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10430"/>
  <workbookPr defaultThemeVersion="166925"/>
  <mc:AlternateContent xmlns:mc="http://schemas.openxmlformats.org/markup-compatibility/2006">
    <mc:Choice Requires="x15">
      <x15ac:absPath xmlns:x15ac="http://schemas.microsoft.com/office/spreadsheetml/2010/11/ac" url="/Users/kidehen/Downloads/marketing-technology-landscape-2019-extras/"/>
    </mc:Choice>
  </mc:AlternateContent>
  <xr:revisionPtr revIDLastSave="0" documentId="13_ncr:1_{76328859-A1A1-F34B-88E9-5E4516930C44}" xr6:coauthVersionLast="43" xr6:coauthVersionMax="43" xr10:uidLastSave="{00000000-0000-0000-0000-000000000000}"/>
  <bookViews>
    <workbookView xWindow="3180" yWindow="2060" windowWidth="27640" windowHeight="16940" xr2:uid="{8C2CCD0E-417D-E943-8383-AC39740642B0}"/>
  </bookViews>
  <sheets>
    <sheet name="2019" sheetId="1" r:id="rId1"/>
  </sheets>
  <calcPr calcId="191029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</xcalcf:calcFeatures>
    </ext>
  </extLst>
</workbook>
</file>

<file path=xl/calcChain.xml><?xml version="1.0" encoding="utf-8"?>
<calcChain xmlns="http://schemas.openxmlformats.org/spreadsheetml/2006/main">
  <c r="F1048576" i="1" l="1"/>
  <c r="F1048575" i="1"/>
  <c r="F1048574" i="1"/>
  <c r="F1048573" i="1"/>
  <c r="F1048572" i="1"/>
  <c r="F1048571" i="1"/>
  <c r="F1048570" i="1"/>
  <c r="F1048569" i="1"/>
  <c r="F1048568" i="1"/>
  <c r="F1048567" i="1"/>
  <c r="F1048566" i="1"/>
  <c r="F1048565" i="1"/>
  <c r="F1048564" i="1"/>
  <c r="F1048563" i="1"/>
  <c r="F1048562" i="1"/>
  <c r="F1048561" i="1"/>
  <c r="F1048560" i="1"/>
  <c r="F1048559" i="1"/>
  <c r="F1048558" i="1"/>
  <c r="F1048557" i="1"/>
  <c r="F1048556" i="1"/>
  <c r="F1048555" i="1"/>
  <c r="F1048554" i="1"/>
  <c r="F1048553" i="1"/>
  <c r="F1048552" i="1"/>
  <c r="F1048551" i="1"/>
  <c r="F1048550" i="1"/>
  <c r="F1048549" i="1"/>
  <c r="F1048548" i="1"/>
  <c r="F1048547" i="1"/>
  <c r="F1048546" i="1"/>
  <c r="F1048545" i="1"/>
  <c r="F1048544" i="1"/>
  <c r="F1048543" i="1"/>
  <c r="F1048542" i="1"/>
  <c r="F1048541" i="1"/>
  <c r="F1048540" i="1"/>
  <c r="F1048539" i="1"/>
  <c r="F1048538" i="1"/>
  <c r="F1048537" i="1"/>
  <c r="F1048536" i="1"/>
  <c r="F1048535" i="1"/>
  <c r="F1048534" i="1"/>
  <c r="F1048533" i="1"/>
  <c r="F1048532" i="1"/>
  <c r="F1048531" i="1"/>
  <c r="F1048530" i="1"/>
  <c r="F1048529" i="1"/>
  <c r="F1048528" i="1"/>
  <c r="F1048527" i="1"/>
  <c r="F1048526" i="1"/>
  <c r="F1048525" i="1"/>
  <c r="F1048524" i="1"/>
  <c r="F1048523" i="1"/>
  <c r="F1048522" i="1"/>
  <c r="F1048521" i="1"/>
  <c r="F1048520" i="1"/>
  <c r="F1048519" i="1"/>
  <c r="F1048518" i="1"/>
  <c r="F1048517" i="1"/>
  <c r="F1048516" i="1"/>
  <c r="F1048515" i="1"/>
  <c r="F1048514" i="1"/>
  <c r="F1048513" i="1"/>
  <c r="F1048512" i="1"/>
  <c r="F1048511" i="1"/>
  <c r="F1048510" i="1"/>
  <c r="F1048509" i="1"/>
  <c r="F1048508" i="1"/>
  <c r="F1048507" i="1"/>
  <c r="F1048506" i="1"/>
  <c r="F1048505" i="1"/>
  <c r="F1048504" i="1"/>
  <c r="F1048503" i="1"/>
  <c r="F1048502" i="1"/>
  <c r="F1048501" i="1"/>
  <c r="F1048500" i="1"/>
  <c r="F1048499" i="1"/>
  <c r="F1048498" i="1"/>
  <c r="F1048497" i="1"/>
  <c r="F1048496" i="1"/>
  <c r="F1048495" i="1"/>
  <c r="F1048494" i="1"/>
  <c r="F1048493" i="1"/>
  <c r="F1048492" i="1"/>
  <c r="F1048491" i="1"/>
  <c r="F1048490" i="1"/>
  <c r="F1048489" i="1"/>
  <c r="F1048488" i="1"/>
  <c r="F1048487" i="1"/>
  <c r="F1048486" i="1"/>
  <c r="F1048485" i="1"/>
  <c r="F1048484" i="1"/>
  <c r="F1048483" i="1"/>
  <c r="F1048482" i="1"/>
  <c r="F1048481" i="1"/>
  <c r="F1048480" i="1"/>
  <c r="F1048479" i="1"/>
  <c r="F1048478" i="1"/>
  <c r="F1048477" i="1"/>
  <c r="F1048476" i="1"/>
  <c r="F1048475" i="1"/>
  <c r="F1048474" i="1"/>
  <c r="F1048473" i="1"/>
  <c r="F1048472" i="1"/>
  <c r="F1048471" i="1"/>
  <c r="F1048470" i="1"/>
  <c r="F1048469" i="1"/>
  <c r="F1048468" i="1"/>
  <c r="F1048467" i="1"/>
  <c r="F1048466" i="1"/>
  <c r="F1048465" i="1"/>
  <c r="F1048464" i="1"/>
  <c r="F1048463" i="1"/>
  <c r="F1048462" i="1"/>
  <c r="F1048461" i="1"/>
  <c r="F1048460" i="1"/>
  <c r="F1048459" i="1"/>
  <c r="F1048458" i="1"/>
  <c r="F1048457" i="1"/>
  <c r="F1048456" i="1"/>
  <c r="F1048455" i="1"/>
  <c r="F1048454" i="1"/>
  <c r="F1048453" i="1"/>
  <c r="F1048452" i="1"/>
  <c r="F1048451" i="1"/>
  <c r="F1048450" i="1"/>
  <c r="F1048449" i="1"/>
  <c r="F1048448" i="1"/>
  <c r="F1048447" i="1"/>
  <c r="F1048446" i="1"/>
  <c r="F1048445" i="1"/>
  <c r="F1048444" i="1"/>
  <c r="F1048443" i="1"/>
  <c r="F1048442" i="1"/>
  <c r="F1048441" i="1"/>
  <c r="F1048440" i="1"/>
  <c r="F1048439" i="1"/>
  <c r="F1048438" i="1"/>
  <c r="F1048437" i="1"/>
  <c r="F1048436" i="1"/>
  <c r="F1048435" i="1"/>
  <c r="F1048434" i="1"/>
  <c r="F1048433" i="1"/>
  <c r="F1048432" i="1"/>
  <c r="F1048431" i="1"/>
  <c r="F1048430" i="1"/>
  <c r="F1048429" i="1"/>
  <c r="F1048428" i="1"/>
  <c r="F1048427" i="1"/>
  <c r="F1048426" i="1"/>
  <c r="F1048425" i="1"/>
  <c r="F1048424" i="1"/>
  <c r="F1048423" i="1"/>
  <c r="F1048422" i="1"/>
  <c r="F1048421" i="1"/>
  <c r="F1048420" i="1"/>
  <c r="F1048419" i="1"/>
  <c r="F1048418" i="1"/>
  <c r="F1048417" i="1"/>
  <c r="F1048416" i="1"/>
  <c r="F1048415" i="1"/>
  <c r="F1048414" i="1"/>
  <c r="F1048413" i="1"/>
  <c r="F1048412" i="1"/>
  <c r="F1048411" i="1"/>
  <c r="F1048410" i="1"/>
  <c r="F1048409" i="1"/>
  <c r="F1048408" i="1"/>
  <c r="F1048407" i="1"/>
  <c r="F1048406" i="1"/>
  <c r="F1048405" i="1"/>
  <c r="F1048404" i="1"/>
  <c r="F1048403" i="1"/>
  <c r="F1048402" i="1"/>
  <c r="F1048401" i="1"/>
  <c r="F1048400" i="1"/>
  <c r="F1048399" i="1"/>
  <c r="F1048398" i="1"/>
  <c r="F1048397" i="1"/>
  <c r="F1048396" i="1"/>
  <c r="F1048395" i="1"/>
  <c r="F1048394" i="1"/>
  <c r="F1048393" i="1"/>
  <c r="F1048392" i="1"/>
  <c r="F1048391" i="1"/>
  <c r="F1048390" i="1"/>
  <c r="F1048389" i="1"/>
  <c r="F1048388" i="1"/>
  <c r="F1048387" i="1"/>
  <c r="F1048386" i="1"/>
  <c r="F1048385" i="1"/>
  <c r="F1048384" i="1"/>
  <c r="F1048383" i="1"/>
  <c r="F1048382" i="1"/>
  <c r="F1048381" i="1"/>
  <c r="F1048380" i="1"/>
  <c r="F1048379" i="1"/>
  <c r="F1048378" i="1"/>
  <c r="F1048377" i="1"/>
  <c r="F1048376" i="1"/>
  <c r="F1048375" i="1"/>
  <c r="F1048374" i="1"/>
  <c r="F1048373" i="1"/>
  <c r="F1048372" i="1"/>
  <c r="F1048371" i="1"/>
  <c r="F1048370" i="1"/>
  <c r="F1048369" i="1"/>
  <c r="F1048368" i="1"/>
  <c r="F1048367" i="1"/>
  <c r="F1048366" i="1"/>
  <c r="F1048365" i="1"/>
  <c r="F1048364" i="1"/>
  <c r="F1048363" i="1"/>
  <c r="F1048362" i="1"/>
  <c r="F1048361" i="1"/>
  <c r="F1048360" i="1"/>
  <c r="F1048359" i="1"/>
  <c r="F1048358" i="1"/>
  <c r="F1048357" i="1"/>
  <c r="F1048356" i="1"/>
  <c r="F1048355" i="1"/>
  <c r="F1048354" i="1"/>
  <c r="F1048353" i="1"/>
  <c r="F1048352" i="1"/>
  <c r="F1048351" i="1"/>
  <c r="F1048350" i="1"/>
  <c r="F1048349" i="1"/>
  <c r="F1048348" i="1"/>
  <c r="F1048347" i="1"/>
  <c r="F1048346" i="1"/>
  <c r="F1048345" i="1"/>
  <c r="F1048344" i="1"/>
  <c r="F1048343" i="1"/>
  <c r="F1048342" i="1"/>
  <c r="F1048341" i="1"/>
  <c r="F1048340" i="1"/>
  <c r="F1048339" i="1"/>
  <c r="F1048338" i="1"/>
  <c r="F1048337" i="1"/>
  <c r="F1048336" i="1"/>
  <c r="F1048335" i="1"/>
  <c r="F1048334" i="1"/>
  <c r="F1048333" i="1"/>
  <c r="F1048332" i="1"/>
  <c r="F1048331" i="1"/>
  <c r="F1048330" i="1"/>
  <c r="F1048329" i="1"/>
  <c r="F1048328" i="1"/>
  <c r="F1048327" i="1"/>
  <c r="F1048326" i="1"/>
  <c r="F1048325" i="1"/>
  <c r="F1048324" i="1"/>
  <c r="F1048323" i="1"/>
  <c r="F1048322" i="1"/>
  <c r="F1048321" i="1"/>
  <c r="F1048320" i="1"/>
  <c r="F1048319" i="1"/>
  <c r="F1048318" i="1"/>
  <c r="F1048317" i="1"/>
  <c r="F1048316" i="1"/>
  <c r="F1048315" i="1"/>
  <c r="F1048314" i="1"/>
  <c r="F1048313" i="1"/>
  <c r="F1048312" i="1"/>
  <c r="F1048311" i="1"/>
  <c r="F1048310" i="1"/>
  <c r="F1048309" i="1"/>
  <c r="F1048308" i="1"/>
  <c r="F1048307" i="1"/>
  <c r="F1048306" i="1"/>
  <c r="F1048305" i="1"/>
  <c r="F1048304" i="1"/>
  <c r="F1048303" i="1"/>
  <c r="F1048302" i="1"/>
  <c r="F1048301" i="1"/>
  <c r="F1048300" i="1"/>
  <c r="F1048299" i="1"/>
  <c r="F1048298" i="1"/>
  <c r="F1048297" i="1"/>
  <c r="F1048296" i="1"/>
  <c r="F1048295" i="1"/>
  <c r="F1048294" i="1"/>
  <c r="F1048293" i="1"/>
  <c r="F1048292" i="1"/>
  <c r="F1048291" i="1"/>
  <c r="F1048290" i="1"/>
  <c r="F1048289" i="1"/>
  <c r="F1048288" i="1"/>
  <c r="F1048287" i="1"/>
  <c r="F1048286" i="1"/>
  <c r="F1048285" i="1"/>
  <c r="F1048284" i="1"/>
  <c r="F1048283" i="1"/>
  <c r="F1048282" i="1"/>
  <c r="F1048281" i="1"/>
  <c r="F1048280" i="1"/>
  <c r="F1048279" i="1"/>
  <c r="F1048278" i="1"/>
  <c r="F1048277" i="1"/>
  <c r="F1048276" i="1"/>
  <c r="F1048275" i="1"/>
  <c r="F1048274" i="1"/>
  <c r="F1048273" i="1"/>
  <c r="F1048272" i="1"/>
  <c r="F1048271" i="1"/>
  <c r="F1048270" i="1"/>
  <c r="F1048269" i="1"/>
  <c r="F1048268" i="1"/>
  <c r="F1048267" i="1"/>
  <c r="F1048266" i="1"/>
  <c r="F1048265" i="1"/>
  <c r="F1048264" i="1"/>
  <c r="F1048263" i="1"/>
  <c r="F1048262" i="1"/>
  <c r="F1048261" i="1"/>
  <c r="F1048260" i="1"/>
  <c r="F1048259" i="1"/>
  <c r="F1048258" i="1"/>
  <c r="F1048257" i="1"/>
  <c r="F1048256" i="1"/>
  <c r="F1048255" i="1"/>
  <c r="F1048254" i="1"/>
  <c r="F1048253" i="1"/>
  <c r="F1048252" i="1"/>
  <c r="F1048251" i="1"/>
  <c r="F1048250" i="1"/>
  <c r="F1048249" i="1"/>
  <c r="F1048248" i="1"/>
  <c r="F1048247" i="1"/>
  <c r="F1048246" i="1"/>
  <c r="F1048245" i="1"/>
  <c r="F1048244" i="1"/>
  <c r="F1048243" i="1"/>
  <c r="F1048242" i="1"/>
  <c r="F1048241" i="1"/>
  <c r="F1048240" i="1"/>
  <c r="F1048239" i="1"/>
  <c r="F1048238" i="1"/>
  <c r="F1048237" i="1"/>
  <c r="F1048236" i="1"/>
  <c r="F1048235" i="1"/>
  <c r="F1048234" i="1"/>
  <c r="F1048233" i="1"/>
  <c r="F1048232" i="1"/>
  <c r="F1048231" i="1"/>
  <c r="F1048230" i="1"/>
  <c r="F1048229" i="1"/>
  <c r="F1048228" i="1"/>
  <c r="F1048227" i="1"/>
  <c r="F1048226" i="1"/>
  <c r="F1048225" i="1"/>
  <c r="F1048224" i="1"/>
  <c r="F1048223" i="1"/>
  <c r="F1048222" i="1"/>
  <c r="F1048221" i="1"/>
  <c r="F1048220" i="1"/>
  <c r="F1048219" i="1"/>
  <c r="F1048218" i="1"/>
  <c r="F1048217" i="1"/>
  <c r="F1048216" i="1"/>
  <c r="F1048215" i="1"/>
  <c r="F1048214" i="1"/>
  <c r="F1048213" i="1"/>
  <c r="F1048212" i="1"/>
  <c r="F1048211" i="1"/>
  <c r="F1048210" i="1"/>
  <c r="F1048209" i="1"/>
  <c r="F1048208" i="1"/>
  <c r="F1048207" i="1"/>
  <c r="F1048206" i="1"/>
  <c r="F1048205" i="1"/>
  <c r="F1048204" i="1"/>
  <c r="F1048203" i="1"/>
  <c r="F1048202" i="1"/>
  <c r="F1048201" i="1"/>
  <c r="F1048200" i="1"/>
  <c r="F1048199" i="1"/>
  <c r="F1048198" i="1"/>
  <c r="F1048197" i="1"/>
  <c r="F1048196" i="1"/>
  <c r="F1048195" i="1"/>
  <c r="F1048194" i="1"/>
  <c r="F1048193" i="1"/>
  <c r="F1048192" i="1"/>
  <c r="F1048191" i="1"/>
  <c r="F1048190" i="1"/>
  <c r="F1048189" i="1"/>
  <c r="F1048188" i="1"/>
  <c r="F1048187" i="1"/>
  <c r="F1048186" i="1"/>
  <c r="F1048185" i="1"/>
  <c r="F1048184" i="1"/>
  <c r="F1048183" i="1"/>
  <c r="F1048182" i="1"/>
  <c r="F1048181" i="1"/>
  <c r="F1048180" i="1"/>
  <c r="F1048179" i="1"/>
  <c r="F1048178" i="1"/>
  <c r="F1048177" i="1"/>
  <c r="F1048176" i="1"/>
  <c r="F1048175" i="1"/>
  <c r="F1048174" i="1"/>
  <c r="F1048173" i="1"/>
  <c r="F1048172" i="1"/>
  <c r="F1048171" i="1"/>
  <c r="F1048170" i="1"/>
  <c r="F1048169" i="1"/>
  <c r="F1048168" i="1"/>
  <c r="F1048167" i="1"/>
  <c r="F1048166" i="1"/>
  <c r="F1048165" i="1"/>
  <c r="F1048164" i="1"/>
  <c r="F1048163" i="1"/>
  <c r="F1048162" i="1"/>
  <c r="F1048161" i="1"/>
  <c r="F1048160" i="1"/>
  <c r="F1048159" i="1"/>
  <c r="F1048158" i="1"/>
  <c r="F1048157" i="1"/>
  <c r="F1048156" i="1"/>
  <c r="F1048155" i="1"/>
  <c r="F1048154" i="1"/>
  <c r="F1048153" i="1"/>
  <c r="F1048152" i="1"/>
  <c r="F1048151" i="1"/>
  <c r="F1048150" i="1"/>
  <c r="F1048149" i="1"/>
  <c r="F1048148" i="1"/>
  <c r="F1048147" i="1"/>
  <c r="F1048146" i="1"/>
  <c r="F1048145" i="1"/>
  <c r="F1048144" i="1"/>
  <c r="F1048143" i="1"/>
  <c r="F1048142" i="1"/>
  <c r="F1048141" i="1"/>
  <c r="F1048140" i="1"/>
  <c r="F1048139" i="1"/>
  <c r="F1048138" i="1"/>
  <c r="F1048137" i="1"/>
  <c r="F1048136" i="1"/>
  <c r="F1048135" i="1"/>
  <c r="F1048134" i="1"/>
  <c r="F1048133" i="1"/>
  <c r="F1048132" i="1"/>
  <c r="F1048131" i="1"/>
  <c r="F1048130" i="1"/>
  <c r="F1048129" i="1"/>
  <c r="F1048128" i="1"/>
  <c r="F1048127" i="1"/>
  <c r="F1048126" i="1"/>
  <c r="F1048125" i="1"/>
  <c r="F1048124" i="1"/>
  <c r="F1048123" i="1"/>
  <c r="F1048122" i="1"/>
  <c r="F1048121" i="1"/>
  <c r="F1048120" i="1"/>
  <c r="F1048119" i="1"/>
  <c r="F1048118" i="1"/>
  <c r="F1048117" i="1"/>
  <c r="F1048116" i="1"/>
  <c r="F1048115" i="1"/>
  <c r="F1048114" i="1"/>
  <c r="F1048113" i="1"/>
  <c r="F1048112" i="1"/>
  <c r="F1048111" i="1"/>
  <c r="F1048110" i="1"/>
  <c r="F1048109" i="1"/>
  <c r="F1048108" i="1"/>
  <c r="F1048107" i="1"/>
  <c r="F1048106" i="1"/>
  <c r="F1048105" i="1"/>
  <c r="F1048104" i="1"/>
  <c r="F1048103" i="1"/>
  <c r="F1048102" i="1"/>
  <c r="F1048101" i="1"/>
  <c r="F1048100" i="1"/>
  <c r="F1048099" i="1"/>
  <c r="F1048098" i="1"/>
  <c r="F1048097" i="1"/>
  <c r="F1048096" i="1"/>
  <c r="F1048095" i="1"/>
  <c r="F1048094" i="1"/>
  <c r="F1048093" i="1"/>
  <c r="F1048092" i="1"/>
  <c r="F1048091" i="1"/>
  <c r="F1048090" i="1"/>
  <c r="F1048089" i="1"/>
  <c r="F1048088" i="1"/>
  <c r="F1048087" i="1"/>
  <c r="F1048086" i="1"/>
  <c r="F1048085" i="1"/>
  <c r="F1048084" i="1"/>
  <c r="F1048083" i="1"/>
  <c r="F1048082" i="1"/>
  <c r="F1048081" i="1"/>
  <c r="F1048080" i="1"/>
  <c r="F1048079" i="1"/>
  <c r="F1048078" i="1"/>
  <c r="F1048077" i="1"/>
  <c r="F1048076" i="1"/>
  <c r="F1048075" i="1"/>
  <c r="F1048074" i="1"/>
  <c r="F1048073" i="1"/>
  <c r="F1048072" i="1"/>
  <c r="F1048071" i="1"/>
  <c r="F1048070" i="1"/>
  <c r="F1048069" i="1"/>
  <c r="F1048068" i="1"/>
  <c r="F1048067" i="1"/>
  <c r="F1048066" i="1"/>
  <c r="F1048065" i="1"/>
  <c r="F1048064" i="1"/>
  <c r="F1048063" i="1"/>
  <c r="F1048062" i="1"/>
  <c r="F1048061" i="1"/>
  <c r="F1048060" i="1"/>
  <c r="F1048059" i="1"/>
  <c r="F1048058" i="1"/>
  <c r="F1048057" i="1"/>
  <c r="F1048056" i="1"/>
  <c r="F1048055" i="1"/>
  <c r="F1048054" i="1"/>
  <c r="F1048053" i="1"/>
  <c r="F1048052" i="1"/>
  <c r="F1048051" i="1"/>
  <c r="F1048050" i="1"/>
  <c r="F1048049" i="1"/>
  <c r="F1048048" i="1"/>
  <c r="F1048047" i="1"/>
  <c r="F1048046" i="1"/>
  <c r="F1048045" i="1"/>
  <c r="F1048044" i="1"/>
  <c r="F1048043" i="1"/>
  <c r="F1048042" i="1"/>
  <c r="F1048041" i="1"/>
  <c r="F1048040" i="1"/>
  <c r="F1048039" i="1"/>
  <c r="F1048038" i="1"/>
  <c r="F1048037" i="1"/>
  <c r="F1048036" i="1"/>
  <c r="F1048035" i="1"/>
  <c r="F1048034" i="1"/>
  <c r="F1048033" i="1"/>
  <c r="F1048032" i="1"/>
  <c r="F1048031" i="1"/>
  <c r="F1048030" i="1"/>
  <c r="F1048029" i="1"/>
  <c r="F1048028" i="1"/>
  <c r="F1048027" i="1"/>
  <c r="F1048026" i="1"/>
  <c r="F1048025" i="1"/>
  <c r="F1048024" i="1"/>
  <c r="F1048023" i="1"/>
  <c r="F1048022" i="1"/>
  <c r="F1048021" i="1"/>
  <c r="F1048020" i="1"/>
  <c r="F1048019" i="1"/>
  <c r="F1048018" i="1"/>
  <c r="F1048017" i="1"/>
  <c r="F1048016" i="1"/>
  <c r="F1048015" i="1"/>
  <c r="F1048014" i="1"/>
  <c r="F1048013" i="1"/>
  <c r="F1048012" i="1"/>
  <c r="F1048011" i="1"/>
  <c r="F1048010" i="1"/>
  <c r="F1048009" i="1"/>
  <c r="F1048008" i="1"/>
  <c r="F1048007" i="1"/>
  <c r="F1048006" i="1"/>
  <c r="F1048005" i="1"/>
  <c r="F1048004" i="1"/>
  <c r="F1048003" i="1"/>
  <c r="F1048002" i="1"/>
  <c r="F1048001" i="1"/>
  <c r="F1048000" i="1"/>
  <c r="F1047999" i="1"/>
  <c r="F1047998" i="1"/>
  <c r="F1047997" i="1"/>
  <c r="F1047996" i="1"/>
  <c r="F1047995" i="1"/>
  <c r="F1047994" i="1"/>
  <c r="F1047993" i="1"/>
  <c r="F1047992" i="1"/>
  <c r="F1047991" i="1"/>
  <c r="F1047990" i="1"/>
  <c r="F1047989" i="1"/>
  <c r="F1047988" i="1"/>
  <c r="F1047987" i="1"/>
  <c r="F1047986" i="1"/>
  <c r="F1047985" i="1"/>
  <c r="F1047984" i="1"/>
  <c r="F1047983" i="1"/>
  <c r="F1047982" i="1"/>
  <c r="F1047981" i="1"/>
  <c r="F1047980" i="1"/>
  <c r="F1047979" i="1"/>
  <c r="F1047978" i="1"/>
  <c r="F1047977" i="1"/>
  <c r="F1047976" i="1"/>
  <c r="F1047975" i="1"/>
  <c r="F1047974" i="1"/>
  <c r="F1047973" i="1"/>
  <c r="F1047972" i="1"/>
  <c r="F1047971" i="1"/>
  <c r="F1047970" i="1"/>
  <c r="F1047969" i="1"/>
  <c r="F1047968" i="1"/>
  <c r="F1047967" i="1"/>
  <c r="F1047966" i="1"/>
  <c r="F1047965" i="1"/>
  <c r="F1047964" i="1"/>
  <c r="F1047963" i="1"/>
  <c r="F1047962" i="1"/>
  <c r="F1047961" i="1"/>
  <c r="F1047960" i="1"/>
  <c r="F1047959" i="1"/>
  <c r="F1047958" i="1"/>
  <c r="F1047957" i="1"/>
  <c r="F1047956" i="1"/>
  <c r="F1047955" i="1"/>
  <c r="F1047954" i="1"/>
  <c r="F1047953" i="1"/>
  <c r="F1047952" i="1"/>
  <c r="F1047951" i="1"/>
  <c r="F1047950" i="1"/>
  <c r="F1047949" i="1"/>
  <c r="F1047948" i="1"/>
  <c r="F1047947" i="1"/>
  <c r="F1047946" i="1"/>
  <c r="F1047945" i="1"/>
  <c r="F1047944" i="1"/>
  <c r="F1047943" i="1"/>
  <c r="F1047942" i="1"/>
  <c r="F1047941" i="1"/>
  <c r="F1047940" i="1"/>
  <c r="F1047939" i="1"/>
  <c r="F1047938" i="1"/>
  <c r="F1047937" i="1"/>
  <c r="F1047936" i="1"/>
  <c r="F1047935" i="1"/>
  <c r="F1047934" i="1"/>
  <c r="F1047933" i="1"/>
  <c r="F1047932" i="1"/>
  <c r="F1047931" i="1"/>
  <c r="F1047930" i="1"/>
  <c r="F1047929" i="1"/>
  <c r="F1047928" i="1"/>
  <c r="F1047927" i="1"/>
  <c r="F1047926" i="1"/>
  <c r="F1047925" i="1"/>
  <c r="F1047924" i="1"/>
  <c r="F1047923" i="1"/>
  <c r="F1047922" i="1"/>
  <c r="F1047921" i="1"/>
  <c r="F1047920" i="1"/>
  <c r="F1047919" i="1"/>
  <c r="F1047918" i="1"/>
  <c r="F1047917" i="1"/>
  <c r="F1047916" i="1"/>
  <c r="F1047915" i="1"/>
  <c r="F1047914" i="1"/>
  <c r="F1047913" i="1"/>
  <c r="F1047912" i="1"/>
  <c r="F1047911" i="1"/>
  <c r="F1047910" i="1"/>
  <c r="F1047909" i="1"/>
  <c r="F1047908" i="1"/>
  <c r="F1047907" i="1"/>
  <c r="F1047906" i="1"/>
  <c r="F1047905" i="1"/>
  <c r="F1047904" i="1"/>
  <c r="F1047903" i="1"/>
  <c r="F1047902" i="1"/>
  <c r="F1047901" i="1"/>
  <c r="F1047900" i="1"/>
  <c r="F1047899" i="1"/>
  <c r="F1047898" i="1"/>
  <c r="F1047897" i="1"/>
  <c r="F1047896" i="1"/>
  <c r="F1047895" i="1"/>
  <c r="F1047894" i="1"/>
  <c r="F1047893" i="1"/>
  <c r="F1047892" i="1"/>
  <c r="F1047891" i="1"/>
  <c r="F1047890" i="1"/>
  <c r="F1047889" i="1"/>
  <c r="F1047888" i="1"/>
  <c r="F1047887" i="1"/>
  <c r="F1047886" i="1"/>
  <c r="F1047885" i="1"/>
  <c r="F1047884" i="1"/>
  <c r="F1047883" i="1"/>
  <c r="F1047882" i="1"/>
  <c r="F1047881" i="1"/>
  <c r="F1047880" i="1"/>
  <c r="F1047879" i="1"/>
  <c r="F1047878" i="1"/>
  <c r="F1047877" i="1"/>
  <c r="F1047876" i="1"/>
  <c r="F1047875" i="1"/>
  <c r="F1047874" i="1"/>
  <c r="F1047873" i="1"/>
  <c r="F1047872" i="1"/>
  <c r="F1047871" i="1"/>
  <c r="F1047870" i="1"/>
  <c r="F1047869" i="1"/>
  <c r="F1047868" i="1"/>
  <c r="F1047867" i="1"/>
  <c r="F1047866" i="1"/>
  <c r="F1047865" i="1"/>
  <c r="F1047864" i="1"/>
  <c r="F1047863" i="1"/>
  <c r="F1047862" i="1"/>
  <c r="F1047861" i="1"/>
  <c r="F1047860" i="1"/>
  <c r="F1047859" i="1"/>
  <c r="F1047858" i="1"/>
  <c r="F1047857" i="1"/>
  <c r="F1047856" i="1"/>
  <c r="F1047855" i="1"/>
  <c r="F1047854" i="1"/>
  <c r="F1047853" i="1"/>
  <c r="F1047852" i="1"/>
  <c r="F1047851" i="1"/>
  <c r="F1047850" i="1"/>
  <c r="F1047849" i="1"/>
  <c r="F1047848" i="1"/>
  <c r="F1047847" i="1"/>
  <c r="F1047846" i="1"/>
  <c r="F1047845" i="1"/>
  <c r="F1047844" i="1"/>
  <c r="F1047843" i="1"/>
  <c r="F1047842" i="1"/>
  <c r="F1047841" i="1"/>
  <c r="F1047840" i="1"/>
  <c r="F1047839" i="1"/>
  <c r="F1047838" i="1"/>
  <c r="F1047837" i="1"/>
  <c r="F1047836" i="1"/>
  <c r="F1047835" i="1"/>
  <c r="F1047834" i="1"/>
  <c r="F1047833" i="1"/>
  <c r="F1047832" i="1"/>
  <c r="F1047831" i="1"/>
  <c r="F1047830" i="1"/>
  <c r="F1047829" i="1"/>
  <c r="F1047828" i="1"/>
  <c r="F1047827" i="1"/>
  <c r="F1047826" i="1"/>
  <c r="F1047825" i="1"/>
  <c r="F1047824" i="1"/>
  <c r="F1047823" i="1"/>
  <c r="F1047822" i="1"/>
  <c r="F1047821" i="1"/>
  <c r="F1047820" i="1"/>
  <c r="F1047819" i="1"/>
  <c r="F1047818" i="1"/>
  <c r="F1047817" i="1"/>
  <c r="F1047816" i="1"/>
  <c r="F1047815" i="1"/>
  <c r="F1047814" i="1"/>
  <c r="F1047813" i="1"/>
  <c r="F1047812" i="1"/>
  <c r="F1047811" i="1"/>
  <c r="F1047810" i="1"/>
  <c r="F1047809" i="1"/>
  <c r="F1047808" i="1"/>
  <c r="F1047807" i="1"/>
  <c r="F1047806" i="1"/>
  <c r="F1047805" i="1"/>
  <c r="F1047804" i="1"/>
  <c r="F1047803" i="1"/>
  <c r="F1047802" i="1"/>
  <c r="F1047801" i="1"/>
  <c r="F1047800" i="1"/>
  <c r="F1047799" i="1"/>
  <c r="F1047798" i="1"/>
  <c r="F1047797" i="1"/>
  <c r="F1047796" i="1"/>
  <c r="F1047795" i="1"/>
  <c r="F1047794" i="1"/>
  <c r="F1047793" i="1"/>
  <c r="F1047792" i="1"/>
  <c r="F1047791" i="1"/>
  <c r="F1047790" i="1"/>
  <c r="F1047789" i="1"/>
  <c r="F1047788" i="1"/>
  <c r="F1047787" i="1"/>
  <c r="F1047786" i="1"/>
  <c r="F1047785" i="1"/>
  <c r="F1047784" i="1"/>
  <c r="F1047783" i="1"/>
  <c r="F1047782" i="1"/>
  <c r="F1047781" i="1"/>
  <c r="F1047780" i="1"/>
  <c r="F1047779" i="1"/>
  <c r="F1047778" i="1"/>
  <c r="F1047777" i="1"/>
  <c r="F1047776" i="1"/>
  <c r="F1047775" i="1"/>
  <c r="F1047774" i="1"/>
  <c r="F1047773" i="1"/>
  <c r="F1047772" i="1"/>
  <c r="F1047771" i="1"/>
  <c r="F1047770" i="1"/>
  <c r="F1047769" i="1"/>
  <c r="F1047768" i="1"/>
  <c r="F1047767" i="1"/>
  <c r="F1047766" i="1"/>
  <c r="F1047765" i="1"/>
  <c r="F1047764" i="1"/>
  <c r="F1047763" i="1"/>
  <c r="F1047762" i="1"/>
  <c r="F1047761" i="1"/>
  <c r="F1047760" i="1"/>
  <c r="F1047759" i="1"/>
  <c r="F1047758" i="1"/>
  <c r="F1047757" i="1"/>
  <c r="F1047756" i="1"/>
  <c r="F1047755" i="1"/>
  <c r="F1047754" i="1"/>
  <c r="F1047753" i="1"/>
  <c r="F1047752" i="1"/>
  <c r="F1047751" i="1"/>
  <c r="F1047750" i="1"/>
  <c r="F1047749" i="1"/>
  <c r="F1047748" i="1"/>
  <c r="F1047747" i="1"/>
  <c r="F1047746" i="1"/>
  <c r="F1047745" i="1"/>
  <c r="F1047744" i="1"/>
  <c r="F1047743" i="1"/>
  <c r="F1047742" i="1"/>
  <c r="F1047741" i="1"/>
  <c r="F1047740" i="1"/>
  <c r="F1047739" i="1"/>
  <c r="F1047738" i="1"/>
  <c r="F1047737" i="1"/>
  <c r="F1047736" i="1"/>
  <c r="F1047735" i="1"/>
  <c r="F1047734" i="1"/>
  <c r="F1047733" i="1"/>
  <c r="F1047732" i="1"/>
  <c r="F1047731" i="1"/>
  <c r="F1047730" i="1"/>
  <c r="F1047729" i="1"/>
  <c r="F1047728" i="1"/>
  <c r="F1047727" i="1"/>
  <c r="F1047726" i="1"/>
  <c r="F1047725" i="1"/>
  <c r="F1047724" i="1"/>
  <c r="F1047723" i="1"/>
  <c r="F1047722" i="1"/>
  <c r="F1047721" i="1"/>
  <c r="F1047720" i="1"/>
  <c r="F1047719" i="1"/>
  <c r="F1047718" i="1"/>
  <c r="F1047717" i="1"/>
  <c r="F1047716" i="1"/>
  <c r="F1047715" i="1"/>
  <c r="F1047714" i="1"/>
  <c r="F1047713" i="1"/>
  <c r="F1047712" i="1"/>
  <c r="F1047711" i="1"/>
  <c r="F1047710" i="1"/>
  <c r="F1047709" i="1"/>
  <c r="F1047708" i="1"/>
  <c r="F1047707" i="1"/>
  <c r="F1047706" i="1"/>
  <c r="F1047705" i="1"/>
  <c r="F1047704" i="1"/>
  <c r="F1047703" i="1"/>
  <c r="F1047702" i="1"/>
  <c r="F1047701" i="1"/>
  <c r="F1047700" i="1"/>
  <c r="F1047699" i="1"/>
  <c r="F1047698" i="1"/>
  <c r="F1047697" i="1"/>
  <c r="F1047696" i="1"/>
  <c r="F1047695" i="1"/>
  <c r="F1047694" i="1"/>
  <c r="F1047693" i="1"/>
  <c r="F1047692" i="1"/>
  <c r="F1047691" i="1"/>
  <c r="F1047690" i="1"/>
  <c r="F1047689" i="1"/>
  <c r="F1047688" i="1"/>
  <c r="F1047687" i="1"/>
  <c r="F1047686" i="1"/>
  <c r="F1047685" i="1"/>
  <c r="F1047684" i="1"/>
  <c r="F1047683" i="1"/>
  <c r="F1047682" i="1"/>
  <c r="F1047681" i="1"/>
  <c r="F1047680" i="1"/>
  <c r="F1047679" i="1"/>
  <c r="F1047678" i="1"/>
  <c r="F1047677" i="1"/>
  <c r="F1047676" i="1"/>
  <c r="F1047675" i="1"/>
  <c r="F1047674" i="1"/>
  <c r="F1047673" i="1"/>
  <c r="F1047672" i="1"/>
  <c r="F1047671" i="1"/>
  <c r="F1047670" i="1"/>
  <c r="F1047669" i="1"/>
  <c r="F1047668" i="1"/>
  <c r="F1047667" i="1"/>
  <c r="F1047666" i="1"/>
  <c r="F1047665" i="1"/>
  <c r="F1047664" i="1"/>
  <c r="F1047663" i="1"/>
  <c r="F1047662" i="1"/>
  <c r="F1047661" i="1"/>
  <c r="F1047660" i="1"/>
  <c r="F1047659" i="1"/>
  <c r="F1047658" i="1"/>
  <c r="F1047657" i="1"/>
  <c r="F1047656" i="1"/>
  <c r="F1047655" i="1"/>
  <c r="F1047654" i="1"/>
  <c r="F1047653" i="1"/>
  <c r="F1047652" i="1"/>
  <c r="F1047651" i="1"/>
  <c r="F1047650" i="1"/>
  <c r="F1047649" i="1"/>
  <c r="F1047648" i="1"/>
  <c r="F1047647" i="1"/>
  <c r="F1047646" i="1"/>
  <c r="F1047645" i="1"/>
  <c r="F1047644" i="1"/>
  <c r="F1047643" i="1"/>
  <c r="F1047642" i="1"/>
  <c r="F1047641" i="1"/>
  <c r="F1047640" i="1"/>
  <c r="F1047639" i="1"/>
  <c r="F1047638" i="1"/>
  <c r="F1047637" i="1"/>
  <c r="F1047636" i="1"/>
  <c r="F1047635" i="1"/>
  <c r="F1047634" i="1"/>
  <c r="F1047633" i="1"/>
  <c r="F1047632" i="1"/>
  <c r="F1047631" i="1"/>
  <c r="F1047630" i="1"/>
  <c r="F1047629" i="1"/>
  <c r="F1047628" i="1"/>
  <c r="F1047627" i="1"/>
  <c r="F1047626" i="1"/>
  <c r="F1047625" i="1"/>
  <c r="F1047624" i="1"/>
  <c r="F1047623" i="1"/>
  <c r="F1047622" i="1"/>
  <c r="F1047621" i="1"/>
  <c r="F1047620" i="1"/>
  <c r="F1047619" i="1"/>
  <c r="F1047618" i="1"/>
  <c r="F1047617" i="1"/>
  <c r="F1047616" i="1"/>
  <c r="F1047615" i="1"/>
  <c r="F1047614" i="1"/>
  <c r="F1047613" i="1"/>
  <c r="F1047612" i="1"/>
  <c r="F1047611" i="1"/>
  <c r="F1047610" i="1"/>
  <c r="F1047609" i="1"/>
  <c r="F1047608" i="1"/>
  <c r="F1047607" i="1"/>
  <c r="F1047606" i="1"/>
  <c r="F1047605" i="1"/>
  <c r="F1047604" i="1"/>
  <c r="F1047603" i="1"/>
  <c r="F1047602" i="1"/>
  <c r="F1047601" i="1"/>
  <c r="F1047600" i="1"/>
  <c r="F1047599" i="1"/>
  <c r="F1047598" i="1"/>
  <c r="F1047597" i="1"/>
  <c r="F1047596" i="1"/>
  <c r="F1047595" i="1"/>
  <c r="F1047594" i="1"/>
  <c r="F1047593" i="1"/>
  <c r="F1047592" i="1"/>
  <c r="F1047591" i="1"/>
  <c r="F1047590" i="1"/>
  <c r="F1047589" i="1"/>
  <c r="F1047588" i="1"/>
  <c r="F1047587" i="1"/>
  <c r="F1047586" i="1"/>
  <c r="F1047585" i="1"/>
  <c r="F1047584" i="1"/>
  <c r="F1047583" i="1"/>
  <c r="F1047582" i="1"/>
  <c r="F1047581" i="1"/>
  <c r="F1047580" i="1"/>
  <c r="F1047579" i="1"/>
  <c r="F1047578" i="1"/>
  <c r="F1047577" i="1"/>
  <c r="F1047576" i="1"/>
  <c r="F1047575" i="1"/>
  <c r="F1047574" i="1"/>
  <c r="F1047573" i="1"/>
  <c r="F1047572" i="1"/>
  <c r="F1047571" i="1"/>
  <c r="F1047570" i="1"/>
  <c r="F1047569" i="1"/>
  <c r="F1047568" i="1"/>
  <c r="F1047567" i="1"/>
  <c r="F1047566" i="1"/>
  <c r="F1047565" i="1"/>
  <c r="F1047564" i="1"/>
  <c r="F1047563" i="1"/>
  <c r="F1047562" i="1"/>
  <c r="F1047561" i="1"/>
  <c r="F1047560" i="1"/>
  <c r="F1047559" i="1"/>
  <c r="F1047558" i="1"/>
  <c r="F1047557" i="1"/>
  <c r="F1047556" i="1"/>
  <c r="F1047555" i="1"/>
  <c r="F1047554" i="1"/>
  <c r="F1047553" i="1"/>
  <c r="F1047552" i="1"/>
  <c r="F1047551" i="1"/>
  <c r="F1047550" i="1"/>
  <c r="F1047549" i="1"/>
  <c r="F1047548" i="1"/>
  <c r="F1047547" i="1"/>
  <c r="F1047546" i="1"/>
  <c r="F1047545" i="1"/>
  <c r="F1047544" i="1"/>
  <c r="F1047543" i="1"/>
  <c r="F1047542" i="1"/>
  <c r="F1047541" i="1"/>
  <c r="F1047540" i="1"/>
  <c r="F1047539" i="1"/>
  <c r="F1047538" i="1"/>
  <c r="F1047537" i="1"/>
  <c r="F1047536" i="1"/>
  <c r="F1047535" i="1"/>
  <c r="F1047534" i="1"/>
  <c r="F1047533" i="1"/>
  <c r="F1047532" i="1"/>
  <c r="F1047531" i="1"/>
  <c r="F1047530" i="1"/>
  <c r="F1047529" i="1"/>
  <c r="F1047528" i="1"/>
  <c r="F1047527" i="1"/>
  <c r="F1047526" i="1"/>
  <c r="F1047525" i="1"/>
  <c r="F1047524" i="1"/>
  <c r="F1047523" i="1"/>
  <c r="F1047522" i="1"/>
  <c r="F1047521" i="1"/>
  <c r="F1047520" i="1"/>
  <c r="F1047519" i="1"/>
  <c r="F1047518" i="1"/>
  <c r="F1047517" i="1"/>
  <c r="F1047516" i="1"/>
  <c r="F1047515" i="1"/>
  <c r="F1047514" i="1"/>
  <c r="F1047513" i="1"/>
  <c r="F1047512" i="1"/>
  <c r="F1047511" i="1"/>
  <c r="F1047510" i="1"/>
  <c r="F1047509" i="1"/>
  <c r="F1047508" i="1"/>
  <c r="F1047507" i="1"/>
  <c r="F1047506" i="1"/>
  <c r="F1047505" i="1"/>
  <c r="F1047504" i="1"/>
  <c r="F1047503" i="1"/>
  <c r="F1047502" i="1"/>
  <c r="F1047501" i="1"/>
  <c r="F1047500" i="1"/>
  <c r="F1047499" i="1"/>
  <c r="F1047498" i="1"/>
  <c r="F1047497" i="1"/>
  <c r="F1047496" i="1"/>
  <c r="F1047495" i="1"/>
  <c r="F1047494" i="1"/>
  <c r="F1047493" i="1"/>
  <c r="F1047492" i="1"/>
  <c r="F1047491" i="1"/>
  <c r="F1047490" i="1"/>
  <c r="F1047489" i="1"/>
  <c r="F1047488" i="1"/>
  <c r="F1047487" i="1"/>
  <c r="F1047486" i="1"/>
  <c r="F1047485" i="1"/>
  <c r="F1047484" i="1"/>
  <c r="F1047483" i="1"/>
  <c r="F1047482" i="1"/>
  <c r="F1047481" i="1"/>
  <c r="F1047480" i="1"/>
  <c r="F1047479" i="1"/>
  <c r="F1047478" i="1"/>
  <c r="F1047477" i="1"/>
  <c r="F1047476" i="1"/>
  <c r="F1047475" i="1"/>
  <c r="F1047474" i="1"/>
  <c r="F1047473" i="1"/>
  <c r="F1047472" i="1"/>
  <c r="F1047471" i="1"/>
  <c r="F1047470" i="1"/>
  <c r="F1047469" i="1"/>
  <c r="F1047468" i="1"/>
  <c r="F1047467" i="1"/>
  <c r="F1047466" i="1"/>
  <c r="F1047465" i="1"/>
  <c r="F1047464" i="1"/>
  <c r="F1047463" i="1"/>
  <c r="F1047462" i="1"/>
  <c r="F1047461" i="1"/>
  <c r="F1047460" i="1"/>
  <c r="F1047459" i="1"/>
  <c r="F1047458" i="1"/>
  <c r="F1047457" i="1"/>
  <c r="F1047456" i="1"/>
  <c r="F1047455" i="1"/>
  <c r="F1047454" i="1"/>
  <c r="F1047453" i="1"/>
  <c r="F1047452" i="1"/>
  <c r="F1047451" i="1"/>
  <c r="F1047450" i="1"/>
  <c r="F1047449" i="1"/>
  <c r="F1047448" i="1"/>
  <c r="F1047447" i="1"/>
  <c r="F1047446" i="1"/>
  <c r="F1047445" i="1"/>
  <c r="F1047444" i="1"/>
  <c r="F1047443" i="1"/>
  <c r="F1047442" i="1"/>
  <c r="F1047441" i="1"/>
  <c r="F1047440" i="1"/>
  <c r="F1047439" i="1"/>
  <c r="F1047438" i="1"/>
  <c r="F1047437" i="1"/>
  <c r="F1047436" i="1"/>
  <c r="F1047435" i="1"/>
  <c r="F1047434" i="1"/>
  <c r="F1047433" i="1"/>
  <c r="F1047432" i="1"/>
  <c r="F1047431" i="1"/>
  <c r="F1047430" i="1"/>
  <c r="F1047429" i="1"/>
  <c r="F1047428" i="1"/>
  <c r="F1047427" i="1"/>
  <c r="F1047426" i="1"/>
  <c r="F1047425" i="1"/>
  <c r="F1047424" i="1"/>
  <c r="F1047423" i="1"/>
  <c r="F1047422" i="1"/>
  <c r="F1047421" i="1"/>
  <c r="F1047420" i="1"/>
  <c r="F1047419" i="1"/>
  <c r="F1047418" i="1"/>
  <c r="F1047417" i="1"/>
  <c r="F1047416" i="1"/>
  <c r="F1047415" i="1"/>
  <c r="F1047414" i="1"/>
  <c r="F1047413" i="1"/>
  <c r="F1047412" i="1"/>
  <c r="F1047411" i="1"/>
  <c r="F1047410" i="1"/>
  <c r="F1047409" i="1"/>
  <c r="F1047408" i="1"/>
  <c r="F1047407" i="1"/>
  <c r="F1047406" i="1"/>
  <c r="F1047405" i="1"/>
  <c r="F1047404" i="1"/>
  <c r="F1047403" i="1"/>
  <c r="F1047402" i="1"/>
  <c r="F1047401" i="1"/>
  <c r="F1047400" i="1"/>
  <c r="F1047399" i="1"/>
  <c r="F1047398" i="1"/>
  <c r="F1047397" i="1"/>
  <c r="F1047396" i="1"/>
  <c r="F1047395" i="1"/>
  <c r="F1047394" i="1"/>
  <c r="F1047393" i="1"/>
  <c r="F1047392" i="1"/>
  <c r="F1047391" i="1"/>
  <c r="F1047390" i="1"/>
  <c r="F1047389" i="1"/>
  <c r="F1047388" i="1"/>
  <c r="F1047387" i="1"/>
  <c r="F1047386" i="1"/>
  <c r="F1047385" i="1"/>
  <c r="F1047384" i="1"/>
  <c r="F1047383" i="1"/>
  <c r="F1047382" i="1"/>
  <c r="F1047381" i="1"/>
  <c r="F1047380" i="1"/>
  <c r="F1047379" i="1"/>
  <c r="F1047378" i="1"/>
  <c r="F1047377" i="1"/>
  <c r="F1047376" i="1"/>
  <c r="F1047375" i="1"/>
  <c r="F1047374" i="1"/>
  <c r="F1047373" i="1"/>
  <c r="F1047372" i="1"/>
  <c r="F1047371" i="1"/>
  <c r="F1047370" i="1"/>
  <c r="F1047369" i="1"/>
  <c r="F1047368" i="1"/>
  <c r="F1047367" i="1"/>
  <c r="F1047366" i="1"/>
  <c r="F1047365" i="1"/>
  <c r="F1047364" i="1"/>
  <c r="F1047363" i="1"/>
  <c r="F1047362" i="1"/>
  <c r="F1047361" i="1"/>
  <c r="F1047360" i="1"/>
  <c r="F1047359" i="1"/>
  <c r="F1047358" i="1"/>
  <c r="F1047357" i="1"/>
  <c r="F1047356" i="1"/>
  <c r="F1047355" i="1"/>
  <c r="F1047354" i="1"/>
  <c r="F1047353" i="1"/>
  <c r="F1047352" i="1"/>
  <c r="F1047351" i="1"/>
  <c r="F1047350" i="1"/>
  <c r="F1047349" i="1"/>
  <c r="F1047348" i="1"/>
  <c r="F1047347" i="1"/>
  <c r="F1047346" i="1"/>
  <c r="F1047345" i="1"/>
  <c r="F1047344" i="1"/>
  <c r="F1047343" i="1"/>
  <c r="F1047342" i="1"/>
  <c r="F1047341" i="1"/>
  <c r="F1047340" i="1"/>
  <c r="F1047339" i="1"/>
  <c r="F1047338" i="1"/>
  <c r="F1047337" i="1"/>
  <c r="F1047336" i="1"/>
  <c r="F1047335" i="1"/>
  <c r="F1047334" i="1"/>
  <c r="F1047333" i="1"/>
  <c r="F1047332" i="1"/>
  <c r="F1047331" i="1"/>
  <c r="F1047330" i="1"/>
  <c r="F1047329" i="1"/>
  <c r="F1047328" i="1"/>
  <c r="F1047327" i="1"/>
  <c r="F1047326" i="1"/>
  <c r="F1047325" i="1"/>
  <c r="F1047324" i="1"/>
  <c r="F1047323" i="1"/>
  <c r="F1047322" i="1"/>
  <c r="F1047321" i="1"/>
  <c r="F1047320" i="1"/>
  <c r="F1047319" i="1"/>
  <c r="F1047318" i="1"/>
  <c r="F1047317" i="1"/>
  <c r="F1047316" i="1"/>
  <c r="F1047315" i="1"/>
  <c r="F1047314" i="1"/>
  <c r="F1047313" i="1"/>
  <c r="F1047312" i="1"/>
  <c r="F1047311" i="1"/>
  <c r="F1047310" i="1"/>
  <c r="F1047309" i="1"/>
  <c r="F1047308" i="1"/>
  <c r="F1047307" i="1"/>
  <c r="F1047306" i="1"/>
  <c r="F1047305" i="1"/>
  <c r="F1047304" i="1"/>
  <c r="F1047303" i="1"/>
  <c r="F1047302" i="1"/>
  <c r="F1047301" i="1"/>
  <c r="F1047300" i="1"/>
  <c r="F1047299" i="1"/>
  <c r="F1047298" i="1"/>
  <c r="F1047297" i="1"/>
  <c r="F1047296" i="1"/>
  <c r="F1047295" i="1"/>
  <c r="F1047294" i="1"/>
  <c r="F1047293" i="1"/>
  <c r="F1047292" i="1"/>
  <c r="F1047291" i="1"/>
  <c r="F1047290" i="1"/>
  <c r="F1047289" i="1"/>
  <c r="F1047288" i="1"/>
  <c r="F1047287" i="1"/>
  <c r="F1047286" i="1"/>
  <c r="F1047285" i="1"/>
  <c r="F1047284" i="1"/>
  <c r="F1047283" i="1"/>
  <c r="F1047282" i="1"/>
  <c r="F1047281" i="1"/>
  <c r="F1047280" i="1"/>
  <c r="F1047279" i="1"/>
  <c r="F1047278" i="1"/>
  <c r="F1047277" i="1"/>
  <c r="F1047276" i="1"/>
  <c r="F1047275" i="1"/>
  <c r="F1047274" i="1"/>
  <c r="F1047273" i="1"/>
  <c r="F1047272" i="1"/>
  <c r="F1047271" i="1"/>
  <c r="F1047270" i="1"/>
  <c r="F1047269" i="1"/>
  <c r="F1047268" i="1"/>
  <c r="F1047267" i="1"/>
  <c r="F1047266" i="1"/>
  <c r="F1047265" i="1"/>
  <c r="F1047264" i="1"/>
  <c r="F1047263" i="1"/>
  <c r="F1047262" i="1"/>
  <c r="F1047261" i="1"/>
  <c r="F1047260" i="1"/>
  <c r="F1047259" i="1"/>
  <c r="F1047258" i="1"/>
  <c r="F1047257" i="1"/>
  <c r="F1047256" i="1"/>
  <c r="F1047255" i="1"/>
  <c r="F1047254" i="1"/>
  <c r="F1047253" i="1"/>
  <c r="F1047252" i="1"/>
  <c r="F1047251" i="1"/>
  <c r="F1047250" i="1"/>
  <c r="F1047249" i="1"/>
  <c r="F1047248" i="1"/>
  <c r="F1047247" i="1"/>
  <c r="F1047246" i="1"/>
  <c r="F1047245" i="1"/>
  <c r="F1047244" i="1"/>
  <c r="F1047243" i="1"/>
  <c r="F1047242" i="1"/>
  <c r="F1047241" i="1"/>
  <c r="F1047240" i="1"/>
  <c r="F1047239" i="1"/>
  <c r="F1047238" i="1"/>
  <c r="F1047237" i="1"/>
  <c r="F1047236" i="1"/>
  <c r="F1047235" i="1"/>
  <c r="F1047234" i="1"/>
  <c r="F1047233" i="1"/>
  <c r="F1047232" i="1"/>
  <c r="F1047231" i="1"/>
  <c r="F1047230" i="1"/>
  <c r="F1047229" i="1"/>
  <c r="F1047228" i="1"/>
  <c r="F1047227" i="1"/>
  <c r="F1047226" i="1"/>
  <c r="F1047225" i="1"/>
  <c r="F1047224" i="1"/>
  <c r="F1047223" i="1"/>
  <c r="F1047222" i="1"/>
  <c r="F1047221" i="1"/>
  <c r="F1047220" i="1"/>
  <c r="F1047219" i="1"/>
  <c r="F1047218" i="1"/>
  <c r="F1047217" i="1"/>
  <c r="F1047216" i="1"/>
  <c r="F1047215" i="1"/>
  <c r="F1047214" i="1"/>
  <c r="F1047213" i="1"/>
  <c r="F1047212" i="1"/>
  <c r="F1047211" i="1"/>
  <c r="F1047210" i="1"/>
  <c r="F1047209" i="1"/>
  <c r="F1047208" i="1"/>
  <c r="F1047207" i="1"/>
  <c r="F1047206" i="1"/>
  <c r="F1047205" i="1"/>
  <c r="F1047204" i="1"/>
  <c r="F1047203" i="1"/>
  <c r="F1047202" i="1"/>
  <c r="F1047201" i="1"/>
  <c r="F1047200" i="1"/>
  <c r="F1047199" i="1"/>
  <c r="F1047198" i="1"/>
  <c r="F1047197" i="1"/>
  <c r="F1047196" i="1"/>
  <c r="F1047195" i="1"/>
  <c r="F1047194" i="1"/>
  <c r="F1047193" i="1"/>
  <c r="F1047192" i="1"/>
  <c r="F1047191" i="1"/>
  <c r="F1047190" i="1"/>
  <c r="F1047189" i="1"/>
  <c r="F1047188" i="1"/>
  <c r="F1047187" i="1"/>
  <c r="F1047186" i="1"/>
  <c r="F1047185" i="1"/>
  <c r="F1047184" i="1"/>
  <c r="F1047183" i="1"/>
  <c r="F1047182" i="1"/>
  <c r="F1047181" i="1"/>
  <c r="F1047180" i="1"/>
  <c r="F1047179" i="1"/>
  <c r="F1047178" i="1"/>
  <c r="F1047177" i="1"/>
  <c r="F1047176" i="1"/>
  <c r="F1047175" i="1"/>
  <c r="F1047174" i="1"/>
  <c r="F1047173" i="1"/>
  <c r="F1047172" i="1"/>
  <c r="F1047171" i="1"/>
  <c r="F1047170" i="1"/>
  <c r="F1047169" i="1"/>
  <c r="F1047168" i="1"/>
  <c r="F1047167" i="1"/>
  <c r="F1047166" i="1"/>
  <c r="F1047165" i="1"/>
  <c r="F1047164" i="1"/>
  <c r="F1047163" i="1"/>
  <c r="F1047162" i="1"/>
  <c r="F1047161" i="1"/>
  <c r="F1047160" i="1"/>
  <c r="F1047159" i="1"/>
  <c r="F1047158" i="1"/>
  <c r="F1047157" i="1"/>
  <c r="F1047156" i="1"/>
  <c r="F1047155" i="1"/>
  <c r="F1047154" i="1"/>
  <c r="F1047153" i="1"/>
  <c r="F1047152" i="1"/>
  <c r="F1047151" i="1"/>
  <c r="F1047150" i="1"/>
  <c r="F1047149" i="1"/>
  <c r="F1047148" i="1"/>
  <c r="F1047147" i="1"/>
  <c r="F1047146" i="1"/>
  <c r="F1047145" i="1"/>
  <c r="F1047144" i="1"/>
  <c r="F1047143" i="1"/>
  <c r="F1047142" i="1"/>
  <c r="F1047141" i="1"/>
  <c r="F1047140" i="1"/>
  <c r="F1047139" i="1"/>
  <c r="F1047138" i="1"/>
  <c r="F1047137" i="1"/>
  <c r="F1047136" i="1"/>
  <c r="F1047135" i="1"/>
  <c r="F1047134" i="1"/>
  <c r="F1047133" i="1"/>
  <c r="F1047132" i="1"/>
  <c r="F1047131" i="1"/>
  <c r="F1047130" i="1"/>
  <c r="F1047129" i="1"/>
  <c r="F1047128" i="1"/>
  <c r="F1047127" i="1"/>
  <c r="F1047126" i="1"/>
  <c r="F1047125" i="1"/>
  <c r="F1047124" i="1"/>
  <c r="F1047123" i="1"/>
  <c r="F1047122" i="1"/>
  <c r="F1047121" i="1"/>
  <c r="F1047120" i="1"/>
  <c r="F1047119" i="1"/>
  <c r="F1047118" i="1"/>
  <c r="F1047117" i="1"/>
  <c r="F1047116" i="1"/>
  <c r="F1047115" i="1"/>
  <c r="F1047114" i="1"/>
  <c r="F1047113" i="1"/>
  <c r="F1047112" i="1"/>
  <c r="F1047111" i="1"/>
  <c r="F1047110" i="1"/>
  <c r="F1047109" i="1"/>
  <c r="F1047108" i="1"/>
  <c r="F1047107" i="1"/>
  <c r="F1047106" i="1"/>
  <c r="F1047105" i="1"/>
  <c r="F1047104" i="1"/>
  <c r="F1047103" i="1"/>
  <c r="F1047102" i="1"/>
  <c r="F1047101" i="1"/>
  <c r="F1047100" i="1"/>
  <c r="F1047099" i="1"/>
  <c r="F1047098" i="1"/>
  <c r="F1047097" i="1"/>
  <c r="F1047096" i="1"/>
  <c r="F1047095" i="1"/>
  <c r="F1047094" i="1"/>
  <c r="F1047093" i="1"/>
  <c r="F1047092" i="1"/>
  <c r="F1047091" i="1"/>
  <c r="F1047090" i="1"/>
  <c r="F1047089" i="1"/>
  <c r="F1047088" i="1"/>
  <c r="F1047087" i="1"/>
  <c r="F1047086" i="1"/>
  <c r="F1047085" i="1"/>
  <c r="F1047084" i="1"/>
  <c r="F1047083" i="1"/>
  <c r="F1047082" i="1"/>
  <c r="F1047081" i="1"/>
  <c r="F1047080" i="1"/>
  <c r="F1047079" i="1"/>
  <c r="F1047078" i="1"/>
  <c r="F1047077" i="1"/>
  <c r="F1047076" i="1"/>
  <c r="F1047075" i="1"/>
  <c r="F1047074" i="1"/>
  <c r="F1047073" i="1"/>
  <c r="F1047072" i="1"/>
  <c r="F1047071" i="1"/>
  <c r="F1047070" i="1"/>
  <c r="F1047069" i="1"/>
  <c r="F1047068" i="1"/>
  <c r="F1047067" i="1"/>
  <c r="F1047066" i="1"/>
  <c r="F1047065" i="1"/>
  <c r="F1047064" i="1"/>
  <c r="F1047063" i="1"/>
  <c r="F1047062" i="1"/>
  <c r="F1047061" i="1"/>
  <c r="F1047060" i="1"/>
  <c r="F1047059" i="1"/>
  <c r="F1047058" i="1"/>
  <c r="F1047057" i="1"/>
  <c r="F1047056" i="1"/>
  <c r="F1047055" i="1"/>
  <c r="F1047054" i="1"/>
  <c r="F1047053" i="1"/>
  <c r="F1047052" i="1"/>
  <c r="F1047051" i="1"/>
  <c r="F1047050" i="1"/>
  <c r="F1047049" i="1"/>
  <c r="F1047048" i="1"/>
  <c r="F1047047" i="1"/>
  <c r="F1047046" i="1"/>
  <c r="F1047045" i="1"/>
  <c r="F1047044" i="1"/>
  <c r="F1047043" i="1"/>
  <c r="F1047042" i="1"/>
  <c r="F1047041" i="1"/>
  <c r="F1047040" i="1"/>
  <c r="F1047039" i="1"/>
  <c r="F1047038" i="1"/>
  <c r="F1047037" i="1"/>
  <c r="F1047036" i="1"/>
  <c r="F1047035" i="1"/>
  <c r="F1047034" i="1"/>
  <c r="F1047033" i="1"/>
  <c r="F1047032" i="1"/>
  <c r="F1047031" i="1"/>
  <c r="F1047030" i="1"/>
  <c r="F1047029" i="1"/>
  <c r="F1047028" i="1"/>
  <c r="F1047027" i="1"/>
  <c r="F1047026" i="1"/>
  <c r="F1047025" i="1"/>
  <c r="F1047024" i="1"/>
  <c r="F1047023" i="1"/>
  <c r="F1047022" i="1"/>
  <c r="F1047021" i="1"/>
  <c r="F1047020" i="1"/>
  <c r="F1047019" i="1"/>
  <c r="F1047018" i="1"/>
  <c r="F1047017" i="1"/>
  <c r="F1047016" i="1"/>
  <c r="F1047015" i="1"/>
  <c r="F1047014" i="1"/>
  <c r="F1047013" i="1"/>
  <c r="F1047012" i="1"/>
  <c r="F1047011" i="1"/>
  <c r="F1047010" i="1"/>
  <c r="F1047009" i="1"/>
  <c r="F1047008" i="1"/>
  <c r="F1047007" i="1"/>
  <c r="F1047006" i="1"/>
  <c r="F1047005" i="1"/>
  <c r="F1047004" i="1"/>
  <c r="F1047003" i="1"/>
  <c r="F1047002" i="1"/>
  <c r="F1047001" i="1"/>
  <c r="F1047000" i="1"/>
  <c r="F1046999" i="1"/>
  <c r="F1046998" i="1"/>
  <c r="F1046997" i="1"/>
  <c r="F1046996" i="1"/>
  <c r="F1046995" i="1"/>
  <c r="F1046994" i="1"/>
  <c r="F1046993" i="1"/>
  <c r="F1046992" i="1"/>
  <c r="F1046991" i="1"/>
  <c r="F1046990" i="1"/>
  <c r="F1046989" i="1"/>
  <c r="F1046988" i="1"/>
  <c r="F1046987" i="1"/>
  <c r="F1046986" i="1"/>
  <c r="F1046985" i="1"/>
  <c r="F1046984" i="1"/>
  <c r="F1046983" i="1"/>
  <c r="F1046982" i="1"/>
  <c r="F1046981" i="1"/>
  <c r="F1046980" i="1"/>
  <c r="F1046979" i="1"/>
  <c r="F1046978" i="1"/>
  <c r="F1046977" i="1"/>
  <c r="F1046976" i="1"/>
  <c r="F1046975" i="1"/>
  <c r="F1046974" i="1"/>
  <c r="F1046973" i="1"/>
  <c r="F1046972" i="1"/>
  <c r="F1046971" i="1"/>
  <c r="F1046970" i="1"/>
  <c r="F1046969" i="1"/>
  <c r="F1046968" i="1"/>
  <c r="F1046967" i="1"/>
  <c r="F1046966" i="1"/>
  <c r="F1046965" i="1"/>
  <c r="F1046964" i="1"/>
  <c r="F1046963" i="1"/>
  <c r="F1046962" i="1"/>
  <c r="F1046961" i="1"/>
  <c r="F1046960" i="1"/>
  <c r="F1046959" i="1"/>
  <c r="F1046958" i="1"/>
  <c r="F1046957" i="1"/>
  <c r="F1046956" i="1"/>
  <c r="F1046955" i="1"/>
  <c r="F1046954" i="1"/>
  <c r="F1046953" i="1"/>
  <c r="F1046952" i="1"/>
  <c r="F1046951" i="1"/>
  <c r="F1046950" i="1"/>
  <c r="F1046949" i="1"/>
  <c r="F1046948" i="1"/>
  <c r="F1046947" i="1"/>
  <c r="F1046946" i="1"/>
  <c r="F1046945" i="1"/>
  <c r="F1046944" i="1"/>
  <c r="F1046943" i="1"/>
  <c r="F1046942" i="1"/>
  <c r="F1046941" i="1"/>
  <c r="F1046940" i="1"/>
  <c r="F1046939" i="1"/>
  <c r="F1046938" i="1"/>
  <c r="F1046937" i="1"/>
  <c r="F1046936" i="1"/>
  <c r="F1046935" i="1"/>
  <c r="F1046934" i="1"/>
  <c r="F1046933" i="1"/>
  <c r="F1046932" i="1"/>
  <c r="F1046931" i="1"/>
  <c r="F1046930" i="1"/>
  <c r="F1046929" i="1"/>
  <c r="F1046928" i="1"/>
  <c r="F1046927" i="1"/>
  <c r="F1046926" i="1"/>
  <c r="F1046925" i="1"/>
  <c r="F1046924" i="1"/>
  <c r="F1046923" i="1"/>
  <c r="F1046922" i="1"/>
  <c r="F1046921" i="1"/>
  <c r="F1046920" i="1"/>
  <c r="F1046919" i="1"/>
  <c r="F1046918" i="1"/>
  <c r="F1046917" i="1"/>
  <c r="F1046916" i="1"/>
  <c r="F1046915" i="1"/>
  <c r="F1046914" i="1"/>
  <c r="F1046913" i="1"/>
  <c r="F1046912" i="1"/>
  <c r="F1046911" i="1"/>
  <c r="F1046910" i="1"/>
  <c r="F1046909" i="1"/>
  <c r="F1046908" i="1"/>
  <c r="F1046907" i="1"/>
  <c r="F1046906" i="1"/>
  <c r="F1046905" i="1"/>
  <c r="F1046904" i="1"/>
  <c r="F1046903" i="1"/>
  <c r="F1046902" i="1"/>
  <c r="F1046901" i="1"/>
  <c r="F1046900" i="1"/>
  <c r="F1046899" i="1"/>
  <c r="F1046898" i="1"/>
  <c r="F1046897" i="1"/>
  <c r="F1046896" i="1"/>
  <c r="F1046895" i="1"/>
  <c r="F1046894" i="1"/>
  <c r="F1046893" i="1"/>
  <c r="F1046892" i="1"/>
  <c r="F1046891" i="1"/>
  <c r="F1046890" i="1"/>
  <c r="F1046889" i="1"/>
  <c r="F1046888" i="1"/>
  <c r="F1046887" i="1"/>
  <c r="F1046886" i="1"/>
  <c r="F1046885" i="1"/>
  <c r="F1046884" i="1"/>
  <c r="F1046883" i="1"/>
  <c r="F1046882" i="1"/>
  <c r="F1046881" i="1"/>
  <c r="F1046880" i="1"/>
  <c r="F1046879" i="1"/>
  <c r="F1046878" i="1"/>
  <c r="F1046877" i="1"/>
  <c r="F1046876" i="1"/>
  <c r="F1046875" i="1"/>
  <c r="F1046874" i="1"/>
  <c r="F1046873" i="1"/>
  <c r="F1046872" i="1"/>
  <c r="F1046871" i="1"/>
  <c r="F1046870" i="1"/>
  <c r="F1046869" i="1"/>
  <c r="F1046868" i="1"/>
  <c r="F1046867" i="1"/>
  <c r="F1046866" i="1"/>
  <c r="F1046865" i="1"/>
  <c r="F1046864" i="1"/>
  <c r="F1046863" i="1"/>
  <c r="F1046862" i="1"/>
  <c r="F1046861" i="1"/>
  <c r="F1046860" i="1"/>
  <c r="F1046859" i="1"/>
  <c r="F1046858" i="1"/>
  <c r="F1046857" i="1"/>
  <c r="F1046856" i="1"/>
  <c r="F1046855" i="1"/>
  <c r="F1046854" i="1"/>
  <c r="F1046853" i="1"/>
  <c r="F1046852" i="1"/>
  <c r="F1046851" i="1"/>
  <c r="F1046850" i="1"/>
  <c r="F1046849" i="1"/>
  <c r="F1046848" i="1"/>
  <c r="F1046847" i="1"/>
  <c r="F1046846" i="1"/>
  <c r="F1046845" i="1"/>
  <c r="F1046844" i="1"/>
  <c r="F1046843" i="1"/>
  <c r="F1046842" i="1"/>
  <c r="F1046841" i="1"/>
  <c r="F1046840" i="1"/>
  <c r="F1046839" i="1"/>
  <c r="F1046838" i="1"/>
  <c r="F1046837" i="1"/>
  <c r="F1046836" i="1"/>
  <c r="F1046835" i="1"/>
  <c r="F1046834" i="1"/>
  <c r="F1046833" i="1"/>
  <c r="F1046832" i="1"/>
  <c r="F1046831" i="1"/>
  <c r="F1046830" i="1"/>
  <c r="F1046829" i="1"/>
  <c r="F1046828" i="1"/>
  <c r="F1046827" i="1"/>
  <c r="F1046826" i="1"/>
  <c r="F1046825" i="1"/>
  <c r="F1046824" i="1"/>
  <c r="F1046823" i="1"/>
  <c r="F1046822" i="1"/>
  <c r="F1046821" i="1"/>
  <c r="F1046820" i="1"/>
  <c r="F1046819" i="1"/>
  <c r="F1046818" i="1"/>
  <c r="F1046817" i="1"/>
  <c r="F1046816" i="1"/>
  <c r="F1046815" i="1"/>
  <c r="F1046814" i="1"/>
  <c r="F1046813" i="1"/>
  <c r="F1046812" i="1"/>
  <c r="F1046811" i="1"/>
  <c r="F1046810" i="1"/>
  <c r="F1046809" i="1"/>
  <c r="F1046808" i="1"/>
  <c r="F1046807" i="1"/>
  <c r="F1046806" i="1"/>
  <c r="F1046805" i="1"/>
  <c r="F1046804" i="1"/>
  <c r="F1046803" i="1"/>
  <c r="F1046802" i="1"/>
  <c r="F1046801" i="1"/>
  <c r="F1046800" i="1"/>
  <c r="F1046799" i="1"/>
  <c r="F1046798" i="1"/>
  <c r="F1046797" i="1"/>
  <c r="F1046796" i="1"/>
  <c r="F1046795" i="1"/>
  <c r="F1046794" i="1"/>
  <c r="F1046793" i="1"/>
  <c r="F1046792" i="1"/>
  <c r="F1046791" i="1"/>
  <c r="F1046790" i="1"/>
  <c r="F1046789" i="1"/>
  <c r="F1046788" i="1"/>
  <c r="F1046787" i="1"/>
  <c r="F1046786" i="1"/>
  <c r="F1046785" i="1"/>
  <c r="F1046784" i="1"/>
  <c r="F1046783" i="1"/>
  <c r="F1046782" i="1"/>
  <c r="F1046781" i="1"/>
  <c r="F1046780" i="1"/>
  <c r="F1046779" i="1"/>
  <c r="F1046778" i="1"/>
  <c r="F1046777" i="1"/>
  <c r="F1046776" i="1"/>
  <c r="F1046775" i="1"/>
  <c r="F1046774" i="1"/>
  <c r="F1046773" i="1"/>
  <c r="F1046772" i="1"/>
  <c r="F1046771" i="1"/>
  <c r="F1046770" i="1"/>
  <c r="F1046769" i="1"/>
  <c r="F1046768" i="1"/>
  <c r="F1046767" i="1"/>
  <c r="F1046766" i="1"/>
  <c r="F1046765" i="1"/>
  <c r="F1046764" i="1"/>
  <c r="F1046763" i="1"/>
  <c r="F1046762" i="1"/>
  <c r="F1046761" i="1"/>
  <c r="F1046760" i="1"/>
  <c r="F1046759" i="1"/>
  <c r="F1046758" i="1"/>
  <c r="F1046757" i="1"/>
  <c r="F1046756" i="1"/>
  <c r="F1046755" i="1"/>
  <c r="F1046754" i="1"/>
  <c r="F1046753" i="1"/>
  <c r="F1046752" i="1"/>
  <c r="F1046751" i="1"/>
  <c r="F1046750" i="1"/>
  <c r="F1046749" i="1"/>
  <c r="F1046748" i="1"/>
  <c r="F1046747" i="1"/>
  <c r="F1046746" i="1"/>
  <c r="F1046745" i="1"/>
  <c r="F1046744" i="1"/>
  <c r="F1046743" i="1"/>
  <c r="F1046742" i="1"/>
  <c r="F1046741" i="1"/>
  <c r="F1046740" i="1"/>
  <c r="F1046739" i="1"/>
  <c r="F1046738" i="1"/>
  <c r="F1046737" i="1"/>
  <c r="F1046736" i="1"/>
  <c r="F1046735" i="1"/>
  <c r="F1046734" i="1"/>
  <c r="F1046733" i="1"/>
  <c r="F1046732" i="1"/>
  <c r="F1046731" i="1"/>
  <c r="F1046730" i="1"/>
  <c r="F1046729" i="1"/>
  <c r="F1046728" i="1"/>
  <c r="F1046727" i="1"/>
  <c r="F1046726" i="1"/>
  <c r="F1046725" i="1"/>
  <c r="F1046724" i="1"/>
  <c r="F1046723" i="1"/>
  <c r="F1046722" i="1"/>
  <c r="F1046721" i="1"/>
  <c r="F1046720" i="1"/>
  <c r="F1046719" i="1"/>
  <c r="F1046718" i="1"/>
  <c r="F1046717" i="1"/>
  <c r="F1046716" i="1"/>
  <c r="F1046715" i="1"/>
  <c r="F1046714" i="1"/>
  <c r="F1046713" i="1"/>
  <c r="F1046712" i="1"/>
  <c r="F1046711" i="1"/>
  <c r="F1046710" i="1"/>
  <c r="F1046709" i="1"/>
  <c r="F1046708" i="1"/>
  <c r="F1046707" i="1"/>
  <c r="F1046706" i="1"/>
  <c r="F1046705" i="1"/>
  <c r="F1046704" i="1"/>
  <c r="F1046703" i="1"/>
  <c r="F1046702" i="1"/>
  <c r="F1046701" i="1"/>
  <c r="F1046700" i="1"/>
  <c r="F1046699" i="1"/>
  <c r="F1046698" i="1"/>
  <c r="F1046697" i="1"/>
  <c r="F1046696" i="1"/>
  <c r="F1046695" i="1"/>
  <c r="F1046694" i="1"/>
  <c r="F1046693" i="1"/>
  <c r="F1046692" i="1"/>
  <c r="F1046691" i="1"/>
  <c r="F1046690" i="1"/>
  <c r="F1046689" i="1"/>
  <c r="F1046688" i="1"/>
  <c r="F1046687" i="1"/>
  <c r="F1046686" i="1"/>
  <c r="F1046685" i="1"/>
  <c r="F1046684" i="1"/>
  <c r="F1046683" i="1"/>
  <c r="F1046682" i="1"/>
  <c r="F1046681" i="1"/>
  <c r="F1046680" i="1"/>
  <c r="F1046679" i="1"/>
  <c r="F1046678" i="1"/>
  <c r="F1046677" i="1"/>
  <c r="F1046676" i="1"/>
  <c r="F1046675" i="1"/>
  <c r="F1046674" i="1"/>
  <c r="F1046673" i="1"/>
  <c r="F1046672" i="1"/>
  <c r="F1046671" i="1"/>
  <c r="F1046670" i="1"/>
  <c r="F1046669" i="1"/>
  <c r="F1046668" i="1"/>
  <c r="F1046667" i="1"/>
  <c r="F1046666" i="1"/>
  <c r="F1046665" i="1"/>
  <c r="F1046664" i="1"/>
  <c r="F1046663" i="1"/>
  <c r="F1046662" i="1"/>
  <c r="F1046661" i="1"/>
  <c r="F1046660" i="1"/>
  <c r="F1046659" i="1"/>
  <c r="F1046658" i="1"/>
  <c r="F1046657" i="1"/>
  <c r="F1046656" i="1"/>
  <c r="F1046655" i="1"/>
  <c r="F1046654" i="1"/>
  <c r="F1046653" i="1"/>
  <c r="F1046652" i="1"/>
  <c r="F1046651" i="1"/>
  <c r="F1046650" i="1"/>
  <c r="F1046649" i="1"/>
  <c r="F1046648" i="1"/>
  <c r="F1046647" i="1"/>
  <c r="F1046646" i="1"/>
  <c r="F1046645" i="1"/>
  <c r="F1046644" i="1"/>
  <c r="F1046643" i="1"/>
  <c r="F1046642" i="1"/>
  <c r="F1046641" i="1"/>
  <c r="F1046640" i="1"/>
  <c r="F1046639" i="1"/>
  <c r="F1046638" i="1"/>
  <c r="F1046637" i="1"/>
  <c r="F1046636" i="1"/>
  <c r="F1046635" i="1"/>
  <c r="F1046634" i="1"/>
  <c r="F1046633" i="1"/>
  <c r="F1046632" i="1"/>
  <c r="F1046631" i="1"/>
  <c r="F1046630" i="1"/>
  <c r="F1046629" i="1"/>
  <c r="F1046628" i="1"/>
  <c r="F1046627" i="1"/>
  <c r="F1046626" i="1"/>
  <c r="F1046625" i="1"/>
  <c r="F1046624" i="1"/>
  <c r="F1046623" i="1"/>
  <c r="F1046622" i="1"/>
  <c r="F1046621" i="1"/>
  <c r="F1046620" i="1"/>
  <c r="F1046619" i="1"/>
  <c r="F1046618" i="1"/>
  <c r="F1046617" i="1"/>
  <c r="F1046616" i="1"/>
  <c r="F1046615" i="1"/>
  <c r="F1046614" i="1"/>
  <c r="F1046613" i="1"/>
  <c r="F1046612" i="1"/>
  <c r="F1046611" i="1"/>
  <c r="F1046610" i="1"/>
  <c r="F1046609" i="1"/>
  <c r="F1046608" i="1"/>
  <c r="F1046607" i="1"/>
  <c r="F1046606" i="1"/>
  <c r="F1046605" i="1"/>
  <c r="F1046604" i="1"/>
  <c r="F1046603" i="1"/>
  <c r="F1046602" i="1"/>
  <c r="F1046601" i="1"/>
  <c r="F1046600" i="1"/>
  <c r="F1046599" i="1"/>
  <c r="F1046598" i="1"/>
  <c r="F1046597" i="1"/>
  <c r="F1046596" i="1"/>
  <c r="F1046595" i="1"/>
  <c r="F1046594" i="1"/>
  <c r="F1046593" i="1"/>
  <c r="F1046592" i="1"/>
  <c r="F1046591" i="1"/>
  <c r="F1046590" i="1"/>
  <c r="F1046589" i="1"/>
  <c r="F1046588" i="1"/>
  <c r="F1046587" i="1"/>
  <c r="F1046586" i="1"/>
  <c r="F1046585" i="1"/>
  <c r="F1046584" i="1"/>
  <c r="F1046583" i="1"/>
  <c r="F1046582" i="1"/>
  <c r="F1046581" i="1"/>
  <c r="F1046580" i="1"/>
  <c r="F1046579" i="1"/>
  <c r="F1046578" i="1"/>
  <c r="F1046577" i="1"/>
  <c r="F1046576" i="1"/>
  <c r="F1046575" i="1"/>
  <c r="F1046574" i="1"/>
  <c r="F1046573" i="1"/>
  <c r="F1046572" i="1"/>
  <c r="F1046571" i="1"/>
  <c r="F1046570" i="1"/>
  <c r="F1046569" i="1"/>
  <c r="F1046568" i="1"/>
  <c r="F1046567" i="1"/>
  <c r="F1046566" i="1"/>
  <c r="F1046565" i="1"/>
  <c r="F1046564" i="1"/>
  <c r="F1046563" i="1"/>
  <c r="F1046562" i="1"/>
  <c r="F1046561" i="1"/>
  <c r="F1046560" i="1"/>
  <c r="F1046559" i="1"/>
  <c r="F1046558" i="1"/>
  <c r="F1046557" i="1"/>
  <c r="F1046556" i="1"/>
  <c r="F1046555" i="1"/>
  <c r="F1046554" i="1"/>
  <c r="F1046553" i="1"/>
  <c r="F1046552" i="1"/>
  <c r="F1046551" i="1"/>
  <c r="F1046550" i="1"/>
  <c r="F1046549" i="1"/>
  <c r="F1046548" i="1"/>
  <c r="F1046547" i="1"/>
  <c r="F1046546" i="1"/>
  <c r="F1046545" i="1"/>
  <c r="F1046544" i="1"/>
  <c r="F1046543" i="1"/>
  <c r="F1046542" i="1"/>
  <c r="F1046541" i="1"/>
  <c r="F1046540" i="1"/>
  <c r="F1046539" i="1"/>
  <c r="F1046538" i="1"/>
  <c r="F1046537" i="1"/>
  <c r="F1046536" i="1"/>
  <c r="F1046535" i="1"/>
  <c r="F1046534" i="1"/>
  <c r="F1046533" i="1"/>
  <c r="F1046532" i="1"/>
  <c r="F1046531" i="1"/>
  <c r="F1046530" i="1"/>
  <c r="F1046529" i="1"/>
  <c r="F1046528" i="1"/>
  <c r="F1046527" i="1"/>
  <c r="F1046526" i="1"/>
  <c r="F1046525" i="1"/>
  <c r="F1046524" i="1"/>
  <c r="F1046523" i="1"/>
  <c r="F1046522" i="1"/>
  <c r="F1046521" i="1"/>
  <c r="F1046520" i="1"/>
  <c r="F1046519" i="1"/>
  <c r="F1046518" i="1"/>
  <c r="F1046517" i="1"/>
  <c r="F1046516" i="1"/>
  <c r="F1046515" i="1"/>
  <c r="F1046514" i="1"/>
  <c r="F1046513" i="1"/>
  <c r="F1046512" i="1"/>
  <c r="F1046511" i="1"/>
  <c r="F1046510" i="1"/>
  <c r="F1046509" i="1"/>
  <c r="F1046508" i="1"/>
  <c r="F1046507" i="1"/>
  <c r="F1046506" i="1"/>
  <c r="F1046505" i="1"/>
  <c r="F1046504" i="1"/>
  <c r="F1046503" i="1"/>
  <c r="F1046502" i="1"/>
  <c r="F1046501" i="1"/>
  <c r="F1046500" i="1"/>
  <c r="F1046499" i="1"/>
  <c r="F1046498" i="1"/>
  <c r="F1046497" i="1"/>
  <c r="F1046496" i="1"/>
  <c r="F1046495" i="1"/>
  <c r="F1046494" i="1"/>
  <c r="F1046493" i="1"/>
  <c r="F1046492" i="1"/>
  <c r="F1046491" i="1"/>
  <c r="F1046490" i="1"/>
  <c r="F1046489" i="1"/>
  <c r="F1046488" i="1"/>
  <c r="F1046487" i="1"/>
  <c r="F1046486" i="1"/>
  <c r="F1046485" i="1"/>
  <c r="F1046484" i="1"/>
  <c r="F1046483" i="1"/>
  <c r="F1046482" i="1"/>
  <c r="F1046481" i="1"/>
  <c r="F1046480" i="1"/>
  <c r="F1046479" i="1"/>
  <c r="F1046478" i="1"/>
  <c r="F1046477" i="1"/>
  <c r="F1046476" i="1"/>
  <c r="F1046475" i="1"/>
  <c r="F1046474" i="1"/>
  <c r="F1046473" i="1"/>
  <c r="F1046472" i="1"/>
  <c r="F1046471" i="1"/>
  <c r="F1046470" i="1"/>
  <c r="F1046469" i="1"/>
  <c r="F1046468" i="1"/>
  <c r="F1046467" i="1"/>
  <c r="F1046466" i="1"/>
  <c r="F1046465" i="1"/>
  <c r="F1046464" i="1"/>
  <c r="F1046463" i="1"/>
  <c r="F1046462" i="1"/>
  <c r="F1046461" i="1"/>
  <c r="F1046460" i="1"/>
  <c r="F1046459" i="1"/>
  <c r="F1046458" i="1"/>
  <c r="F1046457" i="1"/>
  <c r="F1046456" i="1"/>
  <c r="F1046455" i="1"/>
  <c r="F1046454" i="1"/>
  <c r="F1046453" i="1"/>
  <c r="F1046452" i="1"/>
  <c r="F1046451" i="1"/>
  <c r="F1046450" i="1"/>
  <c r="F1046449" i="1"/>
  <c r="F1046448" i="1"/>
  <c r="F1046447" i="1"/>
  <c r="F1046446" i="1"/>
  <c r="F1046445" i="1"/>
  <c r="F1046444" i="1"/>
  <c r="F1046443" i="1"/>
  <c r="F1046442" i="1"/>
  <c r="F1046441" i="1"/>
  <c r="F1046440" i="1"/>
  <c r="F1046439" i="1"/>
  <c r="F1046438" i="1"/>
  <c r="F1046437" i="1"/>
  <c r="F1046436" i="1"/>
  <c r="F1046435" i="1"/>
  <c r="F1046434" i="1"/>
  <c r="F1046433" i="1"/>
  <c r="F1046432" i="1"/>
  <c r="F1046431" i="1"/>
  <c r="F1046430" i="1"/>
  <c r="F1046429" i="1"/>
  <c r="F1046428" i="1"/>
  <c r="F1046427" i="1"/>
  <c r="F1046426" i="1"/>
  <c r="F1046425" i="1"/>
  <c r="F1046424" i="1"/>
  <c r="F1046423" i="1"/>
  <c r="F1046422" i="1"/>
  <c r="F1046421" i="1"/>
  <c r="F1046420" i="1"/>
  <c r="F1046419" i="1"/>
  <c r="F1046418" i="1"/>
  <c r="F1046417" i="1"/>
  <c r="F1046416" i="1"/>
  <c r="F1046415" i="1"/>
  <c r="F1046414" i="1"/>
  <c r="F1046413" i="1"/>
  <c r="F1046412" i="1"/>
  <c r="F1046411" i="1"/>
  <c r="F1046410" i="1"/>
  <c r="F1046409" i="1"/>
  <c r="F1046408" i="1"/>
  <c r="F1046407" i="1"/>
  <c r="F1046406" i="1"/>
  <c r="F1046405" i="1"/>
  <c r="F1046404" i="1"/>
  <c r="F1046403" i="1"/>
  <c r="F1046402" i="1"/>
  <c r="F1046401" i="1"/>
  <c r="F1046400" i="1"/>
  <c r="F1046399" i="1"/>
  <c r="F1046398" i="1"/>
  <c r="F1046397" i="1"/>
  <c r="F1046396" i="1"/>
  <c r="F1046395" i="1"/>
  <c r="F1046394" i="1"/>
  <c r="F1046393" i="1"/>
  <c r="F1046392" i="1"/>
  <c r="F1046391" i="1"/>
  <c r="F1046390" i="1"/>
  <c r="F1046389" i="1"/>
  <c r="F1046388" i="1"/>
  <c r="F1046387" i="1"/>
  <c r="F1046386" i="1"/>
  <c r="F1046385" i="1"/>
  <c r="F1046384" i="1"/>
  <c r="F1046383" i="1"/>
  <c r="F1046382" i="1"/>
  <c r="F1046381" i="1"/>
  <c r="F1046380" i="1"/>
  <c r="F1046379" i="1"/>
  <c r="F1046378" i="1"/>
  <c r="F1046377" i="1"/>
  <c r="F1046376" i="1"/>
  <c r="F1046375" i="1"/>
  <c r="F1046374" i="1"/>
  <c r="F1046373" i="1"/>
  <c r="F1046372" i="1"/>
  <c r="F1046371" i="1"/>
  <c r="F1046370" i="1"/>
  <c r="F1046369" i="1"/>
  <c r="F1046368" i="1"/>
  <c r="F1046367" i="1"/>
  <c r="F1046366" i="1"/>
  <c r="F1046365" i="1"/>
  <c r="F1046364" i="1"/>
  <c r="F1046363" i="1"/>
  <c r="F1046362" i="1"/>
  <c r="F1046361" i="1"/>
  <c r="F1046360" i="1"/>
  <c r="F1046359" i="1"/>
  <c r="F1046358" i="1"/>
  <c r="F1046357" i="1"/>
  <c r="F1046356" i="1"/>
  <c r="F1046355" i="1"/>
  <c r="F1046354" i="1"/>
  <c r="F1046353" i="1"/>
  <c r="F1046352" i="1"/>
  <c r="F1046351" i="1"/>
  <c r="F1046350" i="1"/>
  <c r="F1046349" i="1"/>
  <c r="F1046348" i="1"/>
  <c r="F1046347" i="1"/>
  <c r="F1046346" i="1"/>
  <c r="F1046345" i="1"/>
  <c r="F1046344" i="1"/>
  <c r="F1046343" i="1"/>
  <c r="F1046342" i="1"/>
  <c r="F1046341" i="1"/>
  <c r="F1046340" i="1"/>
  <c r="F1046339" i="1"/>
  <c r="F1046338" i="1"/>
  <c r="F1046337" i="1"/>
  <c r="F1046336" i="1"/>
  <c r="F1046335" i="1"/>
  <c r="F1046334" i="1"/>
  <c r="F1046333" i="1"/>
  <c r="F1046332" i="1"/>
  <c r="F1046331" i="1"/>
  <c r="F1046330" i="1"/>
  <c r="F1046329" i="1"/>
  <c r="F1046328" i="1"/>
  <c r="F1046327" i="1"/>
  <c r="F1046326" i="1"/>
  <c r="F1046325" i="1"/>
  <c r="F1046324" i="1"/>
  <c r="F1046323" i="1"/>
  <c r="F1046322" i="1"/>
  <c r="F1046321" i="1"/>
  <c r="F1046320" i="1"/>
  <c r="F1046319" i="1"/>
  <c r="F1046318" i="1"/>
  <c r="F1046317" i="1"/>
  <c r="F1046316" i="1"/>
  <c r="F1046315" i="1"/>
  <c r="F1046314" i="1"/>
  <c r="F1046313" i="1"/>
  <c r="F1046312" i="1"/>
  <c r="F1046311" i="1"/>
  <c r="F1046310" i="1"/>
  <c r="F1046309" i="1"/>
  <c r="F1046308" i="1"/>
  <c r="F1046307" i="1"/>
  <c r="F1046306" i="1"/>
  <c r="F1046305" i="1"/>
  <c r="F1046304" i="1"/>
  <c r="F1046303" i="1"/>
  <c r="F1046302" i="1"/>
  <c r="F1046301" i="1"/>
  <c r="F1046300" i="1"/>
  <c r="F1046299" i="1"/>
  <c r="F1046298" i="1"/>
  <c r="F1046297" i="1"/>
  <c r="F1046296" i="1"/>
  <c r="F1046295" i="1"/>
  <c r="F1046294" i="1"/>
  <c r="F1046293" i="1"/>
  <c r="F1046292" i="1"/>
  <c r="F1046291" i="1"/>
  <c r="F1046290" i="1"/>
  <c r="F1046289" i="1"/>
  <c r="F1046288" i="1"/>
  <c r="F1046287" i="1"/>
  <c r="F1046286" i="1"/>
  <c r="F1046285" i="1"/>
  <c r="F1046284" i="1"/>
  <c r="F1046283" i="1"/>
  <c r="F1046282" i="1"/>
  <c r="F1046281" i="1"/>
  <c r="F1046280" i="1"/>
  <c r="F1046279" i="1"/>
  <c r="F1046278" i="1"/>
  <c r="F1046277" i="1"/>
  <c r="F1046276" i="1"/>
  <c r="F1046275" i="1"/>
  <c r="F1046274" i="1"/>
  <c r="F1046273" i="1"/>
  <c r="F1046272" i="1"/>
  <c r="F1046271" i="1"/>
  <c r="F1046270" i="1"/>
  <c r="F1046269" i="1"/>
  <c r="F1046268" i="1"/>
  <c r="F1046267" i="1"/>
  <c r="F1046266" i="1"/>
  <c r="F1046265" i="1"/>
  <c r="F1046264" i="1"/>
  <c r="F1046263" i="1"/>
  <c r="F1046262" i="1"/>
  <c r="F1046261" i="1"/>
  <c r="F1046260" i="1"/>
  <c r="F1046259" i="1"/>
  <c r="F1046258" i="1"/>
  <c r="F1046257" i="1"/>
  <c r="F1046256" i="1"/>
  <c r="F1046255" i="1"/>
  <c r="F1046254" i="1"/>
  <c r="F1046253" i="1"/>
  <c r="F1046252" i="1"/>
  <c r="F1046251" i="1"/>
  <c r="F1046250" i="1"/>
  <c r="F1046249" i="1"/>
  <c r="F1046248" i="1"/>
  <c r="F1046247" i="1"/>
  <c r="F1046246" i="1"/>
  <c r="F1046245" i="1"/>
  <c r="F1046244" i="1"/>
  <c r="F1046243" i="1"/>
  <c r="F1046242" i="1"/>
  <c r="F1046241" i="1"/>
  <c r="F1046240" i="1"/>
  <c r="F1046239" i="1"/>
  <c r="F1046238" i="1"/>
  <c r="F1046237" i="1"/>
  <c r="F1046236" i="1"/>
  <c r="F1046235" i="1"/>
  <c r="F1046234" i="1"/>
  <c r="F1046233" i="1"/>
  <c r="F1046232" i="1"/>
  <c r="F1046231" i="1"/>
  <c r="F1046230" i="1"/>
  <c r="F1046229" i="1"/>
  <c r="F1046228" i="1"/>
  <c r="F1046227" i="1"/>
  <c r="F1046226" i="1"/>
  <c r="F1046225" i="1"/>
  <c r="F1046224" i="1"/>
  <c r="F1046223" i="1"/>
  <c r="F1046222" i="1"/>
  <c r="F1046221" i="1"/>
  <c r="F1046220" i="1"/>
  <c r="F1046219" i="1"/>
  <c r="F1046218" i="1"/>
  <c r="F1046217" i="1"/>
  <c r="F1046216" i="1"/>
  <c r="F1046215" i="1"/>
  <c r="F1046214" i="1"/>
  <c r="F1046213" i="1"/>
  <c r="F1046212" i="1"/>
  <c r="F1046211" i="1"/>
  <c r="F1046210" i="1"/>
  <c r="F1046209" i="1"/>
  <c r="F1046208" i="1"/>
  <c r="F1046207" i="1"/>
  <c r="F1046206" i="1"/>
  <c r="F1046205" i="1"/>
  <c r="F1046204" i="1"/>
  <c r="F1046203" i="1"/>
  <c r="F1046202" i="1"/>
  <c r="F1046201" i="1"/>
  <c r="F1046200" i="1"/>
  <c r="F1046199" i="1"/>
  <c r="F1046198" i="1"/>
  <c r="F1046197" i="1"/>
  <c r="F1046196" i="1"/>
  <c r="F1046195" i="1"/>
  <c r="F1046194" i="1"/>
  <c r="F1046193" i="1"/>
  <c r="F1046192" i="1"/>
  <c r="F1046191" i="1"/>
  <c r="F1046190" i="1"/>
  <c r="F1046189" i="1"/>
  <c r="F1046188" i="1"/>
  <c r="F1046187" i="1"/>
  <c r="F1046186" i="1"/>
  <c r="F1046185" i="1"/>
  <c r="F1046184" i="1"/>
  <c r="F1046183" i="1"/>
  <c r="F1046182" i="1"/>
  <c r="F1046181" i="1"/>
  <c r="F1046180" i="1"/>
  <c r="F1046179" i="1"/>
  <c r="F1046178" i="1"/>
  <c r="F1046177" i="1"/>
  <c r="F1046176" i="1"/>
  <c r="F1046175" i="1"/>
  <c r="F1046174" i="1"/>
  <c r="F1046173" i="1"/>
  <c r="F1046172" i="1"/>
  <c r="F1046171" i="1"/>
  <c r="F1046170" i="1"/>
  <c r="F1046169" i="1"/>
  <c r="F1046168" i="1"/>
  <c r="F1046167" i="1"/>
  <c r="F1046166" i="1"/>
  <c r="F1046165" i="1"/>
  <c r="F1046164" i="1"/>
  <c r="F1046163" i="1"/>
  <c r="F1046162" i="1"/>
  <c r="F1046161" i="1"/>
  <c r="F1046160" i="1"/>
  <c r="F1046159" i="1"/>
  <c r="F1046158" i="1"/>
  <c r="F1046157" i="1"/>
  <c r="F1046156" i="1"/>
  <c r="F1046155" i="1"/>
  <c r="F1046154" i="1"/>
  <c r="F1046153" i="1"/>
  <c r="F1046152" i="1"/>
  <c r="F1046151" i="1"/>
  <c r="F1046150" i="1"/>
  <c r="F1046149" i="1"/>
  <c r="F1046148" i="1"/>
  <c r="F1046147" i="1"/>
  <c r="F1046146" i="1"/>
  <c r="F1046145" i="1"/>
  <c r="F1046144" i="1"/>
  <c r="F1046143" i="1"/>
  <c r="F1046142" i="1"/>
  <c r="F1046141" i="1"/>
  <c r="F1046140" i="1"/>
  <c r="F1046139" i="1"/>
  <c r="F1046138" i="1"/>
  <c r="F1046137" i="1"/>
  <c r="F1046136" i="1"/>
  <c r="F1046135" i="1"/>
  <c r="F1046134" i="1"/>
  <c r="F1046133" i="1"/>
  <c r="F1046132" i="1"/>
  <c r="F1046131" i="1"/>
  <c r="F1046130" i="1"/>
  <c r="F1046129" i="1"/>
  <c r="F1046128" i="1"/>
  <c r="F1046127" i="1"/>
  <c r="F1046126" i="1"/>
  <c r="F1046125" i="1"/>
  <c r="F1046124" i="1"/>
  <c r="F1046123" i="1"/>
  <c r="F1046122" i="1"/>
  <c r="F1046121" i="1"/>
  <c r="F1046120" i="1"/>
  <c r="F1046119" i="1"/>
  <c r="F1046118" i="1"/>
  <c r="F1046117" i="1"/>
  <c r="F1046116" i="1"/>
  <c r="F1046115" i="1"/>
  <c r="F1046114" i="1"/>
  <c r="F1046113" i="1"/>
  <c r="F1046112" i="1"/>
  <c r="F1046111" i="1"/>
  <c r="F1046110" i="1"/>
  <c r="F1046109" i="1"/>
  <c r="F1046108" i="1"/>
  <c r="F1046107" i="1"/>
  <c r="F1046106" i="1"/>
  <c r="F1046105" i="1"/>
  <c r="F1046104" i="1"/>
  <c r="F1046103" i="1"/>
  <c r="F1046102" i="1"/>
  <c r="F1046101" i="1"/>
  <c r="F1046100" i="1"/>
  <c r="F1046099" i="1"/>
  <c r="F1046098" i="1"/>
  <c r="F1046097" i="1"/>
  <c r="F1046096" i="1"/>
  <c r="F1046095" i="1"/>
  <c r="F1046094" i="1"/>
  <c r="F1046093" i="1"/>
  <c r="F1046092" i="1"/>
  <c r="F1046091" i="1"/>
  <c r="F1046090" i="1"/>
  <c r="F1046089" i="1"/>
  <c r="F1046088" i="1"/>
  <c r="F1046087" i="1"/>
  <c r="F1046086" i="1"/>
  <c r="F1046085" i="1"/>
  <c r="F1046084" i="1"/>
  <c r="F1046083" i="1"/>
  <c r="F1046082" i="1"/>
  <c r="F1046081" i="1"/>
  <c r="F1046080" i="1"/>
  <c r="F1046079" i="1"/>
  <c r="F1046078" i="1"/>
  <c r="F1046077" i="1"/>
  <c r="F1046076" i="1"/>
  <c r="F1046075" i="1"/>
  <c r="F1046074" i="1"/>
  <c r="F1046073" i="1"/>
  <c r="F1046072" i="1"/>
  <c r="F1046071" i="1"/>
  <c r="F1046070" i="1"/>
  <c r="F1046069" i="1"/>
  <c r="F1046068" i="1"/>
  <c r="F1046067" i="1"/>
  <c r="F1046066" i="1"/>
  <c r="F1046065" i="1"/>
  <c r="F1046064" i="1"/>
  <c r="F1046063" i="1"/>
  <c r="F1046062" i="1"/>
  <c r="F1046061" i="1"/>
  <c r="F1046060" i="1"/>
  <c r="F1046059" i="1"/>
  <c r="F1046058" i="1"/>
  <c r="F1046057" i="1"/>
  <c r="F1046056" i="1"/>
  <c r="F1046055" i="1"/>
  <c r="F1046054" i="1"/>
  <c r="F1046053" i="1"/>
  <c r="F1046052" i="1"/>
  <c r="F1046051" i="1"/>
  <c r="F1046050" i="1"/>
  <c r="F1046049" i="1"/>
  <c r="F1046048" i="1"/>
  <c r="F1046047" i="1"/>
  <c r="F1046046" i="1"/>
  <c r="F1046045" i="1"/>
  <c r="F1046044" i="1"/>
  <c r="F1046043" i="1"/>
  <c r="F1046042" i="1"/>
  <c r="F1046041" i="1"/>
  <c r="F1046040" i="1"/>
  <c r="F1046039" i="1"/>
  <c r="F1046038" i="1"/>
  <c r="F1046037" i="1"/>
  <c r="F1046036" i="1"/>
  <c r="F1046035" i="1"/>
  <c r="F1046034" i="1"/>
  <c r="F1046033" i="1"/>
  <c r="F1046032" i="1"/>
  <c r="F1046031" i="1"/>
  <c r="F1046030" i="1"/>
  <c r="F1046029" i="1"/>
  <c r="F1046028" i="1"/>
  <c r="F1046027" i="1"/>
  <c r="F1046026" i="1"/>
  <c r="F1046025" i="1"/>
  <c r="F1046024" i="1"/>
  <c r="F1046023" i="1"/>
  <c r="F1046022" i="1"/>
  <c r="F1046021" i="1"/>
  <c r="F1046020" i="1"/>
  <c r="F1046019" i="1"/>
  <c r="F1046018" i="1"/>
  <c r="F1046017" i="1"/>
  <c r="F1046016" i="1"/>
  <c r="F1046015" i="1"/>
  <c r="F1046014" i="1"/>
  <c r="F1046013" i="1"/>
  <c r="F1046012" i="1"/>
  <c r="F1046011" i="1"/>
  <c r="F1046010" i="1"/>
  <c r="F1046009" i="1"/>
  <c r="F1046008" i="1"/>
  <c r="F1046007" i="1"/>
  <c r="F1046006" i="1"/>
  <c r="F1046005" i="1"/>
  <c r="F1046004" i="1"/>
  <c r="F1046003" i="1"/>
  <c r="F1046002" i="1"/>
  <c r="F1046001" i="1"/>
  <c r="F1046000" i="1"/>
  <c r="F1045999" i="1"/>
  <c r="F1045998" i="1"/>
  <c r="F1045997" i="1"/>
  <c r="F1045996" i="1"/>
  <c r="F1045995" i="1"/>
  <c r="F1045994" i="1"/>
  <c r="F1045993" i="1"/>
  <c r="F1045992" i="1"/>
  <c r="F1045991" i="1"/>
  <c r="F1045990" i="1"/>
  <c r="F1045989" i="1"/>
  <c r="F1045988" i="1"/>
  <c r="F1045987" i="1"/>
  <c r="F1045986" i="1"/>
  <c r="F1045985" i="1"/>
  <c r="F1045984" i="1"/>
  <c r="F1045983" i="1"/>
  <c r="F1045982" i="1"/>
  <c r="F1045981" i="1"/>
  <c r="F1045980" i="1"/>
  <c r="F1045979" i="1"/>
  <c r="F1045978" i="1"/>
  <c r="F1045977" i="1"/>
  <c r="F1045976" i="1"/>
  <c r="F1045975" i="1"/>
  <c r="F1045974" i="1"/>
  <c r="F1045973" i="1"/>
  <c r="F1045972" i="1"/>
  <c r="F1045971" i="1"/>
  <c r="F1045970" i="1"/>
  <c r="F1045969" i="1"/>
  <c r="F1045968" i="1"/>
  <c r="F1045967" i="1"/>
  <c r="F1045966" i="1"/>
  <c r="F1045965" i="1"/>
  <c r="F1045964" i="1"/>
  <c r="F1045963" i="1"/>
  <c r="F1045962" i="1"/>
  <c r="F1045961" i="1"/>
  <c r="F1045960" i="1"/>
  <c r="F1045959" i="1"/>
  <c r="F1045958" i="1"/>
  <c r="F1045957" i="1"/>
  <c r="F1045956" i="1"/>
  <c r="F1045955" i="1"/>
  <c r="F1045954" i="1"/>
  <c r="F1045953" i="1"/>
  <c r="F1045952" i="1"/>
  <c r="F1045951" i="1"/>
  <c r="F1045950" i="1"/>
  <c r="F1045949" i="1"/>
  <c r="F1045948" i="1"/>
  <c r="F1045947" i="1"/>
  <c r="F1045946" i="1"/>
  <c r="F1045945" i="1"/>
  <c r="F1045944" i="1"/>
  <c r="F1045943" i="1"/>
  <c r="F1045942" i="1"/>
  <c r="F1045941" i="1"/>
  <c r="F1045940" i="1"/>
  <c r="F1045939" i="1"/>
  <c r="F1045938" i="1"/>
  <c r="F1045937" i="1"/>
  <c r="F1045936" i="1"/>
  <c r="F1045935" i="1"/>
  <c r="F1045934" i="1"/>
  <c r="F1045933" i="1"/>
  <c r="F1045932" i="1"/>
  <c r="F1045931" i="1"/>
  <c r="F1045930" i="1"/>
  <c r="F1045929" i="1"/>
  <c r="F1045928" i="1"/>
  <c r="F1045927" i="1"/>
  <c r="F1045926" i="1"/>
  <c r="F1045925" i="1"/>
  <c r="F1045924" i="1"/>
  <c r="F1045923" i="1"/>
  <c r="F1045922" i="1"/>
  <c r="F1045921" i="1"/>
  <c r="F1045920" i="1"/>
  <c r="F1045919" i="1"/>
  <c r="F1045918" i="1"/>
  <c r="F1045917" i="1"/>
  <c r="F1045916" i="1"/>
  <c r="F1045915" i="1"/>
  <c r="F1045914" i="1"/>
  <c r="F1045913" i="1"/>
  <c r="F1045912" i="1"/>
  <c r="F1045911" i="1"/>
  <c r="F1045910" i="1"/>
  <c r="F1045909" i="1"/>
  <c r="F1045908" i="1"/>
  <c r="F1045907" i="1"/>
  <c r="F1045906" i="1"/>
  <c r="F1045905" i="1"/>
  <c r="F1045904" i="1"/>
  <c r="F1045903" i="1"/>
  <c r="F1045902" i="1"/>
  <c r="F1045901" i="1"/>
  <c r="F1045900" i="1"/>
  <c r="F1045899" i="1"/>
  <c r="F1045898" i="1"/>
  <c r="F1045897" i="1"/>
  <c r="F1045896" i="1"/>
  <c r="F1045895" i="1"/>
  <c r="F1045894" i="1"/>
  <c r="F1045893" i="1"/>
  <c r="F1045892" i="1"/>
  <c r="F1045891" i="1"/>
  <c r="F1045890" i="1"/>
  <c r="F1045889" i="1"/>
  <c r="F1045888" i="1"/>
  <c r="F1045887" i="1"/>
  <c r="F1045886" i="1"/>
  <c r="F1045885" i="1"/>
  <c r="F1045884" i="1"/>
  <c r="F1045883" i="1"/>
  <c r="F1045882" i="1"/>
  <c r="F1045881" i="1"/>
  <c r="F1045880" i="1"/>
  <c r="F1045879" i="1"/>
  <c r="F1045878" i="1"/>
  <c r="F1045877" i="1"/>
  <c r="F1045876" i="1"/>
  <c r="F1045875" i="1"/>
  <c r="F1045874" i="1"/>
  <c r="F1045873" i="1"/>
  <c r="F1045872" i="1"/>
  <c r="F1045871" i="1"/>
  <c r="F1045870" i="1"/>
  <c r="F1045869" i="1"/>
  <c r="F1045868" i="1"/>
  <c r="F1045867" i="1"/>
  <c r="F1045866" i="1"/>
  <c r="F1045865" i="1"/>
  <c r="F1045864" i="1"/>
  <c r="F1045863" i="1"/>
  <c r="F1045862" i="1"/>
  <c r="F1045861" i="1"/>
  <c r="F1045860" i="1"/>
  <c r="F1045859" i="1"/>
  <c r="F1045858" i="1"/>
  <c r="F1045857" i="1"/>
  <c r="F1045856" i="1"/>
  <c r="F1045855" i="1"/>
  <c r="F1045854" i="1"/>
  <c r="F1045853" i="1"/>
  <c r="F1045852" i="1"/>
  <c r="F1045851" i="1"/>
  <c r="F1045850" i="1"/>
  <c r="F1045849" i="1"/>
  <c r="F1045848" i="1"/>
  <c r="F1045847" i="1"/>
  <c r="F1045846" i="1"/>
  <c r="F1045845" i="1"/>
  <c r="F1045844" i="1"/>
  <c r="F1045843" i="1"/>
  <c r="F1045842" i="1"/>
  <c r="F1045841" i="1"/>
  <c r="F1045840" i="1"/>
  <c r="F1045839" i="1"/>
  <c r="F1045838" i="1"/>
  <c r="F1045837" i="1"/>
  <c r="F1045836" i="1"/>
  <c r="F1045835" i="1"/>
  <c r="F1045834" i="1"/>
  <c r="F1045833" i="1"/>
  <c r="F1045832" i="1"/>
  <c r="F1045831" i="1"/>
  <c r="F1045830" i="1"/>
  <c r="F1045829" i="1"/>
  <c r="F1045828" i="1"/>
  <c r="F1045827" i="1"/>
  <c r="F1045826" i="1"/>
  <c r="F1045825" i="1"/>
  <c r="F1045824" i="1"/>
  <c r="F1045823" i="1"/>
  <c r="F1045822" i="1"/>
  <c r="F1045821" i="1"/>
  <c r="F1045820" i="1"/>
  <c r="F1045819" i="1"/>
  <c r="F1045818" i="1"/>
  <c r="F1045817" i="1"/>
  <c r="F1045816" i="1"/>
  <c r="F1045815" i="1"/>
  <c r="F1045814" i="1"/>
  <c r="F1045813" i="1"/>
  <c r="F1045812" i="1"/>
  <c r="F1045811" i="1"/>
  <c r="F1045810" i="1"/>
  <c r="F1045809" i="1"/>
  <c r="F1045808" i="1"/>
  <c r="F1045807" i="1"/>
  <c r="F1045806" i="1"/>
  <c r="F1045805" i="1"/>
  <c r="F1045804" i="1"/>
  <c r="F1045803" i="1"/>
  <c r="F1045802" i="1"/>
  <c r="F1045801" i="1"/>
  <c r="F1045800" i="1"/>
  <c r="F1045799" i="1"/>
  <c r="F1045798" i="1"/>
  <c r="F1045797" i="1"/>
  <c r="F1045796" i="1"/>
  <c r="F1045795" i="1"/>
  <c r="F1045794" i="1"/>
  <c r="F1045793" i="1"/>
  <c r="F1045792" i="1"/>
  <c r="F1045791" i="1"/>
  <c r="F1045790" i="1"/>
  <c r="F1045789" i="1"/>
  <c r="F1045788" i="1"/>
  <c r="F1045787" i="1"/>
  <c r="F1045786" i="1"/>
  <c r="F1045785" i="1"/>
  <c r="F1045784" i="1"/>
  <c r="F1045783" i="1"/>
  <c r="F1045782" i="1"/>
  <c r="F1045781" i="1"/>
  <c r="F1045780" i="1"/>
  <c r="F1045779" i="1"/>
  <c r="F1045778" i="1"/>
  <c r="F1045777" i="1"/>
  <c r="F1045776" i="1"/>
  <c r="F1045775" i="1"/>
  <c r="F1045774" i="1"/>
  <c r="F1045773" i="1"/>
  <c r="F1045772" i="1"/>
  <c r="F1045771" i="1"/>
  <c r="F1045770" i="1"/>
  <c r="F1045769" i="1"/>
  <c r="F1045768" i="1"/>
  <c r="F1045767" i="1"/>
  <c r="F1045766" i="1"/>
  <c r="F1045765" i="1"/>
  <c r="F1045764" i="1"/>
  <c r="F1045763" i="1"/>
  <c r="F1045762" i="1"/>
  <c r="F1045761" i="1"/>
  <c r="F1045760" i="1"/>
  <c r="F1045759" i="1"/>
  <c r="F1045758" i="1"/>
  <c r="F1045757" i="1"/>
  <c r="F1045756" i="1"/>
  <c r="F1045755" i="1"/>
  <c r="F1045754" i="1"/>
  <c r="F1045753" i="1"/>
  <c r="F1045752" i="1"/>
  <c r="F1045751" i="1"/>
  <c r="F1045750" i="1"/>
  <c r="F1045749" i="1"/>
  <c r="F1045748" i="1"/>
  <c r="F1045747" i="1"/>
  <c r="F1045746" i="1"/>
  <c r="F1045745" i="1"/>
  <c r="F1045744" i="1"/>
  <c r="F1045743" i="1"/>
  <c r="F1045742" i="1"/>
  <c r="F1045741" i="1"/>
  <c r="F1045740" i="1"/>
  <c r="F1045739" i="1"/>
  <c r="F1045738" i="1"/>
  <c r="F1045737" i="1"/>
  <c r="F1045736" i="1"/>
  <c r="F1045735" i="1"/>
  <c r="F1045734" i="1"/>
  <c r="F1045733" i="1"/>
  <c r="F1045732" i="1"/>
  <c r="F1045731" i="1"/>
  <c r="F1045730" i="1"/>
  <c r="F1045729" i="1"/>
  <c r="F1045728" i="1"/>
  <c r="F1045727" i="1"/>
  <c r="F1045726" i="1"/>
  <c r="F1045725" i="1"/>
  <c r="F1045724" i="1"/>
  <c r="F1045723" i="1"/>
  <c r="F1045722" i="1"/>
  <c r="F1045721" i="1"/>
  <c r="F1045720" i="1"/>
  <c r="F1045719" i="1"/>
  <c r="F1045718" i="1"/>
  <c r="F1045717" i="1"/>
  <c r="F1045716" i="1"/>
  <c r="F1045715" i="1"/>
  <c r="F1045714" i="1"/>
  <c r="F1045713" i="1"/>
  <c r="F1045712" i="1"/>
  <c r="F1045711" i="1"/>
  <c r="F1045710" i="1"/>
  <c r="F1045709" i="1"/>
  <c r="F1045708" i="1"/>
  <c r="F1045707" i="1"/>
  <c r="F1045706" i="1"/>
  <c r="F1045705" i="1"/>
  <c r="F1045704" i="1"/>
  <c r="F1045703" i="1"/>
  <c r="F1045702" i="1"/>
  <c r="F1045701" i="1"/>
  <c r="F1045700" i="1"/>
  <c r="F1045699" i="1"/>
  <c r="F1045698" i="1"/>
  <c r="F1045697" i="1"/>
  <c r="F1045696" i="1"/>
  <c r="F1045695" i="1"/>
  <c r="F1045694" i="1"/>
  <c r="F1045693" i="1"/>
  <c r="F1045692" i="1"/>
  <c r="F1045691" i="1"/>
  <c r="F1045690" i="1"/>
  <c r="F1045689" i="1"/>
  <c r="F1045688" i="1"/>
  <c r="F1045687" i="1"/>
  <c r="F1045686" i="1"/>
  <c r="F1045685" i="1"/>
  <c r="F1045684" i="1"/>
  <c r="F1045683" i="1"/>
  <c r="F1045682" i="1"/>
  <c r="F1045681" i="1"/>
  <c r="F1045680" i="1"/>
  <c r="F1045679" i="1"/>
  <c r="F1045678" i="1"/>
  <c r="F1045677" i="1"/>
  <c r="F1045676" i="1"/>
  <c r="F1045675" i="1"/>
  <c r="F1045674" i="1"/>
  <c r="F1045673" i="1"/>
  <c r="F1045672" i="1"/>
  <c r="F1045671" i="1"/>
  <c r="F1045670" i="1"/>
  <c r="F1045669" i="1"/>
  <c r="F1045668" i="1"/>
  <c r="F1045667" i="1"/>
  <c r="F1045666" i="1"/>
  <c r="F1045665" i="1"/>
  <c r="F1045664" i="1"/>
  <c r="F1045663" i="1"/>
  <c r="F1045662" i="1"/>
  <c r="F1045661" i="1"/>
  <c r="F1045660" i="1"/>
  <c r="F1045659" i="1"/>
  <c r="F1045658" i="1"/>
  <c r="F1045657" i="1"/>
  <c r="F1045656" i="1"/>
  <c r="F1045655" i="1"/>
  <c r="F1045654" i="1"/>
  <c r="F1045653" i="1"/>
  <c r="F1045652" i="1"/>
  <c r="F1045651" i="1"/>
  <c r="F1045650" i="1"/>
  <c r="F1045649" i="1"/>
  <c r="F1045648" i="1"/>
  <c r="F1045647" i="1"/>
  <c r="F1045646" i="1"/>
  <c r="F1045645" i="1"/>
  <c r="F1045644" i="1"/>
  <c r="F1045643" i="1"/>
  <c r="F1045642" i="1"/>
  <c r="F1045641" i="1"/>
  <c r="F1045640" i="1"/>
  <c r="F1045639" i="1"/>
  <c r="F1045638" i="1"/>
  <c r="F1045637" i="1"/>
  <c r="F1045636" i="1"/>
  <c r="F1045635" i="1"/>
  <c r="F1045634" i="1"/>
  <c r="F1045633" i="1"/>
  <c r="F1045632" i="1"/>
  <c r="F1045631" i="1"/>
  <c r="F1045630" i="1"/>
  <c r="F1045629" i="1"/>
  <c r="F1045628" i="1"/>
  <c r="F1045627" i="1"/>
  <c r="F1045626" i="1"/>
  <c r="F1045625" i="1"/>
  <c r="F1045624" i="1"/>
  <c r="F1045623" i="1"/>
  <c r="F1045622" i="1"/>
  <c r="F1045621" i="1"/>
  <c r="F1045620" i="1"/>
  <c r="F1045619" i="1"/>
  <c r="F1045618" i="1"/>
  <c r="F1045617" i="1"/>
  <c r="F1045616" i="1"/>
  <c r="F1045615" i="1"/>
  <c r="F1045614" i="1"/>
  <c r="F1045613" i="1"/>
  <c r="F1045612" i="1"/>
  <c r="F1045611" i="1"/>
  <c r="F1045610" i="1"/>
  <c r="F1045609" i="1"/>
  <c r="F1045608" i="1"/>
  <c r="F1045607" i="1"/>
  <c r="F1045606" i="1"/>
  <c r="F1045605" i="1"/>
  <c r="F1045604" i="1"/>
  <c r="F1045603" i="1"/>
  <c r="F1045602" i="1"/>
  <c r="F1045601" i="1"/>
  <c r="F1045600" i="1"/>
  <c r="F1045599" i="1"/>
  <c r="F1045598" i="1"/>
  <c r="F1045597" i="1"/>
  <c r="F1045596" i="1"/>
  <c r="F1045595" i="1"/>
  <c r="F1045594" i="1"/>
  <c r="F1045593" i="1"/>
  <c r="F1045592" i="1"/>
  <c r="F1045591" i="1"/>
  <c r="F1045590" i="1"/>
  <c r="F1045589" i="1"/>
  <c r="F1045588" i="1"/>
  <c r="F1045587" i="1"/>
  <c r="F1045586" i="1"/>
  <c r="F1045585" i="1"/>
  <c r="F1045584" i="1"/>
  <c r="F1045583" i="1"/>
  <c r="F1045582" i="1"/>
  <c r="F1045581" i="1"/>
  <c r="F1045580" i="1"/>
  <c r="F1045579" i="1"/>
  <c r="F1045578" i="1"/>
  <c r="F1045577" i="1"/>
  <c r="F1045576" i="1"/>
  <c r="F1045575" i="1"/>
  <c r="F1045574" i="1"/>
  <c r="F1045573" i="1"/>
  <c r="F1045572" i="1"/>
  <c r="F1045571" i="1"/>
  <c r="F1045570" i="1"/>
  <c r="F1045569" i="1"/>
  <c r="F1045568" i="1"/>
  <c r="F1045567" i="1"/>
  <c r="F1045566" i="1"/>
  <c r="F1045565" i="1"/>
  <c r="F1045564" i="1"/>
  <c r="F1045563" i="1"/>
  <c r="F1045562" i="1"/>
  <c r="F1045561" i="1"/>
  <c r="F1045560" i="1"/>
  <c r="F1045559" i="1"/>
  <c r="F1045558" i="1"/>
  <c r="F1045557" i="1"/>
  <c r="F1045556" i="1"/>
  <c r="F1045555" i="1"/>
  <c r="F1045554" i="1"/>
  <c r="F1045553" i="1"/>
  <c r="F1045552" i="1"/>
  <c r="F1045551" i="1"/>
  <c r="F1045550" i="1"/>
  <c r="F1045549" i="1"/>
  <c r="F1045548" i="1"/>
  <c r="F1045547" i="1"/>
  <c r="F1045546" i="1"/>
  <c r="F1045545" i="1"/>
  <c r="F1045544" i="1"/>
  <c r="F1045543" i="1"/>
  <c r="F1045542" i="1"/>
  <c r="F1045541" i="1"/>
  <c r="F1045540" i="1"/>
  <c r="F1045539" i="1"/>
  <c r="F1045538" i="1"/>
  <c r="F1045537" i="1"/>
  <c r="F1045536" i="1"/>
  <c r="F1045535" i="1"/>
  <c r="F1045534" i="1"/>
  <c r="F1045533" i="1"/>
  <c r="F1045532" i="1"/>
  <c r="F1045531" i="1"/>
  <c r="F1045530" i="1"/>
  <c r="F1045529" i="1"/>
  <c r="F1045528" i="1"/>
  <c r="F1045527" i="1"/>
  <c r="F1045526" i="1"/>
  <c r="F1045525" i="1"/>
  <c r="F1045524" i="1"/>
  <c r="F1045523" i="1"/>
  <c r="F1045522" i="1"/>
  <c r="F1045521" i="1"/>
  <c r="F1045520" i="1"/>
  <c r="F1045519" i="1"/>
  <c r="F1045518" i="1"/>
  <c r="F1045517" i="1"/>
  <c r="F1045516" i="1"/>
  <c r="F1045515" i="1"/>
  <c r="F1045514" i="1"/>
  <c r="F1045513" i="1"/>
  <c r="F1045512" i="1"/>
  <c r="F1045511" i="1"/>
  <c r="F1045510" i="1"/>
  <c r="F1045509" i="1"/>
  <c r="F1045508" i="1"/>
  <c r="F1045507" i="1"/>
  <c r="F1045506" i="1"/>
  <c r="F1045505" i="1"/>
  <c r="F1045504" i="1"/>
  <c r="F1045503" i="1"/>
  <c r="F1045502" i="1"/>
  <c r="F1045501" i="1"/>
  <c r="F1045500" i="1"/>
  <c r="F1045499" i="1"/>
  <c r="F1045498" i="1"/>
  <c r="F1045497" i="1"/>
  <c r="F1045496" i="1"/>
  <c r="F1045495" i="1"/>
  <c r="F1045494" i="1"/>
  <c r="F1045493" i="1"/>
  <c r="F1045492" i="1"/>
  <c r="F1045491" i="1"/>
  <c r="F1045490" i="1"/>
  <c r="F1045489" i="1"/>
  <c r="F1045488" i="1"/>
  <c r="F1045487" i="1"/>
  <c r="F1045486" i="1"/>
  <c r="F1045485" i="1"/>
  <c r="F1045484" i="1"/>
  <c r="F1045483" i="1"/>
  <c r="F1045482" i="1"/>
  <c r="F1045481" i="1"/>
  <c r="F1045480" i="1"/>
  <c r="F1045479" i="1"/>
  <c r="F1045478" i="1"/>
  <c r="F1045477" i="1"/>
  <c r="F1045476" i="1"/>
  <c r="F1045475" i="1"/>
  <c r="F1045474" i="1"/>
  <c r="F1045473" i="1"/>
  <c r="F1045472" i="1"/>
  <c r="F1045471" i="1"/>
  <c r="F1045470" i="1"/>
  <c r="F1045469" i="1"/>
  <c r="F1045468" i="1"/>
  <c r="F1045467" i="1"/>
  <c r="F1045466" i="1"/>
  <c r="F1045465" i="1"/>
  <c r="F1045464" i="1"/>
  <c r="F1045463" i="1"/>
  <c r="F1045462" i="1"/>
  <c r="F1045461" i="1"/>
  <c r="F1045460" i="1"/>
  <c r="F1045459" i="1"/>
  <c r="F1045458" i="1"/>
  <c r="F1045457" i="1"/>
  <c r="F1045456" i="1"/>
  <c r="F1045455" i="1"/>
  <c r="F1045454" i="1"/>
  <c r="F1045453" i="1"/>
  <c r="F1045452" i="1"/>
  <c r="F1045451" i="1"/>
  <c r="F1045450" i="1"/>
  <c r="F1045449" i="1"/>
  <c r="F1045448" i="1"/>
  <c r="F1045447" i="1"/>
  <c r="F1045446" i="1"/>
  <c r="F1045445" i="1"/>
  <c r="F1045444" i="1"/>
  <c r="F1045443" i="1"/>
  <c r="F1045442" i="1"/>
  <c r="F1045441" i="1"/>
  <c r="F1045440" i="1"/>
  <c r="F1045439" i="1"/>
  <c r="F1045438" i="1"/>
  <c r="F1045437" i="1"/>
  <c r="F1045436" i="1"/>
  <c r="F1045435" i="1"/>
  <c r="F1045434" i="1"/>
  <c r="F1045433" i="1"/>
  <c r="F1045432" i="1"/>
  <c r="F1045431" i="1"/>
  <c r="F1045430" i="1"/>
  <c r="F1045429" i="1"/>
  <c r="F1045428" i="1"/>
  <c r="F1045427" i="1"/>
  <c r="F1045426" i="1"/>
  <c r="F1045425" i="1"/>
  <c r="F1045424" i="1"/>
  <c r="F1045423" i="1"/>
  <c r="F1045422" i="1"/>
  <c r="F1045421" i="1"/>
  <c r="F1045420" i="1"/>
  <c r="F1045419" i="1"/>
  <c r="F1045418" i="1"/>
  <c r="F1045417" i="1"/>
  <c r="F1045416" i="1"/>
  <c r="F1045415" i="1"/>
  <c r="F1045414" i="1"/>
  <c r="F1045413" i="1"/>
  <c r="F1045412" i="1"/>
  <c r="F1045411" i="1"/>
  <c r="F1045410" i="1"/>
  <c r="F1045409" i="1"/>
  <c r="F1045408" i="1"/>
  <c r="F1045407" i="1"/>
  <c r="F1045406" i="1"/>
  <c r="F1045405" i="1"/>
  <c r="F1045404" i="1"/>
  <c r="F1045403" i="1"/>
  <c r="F1045402" i="1"/>
  <c r="F1045401" i="1"/>
  <c r="F1045400" i="1"/>
  <c r="F1045399" i="1"/>
  <c r="F1045398" i="1"/>
  <c r="F1045397" i="1"/>
  <c r="F1045396" i="1"/>
  <c r="F1045395" i="1"/>
  <c r="F1045394" i="1"/>
  <c r="F1045393" i="1"/>
  <c r="F1045392" i="1"/>
  <c r="F1045391" i="1"/>
  <c r="F1045390" i="1"/>
  <c r="F1045389" i="1"/>
  <c r="F1045388" i="1"/>
  <c r="F1045387" i="1"/>
  <c r="F1045386" i="1"/>
  <c r="F1045385" i="1"/>
  <c r="F1045384" i="1"/>
  <c r="F1045383" i="1"/>
  <c r="F1045382" i="1"/>
  <c r="F1045381" i="1"/>
  <c r="F1045380" i="1"/>
  <c r="F1045379" i="1"/>
  <c r="F1045378" i="1"/>
  <c r="F1045377" i="1"/>
  <c r="F1045376" i="1"/>
  <c r="F1045375" i="1"/>
  <c r="F1045374" i="1"/>
  <c r="F1045373" i="1"/>
  <c r="F1045372" i="1"/>
  <c r="F1045371" i="1"/>
  <c r="F1045370" i="1"/>
  <c r="F1045369" i="1"/>
  <c r="F1045368" i="1"/>
  <c r="F1045367" i="1"/>
  <c r="F1045366" i="1"/>
  <c r="F1045365" i="1"/>
  <c r="F1045364" i="1"/>
  <c r="F1045363" i="1"/>
  <c r="F1045362" i="1"/>
  <c r="F1045361" i="1"/>
  <c r="F1045360" i="1"/>
  <c r="F1045359" i="1"/>
  <c r="F1045358" i="1"/>
  <c r="F1045357" i="1"/>
  <c r="F1045356" i="1"/>
  <c r="F1045355" i="1"/>
  <c r="F1045354" i="1"/>
  <c r="F1045353" i="1"/>
  <c r="F1045352" i="1"/>
  <c r="F1045351" i="1"/>
  <c r="F1045350" i="1"/>
  <c r="F1045349" i="1"/>
  <c r="F1045348" i="1"/>
  <c r="F1045347" i="1"/>
  <c r="F1045346" i="1"/>
  <c r="F1045345" i="1"/>
  <c r="F1045344" i="1"/>
  <c r="F1045343" i="1"/>
  <c r="F1045342" i="1"/>
  <c r="F1045341" i="1"/>
  <c r="F1045340" i="1"/>
  <c r="F1045339" i="1"/>
  <c r="F1045338" i="1"/>
  <c r="F1045337" i="1"/>
  <c r="F1045336" i="1"/>
  <c r="F1045335" i="1"/>
  <c r="F1045334" i="1"/>
  <c r="F1045333" i="1"/>
  <c r="F1045332" i="1"/>
  <c r="F1045331" i="1"/>
  <c r="F1045330" i="1"/>
  <c r="F1045329" i="1"/>
  <c r="F1045328" i="1"/>
  <c r="F1045327" i="1"/>
  <c r="F1045326" i="1"/>
  <c r="F1045325" i="1"/>
  <c r="F1045324" i="1"/>
  <c r="F1045323" i="1"/>
  <c r="F1045322" i="1"/>
  <c r="F1045321" i="1"/>
  <c r="F1045320" i="1"/>
  <c r="F1045319" i="1"/>
  <c r="F1045318" i="1"/>
  <c r="F1045317" i="1"/>
  <c r="F1045316" i="1"/>
  <c r="F1045315" i="1"/>
  <c r="F1045314" i="1"/>
  <c r="F1045313" i="1"/>
  <c r="F1045312" i="1"/>
  <c r="F1045311" i="1"/>
  <c r="F1045310" i="1"/>
  <c r="F1045309" i="1"/>
  <c r="F1045308" i="1"/>
  <c r="F1045307" i="1"/>
  <c r="F1045306" i="1"/>
  <c r="F1045305" i="1"/>
  <c r="F1045304" i="1"/>
  <c r="F1045303" i="1"/>
  <c r="F1045302" i="1"/>
  <c r="F1045301" i="1"/>
  <c r="F1045300" i="1"/>
  <c r="F1045299" i="1"/>
  <c r="F1045298" i="1"/>
  <c r="F1045297" i="1"/>
  <c r="F1045296" i="1"/>
  <c r="F1045295" i="1"/>
  <c r="F1045294" i="1"/>
  <c r="F1045293" i="1"/>
  <c r="F1045292" i="1"/>
  <c r="F1045291" i="1"/>
  <c r="F1045290" i="1"/>
  <c r="F1045289" i="1"/>
  <c r="F1045288" i="1"/>
  <c r="F1045287" i="1"/>
  <c r="F1045286" i="1"/>
  <c r="F1045285" i="1"/>
  <c r="F1045284" i="1"/>
  <c r="F1045283" i="1"/>
  <c r="F1045282" i="1"/>
  <c r="F1045281" i="1"/>
  <c r="F1045280" i="1"/>
  <c r="F1045279" i="1"/>
  <c r="F1045278" i="1"/>
  <c r="F1045277" i="1"/>
  <c r="F1045276" i="1"/>
  <c r="F1045275" i="1"/>
  <c r="F1045274" i="1"/>
  <c r="F1045273" i="1"/>
  <c r="F1045272" i="1"/>
  <c r="F1045271" i="1"/>
  <c r="F1045270" i="1"/>
  <c r="F1045269" i="1"/>
  <c r="F1045268" i="1"/>
  <c r="F1045267" i="1"/>
  <c r="F1045266" i="1"/>
  <c r="F1045265" i="1"/>
  <c r="F1045264" i="1"/>
  <c r="F1045263" i="1"/>
  <c r="F1045262" i="1"/>
  <c r="F1045261" i="1"/>
  <c r="F1045260" i="1"/>
  <c r="F1045259" i="1"/>
  <c r="F1045258" i="1"/>
  <c r="F1045257" i="1"/>
  <c r="F1045256" i="1"/>
  <c r="F1045255" i="1"/>
  <c r="F1045254" i="1"/>
  <c r="F1045253" i="1"/>
  <c r="F1045252" i="1"/>
  <c r="F1045251" i="1"/>
  <c r="F1045250" i="1"/>
  <c r="F1045249" i="1"/>
  <c r="F1045248" i="1"/>
  <c r="F1045247" i="1"/>
  <c r="F1045246" i="1"/>
  <c r="F1045245" i="1"/>
  <c r="F1045244" i="1"/>
  <c r="F1045243" i="1"/>
  <c r="F1045242" i="1"/>
  <c r="F1045241" i="1"/>
  <c r="F1045240" i="1"/>
  <c r="F1045239" i="1"/>
  <c r="F1045238" i="1"/>
  <c r="F1045237" i="1"/>
  <c r="F1045236" i="1"/>
  <c r="F1045235" i="1"/>
  <c r="F1045234" i="1"/>
  <c r="F1045233" i="1"/>
  <c r="F1045232" i="1"/>
  <c r="F1045231" i="1"/>
  <c r="F1045230" i="1"/>
  <c r="F1045229" i="1"/>
  <c r="F1045228" i="1"/>
  <c r="F1045227" i="1"/>
  <c r="F1045226" i="1"/>
  <c r="F1045225" i="1"/>
  <c r="F1045224" i="1"/>
  <c r="F1045223" i="1"/>
  <c r="F1045222" i="1"/>
  <c r="F1045221" i="1"/>
  <c r="F1045220" i="1"/>
  <c r="F1045219" i="1"/>
  <c r="F1045218" i="1"/>
  <c r="F1045217" i="1"/>
  <c r="F1045216" i="1"/>
  <c r="F1045215" i="1"/>
  <c r="F1045214" i="1"/>
  <c r="F1045213" i="1"/>
  <c r="F1045212" i="1"/>
  <c r="F1045211" i="1"/>
  <c r="F1045210" i="1"/>
  <c r="F1045209" i="1"/>
  <c r="F1045208" i="1"/>
  <c r="F1045207" i="1"/>
  <c r="F1045206" i="1"/>
  <c r="F1045205" i="1"/>
  <c r="F1045204" i="1"/>
  <c r="F1045203" i="1"/>
  <c r="F1045202" i="1"/>
  <c r="F1045201" i="1"/>
  <c r="F1045200" i="1"/>
  <c r="F1045199" i="1"/>
  <c r="F1045198" i="1"/>
  <c r="F1045197" i="1"/>
  <c r="F1045196" i="1"/>
  <c r="F1045195" i="1"/>
  <c r="F1045194" i="1"/>
  <c r="F1045193" i="1"/>
  <c r="F1045192" i="1"/>
  <c r="F1045191" i="1"/>
  <c r="F1045190" i="1"/>
  <c r="F1045189" i="1"/>
  <c r="F1045188" i="1"/>
  <c r="F1045187" i="1"/>
  <c r="F1045186" i="1"/>
  <c r="F1045185" i="1"/>
  <c r="F1045184" i="1"/>
  <c r="F1045183" i="1"/>
  <c r="F1045182" i="1"/>
  <c r="F1045181" i="1"/>
  <c r="F1045180" i="1"/>
  <c r="F1045179" i="1"/>
  <c r="F1045178" i="1"/>
  <c r="F1045177" i="1"/>
  <c r="F1045176" i="1"/>
  <c r="F1045175" i="1"/>
  <c r="F1045174" i="1"/>
  <c r="F1045173" i="1"/>
  <c r="F1045172" i="1"/>
  <c r="F1045171" i="1"/>
  <c r="F1045170" i="1"/>
  <c r="F1045169" i="1"/>
  <c r="F1045168" i="1"/>
  <c r="F1045167" i="1"/>
  <c r="F1045166" i="1"/>
  <c r="F1045165" i="1"/>
  <c r="F1045164" i="1"/>
  <c r="F1045163" i="1"/>
  <c r="F1045162" i="1"/>
  <c r="F1045161" i="1"/>
  <c r="F1045160" i="1"/>
  <c r="F1045159" i="1"/>
  <c r="F1045158" i="1"/>
  <c r="F1045157" i="1"/>
  <c r="F1045156" i="1"/>
  <c r="F1045155" i="1"/>
  <c r="F1045154" i="1"/>
  <c r="F1045153" i="1"/>
  <c r="F1045152" i="1"/>
  <c r="F1045151" i="1"/>
  <c r="F1045150" i="1"/>
  <c r="F1045149" i="1"/>
  <c r="F1045148" i="1"/>
  <c r="F1045147" i="1"/>
  <c r="F1045146" i="1"/>
  <c r="F1045145" i="1"/>
  <c r="F1045144" i="1"/>
  <c r="F1045143" i="1"/>
  <c r="F1045142" i="1"/>
  <c r="F1045141" i="1"/>
  <c r="F1045140" i="1"/>
  <c r="F1045139" i="1"/>
  <c r="F1045138" i="1"/>
  <c r="F1045137" i="1"/>
  <c r="F1045136" i="1"/>
  <c r="F1045135" i="1"/>
  <c r="F1045134" i="1"/>
  <c r="F1045133" i="1"/>
  <c r="F1045132" i="1"/>
  <c r="F1045131" i="1"/>
  <c r="F1045130" i="1"/>
  <c r="F1045129" i="1"/>
  <c r="F1045128" i="1"/>
  <c r="F1045127" i="1"/>
  <c r="F1045126" i="1"/>
  <c r="F1045125" i="1"/>
  <c r="F1045124" i="1"/>
  <c r="F1045123" i="1"/>
  <c r="F1045122" i="1"/>
  <c r="F1045121" i="1"/>
  <c r="F1045120" i="1"/>
  <c r="F1045119" i="1"/>
  <c r="F1045118" i="1"/>
  <c r="F1045117" i="1"/>
  <c r="F1045116" i="1"/>
  <c r="F1045115" i="1"/>
  <c r="F1045114" i="1"/>
  <c r="F1045113" i="1"/>
  <c r="F1045112" i="1"/>
  <c r="F1045111" i="1"/>
  <c r="F1045110" i="1"/>
  <c r="F1045109" i="1"/>
  <c r="F1045108" i="1"/>
  <c r="F1045107" i="1"/>
  <c r="F1045106" i="1"/>
  <c r="F1045105" i="1"/>
  <c r="F1045104" i="1"/>
  <c r="F1045103" i="1"/>
  <c r="F1045102" i="1"/>
  <c r="F1045101" i="1"/>
  <c r="F1045100" i="1"/>
  <c r="F1045099" i="1"/>
  <c r="F1045098" i="1"/>
  <c r="F1045097" i="1"/>
  <c r="F1045096" i="1"/>
  <c r="F1045095" i="1"/>
  <c r="F1045094" i="1"/>
  <c r="F1045093" i="1"/>
  <c r="F1045092" i="1"/>
  <c r="F1045091" i="1"/>
  <c r="F1045090" i="1"/>
  <c r="F1045089" i="1"/>
  <c r="F1045088" i="1"/>
  <c r="F1045087" i="1"/>
  <c r="F1045086" i="1"/>
  <c r="F1045085" i="1"/>
  <c r="F1045084" i="1"/>
  <c r="F1045083" i="1"/>
  <c r="F1045082" i="1"/>
  <c r="F1045081" i="1"/>
  <c r="F1045080" i="1"/>
  <c r="F1045079" i="1"/>
  <c r="F1045078" i="1"/>
  <c r="F1045077" i="1"/>
  <c r="F1045076" i="1"/>
  <c r="F1045075" i="1"/>
  <c r="F1045074" i="1"/>
  <c r="F1045073" i="1"/>
  <c r="F1045072" i="1"/>
  <c r="F1045071" i="1"/>
  <c r="F1045070" i="1"/>
  <c r="F1045069" i="1"/>
  <c r="F1045068" i="1"/>
  <c r="F1045067" i="1"/>
  <c r="F1045066" i="1"/>
  <c r="F1045065" i="1"/>
  <c r="F1045064" i="1"/>
  <c r="F1045063" i="1"/>
  <c r="F1045062" i="1"/>
  <c r="F1045061" i="1"/>
  <c r="F1045060" i="1"/>
  <c r="F1045059" i="1"/>
  <c r="F1045058" i="1"/>
  <c r="F1045057" i="1"/>
  <c r="F1045056" i="1"/>
  <c r="F1045055" i="1"/>
  <c r="F1045054" i="1"/>
  <c r="F1045053" i="1"/>
  <c r="F1045052" i="1"/>
  <c r="F1045051" i="1"/>
  <c r="F1045050" i="1"/>
  <c r="F1045049" i="1"/>
  <c r="F1045048" i="1"/>
  <c r="F1045047" i="1"/>
  <c r="F1045046" i="1"/>
  <c r="F1045045" i="1"/>
  <c r="F1045044" i="1"/>
  <c r="F1045043" i="1"/>
  <c r="F1045042" i="1"/>
  <c r="F1045041" i="1"/>
  <c r="F1045040" i="1"/>
  <c r="F1045039" i="1"/>
  <c r="F1045038" i="1"/>
  <c r="F1045037" i="1"/>
  <c r="F1045036" i="1"/>
  <c r="F1045035" i="1"/>
  <c r="F1045034" i="1"/>
  <c r="F1045033" i="1"/>
  <c r="F1045032" i="1"/>
  <c r="F1045031" i="1"/>
  <c r="F1045030" i="1"/>
  <c r="F1045029" i="1"/>
  <c r="F1045028" i="1"/>
  <c r="F1045027" i="1"/>
  <c r="F1045026" i="1"/>
  <c r="F1045025" i="1"/>
  <c r="F1045024" i="1"/>
  <c r="F1045023" i="1"/>
  <c r="F1045022" i="1"/>
  <c r="F1045021" i="1"/>
  <c r="F1045020" i="1"/>
  <c r="F1045019" i="1"/>
  <c r="F1045018" i="1"/>
  <c r="F1045017" i="1"/>
  <c r="F1045016" i="1"/>
  <c r="F1045015" i="1"/>
  <c r="F1045014" i="1"/>
  <c r="F1045013" i="1"/>
  <c r="F1045012" i="1"/>
  <c r="F1045011" i="1"/>
  <c r="F1045010" i="1"/>
  <c r="F1045009" i="1"/>
  <c r="F1045008" i="1"/>
  <c r="F1045007" i="1"/>
  <c r="F1045006" i="1"/>
  <c r="F1045005" i="1"/>
  <c r="F1045004" i="1"/>
  <c r="F1045003" i="1"/>
  <c r="F1045002" i="1"/>
  <c r="F1045001" i="1"/>
  <c r="F1045000" i="1"/>
  <c r="F1044999" i="1"/>
  <c r="F1044998" i="1"/>
  <c r="F1044997" i="1"/>
  <c r="F1044996" i="1"/>
  <c r="F1044995" i="1"/>
  <c r="F1044994" i="1"/>
  <c r="F1044993" i="1"/>
  <c r="F1044992" i="1"/>
  <c r="F1044991" i="1"/>
  <c r="F1044990" i="1"/>
  <c r="F1044989" i="1"/>
  <c r="F1044988" i="1"/>
  <c r="F1044987" i="1"/>
  <c r="F1044986" i="1"/>
  <c r="F1044985" i="1"/>
  <c r="F1044984" i="1"/>
  <c r="F1044983" i="1"/>
  <c r="F1044982" i="1"/>
  <c r="F1044981" i="1"/>
  <c r="F1044980" i="1"/>
  <c r="F1044979" i="1"/>
  <c r="F1044978" i="1"/>
  <c r="F1044977" i="1"/>
  <c r="F1044976" i="1"/>
  <c r="F1044975" i="1"/>
  <c r="F1044974" i="1"/>
  <c r="F1044973" i="1"/>
  <c r="F1044972" i="1"/>
  <c r="F1044971" i="1"/>
  <c r="F1044970" i="1"/>
  <c r="F1044969" i="1"/>
  <c r="F1044968" i="1"/>
  <c r="F1044967" i="1"/>
  <c r="F1044966" i="1"/>
  <c r="F1044965" i="1"/>
  <c r="F1044964" i="1"/>
  <c r="F1044963" i="1"/>
  <c r="F1044962" i="1"/>
  <c r="F1044961" i="1"/>
  <c r="F1044960" i="1"/>
  <c r="F1044959" i="1"/>
  <c r="F1044958" i="1"/>
  <c r="F1044957" i="1"/>
  <c r="F1044956" i="1"/>
  <c r="F1044955" i="1"/>
  <c r="F1044954" i="1"/>
  <c r="F1044953" i="1"/>
  <c r="F1044952" i="1"/>
  <c r="F1044951" i="1"/>
  <c r="F1044950" i="1"/>
  <c r="F1044949" i="1"/>
  <c r="F1044948" i="1"/>
  <c r="F1044947" i="1"/>
  <c r="F1044946" i="1"/>
  <c r="F1044945" i="1"/>
  <c r="F1044944" i="1"/>
  <c r="F1044943" i="1"/>
  <c r="F1044942" i="1"/>
  <c r="F1044941" i="1"/>
  <c r="F1044940" i="1"/>
  <c r="F1044939" i="1"/>
  <c r="F1044938" i="1"/>
  <c r="F1044937" i="1"/>
  <c r="F1044936" i="1"/>
  <c r="F1044935" i="1"/>
  <c r="F1044934" i="1"/>
  <c r="F1044933" i="1"/>
  <c r="F1044932" i="1"/>
  <c r="F1044931" i="1"/>
  <c r="F1044930" i="1"/>
  <c r="F1044929" i="1"/>
  <c r="F1044928" i="1"/>
  <c r="F1044927" i="1"/>
  <c r="F1044926" i="1"/>
  <c r="F1044925" i="1"/>
  <c r="F1044924" i="1"/>
  <c r="F1044923" i="1"/>
  <c r="F1044922" i="1"/>
  <c r="F1044921" i="1"/>
  <c r="F1044920" i="1"/>
  <c r="F1044919" i="1"/>
  <c r="F1044918" i="1"/>
  <c r="F1044917" i="1"/>
  <c r="F1044916" i="1"/>
  <c r="F1044915" i="1"/>
  <c r="F1044914" i="1"/>
  <c r="F1044913" i="1"/>
  <c r="F1044912" i="1"/>
  <c r="F1044911" i="1"/>
  <c r="F1044910" i="1"/>
  <c r="F1044909" i="1"/>
  <c r="F1044908" i="1"/>
  <c r="F1044907" i="1"/>
  <c r="F1044906" i="1"/>
  <c r="F1044905" i="1"/>
  <c r="F1044904" i="1"/>
  <c r="F1044903" i="1"/>
  <c r="F1044902" i="1"/>
  <c r="F1044901" i="1"/>
  <c r="F1044900" i="1"/>
  <c r="F1044899" i="1"/>
  <c r="F1044898" i="1"/>
  <c r="F1044897" i="1"/>
  <c r="F1044896" i="1"/>
  <c r="F1044895" i="1"/>
  <c r="F1044894" i="1"/>
  <c r="F1044893" i="1"/>
  <c r="F1044892" i="1"/>
  <c r="F1044891" i="1"/>
  <c r="F1044890" i="1"/>
  <c r="F1044889" i="1"/>
  <c r="F1044888" i="1"/>
  <c r="F1044887" i="1"/>
  <c r="F1044886" i="1"/>
  <c r="F1044885" i="1"/>
  <c r="F1044884" i="1"/>
  <c r="F1044883" i="1"/>
  <c r="F1044882" i="1"/>
  <c r="F1044881" i="1"/>
  <c r="F1044880" i="1"/>
  <c r="F1044879" i="1"/>
  <c r="F1044878" i="1"/>
  <c r="F1044877" i="1"/>
  <c r="F1044876" i="1"/>
  <c r="F1044875" i="1"/>
  <c r="F1044874" i="1"/>
  <c r="F1044873" i="1"/>
  <c r="F1044872" i="1"/>
  <c r="F1044871" i="1"/>
  <c r="F1044870" i="1"/>
  <c r="F1044869" i="1"/>
  <c r="F1044868" i="1"/>
  <c r="F1044867" i="1"/>
  <c r="F1044866" i="1"/>
  <c r="F1044865" i="1"/>
  <c r="F1044864" i="1"/>
  <c r="F1044863" i="1"/>
  <c r="F1044862" i="1"/>
  <c r="F1044861" i="1"/>
  <c r="F1044860" i="1"/>
  <c r="F1044859" i="1"/>
  <c r="F1044858" i="1"/>
  <c r="F1044857" i="1"/>
  <c r="F1044856" i="1"/>
  <c r="F1044855" i="1"/>
  <c r="F1044854" i="1"/>
  <c r="F1044853" i="1"/>
  <c r="F1044852" i="1"/>
  <c r="F1044851" i="1"/>
  <c r="F1044850" i="1"/>
  <c r="F1044849" i="1"/>
  <c r="F1044848" i="1"/>
  <c r="F1044847" i="1"/>
  <c r="F1044846" i="1"/>
  <c r="F1044845" i="1"/>
  <c r="F1044844" i="1"/>
  <c r="F1044843" i="1"/>
  <c r="F1044842" i="1"/>
  <c r="F1044841" i="1"/>
  <c r="F1044840" i="1"/>
  <c r="F1044839" i="1"/>
  <c r="F1044838" i="1"/>
  <c r="F1044837" i="1"/>
  <c r="F1044836" i="1"/>
  <c r="F1044835" i="1"/>
  <c r="F1044834" i="1"/>
  <c r="F1044833" i="1"/>
  <c r="F1044832" i="1"/>
  <c r="F1044831" i="1"/>
  <c r="F1044830" i="1"/>
  <c r="F1044829" i="1"/>
  <c r="F1044828" i="1"/>
  <c r="F1044827" i="1"/>
  <c r="F1044826" i="1"/>
  <c r="F1044825" i="1"/>
  <c r="F1044824" i="1"/>
  <c r="F1044823" i="1"/>
  <c r="F1044822" i="1"/>
  <c r="F1044821" i="1"/>
  <c r="F1044820" i="1"/>
  <c r="F1044819" i="1"/>
  <c r="F1044818" i="1"/>
  <c r="F1044817" i="1"/>
  <c r="F1044816" i="1"/>
  <c r="F1044815" i="1"/>
  <c r="F1044814" i="1"/>
  <c r="F1044813" i="1"/>
  <c r="F1044812" i="1"/>
  <c r="F1044811" i="1"/>
  <c r="F1044810" i="1"/>
  <c r="F1044809" i="1"/>
  <c r="F1044808" i="1"/>
  <c r="F1044807" i="1"/>
  <c r="F1044806" i="1"/>
  <c r="F1044805" i="1"/>
  <c r="F1044804" i="1"/>
  <c r="F1044803" i="1"/>
  <c r="F1044802" i="1"/>
  <c r="F1044801" i="1"/>
  <c r="F1044800" i="1"/>
  <c r="F1044799" i="1"/>
  <c r="F1044798" i="1"/>
  <c r="F1044797" i="1"/>
  <c r="F1044796" i="1"/>
  <c r="F1044795" i="1"/>
  <c r="F1044794" i="1"/>
  <c r="F1044793" i="1"/>
  <c r="F1044792" i="1"/>
  <c r="F1044791" i="1"/>
  <c r="F1044790" i="1"/>
  <c r="F1044789" i="1"/>
  <c r="F1044788" i="1"/>
  <c r="F1044787" i="1"/>
  <c r="F1044786" i="1"/>
  <c r="F1044785" i="1"/>
  <c r="F1044784" i="1"/>
  <c r="F1044783" i="1"/>
  <c r="F1044782" i="1"/>
  <c r="F1044781" i="1"/>
  <c r="F1044780" i="1"/>
  <c r="F1044779" i="1"/>
  <c r="F1044778" i="1"/>
  <c r="F1044777" i="1"/>
  <c r="F1044776" i="1"/>
  <c r="F1044775" i="1"/>
  <c r="F1044774" i="1"/>
  <c r="F1044773" i="1"/>
  <c r="F1044772" i="1"/>
  <c r="F1044771" i="1"/>
  <c r="F1044770" i="1"/>
  <c r="F1044769" i="1"/>
  <c r="F1044768" i="1"/>
  <c r="F1044767" i="1"/>
  <c r="F1044766" i="1"/>
  <c r="F1044765" i="1"/>
  <c r="F1044764" i="1"/>
  <c r="F1044763" i="1"/>
  <c r="F1044762" i="1"/>
  <c r="F1044761" i="1"/>
  <c r="F1044760" i="1"/>
  <c r="F1044759" i="1"/>
  <c r="F1044758" i="1"/>
  <c r="F1044757" i="1"/>
  <c r="F1044756" i="1"/>
  <c r="F1044755" i="1"/>
  <c r="F1044754" i="1"/>
  <c r="F1044753" i="1"/>
  <c r="F1044752" i="1"/>
  <c r="F1044751" i="1"/>
  <c r="F1044750" i="1"/>
  <c r="F1044749" i="1"/>
  <c r="F1044748" i="1"/>
  <c r="F1044747" i="1"/>
  <c r="F1044746" i="1"/>
  <c r="F1044745" i="1"/>
  <c r="F1044744" i="1"/>
  <c r="F1044743" i="1"/>
  <c r="F1044742" i="1"/>
  <c r="F1044741" i="1"/>
  <c r="F1044740" i="1"/>
  <c r="F1044739" i="1"/>
  <c r="F1044738" i="1"/>
  <c r="F1044737" i="1"/>
  <c r="F1044736" i="1"/>
  <c r="F1044735" i="1"/>
  <c r="F1044734" i="1"/>
  <c r="F1044733" i="1"/>
  <c r="F1044732" i="1"/>
  <c r="F1044731" i="1"/>
  <c r="F1044730" i="1"/>
  <c r="F1044729" i="1"/>
  <c r="F1044728" i="1"/>
  <c r="F1044727" i="1"/>
  <c r="F1044726" i="1"/>
  <c r="F1044725" i="1"/>
  <c r="F1044724" i="1"/>
  <c r="F1044723" i="1"/>
  <c r="F1044722" i="1"/>
  <c r="F1044721" i="1"/>
  <c r="F1044720" i="1"/>
  <c r="F1044719" i="1"/>
  <c r="F1044718" i="1"/>
  <c r="F1044717" i="1"/>
  <c r="F1044716" i="1"/>
  <c r="F1044715" i="1"/>
  <c r="F1044714" i="1"/>
  <c r="F1044713" i="1"/>
  <c r="F1044712" i="1"/>
  <c r="F1044711" i="1"/>
  <c r="F1044710" i="1"/>
  <c r="F1044709" i="1"/>
  <c r="F1044708" i="1"/>
  <c r="F1044707" i="1"/>
  <c r="F1044706" i="1"/>
  <c r="F1044705" i="1"/>
  <c r="F1044704" i="1"/>
  <c r="F1044703" i="1"/>
  <c r="F1044702" i="1"/>
  <c r="F1044701" i="1"/>
  <c r="F1044700" i="1"/>
  <c r="F1044699" i="1"/>
  <c r="F1044698" i="1"/>
  <c r="F1044697" i="1"/>
  <c r="F1044696" i="1"/>
  <c r="F1044695" i="1"/>
  <c r="F1044694" i="1"/>
  <c r="F1044693" i="1"/>
  <c r="F1044692" i="1"/>
  <c r="F1044691" i="1"/>
  <c r="F1044690" i="1"/>
  <c r="F1044689" i="1"/>
  <c r="F1044688" i="1"/>
  <c r="F1044687" i="1"/>
  <c r="F1044686" i="1"/>
  <c r="F1044685" i="1"/>
  <c r="F1044684" i="1"/>
  <c r="F1044683" i="1"/>
  <c r="F1044682" i="1"/>
  <c r="F1044681" i="1"/>
  <c r="F1044680" i="1"/>
  <c r="F1044679" i="1"/>
  <c r="F1044678" i="1"/>
  <c r="F1044677" i="1"/>
  <c r="F1044676" i="1"/>
  <c r="F1044675" i="1"/>
  <c r="F1044674" i="1"/>
  <c r="F1044673" i="1"/>
  <c r="F1044672" i="1"/>
  <c r="F1044671" i="1"/>
  <c r="F1044670" i="1"/>
  <c r="F1044669" i="1"/>
  <c r="F1044668" i="1"/>
  <c r="F1044667" i="1"/>
  <c r="F1044666" i="1"/>
  <c r="F1044665" i="1"/>
  <c r="F1044664" i="1"/>
  <c r="F1044663" i="1"/>
  <c r="F1044662" i="1"/>
  <c r="F1044661" i="1"/>
  <c r="F1044660" i="1"/>
  <c r="F1044659" i="1"/>
  <c r="F1044658" i="1"/>
  <c r="F1044657" i="1"/>
  <c r="F1044656" i="1"/>
  <c r="F1044655" i="1"/>
  <c r="F1044654" i="1"/>
  <c r="F1044653" i="1"/>
  <c r="F1044652" i="1"/>
  <c r="F1044651" i="1"/>
  <c r="F1044650" i="1"/>
  <c r="F1044649" i="1"/>
  <c r="F1044648" i="1"/>
  <c r="F1044647" i="1"/>
  <c r="F1044646" i="1"/>
  <c r="F1044645" i="1"/>
  <c r="F1044644" i="1"/>
  <c r="F1044643" i="1"/>
  <c r="F1044642" i="1"/>
  <c r="F1044641" i="1"/>
  <c r="F1044640" i="1"/>
  <c r="F1044639" i="1"/>
  <c r="F1044638" i="1"/>
  <c r="F1044637" i="1"/>
  <c r="F1044636" i="1"/>
  <c r="F1044635" i="1"/>
  <c r="F1044634" i="1"/>
  <c r="F1044633" i="1"/>
  <c r="F1044632" i="1"/>
  <c r="F1044631" i="1"/>
  <c r="F1044630" i="1"/>
  <c r="F1044629" i="1"/>
  <c r="F1044628" i="1"/>
  <c r="F1044627" i="1"/>
  <c r="F1044626" i="1"/>
  <c r="F1044625" i="1"/>
  <c r="F1044624" i="1"/>
  <c r="F1044623" i="1"/>
  <c r="F1044622" i="1"/>
  <c r="F1044621" i="1"/>
  <c r="F1044620" i="1"/>
  <c r="F1044619" i="1"/>
  <c r="F1044618" i="1"/>
  <c r="F1044617" i="1"/>
  <c r="F1044616" i="1"/>
  <c r="F1044615" i="1"/>
  <c r="F1044614" i="1"/>
  <c r="F1044613" i="1"/>
  <c r="F1044612" i="1"/>
  <c r="F1044611" i="1"/>
  <c r="F1044610" i="1"/>
  <c r="F1044609" i="1"/>
  <c r="F1044608" i="1"/>
  <c r="F1044607" i="1"/>
  <c r="F1044606" i="1"/>
  <c r="F1044605" i="1"/>
  <c r="F1044604" i="1"/>
  <c r="F1044603" i="1"/>
  <c r="F1044602" i="1"/>
  <c r="F1044601" i="1"/>
  <c r="F1044600" i="1"/>
  <c r="F1044599" i="1"/>
  <c r="F1044598" i="1"/>
  <c r="F1044597" i="1"/>
  <c r="F1044596" i="1"/>
  <c r="F1044595" i="1"/>
  <c r="F1044594" i="1"/>
  <c r="F1044593" i="1"/>
  <c r="F1044592" i="1"/>
  <c r="F1044591" i="1"/>
  <c r="F1044590" i="1"/>
  <c r="F1044589" i="1"/>
  <c r="F1044588" i="1"/>
  <c r="F1044587" i="1"/>
  <c r="F1044586" i="1"/>
  <c r="F1044585" i="1"/>
  <c r="F1044584" i="1"/>
  <c r="F1044583" i="1"/>
  <c r="F1044582" i="1"/>
  <c r="F1044581" i="1"/>
  <c r="F1044580" i="1"/>
  <c r="F1044579" i="1"/>
  <c r="F1044578" i="1"/>
  <c r="F1044577" i="1"/>
  <c r="F1044576" i="1"/>
  <c r="F1044575" i="1"/>
  <c r="F1044574" i="1"/>
  <c r="F1044573" i="1"/>
  <c r="F1044572" i="1"/>
  <c r="F1044571" i="1"/>
  <c r="F1044570" i="1"/>
  <c r="F1044569" i="1"/>
  <c r="F1044568" i="1"/>
  <c r="F1044567" i="1"/>
  <c r="F1044566" i="1"/>
  <c r="F1044565" i="1"/>
  <c r="F1044564" i="1"/>
  <c r="F1044563" i="1"/>
  <c r="F1044562" i="1"/>
  <c r="F1044561" i="1"/>
  <c r="F1044560" i="1"/>
  <c r="F1044559" i="1"/>
  <c r="F1044558" i="1"/>
  <c r="F1044557" i="1"/>
  <c r="F1044556" i="1"/>
  <c r="F1044555" i="1"/>
  <c r="F1044554" i="1"/>
  <c r="F1044553" i="1"/>
  <c r="F1044552" i="1"/>
  <c r="F1044551" i="1"/>
  <c r="F1044550" i="1"/>
  <c r="F1044549" i="1"/>
  <c r="F1044548" i="1"/>
  <c r="F1044547" i="1"/>
  <c r="F1044546" i="1"/>
  <c r="F1044545" i="1"/>
  <c r="F1044544" i="1"/>
  <c r="F1044543" i="1"/>
  <c r="F1044542" i="1"/>
  <c r="F1044541" i="1"/>
  <c r="F1044540" i="1"/>
  <c r="F1044539" i="1"/>
  <c r="F1044538" i="1"/>
  <c r="F1044537" i="1"/>
  <c r="F1044536" i="1"/>
  <c r="F1044535" i="1"/>
  <c r="F1044534" i="1"/>
  <c r="F1044533" i="1"/>
  <c r="F1044532" i="1"/>
  <c r="F1044531" i="1"/>
  <c r="F1044530" i="1"/>
  <c r="F1044529" i="1"/>
  <c r="F1044528" i="1"/>
  <c r="F1044527" i="1"/>
  <c r="F1044526" i="1"/>
  <c r="F1044525" i="1"/>
  <c r="F1044524" i="1"/>
  <c r="F1044523" i="1"/>
  <c r="F1044522" i="1"/>
  <c r="F1044521" i="1"/>
  <c r="F1044520" i="1"/>
  <c r="F1044519" i="1"/>
  <c r="F1044518" i="1"/>
  <c r="F1044517" i="1"/>
  <c r="F1044516" i="1"/>
  <c r="F1044515" i="1"/>
  <c r="F1044514" i="1"/>
  <c r="F1044513" i="1"/>
  <c r="F1044512" i="1"/>
  <c r="F1044511" i="1"/>
  <c r="F1044510" i="1"/>
  <c r="F1044509" i="1"/>
  <c r="F1044508" i="1"/>
  <c r="F1044507" i="1"/>
  <c r="F1044506" i="1"/>
  <c r="F1044505" i="1"/>
  <c r="F1044504" i="1"/>
  <c r="F1044503" i="1"/>
  <c r="F1044502" i="1"/>
  <c r="F1044501" i="1"/>
  <c r="F1044500" i="1"/>
  <c r="F1044499" i="1"/>
  <c r="F1044498" i="1"/>
  <c r="F1044497" i="1"/>
  <c r="F1044496" i="1"/>
  <c r="F1044495" i="1"/>
  <c r="F1044494" i="1"/>
  <c r="F1044493" i="1"/>
  <c r="F1044492" i="1"/>
  <c r="F1044491" i="1"/>
  <c r="F1044490" i="1"/>
  <c r="F1044489" i="1"/>
  <c r="F1044488" i="1"/>
  <c r="F1044487" i="1"/>
  <c r="F1044486" i="1"/>
  <c r="F1044485" i="1"/>
  <c r="F1044484" i="1"/>
  <c r="F1044483" i="1"/>
  <c r="F1044482" i="1"/>
  <c r="F1044481" i="1"/>
  <c r="F1044480" i="1"/>
  <c r="F1044479" i="1"/>
  <c r="F1044478" i="1"/>
  <c r="F1044477" i="1"/>
  <c r="F1044476" i="1"/>
  <c r="F1044475" i="1"/>
  <c r="F1044474" i="1"/>
  <c r="F1044473" i="1"/>
  <c r="F1044472" i="1"/>
  <c r="F1044471" i="1"/>
  <c r="F1044470" i="1"/>
  <c r="F1044469" i="1"/>
  <c r="F1044468" i="1"/>
  <c r="F1044467" i="1"/>
  <c r="F1044466" i="1"/>
  <c r="F1044465" i="1"/>
  <c r="F1044464" i="1"/>
  <c r="F1044463" i="1"/>
  <c r="F1044462" i="1"/>
  <c r="F1044461" i="1"/>
  <c r="F1044460" i="1"/>
  <c r="F1044459" i="1"/>
  <c r="F1044458" i="1"/>
  <c r="F1044457" i="1"/>
  <c r="F1044456" i="1"/>
  <c r="F1044455" i="1"/>
  <c r="F1044454" i="1"/>
  <c r="F1044453" i="1"/>
  <c r="F1044452" i="1"/>
  <c r="F1044451" i="1"/>
  <c r="F1044450" i="1"/>
  <c r="F1044449" i="1"/>
  <c r="F1044448" i="1"/>
  <c r="F1044447" i="1"/>
  <c r="F1044446" i="1"/>
  <c r="F1044445" i="1"/>
  <c r="F1044444" i="1"/>
  <c r="F1044443" i="1"/>
  <c r="F1044442" i="1"/>
  <c r="F1044441" i="1"/>
  <c r="F1044440" i="1"/>
  <c r="F1044439" i="1"/>
  <c r="F1044438" i="1"/>
  <c r="F1044437" i="1"/>
  <c r="F1044436" i="1"/>
  <c r="F1044435" i="1"/>
  <c r="F1044434" i="1"/>
  <c r="F1044433" i="1"/>
  <c r="F1044432" i="1"/>
  <c r="F1044431" i="1"/>
  <c r="F1044430" i="1"/>
  <c r="F1044429" i="1"/>
  <c r="F1044428" i="1"/>
  <c r="F1044427" i="1"/>
  <c r="F1044426" i="1"/>
  <c r="F1044425" i="1"/>
  <c r="F1044424" i="1"/>
  <c r="F1044423" i="1"/>
  <c r="F1044422" i="1"/>
  <c r="F1044421" i="1"/>
  <c r="F1044420" i="1"/>
  <c r="F1044419" i="1"/>
  <c r="F1044418" i="1"/>
  <c r="F1044417" i="1"/>
  <c r="F1044416" i="1"/>
  <c r="F1044415" i="1"/>
  <c r="F1044414" i="1"/>
  <c r="F1044413" i="1"/>
  <c r="F1044412" i="1"/>
  <c r="F1044411" i="1"/>
  <c r="F1044410" i="1"/>
  <c r="F1044409" i="1"/>
  <c r="F1044408" i="1"/>
  <c r="F1044407" i="1"/>
  <c r="F1044406" i="1"/>
  <c r="F1044405" i="1"/>
  <c r="F1044404" i="1"/>
  <c r="F1044403" i="1"/>
  <c r="F1044402" i="1"/>
  <c r="F1044401" i="1"/>
  <c r="F1044400" i="1"/>
  <c r="F1044399" i="1"/>
  <c r="F1044398" i="1"/>
  <c r="F1044397" i="1"/>
  <c r="F1044396" i="1"/>
  <c r="F1044395" i="1"/>
  <c r="F1044394" i="1"/>
  <c r="F1044393" i="1"/>
  <c r="F1044392" i="1"/>
  <c r="F1044391" i="1"/>
  <c r="F1044390" i="1"/>
  <c r="F1044389" i="1"/>
  <c r="F1044388" i="1"/>
  <c r="F1044387" i="1"/>
  <c r="F1044386" i="1"/>
  <c r="F1044385" i="1"/>
  <c r="F1044384" i="1"/>
  <c r="F1044383" i="1"/>
  <c r="F1044382" i="1"/>
  <c r="F1044381" i="1"/>
  <c r="F1044380" i="1"/>
  <c r="F1044379" i="1"/>
  <c r="F1044378" i="1"/>
  <c r="F1044377" i="1"/>
  <c r="F1044376" i="1"/>
  <c r="F1044375" i="1"/>
  <c r="F1044374" i="1"/>
  <c r="F1044373" i="1"/>
  <c r="F1044372" i="1"/>
  <c r="F1044371" i="1"/>
  <c r="F1044370" i="1"/>
  <c r="F1044369" i="1"/>
  <c r="F1044368" i="1"/>
  <c r="F1044367" i="1"/>
  <c r="F1044366" i="1"/>
  <c r="F1044365" i="1"/>
  <c r="F1044364" i="1"/>
  <c r="F1044363" i="1"/>
  <c r="F1044362" i="1"/>
  <c r="F1044361" i="1"/>
  <c r="F1044360" i="1"/>
  <c r="F1044359" i="1"/>
  <c r="F1044358" i="1"/>
  <c r="F1044357" i="1"/>
  <c r="F1044356" i="1"/>
  <c r="F1044355" i="1"/>
  <c r="F1044354" i="1"/>
  <c r="F1044353" i="1"/>
  <c r="F1044352" i="1"/>
  <c r="F1044351" i="1"/>
  <c r="F1044350" i="1"/>
  <c r="F1044349" i="1"/>
  <c r="F1044348" i="1"/>
  <c r="F1044347" i="1"/>
  <c r="F1044346" i="1"/>
  <c r="F1044345" i="1"/>
  <c r="F1044344" i="1"/>
  <c r="F1044343" i="1"/>
  <c r="F1044342" i="1"/>
  <c r="F1044341" i="1"/>
  <c r="F1044340" i="1"/>
  <c r="F1044339" i="1"/>
  <c r="F1044338" i="1"/>
  <c r="F1044337" i="1"/>
  <c r="F1044336" i="1"/>
  <c r="F1044335" i="1"/>
  <c r="F1044334" i="1"/>
  <c r="F1044333" i="1"/>
  <c r="F1044332" i="1"/>
  <c r="F1044331" i="1"/>
  <c r="F1044330" i="1"/>
  <c r="F1044329" i="1"/>
  <c r="F1044328" i="1"/>
  <c r="F1044327" i="1"/>
  <c r="F1044326" i="1"/>
  <c r="F1044325" i="1"/>
  <c r="F1044324" i="1"/>
  <c r="F1044323" i="1"/>
  <c r="F1044322" i="1"/>
  <c r="F1044321" i="1"/>
  <c r="F1044320" i="1"/>
  <c r="F1044319" i="1"/>
  <c r="F1044318" i="1"/>
  <c r="F1044317" i="1"/>
  <c r="F1044316" i="1"/>
  <c r="F1044315" i="1"/>
  <c r="F1044314" i="1"/>
  <c r="F1044313" i="1"/>
  <c r="F1044312" i="1"/>
  <c r="F1044311" i="1"/>
  <c r="F1044310" i="1"/>
  <c r="F1044309" i="1"/>
  <c r="F1044308" i="1"/>
  <c r="F1044307" i="1"/>
  <c r="F1044306" i="1"/>
  <c r="F1044305" i="1"/>
  <c r="F1044304" i="1"/>
  <c r="F1044303" i="1"/>
  <c r="F1044302" i="1"/>
  <c r="F1044301" i="1"/>
  <c r="F1044300" i="1"/>
  <c r="F1044299" i="1"/>
  <c r="F1044298" i="1"/>
  <c r="F1044297" i="1"/>
  <c r="F1044296" i="1"/>
  <c r="F1044295" i="1"/>
  <c r="F1044294" i="1"/>
  <c r="F1044293" i="1"/>
  <c r="F1044292" i="1"/>
  <c r="F1044291" i="1"/>
  <c r="F1044290" i="1"/>
  <c r="F1044289" i="1"/>
  <c r="F1044288" i="1"/>
  <c r="F1044287" i="1"/>
  <c r="F1044286" i="1"/>
  <c r="F1044285" i="1"/>
  <c r="F1044284" i="1"/>
  <c r="F1044283" i="1"/>
  <c r="F1044282" i="1"/>
  <c r="F1044281" i="1"/>
  <c r="F1044280" i="1"/>
  <c r="F1044279" i="1"/>
  <c r="F1044278" i="1"/>
  <c r="F1044277" i="1"/>
  <c r="F1044276" i="1"/>
  <c r="F1044275" i="1"/>
  <c r="F1044274" i="1"/>
  <c r="F1044273" i="1"/>
  <c r="F1044272" i="1"/>
  <c r="F1044271" i="1"/>
  <c r="F1044270" i="1"/>
  <c r="F1044269" i="1"/>
  <c r="F1044268" i="1"/>
  <c r="F1044267" i="1"/>
  <c r="F1044266" i="1"/>
  <c r="F1044265" i="1"/>
  <c r="F1044264" i="1"/>
  <c r="F1044263" i="1"/>
  <c r="F1044262" i="1"/>
  <c r="F1044261" i="1"/>
  <c r="F1044260" i="1"/>
  <c r="F1044259" i="1"/>
  <c r="F1044258" i="1"/>
  <c r="F1044257" i="1"/>
  <c r="F1044256" i="1"/>
  <c r="F1044255" i="1"/>
  <c r="F1044254" i="1"/>
  <c r="F1044253" i="1"/>
  <c r="F1044252" i="1"/>
  <c r="F1044251" i="1"/>
  <c r="F1044250" i="1"/>
  <c r="F1044249" i="1"/>
  <c r="F1044248" i="1"/>
  <c r="F1044247" i="1"/>
  <c r="F1044246" i="1"/>
  <c r="F1044245" i="1"/>
  <c r="F1044244" i="1"/>
  <c r="F1044243" i="1"/>
  <c r="F1044242" i="1"/>
  <c r="F1044241" i="1"/>
  <c r="F1044240" i="1"/>
  <c r="F1044239" i="1"/>
  <c r="F1044238" i="1"/>
  <c r="F1044237" i="1"/>
  <c r="F1044236" i="1"/>
  <c r="F1044235" i="1"/>
  <c r="F1044234" i="1"/>
  <c r="F1044233" i="1"/>
  <c r="F1044232" i="1"/>
  <c r="F1044231" i="1"/>
  <c r="F1044230" i="1"/>
  <c r="F1044229" i="1"/>
  <c r="F1044228" i="1"/>
  <c r="F1044227" i="1"/>
  <c r="F1044226" i="1"/>
  <c r="F1044225" i="1"/>
  <c r="F1044224" i="1"/>
  <c r="F1044223" i="1"/>
  <c r="F1044222" i="1"/>
  <c r="F1044221" i="1"/>
  <c r="F1044220" i="1"/>
  <c r="F1044219" i="1"/>
  <c r="F1044218" i="1"/>
  <c r="F1044217" i="1"/>
  <c r="F1044216" i="1"/>
  <c r="F1044215" i="1"/>
  <c r="F1044214" i="1"/>
  <c r="F1044213" i="1"/>
  <c r="F1044212" i="1"/>
  <c r="F1044211" i="1"/>
  <c r="F1044210" i="1"/>
  <c r="F1044209" i="1"/>
  <c r="F1044208" i="1"/>
  <c r="F1044207" i="1"/>
  <c r="F1044206" i="1"/>
  <c r="F1044205" i="1"/>
  <c r="F1044204" i="1"/>
  <c r="F1044203" i="1"/>
  <c r="F1044202" i="1"/>
  <c r="F1044201" i="1"/>
  <c r="F1044200" i="1"/>
  <c r="F1044199" i="1"/>
  <c r="F1044198" i="1"/>
  <c r="F1044197" i="1"/>
  <c r="F1044196" i="1"/>
  <c r="F1044195" i="1"/>
  <c r="F1044194" i="1"/>
  <c r="F1044193" i="1"/>
  <c r="F1044192" i="1"/>
  <c r="F1044191" i="1"/>
  <c r="F1044190" i="1"/>
  <c r="F1044189" i="1"/>
  <c r="F1044188" i="1"/>
  <c r="F1044187" i="1"/>
  <c r="F1044186" i="1"/>
  <c r="F1044185" i="1"/>
  <c r="F1044184" i="1"/>
  <c r="F1044183" i="1"/>
  <c r="F1044182" i="1"/>
  <c r="F1044181" i="1"/>
  <c r="F1044180" i="1"/>
  <c r="F1044179" i="1"/>
  <c r="F1044178" i="1"/>
  <c r="F1044177" i="1"/>
  <c r="F1044176" i="1"/>
  <c r="F1044175" i="1"/>
  <c r="F1044174" i="1"/>
  <c r="F1044173" i="1"/>
  <c r="F1044172" i="1"/>
  <c r="F1044171" i="1"/>
  <c r="F1044170" i="1"/>
  <c r="F1044169" i="1"/>
  <c r="F1044168" i="1"/>
  <c r="F1044167" i="1"/>
  <c r="F1044166" i="1"/>
  <c r="F1044165" i="1"/>
  <c r="F1044164" i="1"/>
  <c r="F1044163" i="1"/>
  <c r="F1044162" i="1"/>
  <c r="F1044161" i="1"/>
  <c r="F1044160" i="1"/>
  <c r="F1044159" i="1"/>
  <c r="F1044158" i="1"/>
  <c r="F1044157" i="1"/>
  <c r="F1044156" i="1"/>
  <c r="F1044155" i="1"/>
  <c r="F1044154" i="1"/>
  <c r="F1044153" i="1"/>
  <c r="F1044152" i="1"/>
  <c r="F1044151" i="1"/>
  <c r="F1044150" i="1"/>
  <c r="F1044149" i="1"/>
  <c r="F1044148" i="1"/>
  <c r="F1044147" i="1"/>
  <c r="F1044146" i="1"/>
  <c r="F1044145" i="1"/>
  <c r="F1044144" i="1"/>
  <c r="F1044143" i="1"/>
  <c r="F1044142" i="1"/>
  <c r="F1044141" i="1"/>
  <c r="F1044140" i="1"/>
  <c r="F1044139" i="1"/>
  <c r="F1044138" i="1"/>
  <c r="F1044137" i="1"/>
  <c r="F1044136" i="1"/>
  <c r="F1044135" i="1"/>
  <c r="F1044134" i="1"/>
  <c r="F1044133" i="1"/>
  <c r="F1044132" i="1"/>
  <c r="F1044131" i="1"/>
  <c r="F1044130" i="1"/>
  <c r="F1044129" i="1"/>
  <c r="F1044128" i="1"/>
  <c r="F1044127" i="1"/>
  <c r="F1044126" i="1"/>
  <c r="F1044125" i="1"/>
  <c r="F1044124" i="1"/>
  <c r="F1044123" i="1"/>
  <c r="F1044122" i="1"/>
  <c r="F1044121" i="1"/>
  <c r="F1044120" i="1"/>
  <c r="F1044119" i="1"/>
  <c r="F1044118" i="1"/>
  <c r="F1044117" i="1"/>
  <c r="F1044116" i="1"/>
  <c r="F1044115" i="1"/>
  <c r="F1044114" i="1"/>
  <c r="F1044113" i="1"/>
  <c r="F1044112" i="1"/>
  <c r="F1044111" i="1"/>
  <c r="F1044110" i="1"/>
  <c r="F1044109" i="1"/>
  <c r="F1044108" i="1"/>
  <c r="F1044107" i="1"/>
  <c r="F1044106" i="1"/>
  <c r="F1044105" i="1"/>
  <c r="F1044104" i="1"/>
  <c r="F1044103" i="1"/>
  <c r="F1044102" i="1"/>
  <c r="F1044101" i="1"/>
  <c r="F1044100" i="1"/>
  <c r="F1044099" i="1"/>
  <c r="F1044098" i="1"/>
  <c r="F1044097" i="1"/>
  <c r="F1044096" i="1"/>
  <c r="F1044095" i="1"/>
  <c r="F1044094" i="1"/>
  <c r="F1044093" i="1"/>
  <c r="F1044092" i="1"/>
  <c r="F1044091" i="1"/>
  <c r="F1044090" i="1"/>
  <c r="F1044089" i="1"/>
  <c r="F1044088" i="1"/>
  <c r="F1044087" i="1"/>
  <c r="F1044086" i="1"/>
  <c r="F1044085" i="1"/>
  <c r="F1044084" i="1"/>
  <c r="F1044083" i="1"/>
  <c r="F1044082" i="1"/>
  <c r="F1044081" i="1"/>
  <c r="F1044080" i="1"/>
  <c r="F1044079" i="1"/>
  <c r="F1044078" i="1"/>
  <c r="F1044077" i="1"/>
  <c r="F1044076" i="1"/>
  <c r="F1044075" i="1"/>
  <c r="F1044074" i="1"/>
  <c r="F1044073" i="1"/>
  <c r="F1044072" i="1"/>
  <c r="F1044071" i="1"/>
  <c r="F1044070" i="1"/>
  <c r="F1044069" i="1"/>
  <c r="F1044068" i="1"/>
  <c r="F1044067" i="1"/>
  <c r="F1044066" i="1"/>
  <c r="F1044065" i="1"/>
  <c r="F1044064" i="1"/>
  <c r="F1044063" i="1"/>
  <c r="F1044062" i="1"/>
  <c r="F1044061" i="1"/>
  <c r="F1044060" i="1"/>
  <c r="F1044059" i="1"/>
  <c r="F1044058" i="1"/>
  <c r="F1044057" i="1"/>
  <c r="F1044056" i="1"/>
  <c r="F1044055" i="1"/>
  <c r="F1044054" i="1"/>
  <c r="F1044053" i="1"/>
  <c r="F1044052" i="1"/>
  <c r="F1044051" i="1"/>
  <c r="F1044050" i="1"/>
  <c r="F1044049" i="1"/>
  <c r="F1044048" i="1"/>
  <c r="F1044047" i="1"/>
  <c r="F1044046" i="1"/>
  <c r="F1044045" i="1"/>
  <c r="F1044044" i="1"/>
  <c r="F1044043" i="1"/>
  <c r="F1044042" i="1"/>
  <c r="F1044041" i="1"/>
  <c r="F1044040" i="1"/>
  <c r="F1044039" i="1"/>
  <c r="F1044038" i="1"/>
  <c r="F1044037" i="1"/>
  <c r="F1044036" i="1"/>
  <c r="F1044035" i="1"/>
  <c r="F1044034" i="1"/>
  <c r="F1044033" i="1"/>
  <c r="F1044032" i="1"/>
  <c r="F1044031" i="1"/>
  <c r="F1044030" i="1"/>
  <c r="F1044029" i="1"/>
  <c r="F1044028" i="1"/>
  <c r="F1044027" i="1"/>
  <c r="F1044026" i="1"/>
  <c r="F1044025" i="1"/>
  <c r="F1044024" i="1"/>
  <c r="F1044023" i="1"/>
  <c r="F1044022" i="1"/>
  <c r="F1044021" i="1"/>
  <c r="F1044020" i="1"/>
  <c r="F1044019" i="1"/>
  <c r="F1044018" i="1"/>
  <c r="F1044017" i="1"/>
  <c r="F1044016" i="1"/>
  <c r="F1044015" i="1"/>
  <c r="F1044014" i="1"/>
  <c r="F1044013" i="1"/>
  <c r="F1044012" i="1"/>
  <c r="F1044011" i="1"/>
  <c r="F1044010" i="1"/>
  <c r="F1044009" i="1"/>
  <c r="F1044008" i="1"/>
  <c r="F1044007" i="1"/>
  <c r="F1044006" i="1"/>
  <c r="F1044005" i="1"/>
  <c r="F1044004" i="1"/>
  <c r="F1044003" i="1"/>
  <c r="F1044002" i="1"/>
  <c r="F1044001" i="1"/>
  <c r="F1044000" i="1"/>
  <c r="F1043999" i="1"/>
  <c r="F1043998" i="1"/>
  <c r="F1043997" i="1"/>
  <c r="F1043996" i="1"/>
  <c r="F1043995" i="1"/>
  <c r="F1043994" i="1"/>
  <c r="F1043993" i="1"/>
  <c r="F1043992" i="1"/>
  <c r="F1043991" i="1"/>
  <c r="F1043990" i="1"/>
  <c r="F1043989" i="1"/>
  <c r="F1043988" i="1"/>
  <c r="F1043987" i="1"/>
  <c r="F1043986" i="1"/>
  <c r="F1043985" i="1"/>
  <c r="F1043984" i="1"/>
  <c r="F1043983" i="1"/>
  <c r="F1043982" i="1"/>
  <c r="F1043981" i="1"/>
  <c r="F1043980" i="1"/>
  <c r="F1043979" i="1"/>
  <c r="F1043978" i="1"/>
  <c r="F1043977" i="1"/>
  <c r="F1043976" i="1"/>
  <c r="F1043975" i="1"/>
  <c r="F1043974" i="1"/>
  <c r="F1043973" i="1"/>
  <c r="F1043972" i="1"/>
  <c r="F1043971" i="1"/>
  <c r="F1043970" i="1"/>
  <c r="F1043969" i="1"/>
  <c r="F1043968" i="1"/>
  <c r="F1043967" i="1"/>
  <c r="F1043966" i="1"/>
  <c r="F1043965" i="1"/>
  <c r="F1043964" i="1"/>
  <c r="F1043963" i="1"/>
  <c r="F1043962" i="1"/>
  <c r="F1043961" i="1"/>
  <c r="F1043960" i="1"/>
  <c r="F1043959" i="1"/>
  <c r="F1043958" i="1"/>
  <c r="F1043957" i="1"/>
  <c r="F1043956" i="1"/>
  <c r="F1043955" i="1"/>
  <c r="F1043954" i="1"/>
  <c r="F1043953" i="1"/>
  <c r="F1043952" i="1"/>
  <c r="F1043951" i="1"/>
  <c r="F1043950" i="1"/>
  <c r="F1043949" i="1"/>
  <c r="F1043948" i="1"/>
  <c r="F1043947" i="1"/>
  <c r="F1043946" i="1"/>
  <c r="F1043945" i="1"/>
  <c r="F1043944" i="1"/>
  <c r="F1043943" i="1"/>
  <c r="F1043942" i="1"/>
  <c r="F1043941" i="1"/>
  <c r="F1043940" i="1"/>
  <c r="F1043939" i="1"/>
  <c r="F1043938" i="1"/>
  <c r="F1043937" i="1"/>
  <c r="F1043936" i="1"/>
  <c r="F1043935" i="1"/>
  <c r="F1043934" i="1"/>
  <c r="F1043933" i="1"/>
  <c r="F1043932" i="1"/>
  <c r="F1043931" i="1"/>
  <c r="F1043930" i="1"/>
  <c r="F1043929" i="1"/>
  <c r="F1043928" i="1"/>
  <c r="F1043927" i="1"/>
  <c r="F1043926" i="1"/>
  <c r="F1043925" i="1"/>
  <c r="F1043924" i="1"/>
  <c r="F1043923" i="1"/>
  <c r="F1043922" i="1"/>
  <c r="F1043921" i="1"/>
  <c r="F1043920" i="1"/>
  <c r="F1043919" i="1"/>
  <c r="F1043918" i="1"/>
  <c r="F1043917" i="1"/>
  <c r="F1043916" i="1"/>
  <c r="F1043915" i="1"/>
  <c r="F1043914" i="1"/>
  <c r="F1043913" i="1"/>
  <c r="F1043912" i="1"/>
  <c r="F1043911" i="1"/>
  <c r="F1043910" i="1"/>
  <c r="F1043909" i="1"/>
  <c r="F1043908" i="1"/>
  <c r="F1043907" i="1"/>
  <c r="F1043906" i="1"/>
  <c r="F1043905" i="1"/>
  <c r="F1043904" i="1"/>
  <c r="F1043903" i="1"/>
  <c r="F1043902" i="1"/>
  <c r="F1043901" i="1"/>
  <c r="F1043900" i="1"/>
  <c r="F1043899" i="1"/>
  <c r="F1043898" i="1"/>
  <c r="F1043897" i="1"/>
  <c r="F1043896" i="1"/>
  <c r="F1043895" i="1"/>
  <c r="F1043894" i="1"/>
  <c r="F1043893" i="1"/>
  <c r="F1043892" i="1"/>
  <c r="F1043891" i="1"/>
  <c r="F1043890" i="1"/>
  <c r="F1043889" i="1"/>
  <c r="F1043888" i="1"/>
  <c r="F1043887" i="1"/>
  <c r="F1043886" i="1"/>
  <c r="F1043885" i="1"/>
  <c r="F1043884" i="1"/>
  <c r="F1043883" i="1"/>
  <c r="F1043882" i="1"/>
  <c r="F1043881" i="1"/>
  <c r="F1043880" i="1"/>
  <c r="F1043879" i="1"/>
  <c r="F1043878" i="1"/>
  <c r="F1043877" i="1"/>
  <c r="F1043876" i="1"/>
  <c r="F1043875" i="1"/>
  <c r="F1043874" i="1"/>
  <c r="F1043873" i="1"/>
  <c r="F1043872" i="1"/>
  <c r="F1043871" i="1"/>
  <c r="F1043870" i="1"/>
  <c r="F1043869" i="1"/>
  <c r="F1043868" i="1"/>
  <c r="F1043867" i="1"/>
  <c r="F1043866" i="1"/>
  <c r="F1043865" i="1"/>
  <c r="F1043864" i="1"/>
  <c r="F1043863" i="1"/>
  <c r="F1043862" i="1"/>
  <c r="F1043861" i="1"/>
  <c r="F1043860" i="1"/>
  <c r="F1043859" i="1"/>
  <c r="F1043858" i="1"/>
  <c r="F1043857" i="1"/>
  <c r="F1043856" i="1"/>
  <c r="F1043855" i="1"/>
  <c r="F1043854" i="1"/>
  <c r="F1043853" i="1"/>
  <c r="F1043852" i="1"/>
  <c r="F1043851" i="1"/>
  <c r="F1043850" i="1"/>
  <c r="F1043849" i="1"/>
  <c r="F1043848" i="1"/>
  <c r="F1043847" i="1"/>
  <c r="F1043846" i="1"/>
  <c r="F1043845" i="1"/>
  <c r="F1043844" i="1"/>
  <c r="F1043843" i="1"/>
  <c r="F1043842" i="1"/>
  <c r="F1043841" i="1"/>
  <c r="F1043840" i="1"/>
  <c r="F1043839" i="1"/>
  <c r="F1043838" i="1"/>
  <c r="F1043837" i="1"/>
  <c r="F1043836" i="1"/>
  <c r="F1043835" i="1"/>
  <c r="F1043834" i="1"/>
  <c r="F1043833" i="1"/>
  <c r="F1043832" i="1"/>
  <c r="F1043831" i="1"/>
  <c r="F1043830" i="1"/>
  <c r="F1043829" i="1"/>
  <c r="F1043828" i="1"/>
  <c r="F1043827" i="1"/>
  <c r="F1043826" i="1"/>
  <c r="F1043825" i="1"/>
  <c r="F1043824" i="1"/>
  <c r="F1043823" i="1"/>
  <c r="F1043822" i="1"/>
  <c r="F1043821" i="1"/>
  <c r="F1043820" i="1"/>
  <c r="F1043819" i="1"/>
  <c r="F1043818" i="1"/>
  <c r="F1043817" i="1"/>
  <c r="F1043816" i="1"/>
  <c r="F1043815" i="1"/>
  <c r="F1043814" i="1"/>
  <c r="F1043813" i="1"/>
  <c r="F1043812" i="1"/>
  <c r="F1043811" i="1"/>
  <c r="F1043810" i="1"/>
  <c r="F1043809" i="1"/>
  <c r="F1043808" i="1"/>
  <c r="F1043807" i="1"/>
  <c r="F1043806" i="1"/>
  <c r="F1043805" i="1"/>
  <c r="F1043804" i="1"/>
  <c r="F1043803" i="1"/>
  <c r="F1043802" i="1"/>
  <c r="F1043801" i="1"/>
  <c r="F1043800" i="1"/>
  <c r="F1043799" i="1"/>
  <c r="F1043798" i="1"/>
  <c r="F1043797" i="1"/>
  <c r="F1043796" i="1"/>
  <c r="F1043795" i="1"/>
  <c r="F1043794" i="1"/>
  <c r="F1043793" i="1"/>
  <c r="F1043792" i="1"/>
  <c r="F1043791" i="1"/>
  <c r="F1043790" i="1"/>
  <c r="F1043789" i="1"/>
  <c r="F1043788" i="1"/>
  <c r="F1043787" i="1"/>
  <c r="F1043786" i="1"/>
  <c r="F1043785" i="1"/>
  <c r="F1043784" i="1"/>
  <c r="F1043783" i="1"/>
  <c r="F1043782" i="1"/>
  <c r="F1043781" i="1"/>
  <c r="F1043780" i="1"/>
  <c r="F1043779" i="1"/>
  <c r="F1043778" i="1"/>
  <c r="F1043777" i="1"/>
  <c r="F1043776" i="1"/>
  <c r="F1043775" i="1"/>
  <c r="F1043774" i="1"/>
  <c r="F1043773" i="1"/>
  <c r="F1043772" i="1"/>
  <c r="F1043771" i="1"/>
  <c r="F1043770" i="1"/>
  <c r="F1043769" i="1"/>
  <c r="F1043768" i="1"/>
  <c r="F1043767" i="1"/>
  <c r="F1043766" i="1"/>
  <c r="F1043765" i="1"/>
  <c r="F1043764" i="1"/>
  <c r="F1043763" i="1"/>
  <c r="F1043762" i="1"/>
  <c r="F1043761" i="1"/>
  <c r="F1043760" i="1"/>
  <c r="F1043759" i="1"/>
  <c r="F1043758" i="1"/>
  <c r="F1043757" i="1"/>
  <c r="F1043756" i="1"/>
  <c r="F1043755" i="1"/>
  <c r="F1043754" i="1"/>
  <c r="F1043753" i="1"/>
  <c r="F1043752" i="1"/>
  <c r="F1043751" i="1"/>
  <c r="F1043750" i="1"/>
  <c r="F1043749" i="1"/>
  <c r="F1043748" i="1"/>
  <c r="F1043747" i="1"/>
  <c r="F1043746" i="1"/>
  <c r="F1043745" i="1"/>
  <c r="F1043744" i="1"/>
  <c r="F1043743" i="1"/>
  <c r="F1043742" i="1"/>
  <c r="F1043741" i="1"/>
  <c r="F1043740" i="1"/>
  <c r="F1043739" i="1"/>
  <c r="F1043738" i="1"/>
  <c r="F1043737" i="1"/>
  <c r="F1043736" i="1"/>
  <c r="F1043735" i="1"/>
  <c r="F1043734" i="1"/>
  <c r="F1043733" i="1"/>
  <c r="F1043732" i="1"/>
  <c r="F1043731" i="1"/>
  <c r="F1043730" i="1"/>
  <c r="F1043729" i="1"/>
  <c r="F1043728" i="1"/>
  <c r="F1043727" i="1"/>
  <c r="F1043726" i="1"/>
  <c r="F1043725" i="1"/>
  <c r="F1043724" i="1"/>
  <c r="F1043723" i="1"/>
  <c r="F1043722" i="1"/>
  <c r="F1043721" i="1"/>
  <c r="F1043720" i="1"/>
  <c r="F1043719" i="1"/>
  <c r="F1043718" i="1"/>
  <c r="F1043717" i="1"/>
  <c r="F1043716" i="1"/>
  <c r="F1043715" i="1"/>
  <c r="F1043714" i="1"/>
  <c r="F1043713" i="1"/>
  <c r="F1043712" i="1"/>
  <c r="F1043711" i="1"/>
  <c r="F1043710" i="1"/>
  <c r="F1043709" i="1"/>
  <c r="F1043708" i="1"/>
  <c r="F1043707" i="1"/>
  <c r="F1043706" i="1"/>
  <c r="F1043705" i="1"/>
  <c r="F1043704" i="1"/>
  <c r="F1043703" i="1"/>
  <c r="F1043702" i="1"/>
  <c r="F1043701" i="1"/>
  <c r="F1043700" i="1"/>
  <c r="F1043699" i="1"/>
  <c r="F1043698" i="1"/>
  <c r="F1043697" i="1"/>
  <c r="F1043696" i="1"/>
  <c r="F1043695" i="1"/>
  <c r="F1043694" i="1"/>
  <c r="F1043693" i="1"/>
  <c r="F1043692" i="1"/>
  <c r="F1043691" i="1"/>
  <c r="F1043690" i="1"/>
  <c r="F1043689" i="1"/>
  <c r="F1043688" i="1"/>
  <c r="F1043687" i="1"/>
  <c r="F1043686" i="1"/>
  <c r="F1043685" i="1"/>
  <c r="F1043684" i="1"/>
  <c r="F1043683" i="1"/>
  <c r="F1043682" i="1"/>
  <c r="F1043681" i="1"/>
  <c r="F1043680" i="1"/>
  <c r="F1043679" i="1"/>
  <c r="F1043678" i="1"/>
  <c r="F1043677" i="1"/>
  <c r="F1043676" i="1"/>
  <c r="F1043675" i="1"/>
  <c r="F1043674" i="1"/>
  <c r="F1043673" i="1"/>
  <c r="F1043672" i="1"/>
  <c r="F1043671" i="1"/>
  <c r="F1043670" i="1"/>
  <c r="F1043669" i="1"/>
  <c r="F1043668" i="1"/>
  <c r="F1043667" i="1"/>
  <c r="F1043666" i="1"/>
  <c r="F1043665" i="1"/>
  <c r="F1043664" i="1"/>
  <c r="F1043663" i="1"/>
  <c r="F1043662" i="1"/>
  <c r="F1043661" i="1"/>
  <c r="F1043660" i="1"/>
  <c r="F1043659" i="1"/>
  <c r="F1043658" i="1"/>
  <c r="F1043657" i="1"/>
  <c r="F1043656" i="1"/>
  <c r="F1043655" i="1"/>
  <c r="F1043654" i="1"/>
  <c r="F1043653" i="1"/>
  <c r="F1043652" i="1"/>
  <c r="F1043651" i="1"/>
  <c r="F1043650" i="1"/>
  <c r="F1043649" i="1"/>
  <c r="F1043648" i="1"/>
  <c r="F1043647" i="1"/>
  <c r="F1043646" i="1"/>
  <c r="F1043645" i="1"/>
  <c r="F1043644" i="1"/>
  <c r="F1043643" i="1"/>
  <c r="F1043642" i="1"/>
  <c r="F1043641" i="1"/>
  <c r="F1043640" i="1"/>
  <c r="F1043639" i="1"/>
  <c r="F1043638" i="1"/>
  <c r="F1043637" i="1"/>
  <c r="F1043636" i="1"/>
  <c r="F1043635" i="1"/>
  <c r="F1043634" i="1"/>
  <c r="F1043633" i="1"/>
  <c r="F1043632" i="1"/>
  <c r="F1043631" i="1"/>
  <c r="F1043630" i="1"/>
  <c r="F1043629" i="1"/>
  <c r="F1043628" i="1"/>
  <c r="F1043627" i="1"/>
  <c r="F1043626" i="1"/>
  <c r="F1043625" i="1"/>
  <c r="F1043624" i="1"/>
  <c r="F1043623" i="1"/>
  <c r="F1043622" i="1"/>
  <c r="F1043621" i="1"/>
  <c r="F1043620" i="1"/>
  <c r="F1043619" i="1"/>
  <c r="F1043618" i="1"/>
  <c r="F1043617" i="1"/>
  <c r="F1043616" i="1"/>
  <c r="F1043615" i="1"/>
  <c r="F1043614" i="1"/>
  <c r="F1043613" i="1"/>
  <c r="F1043612" i="1"/>
  <c r="F1043611" i="1"/>
  <c r="F1043610" i="1"/>
  <c r="F1043609" i="1"/>
  <c r="F1043608" i="1"/>
  <c r="F1043607" i="1"/>
  <c r="F1043606" i="1"/>
  <c r="F1043605" i="1"/>
  <c r="F1043604" i="1"/>
  <c r="F1043603" i="1"/>
  <c r="F1043602" i="1"/>
  <c r="F1043601" i="1"/>
  <c r="F1043600" i="1"/>
  <c r="F1043599" i="1"/>
  <c r="F1043598" i="1"/>
  <c r="F1043597" i="1"/>
  <c r="F1043596" i="1"/>
  <c r="F1043595" i="1"/>
  <c r="F1043594" i="1"/>
  <c r="F1043593" i="1"/>
  <c r="F1043592" i="1"/>
  <c r="F1043591" i="1"/>
  <c r="F1043590" i="1"/>
  <c r="F1043589" i="1"/>
  <c r="F1043588" i="1"/>
  <c r="F1043587" i="1"/>
  <c r="F1043586" i="1"/>
  <c r="F1043585" i="1"/>
  <c r="F1043584" i="1"/>
  <c r="F1043583" i="1"/>
  <c r="F1043582" i="1"/>
  <c r="F1043581" i="1"/>
  <c r="F1043580" i="1"/>
  <c r="F1043579" i="1"/>
  <c r="F1043578" i="1"/>
  <c r="F1043577" i="1"/>
  <c r="F1043576" i="1"/>
  <c r="F1043575" i="1"/>
  <c r="F1043574" i="1"/>
  <c r="F1043573" i="1"/>
  <c r="F1043572" i="1"/>
  <c r="F1043571" i="1"/>
  <c r="F1043570" i="1"/>
  <c r="F1043569" i="1"/>
  <c r="F1043568" i="1"/>
  <c r="F1043567" i="1"/>
  <c r="F1043566" i="1"/>
  <c r="F1043565" i="1"/>
  <c r="F1043564" i="1"/>
  <c r="F1043563" i="1"/>
  <c r="F1043562" i="1"/>
  <c r="F1043561" i="1"/>
  <c r="F1043560" i="1"/>
  <c r="F1043559" i="1"/>
  <c r="F1043558" i="1"/>
  <c r="F1043557" i="1"/>
  <c r="F1043556" i="1"/>
  <c r="F1043555" i="1"/>
  <c r="F1043554" i="1"/>
  <c r="F1043553" i="1"/>
  <c r="F1043552" i="1"/>
  <c r="F1043551" i="1"/>
  <c r="F1043550" i="1"/>
  <c r="F1043549" i="1"/>
  <c r="F1043548" i="1"/>
  <c r="F1043547" i="1"/>
  <c r="F1043546" i="1"/>
  <c r="F1043545" i="1"/>
  <c r="F1043544" i="1"/>
  <c r="F1043543" i="1"/>
  <c r="F1043542" i="1"/>
  <c r="F1043541" i="1"/>
  <c r="F1043540" i="1"/>
  <c r="F1043539" i="1"/>
  <c r="F1043538" i="1"/>
  <c r="F1043537" i="1"/>
  <c r="F1043536" i="1"/>
  <c r="F1043535" i="1"/>
  <c r="F1043534" i="1"/>
  <c r="F1043533" i="1"/>
  <c r="F1043532" i="1"/>
  <c r="F1043531" i="1"/>
  <c r="F1043530" i="1"/>
  <c r="F1043529" i="1"/>
  <c r="F1043528" i="1"/>
  <c r="F1043527" i="1"/>
  <c r="F1043526" i="1"/>
  <c r="F1043525" i="1"/>
  <c r="F1043524" i="1"/>
  <c r="F1043523" i="1"/>
  <c r="F1043522" i="1"/>
  <c r="F1043521" i="1"/>
  <c r="F1043520" i="1"/>
  <c r="F1043519" i="1"/>
  <c r="F1043518" i="1"/>
  <c r="F1043517" i="1"/>
  <c r="F1043516" i="1"/>
  <c r="F1043515" i="1"/>
  <c r="F1043514" i="1"/>
  <c r="F1043513" i="1"/>
  <c r="F1043512" i="1"/>
  <c r="F1043511" i="1"/>
  <c r="F1043510" i="1"/>
  <c r="F1043509" i="1"/>
  <c r="F1043508" i="1"/>
  <c r="F1043507" i="1"/>
  <c r="F1043506" i="1"/>
  <c r="F1043505" i="1"/>
  <c r="F1043504" i="1"/>
  <c r="F1043503" i="1"/>
  <c r="F1043502" i="1"/>
  <c r="F1043501" i="1"/>
  <c r="F1043500" i="1"/>
  <c r="F1043499" i="1"/>
  <c r="F1043498" i="1"/>
  <c r="F1043497" i="1"/>
  <c r="F1043496" i="1"/>
  <c r="F1043495" i="1"/>
  <c r="F1043494" i="1"/>
  <c r="F1043493" i="1"/>
  <c r="F1043492" i="1"/>
  <c r="F1043491" i="1"/>
  <c r="F1043490" i="1"/>
  <c r="F1043489" i="1"/>
  <c r="F1043488" i="1"/>
  <c r="F1043487" i="1"/>
  <c r="F1043486" i="1"/>
  <c r="F1043485" i="1"/>
  <c r="F1043484" i="1"/>
  <c r="F1043483" i="1"/>
  <c r="F1043482" i="1"/>
  <c r="F1043481" i="1"/>
  <c r="F1043480" i="1"/>
  <c r="F1043479" i="1"/>
  <c r="F1043478" i="1"/>
  <c r="F1043477" i="1"/>
  <c r="F1043476" i="1"/>
  <c r="F1043475" i="1"/>
  <c r="F1043474" i="1"/>
  <c r="F1043473" i="1"/>
  <c r="F1043472" i="1"/>
  <c r="F1043471" i="1"/>
  <c r="F1043470" i="1"/>
  <c r="F1043469" i="1"/>
  <c r="F1043468" i="1"/>
  <c r="F1043467" i="1"/>
  <c r="F1043466" i="1"/>
  <c r="F1043465" i="1"/>
  <c r="F1043464" i="1"/>
  <c r="F1043463" i="1"/>
  <c r="F1043462" i="1"/>
  <c r="F1043461" i="1"/>
  <c r="F1043460" i="1"/>
  <c r="F1043459" i="1"/>
  <c r="F1043458" i="1"/>
  <c r="F1043457" i="1"/>
  <c r="F1043456" i="1"/>
  <c r="F1043455" i="1"/>
  <c r="F1043454" i="1"/>
  <c r="F1043453" i="1"/>
  <c r="F1043452" i="1"/>
  <c r="F1043451" i="1"/>
  <c r="F1043450" i="1"/>
  <c r="F1043449" i="1"/>
  <c r="F1043448" i="1"/>
  <c r="F1043447" i="1"/>
  <c r="F1043446" i="1"/>
  <c r="F1043445" i="1"/>
  <c r="F1043444" i="1"/>
  <c r="F1043443" i="1"/>
  <c r="F1043442" i="1"/>
  <c r="F1043441" i="1"/>
  <c r="F1043440" i="1"/>
  <c r="F1043439" i="1"/>
  <c r="F1043438" i="1"/>
  <c r="F1043437" i="1"/>
  <c r="F1043436" i="1"/>
  <c r="F1043435" i="1"/>
  <c r="F1043434" i="1"/>
  <c r="F1043433" i="1"/>
  <c r="F1043432" i="1"/>
  <c r="F1043431" i="1"/>
  <c r="F1043430" i="1"/>
  <c r="F1043429" i="1"/>
  <c r="F1043428" i="1"/>
  <c r="F1043427" i="1"/>
  <c r="F1043426" i="1"/>
  <c r="F1043425" i="1"/>
  <c r="F1043424" i="1"/>
  <c r="F1043423" i="1"/>
  <c r="F1043422" i="1"/>
  <c r="F1043421" i="1"/>
  <c r="F1043420" i="1"/>
  <c r="F1043419" i="1"/>
  <c r="F1043418" i="1"/>
  <c r="F1043417" i="1"/>
  <c r="F1043416" i="1"/>
  <c r="F1043415" i="1"/>
  <c r="F1043414" i="1"/>
  <c r="F1043413" i="1"/>
  <c r="F1043412" i="1"/>
  <c r="F1043411" i="1"/>
  <c r="F1043410" i="1"/>
  <c r="F1043409" i="1"/>
  <c r="F1043408" i="1"/>
  <c r="F1043407" i="1"/>
  <c r="F1043406" i="1"/>
  <c r="F1043405" i="1"/>
  <c r="F1043404" i="1"/>
  <c r="F1043403" i="1"/>
  <c r="F1043402" i="1"/>
  <c r="F1043401" i="1"/>
  <c r="F1043400" i="1"/>
  <c r="F1043399" i="1"/>
  <c r="F1043398" i="1"/>
  <c r="F1043397" i="1"/>
  <c r="F1043396" i="1"/>
  <c r="F1043395" i="1"/>
  <c r="F1043394" i="1"/>
  <c r="F1043393" i="1"/>
  <c r="F1043392" i="1"/>
  <c r="F1043391" i="1"/>
  <c r="F1043390" i="1"/>
  <c r="F1043389" i="1"/>
  <c r="F1043388" i="1"/>
  <c r="F1043387" i="1"/>
  <c r="F1043386" i="1"/>
  <c r="F1043385" i="1"/>
  <c r="F1043384" i="1"/>
  <c r="F1043383" i="1"/>
  <c r="F1043382" i="1"/>
  <c r="F1043381" i="1"/>
  <c r="F1043380" i="1"/>
  <c r="F1043379" i="1"/>
  <c r="F1043378" i="1"/>
  <c r="F1043377" i="1"/>
  <c r="F1043376" i="1"/>
  <c r="F1043375" i="1"/>
  <c r="F1043374" i="1"/>
  <c r="F1043373" i="1"/>
  <c r="F1043372" i="1"/>
  <c r="F1043371" i="1"/>
  <c r="F1043370" i="1"/>
  <c r="F1043369" i="1"/>
  <c r="F1043368" i="1"/>
  <c r="F1043367" i="1"/>
  <c r="F1043366" i="1"/>
  <c r="F1043365" i="1"/>
  <c r="F1043364" i="1"/>
  <c r="F1043363" i="1"/>
  <c r="F1043362" i="1"/>
  <c r="F1043361" i="1"/>
  <c r="F1043360" i="1"/>
  <c r="F1043359" i="1"/>
  <c r="F1043358" i="1"/>
  <c r="F1043357" i="1"/>
  <c r="F1043356" i="1"/>
  <c r="F1043355" i="1"/>
  <c r="F1043354" i="1"/>
  <c r="F1043353" i="1"/>
  <c r="F1043352" i="1"/>
  <c r="F1043351" i="1"/>
  <c r="F1043350" i="1"/>
  <c r="F1043349" i="1"/>
  <c r="F1043348" i="1"/>
  <c r="F1043347" i="1"/>
  <c r="F1043346" i="1"/>
  <c r="F1043345" i="1"/>
  <c r="F1043344" i="1"/>
  <c r="F1043343" i="1"/>
  <c r="F1043342" i="1"/>
  <c r="F1043341" i="1"/>
  <c r="F1043340" i="1"/>
  <c r="F1043339" i="1"/>
  <c r="F1043338" i="1"/>
  <c r="F1043337" i="1"/>
  <c r="F1043336" i="1"/>
  <c r="F1043335" i="1"/>
  <c r="F1043334" i="1"/>
  <c r="F1043333" i="1"/>
  <c r="F1043332" i="1"/>
  <c r="F1043331" i="1"/>
  <c r="F1043330" i="1"/>
  <c r="F1043329" i="1"/>
  <c r="F1043328" i="1"/>
  <c r="F1043327" i="1"/>
  <c r="F1043326" i="1"/>
  <c r="F1043325" i="1"/>
  <c r="F1043324" i="1"/>
  <c r="F1043323" i="1"/>
  <c r="F1043322" i="1"/>
  <c r="F1043321" i="1"/>
  <c r="F1043320" i="1"/>
  <c r="F1043319" i="1"/>
  <c r="F1043318" i="1"/>
  <c r="F1043317" i="1"/>
  <c r="F1043316" i="1"/>
  <c r="F1043315" i="1"/>
  <c r="F1043314" i="1"/>
  <c r="F1043313" i="1"/>
  <c r="F1043312" i="1"/>
  <c r="F1043311" i="1"/>
  <c r="F1043310" i="1"/>
  <c r="F1043309" i="1"/>
  <c r="F1043308" i="1"/>
  <c r="F1043307" i="1"/>
  <c r="F1043306" i="1"/>
  <c r="F1043305" i="1"/>
  <c r="F1043304" i="1"/>
  <c r="F1043303" i="1"/>
  <c r="F1043302" i="1"/>
  <c r="F1043301" i="1"/>
  <c r="F1043300" i="1"/>
  <c r="F1043299" i="1"/>
  <c r="F1043298" i="1"/>
  <c r="F1043297" i="1"/>
  <c r="F1043296" i="1"/>
  <c r="F1043295" i="1"/>
  <c r="F1043294" i="1"/>
  <c r="F1043293" i="1"/>
  <c r="F1043292" i="1"/>
  <c r="F1043291" i="1"/>
  <c r="F1043290" i="1"/>
  <c r="F1043289" i="1"/>
  <c r="F1043288" i="1"/>
  <c r="F1043287" i="1"/>
  <c r="F1043286" i="1"/>
  <c r="F1043285" i="1"/>
  <c r="F1043284" i="1"/>
  <c r="F1043283" i="1"/>
  <c r="F1043282" i="1"/>
  <c r="F1043281" i="1"/>
  <c r="F1043280" i="1"/>
  <c r="F1043279" i="1"/>
  <c r="F1043278" i="1"/>
  <c r="F1043277" i="1"/>
  <c r="F1043276" i="1"/>
  <c r="F1043275" i="1"/>
  <c r="F1043274" i="1"/>
  <c r="F1043273" i="1"/>
  <c r="F1043272" i="1"/>
  <c r="F1043271" i="1"/>
  <c r="F1043270" i="1"/>
  <c r="F1043269" i="1"/>
  <c r="F1043268" i="1"/>
  <c r="F1043267" i="1"/>
  <c r="F1043266" i="1"/>
  <c r="F1043265" i="1"/>
  <c r="F1043264" i="1"/>
  <c r="F1043263" i="1"/>
  <c r="F1043262" i="1"/>
  <c r="F1043261" i="1"/>
  <c r="F1043260" i="1"/>
  <c r="F1043259" i="1"/>
  <c r="F1043258" i="1"/>
  <c r="F1043257" i="1"/>
  <c r="F1043256" i="1"/>
  <c r="F1043255" i="1"/>
  <c r="F1043254" i="1"/>
  <c r="F1043253" i="1"/>
  <c r="F1043252" i="1"/>
  <c r="F1043251" i="1"/>
  <c r="F1043250" i="1"/>
  <c r="F1043249" i="1"/>
  <c r="F1043248" i="1"/>
  <c r="F1043247" i="1"/>
  <c r="F1043246" i="1"/>
  <c r="F1043245" i="1"/>
  <c r="F1043244" i="1"/>
  <c r="F1043243" i="1"/>
  <c r="F1043242" i="1"/>
  <c r="F1043241" i="1"/>
  <c r="F1043240" i="1"/>
  <c r="F1043239" i="1"/>
  <c r="F1043238" i="1"/>
  <c r="F1043237" i="1"/>
  <c r="F1043236" i="1"/>
  <c r="F1043235" i="1"/>
  <c r="F1043234" i="1"/>
  <c r="F1043233" i="1"/>
  <c r="F1043232" i="1"/>
  <c r="F1043231" i="1"/>
  <c r="F1043230" i="1"/>
  <c r="F1043229" i="1"/>
  <c r="F1043228" i="1"/>
  <c r="F1043227" i="1"/>
  <c r="F1043226" i="1"/>
  <c r="F1043225" i="1"/>
  <c r="F1043224" i="1"/>
  <c r="F1043223" i="1"/>
  <c r="F1043222" i="1"/>
  <c r="F1043221" i="1"/>
  <c r="F1043220" i="1"/>
  <c r="F1043219" i="1"/>
  <c r="F1043218" i="1"/>
  <c r="F1043217" i="1"/>
  <c r="F1043216" i="1"/>
  <c r="F1043215" i="1"/>
  <c r="F1043214" i="1"/>
  <c r="F1043213" i="1"/>
  <c r="F1043212" i="1"/>
  <c r="F1043211" i="1"/>
  <c r="F1043210" i="1"/>
  <c r="F1043209" i="1"/>
  <c r="F1043208" i="1"/>
  <c r="F1043207" i="1"/>
  <c r="F1043206" i="1"/>
  <c r="F1043205" i="1"/>
  <c r="F1043204" i="1"/>
  <c r="F1043203" i="1"/>
  <c r="F1043202" i="1"/>
  <c r="F1043201" i="1"/>
  <c r="F1043200" i="1"/>
  <c r="F1043199" i="1"/>
  <c r="F1043198" i="1"/>
  <c r="F1043197" i="1"/>
  <c r="F1043196" i="1"/>
  <c r="F1043195" i="1"/>
  <c r="F1043194" i="1"/>
  <c r="F1043193" i="1"/>
  <c r="F1043192" i="1"/>
  <c r="F1043191" i="1"/>
  <c r="F1043190" i="1"/>
  <c r="F1043189" i="1"/>
  <c r="F1043188" i="1"/>
  <c r="F1043187" i="1"/>
  <c r="F1043186" i="1"/>
  <c r="F1043185" i="1"/>
  <c r="F1043184" i="1"/>
  <c r="F1043183" i="1"/>
  <c r="F1043182" i="1"/>
  <c r="F1043181" i="1"/>
  <c r="F1043180" i="1"/>
  <c r="F1043179" i="1"/>
  <c r="F1043178" i="1"/>
  <c r="F1043177" i="1"/>
  <c r="F1043176" i="1"/>
  <c r="F1043175" i="1"/>
  <c r="F1043174" i="1"/>
  <c r="F1043173" i="1"/>
  <c r="F1043172" i="1"/>
  <c r="F1043171" i="1"/>
  <c r="F1043170" i="1"/>
  <c r="F1043169" i="1"/>
  <c r="F1043168" i="1"/>
  <c r="F1043167" i="1"/>
  <c r="F1043166" i="1"/>
  <c r="F1043165" i="1"/>
  <c r="F1043164" i="1"/>
  <c r="F1043163" i="1"/>
  <c r="F1043162" i="1"/>
  <c r="F1043161" i="1"/>
  <c r="F1043160" i="1"/>
  <c r="F1043159" i="1"/>
  <c r="F1043158" i="1"/>
  <c r="F1043157" i="1"/>
  <c r="F1043156" i="1"/>
  <c r="F1043155" i="1"/>
  <c r="F1043154" i="1"/>
  <c r="F1043153" i="1"/>
  <c r="F1043152" i="1"/>
  <c r="F1043151" i="1"/>
  <c r="F1043150" i="1"/>
  <c r="F1043149" i="1"/>
  <c r="F1043148" i="1"/>
  <c r="F1043147" i="1"/>
  <c r="F1043146" i="1"/>
  <c r="F1043145" i="1"/>
  <c r="F1043144" i="1"/>
  <c r="F1043143" i="1"/>
  <c r="F1043142" i="1"/>
  <c r="F1043141" i="1"/>
  <c r="F1043140" i="1"/>
  <c r="F1043139" i="1"/>
  <c r="F1043138" i="1"/>
  <c r="F1043137" i="1"/>
  <c r="F1043136" i="1"/>
  <c r="F1043135" i="1"/>
  <c r="F1043134" i="1"/>
  <c r="F1043133" i="1"/>
  <c r="F1043132" i="1"/>
  <c r="F1043131" i="1"/>
  <c r="F1043130" i="1"/>
  <c r="F1043129" i="1"/>
  <c r="F1043128" i="1"/>
  <c r="F1043127" i="1"/>
  <c r="F1043126" i="1"/>
  <c r="F1043125" i="1"/>
  <c r="F1043124" i="1"/>
  <c r="F1043123" i="1"/>
  <c r="F1043122" i="1"/>
  <c r="F1043121" i="1"/>
  <c r="F1043120" i="1"/>
  <c r="F1043119" i="1"/>
  <c r="F1043118" i="1"/>
  <c r="F1043117" i="1"/>
  <c r="F1043116" i="1"/>
  <c r="F1043115" i="1"/>
  <c r="F1043114" i="1"/>
  <c r="F1043113" i="1"/>
  <c r="F1043112" i="1"/>
  <c r="F1043111" i="1"/>
  <c r="F1043110" i="1"/>
  <c r="F1043109" i="1"/>
  <c r="F1043108" i="1"/>
  <c r="F1043107" i="1"/>
  <c r="F1043106" i="1"/>
  <c r="F1043105" i="1"/>
  <c r="F1043104" i="1"/>
  <c r="F1043103" i="1"/>
  <c r="F1043102" i="1"/>
  <c r="F1043101" i="1"/>
  <c r="F1043100" i="1"/>
  <c r="F1043099" i="1"/>
  <c r="F1043098" i="1"/>
  <c r="F1043097" i="1"/>
  <c r="F1043096" i="1"/>
  <c r="F1043095" i="1"/>
  <c r="F1043094" i="1"/>
  <c r="F1043093" i="1"/>
  <c r="F1043092" i="1"/>
  <c r="F1043091" i="1"/>
  <c r="F1043090" i="1"/>
  <c r="F1043089" i="1"/>
  <c r="F1043088" i="1"/>
  <c r="F1043087" i="1"/>
  <c r="F1043086" i="1"/>
  <c r="F1043085" i="1"/>
  <c r="F1043084" i="1"/>
  <c r="F1043083" i="1"/>
  <c r="F1043082" i="1"/>
  <c r="F1043081" i="1"/>
  <c r="F1043080" i="1"/>
  <c r="F1043079" i="1"/>
  <c r="F1043078" i="1"/>
  <c r="F1043077" i="1"/>
  <c r="F1043076" i="1"/>
  <c r="F1043075" i="1"/>
  <c r="F1043074" i="1"/>
  <c r="F1043073" i="1"/>
  <c r="F1043072" i="1"/>
  <c r="F1043071" i="1"/>
  <c r="F1043070" i="1"/>
  <c r="F1043069" i="1"/>
  <c r="F1043068" i="1"/>
  <c r="F1043067" i="1"/>
  <c r="F1043066" i="1"/>
  <c r="F1043065" i="1"/>
  <c r="F1043064" i="1"/>
  <c r="F1043063" i="1"/>
  <c r="F1043062" i="1"/>
  <c r="F1043061" i="1"/>
  <c r="F1043060" i="1"/>
  <c r="F1043059" i="1"/>
  <c r="F1043058" i="1"/>
  <c r="F1043057" i="1"/>
  <c r="F1043056" i="1"/>
  <c r="F1043055" i="1"/>
  <c r="F1043054" i="1"/>
  <c r="F1043053" i="1"/>
  <c r="F1043052" i="1"/>
  <c r="F1043051" i="1"/>
  <c r="F1043050" i="1"/>
  <c r="F1043049" i="1"/>
  <c r="F1043048" i="1"/>
  <c r="F1043047" i="1"/>
  <c r="F1043046" i="1"/>
  <c r="F1043045" i="1"/>
  <c r="F1043044" i="1"/>
  <c r="F1043043" i="1"/>
  <c r="F1043042" i="1"/>
  <c r="F1043041" i="1"/>
  <c r="F1043040" i="1"/>
  <c r="F1043039" i="1"/>
  <c r="F1043038" i="1"/>
  <c r="F1043037" i="1"/>
  <c r="F1043036" i="1"/>
  <c r="F1043035" i="1"/>
  <c r="F1043034" i="1"/>
  <c r="F1043033" i="1"/>
  <c r="F1043032" i="1"/>
  <c r="F1043031" i="1"/>
  <c r="F1043030" i="1"/>
  <c r="F1043029" i="1"/>
  <c r="F1043028" i="1"/>
  <c r="F1043027" i="1"/>
  <c r="F1043026" i="1"/>
  <c r="F1043025" i="1"/>
  <c r="F1043024" i="1"/>
  <c r="F1043023" i="1"/>
  <c r="F1043022" i="1"/>
  <c r="F1043021" i="1"/>
  <c r="F1043020" i="1"/>
  <c r="F1043019" i="1"/>
  <c r="F1043018" i="1"/>
  <c r="F1043017" i="1"/>
  <c r="F1043016" i="1"/>
  <c r="F1043015" i="1"/>
  <c r="F1043014" i="1"/>
  <c r="F1043013" i="1"/>
  <c r="F1043012" i="1"/>
  <c r="F1043011" i="1"/>
  <c r="F1043010" i="1"/>
  <c r="F1043009" i="1"/>
  <c r="F1043008" i="1"/>
  <c r="F1043007" i="1"/>
  <c r="F1043006" i="1"/>
  <c r="F1043005" i="1"/>
  <c r="F1043004" i="1"/>
  <c r="F1043003" i="1"/>
  <c r="F1043002" i="1"/>
  <c r="F1043001" i="1"/>
  <c r="F1043000" i="1"/>
  <c r="F1042999" i="1"/>
  <c r="F1042998" i="1"/>
  <c r="F1042997" i="1"/>
  <c r="F1042996" i="1"/>
  <c r="F1042995" i="1"/>
  <c r="F1042994" i="1"/>
  <c r="F1042993" i="1"/>
  <c r="F1042992" i="1"/>
  <c r="F1042991" i="1"/>
  <c r="F1042990" i="1"/>
  <c r="F1042989" i="1"/>
  <c r="F1042988" i="1"/>
  <c r="F1042987" i="1"/>
  <c r="F1042986" i="1"/>
  <c r="F1042985" i="1"/>
  <c r="F1042984" i="1"/>
  <c r="F1042983" i="1"/>
  <c r="F1042982" i="1"/>
  <c r="F1042981" i="1"/>
  <c r="F1042980" i="1"/>
  <c r="F1042979" i="1"/>
  <c r="F1042978" i="1"/>
  <c r="F1042977" i="1"/>
  <c r="F1042976" i="1"/>
  <c r="F1042975" i="1"/>
  <c r="F1042974" i="1"/>
  <c r="F1042973" i="1"/>
  <c r="F1042972" i="1"/>
  <c r="F1042971" i="1"/>
  <c r="F1042970" i="1"/>
  <c r="F1042969" i="1"/>
  <c r="F1042968" i="1"/>
  <c r="F1042967" i="1"/>
  <c r="F1042966" i="1"/>
  <c r="F1042965" i="1"/>
  <c r="F1042964" i="1"/>
  <c r="F1042963" i="1"/>
  <c r="F1042962" i="1"/>
  <c r="F1042961" i="1"/>
  <c r="F1042960" i="1"/>
  <c r="F1042959" i="1"/>
  <c r="F1042958" i="1"/>
  <c r="F1042957" i="1"/>
  <c r="F1042956" i="1"/>
  <c r="F1042955" i="1"/>
  <c r="F1042954" i="1"/>
  <c r="F1042953" i="1"/>
  <c r="F1042952" i="1"/>
  <c r="F1042951" i="1"/>
  <c r="F1042950" i="1"/>
  <c r="F1042949" i="1"/>
  <c r="F1042948" i="1"/>
  <c r="F1042947" i="1"/>
  <c r="F1042946" i="1"/>
  <c r="F1042945" i="1"/>
  <c r="F1042944" i="1"/>
  <c r="F1042943" i="1"/>
  <c r="F1042942" i="1"/>
  <c r="F1042941" i="1"/>
  <c r="F1042940" i="1"/>
  <c r="F1042939" i="1"/>
  <c r="F1042938" i="1"/>
  <c r="F1042937" i="1"/>
  <c r="F1042936" i="1"/>
  <c r="F1042935" i="1"/>
  <c r="F1042934" i="1"/>
  <c r="F1042933" i="1"/>
  <c r="F1042932" i="1"/>
  <c r="F1042931" i="1"/>
  <c r="F1042930" i="1"/>
  <c r="F1042929" i="1"/>
  <c r="F1042928" i="1"/>
  <c r="F1042927" i="1"/>
  <c r="F1042926" i="1"/>
  <c r="F1042925" i="1"/>
  <c r="F1042924" i="1"/>
  <c r="F1042923" i="1"/>
  <c r="F1042922" i="1"/>
  <c r="F1042921" i="1"/>
  <c r="F1042920" i="1"/>
  <c r="F1042919" i="1"/>
  <c r="F1042918" i="1"/>
  <c r="F1042917" i="1"/>
  <c r="F1042916" i="1"/>
  <c r="F1042915" i="1"/>
  <c r="F1042914" i="1"/>
  <c r="F1042913" i="1"/>
  <c r="F1042912" i="1"/>
  <c r="F1042911" i="1"/>
  <c r="F1042910" i="1"/>
  <c r="F1042909" i="1"/>
  <c r="F1042908" i="1"/>
  <c r="F1042907" i="1"/>
  <c r="F1042906" i="1"/>
  <c r="F1042905" i="1"/>
  <c r="F1042904" i="1"/>
  <c r="F1042903" i="1"/>
  <c r="F1042902" i="1"/>
  <c r="F1042901" i="1"/>
  <c r="F1042900" i="1"/>
  <c r="F1042899" i="1"/>
  <c r="F1042898" i="1"/>
  <c r="F1042897" i="1"/>
  <c r="F1042896" i="1"/>
  <c r="F1042895" i="1"/>
  <c r="F1042894" i="1"/>
  <c r="F1042893" i="1"/>
  <c r="F1042892" i="1"/>
  <c r="F1042891" i="1"/>
  <c r="F1042890" i="1"/>
  <c r="F1042889" i="1"/>
  <c r="F1042888" i="1"/>
  <c r="F1042887" i="1"/>
  <c r="F1042886" i="1"/>
  <c r="F1042885" i="1"/>
  <c r="F1042884" i="1"/>
  <c r="F1042883" i="1"/>
  <c r="F1042882" i="1"/>
  <c r="F1042881" i="1"/>
  <c r="F1042880" i="1"/>
  <c r="F1042879" i="1"/>
  <c r="F1042878" i="1"/>
  <c r="F1042877" i="1"/>
  <c r="F1042876" i="1"/>
  <c r="F1042875" i="1"/>
  <c r="F1042874" i="1"/>
  <c r="F1042873" i="1"/>
  <c r="F1042872" i="1"/>
  <c r="F1042871" i="1"/>
  <c r="F1042870" i="1"/>
  <c r="F1042869" i="1"/>
  <c r="F1042868" i="1"/>
  <c r="F1042867" i="1"/>
  <c r="F1042866" i="1"/>
  <c r="F1042865" i="1"/>
  <c r="F1042864" i="1"/>
  <c r="F1042863" i="1"/>
  <c r="F1042862" i="1"/>
  <c r="F1042861" i="1"/>
  <c r="F1042860" i="1"/>
  <c r="F1042859" i="1"/>
  <c r="F1042858" i="1"/>
  <c r="F1042857" i="1"/>
  <c r="F1042856" i="1"/>
  <c r="F1042855" i="1"/>
  <c r="F1042854" i="1"/>
  <c r="F1042853" i="1"/>
  <c r="F1042852" i="1"/>
  <c r="F1042851" i="1"/>
  <c r="F1042850" i="1"/>
  <c r="F1042849" i="1"/>
  <c r="F1042848" i="1"/>
  <c r="F1042847" i="1"/>
  <c r="F1042846" i="1"/>
  <c r="F1042845" i="1"/>
  <c r="F1042844" i="1"/>
  <c r="F1042843" i="1"/>
  <c r="F1042842" i="1"/>
  <c r="F1042841" i="1"/>
  <c r="F1042840" i="1"/>
  <c r="F1042839" i="1"/>
  <c r="F1042838" i="1"/>
  <c r="F1042837" i="1"/>
  <c r="F1042836" i="1"/>
  <c r="F1042835" i="1"/>
  <c r="F1042834" i="1"/>
  <c r="F1042833" i="1"/>
  <c r="F1042832" i="1"/>
  <c r="F1042831" i="1"/>
  <c r="F1042830" i="1"/>
  <c r="F1042829" i="1"/>
  <c r="F1042828" i="1"/>
  <c r="F1042827" i="1"/>
  <c r="F1042826" i="1"/>
  <c r="F1042825" i="1"/>
  <c r="F1042824" i="1"/>
  <c r="F1042823" i="1"/>
  <c r="F1042822" i="1"/>
  <c r="F1042821" i="1"/>
  <c r="F1042820" i="1"/>
  <c r="F1042819" i="1"/>
  <c r="F1042818" i="1"/>
  <c r="F1042817" i="1"/>
  <c r="F1042816" i="1"/>
  <c r="F1042815" i="1"/>
  <c r="F1042814" i="1"/>
  <c r="F1042813" i="1"/>
  <c r="F1042812" i="1"/>
  <c r="F1042811" i="1"/>
  <c r="F1042810" i="1"/>
  <c r="F1042809" i="1"/>
  <c r="F1042808" i="1"/>
  <c r="F1042807" i="1"/>
  <c r="F1042806" i="1"/>
  <c r="F1042805" i="1"/>
  <c r="F1042804" i="1"/>
  <c r="F1042803" i="1"/>
  <c r="F1042802" i="1"/>
  <c r="F1042801" i="1"/>
  <c r="F1042800" i="1"/>
  <c r="F1042799" i="1"/>
  <c r="F1042798" i="1"/>
  <c r="F1042797" i="1"/>
  <c r="F1042796" i="1"/>
  <c r="F1042795" i="1"/>
  <c r="F1042794" i="1"/>
  <c r="F1042793" i="1"/>
  <c r="F1042792" i="1"/>
  <c r="F1042791" i="1"/>
  <c r="F1042790" i="1"/>
  <c r="F1042789" i="1"/>
  <c r="F1042788" i="1"/>
  <c r="F1042787" i="1"/>
  <c r="F1042786" i="1"/>
  <c r="F1042785" i="1"/>
  <c r="F1042784" i="1"/>
  <c r="F1042783" i="1"/>
  <c r="F1042782" i="1"/>
  <c r="F1042781" i="1"/>
  <c r="F1042780" i="1"/>
  <c r="F1042779" i="1"/>
  <c r="F1042778" i="1"/>
  <c r="F1042777" i="1"/>
  <c r="F1042776" i="1"/>
  <c r="F1042775" i="1"/>
  <c r="F1042774" i="1"/>
  <c r="F1042773" i="1"/>
  <c r="F1042772" i="1"/>
  <c r="F1042771" i="1"/>
  <c r="F1042770" i="1"/>
  <c r="F1042769" i="1"/>
  <c r="F1042768" i="1"/>
  <c r="F1042767" i="1"/>
  <c r="F1042766" i="1"/>
  <c r="F1042765" i="1"/>
  <c r="F1042764" i="1"/>
  <c r="F1042763" i="1"/>
  <c r="F1042762" i="1"/>
  <c r="F1042761" i="1"/>
  <c r="F1042760" i="1"/>
  <c r="F1042759" i="1"/>
  <c r="F1042758" i="1"/>
  <c r="F1042757" i="1"/>
  <c r="F1042756" i="1"/>
  <c r="F1042755" i="1"/>
  <c r="F1042754" i="1"/>
  <c r="F1042753" i="1"/>
  <c r="F1042752" i="1"/>
  <c r="F1042751" i="1"/>
  <c r="F1042750" i="1"/>
  <c r="F1042749" i="1"/>
  <c r="F1042748" i="1"/>
  <c r="F1042747" i="1"/>
  <c r="F1042746" i="1"/>
  <c r="F1042745" i="1"/>
  <c r="F1042744" i="1"/>
  <c r="F1042743" i="1"/>
  <c r="F1042742" i="1"/>
  <c r="F1042741" i="1"/>
  <c r="F1042740" i="1"/>
  <c r="F1042739" i="1"/>
  <c r="F1042738" i="1"/>
  <c r="F1042737" i="1"/>
  <c r="F1042736" i="1"/>
  <c r="F1042735" i="1"/>
  <c r="F1042734" i="1"/>
  <c r="F1042733" i="1"/>
  <c r="F1042732" i="1"/>
  <c r="F1042731" i="1"/>
  <c r="F1042730" i="1"/>
  <c r="F1042729" i="1"/>
  <c r="F1042728" i="1"/>
  <c r="F1042727" i="1"/>
  <c r="F1042726" i="1"/>
  <c r="F1042725" i="1"/>
  <c r="F1042724" i="1"/>
  <c r="F1042723" i="1"/>
  <c r="F1042722" i="1"/>
  <c r="F1042721" i="1"/>
  <c r="F1042720" i="1"/>
  <c r="F1042719" i="1"/>
  <c r="F1042718" i="1"/>
  <c r="F1042717" i="1"/>
  <c r="F1042716" i="1"/>
  <c r="F1042715" i="1"/>
  <c r="F1042714" i="1"/>
  <c r="F1042713" i="1"/>
  <c r="F1042712" i="1"/>
  <c r="F1042711" i="1"/>
  <c r="F1042710" i="1"/>
  <c r="F1042709" i="1"/>
  <c r="F1042708" i="1"/>
  <c r="F1042707" i="1"/>
  <c r="F1042706" i="1"/>
  <c r="F1042705" i="1"/>
  <c r="F1042704" i="1"/>
  <c r="F1042703" i="1"/>
  <c r="F1042702" i="1"/>
  <c r="F1042701" i="1"/>
  <c r="F1042700" i="1"/>
  <c r="F1042699" i="1"/>
  <c r="F1042698" i="1"/>
  <c r="F1042697" i="1"/>
  <c r="F1042696" i="1"/>
  <c r="F1042695" i="1"/>
  <c r="F1042694" i="1"/>
  <c r="F1042693" i="1"/>
  <c r="F1042692" i="1"/>
  <c r="F1042691" i="1"/>
  <c r="F1042690" i="1"/>
  <c r="F1042689" i="1"/>
  <c r="F1042688" i="1"/>
  <c r="F1042687" i="1"/>
  <c r="F1042686" i="1"/>
  <c r="F1042685" i="1"/>
  <c r="F1042684" i="1"/>
  <c r="F1042683" i="1"/>
  <c r="F1042682" i="1"/>
  <c r="F1042681" i="1"/>
  <c r="F1042680" i="1"/>
  <c r="F1042679" i="1"/>
  <c r="F1042678" i="1"/>
  <c r="F1042677" i="1"/>
  <c r="F1042676" i="1"/>
  <c r="F1042675" i="1"/>
  <c r="F1042674" i="1"/>
  <c r="F1042673" i="1"/>
  <c r="F1042672" i="1"/>
  <c r="F1042671" i="1"/>
  <c r="F1042670" i="1"/>
  <c r="F1042669" i="1"/>
  <c r="F1042668" i="1"/>
  <c r="F1042667" i="1"/>
  <c r="F1042666" i="1"/>
  <c r="F1042665" i="1"/>
  <c r="F1042664" i="1"/>
  <c r="F1042663" i="1"/>
  <c r="F1042662" i="1"/>
  <c r="F1042661" i="1"/>
  <c r="F1042660" i="1"/>
  <c r="F1042659" i="1"/>
  <c r="F1042658" i="1"/>
  <c r="F1042657" i="1"/>
  <c r="F1042656" i="1"/>
  <c r="F1042655" i="1"/>
  <c r="F1042654" i="1"/>
  <c r="F1042653" i="1"/>
  <c r="F1042652" i="1"/>
  <c r="F1042651" i="1"/>
  <c r="F1042650" i="1"/>
  <c r="F1042649" i="1"/>
  <c r="F1042648" i="1"/>
  <c r="F1042647" i="1"/>
  <c r="F1042646" i="1"/>
  <c r="F1042645" i="1"/>
  <c r="F1042644" i="1"/>
  <c r="F1042643" i="1"/>
  <c r="F1042642" i="1"/>
  <c r="F1042641" i="1"/>
  <c r="F1042640" i="1"/>
  <c r="F1042639" i="1"/>
  <c r="F1042638" i="1"/>
  <c r="F1042637" i="1"/>
  <c r="F1042636" i="1"/>
  <c r="F1042635" i="1"/>
  <c r="F1042634" i="1"/>
  <c r="F1042633" i="1"/>
  <c r="F1042632" i="1"/>
  <c r="F1042631" i="1"/>
  <c r="F1042630" i="1"/>
  <c r="F1042629" i="1"/>
  <c r="F1042628" i="1"/>
  <c r="F1042627" i="1"/>
  <c r="F1042626" i="1"/>
  <c r="F1042625" i="1"/>
  <c r="F1042624" i="1"/>
  <c r="F1042623" i="1"/>
  <c r="F1042622" i="1"/>
  <c r="F1042621" i="1"/>
  <c r="F1042620" i="1"/>
  <c r="F1042619" i="1"/>
  <c r="F1042618" i="1"/>
  <c r="F1042617" i="1"/>
  <c r="F1042616" i="1"/>
  <c r="F1042615" i="1"/>
  <c r="F1042614" i="1"/>
  <c r="F1042613" i="1"/>
  <c r="F1042612" i="1"/>
  <c r="F1042611" i="1"/>
  <c r="F1042610" i="1"/>
  <c r="F1042609" i="1"/>
  <c r="F1042608" i="1"/>
  <c r="F1042607" i="1"/>
  <c r="F1042606" i="1"/>
  <c r="F1042605" i="1"/>
  <c r="F1042604" i="1"/>
  <c r="F1042603" i="1"/>
  <c r="F1042602" i="1"/>
  <c r="F1042601" i="1"/>
  <c r="F1042600" i="1"/>
  <c r="F1042599" i="1"/>
  <c r="F1042598" i="1"/>
  <c r="F1042597" i="1"/>
  <c r="F1042596" i="1"/>
  <c r="F1042595" i="1"/>
  <c r="F1042594" i="1"/>
  <c r="F1042593" i="1"/>
  <c r="F1042592" i="1"/>
  <c r="F1042591" i="1"/>
  <c r="F1042590" i="1"/>
  <c r="F1042589" i="1"/>
  <c r="F1042588" i="1"/>
  <c r="F1042587" i="1"/>
  <c r="F1042586" i="1"/>
  <c r="F1042585" i="1"/>
  <c r="F1042584" i="1"/>
  <c r="F1042583" i="1"/>
  <c r="F1042582" i="1"/>
  <c r="F1042581" i="1"/>
  <c r="F1042580" i="1"/>
  <c r="F1042579" i="1"/>
  <c r="F1042578" i="1"/>
  <c r="F1042577" i="1"/>
  <c r="F1042576" i="1"/>
  <c r="F1042575" i="1"/>
  <c r="F1042574" i="1"/>
  <c r="F1042573" i="1"/>
  <c r="F1042572" i="1"/>
  <c r="F1042571" i="1"/>
  <c r="F1042570" i="1"/>
  <c r="F1042569" i="1"/>
  <c r="F1042568" i="1"/>
  <c r="F1042567" i="1"/>
  <c r="F1042566" i="1"/>
  <c r="F1042565" i="1"/>
  <c r="F1042564" i="1"/>
  <c r="F1042563" i="1"/>
  <c r="F1042562" i="1"/>
  <c r="F1042561" i="1"/>
  <c r="F1042560" i="1"/>
  <c r="F1042559" i="1"/>
  <c r="F1042558" i="1"/>
  <c r="F1042557" i="1"/>
  <c r="F1042556" i="1"/>
  <c r="F1042555" i="1"/>
  <c r="F1042554" i="1"/>
  <c r="F1042553" i="1"/>
  <c r="F1042552" i="1"/>
  <c r="F1042551" i="1"/>
  <c r="F1042550" i="1"/>
  <c r="F1042549" i="1"/>
  <c r="F1042548" i="1"/>
  <c r="F1042547" i="1"/>
  <c r="F1042546" i="1"/>
  <c r="F1042545" i="1"/>
  <c r="F1042544" i="1"/>
  <c r="F1042543" i="1"/>
  <c r="F1042542" i="1"/>
  <c r="F1042541" i="1"/>
  <c r="F1042540" i="1"/>
  <c r="F1042539" i="1"/>
  <c r="F1042538" i="1"/>
  <c r="F1042537" i="1"/>
  <c r="F1042536" i="1"/>
  <c r="F1042535" i="1"/>
  <c r="F1042534" i="1"/>
  <c r="F1042533" i="1"/>
  <c r="F1042532" i="1"/>
  <c r="F1042531" i="1"/>
  <c r="F1042530" i="1"/>
  <c r="F1042529" i="1"/>
  <c r="F1042528" i="1"/>
  <c r="F1042527" i="1"/>
  <c r="F1042526" i="1"/>
  <c r="F1042525" i="1"/>
  <c r="F1042524" i="1"/>
  <c r="F1042523" i="1"/>
  <c r="F1042522" i="1"/>
  <c r="F1042521" i="1"/>
  <c r="F1042520" i="1"/>
  <c r="F1042519" i="1"/>
  <c r="F1042518" i="1"/>
  <c r="F1042517" i="1"/>
  <c r="F1042516" i="1"/>
  <c r="F1042515" i="1"/>
  <c r="F1042514" i="1"/>
  <c r="F1042513" i="1"/>
  <c r="F1042512" i="1"/>
  <c r="F1042511" i="1"/>
  <c r="F1042510" i="1"/>
  <c r="F1042509" i="1"/>
  <c r="F1042508" i="1"/>
  <c r="F1042507" i="1"/>
  <c r="F1042506" i="1"/>
  <c r="F1042505" i="1"/>
  <c r="F1042504" i="1"/>
  <c r="F1042503" i="1"/>
  <c r="F1042502" i="1"/>
  <c r="F1042501" i="1"/>
  <c r="F1042500" i="1"/>
  <c r="F1042499" i="1"/>
  <c r="F1042498" i="1"/>
  <c r="F1042497" i="1"/>
  <c r="F1042496" i="1"/>
  <c r="F1042495" i="1"/>
  <c r="F1042494" i="1"/>
  <c r="F1042493" i="1"/>
  <c r="F1042492" i="1"/>
  <c r="F1042491" i="1"/>
  <c r="F1042490" i="1"/>
  <c r="F1042489" i="1"/>
  <c r="F1042488" i="1"/>
  <c r="F1042487" i="1"/>
  <c r="F1042486" i="1"/>
  <c r="F1042485" i="1"/>
  <c r="F1042484" i="1"/>
  <c r="F1042483" i="1"/>
  <c r="F1042482" i="1"/>
  <c r="F1042481" i="1"/>
  <c r="F1042480" i="1"/>
  <c r="F1042479" i="1"/>
  <c r="F1042478" i="1"/>
  <c r="F1042477" i="1"/>
  <c r="F1042476" i="1"/>
  <c r="F1042475" i="1"/>
  <c r="F1042474" i="1"/>
  <c r="F1042473" i="1"/>
  <c r="F1042472" i="1"/>
  <c r="F1042471" i="1"/>
  <c r="F1042470" i="1"/>
  <c r="F1042469" i="1"/>
  <c r="F1042468" i="1"/>
  <c r="F1042467" i="1"/>
  <c r="F1042466" i="1"/>
  <c r="F1042465" i="1"/>
  <c r="F1042464" i="1"/>
  <c r="F1042463" i="1"/>
  <c r="F1042462" i="1"/>
  <c r="F1042461" i="1"/>
  <c r="F1042460" i="1"/>
  <c r="F1042459" i="1"/>
  <c r="F1042458" i="1"/>
  <c r="F1042457" i="1"/>
  <c r="F1042456" i="1"/>
  <c r="F1042455" i="1"/>
  <c r="F1042454" i="1"/>
  <c r="F1042453" i="1"/>
  <c r="F1042452" i="1"/>
  <c r="F1042451" i="1"/>
  <c r="F1042450" i="1"/>
  <c r="F1042449" i="1"/>
  <c r="F1042448" i="1"/>
  <c r="F1042447" i="1"/>
  <c r="F1042446" i="1"/>
  <c r="F1042445" i="1"/>
  <c r="F1042444" i="1"/>
  <c r="F1042443" i="1"/>
  <c r="F1042442" i="1"/>
  <c r="F1042441" i="1"/>
  <c r="F1042440" i="1"/>
  <c r="F1042439" i="1"/>
  <c r="F1042438" i="1"/>
  <c r="F1042437" i="1"/>
  <c r="F1042436" i="1"/>
  <c r="F1042435" i="1"/>
  <c r="F1042434" i="1"/>
  <c r="F1042433" i="1"/>
  <c r="F1042432" i="1"/>
  <c r="F1042431" i="1"/>
  <c r="F1042430" i="1"/>
  <c r="F1042429" i="1"/>
  <c r="F1042428" i="1"/>
  <c r="F1042427" i="1"/>
  <c r="F1042426" i="1"/>
  <c r="F1042425" i="1"/>
  <c r="F1042424" i="1"/>
  <c r="F1042423" i="1"/>
  <c r="F1042422" i="1"/>
  <c r="F1042421" i="1"/>
  <c r="F1042420" i="1"/>
  <c r="F1042419" i="1"/>
  <c r="F1042418" i="1"/>
  <c r="F1042417" i="1"/>
  <c r="F1042416" i="1"/>
  <c r="F1042415" i="1"/>
  <c r="F1042414" i="1"/>
  <c r="F1042413" i="1"/>
  <c r="F1042412" i="1"/>
  <c r="F1042411" i="1"/>
  <c r="F1042410" i="1"/>
  <c r="F1042409" i="1"/>
  <c r="F1042408" i="1"/>
  <c r="F1042407" i="1"/>
  <c r="F1042406" i="1"/>
  <c r="F1042405" i="1"/>
  <c r="F1042404" i="1"/>
  <c r="F1042403" i="1"/>
  <c r="F1042402" i="1"/>
  <c r="F1042401" i="1"/>
  <c r="F1042400" i="1"/>
  <c r="F1042399" i="1"/>
  <c r="F1042398" i="1"/>
  <c r="F1042397" i="1"/>
  <c r="F1042396" i="1"/>
  <c r="F1042395" i="1"/>
  <c r="F1042394" i="1"/>
  <c r="F1042393" i="1"/>
  <c r="F1042392" i="1"/>
  <c r="F1042391" i="1"/>
  <c r="F1042390" i="1"/>
  <c r="F1042389" i="1"/>
  <c r="F1042388" i="1"/>
  <c r="F1042387" i="1"/>
  <c r="F1042386" i="1"/>
  <c r="F1042385" i="1"/>
  <c r="F1042384" i="1"/>
  <c r="F1042383" i="1"/>
  <c r="F1042382" i="1"/>
  <c r="F1042381" i="1"/>
  <c r="F1042380" i="1"/>
  <c r="F1042379" i="1"/>
  <c r="F1042378" i="1"/>
  <c r="F1042377" i="1"/>
  <c r="F1042376" i="1"/>
  <c r="F1042375" i="1"/>
  <c r="F1042374" i="1"/>
  <c r="F1042373" i="1"/>
  <c r="F1042372" i="1"/>
  <c r="F1042371" i="1"/>
  <c r="F1042370" i="1"/>
  <c r="F1042369" i="1"/>
  <c r="F1042368" i="1"/>
  <c r="F1042367" i="1"/>
  <c r="F1042366" i="1"/>
  <c r="F1042365" i="1"/>
  <c r="F1042364" i="1"/>
  <c r="F1042363" i="1"/>
  <c r="F1042362" i="1"/>
  <c r="F1042361" i="1"/>
  <c r="F1042360" i="1"/>
  <c r="F1042359" i="1"/>
  <c r="F1042358" i="1"/>
  <c r="F1042357" i="1"/>
  <c r="F1042356" i="1"/>
  <c r="F1042355" i="1"/>
  <c r="F1042354" i="1"/>
  <c r="F1042353" i="1"/>
  <c r="F1042352" i="1"/>
  <c r="F1042351" i="1"/>
  <c r="F1042350" i="1"/>
  <c r="F1042349" i="1"/>
  <c r="F1042348" i="1"/>
  <c r="F1042347" i="1"/>
  <c r="F1042346" i="1"/>
  <c r="F1042345" i="1"/>
  <c r="F1042344" i="1"/>
  <c r="F1042343" i="1"/>
  <c r="F1042342" i="1"/>
  <c r="F1042341" i="1"/>
  <c r="F1042340" i="1"/>
  <c r="F1042339" i="1"/>
  <c r="F1042338" i="1"/>
  <c r="F1042337" i="1"/>
  <c r="F1042336" i="1"/>
  <c r="F1042335" i="1"/>
  <c r="F1042334" i="1"/>
  <c r="F1042333" i="1"/>
  <c r="F1042332" i="1"/>
  <c r="F1042331" i="1"/>
  <c r="F1042330" i="1"/>
  <c r="F1042329" i="1"/>
  <c r="F1042328" i="1"/>
  <c r="F1042327" i="1"/>
  <c r="F1042326" i="1"/>
  <c r="F1042325" i="1"/>
  <c r="F1042324" i="1"/>
  <c r="F1042323" i="1"/>
  <c r="F1042322" i="1"/>
  <c r="F1042321" i="1"/>
  <c r="F1042320" i="1"/>
  <c r="F1042319" i="1"/>
  <c r="F1042318" i="1"/>
  <c r="F1042317" i="1"/>
  <c r="F1042316" i="1"/>
  <c r="F1042315" i="1"/>
  <c r="F1042314" i="1"/>
  <c r="F1042313" i="1"/>
  <c r="F1042312" i="1"/>
  <c r="F1042311" i="1"/>
  <c r="F1042310" i="1"/>
  <c r="F1042309" i="1"/>
  <c r="F1042308" i="1"/>
  <c r="F1042307" i="1"/>
  <c r="F1042306" i="1"/>
  <c r="F1042305" i="1"/>
  <c r="F1042304" i="1"/>
  <c r="F1042303" i="1"/>
  <c r="F1042302" i="1"/>
  <c r="F1042301" i="1"/>
  <c r="F1042300" i="1"/>
  <c r="F1042299" i="1"/>
  <c r="F1042298" i="1"/>
  <c r="F1042297" i="1"/>
  <c r="F1042296" i="1"/>
  <c r="F1042295" i="1"/>
  <c r="F1042294" i="1"/>
  <c r="F1042293" i="1"/>
  <c r="F1042292" i="1"/>
  <c r="F1042291" i="1"/>
  <c r="F1042290" i="1"/>
  <c r="F1042289" i="1"/>
  <c r="F1042288" i="1"/>
  <c r="F1042287" i="1"/>
  <c r="F1042286" i="1"/>
  <c r="F1042285" i="1"/>
  <c r="F1042284" i="1"/>
  <c r="F1042283" i="1"/>
  <c r="F1042282" i="1"/>
  <c r="F1042281" i="1"/>
  <c r="F1042280" i="1"/>
  <c r="F1042279" i="1"/>
  <c r="F1042278" i="1"/>
  <c r="F1042277" i="1"/>
  <c r="F1042276" i="1"/>
  <c r="F1042275" i="1"/>
  <c r="F1042274" i="1"/>
  <c r="F1042273" i="1"/>
  <c r="F1042272" i="1"/>
  <c r="F1042271" i="1"/>
  <c r="F1042270" i="1"/>
  <c r="F1042269" i="1"/>
  <c r="F1042268" i="1"/>
  <c r="F1042267" i="1"/>
  <c r="F1042266" i="1"/>
  <c r="F1042265" i="1"/>
  <c r="F1042264" i="1"/>
  <c r="F1042263" i="1"/>
  <c r="F1042262" i="1"/>
  <c r="F1042261" i="1"/>
  <c r="F1042260" i="1"/>
  <c r="F1042259" i="1"/>
  <c r="F1042258" i="1"/>
  <c r="F1042257" i="1"/>
  <c r="F1042256" i="1"/>
  <c r="F1042255" i="1"/>
  <c r="F1042254" i="1"/>
  <c r="F1042253" i="1"/>
  <c r="F1042252" i="1"/>
  <c r="F1042251" i="1"/>
  <c r="F1042250" i="1"/>
  <c r="F1042249" i="1"/>
  <c r="F1042248" i="1"/>
  <c r="F1042247" i="1"/>
  <c r="F1042246" i="1"/>
  <c r="F1042245" i="1"/>
  <c r="F1042244" i="1"/>
  <c r="F1042243" i="1"/>
  <c r="F1042242" i="1"/>
  <c r="F1042241" i="1"/>
  <c r="F1042240" i="1"/>
  <c r="F1042239" i="1"/>
  <c r="F1042238" i="1"/>
  <c r="F1042237" i="1"/>
  <c r="F1042236" i="1"/>
  <c r="F1042235" i="1"/>
  <c r="F1042234" i="1"/>
  <c r="F1042233" i="1"/>
  <c r="F1042232" i="1"/>
  <c r="F1042231" i="1"/>
  <c r="F1042230" i="1"/>
  <c r="F1042229" i="1"/>
  <c r="F1042228" i="1"/>
  <c r="F1042227" i="1"/>
  <c r="F1042226" i="1"/>
  <c r="F1042225" i="1"/>
  <c r="F1042224" i="1"/>
  <c r="F1042223" i="1"/>
  <c r="F1042222" i="1"/>
  <c r="F1042221" i="1"/>
  <c r="F1042220" i="1"/>
  <c r="F1042219" i="1"/>
  <c r="F1042218" i="1"/>
  <c r="F1042217" i="1"/>
  <c r="F1042216" i="1"/>
  <c r="F1042215" i="1"/>
  <c r="F1042214" i="1"/>
  <c r="F1042213" i="1"/>
  <c r="F1042212" i="1"/>
  <c r="F1042211" i="1"/>
  <c r="F1042210" i="1"/>
  <c r="F1042209" i="1"/>
  <c r="F1042208" i="1"/>
  <c r="F1042207" i="1"/>
  <c r="F1042206" i="1"/>
  <c r="F1042205" i="1"/>
  <c r="F1042204" i="1"/>
  <c r="F1042203" i="1"/>
  <c r="F1042202" i="1"/>
  <c r="F1042201" i="1"/>
  <c r="F1042200" i="1"/>
  <c r="F1042199" i="1"/>
  <c r="F1042198" i="1"/>
  <c r="F1042197" i="1"/>
  <c r="F1042196" i="1"/>
  <c r="F1042195" i="1"/>
  <c r="F1042194" i="1"/>
  <c r="F1042193" i="1"/>
  <c r="F1042192" i="1"/>
  <c r="F1042191" i="1"/>
  <c r="F1042190" i="1"/>
  <c r="F1042189" i="1"/>
  <c r="F1042188" i="1"/>
  <c r="F1042187" i="1"/>
  <c r="F1042186" i="1"/>
  <c r="F1042185" i="1"/>
  <c r="F1042184" i="1"/>
  <c r="F1042183" i="1"/>
  <c r="F1042182" i="1"/>
  <c r="F1042181" i="1"/>
  <c r="F1042180" i="1"/>
  <c r="F1042179" i="1"/>
  <c r="F1042178" i="1"/>
  <c r="F1042177" i="1"/>
  <c r="F1042176" i="1"/>
  <c r="F1042175" i="1"/>
  <c r="F1042174" i="1"/>
  <c r="F1042173" i="1"/>
  <c r="F1042172" i="1"/>
  <c r="F1042171" i="1"/>
  <c r="F1042170" i="1"/>
  <c r="F1042169" i="1"/>
  <c r="F1042168" i="1"/>
  <c r="F1042167" i="1"/>
  <c r="F1042166" i="1"/>
  <c r="F1042165" i="1"/>
  <c r="F1042164" i="1"/>
  <c r="F1042163" i="1"/>
  <c r="F1042162" i="1"/>
  <c r="F1042161" i="1"/>
  <c r="F1042160" i="1"/>
  <c r="F1042159" i="1"/>
  <c r="F1042158" i="1"/>
  <c r="F1042157" i="1"/>
  <c r="F1042156" i="1"/>
  <c r="F1042155" i="1"/>
  <c r="F1042154" i="1"/>
  <c r="F1042153" i="1"/>
  <c r="F1042152" i="1"/>
  <c r="F1042151" i="1"/>
  <c r="F1042150" i="1"/>
  <c r="F1042149" i="1"/>
  <c r="F1042148" i="1"/>
  <c r="F1042147" i="1"/>
  <c r="F1042146" i="1"/>
  <c r="F1042145" i="1"/>
  <c r="F1042144" i="1"/>
  <c r="F1042143" i="1"/>
  <c r="F1042142" i="1"/>
  <c r="F1042141" i="1"/>
  <c r="F1042140" i="1"/>
  <c r="F1042139" i="1"/>
  <c r="F1042138" i="1"/>
  <c r="F1042137" i="1"/>
  <c r="F1042136" i="1"/>
  <c r="F1042135" i="1"/>
  <c r="F1042134" i="1"/>
  <c r="F1042133" i="1"/>
  <c r="F1042132" i="1"/>
  <c r="F1042131" i="1"/>
  <c r="F1042130" i="1"/>
  <c r="F1042129" i="1"/>
  <c r="F1042128" i="1"/>
  <c r="F1042127" i="1"/>
  <c r="F1042126" i="1"/>
  <c r="F1042125" i="1"/>
  <c r="F1042124" i="1"/>
  <c r="F1042123" i="1"/>
  <c r="F1042122" i="1"/>
  <c r="F1042121" i="1"/>
  <c r="F1042120" i="1"/>
  <c r="F1042119" i="1"/>
  <c r="F1042118" i="1"/>
  <c r="F1042117" i="1"/>
  <c r="F1042116" i="1"/>
  <c r="F1042115" i="1"/>
  <c r="F1042114" i="1"/>
  <c r="F1042113" i="1"/>
  <c r="F1042112" i="1"/>
  <c r="F1042111" i="1"/>
  <c r="F1042110" i="1"/>
  <c r="F1042109" i="1"/>
  <c r="F1042108" i="1"/>
  <c r="F1042107" i="1"/>
  <c r="F1042106" i="1"/>
  <c r="F1042105" i="1"/>
  <c r="F1042104" i="1"/>
  <c r="F1042103" i="1"/>
  <c r="F1042102" i="1"/>
  <c r="F1042101" i="1"/>
  <c r="F1042100" i="1"/>
  <c r="F1042099" i="1"/>
  <c r="F1042098" i="1"/>
  <c r="F1042097" i="1"/>
  <c r="F1042096" i="1"/>
  <c r="F1042095" i="1"/>
  <c r="F1042094" i="1"/>
  <c r="F1042093" i="1"/>
  <c r="F1042092" i="1"/>
  <c r="F1042091" i="1"/>
  <c r="F1042090" i="1"/>
  <c r="F1042089" i="1"/>
  <c r="F1042088" i="1"/>
  <c r="F1042087" i="1"/>
  <c r="F1042086" i="1"/>
  <c r="F1042085" i="1"/>
  <c r="F1042084" i="1"/>
  <c r="F1042083" i="1"/>
  <c r="F1042082" i="1"/>
  <c r="F1042081" i="1"/>
  <c r="F1042080" i="1"/>
  <c r="F1042079" i="1"/>
  <c r="F1042078" i="1"/>
  <c r="F1042077" i="1"/>
  <c r="F1042076" i="1"/>
  <c r="F1042075" i="1"/>
  <c r="F1042074" i="1"/>
  <c r="F1042073" i="1"/>
  <c r="F1042072" i="1"/>
  <c r="F1042071" i="1"/>
  <c r="F1042070" i="1"/>
  <c r="F1042069" i="1"/>
  <c r="F1042068" i="1"/>
  <c r="F1042067" i="1"/>
  <c r="F1042066" i="1"/>
  <c r="F1042065" i="1"/>
  <c r="F1042064" i="1"/>
  <c r="F1042063" i="1"/>
  <c r="F1042062" i="1"/>
  <c r="F1042061" i="1"/>
  <c r="F1042060" i="1"/>
  <c r="F1042059" i="1"/>
  <c r="F1042058" i="1"/>
  <c r="F1042057" i="1"/>
  <c r="F1042056" i="1"/>
  <c r="F1042055" i="1"/>
  <c r="F1042054" i="1"/>
  <c r="F1042053" i="1"/>
  <c r="F1042052" i="1"/>
  <c r="F1042051" i="1"/>
  <c r="F1042050" i="1"/>
  <c r="F1042049" i="1"/>
  <c r="F1042048" i="1"/>
  <c r="F1042047" i="1"/>
  <c r="F1042046" i="1"/>
  <c r="F1042045" i="1"/>
  <c r="F1042044" i="1"/>
  <c r="F1042043" i="1"/>
  <c r="F1042042" i="1"/>
  <c r="F1042041" i="1"/>
  <c r="F1042040" i="1"/>
  <c r="F1042039" i="1"/>
  <c r="F1042038" i="1"/>
  <c r="F1042037" i="1"/>
  <c r="F1042036" i="1"/>
  <c r="F1042035" i="1"/>
  <c r="F1042034" i="1"/>
  <c r="F1042033" i="1"/>
  <c r="F1042032" i="1"/>
  <c r="F1042031" i="1"/>
  <c r="F1042030" i="1"/>
  <c r="F1042029" i="1"/>
  <c r="F1042028" i="1"/>
  <c r="F1042027" i="1"/>
  <c r="F1042026" i="1"/>
  <c r="F1042025" i="1"/>
  <c r="F1042024" i="1"/>
  <c r="F1042023" i="1"/>
  <c r="F1042022" i="1"/>
  <c r="F1042021" i="1"/>
  <c r="F1042020" i="1"/>
  <c r="F1042019" i="1"/>
  <c r="F1042018" i="1"/>
  <c r="F1042017" i="1"/>
  <c r="F1042016" i="1"/>
  <c r="F1042015" i="1"/>
  <c r="F1042014" i="1"/>
  <c r="F1042013" i="1"/>
  <c r="F1042012" i="1"/>
  <c r="F1042011" i="1"/>
  <c r="F1042010" i="1"/>
  <c r="F1042009" i="1"/>
  <c r="F1042008" i="1"/>
  <c r="F1042007" i="1"/>
  <c r="F1042006" i="1"/>
  <c r="F1042005" i="1"/>
  <c r="F1042004" i="1"/>
  <c r="F1042003" i="1"/>
  <c r="F1042002" i="1"/>
  <c r="F1042001" i="1"/>
  <c r="F1042000" i="1"/>
  <c r="F1041999" i="1"/>
  <c r="F1041998" i="1"/>
  <c r="F1041997" i="1"/>
  <c r="F1041996" i="1"/>
  <c r="F1041995" i="1"/>
  <c r="F1041994" i="1"/>
  <c r="F1041993" i="1"/>
  <c r="F1041992" i="1"/>
  <c r="F1041991" i="1"/>
  <c r="F1041990" i="1"/>
  <c r="F1041989" i="1"/>
  <c r="F1041988" i="1"/>
  <c r="F1041987" i="1"/>
  <c r="F1041986" i="1"/>
  <c r="F1041985" i="1"/>
  <c r="F1041984" i="1"/>
  <c r="F1041983" i="1"/>
  <c r="F1041982" i="1"/>
  <c r="F1041981" i="1"/>
  <c r="F1041980" i="1"/>
  <c r="F1041979" i="1"/>
  <c r="F1041978" i="1"/>
  <c r="F1041977" i="1"/>
  <c r="F1041976" i="1"/>
  <c r="F1041975" i="1"/>
  <c r="F1041974" i="1"/>
  <c r="F1041973" i="1"/>
  <c r="F1041972" i="1"/>
  <c r="F1041971" i="1"/>
  <c r="F1041970" i="1"/>
  <c r="F1041969" i="1"/>
  <c r="F1041968" i="1"/>
  <c r="F1041967" i="1"/>
  <c r="F1041966" i="1"/>
  <c r="F1041965" i="1"/>
  <c r="F1041964" i="1"/>
  <c r="F1041963" i="1"/>
  <c r="F1041962" i="1"/>
  <c r="F1041961" i="1"/>
  <c r="F1041960" i="1"/>
  <c r="F1041959" i="1"/>
  <c r="F1041958" i="1"/>
  <c r="F1041957" i="1"/>
  <c r="F1041956" i="1"/>
  <c r="F1041955" i="1"/>
  <c r="F1041954" i="1"/>
  <c r="F1041953" i="1"/>
  <c r="F1041952" i="1"/>
  <c r="F1041951" i="1"/>
  <c r="F1041950" i="1"/>
  <c r="F1041949" i="1"/>
  <c r="F1041948" i="1"/>
  <c r="F1041947" i="1"/>
  <c r="F1041946" i="1"/>
  <c r="F1041945" i="1"/>
  <c r="F1041944" i="1"/>
  <c r="F1041943" i="1"/>
  <c r="F1041942" i="1"/>
  <c r="F1041941" i="1"/>
  <c r="F1041940" i="1"/>
  <c r="F1041939" i="1"/>
  <c r="F1041938" i="1"/>
  <c r="F1041937" i="1"/>
  <c r="F1041936" i="1"/>
  <c r="F1041935" i="1"/>
  <c r="F1041934" i="1"/>
  <c r="F1041933" i="1"/>
  <c r="F1041932" i="1"/>
  <c r="F1041931" i="1"/>
  <c r="F1041930" i="1"/>
  <c r="F1041929" i="1"/>
  <c r="F1041928" i="1"/>
  <c r="F1041927" i="1"/>
  <c r="F1041926" i="1"/>
  <c r="F1041925" i="1"/>
  <c r="F1041924" i="1"/>
  <c r="F1041923" i="1"/>
  <c r="F1041922" i="1"/>
  <c r="F1041921" i="1"/>
  <c r="F1041920" i="1"/>
  <c r="F1041919" i="1"/>
  <c r="F1041918" i="1"/>
  <c r="F1041917" i="1"/>
  <c r="F1041916" i="1"/>
  <c r="F1041915" i="1"/>
  <c r="F1041914" i="1"/>
  <c r="F1041913" i="1"/>
  <c r="F1041912" i="1"/>
  <c r="F1041911" i="1"/>
  <c r="F1041910" i="1"/>
  <c r="F1041909" i="1"/>
  <c r="F1041908" i="1"/>
  <c r="F1041907" i="1"/>
  <c r="F1041906" i="1"/>
  <c r="F1041905" i="1"/>
  <c r="F1041904" i="1"/>
  <c r="F1041903" i="1"/>
  <c r="F1041902" i="1"/>
  <c r="F1041901" i="1"/>
  <c r="F1041900" i="1"/>
  <c r="F1041899" i="1"/>
  <c r="F1041898" i="1"/>
  <c r="F1041897" i="1"/>
  <c r="F1041896" i="1"/>
  <c r="F1041895" i="1"/>
  <c r="F1041894" i="1"/>
  <c r="F1041893" i="1"/>
  <c r="F1041892" i="1"/>
  <c r="F1041891" i="1"/>
  <c r="F1041890" i="1"/>
  <c r="F1041889" i="1"/>
  <c r="F1041888" i="1"/>
  <c r="F1041887" i="1"/>
  <c r="F1041886" i="1"/>
  <c r="F1041885" i="1"/>
  <c r="F1041884" i="1"/>
  <c r="F1041883" i="1"/>
  <c r="F1041882" i="1"/>
  <c r="F1041881" i="1"/>
  <c r="F1041880" i="1"/>
  <c r="F1041879" i="1"/>
  <c r="F1041878" i="1"/>
  <c r="F1041877" i="1"/>
  <c r="F1041876" i="1"/>
  <c r="F1041875" i="1"/>
  <c r="F1041874" i="1"/>
  <c r="F1041873" i="1"/>
  <c r="F1041872" i="1"/>
  <c r="F1041871" i="1"/>
  <c r="F1041870" i="1"/>
  <c r="F1041869" i="1"/>
  <c r="F1041868" i="1"/>
  <c r="F1041867" i="1"/>
  <c r="F1041866" i="1"/>
  <c r="F1041865" i="1"/>
  <c r="F1041864" i="1"/>
  <c r="F1041863" i="1"/>
  <c r="F1041862" i="1"/>
  <c r="F1041861" i="1"/>
  <c r="F1041860" i="1"/>
  <c r="F1041859" i="1"/>
  <c r="F1041858" i="1"/>
  <c r="F1041857" i="1"/>
  <c r="F1041856" i="1"/>
  <c r="F1041855" i="1"/>
  <c r="F1041854" i="1"/>
  <c r="F1041853" i="1"/>
  <c r="F1041852" i="1"/>
  <c r="F1041851" i="1"/>
  <c r="F1041850" i="1"/>
  <c r="F1041849" i="1"/>
  <c r="F1041848" i="1"/>
  <c r="F1041847" i="1"/>
  <c r="F1041846" i="1"/>
  <c r="F1041845" i="1"/>
  <c r="F1041844" i="1"/>
  <c r="F1041843" i="1"/>
  <c r="F1041842" i="1"/>
  <c r="F1041841" i="1"/>
  <c r="F1041840" i="1"/>
  <c r="F1041839" i="1"/>
  <c r="F1041838" i="1"/>
  <c r="F1041837" i="1"/>
  <c r="F1041836" i="1"/>
  <c r="F1041835" i="1"/>
  <c r="F1041834" i="1"/>
  <c r="F1041833" i="1"/>
  <c r="F1041832" i="1"/>
  <c r="F1041831" i="1"/>
  <c r="F1041830" i="1"/>
  <c r="F1041829" i="1"/>
  <c r="F1041828" i="1"/>
  <c r="F1041827" i="1"/>
  <c r="F1041826" i="1"/>
  <c r="F1041825" i="1"/>
  <c r="F1041824" i="1"/>
  <c r="F1041823" i="1"/>
  <c r="F1041822" i="1"/>
  <c r="F1041821" i="1"/>
  <c r="F1041820" i="1"/>
  <c r="F1041819" i="1"/>
  <c r="F1041818" i="1"/>
  <c r="F1041817" i="1"/>
  <c r="F1041816" i="1"/>
  <c r="F1041815" i="1"/>
  <c r="F1041814" i="1"/>
  <c r="F1041813" i="1"/>
  <c r="F1041812" i="1"/>
  <c r="F1041811" i="1"/>
  <c r="F1041810" i="1"/>
  <c r="F1041809" i="1"/>
  <c r="F1041808" i="1"/>
  <c r="F1041807" i="1"/>
  <c r="F1041806" i="1"/>
  <c r="F1041805" i="1"/>
  <c r="F1041804" i="1"/>
  <c r="F1041803" i="1"/>
  <c r="F1041802" i="1"/>
  <c r="F1041801" i="1"/>
  <c r="F1041800" i="1"/>
  <c r="F1041799" i="1"/>
  <c r="F1041798" i="1"/>
  <c r="F1041797" i="1"/>
  <c r="F1041796" i="1"/>
  <c r="F1041795" i="1"/>
  <c r="F1041794" i="1"/>
  <c r="F1041793" i="1"/>
  <c r="F1041792" i="1"/>
  <c r="F1041791" i="1"/>
  <c r="F1041790" i="1"/>
  <c r="F1041789" i="1"/>
  <c r="F1041788" i="1"/>
  <c r="F1041787" i="1"/>
  <c r="F1041786" i="1"/>
  <c r="F1041785" i="1"/>
  <c r="F1041784" i="1"/>
  <c r="F1041783" i="1"/>
  <c r="F1041782" i="1"/>
  <c r="F1041781" i="1"/>
  <c r="F1041780" i="1"/>
  <c r="F1041779" i="1"/>
  <c r="F1041778" i="1"/>
  <c r="F1041777" i="1"/>
  <c r="F1041776" i="1"/>
  <c r="F1041775" i="1"/>
  <c r="F1041774" i="1"/>
  <c r="F1041773" i="1"/>
  <c r="F1041772" i="1"/>
  <c r="F1041771" i="1"/>
  <c r="F1041770" i="1"/>
  <c r="F1041769" i="1"/>
  <c r="F1041768" i="1"/>
  <c r="F1041767" i="1"/>
  <c r="F1041766" i="1"/>
  <c r="F1041765" i="1"/>
  <c r="F1041764" i="1"/>
  <c r="F1041763" i="1"/>
  <c r="F1041762" i="1"/>
  <c r="F1041761" i="1"/>
  <c r="F1041760" i="1"/>
  <c r="F1041759" i="1"/>
  <c r="F1041758" i="1"/>
  <c r="F1041757" i="1"/>
  <c r="F1041756" i="1"/>
  <c r="F1041755" i="1"/>
  <c r="F1041754" i="1"/>
  <c r="F1041753" i="1"/>
  <c r="F1041752" i="1"/>
  <c r="F1041751" i="1"/>
  <c r="F1041750" i="1"/>
  <c r="F1041749" i="1"/>
  <c r="F1041748" i="1"/>
  <c r="F1041747" i="1"/>
  <c r="F1041746" i="1"/>
  <c r="F1041745" i="1"/>
  <c r="F1041744" i="1"/>
  <c r="F1041743" i="1"/>
  <c r="F1041742" i="1"/>
  <c r="F1041741" i="1"/>
  <c r="F1041740" i="1"/>
  <c r="F1041739" i="1"/>
  <c r="F1041738" i="1"/>
  <c r="F1041737" i="1"/>
  <c r="F1041736" i="1"/>
  <c r="F1041735" i="1"/>
  <c r="F1041734" i="1"/>
  <c r="F1041733" i="1"/>
  <c r="F1041732" i="1"/>
  <c r="F1041731" i="1"/>
  <c r="F1041730" i="1"/>
  <c r="F1041729" i="1"/>
  <c r="F1041728" i="1"/>
  <c r="F1041727" i="1"/>
  <c r="F1041726" i="1"/>
  <c r="F1041725" i="1"/>
  <c r="F1041724" i="1"/>
  <c r="F1041723" i="1"/>
  <c r="F1041722" i="1"/>
  <c r="F1041721" i="1"/>
  <c r="F1041720" i="1"/>
  <c r="F1041719" i="1"/>
  <c r="F1041718" i="1"/>
  <c r="F1041717" i="1"/>
  <c r="F1041716" i="1"/>
  <c r="F1041715" i="1"/>
  <c r="F1041714" i="1"/>
  <c r="F1041713" i="1"/>
  <c r="F1041712" i="1"/>
  <c r="F1041711" i="1"/>
  <c r="F1041710" i="1"/>
  <c r="F1041709" i="1"/>
  <c r="F1041708" i="1"/>
  <c r="F1041707" i="1"/>
  <c r="F1041706" i="1"/>
  <c r="F1041705" i="1"/>
  <c r="F1041704" i="1"/>
  <c r="F1041703" i="1"/>
  <c r="F1041702" i="1"/>
  <c r="F1041701" i="1"/>
  <c r="F1041700" i="1"/>
  <c r="F1041699" i="1"/>
  <c r="F1041698" i="1"/>
  <c r="F1041697" i="1"/>
  <c r="F1041696" i="1"/>
  <c r="F1041695" i="1"/>
  <c r="F1041694" i="1"/>
  <c r="F1041693" i="1"/>
  <c r="F1041692" i="1"/>
  <c r="F1041691" i="1"/>
  <c r="F1041690" i="1"/>
  <c r="F1041689" i="1"/>
  <c r="F1041688" i="1"/>
  <c r="F1041687" i="1"/>
  <c r="F1041686" i="1"/>
  <c r="F1041685" i="1"/>
  <c r="F1041684" i="1"/>
  <c r="F1041683" i="1"/>
  <c r="F1041682" i="1"/>
  <c r="F1041681" i="1"/>
  <c r="F1041680" i="1"/>
  <c r="F1041679" i="1"/>
  <c r="F1041678" i="1"/>
  <c r="F1041677" i="1"/>
  <c r="F1041676" i="1"/>
  <c r="F1041675" i="1"/>
  <c r="F1041674" i="1"/>
  <c r="F1041673" i="1"/>
  <c r="F1041672" i="1"/>
  <c r="F1041671" i="1"/>
  <c r="F1041670" i="1"/>
  <c r="F1041669" i="1"/>
  <c r="F1041668" i="1"/>
  <c r="F1041667" i="1"/>
  <c r="F1041666" i="1"/>
  <c r="F1041665" i="1"/>
  <c r="F1041664" i="1"/>
  <c r="F1041663" i="1"/>
  <c r="F1041662" i="1"/>
  <c r="F1041661" i="1"/>
  <c r="F1041660" i="1"/>
  <c r="F1041659" i="1"/>
  <c r="F1041658" i="1"/>
  <c r="F1041657" i="1"/>
  <c r="F1041656" i="1"/>
  <c r="F1041655" i="1"/>
  <c r="F1041654" i="1"/>
  <c r="F1041653" i="1"/>
  <c r="F1041652" i="1"/>
  <c r="F1041651" i="1"/>
  <c r="F1041650" i="1"/>
  <c r="F1041649" i="1"/>
  <c r="F1041648" i="1"/>
  <c r="F1041647" i="1"/>
  <c r="F1041646" i="1"/>
  <c r="F1041645" i="1"/>
  <c r="F1041644" i="1"/>
  <c r="F1041643" i="1"/>
  <c r="F1041642" i="1"/>
  <c r="F1041641" i="1"/>
  <c r="F1041640" i="1"/>
  <c r="F1041639" i="1"/>
  <c r="F1041638" i="1"/>
  <c r="F1041637" i="1"/>
  <c r="F1041636" i="1"/>
  <c r="F1041635" i="1"/>
  <c r="F1041634" i="1"/>
  <c r="F1041633" i="1"/>
  <c r="F1041632" i="1"/>
  <c r="F1041631" i="1"/>
  <c r="F1041630" i="1"/>
  <c r="F1041629" i="1"/>
  <c r="F1041628" i="1"/>
  <c r="F1041627" i="1"/>
  <c r="F1041626" i="1"/>
  <c r="F1041625" i="1"/>
  <c r="F1041624" i="1"/>
  <c r="F1041623" i="1"/>
  <c r="F1041622" i="1"/>
  <c r="F1041621" i="1"/>
  <c r="F1041620" i="1"/>
  <c r="F1041619" i="1"/>
  <c r="F1041618" i="1"/>
  <c r="F1041617" i="1"/>
  <c r="F1041616" i="1"/>
  <c r="F1041615" i="1"/>
  <c r="F1041614" i="1"/>
  <c r="F1041613" i="1"/>
  <c r="F1041612" i="1"/>
  <c r="F1041611" i="1"/>
  <c r="F1041610" i="1"/>
  <c r="F1041609" i="1"/>
  <c r="F1041608" i="1"/>
  <c r="F1041607" i="1"/>
  <c r="F1041606" i="1"/>
  <c r="F1041605" i="1"/>
  <c r="F1041604" i="1"/>
  <c r="F1041603" i="1"/>
  <c r="F1041602" i="1"/>
  <c r="F1041601" i="1"/>
  <c r="F1041600" i="1"/>
  <c r="F1041599" i="1"/>
  <c r="F1041598" i="1"/>
  <c r="F1041597" i="1"/>
  <c r="F1041596" i="1"/>
  <c r="F1041595" i="1"/>
  <c r="F1041594" i="1"/>
  <c r="F1041593" i="1"/>
  <c r="F1041592" i="1"/>
  <c r="F1041591" i="1"/>
  <c r="F1041590" i="1"/>
  <c r="F1041589" i="1"/>
  <c r="F1041588" i="1"/>
  <c r="F1041587" i="1"/>
  <c r="F1041586" i="1"/>
  <c r="F1041585" i="1"/>
  <c r="F1041584" i="1"/>
  <c r="F1041583" i="1"/>
  <c r="F1041582" i="1"/>
  <c r="F1041581" i="1"/>
  <c r="F1041580" i="1"/>
  <c r="F1041579" i="1"/>
  <c r="F1041578" i="1"/>
  <c r="F1041577" i="1"/>
  <c r="F1041576" i="1"/>
  <c r="F1041575" i="1"/>
  <c r="F1041574" i="1"/>
  <c r="F1041573" i="1"/>
  <c r="F1041572" i="1"/>
  <c r="F1041571" i="1"/>
  <c r="F1041570" i="1"/>
  <c r="F1041569" i="1"/>
  <c r="F1041568" i="1"/>
  <c r="F1041567" i="1"/>
  <c r="F1041566" i="1"/>
  <c r="F1041565" i="1"/>
  <c r="F1041564" i="1"/>
  <c r="F1041563" i="1"/>
  <c r="F1041562" i="1"/>
  <c r="F1041561" i="1"/>
  <c r="F1041560" i="1"/>
  <c r="F1041559" i="1"/>
  <c r="F1041558" i="1"/>
  <c r="F1041557" i="1"/>
  <c r="F1041556" i="1"/>
  <c r="F1041555" i="1"/>
  <c r="F1041554" i="1"/>
  <c r="F1041553" i="1"/>
  <c r="F1041552" i="1"/>
  <c r="F1041551" i="1"/>
  <c r="F1041550" i="1"/>
  <c r="F1041549" i="1"/>
  <c r="F1041548" i="1"/>
  <c r="F1041547" i="1"/>
  <c r="F1041546" i="1"/>
  <c r="F1041545" i="1"/>
  <c r="F1041544" i="1"/>
  <c r="F1041543" i="1"/>
  <c r="F1041542" i="1"/>
  <c r="F1041541" i="1"/>
  <c r="F1041540" i="1"/>
  <c r="F1041539" i="1"/>
  <c r="F1041538" i="1"/>
  <c r="F1041537" i="1"/>
  <c r="F1041536" i="1"/>
  <c r="F1041535" i="1"/>
  <c r="F1041534" i="1"/>
  <c r="F1041533" i="1"/>
  <c r="F1041532" i="1"/>
  <c r="F1041531" i="1"/>
  <c r="F1041530" i="1"/>
  <c r="F1041529" i="1"/>
  <c r="F1041528" i="1"/>
  <c r="F1041527" i="1"/>
  <c r="F1041526" i="1"/>
  <c r="F1041525" i="1"/>
  <c r="F1041524" i="1"/>
  <c r="F1041523" i="1"/>
  <c r="F1041522" i="1"/>
  <c r="F1041521" i="1"/>
  <c r="F1041520" i="1"/>
  <c r="F1041519" i="1"/>
  <c r="F1041518" i="1"/>
  <c r="F1041517" i="1"/>
  <c r="F1041516" i="1"/>
  <c r="F1041515" i="1"/>
  <c r="F1041514" i="1"/>
  <c r="F1041513" i="1"/>
  <c r="F1041512" i="1"/>
  <c r="F1041511" i="1"/>
  <c r="F1041510" i="1"/>
  <c r="F1041509" i="1"/>
  <c r="F1041508" i="1"/>
  <c r="F1041507" i="1"/>
  <c r="F1041506" i="1"/>
  <c r="F1041505" i="1"/>
  <c r="F1041504" i="1"/>
  <c r="F1041503" i="1"/>
  <c r="F1041502" i="1"/>
  <c r="F1041501" i="1"/>
  <c r="F1041500" i="1"/>
  <c r="F1041499" i="1"/>
  <c r="F1041498" i="1"/>
  <c r="F1041497" i="1"/>
  <c r="F1041496" i="1"/>
  <c r="F1041495" i="1"/>
  <c r="F1041494" i="1"/>
  <c r="F1041493" i="1"/>
  <c r="F1041492" i="1"/>
  <c r="F1041491" i="1"/>
  <c r="F1041490" i="1"/>
  <c r="F1041489" i="1"/>
  <c r="F1041488" i="1"/>
  <c r="F1041487" i="1"/>
  <c r="F1041486" i="1"/>
  <c r="F1041485" i="1"/>
  <c r="F1041484" i="1"/>
  <c r="F1041483" i="1"/>
  <c r="F1041482" i="1"/>
  <c r="F1041481" i="1"/>
  <c r="F1041480" i="1"/>
  <c r="F1041479" i="1"/>
  <c r="F1041478" i="1"/>
  <c r="F1041477" i="1"/>
  <c r="F1041476" i="1"/>
  <c r="F1041475" i="1"/>
  <c r="F1041474" i="1"/>
  <c r="F1041473" i="1"/>
  <c r="F1041472" i="1"/>
  <c r="F1041471" i="1"/>
  <c r="F1041470" i="1"/>
  <c r="F1041469" i="1"/>
  <c r="F1041468" i="1"/>
  <c r="F1041467" i="1"/>
  <c r="F1041466" i="1"/>
  <c r="F1041465" i="1"/>
  <c r="F1041464" i="1"/>
  <c r="F1041463" i="1"/>
  <c r="F1041462" i="1"/>
  <c r="F1041461" i="1"/>
  <c r="F1041460" i="1"/>
  <c r="F1041459" i="1"/>
  <c r="F1041458" i="1"/>
  <c r="F1041457" i="1"/>
  <c r="F1041456" i="1"/>
  <c r="F1041455" i="1"/>
  <c r="F1041454" i="1"/>
  <c r="F1041453" i="1"/>
  <c r="F1041452" i="1"/>
  <c r="F1041451" i="1"/>
  <c r="F1041450" i="1"/>
  <c r="F1041449" i="1"/>
  <c r="F1041448" i="1"/>
  <c r="F1041447" i="1"/>
  <c r="F1041446" i="1"/>
  <c r="F1041445" i="1"/>
  <c r="F1041444" i="1"/>
  <c r="F1041443" i="1"/>
  <c r="F1041442" i="1"/>
  <c r="F1041441" i="1"/>
  <c r="F1041440" i="1"/>
  <c r="F1041439" i="1"/>
  <c r="F1041438" i="1"/>
  <c r="F1041437" i="1"/>
  <c r="F1041436" i="1"/>
  <c r="F1041435" i="1"/>
  <c r="F1041434" i="1"/>
  <c r="F1041433" i="1"/>
  <c r="F1041432" i="1"/>
  <c r="F1041431" i="1"/>
  <c r="F1041430" i="1"/>
  <c r="F1041429" i="1"/>
  <c r="F1041428" i="1"/>
  <c r="F1041427" i="1"/>
  <c r="F1041426" i="1"/>
  <c r="F1041425" i="1"/>
  <c r="F1041424" i="1"/>
  <c r="F1041423" i="1"/>
  <c r="F1041422" i="1"/>
  <c r="F1041421" i="1"/>
  <c r="F1041420" i="1"/>
  <c r="F1041419" i="1"/>
  <c r="F1041418" i="1"/>
  <c r="F1041417" i="1"/>
  <c r="F1041416" i="1"/>
  <c r="F1041415" i="1"/>
  <c r="F1041414" i="1"/>
  <c r="F1041413" i="1"/>
  <c r="F1041412" i="1"/>
  <c r="F1041411" i="1"/>
  <c r="F1041410" i="1"/>
  <c r="F1041409" i="1"/>
  <c r="F1041408" i="1"/>
  <c r="F1041407" i="1"/>
  <c r="F1041406" i="1"/>
  <c r="F1041405" i="1"/>
  <c r="F1041404" i="1"/>
  <c r="F1041403" i="1"/>
  <c r="F1041402" i="1"/>
  <c r="F1041401" i="1"/>
  <c r="F1041400" i="1"/>
  <c r="F1041399" i="1"/>
  <c r="F1041398" i="1"/>
  <c r="F1041397" i="1"/>
  <c r="F1041396" i="1"/>
  <c r="F1041395" i="1"/>
  <c r="F1041394" i="1"/>
  <c r="F1041393" i="1"/>
  <c r="F1041392" i="1"/>
  <c r="F1041391" i="1"/>
  <c r="F1041390" i="1"/>
  <c r="F1041389" i="1"/>
  <c r="F1041388" i="1"/>
  <c r="F1041387" i="1"/>
  <c r="F1041386" i="1"/>
  <c r="F1041385" i="1"/>
  <c r="F1041384" i="1"/>
  <c r="F1041383" i="1"/>
  <c r="F1041382" i="1"/>
  <c r="F1041381" i="1"/>
  <c r="F1041380" i="1"/>
  <c r="F1041379" i="1"/>
  <c r="F1041378" i="1"/>
  <c r="F1041377" i="1"/>
  <c r="F1041376" i="1"/>
  <c r="F1041375" i="1"/>
  <c r="F1041374" i="1"/>
  <c r="F1041373" i="1"/>
  <c r="F1041372" i="1"/>
  <c r="F1041371" i="1"/>
  <c r="F1041370" i="1"/>
  <c r="F1041369" i="1"/>
  <c r="F1041368" i="1"/>
  <c r="F1041367" i="1"/>
  <c r="F1041366" i="1"/>
  <c r="F1041365" i="1"/>
  <c r="F1041364" i="1"/>
  <c r="F1041363" i="1"/>
  <c r="F1041362" i="1"/>
  <c r="F1041361" i="1"/>
  <c r="F1041360" i="1"/>
  <c r="F1041359" i="1"/>
  <c r="F1041358" i="1"/>
  <c r="F1041357" i="1"/>
  <c r="F1041356" i="1"/>
  <c r="F1041355" i="1"/>
  <c r="F1041354" i="1"/>
  <c r="F1041353" i="1"/>
  <c r="F1041352" i="1"/>
  <c r="F1041351" i="1"/>
  <c r="F1041350" i="1"/>
  <c r="F1041349" i="1"/>
  <c r="F1041348" i="1"/>
  <c r="F1041347" i="1"/>
  <c r="F1041346" i="1"/>
  <c r="F1041345" i="1"/>
  <c r="F1041344" i="1"/>
  <c r="F1041343" i="1"/>
  <c r="F1041342" i="1"/>
  <c r="F1041341" i="1"/>
  <c r="F1041340" i="1"/>
  <c r="F1041339" i="1"/>
  <c r="F1041338" i="1"/>
  <c r="F1041337" i="1"/>
  <c r="F1041336" i="1"/>
  <c r="F1041335" i="1"/>
  <c r="F1041334" i="1"/>
  <c r="F1041333" i="1"/>
  <c r="F1041332" i="1"/>
  <c r="F1041331" i="1"/>
  <c r="F1041330" i="1"/>
  <c r="F1041329" i="1"/>
  <c r="F1041328" i="1"/>
  <c r="F1041327" i="1"/>
  <c r="F1041326" i="1"/>
  <c r="F1041325" i="1"/>
  <c r="F1041324" i="1"/>
  <c r="F1041323" i="1"/>
  <c r="F1041322" i="1"/>
  <c r="F1041321" i="1"/>
  <c r="F1041320" i="1"/>
  <c r="F1041319" i="1"/>
  <c r="F1041318" i="1"/>
  <c r="F1041317" i="1"/>
  <c r="F1041316" i="1"/>
  <c r="F1041315" i="1"/>
  <c r="F1041314" i="1"/>
  <c r="F1041313" i="1"/>
  <c r="F1041312" i="1"/>
  <c r="F1041311" i="1"/>
  <c r="F1041310" i="1"/>
  <c r="F1041309" i="1"/>
  <c r="F1041308" i="1"/>
  <c r="F1041307" i="1"/>
  <c r="F1041306" i="1"/>
  <c r="F1041305" i="1"/>
  <c r="F1041304" i="1"/>
  <c r="F1041303" i="1"/>
  <c r="F1041302" i="1"/>
  <c r="F1041301" i="1"/>
  <c r="F1041300" i="1"/>
  <c r="F1041299" i="1"/>
  <c r="F1041298" i="1"/>
  <c r="F1041297" i="1"/>
  <c r="F1041296" i="1"/>
  <c r="F1041295" i="1"/>
  <c r="F1041294" i="1"/>
  <c r="F1041293" i="1"/>
  <c r="F1041292" i="1"/>
  <c r="F1041291" i="1"/>
  <c r="F1041290" i="1"/>
  <c r="F1041289" i="1"/>
  <c r="F1041288" i="1"/>
  <c r="F1041287" i="1"/>
  <c r="F1041286" i="1"/>
  <c r="F1041285" i="1"/>
  <c r="F1041284" i="1"/>
  <c r="F1041283" i="1"/>
  <c r="F1041282" i="1"/>
  <c r="F1041281" i="1"/>
  <c r="F1041280" i="1"/>
  <c r="F1041279" i="1"/>
  <c r="F1041278" i="1"/>
  <c r="F1041277" i="1"/>
  <c r="F1041276" i="1"/>
  <c r="F1041275" i="1"/>
  <c r="F1041274" i="1"/>
  <c r="F1041273" i="1"/>
  <c r="F1041272" i="1"/>
  <c r="F1041271" i="1"/>
  <c r="F1041270" i="1"/>
  <c r="F1041269" i="1"/>
  <c r="F1041268" i="1"/>
  <c r="F1041267" i="1"/>
  <c r="F1041266" i="1"/>
  <c r="F1041265" i="1"/>
  <c r="F1041264" i="1"/>
  <c r="F1041263" i="1"/>
  <c r="F1041262" i="1"/>
  <c r="F1041261" i="1"/>
  <c r="F1041260" i="1"/>
  <c r="F1041259" i="1"/>
  <c r="F1041258" i="1"/>
  <c r="F1041257" i="1"/>
  <c r="F1041256" i="1"/>
  <c r="F1041255" i="1"/>
  <c r="F1041254" i="1"/>
  <c r="F1041253" i="1"/>
  <c r="F1041252" i="1"/>
  <c r="F1041251" i="1"/>
  <c r="F1041250" i="1"/>
  <c r="F1041249" i="1"/>
  <c r="F1041248" i="1"/>
  <c r="F1041247" i="1"/>
  <c r="F1041246" i="1"/>
  <c r="F1041245" i="1"/>
  <c r="F1041244" i="1"/>
  <c r="F1041243" i="1"/>
  <c r="F1041242" i="1"/>
  <c r="F1041241" i="1"/>
  <c r="F1041240" i="1"/>
  <c r="F1041239" i="1"/>
  <c r="F1041238" i="1"/>
  <c r="F1041237" i="1"/>
  <c r="F1041236" i="1"/>
  <c r="F1041235" i="1"/>
  <c r="F1041234" i="1"/>
  <c r="F1041233" i="1"/>
  <c r="F1041232" i="1"/>
  <c r="F1041231" i="1"/>
  <c r="F1041230" i="1"/>
  <c r="F1041229" i="1"/>
  <c r="F1041228" i="1"/>
  <c r="F1041227" i="1"/>
  <c r="F1041226" i="1"/>
  <c r="F1041225" i="1"/>
  <c r="F1041224" i="1"/>
  <c r="F1041223" i="1"/>
  <c r="F1041222" i="1"/>
  <c r="F1041221" i="1"/>
  <c r="F1041220" i="1"/>
  <c r="F1041219" i="1"/>
  <c r="F1041218" i="1"/>
  <c r="F1041217" i="1"/>
  <c r="F1041216" i="1"/>
  <c r="F1041215" i="1"/>
  <c r="F1041214" i="1"/>
  <c r="F1041213" i="1"/>
  <c r="F1041212" i="1"/>
  <c r="F1041211" i="1"/>
  <c r="F1041210" i="1"/>
  <c r="F1041209" i="1"/>
  <c r="F1041208" i="1"/>
  <c r="F1041207" i="1"/>
  <c r="F1041206" i="1"/>
  <c r="F1041205" i="1"/>
  <c r="F1041204" i="1"/>
  <c r="F1041203" i="1"/>
  <c r="F1041202" i="1"/>
  <c r="F1041201" i="1"/>
  <c r="F1041200" i="1"/>
  <c r="F1041199" i="1"/>
  <c r="F1041198" i="1"/>
  <c r="F1041197" i="1"/>
  <c r="F1041196" i="1"/>
  <c r="F1041195" i="1"/>
  <c r="F1041194" i="1"/>
  <c r="F1041193" i="1"/>
  <c r="F1041192" i="1"/>
  <c r="F1041191" i="1"/>
  <c r="F1041190" i="1"/>
  <c r="F1041189" i="1"/>
  <c r="F1041188" i="1"/>
  <c r="F1041187" i="1"/>
  <c r="F1041186" i="1"/>
  <c r="F1041185" i="1"/>
  <c r="F1041184" i="1"/>
  <c r="F1041183" i="1"/>
  <c r="F1041182" i="1"/>
  <c r="F1041181" i="1"/>
  <c r="F1041180" i="1"/>
  <c r="F1041179" i="1"/>
  <c r="F1041178" i="1"/>
  <c r="F1041177" i="1"/>
  <c r="F1041176" i="1"/>
  <c r="F1041175" i="1"/>
  <c r="F1041174" i="1"/>
  <c r="F1041173" i="1"/>
  <c r="F1041172" i="1"/>
  <c r="F1041171" i="1"/>
  <c r="F1041170" i="1"/>
  <c r="F1041169" i="1"/>
  <c r="F1041168" i="1"/>
  <c r="F1041167" i="1"/>
  <c r="F1041166" i="1"/>
  <c r="F1041165" i="1"/>
  <c r="F1041164" i="1"/>
  <c r="F1041163" i="1"/>
  <c r="F1041162" i="1"/>
  <c r="F1041161" i="1"/>
  <c r="F1041160" i="1"/>
  <c r="F1041159" i="1"/>
  <c r="F1041158" i="1"/>
  <c r="F1041157" i="1"/>
  <c r="F1041156" i="1"/>
  <c r="F1041155" i="1"/>
  <c r="F1041154" i="1"/>
  <c r="F1041153" i="1"/>
  <c r="F1041152" i="1"/>
  <c r="F1041151" i="1"/>
  <c r="F1041150" i="1"/>
  <c r="F1041149" i="1"/>
  <c r="F1041148" i="1"/>
  <c r="F1041147" i="1"/>
  <c r="F1041146" i="1"/>
  <c r="F1041145" i="1"/>
  <c r="F1041144" i="1"/>
  <c r="F1041143" i="1"/>
  <c r="F1041142" i="1"/>
  <c r="F1041141" i="1"/>
  <c r="F1041140" i="1"/>
  <c r="F1041139" i="1"/>
  <c r="F1041138" i="1"/>
  <c r="F1041137" i="1"/>
  <c r="F1041136" i="1"/>
  <c r="F1041135" i="1"/>
  <c r="F1041134" i="1"/>
  <c r="F1041133" i="1"/>
  <c r="F1041132" i="1"/>
  <c r="F1041131" i="1"/>
  <c r="F1041130" i="1"/>
  <c r="F1041129" i="1"/>
  <c r="F1041128" i="1"/>
  <c r="F1041127" i="1"/>
  <c r="F1041126" i="1"/>
  <c r="F1041125" i="1"/>
  <c r="F1041124" i="1"/>
  <c r="F1041123" i="1"/>
  <c r="F1041122" i="1"/>
  <c r="F1041121" i="1"/>
  <c r="F1041120" i="1"/>
  <c r="F1041119" i="1"/>
  <c r="F1041118" i="1"/>
  <c r="F1041117" i="1"/>
  <c r="F1041116" i="1"/>
  <c r="F1041115" i="1"/>
  <c r="F1041114" i="1"/>
  <c r="F1041113" i="1"/>
  <c r="F1041112" i="1"/>
  <c r="F1041111" i="1"/>
  <c r="F1041110" i="1"/>
  <c r="F1041109" i="1"/>
  <c r="F1041108" i="1"/>
  <c r="F1041107" i="1"/>
  <c r="F1041106" i="1"/>
  <c r="F1041105" i="1"/>
  <c r="F1041104" i="1"/>
  <c r="F1041103" i="1"/>
  <c r="F1041102" i="1"/>
  <c r="F1041101" i="1"/>
  <c r="F1041100" i="1"/>
  <c r="F1041099" i="1"/>
  <c r="F1041098" i="1"/>
  <c r="F1041097" i="1"/>
  <c r="F1041096" i="1"/>
  <c r="F1041095" i="1"/>
  <c r="F1041094" i="1"/>
  <c r="F1041093" i="1"/>
  <c r="F1041092" i="1"/>
  <c r="F1041091" i="1"/>
  <c r="F1041090" i="1"/>
  <c r="F1041089" i="1"/>
  <c r="F1041088" i="1"/>
  <c r="F1041087" i="1"/>
  <c r="F1041086" i="1"/>
  <c r="F1041085" i="1"/>
  <c r="F1041084" i="1"/>
  <c r="F1041083" i="1"/>
  <c r="F1041082" i="1"/>
  <c r="F1041081" i="1"/>
  <c r="F1041080" i="1"/>
  <c r="F1041079" i="1"/>
  <c r="F1041078" i="1"/>
  <c r="F1041077" i="1"/>
  <c r="F1041076" i="1"/>
  <c r="F1041075" i="1"/>
  <c r="F1041074" i="1"/>
  <c r="F1041073" i="1"/>
  <c r="F1041072" i="1"/>
  <c r="F1041071" i="1"/>
  <c r="F1041070" i="1"/>
  <c r="F1041069" i="1"/>
  <c r="F1041068" i="1"/>
  <c r="F1041067" i="1"/>
  <c r="F1041066" i="1"/>
  <c r="F1041065" i="1"/>
  <c r="F1041064" i="1"/>
  <c r="F1041063" i="1"/>
  <c r="F1041062" i="1"/>
  <c r="F1041061" i="1"/>
  <c r="F1041060" i="1"/>
  <c r="F1041059" i="1"/>
  <c r="F1041058" i="1"/>
  <c r="F1041057" i="1"/>
  <c r="F1041056" i="1"/>
  <c r="F1041055" i="1"/>
  <c r="F1041054" i="1"/>
  <c r="F1041053" i="1"/>
  <c r="F1041052" i="1"/>
  <c r="F1041051" i="1"/>
  <c r="F1041050" i="1"/>
  <c r="F1041049" i="1"/>
  <c r="F1041048" i="1"/>
  <c r="F1041047" i="1"/>
  <c r="F1041046" i="1"/>
  <c r="F1041045" i="1"/>
  <c r="F1041044" i="1"/>
  <c r="F1041043" i="1"/>
  <c r="F1041042" i="1"/>
  <c r="F1041041" i="1"/>
  <c r="F1041040" i="1"/>
  <c r="F1041039" i="1"/>
  <c r="F1041038" i="1"/>
  <c r="F1041037" i="1"/>
  <c r="F1041036" i="1"/>
  <c r="F1041035" i="1"/>
  <c r="F1041034" i="1"/>
  <c r="F1041033" i="1"/>
  <c r="F1041032" i="1"/>
  <c r="F1041031" i="1"/>
  <c r="F1041030" i="1"/>
  <c r="F1041029" i="1"/>
  <c r="F1041028" i="1"/>
  <c r="F1041027" i="1"/>
  <c r="F1041026" i="1"/>
  <c r="F1041025" i="1"/>
  <c r="F1041024" i="1"/>
  <c r="F1041023" i="1"/>
  <c r="F1041022" i="1"/>
  <c r="F1041021" i="1"/>
  <c r="F1041020" i="1"/>
  <c r="F1041019" i="1"/>
  <c r="F1041018" i="1"/>
  <c r="F1041017" i="1"/>
  <c r="F1041016" i="1"/>
  <c r="F1041015" i="1"/>
  <c r="F1041014" i="1"/>
  <c r="F1041013" i="1"/>
  <c r="F1041012" i="1"/>
  <c r="F1041011" i="1"/>
  <c r="F1041010" i="1"/>
  <c r="F1041009" i="1"/>
  <c r="F1041008" i="1"/>
  <c r="F1041007" i="1"/>
  <c r="F1041006" i="1"/>
  <c r="F1041005" i="1"/>
  <c r="F1041004" i="1"/>
  <c r="F1041003" i="1"/>
  <c r="F1041002" i="1"/>
  <c r="F1041001" i="1"/>
  <c r="F1041000" i="1"/>
  <c r="F1040999" i="1"/>
  <c r="F1040998" i="1"/>
  <c r="F1040997" i="1"/>
  <c r="F1040996" i="1"/>
  <c r="F1040995" i="1"/>
  <c r="F1040994" i="1"/>
  <c r="F1040993" i="1"/>
  <c r="F1040992" i="1"/>
  <c r="F1040991" i="1"/>
  <c r="F1040990" i="1"/>
  <c r="F1040989" i="1"/>
  <c r="F1040988" i="1"/>
  <c r="F1040987" i="1"/>
  <c r="F1040986" i="1"/>
  <c r="F1040985" i="1"/>
  <c r="F1040984" i="1"/>
  <c r="F1040983" i="1"/>
  <c r="F1040982" i="1"/>
  <c r="F1040981" i="1"/>
  <c r="F1040980" i="1"/>
  <c r="F1040979" i="1"/>
  <c r="F1040978" i="1"/>
  <c r="F1040977" i="1"/>
  <c r="F1040976" i="1"/>
  <c r="F1040975" i="1"/>
  <c r="F1040974" i="1"/>
  <c r="F1040973" i="1"/>
  <c r="F1040972" i="1"/>
  <c r="F1040971" i="1"/>
  <c r="F1040970" i="1"/>
  <c r="F1040969" i="1"/>
  <c r="F1040968" i="1"/>
  <c r="F1040967" i="1"/>
  <c r="F1040966" i="1"/>
  <c r="F1040965" i="1"/>
  <c r="F1040964" i="1"/>
  <c r="F1040963" i="1"/>
  <c r="F1040962" i="1"/>
  <c r="F1040961" i="1"/>
  <c r="F1040960" i="1"/>
  <c r="F1040959" i="1"/>
  <c r="F1040958" i="1"/>
  <c r="F1040957" i="1"/>
  <c r="F1040956" i="1"/>
  <c r="F1040955" i="1"/>
  <c r="F1040954" i="1"/>
  <c r="F1040953" i="1"/>
  <c r="F1040952" i="1"/>
  <c r="F1040951" i="1"/>
  <c r="F1040950" i="1"/>
  <c r="F1040949" i="1"/>
  <c r="F1040948" i="1"/>
  <c r="F1040947" i="1"/>
  <c r="F1040946" i="1"/>
  <c r="F1040945" i="1"/>
  <c r="F1040944" i="1"/>
  <c r="F1040943" i="1"/>
  <c r="F1040942" i="1"/>
  <c r="F1040941" i="1"/>
  <c r="F1040940" i="1"/>
  <c r="F1040939" i="1"/>
  <c r="F1040938" i="1"/>
  <c r="F1040937" i="1"/>
  <c r="F1040936" i="1"/>
  <c r="F1040935" i="1"/>
  <c r="F1040934" i="1"/>
  <c r="F1040933" i="1"/>
  <c r="F1040932" i="1"/>
  <c r="F1040931" i="1"/>
  <c r="F1040930" i="1"/>
  <c r="F1040929" i="1"/>
  <c r="F1040928" i="1"/>
  <c r="F1040927" i="1"/>
  <c r="F1040926" i="1"/>
  <c r="F1040925" i="1"/>
  <c r="F1040924" i="1"/>
  <c r="F1040923" i="1"/>
  <c r="F1040922" i="1"/>
  <c r="F1040921" i="1"/>
  <c r="F1040920" i="1"/>
  <c r="F1040919" i="1"/>
  <c r="F1040918" i="1"/>
  <c r="F1040917" i="1"/>
  <c r="F1040916" i="1"/>
  <c r="F1040915" i="1"/>
  <c r="F1040914" i="1"/>
  <c r="F1040913" i="1"/>
  <c r="F1040912" i="1"/>
  <c r="F1040911" i="1"/>
  <c r="F1040910" i="1"/>
  <c r="F1040909" i="1"/>
  <c r="F1040908" i="1"/>
  <c r="F1040907" i="1"/>
  <c r="F1040906" i="1"/>
  <c r="F1040905" i="1"/>
  <c r="F1040904" i="1"/>
  <c r="F1040903" i="1"/>
  <c r="F1040902" i="1"/>
  <c r="F1040901" i="1"/>
  <c r="F1040900" i="1"/>
  <c r="F1040899" i="1"/>
  <c r="F1040898" i="1"/>
  <c r="F1040897" i="1"/>
  <c r="F1040896" i="1"/>
  <c r="F1040895" i="1"/>
  <c r="F1040894" i="1"/>
  <c r="F1040893" i="1"/>
  <c r="F1040892" i="1"/>
  <c r="F1040891" i="1"/>
  <c r="F1040890" i="1"/>
  <c r="F1040889" i="1"/>
  <c r="F1040888" i="1"/>
  <c r="F1040887" i="1"/>
  <c r="F1040886" i="1"/>
  <c r="F1040885" i="1"/>
  <c r="F1040884" i="1"/>
  <c r="F1040883" i="1"/>
  <c r="F1040882" i="1"/>
  <c r="F1040881" i="1"/>
  <c r="F1040880" i="1"/>
  <c r="F1040879" i="1"/>
  <c r="F1040878" i="1"/>
  <c r="F1040877" i="1"/>
  <c r="F1040876" i="1"/>
  <c r="F1040875" i="1"/>
  <c r="F1040874" i="1"/>
  <c r="F1040873" i="1"/>
  <c r="F1040872" i="1"/>
  <c r="F1040871" i="1"/>
  <c r="F1040870" i="1"/>
  <c r="F1040869" i="1"/>
  <c r="F1040868" i="1"/>
  <c r="F1040867" i="1"/>
  <c r="F1040866" i="1"/>
  <c r="F1040865" i="1"/>
  <c r="F1040864" i="1"/>
  <c r="F1040863" i="1"/>
  <c r="F1040862" i="1"/>
  <c r="F1040861" i="1"/>
  <c r="F1040860" i="1"/>
  <c r="F1040859" i="1"/>
  <c r="F1040858" i="1"/>
  <c r="F1040857" i="1"/>
  <c r="F1040856" i="1"/>
  <c r="F1040855" i="1"/>
  <c r="F1040854" i="1"/>
  <c r="F1040853" i="1"/>
  <c r="F1040852" i="1"/>
  <c r="F1040851" i="1"/>
  <c r="F1040850" i="1"/>
  <c r="F1040849" i="1"/>
  <c r="F1040848" i="1"/>
  <c r="F1040847" i="1"/>
  <c r="F1040846" i="1"/>
  <c r="F1040845" i="1"/>
  <c r="F1040844" i="1"/>
  <c r="F1040843" i="1"/>
  <c r="F1040842" i="1"/>
  <c r="F1040841" i="1"/>
  <c r="F1040840" i="1"/>
  <c r="F1040839" i="1"/>
  <c r="F1040838" i="1"/>
  <c r="F1040837" i="1"/>
  <c r="F1040836" i="1"/>
  <c r="F1040835" i="1"/>
  <c r="F1040834" i="1"/>
  <c r="F1040833" i="1"/>
  <c r="F1040832" i="1"/>
  <c r="F1040831" i="1"/>
  <c r="F1040830" i="1"/>
  <c r="F1040829" i="1"/>
  <c r="F1040828" i="1"/>
  <c r="F1040827" i="1"/>
  <c r="F1040826" i="1"/>
  <c r="F1040825" i="1"/>
  <c r="F1040824" i="1"/>
  <c r="F1040823" i="1"/>
  <c r="F1040822" i="1"/>
  <c r="F1040821" i="1"/>
  <c r="F1040820" i="1"/>
  <c r="F1040819" i="1"/>
  <c r="F1040818" i="1"/>
  <c r="F1040817" i="1"/>
  <c r="F1040816" i="1"/>
  <c r="F1040815" i="1"/>
  <c r="F1040814" i="1"/>
  <c r="F1040813" i="1"/>
  <c r="F1040812" i="1"/>
  <c r="F1040811" i="1"/>
  <c r="F1040810" i="1"/>
  <c r="F1040809" i="1"/>
  <c r="F1040808" i="1"/>
  <c r="F1040807" i="1"/>
  <c r="F1040806" i="1"/>
  <c r="F1040805" i="1"/>
  <c r="F1040804" i="1"/>
  <c r="F1040803" i="1"/>
  <c r="F1040802" i="1"/>
  <c r="F1040801" i="1"/>
  <c r="F1040800" i="1"/>
  <c r="F1040799" i="1"/>
  <c r="F1040798" i="1"/>
  <c r="F1040797" i="1"/>
  <c r="F1040796" i="1"/>
  <c r="F1040795" i="1"/>
  <c r="F1040794" i="1"/>
  <c r="F1040793" i="1"/>
  <c r="F1040792" i="1"/>
  <c r="F1040791" i="1"/>
  <c r="F1040790" i="1"/>
  <c r="F1040789" i="1"/>
  <c r="F1040788" i="1"/>
  <c r="F1040787" i="1"/>
  <c r="F1040786" i="1"/>
  <c r="F1040785" i="1"/>
  <c r="F1040784" i="1"/>
  <c r="F1040783" i="1"/>
  <c r="F1040782" i="1"/>
  <c r="F1040781" i="1"/>
  <c r="F1040780" i="1"/>
  <c r="F1040779" i="1"/>
  <c r="F1040778" i="1"/>
  <c r="F1040777" i="1"/>
  <c r="F1040776" i="1"/>
  <c r="F1040775" i="1"/>
  <c r="F1040774" i="1"/>
  <c r="F1040773" i="1"/>
  <c r="F1040772" i="1"/>
  <c r="F1040771" i="1"/>
  <c r="F1040770" i="1"/>
  <c r="F1040769" i="1"/>
  <c r="F1040768" i="1"/>
  <c r="F1040767" i="1"/>
  <c r="F1040766" i="1"/>
  <c r="F1040765" i="1"/>
  <c r="F1040764" i="1"/>
  <c r="F1040763" i="1"/>
  <c r="F1040762" i="1"/>
  <c r="F1040761" i="1"/>
  <c r="F1040760" i="1"/>
  <c r="F1040759" i="1"/>
  <c r="F1040758" i="1"/>
  <c r="F1040757" i="1"/>
  <c r="F1040756" i="1"/>
  <c r="F1040755" i="1"/>
  <c r="F1040754" i="1"/>
  <c r="F1040753" i="1"/>
  <c r="F1040752" i="1"/>
  <c r="F1040751" i="1"/>
  <c r="F1040750" i="1"/>
  <c r="F1040749" i="1"/>
  <c r="F1040748" i="1"/>
  <c r="F1040747" i="1"/>
  <c r="F1040746" i="1"/>
  <c r="F1040745" i="1"/>
  <c r="F1040744" i="1"/>
  <c r="F1040743" i="1"/>
  <c r="F1040742" i="1"/>
  <c r="F1040741" i="1"/>
  <c r="F1040740" i="1"/>
  <c r="F1040739" i="1"/>
  <c r="F1040738" i="1"/>
  <c r="F1040737" i="1"/>
  <c r="F1040736" i="1"/>
  <c r="F1040735" i="1"/>
  <c r="F1040734" i="1"/>
  <c r="F1040733" i="1"/>
  <c r="F1040732" i="1"/>
  <c r="F1040731" i="1"/>
  <c r="F1040730" i="1"/>
  <c r="F1040729" i="1"/>
  <c r="F1040728" i="1"/>
  <c r="F1040727" i="1"/>
  <c r="F1040726" i="1"/>
  <c r="F1040725" i="1"/>
  <c r="F1040724" i="1"/>
  <c r="F1040723" i="1"/>
  <c r="F1040722" i="1"/>
  <c r="F1040721" i="1"/>
  <c r="F1040720" i="1"/>
  <c r="F1040719" i="1"/>
  <c r="F1040718" i="1"/>
  <c r="F1040717" i="1"/>
  <c r="F1040716" i="1"/>
  <c r="F1040715" i="1"/>
  <c r="F1040714" i="1"/>
  <c r="F1040713" i="1"/>
  <c r="F1040712" i="1"/>
  <c r="F1040711" i="1"/>
  <c r="F1040710" i="1"/>
  <c r="F1040709" i="1"/>
  <c r="F1040708" i="1"/>
  <c r="F1040707" i="1"/>
  <c r="F1040706" i="1"/>
  <c r="F1040705" i="1"/>
  <c r="F1040704" i="1"/>
  <c r="F1040703" i="1"/>
  <c r="F1040702" i="1"/>
  <c r="F1040701" i="1"/>
  <c r="F1040700" i="1"/>
  <c r="F1040699" i="1"/>
  <c r="F1040698" i="1"/>
  <c r="F1040697" i="1"/>
  <c r="F1040696" i="1"/>
  <c r="F1040695" i="1"/>
  <c r="F1040694" i="1"/>
  <c r="F1040693" i="1"/>
  <c r="F1040692" i="1"/>
  <c r="F1040691" i="1"/>
  <c r="F1040690" i="1"/>
  <c r="F1040689" i="1"/>
  <c r="F1040688" i="1"/>
  <c r="F1040687" i="1"/>
  <c r="F1040686" i="1"/>
  <c r="F1040685" i="1"/>
  <c r="F1040684" i="1"/>
  <c r="F1040683" i="1"/>
  <c r="F1040682" i="1"/>
  <c r="F1040681" i="1"/>
  <c r="F1040680" i="1"/>
  <c r="F1040679" i="1"/>
  <c r="F1040678" i="1"/>
  <c r="F1040677" i="1"/>
  <c r="F1040676" i="1"/>
  <c r="F1040675" i="1"/>
  <c r="F1040674" i="1"/>
  <c r="F1040673" i="1"/>
  <c r="F1040672" i="1"/>
  <c r="F1040671" i="1"/>
  <c r="F1040670" i="1"/>
  <c r="F1040669" i="1"/>
  <c r="F1040668" i="1"/>
  <c r="F1040667" i="1"/>
  <c r="F1040666" i="1"/>
  <c r="F1040665" i="1"/>
  <c r="F1040664" i="1"/>
  <c r="F1040663" i="1"/>
  <c r="F1040662" i="1"/>
  <c r="F1040661" i="1"/>
  <c r="F1040660" i="1"/>
  <c r="F1040659" i="1"/>
  <c r="F1040658" i="1"/>
  <c r="F1040657" i="1"/>
  <c r="F1040656" i="1"/>
  <c r="F1040655" i="1"/>
  <c r="F1040654" i="1"/>
  <c r="F1040653" i="1"/>
  <c r="F1040652" i="1"/>
  <c r="F1040651" i="1"/>
  <c r="F1040650" i="1"/>
  <c r="F1040649" i="1"/>
  <c r="F1040648" i="1"/>
  <c r="F1040647" i="1"/>
  <c r="F1040646" i="1"/>
  <c r="F1040645" i="1"/>
  <c r="F1040644" i="1"/>
  <c r="F1040643" i="1"/>
  <c r="F1040642" i="1"/>
  <c r="F1040641" i="1"/>
  <c r="F1040640" i="1"/>
  <c r="F1040639" i="1"/>
  <c r="F1040638" i="1"/>
  <c r="F1040637" i="1"/>
  <c r="F1040636" i="1"/>
  <c r="F1040635" i="1"/>
  <c r="F1040634" i="1"/>
  <c r="F1040633" i="1"/>
  <c r="F1040632" i="1"/>
  <c r="F1040631" i="1"/>
  <c r="F1040630" i="1"/>
  <c r="F1040629" i="1"/>
  <c r="F1040628" i="1"/>
  <c r="F1040627" i="1"/>
  <c r="F1040626" i="1"/>
  <c r="F1040625" i="1"/>
  <c r="F1040624" i="1"/>
  <c r="F1040623" i="1"/>
  <c r="F1040622" i="1"/>
  <c r="F1040621" i="1"/>
  <c r="F1040620" i="1"/>
  <c r="F1040619" i="1"/>
  <c r="F1040618" i="1"/>
  <c r="F1040617" i="1"/>
  <c r="F1040616" i="1"/>
  <c r="F1040615" i="1"/>
  <c r="F1040614" i="1"/>
  <c r="F1040613" i="1"/>
  <c r="F1040612" i="1"/>
  <c r="F1040611" i="1"/>
  <c r="F1040610" i="1"/>
  <c r="F1040609" i="1"/>
  <c r="F1040608" i="1"/>
  <c r="F1040607" i="1"/>
  <c r="F1040606" i="1"/>
  <c r="F1040605" i="1"/>
  <c r="F1040604" i="1"/>
  <c r="F1040603" i="1"/>
  <c r="F1040602" i="1"/>
  <c r="F1040601" i="1"/>
  <c r="F1040600" i="1"/>
  <c r="F1040599" i="1"/>
  <c r="F1040598" i="1"/>
  <c r="F1040597" i="1"/>
  <c r="F1040596" i="1"/>
  <c r="F1040595" i="1"/>
  <c r="F1040594" i="1"/>
  <c r="F1040593" i="1"/>
  <c r="F1040592" i="1"/>
  <c r="F1040591" i="1"/>
  <c r="F1040590" i="1"/>
  <c r="F1040589" i="1"/>
  <c r="F1040588" i="1"/>
  <c r="F1040587" i="1"/>
  <c r="F1040586" i="1"/>
  <c r="F1040585" i="1"/>
  <c r="F1040584" i="1"/>
  <c r="F1040583" i="1"/>
  <c r="F1040582" i="1"/>
  <c r="F1040581" i="1"/>
  <c r="F1040580" i="1"/>
  <c r="F1040579" i="1"/>
  <c r="F1040578" i="1"/>
  <c r="F1040577" i="1"/>
  <c r="F1040576" i="1"/>
  <c r="F1040575" i="1"/>
  <c r="F1040574" i="1"/>
  <c r="F1040573" i="1"/>
  <c r="F1040572" i="1"/>
  <c r="F1040571" i="1"/>
  <c r="F1040570" i="1"/>
  <c r="F1040569" i="1"/>
  <c r="F1040568" i="1"/>
  <c r="F1040567" i="1"/>
  <c r="F1040566" i="1"/>
  <c r="F1040565" i="1"/>
  <c r="F1040564" i="1"/>
  <c r="F1040563" i="1"/>
  <c r="F1040562" i="1"/>
  <c r="F1040561" i="1"/>
  <c r="F1040560" i="1"/>
  <c r="F1040559" i="1"/>
  <c r="F1040558" i="1"/>
  <c r="F1040557" i="1"/>
  <c r="F1040556" i="1"/>
  <c r="F1040555" i="1"/>
  <c r="F1040554" i="1"/>
  <c r="F1040553" i="1"/>
  <c r="F1040552" i="1"/>
  <c r="F1040551" i="1"/>
  <c r="F1040550" i="1"/>
  <c r="F1040549" i="1"/>
  <c r="F1040548" i="1"/>
  <c r="F1040547" i="1"/>
  <c r="F1040546" i="1"/>
  <c r="F1040545" i="1"/>
  <c r="F1040544" i="1"/>
  <c r="F1040543" i="1"/>
  <c r="F1040542" i="1"/>
  <c r="F1040541" i="1"/>
  <c r="F1040540" i="1"/>
  <c r="F1040539" i="1"/>
  <c r="F1040538" i="1"/>
  <c r="F1040537" i="1"/>
  <c r="F1040536" i="1"/>
  <c r="F1040535" i="1"/>
  <c r="F1040534" i="1"/>
  <c r="F1040533" i="1"/>
  <c r="F1040532" i="1"/>
  <c r="F1040531" i="1"/>
  <c r="F1040530" i="1"/>
  <c r="F1040529" i="1"/>
  <c r="F1040528" i="1"/>
  <c r="F1040527" i="1"/>
  <c r="F1040526" i="1"/>
  <c r="F1040525" i="1"/>
  <c r="F1040524" i="1"/>
  <c r="F1040523" i="1"/>
  <c r="F1040522" i="1"/>
  <c r="F1040521" i="1"/>
  <c r="F1040520" i="1"/>
  <c r="F1040519" i="1"/>
  <c r="F1040518" i="1"/>
  <c r="F1040517" i="1"/>
  <c r="F1040516" i="1"/>
  <c r="F1040515" i="1"/>
  <c r="F1040514" i="1"/>
  <c r="F1040513" i="1"/>
  <c r="F1040512" i="1"/>
  <c r="F1040511" i="1"/>
  <c r="F1040510" i="1"/>
  <c r="F1040509" i="1"/>
  <c r="F1040508" i="1"/>
  <c r="F1040507" i="1"/>
  <c r="F1040506" i="1"/>
  <c r="F1040505" i="1"/>
  <c r="F1040504" i="1"/>
  <c r="F1040503" i="1"/>
  <c r="F1040502" i="1"/>
  <c r="F1040501" i="1"/>
  <c r="F1040500" i="1"/>
  <c r="F1040499" i="1"/>
  <c r="F1040498" i="1"/>
  <c r="F1040497" i="1"/>
  <c r="F1040496" i="1"/>
  <c r="F1040495" i="1"/>
  <c r="F1040494" i="1"/>
  <c r="F1040493" i="1"/>
  <c r="F1040492" i="1"/>
  <c r="F1040491" i="1"/>
  <c r="F1040490" i="1"/>
  <c r="F1040489" i="1"/>
  <c r="F1040488" i="1"/>
  <c r="F1040487" i="1"/>
  <c r="F1040486" i="1"/>
  <c r="F1040485" i="1"/>
  <c r="F1040484" i="1"/>
  <c r="F1040483" i="1"/>
  <c r="F1040482" i="1"/>
  <c r="F1040481" i="1"/>
  <c r="F1040480" i="1"/>
  <c r="F1040479" i="1"/>
  <c r="F1040478" i="1"/>
  <c r="F1040477" i="1"/>
  <c r="F1040476" i="1"/>
  <c r="F1040475" i="1"/>
  <c r="F1040474" i="1"/>
  <c r="F1040473" i="1"/>
  <c r="F1040472" i="1"/>
  <c r="F1040471" i="1"/>
  <c r="F1040470" i="1"/>
  <c r="F1040469" i="1"/>
  <c r="F1040468" i="1"/>
  <c r="F1040467" i="1"/>
  <c r="F1040466" i="1"/>
  <c r="F1040465" i="1"/>
  <c r="F1040464" i="1"/>
  <c r="F1040463" i="1"/>
  <c r="F1040462" i="1"/>
  <c r="F1040461" i="1"/>
  <c r="F1040460" i="1"/>
  <c r="F1040459" i="1"/>
  <c r="F1040458" i="1"/>
  <c r="F1040457" i="1"/>
  <c r="F1040456" i="1"/>
  <c r="F1040455" i="1"/>
  <c r="F1040454" i="1"/>
  <c r="F1040453" i="1"/>
  <c r="F1040452" i="1"/>
  <c r="F1040451" i="1"/>
  <c r="F1040450" i="1"/>
  <c r="F1040449" i="1"/>
  <c r="F1040448" i="1"/>
  <c r="F1040447" i="1"/>
  <c r="F1040446" i="1"/>
  <c r="F1040445" i="1"/>
  <c r="F1040444" i="1"/>
  <c r="F1040443" i="1"/>
  <c r="F1040442" i="1"/>
  <c r="F1040441" i="1"/>
  <c r="F1040440" i="1"/>
  <c r="F1040439" i="1"/>
  <c r="F1040438" i="1"/>
  <c r="F1040437" i="1"/>
  <c r="F1040436" i="1"/>
  <c r="F1040435" i="1"/>
  <c r="F1040434" i="1"/>
  <c r="F1040433" i="1"/>
  <c r="F1040432" i="1"/>
  <c r="F1040431" i="1"/>
  <c r="F1040430" i="1"/>
  <c r="F1040429" i="1"/>
  <c r="F1040428" i="1"/>
  <c r="F1040427" i="1"/>
  <c r="F1040426" i="1"/>
  <c r="F1040425" i="1"/>
  <c r="F1040424" i="1"/>
  <c r="F1040423" i="1"/>
  <c r="F1040422" i="1"/>
  <c r="F1040421" i="1"/>
  <c r="F1040420" i="1"/>
  <c r="F1040419" i="1"/>
  <c r="F1040418" i="1"/>
  <c r="F1040417" i="1"/>
  <c r="F1040416" i="1"/>
  <c r="F1040415" i="1"/>
  <c r="F1040414" i="1"/>
  <c r="F1040413" i="1"/>
  <c r="F1040412" i="1"/>
  <c r="F1040411" i="1"/>
  <c r="F1040410" i="1"/>
  <c r="F1040409" i="1"/>
  <c r="F1040408" i="1"/>
  <c r="F1040407" i="1"/>
  <c r="F1040406" i="1"/>
  <c r="F1040405" i="1"/>
  <c r="F1040404" i="1"/>
  <c r="F1040403" i="1"/>
  <c r="F1040402" i="1"/>
  <c r="F1040401" i="1"/>
  <c r="F1040400" i="1"/>
  <c r="F1040399" i="1"/>
  <c r="F1040398" i="1"/>
  <c r="F1040397" i="1"/>
  <c r="F1040396" i="1"/>
  <c r="F1040395" i="1"/>
  <c r="F1040394" i="1"/>
  <c r="F1040393" i="1"/>
  <c r="F1040392" i="1"/>
  <c r="F1040391" i="1"/>
  <c r="F1040390" i="1"/>
  <c r="F1040389" i="1"/>
  <c r="F1040388" i="1"/>
  <c r="F1040387" i="1"/>
  <c r="F1040386" i="1"/>
  <c r="F1040385" i="1"/>
  <c r="F1040384" i="1"/>
  <c r="F1040383" i="1"/>
  <c r="F1040382" i="1"/>
  <c r="F1040381" i="1"/>
  <c r="F1040380" i="1"/>
  <c r="F1040379" i="1"/>
  <c r="F1040378" i="1"/>
  <c r="F1040377" i="1"/>
  <c r="F1040376" i="1"/>
  <c r="F1040375" i="1"/>
  <c r="F1040374" i="1"/>
  <c r="F1040373" i="1"/>
  <c r="F1040372" i="1"/>
  <c r="F1040371" i="1"/>
  <c r="F1040370" i="1"/>
  <c r="F1040369" i="1"/>
  <c r="F1040368" i="1"/>
  <c r="F1040367" i="1"/>
  <c r="F1040366" i="1"/>
  <c r="F1040365" i="1"/>
  <c r="F1040364" i="1"/>
  <c r="F1040363" i="1"/>
  <c r="F1040362" i="1"/>
  <c r="F1040361" i="1"/>
  <c r="F1040360" i="1"/>
  <c r="F1040359" i="1"/>
  <c r="F1040358" i="1"/>
  <c r="F1040357" i="1"/>
  <c r="F1040356" i="1"/>
  <c r="F1040355" i="1"/>
  <c r="F1040354" i="1"/>
  <c r="F1040353" i="1"/>
  <c r="F1040352" i="1"/>
  <c r="F1040351" i="1"/>
  <c r="F1040350" i="1"/>
  <c r="F1040349" i="1"/>
  <c r="F1040348" i="1"/>
  <c r="F1040347" i="1"/>
  <c r="F1040346" i="1"/>
  <c r="F1040345" i="1"/>
  <c r="F1040344" i="1"/>
  <c r="F1040343" i="1"/>
  <c r="F1040342" i="1"/>
  <c r="F1040341" i="1"/>
  <c r="F1040340" i="1"/>
  <c r="F1040339" i="1"/>
  <c r="F1040338" i="1"/>
  <c r="F1040337" i="1"/>
  <c r="F1040336" i="1"/>
  <c r="F1040335" i="1"/>
  <c r="F1040334" i="1"/>
  <c r="F1040333" i="1"/>
  <c r="F1040332" i="1"/>
  <c r="F1040331" i="1"/>
  <c r="F1040330" i="1"/>
  <c r="F1040329" i="1"/>
  <c r="F1040328" i="1"/>
  <c r="F1040327" i="1"/>
  <c r="F1040326" i="1"/>
  <c r="F1040325" i="1"/>
  <c r="F1040324" i="1"/>
  <c r="F1040323" i="1"/>
  <c r="F1040322" i="1"/>
  <c r="F1040321" i="1"/>
  <c r="F1040320" i="1"/>
  <c r="F1040319" i="1"/>
  <c r="F1040318" i="1"/>
  <c r="F1040317" i="1"/>
  <c r="F1040316" i="1"/>
  <c r="F1040315" i="1"/>
  <c r="F1040314" i="1"/>
  <c r="F1040313" i="1"/>
  <c r="F1040312" i="1"/>
  <c r="F1040311" i="1"/>
  <c r="F1040310" i="1"/>
  <c r="F1040309" i="1"/>
  <c r="F1040308" i="1"/>
  <c r="F1040307" i="1"/>
  <c r="F1040306" i="1"/>
  <c r="F1040305" i="1"/>
  <c r="F1040304" i="1"/>
  <c r="F1040303" i="1"/>
  <c r="F1040302" i="1"/>
  <c r="F1040301" i="1"/>
  <c r="F1040300" i="1"/>
  <c r="F1040299" i="1"/>
  <c r="F1040298" i="1"/>
  <c r="F1040297" i="1"/>
  <c r="F1040296" i="1"/>
  <c r="F1040295" i="1"/>
  <c r="F1040294" i="1"/>
  <c r="F1040293" i="1"/>
  <c r="F1040292" i="1"/>
  <c r="F1040291" i="1"/>
  <c r="F1040290" i="1"/>
  <c r="F1040289" i="1"/>
  <c r="F1040288" i="1"/>
  <c r="F1040287" i="1"/>
  <c r="F1040286" i="1"/>
  <c r="F1040285" i="1"/>
  <c r="F1040284" i="1"/>
  <c r="F1040283" i="1"/>
  <c r="F1040282" i="1"/>
  <c r="F1040281" i="1"/>
  <c r="F1040280" i="1"/>
  <c r="F1040279" i="1"/>
  <c r="F1040278" i="1"/>
  <c r="F1040277" i="1"/>
  <c r="F1040276" i="1"/>
  <c r="F1040275" i="1"/>
  <c r="F1040274" i="1"/>
  <c r="F1040273" i="1"/>
  <c r="F1040272" i="1"/>
  <c r="F1040271" i="1"/>
  <c r="F1040270" i="1"/>
  <c r="F1040269" i="1"/>
  <c r="F1040268" i="1"/>
  <c r="F1040267" i="1"/>
  <c r="F1040266" i="1"/>
  <c r="F1040265" i="1"/>
  <c r="F1040264" i="1"/>
  <c r="F1040263" i="1"/>
  <c r="F1040262" i="1"/>
  <c r="F1040261" i="1"/>
  <c r="F1040260" i="1"/>
  <c r="F1040259" i="1"/>
  <c r="F1040258" i="1"/>
  <c r="F1040257" i="1"/>
  <c r="F1040256" i="1"/>
  <c r="F1040255" i="1"/>
  <c r="F1040254" i="1"/>
  <c r="F1040253" i="1"/>
  <c r="F1040252" i="1"/>
  <c r="F1040251" i="1"/>
  <c r="F1040250" i="1"/>
  <c r="F1040249" i="1"/>
  <c r="F1040248" i="1"/>
  <c r="F1040247" i="1"/>
  <c r="F1040246" i="1"/>
  <c r="F1040245" i="1"/>
  <c r="F1040244" i="1"/>
  <c r="F1040243" i="1"/>
  <c r="F1040242" i="1"/>
  <c r="F1040241" i="1"/>
  <c r="F1040240" i="1"/>
  <c r="F1040239" i="1"/>
  <c r="F1040238" i="1"/>
  <c r="F1040237" i="1"/>
  <c r="F1040236" i="1"/>
  <c r="F1040235" i="1"/>
  <c r="F1040234" i="1"/>
  <c r="F1040233" i="1"/>
  <c r="F1040232" i="1"/>
  <c r="F1040231" i="1"/>
  <c r="F1040230" i="1"/>
  <c r="F1040229" i="1"/>
  <c r="F1040228" i="1"/>
  <c r="F1040227" i="1"/>
  <c r="F1040226" i="1"/>
  <c r="F1040225" i="1"/>
  <c r="F1040224" i="1"/>
  <c r="F1040223" i="1"/>
  <c r="F1040222" i="1"/>
  <c r="F1040221" i="1"/>
  <c r="F1040220" i="1"/>
  <c r="F1040219" i="1"/>
  <c r="F1040218" i="1"/>
  <c r="F1040217" i="1"/>
  <c r="F1040216" i="1"/>
  <c r="F1040215" i="1"/>
  <c r="F1040214" i="1"/>
  <c r="F1040213" i="1"/>
  <c r="F1040212" i="1"/>
  <c r="F1040211" i="1"/>
  <c r="F1040210" i="1"/>
  <c r="F1040209" i="1"/>
  <c r="F1040208" i="1"/>
  <c r="F1040207" i="1"/>
  <c r="F1040206" i="1"/>
  <c r="F1040205" i="1"/>
  <c r="F1040204" i="1"/>
  <c r="F1040203" i="1"/>
  <c r="F1040202" i="1"/>
  <c r="F1040201" i="1"/>
  <c r="F1040200" i="1"/>
  <c r="F1040199" i="1"/>
  <c r="F1040198" i="1"/>
  <c r="F1040197" i="1"/>
  <c r="F1040196" i="1"/>
  <c r="F1040195" i="1"/>
  <c r="F1040194" i="1"/>
  <c r="F1040193" i="1"/>
  <c r="F1040192" i="1"/>
  <c r="F1040191" i="1"/>
  <c r="F1040190" i="1"/>
  <c r="F1040189" i="1"/>
  <c r="F1040188" i="1"/>
  <c r="F1040187" i="1"/>
  <c r="F1040186" i="1"/>
  <c r="F1040185" i="1"/>
  <c r="F1040184" i="1"/>
  <c r="F1040183" i="1"/>
  <c r="F1040182" i="1"/>
  <c r="F1040181" i="1"/>
  <c r="F1040180" i="1"/>
  <c r="F1040179" i="1"/>
  <c r="F1040178" i="1"/>
  <c r="F1040177" i="1"/>
  <c r="F1040176" i="1"/>
  <c r="F1040175" i="1"/>
  <c r="F1040174" i="1"/>
  <c r="F1040173" i="1"/>
  <c r="F1040172" i="1"/>
  <c r="F1040171" i="1"/>
  <c r="F1040170" i="1"/>
  <c r="F1040169" i="1"/>
  <c r="F1040168" i="1"/>
  <c r="F1040167" i="1"/>
  <c r="F1040166" i="1"/>
  <c r="F1040165" i="1"/>
  <c r="F1040164" i="1"/>
  <c r="F1040163" i="1"/>
  <c r="F1040162" i="1"/>
  <c r="F1040161" i="1"/>
  <c r="F1040160" i="1"/>
  <c r="F1040159" i="1"/>
  <c r="F1040158" i="1"/>
  <c r="F1040157" i="1"/>
  <c r="F1040156" i="1"/>
  <c r="F1040155" i="1"/>
  <c r="F1040154" i="1"/>
  <c r="F1040153" i="1"/>
  <c r="F1040152" i="1"/>
  <c r="F1040151" i="1"/>
  <c r="F1040150" i="1"/>
  <c r="F1040149" i="1"/>
  <c r="F1040148" i="1"/>
  <c r="F1040147" i="1"/>
  <c r="F1040146" i="1"/>
  <c r="F1040145" i="1"/>
  <c r="F1040144" i="1"/>
  <c r="F1040143" i="1"/>
  <c r="F1040142" i="1"/>
  <c r="F1040141" i="1"/>
  <c r="F1040140" i="1"/>
  <c r="F1040139" i="1"/>
  <c r="F1040138" i="1"/>
  <c r="F1040137" i="1"/>
  <c r="F1040136" i="1"/>
  <c r="F1040135" i="1"/>
  <c r="F1040134" i="1"/>
  <c r="F1040133" i="1"/>
  <c r="F1040132" i="1"/>
  <c r="F1040131" i="1"/>
  <c r="F1040130" i="1"/>
  <c r="F1040129" i="1"/>
  <c r="F1040128" i="1"/>
  <c r="F1040127" i="1"/>
  <c r="F1040126" i="1"/>
  <c r="F1040125" i="1"/>
  <c r="F1040124" i="1"/>
  <c r="F1040123" i="1"/>
  <c r="F1040122" i="1"/>
  <c r="F1040121" i="1"/>
  <c r="F1040120" i="1"/>
  <c r="F1040119" i="1"/>
  <c r="F1040118" i="1"/>
  <c r="F1040117" i="1"/>
  <c r="F1040116" i="1"/>
  <c r="F1040115" i="1"/>
  <c r="F1040114" i="1"/>
  <c r="F1040113" i="1"/>
  <c r="F1040112" i="1"/>
  <c r="F1040111" i="1"/>
  <c r="F1040110" i="1"/>
  <c r="F1040109" i="1"/>
  <c r="F1040108" i="1"/>
  <c r="F1040107" i="1"/>
  <c r="F1040106" i="1"/>
  <c r="F1040105" i="1"/>
  <c r="F1040104" i="1"/>
  <c r="F1040103" i="1"/>
  <c r="F1040102" i="1"/>
  <c r="F1040101" i="1"/>
  <c r="F1040100" i="1"/>
  <c r="F1040099" i="1"/>
  <c r="F1040098" i="1"/>
  <c r="F1040097" i="1"/>
  <c r="F1040096" i="1"/>
  <c r="F1040095" i="1"/>
  <c r="F1040094" i="1"/>
  <c r="F1040093" i="1"/>
  <c r="F1040092" i="1"/>
  <c r="F1040091" i="1"/>
  <c r="F1040090" i="1"/>
  <c r="F1040089" i="1"/>
  <c r="F1040088" i="1"/>
  <c r="F1040087" i="1"/>
  <c r="F1040086" i="1"/>
  <c r="F1040085" i="1"/>
  <c r="F1040084" i="1"/>
  <c r="F1040083" i="1"/>
  <c r="F1040082" i="1"/>
  <c r="F1040081" i="1"/>
  <c r="F1040080" i="1"/>
  <c r="F1040079" i="1"/>
  <c r="F1040078" i="1"/>
  <c r="F1040077" i="1"/>
  <c r="F1040076" i="1"/>
  <c r="F1040075" i="1"/>
  <c r="F1040074" i="1"/>
  <c r="F1040073" i="1"/>
  <c r="F1040072" i="1"/>
  <c r="F1040071" i="1"/>
  <c r="F1040070" i="1"/>
  <c r="F1040069" i="1"/>
  <c r="F1040068" i="1"/>
  <c r="F1040067" i="1"/>
  <c r="F1040066" i="1"/>
  <c r="F1040065" i="1"/>
  <c r="F1040064" i="1"/>
  <c r="F1040063" i="1"/>
  <c r="F1040062" i="1"/>
  <c r="F1040061" i="1"/>
  <c r="F1040060" i="1"/>
  <c r="F1040059" i="1"/>
  <c r="F1040058" i="1"/>
  <c r="F1040057" i="1"/>
  <c r="F1040056" i="1"/>
  <c r="F1040055" i="1"/>
  <c r="F1040054" i="1"/>
  <c r="F1040053" i="1"/>
  <c r="F1040052" i="1"/>
  <c r="F1040051" i="1"/>
  <c r="F1040050" i="1"/>
  <c r="F1040049" i="1"/>
  <c r="F1040048" i="1"/>
  <c r="F1040047" i="1"/>
  <c r="F1040046" i="1"/>
  <c r="F1040045" i="1"/>
  <c r="F1040044" i="1"/>
  <c r="F1040043" i="1"/>
  <c r="F1040042" i="1"/>
  <c r="F1040041" i="1"/>
  <c r="F1040040" i="1"/>
  <c r="F1040039" i="1"/>
  <c r="F1040038" i="1"/>
  <c r="F1040037" i="1"/>
  <c r="F1040036" i="1"/>
  <c r="F1040035" i="1"/>
  <c r="F1040034" i="1"/>
  <c r="F1040033" i="1"/>
  <c r="F1040032" i="1"/>
  <c r="F1040031" i="1"/>
  <c r="F1040030" i="1"/>
  <c r="F1040029" i="1"/>
  <c r="F1040028" i="1"/>
  <c r="F1040027" i="1"/>
  <c r="F1040026" i="1"/>
  <c r="F1040025" i="1"/>
  <c r="F1040024" i="1"/>
  <c r="F1040023" i="1"/>
  <c r="F1040022" i="1"/>
  <c r="F1040021" i="1"/>
  <c r="F1040020" i="1"/>
  <c r="F1040019" i="1"/>
  <c r="F1040018" i="1"/>
  <c r="F1040017" i="1"/>
  <c r="F1040016" i="1"/>
  <c r="F1040015" i="1"/>
  <c r="F1040014" i="1"/>
  <c r="F1040013" i="1"/>
  <c r="F1040012" i="1"/>
  <c r="F1040011" i="1"/>
  <c r="F1040010" i="1"/>
  <c r="F1040009" i="1"/>
  <c r="F1040008" i="1"/>
  <c r="F1040007" i="1"/>
  <c r="F1040006" i="1"/>
  <c r="F1040005" i="1"/>
  <c r="F1040004" i="1"/>
  <c r="F1040003" i="1"/>
  <c r="F1040002" i="1"/>
  <c r="F1040001" i="1"/>
  <c r="F1040000" i="1"/>
  <c r="F1039999" i="1"/>
  <c r="F1039998" i="1"/>
  <c r="F1039997" i="1"/>
  <c r="F1039996" i="1"/>
  <c r="F1039995" i="1"/>
  <c r="F1039994" i="1"/>
  <c r="F1039993" i="1"/>
  <c r="F1039992" i="1"/>
  <c r="F1039991" i="1"/>
  <c r="F1039990" i="1"/>
  <c r="F1039989" i="1"/>
  <c r="F1039988" i="1"/>
  <c r="F1039987" i="1"/>
  <c r="F1039986" i="1"/>
  <c r="F1039985" i="1"/>
  <c r="F1039984" i="1"/>
  <c r="F1039983" i="1"/>
  <c r="F1039982" i="1"/>
  <c r="F1039981" i="1"/>
  <c r="F1039980" i="1"/>
  <c r="F1039979" i="1"/>
  <c r="F1039978" i="1"/>
  <c r="F1039977" i="1"/>
  <c r="F1039976" i="1"/>
  <c r="F1039975" i="1"/>
  <c r="F1039974" i="1"/>
  <c r="F1039973" i="1"/>
  <c r="F1039972" i="1"/>
  <c r="F1039971" i="1"/>
  <c r="F1039970" i="1"/>
  <c r="F1039969" i="1"/>
  <c r="F1039968" i="1"/>
  <c r="F1039967" i="1"/>
  <c r="F1039966" i="1"/>
  <c r="F1039965" i="1"/>
  <c r="F1039964" i="1"/>
  <c r="F1039963" i="1"/>
  <c r="F1039962" i="1"/>
  <c r="F1039961" i="1"/>
  <c r="F1039960" i="1"/>
  <c r="F1039959" i="1"/>
  <c r="F1039958" i="1"/>
  <c r="F1039957" i="1"/>
  <c r="F1039956" i="1"/>
  <c r="F1039955" i="1"/>
  <c r="F1039954" i="1"/>
  <c r="F1039953" i="1"/>
  <c r="F1039952" i="1"/>
  <c r="F1039951" i="1"/>
  <c r="F1039950" i="1"/>
  <c r="F1039949" i="1"/>
  <c r="F1039948" i="1"/>
  <c r="F1039947" i="1"/>
  <c r="F1039946" i="1"/>
  <c r="F1039945" i="1"/>
  <c r="F1039944" i="1"/>
  <c r="F1039943" i="1"/>
  <c r="F1039942" i="1"/>
  <c r="F1039941" i="1"/>
  <c r="F1039940" i="1"/>
  <c r="F1039939" i="1"/>
  <c r="F1039938" i="1"/>
  <c r="F1039937" i="1"/>
  <c r="F1039936" i="1"/>
  <c r="F1039935" i="1"/>
  <c r="F1039934" i="1"/>
  <c r="F1039933" i="1"/>
  <c r="F1039932" i="1"/>
  <c r="F1039931" i="1"/>
  <c r="F1039930" i="1"/>
  <c r="F1039929" i="1"/>
  <c r="F1039928" i="1"/>
  <c r="F1039927" i="1"/>
  <c r="F1039926" i="1"/>
  <c r="F1039925" i="1"/>
  <c r="F1039924" i="1"/>
  <c r="F1039923" i="1"/>
  <c r="F1039922" i="1"/>
  <c r="F1039921" i="1"/>
  <c r="F1039920" i="1"/>
  <c r="F1039919" i="1"/>
  <c r="F1039918" i="1"/>
  <c r="F1039917" i="1"/>
  <c r="F1039916" i="1"/>
  <c r="F1039915" i="1"/>
  <c r="F1039914" i="1"/>
  <c r="F1039913" i="1"/>
  <c r="F1039912" i="1"/>
  <c r="F1039911" i="1"/>
  <c r="F1039910" i="1"/>
  <c r="F1039909" i="1"/>
  <c r="F1039908" i="1"/>
  <c r="F1039907" i="1"/>
  <c r="F1039906" i="1"/>
  <c r="F1039905" i="1"/>
  <c r="F1039904" i="1"/>
  <c r="F1039903" i="1"/>
  <c r="F1039902" i="1"/>
  <c r="F1039901" i="1"/>
  <c r="F1039900" i="1"/>
  <c r="F1039899" i="1"/>
  <c r="F1039898" i="1"/>
  <c r="F1039897" i="1"/>
  <c r="F1039896" i="1"/>
  <c r="F1039895" i="1"/>
  <c r="F1039894" i="1"/>
  <c r="F1039893" i="1"/>
  <c r="F1039892" i="1"/>
  <c r="F1039891" i="1"/>
  <c r="F1039890" i="1"/>
  <c r="F1039889" i="1"/>
  <c r="F1039888" i="1"/>
  <c r="F1039887" i="1"/>
  <c r="F1039886" i="1"/>
  <c r="F1039885" i="1"/>
  <c r="F1039884" i="1"/>
  <c r="F1039883" i="1"/>
  <c r="F1039882" i="1"/>
  <c r="F1039881" i="1"/>
  <c r="F1039880" i="1"/>
  <c r="F1039879" i="1"/>
  <c r="F1039878" i="1"/>
  <c r="F1039877" i="1"/>
  <c r="F1039876" i="1"/>
  <c r="F1039875" i="1"/>
  <c r="F1039874" i="1"/>
  <c r="F1039873" i="1"/>
  <c r="F1039872" i="1"/>
  <c r="F1039871" i="1"/>
  <c r="F1039870" i="1"/>
  <c r="F1039869" i="1"/>
  <c r="F1039868" i="1"/>
  <c r="F1039867" i="1"/>
  <c r="F1039866" i="1"/>
  <c r="F1039865" i="1"/>
  <c r="F1039864" i="1"/>
  <c r="F1039863" i="1"/>
  <c r="F1039862" i="1"/>
  <c r="F1039861" i="1"/>
  <c r="F1039860" i="1"/>
  <c r="F1039859" i="1"/>
  <c r="F1039858" i="1"/>
  <c r="F1039857" i="1"/>
  <c r="F1039856" i="1"/>
  <c r="F1039855" i="1"/>
  <c r="F1039854" i="1"/>
  <c r="F1039853" i="1"/>
  <c r="F1039852" i="1"/>
  <c r="F1039851" i="1"/>
  <c r="F1039850" i="1"/>
  <c r="F1039849" i="1"/>
  <c r="F1039848" i="1"/>
  <c r="F1039847" i="1"/>
  <c r="F1039846" i="1"/>
  <c r="F1039845" i="1"/>
  <c r="F1039844" i="1"/>
  <c r="F1039843" i="1"/>
  <c r="F1039842" i="1"/>
  <c r="F1039841" i="1"/>
  <c r="F1039840" i="1"/>
  <c r="F1039839" i="1"/>
  <c r="F1039838" i="1"/>
  <c r="F1039837" i="1"/>
  <c r="F1039836" i="1"/>
  <c r="F1039835" i="1"/>
  <c r="F1039834" i="1"/>
  <c r="F1039833" i="1"/>
  <c r="F1039832" i="1"/>
  <c r="F1039831" i="1"/>
  <c r="F1039830" i="1"/>
  <c r="F1039829" i="1"/>
  <c r="F1039828" i="1"/>
  <c r="F1039827" i="1"/>
  <c r="F1039826" i="1"/>
  <c r="F1039825" i="1"/>
  <c r="F1039824" i="1"/>
  <c r="F1039823" i="1"/>
  <c r="F1039822" i="1"/>
  <c r="F1039821" i="1"/>
  <c r="F1039820" i="1"/>
  <c r="F1039819" i="1"/>
  <c r="F1039818" i="1"/>
  <c r="F1039817" i="1"/>
  <c r="F1039816" i="1"/>
  <c r="F1039815" i="1"/>
  <c r="F1039814" i="1"/>
  <c r="F1039813" i="1"/>
  <c r="F1039812" i="1"/>
  <c r="F1039811" i="1"/>
  <c r="F1039810" i="1"/>
  <c r="F1039809" i="1"/>
  <c r="F1039808" i="1"/>
  <c r="F1039807" i="1"/>
  <c r="F1039806" i="1"/>
  <c r="F1039805" i="1"/>
  <c r="F1039804" i="1"/>
  <c r="F1039803" i="1"/>
  <c r="F1039802" i="1"/>
  <c r="F1039801" i="1"/>
  <c r="F1039800" i="1"/>
  <c r="F1039799" i="1"/>
  <c r="F1039798" i="1"/>
  <c r="F1039797" i="1"/>
  <c r="F1039796" i="1"/>
  <c r="F1039795" i="1"/>
  <c r="F1039794" i="1"/>
  <c r="F1039793" i="1"/>
  <c r="F1039792" i="1"/>
  <c r="F1039791" i="1"/>
  <c r="F1039790" i="1"/>
  <c r="F1039789" i="1"/>
  <c r="F1039788" i="1"/>
  <c r="F1039787" i="1"/>
  <c r="F1039786" i="1"/>
  <c r="F1039785" i="1"/>
  <c r="F1039784" i="1"/>
  <c r="F1039783" i="1"/>
  <c r="F1039782" i="1"/>
  <c r="F1039781" i="1"/>
  <c r="F1039780" i="1"/>
  <c r="F1039779" i="1"/>
  <c r="F1039778" i="1"/>
  <c r="F1039777" i="1"/>
  <c r="F1039776" i="1"/>
  <c r="F1039775" i="1"/>
  <c r="F1039774" i="1"/>
  <c r="F1039773" i="1"/>
  <c r="F1039772" i="1"/>
  <c r="F1039771" i="1"/>
  <c r="F1039770" i="1"/>
  <c r="F1039769" i="1"/>
  <c r="F1039768" i="1"/>
  <c r="F1039767" i="1"/>
  <c r="F1039766" i="1"/>
  <c r="F1039765" i="1"/>
  <c r="F1039764" i="1"/>
  <c r="F1039763" i="1"/>
  <c r="F1039762" i="1"/>
  <c r="F1039761" i="1"/>
  <c r="F1039760" i="1"/>
  <c r="F1039759" i="1"/>
  <c r="F1039758" i="1"/>
  <c r="F1039757" i="1"/>
  <c r="F1039756" i="1"/>
  <c r="F1039755" i="1"/>
  <c r="F1039754" i="1"/>
  <c r="F1039753" i="1"/>
  <c r="F1039752" i="1"/>
  <c r="F1039751" i="1"/>
  <c r="F1039750" i="1"/>
  <c r="F1039749" i="1"/>
  <c r="F1039748" i="1"/>
  <c r="F1039747" i="1"/>
  <c r="F1039746" i="1"/>
  <c r="F1039745" i="1"/>
  <c r="F1039744" i="1"/>
  <c r="F1039743" i="1"/>
  <c r="F1039742" i="1"/>
  <c r="F1039741" i="1"/>
  <c r="F1039740" i="1"/>
  <c r="F1039739" i="1"/>
  <c r="F1039738" i="1"/>
  <c r="F1039737" i="1"/>
  <c r="F1039736" i="1"/>
  <c r="F1039735" i="1"/>
  <c r="F1039734" i="1"/>
  <c r="F1039733" i="1"/>
  <c r="F1039732" i="1"/>
  <c r="F1039731" i="1"/>
  <c r="F1039730" i="1"/>
  <c r="F1039729" i="1"/>
  <c r="F1039728" i="1"/>
  <c r="F1039727" i="1"/>
  <c r="F1039726" i="1"/>
  <c r="F1039725" i="1"/>
  <c r="F1039724" i="1"/>
  <c r="F1039723" i="1"/>
  <c r="F1039722" i="1"/>
  <c r="F1039721" i="1"/>
  <c r="F1039720" i="1"/>
  <c r="F1039719" i="1"/>
  <c r="F1039718" i="1"/>
  <c r="F1039717" i="1"/>
  <c r="F1039716" i="1"/>
  <c r="F1039715" i="1"/>
  <c r="F1039714" i="1"/>
  <c r="F1039713" i="1"/>
  <c r="F1039712" i="1"/>
  <c r="F1039711" i="1"/>
  <c r="F1039710" i="1"/>
  <c r="F1039709" i="1"/>
  <c r="F1039708" i="1"/>
  <c r="F1039707" i="1"/>
  <c r="F1039706" i="1"/>
  <c r="F1039705" i="1"/>
  <c r="F1039704" i="1"/>
  <c r="F1039703" i="1"/>
  <c r="F1039702" i="1"/>
  <c r="F1039701" i="1"/>
  <c r="F1039700" i="1"/>
  <c r="F1039699" i="1"/>
  <c r="F1039698" i="1"/>
  <c r="F1039697" i="1"/>
  <c r="F1039696" i="1"/>
  <c r="F1039695" i="1"/>
  <c r="F1039694" i="1"/>
  <c r="F1039693" i="1"/>
  <c r="F1039692" i="1"/>
  <c r="F1039691" i="1"/>
  <c r="F1039690" i="1"/>
  <c r="F1039689" i="1"/>
  <c r="F1039688" i="1"/>
  <c r="F1039687" i="1"/>
  <c r="F1039686" i="1"/>
  <c r="F1039685" i="1"/>
  <c r="F1039684" i="1"/>
  <c r="F1039683" i="1"/>
  <c r="F1039682" i="1"/>
  <c r="F1039681" i="1"/>
  <c r="F1039680" i="1"/>
  <c r="F1039679" i="1"/>
  <c r="F1039678" i="1"/>
  <c r="F1039677" i="1"/>
  <c r="F1039676" i="1"/>
  <c r="F1039675" i="1"/>
  <c r="F1039674" i="1"/>
  <c r="F1039673" i="1"/>
  <c r="F1039672" i="1"/>
  <c r="F1039671" i="1"/>
  <c r="F1039670" i="1"/>
  <c r="F1039669" i="1"/>
  <c r="F1039668" i="1"/>
  <c r="F1039667" i="1"/>
  <c r="F1039666" i="1"/>
  <c r="F1039665" i="1"/>
  <c r="F1039664" i="1"/>
  <c r="F1039663" i="1"/>
  <c r="F1039662" i="1"/>
  <c r="F1039661" i="1"/>
  <c r="F1039660" i="1"/>
  <c r="F1039659" i="1"/>
  <c r="F1039658" i="1"/>
  <c r="F1039657" i="1"/>
  <c r="F1039656" i="1"/>
  <c r="F1039655" i="1"/>
  <c r="F1039654" i="1"/>
  <c r="F1039653" i="1"/>
  <c r="F1039652" i="1"/>
  <c r="F1039651" i="1"/>
  <c r="F1039650" i="1"/>
  <c r="F1039649" i="1"/>
  <c r="F1039648" i="1"/>
  <c r="F1039647" i="1"/>
  <c r="F1039646" i="1"/>
  <c r="F1039645" i="1"/>
  <c r="F1039644" i="1"/>
  <c r="F1039643" i="1"/>
  <c r="F1039642" i="1"/>
  <c r="F1039641" i="1"/>
  <c r="F1039640" i="1"/>
  <c r="F1039639" i="1"/>
  <c r="F1039638" i="1"/>
  <c r="F1039637" i="1"/>
  <c r="F1039636" i="1"/>
  <c r="F1039635" i="1"/>
  <c r="F1039634" i="1"/>
  <c r="F1039633" i="1"/>
  <c r="F1039632" i="1"/>
  <c r="F1039631" i="1"/>
  <c r="F1039630" i="1"/>
  <c r="F1039629" i="1"/>
  <c r="F1039628" i="1"/>
  <c r="F1039627" i="1"/>
  <c r="F1039626" i="1"/>
  <c r="F1039625" i="1"/>
  <c r="F1039624" i="1"/>
  <c r="F1039623" i="1"/>
  <c r="F1039622" i="1"/>
  <c r="F1039621" i="1"/>
  <c r="F1039620" i="1"/>
  <c r="F1039619" i="1"/>
  <c r="F1039618" i="1"/>
  <c r="F1039617" i="1"/>
  <c r="F1039616" i="1"/>
  <c r="F1039615" i="1"/>
  <c r="F1039614" i="1"/>
  <c r="F1039613" i="1"/>
  <c r="F1039612" i="1"/>
  <c r="F1039611" i="1"/>
  <c r="F1039610" i="1"/>
  <c r="F1039609" i="1"/>
  <c r="F1039608" i="1"/>
  <c r="F1039607" i="1"/>
  <c r="F1039606" i="1"/>
  <c r="F1039605" i="1"/>
  <c r="F1039604" i="1"/>
  <c r="F1039603" i="1"/>
  <c r="F1039602" i="1"/>
  <c r="F1039601" i="1"/>
  <c r="F1039600" i="1"/>
  <c r="F1039599" i="1"/>
  <c r="F1039598" i="1"/>
  <c r="F1039597" i="1"/>
  <c r="F1039596" i="1"/>
  <c r="F1039595" i="1"/>
  <c r="F1039594" i="1"/>
  <c r="F1039593" i="1"/>
  <c r="F1039592" i="1"/>
  <c r="F1039591" i="1"/>
  <c r="F1039590" i="1"/>
  <c r="F1039589" i="1"/>
  <c r="F1039588" i="1"/>
  <c r="F1039587" i="1"/>
  <c r="F1039586" i="1"/>
  <c r="F1039585" i="1"/>
  <c r="F1039584" i="1"/>
  <c r="F1039583" i="1"/>
  <c r="F1039582" i="1"/>
  <c r="F1039581" i="1"/>
  <c r="F1039580" i="1"/>
  <c r="F1039579" i="1"/>
  <c r="F1039578" i="1"/>
  <c r="F1039577" i="1"/>
  <c r="F1039576" i="1"/>
  <c r="F1039575" i="1"/>
  <c r="F1039574" i="1"/>
  <c r="F1039573" i="1"/>
  <c r="F1039572" i="1"/>
  <c r="F1039571" i="1"/>
  <c r="F1039570" i="1"/>
  <c r="F1039569" i="1"/>
  <c r="F1039568" i="1"/>
  <c r="F1039567" i="1"/>
  <c r="F1039566" i="1"/>
  <c r="F1039565" i="1"/>
  <c r="F1039564" i="1"/>
  <c r="F1039563" i="1"/>
  <c r="F1039562" i="1"/>
  <c r="F1039561" i="1"/>
  <c r="F1039560" i="1"/>
  <c r="F1039559" i="1"/>
  <c r="F1039558" i="1"/>
  <c r="F1039557" i="1"/>
  <c r="F1039556" i="1"/>
  <c r="F1039555" i="1"/>
  <c r="F1039554" i="1"/>
  <c r="F1039553" i="1"/>
  <c r="F1039552" i="1"/>
  <c r="F1039551" i="1"/>
  <c r="F1039550" i="1"/>
  <c r="F1039549" i="1"/>
  <c r="F1039548" i="1"/>
  <c r="F1039547" i="1"/>
  <c r="F1039546" i="1"/>
  <c r="F1039545" i="1"/>
  <c r="F1039544" i="1"/>
  <c r="F1039543" i="1"/>
  <c r="F1039542" i="1"/>
  <c r="F1039541" i="1"/>
  <c r="F1039540" i="1"/>
  <c r="F1039539" i="1"/>
  <c r="F1039538" i="1"/>
  <c r="F1039537" i="1"/>
  <c r="F1039536" i="1"/>
  <c r="F1039535" i="1"/>
  <c r="F1039534" i="1"/>
  <c r="F1039533" i="1"/>
  <c r="F1039532" i="1"/>
  <c r="F1039531" i="1"/>
  <c r="F1039530" i="1"/>
  <c r="F1039529" i="1"/>
  <c r="F1039528" i="1"/>
  <c r="F1039527" i="1"/>
  <c r="F1039526" i="1"/>
  <c r="F1039525" i="1"/>
  <c r="F1039524" i="1"/>
  <c r="F1039523" i="1"/>
  <c r="F1039522" i="1"/>
  <c r="F1039521" i="1"/>
  <c r="F1039520" i="1"/>
  <c r="F1039519" i="1"/>
  <c r="F1039518" i="1"/>
  <c r="F1039517" i="1"/>
  <c r="F1039516" i="1"/>
  <c r="F1039515" i="1"/>
  <c r="F1039514" i="1"/>
  <c r="F1039513" i="1"/>
  <c r="F1039512" i="1"/>
  <c r="F1039511" i="1"/>
  <c r="F1039510" i="1"/>
  <c r="F1039509" i="1"/>
  <c r="F1039508" i="1"/>
  <c r="F1039507" i="1"/>
  <c r="F1039506" i="1"/>
  <c r="F1039505" i="1"/>
  <c r="F1039504" i="1"/>
  <c r="F1039503" i="1"/>
  <c r="F1039502" i="1"/>
  <c r="F1039501" i="1"/>
  <c r="F1039500" i="1"/>
  <c r="F1039499" i="1"/>
  <c r="F1039498" i="1"/>
  <c r="F1039497" i="1"/>
  <c r="F1039496" i="1"/>
  <c r="F1039495" i="1"/>
  <c r="F1039494" i="1"/>
  <c r="F1039493" i="1"/>
  <c r="F1039492" i="1"/>
  <c r="F1039491" i="1"/>
  <c r="F1039490" i="1"/>
  <c r="F1039489" i="1"/>
  <c r="F1039488" i="1"/>
  <c r="F1039487" i="1"/>
  <c r="F1039486" i="1"/>
  <c r="F1039485" i="1"/>
  <c r="F1039484" i="1"/>
  <c r="F1039483" i="1"/>
  <c r="F1039482" i="1"/>
  <c r="F1039481" i="1"/>
  <c r="F1039480" i="1"/>
  <c r="F1039479" i="1"/>
  <c r="F1039478" i="1"/>
  <c r="F1039477" i="1"/>
  <c r="F1039476" i="1"/>
  <c r="F1039475" i="1"/>
  <c r="F1039474" i="1"/>
  <c r="F1039473" i="1"/>
  <c r="F1039472" i="1"/>
  <c r="F1039471" i="1"/>
  <c r="F1039470" i="1"/>
  <c r="F1039469" i="1"/>
  <c r="F1039468" i="1"/>
  <c r="F1039467" i="1"/>
  <c r="F1039466" i="1"/>
  <c r="F1039465" i="1"/>
  <c r="F1039464" i="1"/>
  <c r="F1039463" i="1"/>
  <c r="F1039462" i="1"/>
  <c r="F1039461" i="1"/>
  <c r="F1039460" i="1"/>
  <c r="F1039459" i="1"/>
  <c r="F1039458" i="1"/>
  <c r="F1039457" i="1"/>
  <c r="F1039456" i="1"/>
  <c r="F1039455" i="1"/>
  <c r="F1039454" i="1"/>
  <c r="F1039453" i="1"/>
  <c r="F1039452" i="1"/>
  <c r="F1039451" i="1"/>
  <c r="F1039450" i="1"/>
  <c r="F1039449" i="1"/>
  <c r="F1039448" i="1"/>
  <c r="F1039447" i="1"/>
  <c r="F1039446" i="1"/>
  <c r="F1039445" i="1"/>
  <c r="F1039444" i="1"/>
  <c r="F1039443" i="1"/>
  <c r="F1039442" i="1"/>
  <c r="F1039441" i="1"/>
  <c r="F1039440" i="1"/>
  <c r="F1039439" i="1"/>
  <c r="F1039438" i="1"/>
  <c r="F1039437" i="1"/>
  <c r="F1039436" i="1"/>
  <c r="F1039435" i="1"/>
  <c r="F1039434" i="1"/>
  <c r="F1039433" i="1"/>
  <c r="F1039432" i="1"/>
  <c r="F1039431" i="1"/>
  <c r="F1039430" i="1"/>
  <c r="F1039429" i="1"/>
  <c r="F1039428" i="1"/>
  <c r="F1039427" i="1"/>
  <c r="F1039426" i="1"/>
  <c r="F1039425" i="1"/>
  <c r="F1039424" i="1"/>
  <c r="F1039423" i="1"/>
  <c r="F1039422" i="1"/>
  <c r="F1039421" i="1"/>
  <c r="F1039420" i="1"/>
  <c r="F1039419" i="1"/>
  <c r="F1039418" i="1"/>
  <c r="F1039417" i="1"/>
  <c r="F1039416" i="1"/>
  <c r="F1039415" i="1"/>
  <c r="F1039414" i="1"/>
  <c r="F1039413" i="1"/>
  <c r="F1039412" i="1"/>
  <c r="F1039411" i="1"/>
  <c r="F1039410" i="1"/>
  <c r="F1039409" i="1"/>
  <c r="F1039408" i="1"/>
  <c r="F1039407" i="1"/>
  <c r="F1039406" i="1"/>
  <c r="F1039405" i="1"/>
  <c r="F1039404" i="1"/>
  <c r="F1039403" i="1"/>
  <c r="F1039402" i="1"/>
  <c r="F1039401" i="1"/>
  <c r="F1039400" i="1"/>
  <c r="F1039399" i="1"/>
  <c r="F1039398" i="1"/>
  <c r="F1039397" i="1"/>
  <c r="F1039396" i="1"/>
  <c r="F1039395" i="1"/>
  <c r="F1039394" i="1"/>
  <c r="F1039393" i="1"/>
  <c r="F1039392" i="1"/>
  <c r="F1039391" i="1"/>
  <c r="F1039390" i="1"/>
  <c r="F1039389" i="1"/>
  <c r="F1039388" i="1"/>
  <c r="F1039387" i="1"/>
  <c r="F1039386" i="1"/>
  <c r="F1039385" i="1"/>
  <c r="F1039384" i="1"/>
  <c r="F1039383" i="1"/>
  <c r="F1039382" i="1"/>
  <c r="F1039381" i="1"/>
  <c r="F1039380" i="1"/>
  <c r="F1039379" i="1"/>
  <c r="F1039378" i="1"/>
  <c r="F1039377" i="1"/>
  <c r="F1039376" i="1"/>
  <c r="F1039375" i="1"/>
  <c r="F1039374" i="1"/>
  <c r="F1039373" i="1"/>
  <c r="F1039372" i="1"/>
  <c r="F1039371" i="1"/>
  <c r="F1039370" i="1"/>
  <c r="F1039369" i="1"/>
  <c r="F1039368" i="1"/>
  <c r="F1039367" i="1"/>
  <c r="F1039366" i="1"/>
  <c r="F1039365" i="1"/>
  <c r="F1039364" i="1"/>
  <c r="F1039363" i="1"/>
  <c r="F1039362" i="1"/>
  <c r="F1039361" i="1"/>
  <c r="F1039360" i="1"/>
  <c r="F1039359" i="1"/>
  <c r="F1039358" i="1"/>
  <c r="F1039357" i="1"/>
  <c r="F1039356" i="1"/>
  <c r="F1039355" i="1"/>
  <c r="F1039354" i="1"/>
  <c r="F1039353" i="1"/>
  <c r="F1039352" i="1"/>
  <c r="F1039351" i="1"/>
  <c r="F1039350" i="1"/>
  <c r="F1039349" i="1"/>
  <c r="F1039348" i="1"/>
  <c r="F1039347" i="1"/>
  <c r="F1039346" i="1"/>
  <c r="F1039345" i="1"/>
  <c r="F1039344" i="1"/>
  <c r="F1039343" i="1"/>
  <c r="F1039342" i="1"/>
  <c r="F1039341" i="1"/>
  <c r="F1039340" i="1"/>
  <c r="F1039339" i="1"/>
  <c r="F1039338" i="1"/>
  <c r="F1039337" i="1"/>
  <c r="F1039336" i="1"/>
  <c r="F1039335" i="1"/>
  <c r="F1039334" i="1"/>
  <c r="F1039333" i="1"/>
  <c r="F1039332" i="1"/>
  <c r="F1039331" i="1"/>
  <c r="F1039330" i="1"/>
  <c r="F1039329" i="1"/>
  <c r="F1039328" i="1"/>
  <c r="F1039327" i="1"/>
  <c r="F1039326" i="1"/>
  <c r="F1039325" i="1"/>
  <c r="F1039324" i="1"/>
  <c r="F1039323" i="1"/>
  <c r="F1039322" i="1"/>
  <c r="F1039321" i="1"/>
  <c r="F1039320" i="1"/>
  <c r="F1039319" i="1"/>
  <c r="F1039318" i="1"/>
  <c r="F1039317" i="1"/>
  <c r="F1039316" i="1"/>
  <c r="F1039315" i="1"/>
  <c r="F1039314" i="1"/>
  <c r="F1039313" i="1"/>
  <c r="F1039312" i="1"/>
  <c r="F1039311" i="1"/>
  <c r="F1039310" i="1"/>
  <c r="F1039309" i="1"/>
  <c r="F1039308" i="1"/>
  <c r="F1039307" i="1"/>
  <c r="F1039306" i="1"/>
  <c r="F1039305" i="1"/>
  <c r="F1039304" i="1"/>
  <c r="F1039303" i="1"/>
  <c r="F1039302" i="1"/>
  <c r="F1039301" i="1"/>
  <c r="F1039300" i="1"/>
  <c r="F1039299" i="1"/>
  <c r="F1039298" i="1"/>
  <c r="F1039297" i="1"/>
  <c r="F1039296" i="1"/>
  <c r="F1039295" i="1"/>
  <c r="F1039294" i="1"/>
  <c r="F1039293" i="1"/>
  <c r="F1039292" i="1"/>
  <c r="F1039291" i="1"/>
  <c r="F1039290" i="1"/>
  <c r="F1039289" i="1"/>
  <c r="F1039288" i="1"/>
  <c r="F1039287" i="1"/>
  <c r="F1039286" i="1"/>
  <c r="F1039285" i="1"/>
  <c r="F1039284" i="1"/>
  <c r="F1039283" i="1"/>
  <c r="F1039282" i="1"/>
  <c r="F1039281" i="1"/>
  <c r="F1039280" i="1"/>
  <c r="F1039279" i="1"/>
  <c r="F1039278" i="1"/>
  <c r="F1039277" i="1"/>
  <c r="F1039276" i="1"/>
  <c r="F1039275" i="1"/>
  <c r="F1039274" i="1"/>
  <c r="F1039273" i="1"/>
  <c r="F1039272" i="1"/>
  <c r="F1039271" i="1"/>
  <c r="F1039270" i="1"/>
  <c r="F1039269" i="1"/>
  <c r="F1039268" i="1"/>
  <c r="F1039267" i="1"/>
  <c r="F1039266" i="1"/>
  <c r="F1039265" i="1"/>
  <c r="F1039264" i="1"/>
  <c r="F1039263" i="1"/>
  <c r="F1039262" i="1"/>
  <c r="F1039261" i="1"/>
  <c r="F1039260" i="1"/>
  <c r="F1039259" i="1"/>
  <c r="F1039258" i="1"/>
  <c r="F1039257" i="1"/>
  <c r="F1039256" i="1"/>
  <c r="F1039255" i="1"/>
  <c r="F1039254" i="1"/>
  <c r="F1039253" i="1"/>
  <c r="F1039252" i="1"/>
  <c r="F1039251" i="1"/>
  <c r="F1039250" i="1"/>
  <c r="F1039249" i="1"/>
  <c r="F1039248" i="1"/>
  <c r="F1039247" i="1"/>
  <c r="F1039246" i="1"/>
  <c r="F1039245" i="1"/>
  <c r="F1039244" i="1"/>
  <c r="F1039243" i="1"/>
  <c r="F1039242" i="1"/>
  <c r="F1039241" i="1"/>
  <c r="F1039240" i="1"/>
  <c r="F1039239" i="1"/>
  <c r="F1039238" i="1"/>
  <c r="F1039237" i="1"/>
  <c r="F1039236" i="1"/>
  <c r="F1039235" i="1"/>
  <c r="F1039234" i="1"/>
  <c r="F1039233" i="1"/>
  <c r="F1039232" i="1"/>
  <c r="F1039231" i="1"/>
  <c r="F1039230" i="1"/>
  <c r="F1039229" i="1"/>
  <c r="F1039228" i="1"/>
  <c r="F1039227" i="1"/>
  <c r="F1039226" i="1"/>
  <c r="F1039225" i="1"/>
  <c r="F1039224" i="1"/>
  <c r="F1039223" i="1"/>
  <c r="F1039222" i="1"/>
  <c r="F1039221" i="1"/>
  <c r="F1039220" i="1"/>
  <c r="F1039219" i="1"/>
  <c r="F1039218" i="1"/>
  <c r="F1039217" i="1"/>
  <c r="F1039216" i="1"/>
  <c r="F1039215" i="1"/>
  <c r="F1039214" i="1"/>
  <c r="F1039213" i="1"/>
  <c r="F1039212" i="1"/>
  <c r="F1039211" i="1"/>
  <c r="F1039210" i="1"/>
  <c r="F1039209" i="1"/>
  <c r="F1039208" i="1"/>
  <c r="F1039207" i="1"/>
  <c r="F1039206" i="1"/>
  <c r="F1039205" i="1"/>
  <c r="F1039204" i="1"/>
  <c r="F1039203" i="1"/>
  <c r="F1039202" i="1"/>
  <c r="F1039201" i="1"/>
  <c r="F1039200" i="1"/>
  <c r="F1039199" i="1"/>
  <c r="F1039198" i="1"/>
  <c r="F1039197" i="1"/>
  <c r="F1039196" i="1"/>
  <c r="F1039195" i="1"/>
  <c r="F1039194" i="1"/>
  <c r="F1039193" i="1"/>
  <c r="F1039192" i="1"/>
  <c r="F1039191" i="1"/>
  <c r="F1039190" i="1"/>
  <c r="F1039189" i="1"/>
  <c r="F1039188" i="1"/>
  <c r="F1039187" i="1"/>
  <c r="F1039186" i="1"/>
  <c r="F1039185" i="1"/>
  <c r="F1039184" i="1"/>
  <c r="F1039183" i="1"/>
  <c r="F1039182" i="1"/>
  <c r="F1039181" i="1"/>
  <c r="F1039180" i="1"/>
  <c r="F1039179" i="1"/>
  <c r="F1039178" i="1"/>
  <c r="F1039177" i="1"/>
  <c r="F1039176" i="1"/>
  <c r="F1039175" i="1"/>
  <c r="F1039174" i="1"/>
  <c r="F1039173" i="1"/>
  <c r="F1039172" i="1"/>
  <c r="F1039171" i="1"/>
  <c r="F1039170" i="1"/>
  <c r="F1039169" i="1"/>
  <c r="F1039168" i="1"/>
  <c r="F1039167" i="1"/>
  <c r="F1039166" i="1"/>
  <c r="F1039165" i="1"/>
  <c r="F1039164" i="1"/>
  <c r="F1039163" i="1"/>
  <c r="F1039162" i="1"/>
  <c r="F1039161" i="1"/>
  <c r="F1039160" i="1"/>
  <c r="F1039159" i="1"/>
  <c r="F1039158" i="1"/>
  <c r="F1039157" i="1"/>
  <c r="F1039156" i="1"/>
  <c r="F1039155" i="1"/>
  <c r="F1039154" i="1"/>
  <c r="F1039153" i="1"/>
  <c r="F1039152" i="1"/>
  <c r="F1039151" i="1"/>
  <c r="F1039150" i="1"/>
  <c r="F1039149" i="1"/>
  <c r="F1039148" i="1"/>
  <c r="F1039147" i="1"/>
  <c r="F1039146" i="1"/>
  <c r="F1039145" i="1"/>
  <c r="F1039144" i="1"/>
  <c r="F1039143" i="1"/>
  <c r="F1039142" i="1"/>
  <c r="F1039141" i="1"/>
  <c r="F1039140" i="1"/>
  <c r="F1039139" i="1"/>
  <c r="F1039138" i="1"/>
  <c r="F1039137" i="1"/>
  <c r="F1039136" i="1"/>
  <c r="F1039135" i="1"/>
  <c r="F1039134" i="1"/>
  <c r="F1039133" i="1"/>
  <c r="F1039132" i="1"/>
  <c r="F1039131" i="1"/>
  <c r="F1039130" i="1"/>
  <c r="F1039129" i="1"/>
  <c r="F1039128" i="1"/>
  <c r="F1039127" i="1"/>
  <c r="F1039126" i="1"/>
  <c r="F1039125" i="1"/>
  <c r="F1039124" i="1"/>
  <c r="F1039123" i="1"/>
  <c r="F1039122" i="1"/>
  <c r="F1039121" i="1"/>
  <c r="F1039120" i="1"/>
  <c r="F1039119" i="1"/>
  <c r="F1039118" i="1"/>
  <c r="F1039117" i="1"/>
  <c r="F1039116" i="1"/>
  <c r="F1039115" i="1"/>
  <c r="F1039114" i="1"/>
  <c r="F1039113" i="1"/>
  <c r="F1039112" i="1"/>
  <c r="F1039111" i="1"/>
  <c r="F1039110" i="1"/>
  <c r="F1039109" i="1"/>
  <c r="F1039108" i="1"/>
  <c r="F1039107" i="1"/>
  <c r="F1039106" i="1"/>
  <c r="F1039105" i="1"/>
  <c r="F1039104" i="1"/>
  <c r="F1039103" i="1"/>
  <c r="F1039102" i="1"/>
  <c r="F1039101" i="1"/>
  <c r="F1039100" i="1"/>
  <c r="F1039099" i="1"/>
  <c r="F1039098" i="1"/>
  <c r="F1039097" i="1"/>
  <c r="F1039096" i="1"/>
  <c r="F1039095" i="1"/>
  <c r="F1039094" i="1"/>
  <c r="F1039093" i="1"/>
  <c r="F1039092" i="1"/>
  <c r="F1039091" i="1"/>
  <c r="F1039090" i="1"/>
  <c r="F1039089" i="1"/>
  <c r="F1039088" i="1"/>
  <c r="F1039087" i="1"/>
  <c r="F1039086" i="1"/>
  <c r="F1039085" i="1"/>
  <c r="F1039084" i="1"/>
  <c r="F1039083" i="1"/>
  <c r="F1039082" i="1"/>
  <c r="F1039081" i="1"/>
  <c r="F1039080" i="1"/>
  <c r="F1039079" i="1"/>
  <c r="F1039078" i="1"/>
  <c r="F1039077" i="1"/>
  <c r="F1039076" i="1"/>
  <c r="F1039075" i="1"/>
  <c r="F1039074" i="1"/>
  <c r="F1039073" i="1"/>
  <c r="F1039072" i="1"/>
  <c r="F1039071" i="1"/>
  <c r="F1039070" i="1"/>
  <c r="F1039069" i="1"/>
  <c r="F1039068" i="1"/>
  <c r="F1039067" i="1"/>
  <c r="F1039066" i="1"/>
  <c r="F1039065" i="1"/>
  <c r="F1039064" i="1"/>
  <c r="F1039063" i="1"/>
  <c r="F1039062" i="1"/>
  <c r="F1039061" i="1"/>
  <c r="F1039060" i="1"/>
  <c r="F1039059" i="1"/>
  <c r="F1039058" i="1"/>
  <c r="F1039057" i="1"/>
  <c r="F1039056" i="1"/>
  <c r="F1039055" i="1"/>
  <c r="F1039054" i="1"/>
  <c r="F1039053" i="1"/>
  <c r="F1039052" i="1"/>
  <c r="F1039051" i="1"/>
  <c r="F1039050" i="1"/>
  <c r="F1039049" i="1"/>
  <c r="F1039048" i="1"/>
  <c r="F1039047" i="1"/>
  <c r="F1039046" i="1"/>
  <c r="F1039045" i="1"/>
  <c r="F1039044" i="1"/>
  <c r="F1039043" i="1"/>
  <c r="F1039042" i="1"/>
  <c r="F1039041" i="1"/>
  <c r="F1039040" i="1"/>
  <c r="F1039039" i="1"/>
  <c r="F1039038" i="1"/>
  <c r="F1039037" i="1"/>
  <c r="F1039036" i="1"/>
  <c r="F1039035" i="1"/>
  <c r="F1039034" i="1"/>
  <c r="F1039033" i="1"/>
  <c r="F1039032" i="1"/>
  <c r="F1039031" i="1"/>
  <c r="F1039030" i="1"/>
  <c r="F1039029" i="1"/>
  <c r="F1039028" i="1"/>
  <c r="F1039027" i="1"/>
  <c r="F1039026" i="1"/>
  <c r="F1039025" i="1"/>
  <c r="F1039024" i="1"/>
  <c r="F1039023" i="1"/>
  <c r="F1039022" i="1"/>
  <c r="F1039021" i="1"/>
  <c r="F1039020" i="1"/>
  <c r="F1039019" i="1"/>
  <c r="F1039018" i="1"/>
  <c r="F1039017" i="1"/>
  <c r="F1039016" i="1"/>
  <c r="F1039015" i="1"/>
  <c r="F1039014" i="1"/>
  <c r="F1039013" i="1"/>
  <c r="F1039012" i="1"/>
  <c r="F1039011" i="1"/>
  <c r="F1039010" i="1"/>
  <c r="F1039009" i="1"/>
  <c r="F1039008" i="1"/>
  <c r="F1039007" i="1"/>
  <c r="F1039006" i="1"/>
  <c r="F1039005" i="1"/>
  <c r="F1039004" i="1"/>
  <c r="F1039003" i="1"/>
  <c r="F1039002" i="1"/>
  <c r="F1039001" i="1"/>
  <c r="F1039000" i="1"/>
  <c r="F1038999" i="1"/>
  <c r="F1038998" i="1"/>
  <c r="F1038997" i="1"/>
  <c r="F1038996" i="1"/>
  <c r="F1038995" i="1"/>
  <c r="F1038994" i="1"/>
  <c r="F1038993" i="1"/>
  <c r="F1038992" i="1"/>
  <c r="F1038991" i="1"/>
  <c r="F1038990" i="1"/>
  <c r="F1038989" i="1"/>
  <c r="F1038988" i="1"/>
  <c r="F1038987" i="1"/>
  <c r="F1038986" i="1"/>
  <c r="F1038985" i="1"/>
  <c r="F1038984" i="1"/>
  <c r="F1038983" i="1"/>
  <c r="F1038982" i="1"/>
  <c r="F1038981" i="1"/>
  <c r="F1038980" i="1"/>
  <c r="F1038979" i="1"/>
  <c r="F1038978" i="1"/>
  <c r="F1038977" i="1"/>
  <c r="F1038976" i="1"/>
  <c r="F1038975" i="1"/>
  <c r="F1038974" i="1"/>
  <c r="F1038973" i="1"/>
  <c r="F1038972" i="1"/>
  <c r="F1038971" i="1"/>
  <c r="F1038970" i="1"/>
  <c r="F1038969" i="1"/>
  <c r="F1038968" i="1"/>
  <c r="F1038967" i="1"/>
  <c r="F1038966" i="1"/>
  <c r="F1038965" i="1"/>
  <c r="F1038964" i="1"/>
  <c r="F1038963" i="1"/>
  <c r="F1038962" i="1"/>
  <c r="F1038961" i="1"/>
  <c r="F1038960" i="1"/>
  <c r="F1038959" i="1"/>
  <c r="F1038958" i="1"/>
  <c r="F1038957" i="1"/>
  <c r="F1038956" i="1"/>
  <c r="F1038955" i="1"/>
  <c r="F1038954" i="1"/>
  <c r="F1038953" i="1"/>
  <c r="F1038952" i="1"/>
  <c r="F1038951" i="1"/>
  <c r="F1038950" i="1"/>
  <c r="F1038949" i="1"/>
  <c r="F1038948" i="1"/>
  <c r="F1038947" i="1"/>
  <c r="F1038946" i="1"/>
  <c r="F1038945" i="1"/>
  <c r="F1038944" i="1"/>
  <c r="F1038943" i="1"/>
  <c r="F1038942" i="1"/>
  <c r="F1038941" i="1"/>
  <c r="F1038940" i="1"/>
  <c r="F1038939" i="1"/>
  <c r="F1038938" i="1"/>
  <c r="F1038937" i="1"/>
  <c r="F1038936" i="1"/>
  <c r="F1038935" i="1"/>
  <c r="F1038934" i="1"/>
  <c r="F1038933" i="1"/>
  <c r="F1038932" i="1"/>
  <c r="F1038931" i="1"/>
  <c r="F1038930" i="1"/>
  <c r="F1038929" i="1"/>
  <c r="F1038928" i="1"/>
  <c r="F1038927" i="1"/>
  <c r="F1038926" i="1"/>
  <c r="F1038925" i="1"/>
  <c r="F1038924" i="1"/>
  <c r="F1038923" i="1"/>
  <c r="F1038922" i="1"/>
  <c r="F1038921" i="1"/>
  <c r="F1038920" i="1"/>
  <c r="F1038919" i="1"/>
  <c r="F1038918" i="1"/>
  <c r="F1038917" i="1"/>
  <c r="F1038916" i="1"/>
  <c r="F1038915" i="1"/>
  <c r="F1038914" i="1"/>
  <c r="F1038913" i="1"/>
  <c r="F1038912" i="1"/>
  <c r="F1038911" i="1"/>
  <c r="F1038910" i="1"/>
  <c r="F1038909" i="1"/>
  <c r="F1038908" i="1"/>
  <c r="F1038907" i="1"/>
  <c r="F1038906" i="1"/>
  <c r="F1038905" i="1"/>
  <c r="F1038904" i="1"/>
  <c r="F1038903" i="1"/>
  <c r="F1038902" i="1"/>
  <c r="F1038901" i="1"/>
  <c r="F1038900" i="1"/>
  <c r="F1038899" i="1"/>
  <c r="F1038898" i="1"/>
  <c r="F1038897" i="1"/>
  <c r="F1038896" i="1"/>
  <c r="F1038895" i="1"/>
  <c r="F1038894" i="1"/>
  <c r="F1038893" i="1"/>
  <c r="F1038892" i="1"/>
  <c r="F1038891" i="1"/>
  <c r="F1038890" i="1"/>
  <c r="F1038889" i="1"/>
  <c r="F1038888" i="1"/>
  <c r="F1038887" i="1"/>
  <c r="F1038886" i="1"/>
  <c r="F1038885" i="1"/>
  <c r="F1038884" i="1"/>
  <c r="F1038883" i="1"/>
  <c r="F1038882" i="1"/>
  <c r="F1038881" i="1"/>
  <c r="F1038880" i="1"/>
  <c r="F1038879" i="1"/>
  <c r="F1038878" i="1"/>
  <c r="F1038877" i="1"/>
  <c r="F1038876" i="1"/>
  <c r="F1038875" i="1"/>
  <c r="F1038874" i="1"/>
  <c r="F1038873" i="1"/>
  <c r="F1038872" i="1"/>
  <c r="F1038871" i="1"/>
  <c r="F1038870" i="1"/>
  <c r="F1038869" i="1"/>
  <c r="F1038868" i="1"/>
  <c r="F1038867" i="1"/>
  <c r="F1038866" i="1"/>
  <c r="F1038865" i="1"/>
  <c r="F1038864" i="1"/>
  <c r="F1038863" i="1"/>
  <c r="F1038862" i="1"/>
  <c r="F1038861" i="1"/>
  <c r="F1038860" i="1"/>
  <c r="F1038859" i="1"/>
  <c r="F1038858" i="1"/>
  <c r="F1038857" i="1"/>
  <c r="F1038856" i="1"/>
  <c r="F1038855" i="1"/>
  <c r="F1038854" i="1"/>
  <c r="F1038853" i="1"/>
  <c r="F1038852" i="1"/>
  <c r="F1038851" i="1"/>
  <c r="F1038850" i="1"/>
  <c r="F1038849" i="1"/>
  <c r="F1038848" i="1"/>
  <c r="F1038847" i="1"/>
  <c r="F1038846" i="1"/>
  <c r="F1038845" i="1"/>
  <c r="F1038844" i="1"/>
  <c r="F1038843" i="1"/>
  <c r="F1038842" i="1"/>
  <c r="F1038841" i="1"/>
  <c r="F1038840" i="1"/>
  <c r="F1038839" i="1"/>
  <c r="F1038838" i="1"/>
  <c r="F1038837" i="1"/>
  <c r="F1038836" i="1"/>
  <c r="F1038835" i="1"/>
  <c r="F1038834" i="1"/>
  <c r="F1038833" i="1"/>
  <c r="F1038832" i="1"/>
  <c r="F1038831" i="1"/>
  <c r="F1038830" i="1"/>
  <c r="F1038829" i="1"/>
  <c r="F1038828" i="1"/>
  <c r="F1038827" i="1"/>
  <c r="F1038826" i="1"/>
  <c r="F1038825" i="1"/>
  <c r="F1038824" i="1"/>
  <c r="F1038823" i="1"/>
  <c r="F1038822" i="1"/>
  <c r="F1038821" i="1"/>
  <c r="F1038820" i="1"/>
  <c r="F1038819" i="1"/>
  <c r="F1038818" i="1"/>
  <c r="F1038817" i="1"/>
  <c r="F1038816" i="1"/>
  <c r="F1038815" i="1"/>
  <c r="F1038814" i="1"/>
  <c r="F1038813" i="1"/>
  <c r="F1038812" i="1"/>
  <c r="F1038811" i="1"/>
  <c r="F1038810" i="1"/>
  <c r="F1038809" i="1"/>
  <c r="F1038808" i="1"/>
  <c r="F1038807" i="1"/>
  <c r="F1038806" i="1"/>
  <c r="F1038805" i="1"/>
  <c r="F1038804" i="1"/>
  <c r="F1038803" i="1"/>
  <c r="F1038802" i="1"/>
  <c r="F1038801" i="1"/>
  <c r="F1038800" i="1"/>
  <c r="F1038799" i="1"/>
  <c r="F1038798" i="1"/>
  <c r="F1038797" i="1"/>
  <c r="F1038796" i="1"/>
  <c r="F1038795" i="1"/>
  <c r="F1038794" i="1"/>
  <c r="F1038793" i="1"/>
  <c r="F1038792" i="1"/>
  <c r="F1038791" i="1"/>
  <c r="F1038790" i="1"/>
  <c r="F1038789" i="1"/>
  <c r="F1038788" i="1"/>
  <c r="F1038787" i="1"/>
  <c r="F1038786" i="1"/>
  <c r="F1038785" i="1"/>
  <c r="F1038784" i="1"/>
  <c r="F1038783" i="1"/>
  <c r="F1038782" i="1"/>
  <c r="F1038781" i="1"/>
  <c r="F1038780" i="1"/>
  <c r="F1038779" i="1"/>
  <c r="F1038778" i="1"/>
  <c r="F1038777" i="1"/>
  <c r="F1038776" i="1"/>
  <c r="F1038775" i="1"/>
  <c r="F1038774" i="1"/>
  <c r="F1038773" i="1"/>
  <c r="F1038772" i="1"/>
  <c r="F1038771" i="1"/>
  <c r="F1038770" i="1"/>
  <c r="F1038769" i="1"/>
  <c r="F1038768" i="1"/>
  <c r="F1038767" i="1"/>
  <c r="F1038766" i="1"/>
  <c r="F1038765" i="1"/>
  <c r="F1038764" i="1"/>
  <c r="F1038763" i="1"/>
  <c r="F1038762" i="1"/>
  <c r="F1038761" i="1"/>
  <c r="F1038760" i="1"/>
  <c r="F1038759" i="1"/>
  <c r="F1038758" i="1"/>
  <c r="F1038757" i="1"/>
  <c r="F1038756" i="1"/>
  <c r="F1038755" i="1"/>
  <c r="F1038754" i="1"/>
  <c r="F1038753" i="1"/>
  <c r="F1038752" i="1"/>
  <c r="F1038751" i="1"/>
  <c r="F1038750" i="1"/>
  <c r="F1038749" i="1"/>
  <c r="F1038748" i="1"/>
  <c r="F1038747" i="1"/>
  <c r="F1038746" i="1"/>
  <c r="F1038745" i="1"/>
  <c r="F1038744" i="1"/>
  <c r="F1038743" i="1"/>
  <c r="F1038742" i="1"/>
  <c r="F1038741" i="1"/>
  <c r="F1038740" i="1"/>
  <c r="F1038739" i="1"/>
  <c r="F1038738" i="1"/>
  <c r="F1038737" i="1"/>
  <c r="F1038736" i="1"/>
  <c r="F1038735" i="1"/>
  <c r="F1038734" i="1"/>
  <c r="F1038733" i="1"/>
  <c r="F1038732" i="1"/>
  <c r="F1038731" i="1"/>
  <c r="F1038730" i="1"/>
  <c r="F1038729" i="1"/>
  <c r="F1038728" i="1"/>
  <c r="F1038727" i="1"/>
  <c r="F1038726" i="1"/>
  <c r="F1038725" i="1"/>
  <c r="F1038724" i="1"/>
  <c r="F1038723" i="1"/>
  <c r="F1038722" i="1"/>
  <c r="F1038721" i="1"/>
  <c r="F1038720" i="1"/>
  <c r="F1038719" i="1"/>
  <c r="F1038718" i="1"/>
  <c r="F1038717" i="1"/>
  <c r="F1038716" i="1"/>
  <c r="F1038715" i="1"/>
  <c r="F1038714" i="1"/>
  <c r="F1038713" i="1"/>
  <c r="F1038712" i="1"/>
  <c r="F1038711" i="1"/>
  <c r="F1038710" i="1"/>
  <c r="F1038709" i="1"/>
  <c r="F1038708" i="1"/>
  <c r="F1038707" i="1"/>
  <c r="F1038706" i="1"/>
  <c r="F1038705" i="1"/>
  <c r="F1038704" i="1"/>
  <c r="F1038703" i="1"/>
  <c r="F1038702" i="1"/>
  <c r="F1038701" i="1"/>
  <c r="F1038700" i="1"/>
  <c r="F1038699" i="1"/>
  <c r="F1038698" i="1"/>
  <c r="F1038697" i="1"/>
  <c r="F1038696" i="1"/>
  <c r="F1038695" i="1"/>
  <c r="F1038694" i="1"/>
  <c r="F1038693" i="1"/>
  <c r="F1038692" i="1"/>
  <c r="F1038691" i="1"/>
  <c r="F1038690" i="1"/>
  <c r="F1038689" i="1"/>
  <c r="F1038688" i="1"/>
  <c r="F1038687" i="1"/>
  <c r="F1038686" i="1"/>
  <c r="F1038685" i="1"/>
  <c r="F1038684" i="1"/>
  <c r="F1038683" i="1"/>
  <c r="F1038682" i="1"/>
  <c r="F1038681" i="1"/>
  <c r="F1038680" i="1"/>
  <c r="F1038679" i="1"/>
  <c r="F1038678" i="1"/>
  <c r="F1038677" i="1"/>
  <c r="F1038676" i="1"/>
  <c r="F1038675" i="1"/>
  <c r="F1038674" i="1"/>
  <c r="F1038673" i="1"/>
  <c r="F1038672" i="1"/>
  <c r="F1038671" i="1"/>
  <c r="F1038670" i="1"/>
  <c r="F1038669" i="1"/>
  <c r="F1038668" i="1"/>
  <c r="F1038667" i="1"/>
  <c r="F1038666" i="1"/>
  <c r="F1038665" i="1"/>
  <c r="F1038664" i="1"/>
  <c r="F1038663" i="1"/>
  <c r="F1038662" i="1"/>
  <c r="F1038661" i="1"/>
  <c r="F1038660" i="1"/>
  <c r="F1038659" i="1"/>
  <c r="F1038658" i="1"/>
  <c r="F1038657" i="1"/>
  <c r="F1038656" i="1"/>
  <c r="F1038655" i="1"/>
  <c r="F1038654" i="1"/>
  <c r="F1038653" i="1"/>
  <c r="F1038652" i="1"/>
  <c r="F1038651" i="1"/>
  <c r="F1038650" i="1"/>
  <c r="F1038649" i="1"/>
  <c r="F1038648" i="1"/>
  <c r="F1038647" i="1"/>
  <c r="F1038646" i="1"/>
  <c r="F1038645" i="1"/>
  <c r="F1038644" i="1"/>
  <c r="F1038643" i="1"/>
  <c r="F1038642" i="1"/>
  <c r="F1038641" i="1"/>
  <c r="F1038640" i="1"/>
  <c r="F1038639" i="1"/>
  <c r="F1038638" i="1"/>
  <c r="F1038637" i="1"/>
  <c r="F1038636" i="1"/>
  <c r="F1038635" i="1"/>
  <c r="F1038634" i="1"/>
  <c r="F1038633" i="1"/>
  <c r="F1038632" i="1"/>
  <c r="F1038631" i="1"/>
  <c r="F1038630" i="1"/>
  <c r="F1038629" i="1"/>
  <c r="F1038628" i="1"/>
  <c r="F1038627" i="1"/>
  <c r="F1038626" i="1"/>
  <c r="F1038625" i="1"/>
  <c r="F1038624" i="1"/>
  <c r="F1038623" i="1"/>
  <c r="F1038622" i="1"/>
  <c r="F1038621" i="1"/>
  <c r="F1038620" i="1"/>
  <c r="F1038619" i="1"/>
  <c r="F1038618" i="1"/>
  <c r="F1038617" i="1"/>
  <c r="F1038616" i="1"/>
  <c r="F1038615" i="1"/>
  <c r="F1038614" i="1"/>
  <c r="F1038613" i="1"/>
  <c r="F1038612" i="1"/>
  <c r="F1038611" i="1"/>
  <c r="F1038610" i="1"/>
  <c r="F1038609" i="1"/>
  <c r="F1038608" i="1"/>
  <c r="F1038607" i="1"/>
  <c r="F1038606" i="1"/>
  <c r="F1038605" i="1"/>
  <c r="F1038604" i="1"/>
  <c r="F1038603" i="1"/>
  <c r="F1038602" i="1"/>
  <c r="F1038601" i="1"/>
  <c r="F1038600" i="1"/>
  <c r="F1038599" i="1"/>
  <c r="F1038598" i="1"/>
  <c r="F1038597" i="1"/>
  <c r="F1038596" i="1"/>
  <c r="F1038595" i="1"/>
  <c r="F1038594" i="1"/>
  <c r="F1038593" i="1"/>
  <c r="F1038592" i="1"/>
  <c r="F1038591" i="1"/>
  <c r="F1038590" i="1"/>
  <c r="F1038589" i="1"/>
  <c r="F1038588" i="1"/>
  <c r="F1038587" i="1"/>
  <c r="F1038586" i="1"/>
  <c r="F1038585" i="1"/>
  <c r="F1038584" i="1"/>
  <c r="F1038583" i="1"/>
  <c r="F1038582" i="1"/>
  <c r="F1038581" i="1"/>
  <c r="F1038580" i="1"/>
  <c r="F1038579" i="1"/>
  <c r="F1038578" i="1"/>
  <c r="F1038577" i="1"/>
  <c r="F1038576" i="1"/>
  <c r="F1038575" i="1"/>
  <c r="F1038574" i="1"/>
  <c r="F1038573" i="1"/>
  <c r="F1038572" i="1"/>
  <c r="F1038571" i="1"/>
  <c r="F1038570" i="1"/>
  <c r="F1038569" i="1"/>
  <c r="F1038568" i="1"/>
  <c r="F1038567" i="1"/>
  <c r="F1038566" i="1"/>
  <c r="F1038565" i="1"/>
  <c r="F1038564" i="1"/>
  <c r="F1038563" i="1"/>
  <c r="F1038562" i="1"/>
  <c r="F1038561" i="1"/>
  <c r="F1038560" i="1"/>
  <c r="F1038559" i="1"/>
  <c r="F1038558" i="1"/>
  <c r="F1038557" i="1"/>
  <c r="F1038556" i="1"/>
  <c r="F1038555" i="1"/>
  <c r="F1038554" i="1"/>
  <c r="F1038553" i="1"/>
  <c r="F1038552" i="1"/>
  <c r="F1038551" i="1"/>
  <c r="F1038550" i="1"/>
  <c r="F1038549" i="1"/>
  <c r="F1038548" i="1"/>
  <c r="F1038547" i="1"/>
  <c r="F1038546" i="1"/>
  <c r="F1038545" i="1"/>
  <c r="F1038544" i="1"/>
  <c r="F1038543" i="1"/>
  <c r="F1038542" i="1"/>
  <c r="F1038541" i="1"/>
  <c r="F1038540" i="1"/>
  <c r="F1038539" i="1"/>
  <c r="F1038538" i="1"/>
  <c r="F1038537" i="1"/>
  <c r="F1038536" i="1"/>
  <c r="F1038535" i="1"/>
  <c r="F1038534" i="1"/>
  <c r="F1038533" i="1"/>
  <c r="F1038532" i="1"/>
  <c r="F1038531" i="1"/>
  <c r="F1038530" i="1"/>
  <c r="F1038529" i="1"/>
  <c r="F1038528" i="1"/>
  <c r="F1038527" i="1"/>
  <c r="F1038526" i="1"/>
  <c r="F1038525" i="1"/>
  <c r="F1038524" i="1"/>
  <c r="F1038523" i="1"/>
  <c r="F1038522" i="1"/>
  <c r="F1038521" i="1"/>
  <c r="F1038520" i="1"/>
  <c r="F1038519" i="1"/>
  <c r="F1038518" i="1"/>
  <c r="F1038517" i="1"/>
  <c r="F1038516" i="1"/>
  <c r="F1038515" i="1"/>
  <c r="F1038514" i="1"/>
  <c r="F1038513" i="1"/>
  <c r="F1038512" i="1"/>
  <c r="F1038511" i="1"/>
  <c r="F1038510" i="1"/>
  <c r="F1038509" i="1"/>
  <c r="F1038508" i="1"/>
  <c r="F1038507" i="1"/>
  <c r="F1038506" i="1"/>
  <c r="F1038505" i="1"/>
  <c r="F1038504" i="1"/>
  <c r="F1038503" i="1"/>
  <c r="F1038502" i="1"/>
  <c r="F1038501" i="1"/>
  <c r="F1038500" i="1"/>
  <c r="F1038499" i="1"/>
  <c r="F1038498" i="1"/>
  <c r="F1038497" i="1"/>
  <c r="F1038496" i="1"/>
  <c r="F1038495" i="1"/>
  <c r="F1038494" i="1"/>
  <c r="F1038493" i="1"/>
  <c r="F1038492" i="1"/>
  <c r="F1038491" i="1"/>
  <c r="F1038490" i="1"/>
  <c r="F1038489" i="1"/>
  <c r="F1038488" i="1"/>
  <c r="F1038487" i="1"/>
  <c r="F1038486" i="1"/>
  <c r="F1038485" i="1"/>
  <c r="F1038484" i="1"/>
  <c r="F1038483" i="1"/>
  <c r="F1038482" i="1"/>
  <c r="F1038481" i="1"/>
  <c r="F1038480" i="1"/>
  <c r="F1038479" i="1"/>
  <c r="F1038478" i="1"/>
  <c r="F1038477" i="1"/>
  <c r="F1038476" i="1"/>
  <c r="F1038475" i="1"/>
  <c r="F1038474" i="1"/>
  <c r="F1038473" i="1"/>
  <c r="F1038472" i="1"/>
  <c r="F1038471" i="1"/>
  <c r="F1038470" i="1"/>
  <c r="F1038469" i="1"/>
  <c r="F1038468" i="1"/>
  <c r="F1038467" i="1"/>
  <c r="F1038466" i="1"/>
  <c r="F1038465" i="1"/>
  <c r="F1038464" i="1"/>
  <c r="F1038463" i="1"/>
  <c r="F1038462" i="1"/>
  <c r="F1038461" i="1"/>
  <c r="F1038460" i="1"/>
  <c r="F1038459" i="1"/>
  <c r="F1038458" i="1"/>
  <c r="F1038457" i="1"/>
  <c r="F1038456" i="1"/>
  <c r="F1038455" i="1"/>
  <c r="F1038454" i="1"/>
  <c r="F1038453" i="1"/>
  <c r="F1038452" i="1"/>
  <c r="F1038451" i="1"/>
  <c r="F1038450" i="1"/>
  <c r="F1038449" i="1"/>
  <c r="F1038448" i="1"/>
  <c r="F1038447" i="1"/>
  <c r="F1038446" i="1"/>
  <c r="F1038445" i="1"/>
  <c r="F1038444" i="1"/>
  <c r="F1038443" i="1"/>
  <c r="F1038442" i="1"/>
  <c r="F1038441" i="1"/>
  <c r="F1038440" i="1"/>
  <c r="F1038439" i="1"/>
  <c r="F1038438" i="1"/>
  <c r="F1038437" i="1"/>
  <c r="F1038436" i="1"/>
  <c r="F1038435" i="1"/>
  <c r="F1038434" i="1"/>
  <c r="F1038433" i="1"/>
  <c r="F1038432" i="1"/>
  <c r="F1038431" i="1"/>
  <c r="F1038430" i="1"/>
  <c r="F1038429" i="1"/>
  <c r="F1038428" i="1"/>
  <c r="F1038427" i="1"/>
  <c r="F1038426" i="1"/>
  <c r="F1038425" i="1"/>
  <c r="F1038424" i="1"/>
  <c r="F1038423" i="1"/>
  <c r="F1038422" i="1"/>
  <c r="F1038421" i="1"/>
  <c r="F1038420" i="1"/>
  <c r="F1038419" i="1"/>
  <c r="F1038418" i="1"/>
  <c r="F1038417" i="1"/>
  <c r="F1038416" i="1"/>
  <c r="F1038415" i="1"/>
  <c r="F1038414" i="1"/>
  <c r="F1038413" i="1"/>
  <c r="F1038412" i="1"/>
  <c r="F1038411" i="1"/>
  <c r="F1038410" i="1"/>
  <c r="F1038409" i="1"/>
  <c r="F1038408" i="1"/>
  <c r="F1038407" i="1"/>
  <c r="F1038406" i="1"/>
  <c r="F1038405" i="1"/>
  <c r="F1038404" i="1"/>
  <c r="F1038403" i="1"/>
  <c r="F1038402" i="1"/>
  <c r="F1038401" i="1"/>
  <c r="F1038400" i="1"/>
  <c r="F1038399" i="1"/>
  <c r="F1038398" i="1"/>
  <c r="F1038397" i="1"/>
  <c r="F1038396" i="1"/>
  <c r="F1038395" i="1"/>
  <c r="F1038394" i="1"/>
  <c r="F1038393" i="1"/>
  <c r="F1038392" i="1"/>
  <c r="F1038391" i="1"/>
  <c r="F1038390" i="1"/>
  <c r="F1038389" i="1"/>
  <c r="F1038388" i="1"/>
  <c r="F1038387" i="1"/>
  <c r="F1038386" i="1"/>
  <c r="F1038385" i="1"/>
  <c r="F1038384" i="1"/>
  <c r="F1038383" i="1"/>
  <c r="F1038382" i="1"/>
  <c r="F1038381" i="1"/>
  <c r="F1038380" i="1"/>
  <c r="F1038379" i="1"/>
  <c r="F1038378" i="1"/>
  <c r="F1038377" i="1"/>
  <c r="F1038376" i="1"/>
  <c r="F1038375" i="1"/>
  <c r="F1038374" i="1"/>
  <c r="F1038373" i="1"/>
  <c r="F1038372" i="1"/>
  <c r="F1038371" i="1"/>
  <c r="F1038370" i="1"/>
  <c r="F1038369" i="1"/>
  <c r="F1038368" i="1"/>
  <c r="F1038367" i="1"/>
  <c r="F1038366" i="1"/>
  <c r="F1038365" i="1"/>
  <c r="F1038364" i="1"/>
  <c r="F1038363" i="1"/>
  <c r="F1038362" i="1"/>
  <c r="F1038361" i="1"/>
  <c r="F1038360" i="1"/>
  <c r="F1038359" i="1"/>
  <c r="F1038358" i="1"/>
  <c r="F1038357" i="1"/>
  <c r="F1038356" i="1"/>
  <c r="F1038355" i="1"/>
  <c r="F1038354" i="1"/>
  <c r="F1038353" i="1"/>
  <c r="F1038352" i="1"/>
  <c r="F1038351" i="1"/>
  <c r="F1038350" i="1"/>
  <c r="F1038349" i="1"/>
  <c r="F1038348" i="1"/>
  <c r="F1038347" i="1"/>
  <c r="F1038346" i="1"/>
  <c r="F1038345" i="1"/>
  <c r="F1038344" i="1"/>
  <c r="F1038343" i="1"/>
  <c r="F1038342" i="1"/>
  <c r="F1038341" i="1"/>
  <c r="F1038340" i="1"/>
  <c r="F1038339" i="1"/>
  <c r="F1038338" i="1"/>
  <c r="F1038337" i="1"/>
  <c r="F1038336" i="1"/>
  <c r="F1038335" i="1"/>
  <c r="F1038334" i="1"/>
  <c r="F1038333" i="1"/>
  <c r="F1038332" i="1"/>
  <c r="F1038331" i="1"/>
  <c r="F1038330" i="1"/>
  <c r="F1038329" i="1"/>
  <c r="F1038328" i="1"/>
  <c r="F1038327" i="1"/>
  <c r="F1038326" i="1"/>
  <c r="F1038325" i="1"/>
  <c r="F1038324" i="1"/>
  <c r="F1038323" i="1"/>
  <c r="F1038322" i="1"/>
  <c r="F1038321" i="1"/>
  <c r="F1038320" i="1"/>
  <c r="F1038319" i="1"/>
  <c r="F1038318" i="1"/>
  <c r="F1038317" i="1"/>
  <c r="F1038316" i="1"/>
  <c r="F1038315" i="1"/>
  <c r="F1038314" i="1"/>
  <c r="F1038313" i="1"/>
  <c r="F1038312" i="1"/>
  <c r="F1038311" i="1"/>
  <c r="F1038310" i="1"/>
  <c r="F1038309" i="1"/>
  <c r="F1038308" i="1"/>
  <c r="F1038307" i="1"/>
  <c r="F1038306" i="1"/>
  <c r="F1038305" i="1"/>
  <c r="F1038304" i="1"/>
  <c r="F1038303" i="1"/>
  <c r="F1038302" i="1"/>
  <c r="F1038301" i="1"/>
  <c r="F1038300" i="1"/>
  <c r="F1038299" i="1"/>
  <c r="F1038298" i="1"/>
  <c r="F1038297" i="1"/>
  <c r="F1038296" i="1"/>
  <c r="F1038295" i="1"/>
  <c r="F1038294" i="1"/>
  <c r="F1038293" i="1"/>
  <c r="F1038292" i="1"/>
  <c r="F1038291" i="1"/>
  <c r="F1038290" i="1"/>
  <c r="F1038289" i="1"/>
  <c r="F1038288" i="1"/>
  <c r="F1038287" i="1"/>
  <c r="F1038286" i="1"/>
  <c r="F1038285" i="1"/>
  <c r="F1038284" i="1"/>
  <c r="F1038283" i="1"/>
  <c r="F1038282" i="1"/>
  <c r="F1038281" i="1"/>
  <c r="F1038280" i="1"/>
  <c r="F1038279" i="1"/>
  <c r="F1038278" i="1"/>
  <c r="F1038277" i="1"/>
  <c r="F1038276" i="1"/>
  <c r="F1038275" i="1"/>
  <c r="F1038274" i="1"/>
  <c r="F1038273" i="1"/>
  <c r="F1038272" i="1"/>
  <c r="F1038271" i="1"/>
  <c r="F1038270" i="1"/>
  <c r="F1038269" i="1"/>
  <c r="F1038268" i="1"/>
  <c r="F1038267" i="1"/>
  <c r="F1038266" i="1"/>
  <c r="F1038265" i="1"/>
  <c r="F1038264" i="1"/>
  <c r="F1038263" i="1"/>
  <c r="F1038262" i="1"/>
  <c r="F1038261" i="1"/>
  <c r="F1038260" i="1"/>
  <c r="F1038259" i="1"/>
  <c r="F1038258" i="1"/>
  <c r="F1038257" i="1"/>
  <c r="F1038256" i="1"/>
  <c r="F1038255" i="1"/>
  <c r="F1038254" i="1"/>
  <c r="F1038253" i="1"/>
  <c r="F1038252" i="1"/>
  <c r="F1038251" i="1"/>
  <c r="F1038250" i="1"/>
  <c r="F1038249" i="1"/>
  <c r="F1038248" i="1"/>
  <c r="F1038247" i="1"/>
  <c r="F1038246" i="1"/>
  <c r="F1038245" i="1"/>
  <c r="F1038244" i="1"/>
  <c r="F1038243" i="1"/>
  <c r="F1038242" i="1"/>
  <c r="F1038241" i="1"/>
  <c r="F1038240" i="1"/>
  <c r="F1038239" i="1"/>
  <c r="F1038238" i="1"/>
  <c r="F1038237" i="1"/>
  <c r="F1038236" i="1"/>
  <c r="F1038235" i="1"/>
  <c r="F1038234" i="1"/>
  <c r="F1038233" i="1"/>
  <c r="F1038232" i="1"/>
  <c r="F1038231" i="1"/>
  <c r="F1038230" i="1"/>
  <c r="F1038229" i="1"/>
  <c r="F1038228" i="1"/>
  <c r="F1038227" i="1"/>
  <c r="F1038226" i="1"/>
  <c r="F1038225" i="1"/>
  <c r="F1038224" i="1"/>
  <c r="F1038223" i="1"/>
  <c r="F1038222" i="1"/>
  <c r="F1038221" i="1"/>
  <c r="F1038220" i="1"/>
  <c r="F1038219" i="1"/>
  <c r="F1038218" i="1"/>
  <c r="F1038217" i="1"/>
  <c r="F1038216" i="1"/>
  <c r="F1038215" i="1"/>
  <c r="F1038214" i="1"/>
  <c r="F1038213" i="1"/>
  <c r="F1038212" i="1"/>
  <c r="F1038211" i="1"/>
  <c r="F1038210" i="1"/>
  <c r="F1038209" i="1"/>
  <c r="F1038208" i="1"/>
  <c r="F1038207" i="1"/>
  <c r="F1038206" i="1"/>
  <c r="F1038205" i="1"/>
  <c r="F1038204" i="1"/>
  <c r="F1038203" i="1"/>
  <c r="F1038202" i="1"/>
  <c r="F1038201" i="1"/>
  <c r="F1038200" i="1"/>
  <c r="F1038199" i="1"/>
  <c r="F1038198" i="1"/>
  <c r="F1038197" i="1"/>
  <c r="F1038196" i="1"/>
  <c r="F1038195" i="1"/>
  <c r="F1038194" i="1"/>
  <c r="F1038193" i="1"/>
  <c r="F1038192" i="1"/>
  <c r="F1038191" i="1"/>
  <c r="F1038190" i="1"/>
  <c r="F1038189" i="1"/>
  <c r="F1038188" i="1"/>
  <c r="F1038187" i="1"/>
  <c r="F1038186" i="1"/>
  <c r="F1038185" i="1"/>
  <c r="F1038184" i="1"/>
  <c r="F1038183" i="1"/>
  <c r="F1038182" i="1"/>
  <c r="F1038181" i="1"/>
  <c r="F1038180" i="1"/>
  <c r="F1038179" i="1"/>
  <c r="F1038178" i="1"/>
  <c r="F1038177" i="1"/>
  <c r="F1038176" i="1"/>
  <c r="F1038175" i="1"/>
  <c r="F1038174" i="1"/>
  <c r="F1038173" i="1"/>
  <c r="F1038172" i="1"/>
  <c r="F1038171" i="1"/>
  <c r="F1038170" i="1"/>
  <c r="F1038169" i="1"/>
  <c r="F1038168" i="1"/>
  <c r="F1038167" i="1"/>
  <c r="F1038166" i="1"/>
  <c r="F1038165" i="1"/>
  <c r="F1038164" i="1"/>
  <c r="F1038163" i="1"/>
  <c r="F1038162" i="1"/>
  <c r="F1038161" i="1"/>
  <c r="F1038160" i="1"/>
  <c r="F1038159" i="1"/>
  <c r="F1038158" i="1"/>
  <c r="F1038157" i="1"/>
  <c r="F1038156" i="1"/>
  <c r="F1038155" i="1"/>
  <c r="F1038154" i="1"/>
  <c r="F1038153" i="1"/>
  <c r="F1038152" i="1"/>
  <c r="F1038151" i="1"/>
  <c r="F1038150" i="1"/>
  <c r="F1038149" i="1"/>
  <c r="F1038148" i="1"/>
  <c r="F1038147" i="1"/>
  <c r="F1038146" i="1"/>
  <c r="F1038145" i="1"/>
  <c r="F1038144" i="1"/>
  <c r="F1038143" i="1"/>
  <c r="F1038142" i="1"/>
  <c r="F1038141" i="1"/>
  <c r="F1038140" i="1"/>
  <c r="F1038139" i="1"/>
  <c r="F1038138" i="1"/>
  <c r="F1038137" i="1"/>
  <c r="F1038136" i="1"/>
  <c r="F1038135" i="1"/>
  <c r="F1038134" i="1"/>
  <c r="F1038133" i="1"/>
  <c r="F1038132" i="1"/>
  <c r="F1038131" i="1"/>
  <c r="F1038130" i="1"/>
  <c r="F1038129" i="1"/>
  <c r="F1038128" i="1"/>
  <c r="F1038127" i="1"/>
  <c r="F1038126" i="1"/>
  <c r="F1038125" i="1"/>
  <c r="F1038124" i="1"/>
  <c r="F1038123" i="1"/>
  <c r="F1038122" i="1"/>
  <c r="F1038121" i="1"/>
  <c r="F1038120" i="1"/>
  <c r="F1038119" i="1"/>
  <c r="F1038118" i="1"/>
  <c r="F1038117" i="1"/>
  <c r="F1038116" i="1"/>
  <c r="F1038115" i="1"/>
  <c r="F1038114" i="1"/>
  <c r="F1038113" i="1"/>
  <c r="F1038112" i="1"/>
  <c r="F1038111" i="1"/>
  <c r="F1038110" i="1"/>
  <c r="F1038109" i="1"/>
  <c r="F1038108" i="1"/>
  <c r="F1038107" i="1"/>
  <c r="F1038106" i="1"/>
  <c r="F1038105" i="1"/>
  <c r="F1038104" i="1"/>
  <c r="F1038103" i="1"/>
  <c r="F1038102" i="1"/>
  <c r="F1038101" i="1"/>
  <c r="F1038100" i="1"/>
  <c r="F1038099" i="1"/>
  <c r="F1038098" i="1"/>
  <c r="F1038097" i="1"/>
  <c r="F1038096" i="1"/>
  <c r="F1038095" i="1"/>
  <c r="F1038094" i="1"/>
  <c r="F1038093" i="1"/>
  <c r="F1038092" i="1"/>
  <c r="F1038091" i="1"/>
  <c r="F1038090" i="1"/>
  <c r="F1038089" i="1"/>
  <c r="F1038088" i="1"/>
  <c r="F1038087" i="1"/>
  <c r="F1038086" i="1"/>
  <c r="F1038085" i="1"/>
  <c r="F1038084" i="1"/>
  <c r="F1038083" i="1"/>
  <c r="F1038082" i="1"/>
  <c r="F1038081" i="1"/>
  <c r="F1038080" i="1"/>
  <c r="F1038079" i="1"/>
  <c r="F1038078" i="1"/>
  <c r="F1038077" i="1"/>
  <c r="F1038076" i="1"/>
  <c r="F1038075" i="1"/>
  <c r="F1038074" i="1"/>
  <c r="F1038073" i="1"/>
  <c r="F1038072" i="1"/>
  <c r="F1038071" i="1"/>
  <c r="F1038070" i="1"/>
  <c r="F1038069" i="1"/>
  <c r="F1038068" i="1"/>
  <c r="F1038067" i="1"/>
  <c r="F1038066" i="1"/>
  <c r="F1038065" i="1"/>
  <c r="F1038064" i="1"/>
  <c r="F1038063" i="1"/>
  <c r="F1038062" i="1"/>
  <c r="F1038061" i="1"/>
  <c r="F1038060" i="1"/>
  <c r="F1038059" i="1"/>
  <c r="F1038058" i="1"/>
  <c r="F1038057" i="1"/>
  <c r="F1038056" i="1"/>
  <c r="F1038055" i="1"/>
  <c r="F1038054" i="1"/>
  <c r="F1038053" i="1"/>
  <c r="F1038052" i="1"/>
  <c r="F1038051" i="1"/>
  <c r="F1038050" i="1"/>
  <c r="F1038049" i="1"/>
  <c r="F1038048" i="1"/>
  <c r="F1038047" i="1"/>
  <c r="F1038046" i="1"/>
  <c r="F1038045" i="1"/>
  <c r="F1038044" i="1"/>
  <c r="F1038043" i="1"/>
  <c r="F1038042" i="1"/>
  <c r="F1038041" i="1"/>
  <c r="F1038040" i="1"/>
  <c r="F1038039" i="1"/>
  <c r="F1038038" i="1"/>
  <c r="F1038037" i="1"/>
  <c r="F1038036" i="1"/>
  <c r="F1038035" i="1"/>
  <c r="F1038034" i="1"/>
  <c r="F1038033" i="1"/>
  <c r="F1038032" i="1"/>
  <c r="F1038031" i="1"/>
  <c r="F1038030" i="1"/>
  <c r="F1038029" i="1"/>
  <c r="F1038028" i="1"/>
  <c r="F1038027" i="1"/>
  <c r="F1038026" i="1"/>
  <c r="F1038025" i="1"/>
  <c r="F1038024" i="1"/>
  <c r="F1038023" i="1"/>
  <c r="F1038022" i="1"/>
  <c r="F1038021" i="1"/>
  <c r="F1038020" i="1"/>
  <c r="F1038019" i="1"/>
  <c r="F1038018" i="1"/>
  <c r="F1038017" i="1"/>
  <c r="F1038016" i="1"/>
  <c r="F1038015" i="1"/>
  <c r="F1038014" i="1"/>
  <c r="F1038013" i="1"/>
  <c r="F1038012" i="1"/>
  <c r="F1038011" i="1"/>
  <c r="F1038010" i="1"/>
  <c r="F1038009" i="1"/>
  <c r="F1038008" i="1"/>
  <c r="F1038007" i="1"/>
  <c r="F1038006" i="1"/>
  <c r="F1038005" i="1"/>
  <c r="F1038004" i="1"/>
  <c r="F1038003" i="1"/>
  <c r="F1038002" i="1"/>
  <c r="F1038001" i="1"/>
  <c r="F1038000" i="1"/>
  <c r="F1037999" i="1"/>
  <c r="F1037998" i="1"/>
  <c r="F1037997" i="1"/>
  <c r="F1037996" i="1"/>
  <c r="F1037995" i="1"/>
  <c r="F1037994" i="1"/>
  <c r="F1037993" i="1"/>
  <c r="F1037992" i="1"/>
  <c r="F1037991" i="1"/>
  <c r="F1037990" i="1"/>
  <c r="F1037989" i="1"/>
  <c r="F1037988" i="1"/>
  <c r="F1037987" i="1"/>
  <c r="F1037986" i="1"/>
  <c r="F1037985" i="1"/>
  <c r="F1037984" i="1"/>
  <c r="F1037983" i="1"/>
  <c r="F1037982" i="1"/>
  <c r="F1037981" i="1"/>
  <c r="F1037980" i="1"/>
  <c r="F1037979" i="1"/>
  <c r="F1037978" i="1"/>
  <c r="F1037977" i="1"/>
  <c r="F1037976" i="1"/>
  <c r="F1037975" i="1"/>
  <c r="F1037974" i="1"/>
  <c r="F1037973" i="1"/>
  <c r="F1037972" i="1"/>
  <c r="F1037971" i="1"/>
  <c r="F1037970" i="1"/>
  <c r="F1037969" i="1"/>
  <c r="F1037968" i="1"/>
  <c r="F1037967" i="1"/>
  <c r="F1037966" i="1"/>
  <c r="F1037965" i="1"/>
  <c r="F1037964" i="1"/>
  <c r="F1037963" i="1"/>
  <c r="F1037962" i="1"/>
  <c r="F1037961" i="1"/>
  <c r="F1037960" i="1"/>
  <c r="F1037959" i="1"/>
  <c r="F1037958" i="1"/>
  <c r="F1037957" i="1"/>
  <c r="F1037956" i="1"/>
  <c r="F1037955" i="1"/>
  <c r="F1037954" i="1"/>
  <c r="F1037953" i="1"/>
  <c r="F1037952" i="1"/>
  <c r="F1037951" i="1"/>
  <c r="F1037950" i="1"/>
  <c r="F1037949" i="1"/>
  <c r="F1037948" i="1"/>
  <c r="F1037947" i="1"/>
  <c r="F1037946" i="1"/>
  <c r="F1037945" i="1"/>
  <c r="F1037944" i="1"/>
  <c r="F1037943" i="1"/>
  <c r="F1037942" i="1"/>
  <c r="F1037941" i="1"/>
  <c r="F1037940" i="1"/>
  <c r="F1037939" i="1"/>
  <c r="F1037938" i="1"/>
  <c r="F1037937" i="1"/>
  <c r="F1037936" i="1"/>
  <c r="F1037935" i="1"/>
  <c r="F1037934" i="1"/>
  <c r="F1037933" i="1"/>
  <c r="F1037932" i="1"/>
  <c r="F1037931" i="1"/>
  <c r="F1037930" i="1"/>
  <c r="F1037929" i="1"/>
  <c r="F1037928" i="1"/>
  <c r="F1037927" i="1"/>
  <c r="F1037926" i="1"/>
  <c r="F1037925" i="1"/>
  <c r="F1037924" i="1"/>
  <c r="F1037923" i="1"/>
  <c r="F1037922" i="1"/>
  <c r="F1037921" i="1"/>
  <c r="F1037920" i="1"/>
  <c r="F1037919" i="1"/>
  <c r="F1037918" i="1"/>
  <c r="F1037917" i="1"/>
  <c r="F1037916" i="1"/>
  <c r="F1037915" i="1"/>
  <c r="F1037914" i="1"/>
  <c r="F1037913" i="1"/>
  <c r="F1037912" i="1"/>
  <c r="F1037911" i="1"/>
  <c r="F1037910" i="1"/>
  <c r="F1037909" i="1"/>
  <c r="F1037908" i="1"/>
  <c r="F1037907" i="1"/>
  <c r="F1037906" i="1"/>
  <c r="F1037905" i="1"/>
  <c r="F1037904" i="1"/>
  <c r="F1037903" i="1"/>
  <c r="F1037902" i="1"/>
  <c r="F1037901" i="1"/>
  <c r="F1037900" i="1"/>
  <c r="F1037899" i="1"/>
  <c r="F1037898" i="1"/>
  <c r="F1037897" i="1"/>
  <c r="F1037896" i="1"/>
  <c r="F1037895" i="1"/>
  <c r="F1037894" i="1"/>
  <c r="F1037893" i="1"/>
  <c r="F1037892" i="1"/>
  <c r="F1037891" i="1"/>
  <c r="F1037890" i="1"/>
  <c r="F1037889" i="1"/>
  <c r="F1037888" i="1"/>
  <c r="F1037887" i="1"/>
  <c r="F1037886" i="1"/>
  <c r="F1037885" i="1"/>
  <c r="F1037884" i="1"/>
  <c r="F1037883" i="1"/>
  <c r="F1037882" i="1"/>
  <c r="F1037881" i="1"/>
  <c r="F1037880" i="1"/>
  <c r="F1037879" i="1"/>
  <c r="F1037878" i="1"/>
  <c r="F1037877" i="1"/>
  <c r="F1037876" i="1"/>
  <c r="F1037875" i="1"/>
  <c r="F1037874" i="1"/>
  <c r="F1037873" i="1"/>
  <c r="F1037872" i="1"/>
  <c r="F1037871" i="1"/>
  <c r="F1037870" i="1"/>
  <c r="F1037869" i="1"/>
  <c r="F1037868" i="1"/>
  <c r="F1037867" i="1"/>
  <c r="F1037866" i="1"/>
  <c r="F1037865" i="1"/>
  <c r="F1037864" i="1"/>
  <c r="F1037863" i="1"/>
  <c r="F1037862" i="1"/>
  <c r="F1037861" i="1"/>
  <c r="F1037860" i="1"/>
  <c r="F1037859" i="1"/>
  <c r="F1037858" i="1"/>
  <c r="F1037857" i="1"/>
  <c r="F1037856" i="1"/>
  <c r="F1037855" i="1"/>
  <c r="F1037854" i="1"/>
  <c r="F1037853" i="1"/>
  <c r="F1037852" i="1"/>
  <c r="F1037851" i="1"/>
  <c r="F1037850" i="1"/>
  <c r="F1037849" i="1"/>
  <c r="F1037848" i="1"/>
  <c r="F1037847" i="1"/>
  <c r="F1037846" i="1"/>
  <c r="F1037845" i="1"/>
  <c r="F1037844" i="1"/>
  <c r="F1037843" i="1"/>
  <c r="F1037842" i="1"/>
  <c r="F1037841" i="1"/>
  <c r="F1037840" i="1"/>
  <c r="F1037839" i="1"/>
  <c r="F1037838" i="1"/>
  <c r="F1037837" i="1"/>
  <c r="F1037836" i="1"/>
  <c r="F1037835" i="1"/>
  <c r="F1037834" i="1"/>
  <c r="F1037833" i="1"/>
  <c r="F1037832" i="1"/>
  <c r="F1037831" i="1"/>
  <c r="F1037830" i="1"/>
  <c r="F1037829" i="1"/>
  <c r="F1037828" i="1"/>
  <c r="F1037827" i="1"/>
  <c r="F1037826" i="1"/>
  <c r="F1037825" i="1"/>
  <c r="F1037824" i="1"/>
  <c r="F1037823" i="1"/>
  <c r="F1037822" i="1"/>
  <c r="F1037821" i="1"/>
  <c r="F1037820" i="1"/>
  <c r="F1037819" i="1"/>
  <c r="F1037818" i="1"/>
  <c r="F1037817" i="1"/>
  <c r="F1037816" i="1"/>
  <c r="F1037815" i="1"/>
  <c r="F1037814" i="1"/>
  <c r="F1037813" i="1"/>
  <c r="F1037812" i="1"/>
  <c r="F1037811" i="1"/>
  <c r="F1037810" i="1"/>
  <c r="F1037809" i="1"/>
  <c r="F1037808" i="1"/>
  <c r="F1037807" i="1"/>
  <c r="F1037806" i="1"/>
  <c r="F1037805" i="1"/>
  <c r="F1037804" i="1"/>
  <c r="F1037803" i="1"/>
  <c r="F1037802" i="1"/>
  <c r="F1037801" i="1"/>
  <c r="F1037800" i="1"/>
  <c r="F1037799" i="1"/>
  <c r="F1037798" i="1"/>
  <c r="F1037797" i="1"/>
  <c r="F1037796" i="1"/>
  <c r="F1037795" i="1"/>
  <c r="F1037794" i="1"/>
  <c r="F1037793" i="1"/>
  <c r="F1037792" i="1"/>
  <c r="F1037791" i="1"/>
  <c r="F1037790" i="1"/>
  <c r="F1037789" i="1"/>
  <c r="F1037788" i="1"/>
  <c r="F1037787" i="1"/>
  <c r="F1037786" i="1"/>
  <c r="F1037785" i="1"/>
  <c r="F1037784" i="1"/>
  <c r="F1037783" i="1"/>
  <c r="F1037782" i="1"/>
  <c r="F1037781" i="1"/>
  <c r="F1037780" i="1"/>
  <c r="F1037779" i="1"/>
  <c r="F1037778" i="1"/>
  <c r="F1037777" i="1"/>
  <c r="F1037776" i="1"/>
  <c r="F1037775" i="1"/>
  <c r="F1037774" i="1"/>
  <c r="F1037773" i="1"/>
  <c r="F1037772" i="1"/>
  <c r="F1037771" i="1"/>
  <c r="F1037770" i="1"/>
  <c r="F1037769" i="1"/>
  <c r="F1037768" i="1"/>
  <c r="F1037767" i="1"/>
  <c r="F1037766" i="1"/>
  <c r="F1037765" i="1"/>
  <c r="F1037764" i="1"/>
  <c r="F1037763" i="1"/>
  <c r="F1037762" i="1"/>
  <c r="F1037761" i="1"/>
  <c r="F1037760" i="1"/>
  <c r="F1037759" i="1"/>
  <c r="F1037758" i="1"/>
  <c r="F1037757" i="1"/>
  <c r="F1037756" i="1"/>
  <c r="F1037755" i="1"/>
  <c r="F1037754" i="1"/>
  <c r="F1037753" i="1"/>
  <c r="F1037752" i="1"/>
  <c r="F1037751" i="1"/>
  <c r="F1037750" i="1"/>
  <c r="F1037749" i="1"/>
  <c r="F1037748" i="1"/>
  <c r="F1037747" i="1"/>
  <c r="F1037746" i="1"/>
  <c r="F1037745" i="1"/>
  <c r="F1037744" i="1"/>
  <c r="F1037743" i="1"/>
  <c r="F1037742" i="1"/>
  <c r="F1037741" i="1"/>
  <c r="F1037740" i="1"/>
  <c r="F1037739" i="1"/>
  <c r="F1037738" i="1"/>
  <c r="F1037737" i="1"/>
  <c r="F1037736" i="1"/>
  <c r="F1037735" i="1"/>
  <c r="F1037734" i="1"/>
  <c r="F1037733" i="1"/>
  <c r="F1037732" i="1"/>
  <c r="F1037731" i="1"/>
  <c r="F1037730" i="1"/>
  <c r="F1037729" i="1"/>
  <c r="F1037728" i="1"/>
  <c r="F1037727" i="1"/>
  <c r="F1037726" i="1"/>
  <c r="F1037725" i="1"/>
  <c r="F1037724" i="1"/>
  <c r="F1037723" i="1"/>
  <c r="F1037722" i="1"/>
  <c r="F1037721" i="1"/>
  <c r="F1037720" i="1"/>
  <c r="F1037719" i="1"/>
  <c r="F1037718" i="1"/>
  <c r="F1037717" i="1"/>
  <c r="F1037716" i="1"/>
  <c r="F1037715" i="1"/>
  <c r="F1037714" i="1"/>
  <c r="F1037713" i="1"/>
  <c r="F1037712" i="1"/>
  <c r="F1037711" i="1"/>
  <c r="F1037710" i="1"/>
  <c r="F1037709" i="1"/>
  <c r="F1037708" i="1"/>
  <c r="F1037707" i="1"/>
  <c r="F1037706" i="1"/>
  <c r="F1037705" i="1"/>
  <c r="F1037704" i="1"/>
  <c r="F1037703" i="1"/>
  <c r="F1037702" i="1"/>
  <c r="F1037701" i="1"/>
  <c r="F1037700" i="1"/>
  <c r="F1037699" i="1"/>
  <c r="F1037698" i="1"/>
  <c r="F1037697" i="1"/>
  <c r="F1037696" i="1"/>
  <c r="F1037695" i="1"/>
  <c r="F1037694" i="1"/>
  <c r="F1037693" i="1"/>
  <c r="F1037692" i="1"/>
  <c r="F1037691" i="1"/>
  <c r="F1037690" i="1"/>
  <c r="F1037689" i="1"/>
  <c r="F1037688" i="1"/>
  <c r="F1037687" i="1"/>
  <c r="F1037686" i="1"/>
  <c r="F1037685" i="1"/>
  <c r="F1037684" i="1"/>
  <c r="F1037683" i="1"/>
  <c r="F1037682" i="1"/>
  <c r="F1037681" i="1"/>
  <c r="F1037680" i="1"/>
  <c r="F1037679" i="1"/>
  <c r="F1037678" i="1"/>
  <c r="F1037677" i="1"/>
  <c r="F1037676" i="1"/>
  <c r="F1037675" i="1"/>
  <c r="F1037674" i="1"/>
  <c r="F1037673" i="1"/>
  <c r="F1037672" i="1"/>
  <c r="F1037671" i="1"/>
  <c r="F1037670" i="1"/>
  <c r="F1037669" i="1"/>
  <c r="F1037668" i="1"/>
  <c r="F1037667" i="1"/>
  <c r="F1037666" i="1"/>
  <c r="F1037665" i="1"/>
  <c r="F1037664" i="1"/>
  <c r="F1037663" i="1"/>
  <c r="F1037662" i="1"/>
  <c r="F1037661" i="1"/>
  <c r="F1037660" i="1"/>
  <c r="F1037659" i="1"/>
  <c r="F1037658" i="1"/>
  <c r="F1037657" i="1"/>
  <c r="F1037656" i="1"/>
  <c r="F1037655" i="1"/>
  <c r="F1037654" i="1"/>
  <c r="F1037653" i="1"/>
  <c r="F1037652" i="1"/>
  <c r="F1037651" i="1"/>
  <c r="F1037650" i="1"/>
  <c r="F1037649" i="1"/>
  <c r="F1037648" i="1"/>
  <c r="F1037647" i="1"/>
  <c r="F1037646" i="1"/>
  <c r="F1037645" i="1"/>
  <c r="F1037644" i="1"/>
  <c r="F1037643" i="1"/>
  <c r="F1037642" i="1"/>
  <c r="F1037641" i="1"/>
  <c r="F1037640" i="1"/>
  <c r="F1037639" i="1"/>
  <c r="F1037638" i="1"/>
  <c r="F1037637" i="1"/>
  <c r="F1037636" i="1"/>
  <c r="F1037635" i="1"/>
  <c r="F1037634" i="1"/>
  <c r="F1037633" i="1"/>
  <c r="F1037632" i="1"/>
  <c r="F1037631" i="1"/>
  <c r="F1037630" i="1"/>
  <c r="F1037629" i="1"/>
  <c r="F1037628" i="1"/>
  <c r="F1037627" i="1"/>
  <c r="F1037626" i="1"/>
  <c r="F1037625" i="1"/>
  <c r="F1037624" i="1"/>
  <c r="F1037623" i="1"/>
  <c r="F1037622" i="1"/>
  <c r="F1037621" i="1"/>
  <c r="F1037620" i="1"/>
  <c r="F1037619" i="1"/>
  <c r="F1037618" i="1"/>
  <c r="F1037617" i="1"/>
  <c r="F1037616" i="1"/>
  <c r="F1037615" i="1"/>
  <c r="F1037614" i="1"/>
  <c r="F1037613" i="1"/>
  <c r="F1037612" i="1"/>
  <c r="F1037611" i="1"/>
  <c r="F1037610" i="1"/>
  <c r="F1037609" i="1"/>
  <c r="F1037608" i="1"/>
  <c r="F1037607" i="1"/>
  <c r="F1037606" i="1"/>
  <c r="F1037605" i="1"/>
  <c r="F1037604" i="1"/>
  <c r="F1037603" i="1"/>
  <c r="F1037602" i="1"/>
  <c r="F1037601" i="1"/>
  <c r="F1037600" i="1"/>
  <c r="F1037599" i="1"/>
  <c r="F1037598" i="1"/>
  <c r="F1037597" i="1"/>
  <c r="F1037596" i="1"/>
  <c r="F1037595" i="1"/>
  <c r="F1037594" i="1"/>
  <c r="F1037593" i="1"/>
  <c r="F1037592" i="1"/>
  <c r="F1037591" i="1"/>
  <c r="F1037590" i="1"/>
  <c r="F1037589" i="1"/>
  <c r="F1037588" i="1"/>
  <c r="F1037587" i="1"/>
  <c r="F1037586" i="1"/>
  <c r="F1037585" i="1"/>
  <c r="F1037584" i="1"/>
  <c r="F1037583" i="1"/>
  <c r="F1037582" i="1"/>
  <c r="F1037581" i="1"/>
  <c r="F1037580" i="1"/>
  <c r="F1037579" i="1"/>
  <c r="F1037578" i="1"/>
  <c r="F1037577" i="1"/>
  <c r="F1037576" i="1"/>
  <c r="F1037575" i="1"/>
  <c r="F1037574" i="1"/>
  <c r="F1037573" i="1"/>
  <c r="F1037572" i="1"/>
  <c r="F1037571" i="1"/>
  <c r="F1037570" i="1"/>
  <c r="F1037569" i="1"/>
  <c r="F1037568" i="1"/>
  <c r="F1037567" i="1"/>
  <c r="F1037566" i="1"/>
  <c r="F1037565" i="1"/>
  <c r="F1037564" i="1"/>
  <c r="F1037563" i="1"/>
  <c r="F1037562" i="1"/>
  <c r="F1037561" i="1"/>
  <c r="F1037560" i="1"/>
  <c r="F1037559" i="1"/>
  <c r="F1037558" i="1"/>
  <c r="F1037557" i="1"/>
  <c r="F1037556" i="1"/>
  <c r="F1037555" i="1"/>
  <c r="F1037554" i="1"/>
  <c r="F1037553" i="1"/>
  <c r="F1037552" i="1"/>
  <c r="F1037551" i="1"/>
  <c r="F1037550" i="1"/>
  <c r="F1037549" i="1"/>
  <c r="F1037548" i="1"/>
  <c r="F1037547" i="1"/>
  <c r="F1037546" i="1"/>
  <c r="F1037545" i="1"/>
  <c r="F1037544" i="1"/>
  <c r="F1037543" i="1"/>
  <c r="F1037542" i="1"/>
  <c r="F1037541" i="1"/>
  <c r="F1037540" i="1"/>
  <c r="F1037539" i="1"/>
  <c r="F1037538" i="1"/>
  <c r="F1037537" i="1"/>
  <c r="F1037536" i="1"/>
  <c r="F1037535" i="1"/>
  <c r="F1037534" i="1"/>
  <c r="F1037533" i="1"/>
  <c r="F1037532" i="1"/>
  <c r="F1037531" i="1"/>
  <c r="F1037530" i="1"/>
  <c r="F1037529" i="1"/>
  <c r="F1037528" i="1"/>
  <c r="F1037527" i="1"/>
  <c r="F1037526" i="1"/>
  <c r="F1037525" i="1"/>
  <c r="F1037524" i="1"/>
  <c r="F1037523" i="1"/>
  <c r="F1037522" i="1"/>
  <c r="F1037521" i="1"/>
  <c r="F1037520" i="1"/>
  <c r="F1037519" i="1"/>
  <c r="F1037518" i="1"/>
  <c r="F1037517" i="1"/>
  <c r="F1037516" i="1"/>
  <c r="F1037515" i="1"/>
  <c r="F1037514" i="1"/>
  <c r="F1037513" i="1"/>
  <c r="F1037512" i="1"/>
  <c r="F1037511" i="1"/>
  <c r="F1037510" i="1"/>
  <c r="F1037509" i="1"/>
  <c r="F1037508" i="1"/>
  <c r="F1037507" i="1"/>
  <c r="F1037506" i="1"/>
  <c r="F1037505" i="1"/>
  <c r="F1037504" i="1"/>
  <c r="F1037503" i="1"/>
  <c r="F1037502" i="1"/>
  <c r="F1037501" i="1"/>
  <c r="F1037500" i="1"/>
  <c r="F1037499" i="1"/>
  <c r="F1037498" i="1"/>
  <c r="F1037497" i="1"/>
  <c r="F1037496" i="1"/>
  <c r="F1037495" i="1"/>
  <c r="F1037494" i="1"/>
  <c r="F1037493" i="1"/>
  <c r="F1037492" i="1"/>
  <c r="F1037491" i="1"/>
  <c r="F1037490" i="1"/>
  <c r="F1037489" i="1"/>
  <c r="F1037488" i="1"/>
  <c r="F1037487" i="1"/>
  <c r="F1037486" i="1"/>
  <c r="F1037485" i="1"/>
  <c r="F1037484" i="1"/>
  <c r="F1037483" i="1"/>
  <c r="F1037482" i="1"/>
  <c r="F1037481" i="1"/>
  <c r="F1037480" i="1"/>
  <c r="F1037479" i="1"/>
  <c r="F1037478" i="1"/>
  <c r="F1037477" i="1"/>
  <c r="F1037476" i="1"/>
  <c r="F1037475" i="1"/>
  <c r="F1037474" i="1"/>
  <c r="F1037473" i="1"/>
  <c r="F1037472" i="1"/>
  <c r="F1037471" i="1"/>
  <c r="F1037470" i="1"/>
  <c r="F1037469" i="1"/>
  <c r="F1037468" i="1"/>
  <c r="F1037467" i="1"/>
  <c r="F1037466" i="1"/>
  <c r="F1037465" i="1"/>
  <c r="F1037464" i="1"/>
  <c r="F1037463" i="1"/>
  <c r="F1037462" i="1"/>
  <c r="F1037461" i="1"/>
  <c r="F1037460" i="1"/>
  <c r="F1037459" i="1"/>
  <c r="F1037458" i="1"/>
  <c r="F1037457" i="1"/>
  <c r="F1037456" i="1"/>
  <c r="F1037455" i="1"/>
  <c r="F1037454" i="1"/>
  <c r="F1037453" i="1"/>
  <c r="F1037452" i="1"/>
  <c r="F1037451" i="1"/>
  <c r="F1037450" i="1"/>
  <c r="F1037449" i="1"/>
  <c r="F1037448" i="1"/>
  <c r="F1037447" i="1"/>
  <c r="F1037446" i="1"/>
  <c r="F1037445" i="1"/>
  <c r="F1037444" i="1"/>
  <c r="F1037443" i="1"/>
  <c r="F1037442" i="1"/>
  <c r="F1037441" i="1"/>
  <c r="F1037440" i="1"/>
  <c r="F1037439" i="1"/>
  <c r="F1037438" i="1"/>
  <c r="F1037437" i="1"/>
  <c r="F1037436" i="1"/>
  <c r="F1037435" i="1"/>
  <c r="F1037434" i="1"/>
  <c r="F1037433" i="1"/>
  <c r="F1037432" i="1"/>
  <c r="F1037431" i="1"/>
  <c r="F1037430" i="1"/>
  <c r="F1037429" i="1"/>
  <c r="F1037428" i="1"/>
  <c r="F1037427" i="1"/>
  <c r="F1037426" i="1"/>
  <c r="F1037425" i="1"/>
  <c r="F1037424" i="1"/>
  <c r="F1037423" i="1"/>
  <c r="F1037422" i="1"/>
  <c r="F1037421" i="1"/>
  <c r="F1037420" i="1"/>
  <c r="F1037419" i="1"/>
  <c r="F1037418" i="1"/>
  <c r="F1037417" i="1"/>
  <c r="F1037416" i="1"/>
  <c r="F1037415" i="1"/>
  <c r="F1037414" i="1"/>
  <c r="F1037413" i="1"/>
  <c r="F1037412" i="1"/>
  <c r="F1037411" i="1"/>
  <c r="F1037410" i="1"/>
  <c r="F1037409" i="1"/>
  <c r="F1037408" i="1"/>
  <c r="F1037407" i="1"/>
  <c r="F1037406" i="1"/>
  <c r="F1037405" i="1"/>
  <c r="F1037404" i="1"/>
  <c r="F1037403" i="1"/>
  <c r="F1037402" i="1"/>
  <c r="F1037401" i="1"/>
  <c r="F1037400" i="1"/>
  <c r="F1037399" i="1"/>
  <c r="F1037398" i="1"/>
  <c r="F1037397" i="1"/>
  <c r="F1037396" i="1"/>
  <c r="F1037395" i="1"/>
  <c r="F1037394" i="1"/>
  <c r="F1037393" i="1"/>
  <c r="F1037392" i="1"/>
  <c r="F1037391" i="1"/>
  <c r="F1037390" i="1"/>
  <c r="F1037389" i="1"/>
  <c r="F1037388" i="1"/>
  <c r="F1037387" i="1"/>
  <c r="F1037386" i="1"/>
  <c r="F1037385" i="1"/>
  <c r="F1037384" i="1"/>
  <c r="F1037383" i="1"/>
  <c r="F1037382" i="1"/>
  <c r="F1037381" i="1"/>
  <c r="F1037380" i="1"/>
  <c r="F1037379" i="1"/>
  <c r="F1037378" i="1"/>
  <c r="F1037377" i="1"/>
  <c r="F1037376" i="1"/>
  <c r="F1037375" i="1"/>
  <c r="F1037374" i="1"/>
  <c r="F1037373" i="1"/>
  <c r="F1037372" i="1"/>
  <c r="F1037371" i="1"/>
  <c r="F1037370" i="1"/>
  <c r="F1037369" i="1"/>
  <c r="F1037368" i="1"/>
  <c r="F1037367" i="1"/>
  <c r="F1037366" i="1"/>
  <c r="F1037365" i="1"/>
  <c r="F1037364" i="1"/>
  <c r="F1037363" i="1"/>
  <c r="F1037362" i="1"/>
  <c r="F1037361" i="1"/>
  <c r="F1037360" i="1"/>
  <c r="F1037359" i="1"/>
  <c r="F1037358" i="1"/>
  <c r="F1037357" i="1"/>
  <c r="F1037356" i="1"/>
  <c r="F1037355" i="1"/>
  <c r="F1037354" i="1"/>
  <c r="F1037353" i="1"/>
  <c r="F1037352" i="1"/>
  <c r="F1037351" i="1"/>
  <c r="F1037350" i="1"/>
  <c r="F1037349" i="1"/>
  <c r="F1037348" i="1"/>
  <c r="F1037347" i="1"/>
  <c r="F1037346" i="1"/>
  <c r="F1037345" i="1"/>
  <c r="F1037344" i="1"/>
  <c r="F1037343" i="1"/>
  <c r="F1037342" i="1"/>
  <c r="F1037341" i="1"/>
  <c r="F1037340" i="1"/>
  <c r="F1037339" i="1"/>
  <c r="F1037338" i="1"/>
  <c r="F1037337" i="1"/>
  <c r="F1037336" i="1"/>
  <c r="F1037335" i="1"/>
  <c r="F1037334" i="1"/>
  <c r="F1037333" i="1"/>
  <c r="F1037332" i="1"/>
  <c r="F1037331" i="1"/>
  <c r="F1037330" i="1"/>
  <c r="F1037329" i="1"/>
  <c r="F1037328" i="1"/>
  <c r="F1037327" i="1"/>
  <c r="F1037326" i="1"/>
  <c r="F1037325" i="1"/>
  <c r="F1037324" i="1"/>
  <c r="F1037323" i="1"/>
  <c r="F1037322" i="1"/>
  <c r="F1037321" i="1"/>
  <c r="F1037320" i="1"/>
  <c r="F1037319" i="1"/>
  <c r="F1037318" i="1"/>
  <c r="F1037317" i="1"/>
  <c r="F1037316" i="1"/>
  <c r="F1037315" i="1"/>
  <c r="F1037314" i="1"/>
  <c r="F1037313" i="1"/>
  <c r="F1037312" i="1"/>
  <c r="F1037311" i="1"/>
  <c r="F1037310" i="1"/>
  <c r="F1037309" i="1"/>
  <c r="F1037308" i="1"/>
  <c r="F1037307" i="1"/>
  <c r="F1037306" i="1"/>
  <c r="F1037305" i="1"/>
  <c r="F1037304" i="1"/>
  <c r="F1037303" i="1"/>
  <c r="F1037302" i="1"/>
  <c r="F1037301" i="1"/>
  <c r="F1037300" i="1"/>
  <c r="F1037299" i="1"/>
  <c r="F1037298" i="1"/>
  <c r="F1037297" i="1"/>
  <c r="F1037296" i="1"/>
  <c r="F1037295" i="1"/>
  <c r="F1037294" i="1"/>
  <c r="F1037293" i="1"/>
  <c r="F1037292" i="1"/>
  <c r="F1037291" i="1"/>
  <c r="F1037290" i="1"/>
  <c r="F1037289" i="1"/>
  <c r="F1037288" i="1"/>
  <c r="F1037287" i="1"/>
  <c r="F1037286" i="1"/>
  <c r="F1037285" i="1"/>
  <c r="F1037284" i="1"/>
  <c r="F1037283" i="1"/>
  <c r="F1037282" i="1"/>
  <c r="F1037281" i="1"/>
  <c r="F1037280" i="1"/>
  <c r="F1037279" i="1"/>
  <c r="F1037278" i="1"/>
  <c r="F1037277" i="1"/>
  <c r="F1037276" i="1"/>
  <c r="F1037275" i="1"/>
  <c r="F1037274" i="1"/>
  <c r="F1037273" i="1"/>
  <c r="F1037272" i="1"/>
  <c r="F1037271" i="1"/>
  <c r="F1037270" i="1"/>
  <c r="F1037269" i="1"/>
  <c r="F1037268" i="1"/>
  <c r="F1037267" i="1"/>
  <c r="F1037266" i="1"/>
  <c r="F1037265" i="1"/>
  <c r="F1037264" i="1"/>
  <c r="F1037263" i="1"/>
  <c r="F1037262" i="1"/>
  <c r="F1037261" i="1"/>
  <c r="F1037260" i="1"/>
  <c r="F1037259" i="1"/>
  <c r="F1037258" i="1"/>
  <c r="F1037257" i="1"/>
  <c r="F1037256" i="1"/>
  <c r="F1037255" i="1"/>
  <c r="F1037254" i="1"/>
  <c r="F1037253" i="1"/>
  <c r="F1037252" i="1"/>
  <c r="F1037251" i="1"/>
  <c r="F1037250" i="1"/>
  <c r="F1037249" i="1"/>
  <c r="F1037248" i="1"/>
  <c r="F1037247" i="1"/>
  <c r="F1037246" i="1"/>
  <c r="F1037245" i="1"/>
  <c r="F1037244" i="1"/>
  <c r="F1037243" i="1"/>
  <c r="F1037242" i="1"/>
  <c r="F1037241" i="1"/>
  <c r="F1037240" i="1"/>
  <c r="F1037239" i="1"/>
  <c r="F1037238" i="1"/>
  <c r="F1037237" i="1"/>
  <c r="F1037236" i="1"/>
  <c r="F1037235" i="1"/>
  <c r="F1037234" i="1"/>
  <c r="F1037233" i="1"/>
  <c r="F1037232" i="1"/>
  <c r="F1037231" i="1"/>
  <c r="F1037230" i="1"/>
  <c r="F1037229" i="1"/>
  <c r="F1037228" i="1"/>
  <c r="F1037227" i="1"/>
  <c r="F1037226" i="1"/>
  <c r="F1037225" i="1"/>
  <c r="F1037224" i="1"/>
  <c r="F1037223" i="1"/>
  <c r="F1037222" i="1"/>
  <c r="F1037221" i="1"/>
  <c r="F1037220" i="1"/>
  <c r="F1037219" i="1"/>
  <c r="F1037218" i="1"/>
  <c r="F1037217" i="1"/>
  <c r="F1037216" i="1"/>
  <c r="F1037215" i="1"/>
  <c r="F1037214" i="1"/>
  <c r="F1037213" i="1"/>
  <c r="F1037212" i="1"/>
  <c r="F1037211" i="1"/>
  <c r="F1037210" i="1"/>
  <c r="F1037209" i="1"/>
  <c r="F1037208" i="1"/>
  <c r="F1037207" i="1"/>
  <c r="F1037206" i="1"/>
  <c r="F1037205" i="1"/>
  <c r="F1037204" i="1"/>
  <c r="F1037203" i="1"/>
  <c r="F1037202" i="1"/>
  <c r="F1037201" i="1"/>
  <c r="F1037200" i="1"/>
  <c r="F1037199" i="1"/>
  <c r="F1037198" i="1"/>
  <c r="F1037197" i="1"/>
  <c r="F1037196" i="1"/>
  <c r="F1037195" i="1"/>
  <c r="F1037194" i="1"/>
  <c r="F1037193" i="1"/>
  <c r="F1037192" i="1"/>
  <c r="F1037191" i="1"/>
  <c r="F1037190" i="1"/>
  <c r="F1037189" i="1"/>
  <c r="F1037188" i="1"/>
  <c r="F1037187" i="1"/>
  <c r="F1037186" i="1"/>
  <c r="F1037185" i="1"/>
  <c r="F1037184" i="1"/>
  <c r="F1037183" i="1"/>
  <c r="F1037182" i="1"/>
  <c r="F1037181" i="1"/>
  <c r="F1037180" i="1"/>
  <c r="F1037179" i="1"/>
  <c r="F1037178" i="1"/>
  <c r="F1037177" i="1"/>
  <c r="F1037176" i="1"/>
  <c r="F1037175" i="1"/>
  <c r="F1037174" i="1"/>
  <c r="F1037173" i="1"/>
  <c r="F1037172" i="1"/>
  <c r="F1037171" i="1"/>
  <c r="F1037170" i="1"/>
  <c r="F1037169" i="1"/>
  <c r="F1037168" i="1"/>
  <c r="F1037167" i="1"/>
  <c r="F1037166" i="1"/>
  <c r="F1037165" i="1"/>
  <c r="F1037164" i="1"/>
  <c r="F1037163" i="1"/>
  <c r="F1037162" i="1"/>
  <c r="F1037161" i="1"/>
  <c r="F1037160" i="1"/>
  <c r="F1037159" i="1"/>
  <c r="F1037158" i="1"/>
  <c r="F1037157" i="1"/>
  <c r="F1037156" i="1"/>
  <c r="F1037155" i="1"/>
  <c r="F1037154" i="1"/>
  <c r="F1037153" i="1"/>
  <c r="F1037152" i="1"/>
  <c r="F1037151" i="1"/>
  <c r="F1037150" i="1"/>
  <c r="F1037149" i="1"/>
  <c r="F1037148" i="1"/>
  <c r="F1037147" i="1"/>
  <c r="F1037146" i="1"/>
  <c r="F1037145" i="1"/>
  <c r="F1037144" i="1"/>
  <c r="F1037143" i="1"/>
  <c r="F1037142" i="1"/>
  <c r="F1037141" i="1"/>
  <c r="F1037140" i="1"/>
  <c r="F1037139" i="1"/>
  <c r="F1037138" i="1"/>
  <c r="F1037137" i="1"/>
  <c r="F1037136" i="1"/>
  <c r="F1037135" i="1"/>
  <c r="F1037134" i="1"/>
  <c r="F1037133" i="1"/>
  <c r="F1037132" i="1"/>
  <c r="F1037131" i="1"/>
  <c r="F1037130" i="1"/>
  <c r="F1037129" i="1"/>
  <c r="F1037128" i="1"/>
  <c r="F1037127" i="1"/>
  <c r="F1037126" i="1"/>
  <c r="F1037125" i="1"/>
  <c r="F1037124" i="1"/>
  <c r="F1037123" i="1"/>
  <c r="F1037122" i="1"/>
  <c r="F1037121" i="1"/>
  <c r="F1037120" i="1"/>
  <c r="F1037119" i="1"/>
  <c r="F1037118" i="1"/>
  <c r="F1037117" i="1"/>
  <c r="F1037116" i="1"/>
  <c r="F1037115" i="1"/>
  <c r="F1037114" i="1"/>
  <c r="F1037113" i="1"/>
  <c r="F1037112" i="1"/>
  <c r="F1037111" i="1"/>
  <c r="F1037110" i="1"/>
  <c r="F1037109" i="1"/>
  <c r="F1037108" i="1"/>
  <c r="F1037107" i="1"/>
  <c r="F1037106" i="1"/>
  <c r="F1037105" i="1"/>
  <c r="F1037104" i="1"/>
  <c r="F1037103" i="1"/>
  <c r="F1037102" i="1"/>
  <c r="F1037101" i="1"/>
  <c r="F1037100" i="1"/>
  <c r="F1037099" i="1"/>
  <c r="F1037098" i="1"/>
  <c r="F1037097" i="1"/>
  <c r="F1037096" i="1"/>
  <c r="F1037095" i="1"/>
  <c r="F1037094" i="1"/>
  <c r="F1037093" i="1"/>
  <c r="F1037092" i="1"/>
  <c r="F1037091" i="1"/>
  <c r="F1037090" i="1"/>
  <c r="F1037089" i="1"/>
  <c r="F1037088" i="1"/>
  <c r="F1037087" i="1"/>
  <c r="F1037086" i="1"/>
  <c r="F1037085" i="1"/>
  <c r="F1037084" i="1"/>
  <c r="F1037083" i="1"/>
  <c r="F1037082" i="1"/>
  <c r="F1037081" i="1"/>
  <c r="F1037080" i="1"/>
  <c r="F1037079" i="1"/>
  <c r="F1037078" i="1"/>
  <c r="F1037077" i="1"/>
  <c r="F1037076" i="1"/>
  <c r="F1037075" i="1"/>
  <c r="F1037074" i="1"/>
  <c r="F1037073" i="1"/>
  <c r="F1037072" i="1"/>
  <c r="F1037071" i="1"/>
  <c r="F1037070" i="1"/>
  <c r="F1037069" i="1"/>
  <c r="F1037068" i="1"/>
  <c r="F1037067" i="1"/>
  <c r="F1037066" i="1"/>
  <c r="F1037065" i="1"/>
  <c r="F1037064" i="1"/>
  <c r="F1037063" i="1"/>
  <c r="F1037062" i="1"/>
  <c r="F1037061" i="1"/>
  <c r="F1037060" i="1"/>
  <c r="F1037059" i="1"/>
  <c r="F1037058" i="1"/>
  <c r="F1037057" i="1"/>
  <c r="F1037056" i="1"/>
  <c r="F1037055" i="1"/>
  <c r="F1037054" i="1"/>
  <c r="F1037053" i="1"/>
  <c r="F1037052" i="1"/>
  <c r="F1037051" i="1"/>
  <c r="F1037050" i="1"/>
  <c r="F1037049" i="1"/>
  <c r="F1037048" i="1"/>
  <c r="F1037047" i="1"/>
  <c r="F1037046" i="1"/>
  <c r="F1037045" i="1"/>
  <c r="F1037044" i="1"/>
  <c r="F1037043" i="1"/>
  <c r="F1037042" i="1"/>
  <c r="F1037041" i="1"/>
  <c r="F1037040" i="1"/>
  <c r="F1037039" i="1"/>
  <c r="F1037038" i="1"/>
  <c r="F1037037" i="1"/>
  <c r="F1037036" i="1"/>
  <c r="F1037035" i="1"/>
  <c r="F1037034" i="1"/>
  <c r="F1037033" i="1"/>
  <c r="F1037032" i="1"/>
  <c r="F1037031" i="1"/>
  <c r="F1037030" i="1"/>
  <c r="F1037029" i="1"/>
  <c r="F1037028" i="1"/>
  <c r="F1037027" i="1"/>
  <c r="F1037026" i="1"/>
  <c r="F1037025" i="1"/>
  <c r="F1037024" i="1"/>
  <c r="F1037023" i="1"/>
  <c r="F1037022" i="1"/>
  <c r="F1037021" i="1"/>
  <c r="F1037020" i="1"/>
  <c r="F1037019" i="1"/>
  <c r="F1037018" i="1"/>
  <c r="F1037017" i="1"/>
  <c r="F1037016" i="1"/>
  <c r="F1037015" i="1"/>
  <c r="F1037014" i="1"/>
  <c r="F1037013" i="1"/>
  <c r="F1037012" i="1"/>
  <c r="F1037011" i="1"/>
  <c r="F1037010" i="1"/>
  <c r="F1037009" i="1"/>
  <c r="F1037008" i="1"/>
  <c r="F1037007" i="1"/>
  <c r="F1037006" i="1"/>
  <c r="F1037005" i="1"/>
  <c r="F1037004" i="1"/>
  <c r="F1037003" i="1"/>
  <c r="F1037002" i="1"/>
  <c r="F1037001" i="1"/>
  <c r="F1037000" i="1"/>
  <c r="F1036999" i="1"/>
  <c r="F1036998" i="1"/>
  <c r="F1036997" i="1"/>
  <c r="F1036996" i="1"/>
  <c r="F1036995" i="1"/>
  <c r="F1036994" i="1"/>
  <c r="F1036993" i="1"/>
  <c r="F1036992" i="1"/>
  <c r="F1036991" i="1"/>
  <c r="F1036990" i="1"/>
  <c r="F1036989" i="1"/>
  <c r="F1036988" i="1"/>
  <c r="F1036987" i="1"/>
  <c r="F1036986" i="1"/>
  <c r="F1036985" i="1"/>
  <c r="F1036984" i="1"/>
  <c r="F1036983" i="1"/>
  <c r="F1036982" i="1"/>
  <c r="F1036981" i="1"/>
  <c r="F1036980" i="1"/>
  <c r="F1036979" i="1"/>
  <c r="F1036978" i="1"/>
  <c r="F1036977" i="1"/>
  <c r="F1036976" i="1"/>
  <c r="F1036975" i="1"/>
  <c r="F1036974" i="1"/>
  <c r="F1036973" i="1"/>
  <c r="F1036972" i="1"/>
  <c r="F1036971" i="1"/>
  <c r="F1036970" i="1"/>
  <c r="F1036969" i="1"/>
  <c r="F1036968" i="1"/>
  <c r="F1036967" i="1"/>
  <c r="F1036966" i="1"/>
  <c r="F1036965" i="1"/>
  <c r="F1036964" i="1"/>
  <c r="F1036963" i="1"/>
  <c r="F1036962" i="1"/>
  <c r="F1036961" i="1"/>
  <c r="F1036960" i="1"/>
  <c r="F1036959" i="1"/>
  <c r="F1036958" i="1"/>
  <c r="F1036957" i="1"/>
  <c r="F1036956" i="1"/>
  <c r="F1036955" i="1"/>
  <c r="F1036954" i="1"/>
  <c r="F1036953" i="1"/>
  <c r="F1036952" i="1"/>
  <c r="F1036951" i="1"/>
  <c r="F1036950" i="1"/>
  <c r="F1036949" i="1"/>
  <c r="F1036948" i="1"/>
  <c r="F1036947" i="1"/>
  <c r="F1036946" i="1"/>
  <c r="F1036945" i="1"/>
  <c r="F1036944" i="1"/>
  <c r="F1036943" i="1"/>
  <c r="F1036942" i="1"/>
  <c r="F1036941" i="1"/>
  <c r="F1036940" i="1"/>
  <c r="F1036939" i="1"/>
  <c r="F1036938" i="1"/>
  <c r="F1036937" i="1"/>
  <c r="F1036936" i="1"/>
  <c r="F1036935" i="1"/>
  <c r="F1036934" i="1"/>
  <c r="F1036933" i="1"/>
  <c r="F1036932" i="1"/>
  <c r="F1036931" i="1"/>
  <c r="F1036930" i="1"/>
  <c r="F1036929" i="1"/>
  <c r="F1036928" i="1"/>
  <c r="F1036927" i="1"/>
  <c r="F1036926" i="1"/>
  <c r="F1036925" i="1"/>
  <c r="F1036924" i="1"/>
  <c r="F1036923" i="1"/>
  <c r="F1036922" i="1"/>
  <c r="F1036921" i="1"/>
  <c r="F1036920" i="1"/>
  <c r="F1036919" i="1"/>
  <c r="F1036918" i="1"/>
  <c r="F1036917" i="1"/>
  <c r="F1036916" i="1"/>
  <c r="F1036915" i="1"/>
  <c r="F1036914" i="1"/>
  <c r="F1036913" i="1"/>
  <c r="F1036912" i="1"/>
  <c r="F1036911" i="1"/>
  <c r="F1036910" i="1"/>
  <c r="F1036909" i="1"/>
  <c r="F1036908" i="1"/>
  <c r="F1036907" i="1"/>
  <c r="F1036906" i="1"/>
  <c r="F1036905" i="1"/>
  <c r="F1036904" i="1"/>
  <c r="F1036903" i="1"/>
  <c r="F1036902" i="1"/>
  <c r="F1036901" i="1"/>
  <c r="F1036900" i="1"/>
  <c r="F1036899" i="1"/>
  <c r="F1036898" i="1"/>
  <c r="F1036897" i="1"/>
  <c r="F1036896" i="1"/>
  <c r="F1036895" i="1"/>
  <c r="F1036894" i="1"/>
  <c r="F1036893" i="1"/>
  <c r="F1036892" i="1"/>
  <c r="F1036891" i="1"/>
  <c r="F1036890" i="1"/>
  <c r="F1036889" i="1"/>
  <c r="F1036888" i="1"/>
  <c r="F1036887" i="1"/>
  <c r="F1036886" i="1"/>
  <c r="F1036885" i="1"/>
  <c r="F1036884" i="1"/>
  <c r="F1036883" i="1"/>
  <c r="F1036882" i="1"/>
  <c r="F1036881" i="1"/>
  <c r="F1036880" i="1"/>
  <c r="F1036879" i="1"/>
  <c r="F1036878" i="1"/>
  <c r="F1036877" i="1"/>
  <c r="F1036876" i="1"/>
  <c r="F1036875" i="1"/>
  <c r="F1036874" i="1"/>
  <c r="F1036873" i="1"/>
  <c r="F1036872" i="1"/>
  <c r="F1036871" i="1"/>
  <c r="F1036870" i="1"/>
  <c r="F1036869" i="1"/>
  <c r="F1036868" i="1"/>
  <c r="F1036867" i="1"/>
  <c r="F1036866" i="1"/>
  <c r="F1036865" i="1"/>
  <c r="F1036864" i="1"/>
  <c r="F1036863" i="1"/>
  <c r="F1036862" i="1"/>
  <c r="F1036861" i="1"/>
  <c r="F1036860" i="1"/>
  <c r="F1036859" i="1"/>
  <c r="F1036858" i="1"/>
  <c r="F1036857" i="1"/>
  <c r="F1036856" i="1"/>
  <c r="F1036855" i="1"/>
  <c r="F1036854" i="1"/>
  <c r="F1036853" i="1"/>
  <c r="F1036852" i="1"/>
  <c r="F1036851" i="1"/>
  <c r="F1036850" i="1"/>
  <c r="F1036849" i="1"/>
  <c r="F1036848" i="1"/>
  <c r="F1036847" i="1"/>
  <c r="F1036846" i="1"/>
  <c r="F1036845" i="1"/>
  <c r="F1036844" i="1"/>
  <c r="F1036843" i="1"/>
  <c r="F1036842" i="1"/>
  <c r="F1036841" i="1"/>
  <c r="F1036840" i="1"/>
  <c r="F1036839" i="1"/>
  <c r="F1036838" i="1"/>
  <c r="F1036837" i="1"/>
  <c r="F1036836" i="1"/>
  <c r="F1036835" i="1"/>
  <c r="F1036834" i="1"/>
  <c r="F1036833" i="1"/>
  <c r="F1036832" i="1"/>
  <c r="F1036831" i="1"/>
  <c r="F1036830" i="1"/>
  <c r="F1036829" i="1"/>
  <c r="F1036828" i="1"/>
  <c r="F1036827" i="1"/>
  <c r="F1036826" i="1"/>
  <c r="F1036825" i="1"/>
  <c r="F1036824" i="1"/>
  <c r="F1036823" i="1"/>
  <c r="F1036822" i="1"/>
  <c r="F1036821" i="1"/>
  <c r="F1036820" i="1"/>
  <c r="F1036819" i="1"/>
  <c r="F1036818" i="1"/>
  <c r="F1036817" i="1"/>
  <c r="F1036816" i="1"/>
  <c r="F1036815" i="1"/>
  <c r="F1036814" i="1"/>
  <c r="F1036813" i="1"/>
  <c r="F1036812" i="1"/>
  <c r="F1036811" i="1"/>
  <c r="F1036810" i="1"/>
  <c r="F1036809" i="1"/>
  <c r="F1036808" i="1"/>
  <c r="F1036807" i="1"/>
  <c r="F1036806" i="1"/>
  <c r="F1036805" i="1"/>
  <c r="F1036804" i="1"/>
  <c r="F1036803" i="1"/>
  <c r="F1036802" i="1"/>
  <c r="F1036801" i="1"/>
  <c r="F1036800" i="1"/>
  <c r="F1036799" i="1"/>
  <c r="F1036798" i="1"/>
  <c r="F1036797" i="1"/>
  <c r="F1036796" i="1"/>
  <c r="F1036795" i="1"/>
  <c r="F1036794" i="1"/>
  <c r="F1036793" i="1"/>
  <c r="F1036792" i="1"/>
  <c r="F1036791" i="1"/>
  <c r="F1036790" i="1"/>
  <c r="F1036789" i="1"/>
  <c r="F1036788" i="1"/>
  <c r="F1036787" i="1"/>
  <c r="F1036786" i="1"/>
  <c r="F1036785" i="1"/>
  <c r="F1036784" i="1"/>
  <c r="F1036783" i="1"/>
  <c r="F1036782" i="1"/>
  <c r="F1036781" i="1"/>
  <c r="F1036780" i="1"/>
  <c r="F1036779" i="1"/>
  <c r="F1036778" i="1"/>
  <c r="F1036777" i="1"/>
  <c r="F1036776" i="1"/>
  <c r="F1036775" i="1"/>
  <c r="F1036774" i="1"/>
  <c r="F1036773" i="1"/>
  <c r="F1036772" i="1"/>
  <c r="F1036771" i="1"/>
  <c r="F1036770" i="1"/>
  <c r="F1036769" i="1"/>
  <c r="F1036768" i="1"/>
  <c r="F1036767" i="1"/>
  <c r="F1036766" i="1"/>
  <c r="F1036765" i="1"/>
  <c r="F1036764" i="1"/>
  <c r="F1036763" i="1"/>
  <c r="F1036762" i="1"/>
  <c r="F1036761" i="1"/>
  <c r="F1036760" i="1"/>
  <c r="F1036759" i="1"/>
  <c r="F1036758" i="1"/>
  <c r="F1036757" i="1"/>
  <c r="F1036756" i="1"/>
  <c r="F1036755" i="1"/>
  <c r="F1036754" i="1"/>
  <c r="F1036753" i="1"/>
  <c r="F1036752" i="1"/>
  <c r="F1036751" i="1"/>
  <c r="F1036750" i="1"/>
  <c r="F1036749" i="1"/>
  <c r="F1036748" i="1"/>
  <c r="F1036747" i="1"/>
  <c r="F1036746" i="1"/>
  <c r="F1036745" i="1"/>
  <c r="F1036744" i="1"/>
  <c r="F1036743" i="1"/>
  <c r="F1036742" i="1"/>
  <c r="F1036741" i="1"/>
  <c r="F1036740" i="1"/>
  <c r="F1036739" i="1"/>
  <c r="F1036738" i="1"/>
  <c r="F1036737" i="1"/>
  <c r="F1036736" i="1"/>
  <c r="F1036735" i="1"/>
  <c r="F1036734" i="1"/>
  <c r="F1036733" i="1"/>
  <c r="F1036732" i="1"/>
  <c r="F1036731" i="1"/>
  <c r="F1036730" i="1"/>
  <c r="F1036729" i="1"/>
  <c r="F1036728" i="1"/>
  <c r="F1036727" i="1"/>
  <c r="F1036726" i="1"/>
  <c r="F1036725" i="1"/>
  <c r="F1036724" i="1"/>
  <c r="F1036723" i="1"/>
  <c r="F1036722" i="1"/>
  <c r="F1036721" i="1"/>
  <c r="F1036720" i="1"/>
  <c r="F1036719" i="1"/>
  <c r="F1036718" i="1"/>
  <c r="F1036717" i="1"/>
  <c r="F1036716" i="1"/>
  <c r="F1036715" i="1"/>
  <c r="F1036714" i="1"/>
  <c r="F1036713" i="1"/>
  <c r="F1036712" i="1"/>
  <c r="F1036711" i="1"/>
  <c r="F1036710" i="1"/>
  <c r="F1036709" i="1"/>
  <c r="F1036708" i="1"/>
  <c r="F1036707" i="1"/>
  <c r="F1036706" i="1"/>
  <c r="F1036705" i="1"/>
  <c r="F1036704" i="1"/>
  <c r="F1036703" i="1"/>
  <c r="F1036702" i="1"/>
  <c r="F1036701" i="1"/>
  <c r="F1036700" i="1"/>
  <c r="F1036699" i="1"/>
  <c r="F1036698" i="1"/>
  <c r="F1036697" i="1"/>
  <c r="F1036696" i="1"/>
  <c r="F1036695" i="1"/>
  <c r="F1036694" i="1"/>
  <c r="F1036693" i="1"/>
  <c r="F1036692" i="1"/>
  <c r="F1036691" i="1"/>
  <c r="F1036690" i="1"/>
  <c r="F1036689" i="1"/>
  <c r="F1036688" i="1"/>
  <c r="F1036687" i="1"/>
  <c r="F1036686" i="1"/>
  <c r="F1036685" i="1"/>
  <c r="F1036684" i="1"/>
  <c r="F1036683" i="1"/>
  <c r="F1036682" i="1"/>
  <c r="F1036681" i="1"/>
  <c r="F1036680" i="1"/>
  <c r="F1036679" i="1"/>
  <c r="F1036678" i="1"/>
  <c r="F1036677" i="1"/>
  <c r="F1036676" i="1"/>
  <c r="F1036675" i="1"/>
  <c r="F1036674" i="1"/>
  <c r="F1036673" i="1"/>
  <c r="F1036672" i="1"/>
  <c r="F1036671" i="1"/>
  <c r="F1036670" i="1"/>
  <c r="F1036669" i="1"/>
  <c r="F1036668" i="1"/>
  <c r="F1036667" i="1"/>
  <c r="F1036666" i="1"/>
  <c r="F1036665" i="1"/>
  <c r="F1036664" i="1"/>
  <c r="F1036663" i="1"/>
  <c r="F1036662" i="1"/>
  <c r="F1036661" i="1"/>
  <c r="F1036660" i="1"/>
  <c r="F1036659" i="1"/>
  <c r="F1036658" i="1"/>
  <c r="F1036657" i="1"/>
  <c r="F1036656" i="1"/>
  <c r="F1036655" i="1"/>
  <c r="F1036654" i="1"/>
  <c r="F1036653" i="1"/>
  <c r="F1036652" i="1"/>
  <c r="F1036651" i="1"/>
  <c r="F1036650" i="1"/>
  <c r="F1036649" i="1"/>
  <c r="F1036648" i="1"/>
  <c r="F1036647" i="1"/>
  <c r="F1036646" i="1"/>
  <c r="F1036645" i="1"/>
  <c r="F1036644" i="1"/>
  <c r="F1036643" i="1"/>
  <c r="F1036642" i="1"/>
  <c r="F1036641" i="1"/>
  <c r="F1036640" i="1"/>
  <c r="F1036639" i="1"/>
  <c r="F1036638" i="1"/>
  <c r="F1036637" i="1"/>
  <c r="F1036636" i="1"/>
  <c r="F1036635" i="1"/>
  <c r="F1036634" i="1"/>
  <c r="F1036633" i="1"/>
  <c r="F1036632" i="1"/>
  <c r="F1036631" i="1"/>
  <c r="F1036630" i="1"/>
  <c r="F1036629" i="1"/>
  <c r="F1036628" i="1"/>
  <c r="F1036627" i="1"/>
  <c r="F1036626" i="1"/>
  <c r="F1036625" i="1"/>
  <c r="F1036624" i="1"/>
  <c r="F1036623" i="1"/>
  <c r="F1036622" i="1"/>
  <c r="F1036621" i="1"/>
  <c r="F1036620" i="1"/>
  <c r="F1036619" i="1"/>
  <c r="F1036618" i="1"/>
  <c r="F1036617" i="1"/>
  <c r="F1036616" i="1"/>
  <c r="F1036615" i="1"/>
  <c r="F1036614" i="1"/>
  <c r="F1036613" i="1"/>
  <c r="F1036612" i="1"/>
  <c r="F1036611" i="1"/>
  <c r="F1036610" i="1"/>
  <c r="F1036609" i="1"/>
  <c r="F1036608" i="1"/>
  <c r="F1036607" i="1"/>
  <c r="F1036606" i="1"/>
  <c r="F1036605" i="1"/>
  <c r="F1036604" i="1"/>
  <c r="F1036603" i="1"/>
  <c r="F1036602" i="1"/>
  <c r="F1036601" i="1"/>
  <c r="F1036600" i="1"/>
  <c r="F1036599" i="1"/>
  <c r="F1036598" i="1"/>
  <c r="F1036597" i="1"/>
  <c r="F1036596" i="1"/>
  <c r="F1036595" i="1"/>
  <c r="F1036594" i="1"/>
  <c r="F1036593" i="1"/>
  <c r="F1036592" i="1"/>
  <c r="F1036591" i="1"/>
  <c r="F1036590" i="1"/>
  <c r="F1036589" i="1"/>
  <c r="F1036588" i="1"/>
  <c r="F1036587" i="1"/>
  <c r="F1036586" i="1"/>
  <c r="F1036585" i="1"/>
  <c r="F1036584" i="1"/>
  <c r="F1036583" i="1"/>
  <c r="F1036582" i="1"/>
  <c r="F1036581" i="1"/>
  <c r="F1036580" i="1"/>
  <c r="F1036579" i="1"/>
  <c r="F1036578" i="1"/>
  <c r="F1036577" i="1"/>
  <c r="F1036576" i="1"/>
  <c r="F1036575" i="1"/>
  <c r="F1036574" i="1"/>
  <c r="F1036573" i="1"/>
  <c r="F1036572" i="1"/>
  <c r="F1036571" i="1"/>
  <c r="F1036570" i="1"/>
  <c r="F1036569" i="1"/>
  <c r="F1036568" i="1"/>
  <c r="F1036567" i="1"/>
  <c r="F1036566" i="1"/>
  <c r="F1036565" i="1"/>
  <c r="F1036564" i="1"/>
  <c r="F1036563" i="1"/>
  <c r="F1036562" i="1"/>
  <c r="F1036561" i="1"/>
  <c r="F1036560" i="1"/>
  <c r="F1036559" i="1"/>
  <c r="F1036558" i="1"/>
  <c r="F1036557" i="1"/>
  <c r="F1036556" i="1"/>
  <c r="F1036555" i="1"/>
  <c r="F1036554" i="1"/>
  <c r="F1036553" i="1"/>
  <c r="F1036552" i="1"/>
  <c r="F1036551" i="1"/>
  <c r="F1036550" i="1"/>
  <c r="F1036549" i="1"/>
  <c r="F1036548" i="1"/>
  <c r="F1036547" i="1"/>
  <c r="F1036546" i="1"/>
  <c r="F1036545" i="1"/>
  <c r="F1036544" i="1"/>
  <c r="F1036543" i="1"/>
  <c r="F1036542" i="1"/>
  <c r="F1036541" i="1"/>
  <c r="F1036540" i="1"/>
  <c r="F1036539" i="1"/>
  <c r="F1036538" i="1"/>
  <c r="F1036537" i="1"/>
  <c r="F1036536" i="1"/>
  <c r="F1036535" i="1"/>
  <c r="F1036534" i="1"/>
  <c r="F1036533" i="1"/>
  <c r="F1036532" i="1"/>
  <c r="F1036531" i="1"/>
  <c r="F1036530" i="1"/>
  <c r="F1036529" i="1"/>
  <c r="F1036528" i="1"/>
  <c r="F1036527" i="1"/>
  <c r="F1036526" i="1"/>
  <c r="F1036525" i="1"/>
  <c r="F1036524" i="1"/>
  <c r="F1036523" i="1"/>
  <c r="F1036522" i="1"/>
  <c r="F1036521" i="1"/>
  <c r="F1036520" i="1"/>
  <c r="F1036519" i="1"/>
  <c r="F1036518" i="1"/>
  <c r="F1036517" i="1"/>
  <c r="F1036516" i="1"/>
  <c r="F1036515" i="1"/>
  <c r="F1036514" i="1"/>
  <c r="F1036513" i="1"/>
  <c r="F1036512" i="1"/>
  <c r="F1036511" i="1"/>
  <c r="F1036510" i="1"/>
  <c r="F1036509" i="1"/>
  <c r="F1036508" i="1"/>
  <c r="F1036507" i="1"/>
  <c r="F1036506" i="1"/>
  <c r="F1036505" i="1"/>
  <c r="F1036504" i="1"/>
  <c r="F1036503" i="1"/>
  <c r="F1036502" i="1"/>
  <c r="F1036501" i="1"/>
  <c r="F1036500" i="1"/>
  <c r="F1036499" i="1"/>
  <c r="F1036498" i="1"/>
  <c r="F1036497" i="1"/>
  <c r="F1036496" i="1"/>
  <c r="F1036495" i="1"/>
  <c r="F1036494" i="1"/>
  <c r="F1036493" i="1"/>
  <c r="F1036492" i="1"/>
  <c r="F1036491" i="1"/>
  <c r="F1036490" i="1"/>
  <c r="F1036489" i="1"/>
  <c r="F1036488" i="1"/>
  <c r="F1036487" i="1"/>
  <c r="F1036486" i="1"/>
  <c r="F1036485" i="1"/>
  <c r="F1036484" i="1"/>
  <c r="F1036483" i="1"/>
  <c r="F1036482" i="1"/>
  <c r="F1036481" i="1"/>
  <c r="F1036480" i="1"/>
  <c r="F1036479" i="1"/>
  <c r="F1036478" i="1"/>
  <c r="F1036477" i="1"/>
  <c r="F1036476" i="1"/>
  <c r="F1036475" i="1"/>
  <c r="F1036474" i="1"/>
  <c r="F1036473" i="1"/>
  <c r="F1036472" i="1"/>
  <c r="F1036471" i="1"/>
  <c r="F1036470" i="1"/>
  <c r="F1036469" i="1"/>
  <c r="F1036468" i="1"/>
  <c r="F1036467" i="1"/>
  <c r="F1036466" i="1"/>
  <c r="F1036465" i="1"/>
  <c r="F1036464" i="1"/>
  <c r="F1036463" i="1"/>
  <c r="F1036462" i="1"/>
  <c r="F1036461" i="1"/>
  <c r="F1036460" i="1"/>
  <c r="F1036459" i="1"/>
  <c r="F1036458" i="1"/>
  <c r="F1036457" i="1"/>
  <c r="F1036456" i="1"/>
  <c r="F1036455" i="1"/>
  <c r="F1036454" i="1"/>
  <c r="F1036453" i="1"/>
  <c r="F1036452" i="1"/>
  <c r="F1036451" i="1"/>
  <c r="F1036450" i="1"/>
  <c r="F1036449" i="1"/>
  <c r="F1036448" i="1"/>
  <c r="F1036447" i="1"/>
  <c r="F1036446" i="1"/>
  <c r="F1036445" i="1"/>
  <c r="F1036444" i="1"/>
  <c r="F1036443" i="1"/>
  <c r="F1036442" i="1"/>
  <c r="F1036441" i="1"/>
  <c r="F1036440" i="1"/>
  <c r="F1036439" i="1"/>
  <c r="F1036438" i="1"/>
  <c r="F1036437" i="1"/>
  <c r="F1036436" i="1"/>
  <c r="F1036435" i="1"/>
  <c r="F1036434" i="1"/>
  <c r="F1036433" i="1"/>
  <c r="F1036432" i="1"/>
  <c r="F1036431" i="1"/>
  <c r="F1036430" i="1"/>
  <c r="F1036429" i="1"/>
  <c r="F1036428" i="1"/>
  <c r="F1036427" i="1"/>
  <c r="F1036426" i="1"/>
  <c r="F1036425" i="1"/>
  <c r="F1036424" i="1"/>
  <c r="F1036423" i="1"/>
  <c r="F1036422" i="1"/>
  <c r="F1036421" i="1"/>
  <c r="F1036420" i="1"/>
  <c r="F1036419" i="1"/>
  <c r="F1036418" i="1"/>
  <c r="F1036417" i="1"/>
  <c r="F1036416" i="1"/>
  <c r="F1036415" i="1"/>
  <c r="F1036414" i="1"/>
  <c r="F1036413" i="1"/>
  <c r="F1036412" i="1"/>
  <c r="F1036411" i="1"/>
  <c r="F1036410" i="1"/>
  <c r="F1036409" i="1"/>
  <c r="F1036408" i="1"/>
  <c r="F1036407" i="1"/>
  <c r="F1036406" i="1"/>
  <c r="F1036405" i="1"/>
  <c r="F1036404" i="1"/>
  <c r="F1036403" i="1"/>
  <c r="F1036402" i="1"/>
  <c r="F1036401" i="1"/>
  <c r="F1036400" i="1"/>
  <c r="F1036399" i="1"/>
  <c r="F1036398" i="1"/>
  <c r="F1036397" i="1"/>
  <c r="F1036396" i="1"/>
  <c r="F1036395" i="1"/>
  <c r="F1036394" i="1"/>
  <c r="F1036393" i="1"/>
  <c r="F1036392" i="1"/>
  <c r="F1036391" i="1"/>
  <c r="F1036390" i="1"/>
  <c r="F1036389" i="1"/>
  <c r="F1036388" i="1"/>
  <c r="F1036387" i="1"/>
  <c r="F1036386" i="1"/>
  <c r="F1036385" i="1"/>
  <c r="F1036384" i="1"/>
  <c r="F1036383" i="1"/>
  <c r="F1036382" i="1"/>
  <c r="F1036381" i="1"/>
  <c r="F1036380" i="1"/>
  <c r="F1036379" i="1"/>
  <c r="F1036378" i="1"/>
  <c r="F1036377" i="1"/>
  <c r="F1036376" i="1"/>
  <c r="F1036375" i="1"/>
  <c r="F1036374" i="1"/>
  <c r="F1036373" i="1"/>
  <c r="F1036372" i="1"/>
  <c r="F1036371" i="1"/>
  <c r="F1036370" i="1"/>
  <c r="F1036369" i="1"/>
  <c r="F1036368" i="1"/>
  <c r="F1036367" i="1"/>
  <c r="F1036366" i="1"/>
  <c r="F1036365" i="1"/>
  <c r="F1036364" i="1"/>
  <c r="F1036363" i="1"/>
  <c r="F1036362" i="1"/>
  <c r="F1036361" i="1"/>
  <c r="F1036360" i="1"/>
  <c r="F1036359" i="1"/>
  <c r="F1036358" i="1"/>
  <c r="F1036357" i="1"/>
  <c r="F1036356" i="1"/>
  <c r="F1036355" i="1"/>
  <c r="F1036354" i="1"/>
  <c r="F1036353" i="1"/>
  <c r="F1036352" i="1"/>
  <c r="F1036351" i="1"/>
  <c r="F1036350" i="1"/>
  <c r="F1036349" i="1"/>
  <c r="F1036348" i="1"/>
  <c r="F1036347" i="1"/>
  <c r="F1036346" i="1"/>
  <c r="F1036345" i="1"/>
  <c r="F1036344" i="1"/>
  <c r="F1036343" i="1"/>
  <c r="F1036342" i="1"/>
  <c r="F1036341" i="1"/>
  <c r="F1036340" i="1"/>
  <c r="F1036339" i="1"/>
  <c r="F1036338" i="1"/>
  <c r="F1036337" i="1"/>
  <c r="F1036336" i="1"/>
  <c r="F1036335" i="1"/>
  <c r="F1036334" i="1"/>
  <c r="F1036333" i="1"/>
  <c r="F1036332" i="1"/>
  <c r="F1036331" i="1"/>
  <c r="F1036330" i="1"/>
  <c r="F1036329" i="1"/>
  <c r="F1036328" i="1"/>
  <c r="F1036327" i="1"/>
  <c r="F1036326" i="1"/>
  <c r="F1036325" i="1"/>
  <c r="F1036324" i="1"/>
  <c r="F1036323" i="1"/>
  <c r="F1036322" i="1"/>
  <c r="F1036321" i="1"/>
  <c r="F1036320" i="1"/>
  <c r="F1036319" i="1"/>
  <c r="F1036318" i="1"/>
  <c r="F1036317" i="1"/>
  <c r="F1036316" i="1"/>
  <c r="F1036315" i="1"/>
  <c r="F1036314" i="1"/>
  <c r="F1036313" i="1"/>
  <c r="F1036312" i="1"/>
  <c r="F1036311" i="1"/>
  <c r="F1036310" i="1"/>
  <c r="F1036309" i="1"/>
  <c r="F1036308" i="1"/>
  <c r="F1036307" i="1"/>
  <c r="F1036306" i="1"/>
  <c r="F1036305" i="1"/>
  <c r="F1036304" i="1"/>
  <c r="F1036303" i="1"/>
  <c r="F1036302" i="1"/>
  <c r="F1036301" i="1"/>
  <c r="F1036300" i="1"/>
  <c r="F1036299" i="1"/>
  <c r="F1036298" i="1"/>
  <c r="F1036297" i="1"/>
  <c r="F1036296" i="1"/>
  <c r="F1036295" i="1"/>
  <c r="F1036294" i="1"/>
  <c r="F1036293" i="1"/>
  <c r="F1036292" i="1"/>
  <c r="F1036291" i="1"/>
  <c r="F1036290" i="1"/>
  <c r="F1036289" i="1"/>
  <c r="F1036288" i="1"/>
  <c r="F1036287" i="1"/>
  <c r="F1036286" i="1"/>
  <c r="F1036285" i="1"/>
  <c r="F1036284" i="1"/>
  <c r="F1036283" i="1"/>
  <c r="F1036282" i="1"/>
  <c r="F1036281" i="1"/>
  <c r="F1036280" i="1"/>
  <c r="F1036279" i="1"/>
  <c r="F1036278" i="1"/>
  <c r="F1036277" i="1"/>
  <c r="F1036276" i="1"/>
  <c r="F1036275" i="1"/>
  <c r="F1036274" i="1"/>
  <c r="F1036273" i="1"/>
  <c r="F1036272" i="1"/>
  <c r="F1036271" i="1"/>
  <c r="F1036270" i="1"/>
  <c r="F1036269" i="1"/>
  <c r="F1036268" i="1"/>
  <c r="F1036267" i="1"/>
  <c r="F1036266" i="1"/>
  <c r="F1036265" i="1"/>
  <c r="F1036264" i="1"/>
  <c r="F1036263" i="1"/>
  <c r="F1036262" i="1"/>
  <c r="F1036261" i="1"/>
  <c r="F1036260" i="1"/>
  <c r="F1036259" i="1"/>
  <c r="F1036258" i="1"/>
  <c r="F1036257" i="1"/>
  <c r="F1036256" i="1"/>
  <c r="F1036255" i="1"/>
  <c r="F1036254" i="1"/>
  <c r="F1036253" i="1"/>
  <c r="F1036252" i="1"/>
  <c r="F1036251" i="1"/>
  <c r="F1036250" i="1"/>
  <c r="F1036249" i="1"/>
  <c r="F1036248" i="1"/>
  <c r="F1036247" i="1"/>
  <c r="F1036246" i="1"/>
  <c r="F1036245" i="1"/>
  <c r="F1036244" i="1"/>
  <c r="F1036243" i="1"/>
  <c r="F1036242" i="1"/>
  <c r="F1036241" i="1"/>
  <c r="F1036240" i="1"/>
  <c r="F1036239" i="1"/>
  <c r="F1036238" i="1"/>
  <c r="F1036237" i="1"/>
  <c r="F1036236" i="1"/>
  <c r="F1036235" i="1"/>
  <c r="F1036234" i="1"/>
  <c r="F1036233" i="1"/>
  <c r="F1036232" i="1"/>
  <c r="F1036231" i="1"/>
  <c r="F1036230" i="1"/>
  <c r="F1036229" i="1"/>
  <c r="F1036228" i="1"/>
  <c r="F1036227" i="1"/>
  <c r="F1036226" i="1"/>
  <c r="F1036225" i="1"/>
  <c r="F1036224" i="1"/>
  <c r="F1036223" i="1"/>
  <c r="F1036222" i="1"/>
  <c r="F1036221" i="1"/>
  <c r="F1036220" i="1"/>
  <c r="F1036219" i="1"/>
  <c r="F1036218" i="1"/>
  <c r="F1036217" i="1"/>
  <c r="F1036216" i="1"/>
  <c r="F1036215" i="1"/>
  <c r="F1036214" i="1"/>
  <c r="F1036213" i="1"/>
  <c r="F1036212" i="1"/>
  <c r="F1036211" i="1"/>
  <c r="F1036210" i="1"/>
  <c r="F1036209" i="1"/>
  <c r="F1036208" i="1"/>
  <c r="F1036207" i="1"/>
  <c r="F1036206" i="1"/>
  <c r="F1036205" i="1"/>
  <c r="F1036204" i="1"/>
  <c r="F1036203" i="1"/>
  <c r="F1036202" i="1"/>
  <c r="F1036201" i="1"/>
  <c r="F1036200" i="1"/>
  <c r="F1036199" i="1"/>
  <c r="F1036198" i="1"/>
  <c r="F1036197" i="1"/>
  <c r="F1036196" i="1"/>
  <c r="F1036195" i="1"/>
  <c r="F1036194" i="1"/>
  <c r="F1036193" i="1"/>
  <c r="F1036192" i="1"/>
  <c r="F1036191" i="1"/>
  <c r="F1036190" i="1"/>
  <c r="F1036189" i="1"/>
  <c r="F1036188" i="1"/>
  <c r="F1036187" i="1"/>
  <c r="F1036186" i="1"/>
  <c r="F1036185" i="1"/>
  <c r="F1036184" i="1"/>
  <c r="F1036183" i="1"/>
  <c r="F1036182" i="1"/>
  <c r="F1036181" i="1"/>
  <c r="F1036180" i="1"/>
  <c r="F1036179" i="1"/>
  <c r="F1036178" i="1"/>
  <c r="F1036177" i="1"/>
  <c r="F1036176" i="1"/>
  <c r="F1036175" i="1"/>
  <c r="F1036174" i="1"/>
  <c r="F1036173" i="1"/>
  <c r="F1036172" i="1"/>
  <c r="F1036171" i="1"/>
  <c r="F1036170" i="1"/>
  <c r="F1036169" i="1"/>
  <c r="F1036168" i="1"/>
  <c r="F1036167" i="1"/>
  <c r="F1036166" i="1"/>
  <c r="F1036165" i="1"/>
  <c r="F1036164" i="1"/>
  <c r="F1036163" i="1"/>
  <c r="F1036162" i="1"/>
  <c r="F1036161" i="1"/>
  <c r="F1036160" i="1"/>
  <c r="F1036159" i="1"/>
  <c r="F1036158" i="1"/>
  <c r="F1036157" i="1"/>
  <c r="F1036156" i="1"/>
  <c r="F1036155" i="1"/>
  <c r="F1036154" i="1"/>
  <c r="F1036153" i="1"/>
  <c r="F1036152" i="1"/>
  <c r="F1036151" i="1"/>
  <c r="F1036150" i="1"/>
  <c r="F1036149" i="1"/>
  <c r="F1036148" i="1"/>
  <c r="F1036147" i="1"/>
  <c r="F1036146" i="1"/>
  <c r="F1036145" i="1"/>
  <c r="F1036144" i="1"/>
  <c r="F1036143" i="1"/>
  <c r="F1036142" i="1"/>
  <c r="F1036141" i="1"/>
  <c r="F1036140" i="1"/>
  <c r="F1036139" i="1"/>
  <c r="F1036138" i="1"/>
  <c r="F1036137" i="1"/>
  <c r="F1036136" i="1"/>
  <c r="F1036135" i="1"/>
  <c r="F1036134" i="1"/>
  <c r="F1036133" i="1"/>
  <c r="F1036132" i="1"/>
  <c r="F1036131" i="1"/>
  <c r="F1036130" i="1"/>
  <c r="F1036129" i="1"/>
  <c r="F1036128" i="1"/>
  <c r="F1036127" i="1"/>
  <c r="F1036126" i="1"/>
  <c r="F1036125" i="1"/>
  <c r="F1036124" i="1"/>
  <c r="F1036123" i="1"/>
  <c r="F1036122" i="1"/>
  <c r="F1036121" i="1"/>
  <c r="F1036120" i="1"/>
  <c r="F1036119" i="1"/>
  <c r="F1036118" i="1"/>
  <c r="F1036117" i="1"/>
  <c r="F1036116" i="1"/>
  <c r="F1036115" i="1"/>
  <c r="F1036114" i="1"/>
  <c r="F1036113" i="1"/>
  <c r="F1036112" i="1"/>
  <c r="F1036111" i="1"/>
  <c r="F1036110" i="1"/>
  <c r="F1036109" i="1"/>
  <c r="F1036108" i="1"/>
  <c r="F1036107" i="1"/>
  <c r="F1036106" i="1"/>
  <c r="F1036105" i="1"/>
  <c r="F1036104" i="1"/>
  <c r="F1036103" i="1"/>
  <c r="F1036102" i="1"/>
  <c r="F1036101" i="1"/>
  <c r="F1036100" i="1"/>
  <c r="F1036099" i="1"/>
  <c r="F1036098" i="1"/>
  <c r="F1036097" i="1"/>
  <c r="F1036096" i="1"/>
  <c r="F1036095" i="1"/>
  <c r="F1036094" i="1"/>
  <c r="F1036093" i="1"/>
  <c r="F1036092" i="1"/>
  <c r="F1036091" i="1"/>
  <c r="F1036090" i="1"/>
  <c r="F1036089" i="1"/>
  <c r="F1036088" i="1"/>
  <c r="F1036087" i="1"/>
  <c r="F1036086" i="1"/>
  <c r="F1036085" i="1"/>
  <c r="F1036084" i="1"/>
  <c r="F1036083" i="1"/>
  <c r="F1036082" i="1"/>
  <c r="F1036081" i="1"/>
  <c r="F1036080" i="1"/>
  <c r="F1036079" i="1"/>
  <c r="F1036078" i="1"/>
  <c r="F1036077" i="1"/>
  <c r="F1036076" i="1"/>
  <c r="F1036075" i="1"/>
  <c r="F1036074" i="1"/>
  <c r="F1036073" i="1"/>
  <c r="F1036072" i="1"/>
  <c r="F1036071" i="1"/>
  <c r="F1036070" i="1"/>
  <c r="F1036069" i="1"/>
  <c r="F1036068" i="1"/>
  <c r="F1036067" i="1"/>
  <c r="F1036066" i="1"/>
  <c r="F1036065" i="1"/>
  <c r="F1036064" i="1"/>
  <c r="F1036063" i="1"/>
  <c r="F1036062" i="1"/>
  <c r="F1036061" i="1"/>
  <c r="F1036060" i="1"/>
  <c r="F1036059" i="1"/>
  <c r="F1036058" i="1"/>
  <c r="F1036057" i="1"/>
  <c r="F1036056" i="1"/>
  <c r="F1036055" i="1"/>
  <c r="F1036054" i="1"/>
  <c r="F1036053" i="1"/>
  <c r="F1036052" i="1"/>
  <c r="F1036051" i="1"/>
  <c r="F1036050" i="1"/>
  <c r="F1036049" i="1"/>
  <c r="F1036048" i="1"/>
  <c r="F1036047" i="1"/>
  <c r="F1036046" i="1"/>
  <c r="F1036045" i="1"/>
  <c r="F1036044" i="1"/>
  <c r="F1036043" i="1"/>
  <c r="F1036042" i="1"/>
  <c r="F1036041" i="1"/>
  <c r="F1036040" i="1"/>
  <c r="F1036039" i="1"/>
  <c r="F1036038" i="1"/>
  <c r="F1036037" i="1"/>
  <c r="F1036036" i="1"/>
  <c r="F1036035" i="1"/>
  <c r="F1036034" i="1"/>
  <c r="F1036033" i="1"/>
  <c r="F1036032" i="1"/>
  <c r="F1036031" i="1"/>
  <c r="F1036030" i="1"/>
  <c r="F1036029" i="1"/>
  <c r="F1036028" i="1"/>
  <c r="F1036027" i="1"/>
  <c r="F1036026" i="1"/>
  <c r="F1036025" i="1"/>
  <c r="F1036024" i="1"/>
  <c r="F1036023" i="1"/>
  <c r="F1036022" i="1"/>
  <c r="F1036021" i="1"/>
  <c r="F1036020" i="1"/>
  <c r="F1036019" i="1"/>
  <c r="F1036018" i="1"/>
  <c r="F1036017" i="1"/>
  <c r="F1036016" i="1"/>
  <c r="F1036015" i="1"/>
  <c r="F1036014" i="1"/>
  <c r="F1036013" i="1"/>
  <c r="F1036012" i="1"/>
  <c r="F1036011" i="1"/>
  <c r="F1036010" i="1"/>
  <c r="F1036009" i="1"/>
  <c r="F1036008" i="1"/>
  <c r="F1036007" i="1"/>
  <c r="F1036006" i="1"/>
  <c r="F1036005" i="1"/>
  <c r="F1036004" i="1"/>
  <c r="F1036003" i="1"/>
  <c r="F1036002" i="1"/>
  <c r="F1036001" i="1"/>
  <c r="F1036000" i="1"/>
  <c r="F1035999" i="1"/>
  <c r="F1035998" i="1"/>
  <c r="F1035997" i="1"/>
  <c r="F1035996" i="1"/>
  <c r="F1035995" i="1"/>
  <c r="F1035994" i="1"/>
  <c r="F1035993" i="1"/>
  <c r="F1035992" i="1"/>
  <c r="F1035991" i="1"/>
  <c r="F1035990" i="1"/>
  <c r="F1035989" i="1"/>
  <c r="F1035988" i="1"/>
  <c r="F1035987" i="1"/>
  <c r="F1035986" i="1"/>
  <c r="F1035985" i="1"/>
  <c r="F1035984" i="1"/>
  <c r="F1035983" i="1"/>
  <c r="F1035982" i="1"/>
  <c r="F1035981" i="1"/>
  <c r="F1035980" i="1"/>
  <c r="F1035979" i="1"/>
  <c r="F1035978" i="1"/>
  <c r="F1035977" i="1"/>
  <c r="F1035976" i="1"/>
  <c r="F1035975" i="1"/>
  <c r="F1035974" i="1"/>
  <c r="F1035973" i="1"/>
  <c r="F1035972" i="1"/>
  <c r="F1035971" i="1"/>
  <c r="F1035970" i="1"/>
  <c r="F1035969" i="1"/>
  <c r="F1035968" i="1"/>
  <c r="F1035967" i="1"/>
  <c r="F1035966" i="1"/>
  <c r="F1035965" i="1"/>
  <c r="F1035964" i="1"/>
  <c r="F1035963" i="1"/>
  <c r="F1035962" i="1"/>
  <c r="F1035961" i="1"/>
  <c r="F1035960" i="1"/>
  <c r="F1035959" i="1"/>
  <c r="F1035958" i="1"/>
  <c r="F1035957" i="1"/>
  <c r="F1035956" i="1"/>
  <c r="F1035955" i="1"/>
  <c r="F1035954" i="1"/>
  <c r="F1035953" i="1"/>
  <c r="F1035952" i="1"/>
  <c r="F1035951" i="1"/>
  <c r="F1035950" i="1"/>
  <c r="F1035949" i="1"/>
  <c r="F1035948" i="1"/>
  <c r="F1035947" i="1"/>
  <c r="F1035946" i="1"/>
  <c r="F1035945" i="1"/>
  <c r="F1035944" i="1"/>
  <c r="F1035943" i="1"/>
  <c r="F1035942" i="1"/>
  <c r="F1035941" i="1"/>
  <c r="F1035940" i="1"/>
  <c r="F1035939" i="1"/>
  <c r="F1035938" i="1"/>
  <c r="F1035937" i="1"/>
  <c r="F1035936" i="1"/>
  <c r="F1035935" i="1"/>
  <c r="F1035934" i="1"/>
  <c r="F1035933" i="1"/>
  <c r="F1035932" i="1"/>
  <c r="F1035931" i="1"/>
  <c r="F1035930" i="1"/>
  <c r="F1035929" i="1"/>
  <c r="F1035928" i="1"/>
  <c r="F1035927" i="1"/>
  <c r="F1035926" i="1"/>
  <c r="F1035925" i="1"/>
  <c r="F1035924" i="1"/>
  <c r="F1035923" i="1"/>
  <c r="F1035922" i="1"/>
  <c r="F1035921" i="1"/>
  <c r="F1035920" i="1"/>
  <c r="F1035919" i="1"/>
  <c r="F1035918" i="1"/>
  <c r="F1035917" i="1"/>
  <c r="F1035916" i="1"/>
  <c r="F1035915" i="1"/>
  <c r="F1035914" i="1"/>
  <c r="F1035913" i="1"/>
  <c r="F1035912" i="1"/>
  <c r="F1035911" i="1"/>
  <c r="F1035910" i="1"/>
  <c r="F1035909" i="1"/>
  <c r="F1035908" i="1"/>
  <c r="F1035907" i="1"/>
  <c r="F1035906" i="1"/>
  <c r="F1035905" i="1"/>
  <c r="F1035904" i="1"/>
  <c r="F1035903" i="1"/>
  <c r="F1035902" i="1"/>
  <c r="F1035901" i="1"/>
  <c r="F1035900" i="1"/>
  <c r="F1035899" i="1"/>
  <c r="F1035898" i="1"/>
  <c r="F1035897" i="1"/>
  <c r="F1035896" i="1"/>
  <c r="F1035895" i="1"/>
  <c r="F1035894" i="1"/>
  <c r="F1035893" i="1"/>
  <c r="F1035892" i="1"/>
  <c r="F1035891" i="1"/>
  <c r="F1035890" i="1"/>
  <c r="F1035889" i="1"/>
  <c r="F1035888" i="1"/>
  <c r="F1035887" i="1"/>
  <c r="F1035886" i="1"/>
  <c r="F1035885" i="1"/>
  <c r="F1035884" i="1"/>
  <c r="F1035883" i="1"/>
  <c r="F1035882" i="1"/>
  <c r="F1035881" i="1"/>
  <c r="F1035880" i="1"/>
  <c r="F1035879" i="1"/>
  <c r="F1035878" i="1"/>
  <c r="F1035877" i="1"/>
  <c r="F1035876" i="1"/>
  <c r="F1035875" i="1"/>
  <c r="F1035874" i="1"/>
  <c r="F1035873" i="1"/>
  <c r="F1035872" i="1"/>
  <c r="F1035871" i="1"/>
  <c r="F1035870" i="1"/>
  <c r="F1035869" i="1"/>
  <c r="F1035868" i="1"/>
  <c r="F1035867" i="1"/>
  <c r="F1035866" i="1"/>
  <c r="F1035865" i="1"/>
  <c r="F1035864" i="1"/>
  <c r="F1035863" i="1"/>
  <c r="F1035862" i="1"/>
  <c r="F1035861" i="1"/>
  <c r="F1035860" i="1"/>
  <c r="F1035859" i="1"/>
  <c r="F1035858" i="1"/>
  <c r="F1035857" i="1"/>
  <c r="F1035856" i="1"/>
  <c r="F1035855" i="1"/>
  <c r="F1035854" i="1"/>
  <c r="F1035853" i="1"/>
  <c r="F1035852" i="1"/>
  <c r="F1035851" i="1"/>
  <c r="F1035850" i="1"/>
  <c r="F1035849" i="1"/>
  <c r="F1035848" i="1"/>
  <c r="F1035847" i="1"/>
  <c r="F1035846" i="1"/>
  <c r="F1035845" i="1"/>
  <c r="F1035844" i="1"/>
  <c r="F1035843" i="1"/>
  <c r="F1035842" i="1"/>
  <c r="F1035841" i="1"/>
  <c r="F1035840" i="1"/>
  <c r="F1035839" i="1"/>
  <c r="F1035838" i="1"/>
  <c r="F1035837" i="1"/>
  <c r="F1035836" i="1"/>
  <c r="F1035835" i="1"/>
  <c r="F1035834" i="1"/>
  <c r="F1035833" i="1"/>
  <c r="F1035832" i="1"/>
  <c r="F1035831" i="1"/>
  <c r="F1035830" i="1"/>
  <c r="F1035829" i="1"/>
  <c r="F1035828" i="1"/>
  <c r="F1035827" i="1"/>
  <c r="F1035826" i="1"/>
  <c r="F1035825" i="1"/>
  <c r="F1035824" i="1"/>
  <c r="F1035823" i="1"/>
  <c r="F1035822" i="1"/>
  <c r="F1035821" i="1"/>
  <c r="F1035820" i="1"/>
  <c r="F1035819" i="1"/>
  <c r="F1035818" i="1"/>
  <c r="F1035817" i="1"/>
  <c r="F1035816" i="1"/>
  <c r="F1035815" i="1"/>
  <c r="F1035814" i="1"/>
  <c r="F1035813" i="1"/>
  <c r="F1035812" i="1"/>
  <c r="F1035811" i="1"/>
  <c r="F1035810" i="1"/>
  <c r="F1035809" i="1"/>
  <c r="F1035808" i="1"/>
  <c r="F1035807" i="1"/>
  <c r="F1035806" i="1"/>
  <c r="F1035805" i="1"/>
  <c r="F1035804" i="1"/>
  <c r="F1035803" i="1"/>
  <c r="F1035802" i="1"/>
  <c r="F1035801" i="1"/>
  <c r="F1035800" i="1"/>
  <c r="F1035799" i="1"/>
  <c r="F1035798" i="1"/>
  <c r="F1035797" i="1"/>
  <c r="F1035796" i="1"/>
  <c r="F1035795" i="1"/>
  <c r="F1035794" i="1"/>
  <c r="F1035793" i="1"/>
  <c r="F1035792" i="1"/>
  <c r="F1035791" i="1"/>
  <c r="F1035790" i="1"/>
  <c r="F1035789" i="1"/>
  <c r="F1035788" i="1"/>
  <c r="F1035787" i="1"/>
  <c r="F1035786" i="1"/>
  <c r="F1035785" i="1"/>
  <c r="F1035784" i="1"/>
  <c r="F1035783" i="1"/>
  <c r="F1035782" i="1"/>
  <c r="F1035781" i="1"/>
  <c r="F1035780" i="1"/>
  <c r="F1035779" i="1"/>
  <c r="F1035778" i="1"/>
  <c r="F1035777" i="1"/>
  <c r="F1035776" i="1"/>
  <c r="F1035775" i="1"/>
  <c r="F1035774" i="1"/>
  <c r="F1035773" i="1"/>
  <c r="F1035772" i="1"/>
  <c r="F1035771" i="1"/>
  <c r="F1035770" i="1"/>
  <c r="F1035769" i="1"/>
  <c r="F1035768" i="1"/>
  <c r="F1035767" i="1"/>
  <c r="F1035766" i="1"/>
  <c r="F1035765" i="1"/>
  <c r="F1035764" i="1"/>
  <c r="F1035763" i="1"/>
  <c r="F1035762" i="1"/>
  <c r="F1035761" i="1"/>
  <c r="F1035760" i="1"/>
  <c r="F1035759" i="1"/>
  <c r="F1035758" i="1"/>
  <c r="F1035757" i="1"/>
  <c r="F1035756" i="1"/>
  <c r="F1035755" i="1"/>
  <c r="F1035754" i="1"/>
  <c r="F1035753" i="1"/>
  <c r="F1035752" i="1"/>
  <c r="F1035751" i="1"/>
  <c r="F1035750" i="1"/>
  <c r="F1035749" i="1"/>
  <c r="F1035748" i="1"/>
  <c r="F1035747" i="1"/>
  <c r="F1035746" i="1"/>
  <c r="F1035745" i="1"/>
  <c r="F1035744" i="1"/>
  <c r="F1035743" i="1"/>
  <c r="F1035742" i="1"/>
  <c r="F1035741" i="1"/>
  <c r="F1035740" i="1"/>
  <c r="F1035739" i="1"/>
  <c r="F1035738" i="1"/>
  <c r="F1035737" i="1"/>
  <c r="F1035736" i="1"/>
  <c r="F1035735" i="1"/>
  <c r="F1035734" i="1"/>
  <c r="F1035733" i="1"/>
  <c r="F1035732" i="1"/>
  <c r="F1035731" i="1"/>
  <c r="F1035730" i="1"/>
  <c r="F1035729" i="1"/>
  <c r="F1035728" i="1"/>
  <c r="F1035727" i="1"/>
  <c r="F1035726" i="1"/>
  <c r="F1035725" i="1"/>
  <c r="F1035724" i="1"/>
  <c r="F1035723" i="1"/>
  <c r="F1035722" i="1"/>
  <c r="F1035721" i="1"/>
  <c r="F1035720" i="1"/>
  <c r="F1035719" i="1"/>
  <c r="F1035718" i="1"/>
  <c r="F1035717" i="1"/>
  <c r="F1035716" i="1"/>
  <c r="F1035715" i="1"/>
  <c r="F1035714" i="1"/>
  <c r="F1035713" i="1"/>
  <c r="F1035712" i="1"/>
  <c r="F1035711" i="1"/>
  <c r="F1035710" i="1"/>
  <c r="F1035709" i="1"/>
  <c r="F1035708" i="1"/>
  <c r="F1035707" i="1"/>
  <c r="F1035706" i="1"/>
  <c r="F1035705" i="1"/>
  <c r="F1035704" i="1"/>
  <c r="F1035703" i="1"/>
  <c r="F1035702" i="1"/>
  <c r="F1035701" i="1"/>
  <c r="F1035700" i="1"/>
  <c r="F1035699" i="1"/>
  <c r="F1035698" i="1"/>
  <c r="F1035697" i="1"/>
  <c r="F1035696" i="1"/>
  <c r="F1035695" i="1"/>
  <c r="F1035694" i="1"/>
  <c r="F1035693" i="1"/>
  <c r="F1035692" i="1"/>
  <c r="F1035691" i="1"/>
  <c r="F1035690" i="1"/>
  <c r="F1035689" i="1"/>
  <c r="F1035688" i="1"/>
  <c r="F1035687" i="1"/>
  <c r="F1035686" i="1"/>
  <c r="F1035685" i="1"/>
  <c r="F1035684" i="1"/>
  <c r="F1035683" i="1"/>
  <c r="F1035682" i="1"/>
  <c r="F1035681" i="1"/>
  <c r="F1035680" i="1"/>
  <c r="F1035679" i="1"/>
  <c r="F1035678" i="1"/>
  <c r="F1035677" i="1"/>
  <c r="F1035676" i="1"/>
  <c r="F1035675" i="1"/>
  <c r="F1035674" i="1"/>
  <c r="F1035673" i="1"/>
  <c r="F1035672" i="1"/>
  <c r="F1035671" i="1"/>
  <c r="F1035670" i="1"/>
  <c r="F1035669" i="1"/>
  <c r="F1035668" i="1"/>
  <c r="F1035667" i="1"/>
  <c r="F1035666" i="1"/>
  <c r="F1035665" i="1"/>
  <c r="F1035664" i="1"/>
  <c r="F1035663" i="1"/>
  <c r="F1035662" i="1"/>
  <c r="F1035661" i="1"/>
  <c r="F1035660" i="1"/>
  <c r="F1035659" i="1"/>
  <c r="F1035658" i="1"/>
  <c r="F1035657" i="1"/>
  <c r="F1035656" i="1"/>
  <c r="F1035655" i="1"/>
  <c r="F1035654" i="1"/>
  <c r="F1035653" i="1"/>
  <c r="F1035652" i="1"/>
  <c r="F1035651" i="1"/>
  <c r="F1035650" i="1"/>
  <c r="F1035649" i="1"/>
  <c r="F1035648" i="1"/>
  <c r="F1035647" i="1"/>
  <c r="F1035646" i="1"/>
  <c r="F1035645" i="1"/>
  <c r="F1035644" i="1"/>
  <c r="F1035643" i="1"/>
  <c r="F1035642" i="1"/>
  <c r="F1035641" i="1"/>
  <c r="F1035640" i="1"/>
  <c r="F1035639" i="1"/>
  <c r="F1035638" i="1"/>
  <c r="F1035637" i="1"/>
  <c r="F1035636" i="1"/>
  <c r="F1035635" i="1"/>
  <c r="F1035634" i="1"/>
  <c r="F1035633" i="1"/>
  <c r="F1035632" i="1"/>
  <c r="F1035631" i="1"/>
  <c r="F1035630" i="1"/>
  <c r="F1035629" i="1"/>
  <c r="F1035628" i="1"/>
  <c r="F1035627" i="1"/>
  <c r="F1035626" i="1"/>
  <c r="F1035625" i="1"/>
  <c r="F1035624" i="1"/>
  <c r="F1035623" i="1"/>
  <c r="F1035622" i="1"/>
  <c r="F1035621" i="1"/>
  <c r="F1035620" i="1"/>
  <c r="F1035619" i="1"/>
  <c r="F1035618" i="1"/>
  <c r="F1035617" i="1"/>
  <c r="F1035616" i="1"/>
  <c r="F1035615" i="1"/>
  <c r="F1035614" i="1"/>
  <c r="F1035613" i="1"/>
  <c r="F1035612" i="1"/>
  <c r="F1035611" i="1"/>
  <c r="F1035610" i="1"/>
  <c r="F1035609" i="1"/>
  <c r="F1035608" i="1"/>
  <c r="F1035607" i="1"/>
  <c r="F1035606" i="1"/>
  <c r="F1035605" i="1"/>
  <c r="F1035604" i="1"/>
  <c r="F1035603" i="1"/>
  <c r="F1035602" i="1"/>
  <c r="F1035601" i="1"/>
  <c r="F1035600" i="1"/>
  <c r="F1035599" i="1"/>
  <c r="F1035598" i="1"/>
  <c r="F1035597" i="1"/>
  <c r="F1035596" i="1"/>
  <c r="F1035595" i="1"/>
  <c r="F1035594" i="1"/>
  <c r="F1035593" i="1"/>
  <c r="F1035592" i="1"/>
  <c r="F1035591" i="1"/>
  <c r="F1035590" i="1"/>
  <c r="F1035589" i="1"/>
  <c r="F1035588" i="1"/>
  <c r="F1035587" i="1"/>
  <c r="F1035586" i="1"/>
  <c r="F1035585" i="1"/>
  <c r="F1035584" i="1"/>
  <c r="F1035583" i="1"/>
  <c r="F1035582" i="1"/>
  <c r="F1035581" i="1"/>
  <c r="F1035580" i="1"/>
  <c r="F1035579" i="1"/>
  <c r="F1035578" i="1"/>
  <c r="F1035577" i="1"/>
  <c r="F1035576" i="1"/>
  <c r="F1035575" i="1"/>
  <c r="F1035574" i="1"/>
  <c r="F1035573" i="1"/>
  <c r="F1035572" i="1"/>
  <c r="F1035571" i="1"/>
  <c r="F1035570" i="1"/>
  <c r="F1035569" i="1"/>
  <c r="F1035568" i="1"/>
  <c r="F1035567" i="1"/>
  <c r="F1035566" i="1"/>
  <c r="F1035565" i="1"/>
  <c r="F1035564" i="1"/>
  <c r="F1035563" i="1"/>
  <c r="F1035562" i="1"/>
  <c r="F1035561" i="1"/>
  <c r="F1035560" i="1"/>
  <c r="F1035559" i="1"/>
  <c r="F1035558" i="1"/>
  <c r="F1035557" i="1"/>
  <c r="F1035556" i="1"/>
  <c r="F1035555" i="1"/>
  <c r="F1035554" i="1"/>
  <c r="F1035553" i="1"/>
  <c r="F1035552" i="1"/>
  <c r="F1035551" i="1"/>
  <c r="F1035550" i="1"/>
  <c r="F1035549" i="1"/>
  <c r="F1035548" i="1"/>
  <c r="F1035547" i="1"/>
  <c r="F1035546" i="1"/>
  <c r="F1035545" i="1"/>
  <c r="F1035544" i="1"/>
  <c r="F1035543" i="1"/>
  <c r="F1035542" i="1"/>
  <c r="F1035541" i="1"/>
  <c r="F1035540" i="1"/>
  <c r="F1035539" i="1"/>
  <c r="F1035538" i="1"/>
  <c r="F1035537" i="1"/>
  <c r="F1035536" i="1"/>
  <c r="F1035535" i="1"/>
  <c r="F1035534" i="1"/>
  <c r="F1035533" i="1"/>
  <c r="F1035532" i="1"/>
  <c r="F1035531" i="1"/>
  <c r="F1035530" i="1"/>
  <c r="F1035529" i="1"/>
  <c r="F1035528" i="1"/>
  <c r="F1035527" i="1"/>
  <c r="F1035526" i="1"/>
  <c r="F1035525" i="1"/>
  <c r="F1035524" i="1"/>
  <c r="F1035523" i="1"/>
  <c r="F1035522" i="1"/>
  <c r="F1035521" i="1"/>
  <c r="F1035520" i="1"/>
  <c r="F1035519" i="1"/>
  <c r="F1035518" i="1"/>
  <c r="F1035517" i="1"/>
  <c r="F1035516" i="1"/>
  <c r="F1035515" i="1"/>
  <c r="F1035514" i="1"/>
  <c r="F1035513" i="1"/>
  <c r="F1035512" i="1"/>
  <c r="F1035511" i="1"/>
  <c r="F1035510" i="1"/>
  <c r="F1035509" i="1"/>
  <c r="F1035508" i="1"/>
  <c r="F1035507" i="1"/>
  <c r="F1035506" i="1"/>
  <c r="F1035505" i="1"/>
  <c r="F1035504" i="1"/>
  <c r="F1035503" i="1"/>
  <c r="F1035502" i="1"/>
  <c r="F1035501" i="1"/>
  <c r="F1035500" i="1"/>
  <c r="F1035499" i="1"/>
  <c r="F1035498" i="1"/>
  <c r="F1035497" i="1"/>
  <c r="F1035496" i="1"/>
  <c r="F1035495" i="1"/>
  <c r="F1035494" i="1"/>
  <c r="F1035493" i="1"/>
  <c r="F1035492" i="1"/>
  <c r="F1035491" i="1"/>
  <c r="F1035490" i="1"/>
  <c r="F1035489" i="1"/>
  <c r="F1035488" i="1"/>
  <c r="F1035487" i="1"/>
  <c r="F1035486" i="1"/>
  <c r="F1035485" i="1"/>
  <c r="F1035484" i="1"/>
  <c r="F1035483" i="1"/>
  <c r="F1035482" i="1"/>
  <c r="F1035481" i="1"/>
  <c r="F1035480" i="1"/>
  <c r="F1035479" i="1"/>
  <c r="F1035478" i="1"/>
  <c r="F1035477" i="1"/>
  <c r="F1035476" i="1"/>
  <c r="F1035475" i="1"/>
  <c r="F1035474" i="1"/>
  <c r="F1035473" i="1"/>
  <c r="F1035472" i="1"/>
  <c r="F1035471" i="1"/>
  <c r="F1035470" i="1"/>
  <c r="F1035469" i="1"/>
  <c r="F1035468" i="1"/>
  <c r="F1035467" i="1"/>
  <c r="F1035466" i="1"/>
  <c r="F1035465" i="1"/>
  <c r="F1035464" i="1"/>
  <c r="F1035463" i="1"/>
  <c r="F1035462" i="1"/>
  <c r="F1035461" i="1"/>
  <c r="F1035460" i="1"/>
  <c r="F1035459" i="1"/>
  <c r="F1035458" i="1"/>
  <c r="F1035457" i="1"/>
  <c r="F1035456" i="1"/>
  <c r="F1035455" i="1"/>
  <c r="F1035454" i="1"/>
  <c r="F1035453" i="1"/>
  <c r="F1035452" i="1"/>
  <c r="F1035451" i="1"/>
  <c r="F1035450" i="1"/>
  <c r="F1035449" i="1"/>
  <c r="F1035448" i="1"/>
  <c r="F1035447" i="1"/>
  <c r="F1035446" i="1"/>
  <c r="F1035445" i="1"/>
  <c r="F1035444" i="1"/>
  <c r="F1035443" i="1"/>
  <c r="F1035442" i="1"/>
  <c r="F1035441" i="1"/>
  <c r="F1035440" i="1"/>
  <c r="F1035439" i="1"/>
  <c r="F1035438" i="1"/>
  <c r="F1035437" i="1"/>
  <c r="F1035436" i="1"/>
  <c r="F1035435" i="1"/>
  <c r="F1035434" i="1"/>
  <c r="F1035433" i="1"/>
  <c r="F1035432" i="1"/>
  <c r="F1035431" i="1"/>
  <c r="F1035430" i="1"/>
  <c r="F1035429" i="1"/>
  <c r="F1035428" i="1"/>
  <c r="F1035427" i="1"/>
  <c r="F1035426" i="1"/>
  <c r="F1035425" i="1"/>
  <c r="F1035424" i="1"/>
  <c r="F1035423" i="1"/>
  <c r="F1035422" i="1"/>
  <c r="F1035421" i="1"/>
  <c r="F1035420" i="1"/>
  <c r="F1035419" i="1"/>
  <c r="F1035418" i="1"/>
  <c r="F1035417" i="1"/>
  <c r="F1035416" i="1"/>
  <c r="F1035415" i="1"/>
  <c r="F1035414" i="1"/>
  <c r="F1035413" i="1"/>
  <c r="F1035412" i="1"/>
  <c r="F1035411" i="1"/>
  <c r="F1035410" i="1"/>
  <c r="F1035409" i="1"/>
  <c r="F1035408" i="1"/>
  <c r="F1035407" i="1"/>
  <c r="F1035406" i="1"/>
  <c r="F1035405" i="1"/>
  <c r="F1035404" i="1"/>
  <c r="F1035403" i="1"/>
  <c r="F1035402" i="1"/>
  <c r="F1035401" i="1"/>
  <c r="F1035400" i="1"/>
  <c r="F1035399" i="1"/>
  <c r="F1035398" i="1"/>
  <c r="F1035397" i="1"/>
  <c r="F1035396" i="1"/>
  <c r="F1035395" i="1"/>
  <c r="F1035394" i="1"/>
  <c r="F1035393" i="1"/>
  <c r="F1035392" i="1"/>
  <c r="F1035391" i="1"/>
  <c r="F1035390" i="1"/>
  <c r="F1035389" i="1"/>
  <c r="F1035388" i="1"/>
  <c r="F1035387" i="1"/>
  <c r="F1035386" i="1"/>
  <c r="F1035385" i="1"/>
  <c r="F1035384" i="1"/>
  <c r="F1035383" i="1"/>
  <c r="F1035382" i="1"/>
  <c r="F1035381" i="1"/>
  <c r="F1035380" i="1"/>
  <c r="F1035379" i="1"/>
  <c r="F1035378" i="1"/>
  <c r="F1035377" i="1"/>
  <c r="F1035376" i="1"/>
  <c r="F1035375" i="1"/>
  <c r="F1035374" i="1"/>
  <c r="F1035373" i="1"/>
  <c r="F1035372" i="1"/>
  <c r="F1035371" i="1"/>
  <c r="F1035370" i="1"/>
  <c r="F1035369" i="1"/>
  <c r="F1035368" i="1"/>
  <c r="F1035367" i="1"/>
  <c r="F1035366" i="1"/>
  <c r="F1035365" i="1"/>
  <c r="F1035364" i="1"/>
  <c r="F1035363" i="1"/>
  <c r="F1035362" i="1"/>
  <c r="F1035361" i="1"/>
  <c r="F1035360" i="1"/>
  <c r="F1035359" i="1"/>
  <c r="F1035358" i="1"/>
  <c r="F1035357" i="1"/>
  <c r="F1035356" i="1"/>
  <c r="F1035355" i="1"/>
  <c r="F1035354" i="1"/>
  <c r="F1035353" i="1"/>
  <c r="F1035352" i="1"/>
  <c r="F1035351" i="1"/>
  <c r="F1035350" i="1"/>
  <c r="F1035349" i="1"/>
  <c r="F1035348" i="1"/>
  <c r="F1035347" i="1"/>
  <c r="F1035346" i="1"/>
  <c r="F1035345" i="1"/>
  <c r="F1035344" i="1"/>
  <c r="F1035343" i="1"/>
  <c r="F1035342" i="1"/>
  <c r="F1035341" i="1"/>
  <c r="F1035340" i="1"/>
  <c r="F1035339" i="1"/>
  <c r="F1035338" i="1"/>
  <c r="F1035337" i="1"/>
  <c r="F1035336" i="1"/>
  <c r="F1035335" i="1"/>
  <c r="F1035334" i="1"/>
  <c r="F1035333" i="1"/>
  <c r="F1035332" i="1"/>
  <c r="F1035331" i="1"/>
  <c r="F1035330" i="1"/>
  <c r="F1035329" i="1"/>
  <c r="F1035328" i="1"/>
  <c r="F1035327" i="1"/>
  <c r="F1035326" i="1"/>
  <c r="F1035325" i="1"/>
  <c r="F1035324" i="1"/>
  <c r="F1035323" i="1"/>
  <c r="F1035322" i="1"/>
  <c r="F1035321" i="1"/>
  <c r="F1035320" i="1"/>
  <c r="F1035319" i="1"/>
  <c r="F1035318" i="1"/>
  <c r="F1035317" i="1"/>
  <c r="F1035316" i="1"/>
  <c r="F1035315" i="1"/>
  <c r="F1035314" i="1"/>
  <c r="F1035313" i="1"/>
  <c r="F1035312" i="1"/>
  <c r="F1035311" i="1"/>
  <c r="F1035310" i="1"/>
  <c r="F1035309" i="1"/>
  <c r="F1035308" i="1"/>
  <c r="F1035307" i="1"/>
  <c r="F1035306" i="1"/>
  <c r="F1035305" i="1"/>
  <c r="F1035304" i="1"/>
  <c r="F1035303" i="1"/>
  <c r="F1035302" i="1"/>
  <c r="F1035301" i="1"/>
  <c r="F1035300" i="1"/>
  <c r="F1035299" i="1"/>
  <c r="F1035298" i="1"/>
  <c r="F1035297" i="1"/>
  <c r="F1035296" i="1"/>
  <c r="F1035295" i="1"/>
  <c r="F1035294" i="1"/>
  <c r="F1035293" i="1"/>
  <c r="F1035292" i="1"/>
  <c r="F1035291" i="1"/>
  <c r="F1035290" i="1"/>
  <c r="F1035289" i="1"/>
  <c r="F1035288" i="1"/>
  <c r="F1035287" i="1"/>
  <c r="F1035286" i="1"/>
  <c r="F1035285" i="1"/>
  <c r="F1035284" i="1"/>
  <c r="F1035283" i="1"/>
  <c r="F1035282" i="1"/>
  <c r="F1035281" i="1"/>
  <c r="F1035280" i="1"/>
  <c r="F1035279" i="1"/>
  <c r="F1035278" i="1"/>
  <c r="F1035277" i="1"/>
  <c r="F1035276" i="1"/>
  <c r="F1035275" i="1"/>
  <c r="F1035274" i="1"/>
  <c r="F1035273" i="1"/>
  <c r="F1035272" i="1"/>
  <c r="F1035271" i="1"/>
  <c r="F1035270" i="1"/>
  <c r="F1035269" i="1"/>
  <c r="F1035268" i="1"/>
  <c r="F1035267" i="1"/>
  <c r="F1035266" i="1"/>
  <c r="F1035265" i="1"/>
  <c r="F1035264" i="1"/>
  <c r="F1035263" i="1"/>
  <c r="F1035262" i="1"/>
  <c r="F1035261" i="1"/>
  <c r="F1035260" i="1"/>
  <c r="F1035259" i="1"/>
  <c r="F1035258" i="1"/>
  <c r="F1035257" i="1"/>
  <c r="F1035256" i="1"/>
  <c r="F1035255" i="1"/>
  <c r="F1035254" i="1"/>
  <c r="F1035253" i="1"/>
  <c r="F1035252" i="1"/>
  <c r="F1035251" i="1"/>
  <c r="F1035250" i="1"/>
  <c r="F1035249" i="1"/>
  <c r="F1035248" i="1"/>
  <c r="F1035247" i="1"/>
  <c r="F1035246" i="1"/>
  <c r="F1035245" i="1"/>
  <c r="F1035244" i="1"/>
  <c r="F1035243" i="1"/>
  <c r="F1035242" i="1"/>
  <c r="F1035241" i="1"/>
  <c r="F1035240" i="1"/>
  <c r="F1035239" i="1"/>
  <c r="F1035238" i="1"/>
  <c r="F1035237" i="1"/>
  <c r="F1035236" i="1"/>
  <c r="F1035235" i="1"/>
  <c r="F1035234" i="1"/>
  <c r="F1035233" i="1"/>
  <c r="F1035232" i="1"/>
  <c r="F1035231" i="1"/>
  <c r="F1035230" i="1"/>
  <c r="F1035229" i="1"/>
  <c r="F1035228" i="1"/>
  <c r="F1035227" i="1"/>
  <c r="F1035226" i="1"/>
  <c r="F1035225" i="1"/>
  <c r="F1035224" i="1"/>
  <c r="F1035223" i="1"/>
  <c r="F1035222" i="1"/>
  <c r="F1035221" i="1"/>
  <c r="F1035220" i="1"/>
  <c r="F1035219" i="1"/>
  <c r="F1035218" i="1"/>
  <c r="F1035217" i="1"/>
  <c r="F1035216" i="1"/>
  <c r="F1035215" i="1"/>
  <c r="F1035214" i="1"/>
  <c r="F1035213" i="1"/>
  <c r="F1035212" i="1"/>
  <c r="F1035211" i="1"/>
  <c r="F1035210" i="1"/>
  <c r="F1035209" i="1"/>
  <c r="F1035208" i="1"/>
  <c r="F1035207" i="1"/>
  <c r="F1035206" i="1"/>
  <c r="F1035205" i="1"/>
  <c r="F1035204" i="1"/>
  <c r="F1035203" i="1"/>
  <c r="F1035202" i="1"/>
  <c r="F1035201" i="1"/>
  <c r="F1035200" i="1"/>
  <c r="F1035199" i="1"/>
  <c r="F1035198" i="1"/>
  <c r="F1035197" i="1"/>
  <c r="F1035196" i="1"/>
  <c r="F1035195" i="1"/>
  <c r="F1035194" i="1"/>
  <c r="F1035193" i="1"/>
  <c r="F1035192" i="1"/>
  <c r="F1035191" i="1"/>
  <c r="F1035190" i="1"/>
  <c r="F1035189" i="1"/>
  <c r="F1035188" i="1"/>
  <c r="F1035187" i="1"/>
  <c r="F1035186" i="1"/>
  <c r="F1035185" i="1"/>
  <c r="F1035184" i="1"/>
  <c r="F1035183" i="1"/>
  <c r="F1035182" i="1"/>
  <c r="F1035181" i="1"/>
  <c r="F1035180" i="1"/>
  <c r="F1035179" i="1"/>
  <c r="F1035178" i="1"/>
  <c r="F1035177" i="1"/>
  <c r="F1035176" i="1"/>
  <c r="F1035175" i="1"/>
  <c r="F1035174" i="1"/>
  <c r="F1035173" i="1"/>
  <c r="F1035172" i="1"/>
  <c r="F1035171" i="1"/>
  <c r="F1035170" i="1"/>
  <c r="F1035169" i="1"/>
  <c r="F1035168" i="1"/>
  <c r="F1035167" i="1"/>
  <c r="F1035166" i="1"/>
  <c r="F1035165" i="1"/>
  <c r="F1035164" i="1"/>
  <c r="F1035163" i="1"/>
  <c r="F1035162" i="1"/>
  <c r="F1035161" i="1"/>
  <c r="F1035160" i="1"/>
  <c r="F1035159" i="1"/>
  <c r="F1035158" i="1"/>
  <c r="F1035157" i="1"/>
  <c r="F1035156" i="1"/>
  <c r="F1035155" i="1"/>
  <c r="F1035154" i="1"/>
  <c r="F1035153" i="1"/>
  <c r="F1035152" i="1"/>
  <c r="F1035151" i="1"/>
  <c r="F1035150" i="1"/>
  <c r="F1035149" i="1"/>
  <c r="F1035148" i="1"/>
  <c r="F1035147" i="1"/>
  <c r="F1035146" i="1"/>
  <c r="F1035145" i="1"/>
  <c r="F1035144" i="1"/>
  <c r="F1035143" i="1"/>
  <c r="F1035142" i="1"/>
  <c r="F1035141" i="1"/>
  <c r="F1035140" i="1"/>
  <c r="F1035139" i="1"/>
  <c r="F1035138" i="1"/>
  <c r="F1035137" i="1"/>
  <c r="F1035136" i="1"/>
  <c r="F1035135" i="1"/>
  <c r="F1035134" i="1"/>
  <c r="F1035133" i="1"/>
  <c r="F1035132" i="1"/>
  <c r="F1035131" i="1"/>
  <c r="F1035130" i="1"/>
  <c r="F1035129" i="1"/>
  <c r="F1035128" i="1"/>
  <c r="F1035127" i="1"/>
  <c r="F1035126" i="1"/>
  <c r="F1035125" i="1"/>
  <c r="F1035124" i="1"/>
  <c r="F1035123" i="1"/>
  <c r="F1035122" i="1"/>
  <c r="F1035121" i="1"/>
  <c r="F1035120" i="1"/>
  <c r="F1035119" i="1"/>
  <c r="F1035118" i="1"/>
  <c r="F1035117" i="1"/>
  <c r="F1035116" i="1"/>
  <c r="F1035115" i="1"/>
  <c r="F1035114" i="1"/>
  <c r="F1035113" i="1"/>
  <c r="F1035112" i="1"/>
  <c r="F1035111" i="1"/>
  <c r="F1035110" i="1"/>
  <c r="F1035109" i="1"/>
  <c r="F1035108" i="1"/>
  <c r="F1035107" i="1"/>
  <c r="F1035106" i="1"/>
  <c r="F1035105" i="1"/>
  <c r="F1035104" i="1"/>
  <c r="F1035103" i="1"/>
  <c r="F1035102" i="1"/>
  <c r="F1035101" i="1"/>
  <c r="F1035100" i="1"/>
  <c r="F1035099" i="1"/>
  <c r="F1035098" i="1"/>
  <c r="F1035097" i="1"/>
  <c r="F1035096" i="1"/>
  <c r="F1035095" i="1"/>
  <c r="F1035094" i="1"/>
  <c r="F1035093" i="1"/>
  <c r="F1035092" i="1"/>
  <c r="F1035091" i="1"/>
  <c r="F1035090" i="1"/>
  <c r="F1035089" i="1"/>
  <c r="F1035088" i="1"/>
  <c r="F1035087" i="1"/>
  <c r="F1035086" i="1"/>
  <c r="F1035085" i="1"/>
  <c r="F1035084" i="1"/>
  <c r="F1035083" i="1"/>
  <c r="F1035082" i="1"/>
  <c r="F1035081" i="1"/>
  <c r="F1035080" i="1"/>
  <c r="F1035079" i="1"/>
  <c r="F1035078" i="1"/>
  <c r="F1035077" i="1"/>
  <c r="F1035076" i="1"/>
  <c r="F1035075" i="1"/>
  <c r="F1035074" i="1"/>
  <c r="F1035073" i="1"/>
  <c r="F1035072" i="1"/>
  <c r="F1035071" i="1"/>
  <c r="F1035070" i="1"/>
  <c r="F1035069" i="1"/>
  <c r="F1035068" i="1"/>
  <c r="F1035067" i="1"/>
  <c r="F1035066" i="1"/>
  <c r="F1035065" i="1"/>
  <c r="F1035064" i="1"/>
  <c r="F1035063" i="1"/>
  <c r="F1035062" i="1"/>
  <c r="F1035061" i="1"/>
  <c r="F1035060" i="1"/>
  <c r="F1035059" i="1"/>
  <c r="F1035058" i="1"/>
  <c r="F1035057" i="1"/>
  <c r="F1035056" i="1"/>
  <c r="F1035055" i="1"/>
  <c r="F1035054" i="1"/>
  <c r="F1035053" i="1"/>
  <c r="F1035052" i="1"/>
  <c r="F1035051" i="1"/>
  <c r="F1035050" i="1"/>
  <c r="F1035049" i="1"/>
  <c r="F1035048" i="1"/>
  <c r="F1035047" i="1"/>
  <c r="F1035046" i="1"/>
  <c r="F1035045" i="1"/>
  <c r="F1035044" i="1"/>
  <c r="F1035043" i="1"/>
  <c r="F1035042" i="1"/>
  <c r="F1035041" i="1"/>
  <c r="F1035040" i="1"/>
  <c r="F1035039" i="1"/>
  <c r="F1035038" i="1"/>
  <c r="F1035037" i="1"/>
  <c r="F1035036" i="1"/>
  <c r="F1035035" i="1"/>
  <c r="F1035034" i="1"/>
  <c r="F1035033" i="1"/>
  <c r="F1035032" i="1"/>
  <c r="F1035031" i="1"/>
  <c r="F1035030" i="1"/>
  <c r="F1035029" i="1"/>
  <c r="F1035028" i="1"/>
  <c r="F1035027" i="1"/>
  <c r="F1035026" i="1"/>
  <c r="F1035025" i="1"/>
  <c r="F1035024" i="1"/>
  <c r="F1035023" i="1"/>
  <c r="F1035022" i="1"/>
  <c r="F1035021" i="1"/>
  <c r="F1035020" i="1"/>
  <c r="F1035019" i="1"/>
  <c r="F1035018" i="1"/>
  <c r="F1035017" i="1"/>
  <c r="F1035016" i="1"/>
  <c r="F1035015" i="1"/>
  <c r="F1035014" i="1"/>
  <c r="F1035013" i="1"/>
  <c r="F1035012" i="1"/>
  <c r="F1035011" i="1"/>
  <c r="F1035010" i="1"/>
  <c r="F1035009" i="1"/>
  <c r="F1035008" i="1"/>
  <c r="F1035007" i="1"/>
  <c r="F1035006" i="1"/>
  <c r="F1035005" i="1"/>
  <c r="F1035004" i="1"/>
  <c r="F1035003" i="1"/>
  <c r="F1035002" i="1"/>
  <c r="F1035001" i="1"/>
  <c r="F1035000" i="1"/>
  <c r="F1034999" i="1"/>
  <c r="F1034998" i="1"/>
  <c r="F1034997" i="1"/>
  <c r="F1034996" i="1"/>
  <c r="F1034995" i="1"/>
  <c r="F1034994" i="1"/>
  <c r="F1034993" i="1"/>
  <c r="F1034992" i="1"/>
  <c r="F1034991" i="1"/>
  <c r="F1034990" i="1"/>
  <c r="F1034989" i="1"/>
  <c r="F1034988" i="1"/>
  <c r="F1034987" i="1"/>
  <c r="F1034986" i="1"/>
  <c r="F1034985" i="1"/>
  <c r="F1034984" i="1"/>
  <c r="F1034983" i="1"/>
  <c r="F1034982" i="1"/>
  <c r="F1034981" i="1"/>
  <c r="F1034980" i="1"/>
  <c r="F1034979" i="1"/>
  <c r="F1034978" i="1"/>
  <c r="F1034977" i="1"/>
  <c r="F1034976" i="1"/>
  <c r="F1034975" i="1"/>
  <c r="F1034974" i="1"/>
  <c r="F1034973" i="1"/>
  <c r="F1034972" i="1"/>
  <c r="F1034971" i="1"/>
  <c r="F1034970" i="1"/>
  <c r="F1034969" i="1"/>
  <c r="F1034968" i="1"/>
  <c r="F1034967" i="1"/>
  <c r="F1034966" i="1"/>
  <c r="F1034965" i="1"/>
  <c r="F1034964" i="1"/>
  <c r="F1034963" i="1"/>
  <c r="F1034962" i="1"/>
  <c r="F1034961" i="1"/>
  <c r="F1034960" i="1"/>
  <c r="F1034959" i="1"/>
  <c r="F1034958" i="1"/>
  <c r="F1034957" i="1"/>
  <c r="F1034956" i="1"/>
  <c r="F1034955" i="1"/>
  <c r="F1034954" i="1"/>
  <c r="F1034953" i="1"/>
  <c r="F1034952" i="1"/>
  <c r="F1034951" i="1"/>
  <c r="F1034950" i="1"/>
  <c r="F1034949" i="1"/>
  <c r="F1034948" i="1"/>
  <c r="F1034947" i="1"/>
  <c r="F1034946" i="1"/>
  <c r="F1034945" i="1"/>
  <c r="F1034944" i="1"/>
  <c r="F1034943" i="1"/>
  <c r="F1034942" i="1"/>
  <c r="F1034941" i="1"/>
  <c r="F1034940" i="1"/>
  <c r="F1034939" i="1"/>
  <c r="F1034938" i="1"/>
  <c r="F1034937" i="1"/>
  <c r="F1034936" i="1"/>
  <c r="F1034935" i="1"/>
  <c r="F1034934" i="1"/>
  <c r="F1034933" i="1"/>
  <c r="F1034932" i="1"/>
  <c r="F1034931" i="1"/>
  <c r="F1034930" i="1"/>
  <c r="F1034929" i="1"/>
  <c r="F1034928" i="1"/>
  <c r="F1034927" i="1"/>
  <c r="F1034926" i="1"/>
  <c r="F1034925" i="1"/>
  <c r="F1034924" i="1"/>
  <c r="F1034923" i="1"/>
  <c r="F1034922" i="1"/>
  <c r="F1034921" i="1"/>
  <c r="F1034920" i="1"/>
  <c r="F1034919" i="1"/>
  <c r="F1034918" i="1"/>
  <c r="F1034917" i="1"/>
  <c r="F1034916" i="1"/>
  <c r="F1034915" i="1"/>
  <c r="F1034914" i="1"/>
  <c r="F1034913" i="1"/>
  <c r="F1034912" i="1"/>
  <c r="F1034911" i="1"/>
  <c r="F1034910" i="1"/>
  <c r="F1034909" i="1"/>
  <c r="F1034908" i="1"/>
  <c r="F1034907" i="1"/>
  <c r="F1034906" i="1"/>
  <c r="F1034905" i="1"/>
  <c r="F1034904" i="1"/>
  <c r="F1034903" i="1"/>
  <c r="F1034902" i="1"/>
  <c r="F1034901" i="1"/>
  <c r="F1034900" i="1"/>
  <c r="F1034899" i="1"/>
  <c r="F1034898" i="1"/>
  <c r="F1034897" i="1"/>
  <c r="F1034896" i="1"/>
  <c r="F1034895" i="1"/>
  <c r="F1034894" i="1"/>
  <c r="F1034893" i="1"/>
  <c r="F1034892" i="1"/>
  <c r="F1034891" i="1"/>
  <c r="F1034890" i="1"/>
  <c r="F1034889" i="1"/>
  <c r="F1034888" i="1"/>
  <c r="F1034887" i="1"/>
  <c r="F1034886" i="1"/>
  <c r="F1034885" i="1"/>
  <c r="F1034884" i="1"/>
  <c r="F1034883" i="1"/>
  <c r="F1034882" i="1"/>
  <c r="F1034881" i="1"/>
  <c r="F1034880" i="1"/>
  <c r="F1034879" i="1"/>
  <c r="F1034878" i="1"/>
  <c r="F1034877" i="1"/>
  <c r="F1034876" i="1"/>
  <c r="F1034875" i="1"/>
  <c r="F1034874" i="1"/>
  <c r="F1034873" i="1"/>
  <c r="F1034872" i="1"/>
  <c r="F1034871" i="1"/>
  <c r="F1034870" i="1"/>
  <c r="F1034869" i="1"/>
  <c r="F1034868" i="1"/>
  <c r="F1034867" i="1"/>
  <c r="F1034866" i="1"/>
  <c r="F1034865" i="1"/>
  <c r="F1034864" i="1"/>
  <c r="F1034863" i="1"/>
  <c r="F1034862" i="1"/>
  <c r="F1034861" i="1"/>
  <c r="F1034860" i="1"/>
  <c r="F1034859" i="1"/>
  <c r="F1034858" i="1"/>
  <c r="F1034857" i="1"/>
  <c r="F1034856" i="1"/>
  <c r="F1034855" i="1"/>
  <c r="F1034854" i="1"/>
  <c r="F1034853" i="1"/>
  <c r="F1034852" i="1"/>
  <c r="F1034851" i="1"/>
  <c r="F1034850" i="1"/>
  <c r="F1034849" i="1"/>
  <c r="F1034848" i="1"/>
  <c r="F1034847" i="1"/>
  <c r="F1034846" i="1"/>
  <c r="F1034845" i="1"/>
  <c r="F1034844" i="1"/>
  <c r="F1034843" i="1"/>
  <c r="F1034842" i="1"/>
  <c r="F1034841" i="1"/>
  <c r="F1034840" i="1"/>
  <c r="F1034839" i="1"/>
  <c r="F1034838" i="1"/>
  <c r="F1034837" i="1"/>
  <c r="F1034836" i="1"/>
  <c r="F1034835" i="1"/>
  <c r="F1034834" i="1"/>
  <c r="F1034833" i="1"/>
  <c r="F1034832" i="1"/>
  <c r="F1034831" i="1"/>
  <c r="F1034830" i="1"/>
  <c r="F1034829" i="1"/>
  <c r="F1034828" i="1"/>
  <c r="F1034827" i="1"/>
  <c r="F1034826" i="1"/>
  <c r="F1034825" i="1"/>
  <c r="F1034824" i="1"/>
  <c r="F1034823" i="1"/>
  <c r="F1034822" i="1"/>
  <c r="F1034821" i="1"/>
  <c r="F1034820" i="1"/>
  <c r="F1034819" i="1"/>
  <c r="F1034818" i="1"/>
  <c r="F1034817" i="1"/>
  <c r="F1034816" i="1"/>
  <c r="F1034815" i="1"/>
  <c r="F1034814" i="1"/>
  <c r="F1034813" i="1"/>
  <c r="F1034812" i="1"/>
  <c r="F1034811" i="1"/>
  <c r="F1034810" i="1"/>
  <c r="F1034809" i="1"/>
  <c r="F1034808" i="1"/>
  <c r="F1034807" i="1"/>
  <c r="F1034806" i="1"/>
  <c r="F1034805" i="1"/>
  <c r="F1034804" i="1"/>
  <c r="F1034803" i="1"/>
  <c r="F1034802" i="1"/>
  <c r="F1034801" i="1"/>
  <c r="F1034800" i="1"/>
  <c r="F1034799" i="1"/>
  <c r="F1034798" i="1"/>
  <c r="F1034797" i="1"/>
  <c r="F1034796" i="1"/>
  <c r="F1034795" i="1"/>
  <c r="F1034794" i="1"/>
  <c r="F1034793" i="1"/>
  <c r="F1034792" i="1"/>
  <c r="F1034791" i="1"/>
  <c r="F1034790" i="1"/>
  <c r="F1034789" i="1"/>
  <c r="F1034788" i="1"/>
  <c r="F1034787" i="1"/>
  <c r="F1034786" i="1"/>
  <c r="F1034785" i="1"/>
  <c r="F1034784" i="1"/>
  <c r="F1034783" i="1"/>
  <c r="F1034782" i="1"/>
  <c r="F1034781" i="1"/>
  <c r="F1034780" i="1"/>
  <c r="F1034779" i="1"/>
  <c r="F1034778" i="1"/>
  <c r="F1034777" i="1"/>
  <c r="F1034776" i="1"/>
  <c r="F1034775" i="1"/>
  <c r="F1034774" i="1"/>
  <c r="F1034773" i="1"/>
  <c r="F1034772" i="1"/>
  <c r="F1034771" i="1"/>
  <c r="F1034770" i="1"/>
  <c r="F1034769" i="1"/>
  <c r="F1034768" i="1"/>
  <c r="F1034767" i="1"/>
  <c r="F1034766" i="1"/>
  <c r="F1034765" i="1"/>
  <c r="F1034764" i="1"/>
  <c r="F1034763" i="1"/>
  <c r="F1034762" i="1"/>
  <c r="F1034761" i="1"/>
  <c r="F1034760" i="1"/>
  <c r="F1034759" i="1"/>
  <c r="F1034758" i="1"/>
  <c r="F1034757" i="1"/>
  <c r="F1034756" i="1"/>
  <c r="F1034755" i="1"/>
  <c r="F1034754" i="1"/>
  <c r="F1034753" i="1"/>
  <c r="F1034752" i="1"/>
  <c r="F1034751" i="1"/>
  <c r="F1034750" i="1"/>
  <c r="F1034749" i="1"/>
  <c r="F1034748" i="1"/>
  <c r="F1034747" i="1"/>
  <c r="F1034746" i="1"/>
  <c r="F1034745" i="1"/>
  <c r="F1034744" i="1"/>
  <c r="F1034743" i="1"/>
  <c r="F1034742" i="1"/>
  <c r="F1034741" i="1"/>
  <c r="F1034740" i="1"/>
  <c r="F1034739" i="1"/>
  <c r="F1034738" i="1"/>
  <c r="F1034737" i="1"/>
  <c r="F1034736" i="1"/>
  <c r="F1034735" i="1"/>
  <c r="F1034734" i="1"/>
  <c r="F1034733" i="1"/>
  <c r="F1034732" i="1"/>
  <c r="F1034731" i="1"/>
  <c r="F1034730" i="1"/>
  <c r="F1034729" i="1"/>
  <c r="F1034728" i="1"/>
  <c r="F1034727" i="1"/>
  <c r="F1034726" i="1"/>
  <c r="F1034725" i="1"/>
  <c r="F1034724" i="1"/>
  <c r="F1034723" i="1"/>
  <c r="F1034722" i="1"/>
  <c r="F1034721" i="1"/>
  <c r="F1034720" i="1"/>
  <c r="F1034719" i="1"/>
  <c r="F1034718" i="1"/>
  <c r="F1034717" i="1"/>
  <c r="F1034716" i="1"/>
  <c r="F1034715" i="1"/>
  <c r="F1034714" i="1"/>
  <c r="F1034713" i="1"/>
  <c r="F1034712" i="1"/>
  <c r="F1034711" i="1"/>
  <c r="F1034710" i="1"/>
  <c r="F1034709" i="1"/>
  <c r="F1034708" i="1"/>
  <c r="F1034707" i="1"/>
  <c r="F1034706" i="1"/>
  <c r="F1034705" i="1"/>
  <c r="F1034704" i="1"/>
  <c r="F1034703" i="1"/>
  <c r="F1034702" i="1"/>
  <c r="F1034701" i="1"/>
  <c r="F1034700" i="1"/>
  <c r="F1034699" i="1"/>
  <c r="F1034698" i="1"/>
  <c r="F1034697" i="1"/>
  <c r="F1034696" i="1"/>
  <c r="F1034695" i="1"/>
  <c r="F1034694" i="1"/>
  <c r="F1034693" i="1"/>
  <c r="F1034692" i="1"/>
  <c r="F1034691" i="1"/>
  <c r="F1034690" i="1"/>
  <c r="F1034689" i="1"/>
  <c r="F1034688" i="1"/>
  <c r="F1034687" i="1"/>
  <c r="F1034686" i="1"/>
  <c r="F1034685" i="1"/>
  <c r="F1034684" i="1"/>
  <c r="F1034683" i="1"/>
  <c r="F1034682" i="1"/>
  <c r="F1034681" i="1"/>
  <c r="F1034680" i="1"/>
  <c r="F1034679" i="1"/>
  <c r="F1034678" i="1"/>
  <c r="F1034677" i="1"/>
  <c r="F1034676" i="1"/>
  <c r="F1034675" i="1"/>
  <c r="F1034674" i="1"/>
  <c r="F1034673" i="1"/>
  <c r="F1034672" i="1"/>
  <c r="F1034671" i="1"/>
  <c r="F1034670" i="1"/>
  <c r="F1034669" i="1"/>
  <c r="F1034668" i="1"/>
  <c r="F1034667" i="1"/>
  <c r="F1034666" i="1"/>
  <c r="F1034665" i="1"/>
  <c r="F1034664" i="1"/>
  <c r="F1034663" i="1"/>
  <c r="F1034662" i="1"/>
  <c r="F1034661" i="1"/>
  <c r="F1034660" i="1"/>
  <c r="F1034659" i="1"/>
  <c r="F1034658" i="1"/>
  <c r="F1034657" i="1"/>
  <c r="F1034656" i="1"/>
  <c r="F1034655" i="1"/>
  <c r="F1034654" i="1"/>
  <c r="F1034653" i="1"/>
  <c r="F1034652" i="1"/>
  <c r="F1034651" i="1"/>
  <c r="F1034650" i="1"/>
  <c r="F1034649" i="1"/>
  <c r="F1034648" i="1"/>
  <c r="F1034647" i="1"/>
  <c r="F1034646" i="1"/>
  <c r="F1034645" i="1"/>
  <c r="F1034644" i="1"/>
  <c r="F1034643" i="1"/>
  <c r="F1034642" i="1"/>
  <c r="F1034641" i="1"/>
  <c r="F1034640" i="1"/>
  <c r="F1034639" i="1"/>
  <c r="F1034638" i="1"/>
  <c r="F1034637" i="1"/>
  <c r="F1034636" i="1"/>
  <c r="F1034635" i="1"/>
  <c r="F1034634" i="1"/>
  <c r="F1034633" i="1"/>
  <c r="F1034632" i="1"/>
  <c r="F1034631" i="1"/>
  <c r="F1034630" i="1"/>
  <c r="F1034629" i="1"/>
  <c r="F1034628" i="1"/>
  <c r="F1034627" i="1"/>
  <c r="F1034626" i="1"/>
  <c r="F1034625" i="1"/>
  <c r="F1034624" i="1"/>
  <c r="F1034623" i="1"/>
  <c r="F1034622" i="1"/>
  <c r="F1034621" i="1"/>
  <c r="F1034620" i="1"/>
  <c r="F1034619" i="1"/>
  <c r="F1034618" i="1"/>
  <c r="F1034617" i="1"/>
  <c r="F1034616" i="1"/>
  <c r="F1034615" i="1"/>
  <c r="F1034614" i="1"/>
  <c r="F1034613" i="1"/>
  <c r="F1034612" i="1"/>
  <c r="F1034611" i="1"/>
  <c r="F1034610" i="1"/>
  <c r="F1034609" i="1"/>
  <c r="F1034608" i="1"/>
  <c r="F1034607" i="1"/>
  <c r="F1034606" i="1"/>
  <c r="F1034605" i="1"/>
  <c r="F1034604" i="1"/>
  <c r="F1034603" i="1"/>
  <c r="F1034602" i="1"/>
  <c r="F1034601" i="1"/>
  <c r="F1034600" i="1"/>
  <c r="F1034599" i="1"/>
  <c r="F1034598" i="1"/>
  <c r="F1034597" i="1"/>
  <c r="F1034596" i="1"/>
  <c r="F1034595" i="1"/>
  <c r="F1034594" i="1"/>
  <c r="F1034593" i="1"/>
  <c r="F1034592" i="1"/>
  <c r="F1034591" i="1"/>
  <c r="F1034590" i="1"/>
  <c r="F1034589" i="1"/>
  <c r="F1034588" i="1"/>
  <c r="F1034587" i="1"/>
  <c r="F1034586" i="1"/>
  <c r="F1034585" i="1"/>
  <c r="F1034584" i="1"/>
  <c r="F1034583" i="1"/>
  <c r="F1034582" i="1"/>
  <c r="F1034581" i="1"/>
  <c r="F1034580" i="1"/>
  <c r="F1034579" i="1"/>
  <c r="F1034578" i="1"/>
  <c r="F1034577" i="1"/>
  <c r="F1034576" i="1"/>
  <c r="F1034575" i="1"/>
  <c r="F1034574" i="1"/>
  <c r="F1034573" i="1"/>
  <c r="F1034572" i="1"/>
  <c r="F1034571" i="1"/>
  <c r="F1034570" i="1"/>
  <c r="F1034569" i="1"/>
  <c r="F1034568" i="1"/>
  <c r="F1034567" i="1"/>
  <c r="F1034566" i="1"/>
  <c r="F1034565" i="1"/>
  <c r="F1034564" i="1"/>
  <c r="F1034563" i="1"/>
  <c r="F1034562" i="1"/>
  <c r="F1034561" i="1"/>
  <c r="F1034560" i="1"/>
  <c r="F1034559" i="1"/>
  <c r="F1034558" i="1"/>
  <c r="F1034557" i="1"/>
  <c r="F1034556" i="1"/>
  <c r="F1034555" i="1"/>
  <c r="F1034554" i="1"/>
  <c r="F1034553" i="1"/>
  <c r="F1034552" i="1"/>
  <c r="F1034551" i="1"/>
  <c r="F1034550" i="1"/>
  <c r="F1034549" i="1"/>
  <c r="F1034548" i="1"/>
  <c r="F1034547" i="1"/>
  <c r="F1034546" i="1"/>
  <c r="F1034545" i="1"/>
  <c r="F1034544" i="1"/>
  <c r="F1034543" i="1"/>
  <c r="F1034542" i="1"/>
  <c r="F1034541" i="1"/>
  <c r="F1034540" i="1"/>
  <c r="F1034539" i="1"/>
  <c r="F1034538" i="1"/>
  <c r="F1034537" i="1"/>
  <c r="F1034536" i="1"/>
  <c r="F1034535" i="1"/>
  <c r="F1034534" i="1"/>
  <c r="F1034533" i="1"/>
  <c r="F1034532" i="1"/>
  <c r="F1034531" i="1"/>
  <c r="F1034530" i="1"/>
  <c r="F1034529" i="1"/>
  <c r="F1034528" i="1"/>
  <c r="F1034527" i="1"/>
  <c r="F1034526" i="1"/>
  <c r="F1034525" i="1"/>
  <c r="F1034524" i="1"/>
  <c r="F1034523" i="1"/>
  <c r="F1034522" i="1"/>
  <c r="F1034521" i="1"/>
  <c r="F1034520" i="1"/>
  <c r="F1034519" i="1"/>
  <c r="F1034518" i="1"/>
  <c r="F1034517" i="1"/>
  <c r="F1034516" i="1"/>
  <c r="F1034515" i="1"/>
  <c r="F1034514" i="1"/>
  <c r="F1034513" i="1"/>
  <c r="F1034512" i="1"/>
  <c r="F1034511" i="1"/>
  <c r="F1034510" i="1"/>
  <c r="F1034509" i="1"/>
  <c r="F1034508" i="1"/>
  <c r="F1034507" i="1"/>
  <c r="F1034506" i="1"/>
  <c r="F1034505" i="1"/>
  <c r="F1034504" i="1"/>
  <c r="F1034503" i="1"/>
  <c r="F1034502" i="1"/>
  <c r="F1034501" i="1"/>
  <c r="F1034500" i="1"/>
  <c r="F1034499" i="1"/>
  <c r="F1034498" i="1"/>
  <c r="F1034497" i="1"/>
  <c r="F1034496" i="1"/>
  <c r="F1034495" i="1"/>
  <c r="F1034494" i="1"/>
  <c r="F1034493" i="1"/>
  <c r="F1034492" i="1"/>
  <c r="F1034491" i="1"/>
  <c r="F1034490" i="1"/>
  <c r="F1034489" i="1"/>
  <c r="F1034488" i="1"/>
  <c r="F1034487" i="1"/>
  <c r="F1034486" i="1"/>
  <c r="F1034485" i="1"/>
  <c r="F1034484" i="1"/>
  <c r="F1034483" i="1"/>
  <c r="F1034482" i="1"/>
  <c r="F1034481" i="1"/>
  <c r="F1034480" i="1"/>
  <c r="F1034479" i="1"/>
  <c r="F1034478" i="1"/>
  <c r="F1034477" i="1"/>
  <c r="F1034476" i="1"/>
  <c r="F1034475" i="1"/>
  <c r="F1034474" i="1"/>
  <c r="F1034473" i="1"/>
  <c r="F1034472" i="1"/>
  <c r="F1034471" i="1"/>
  <c r="F1034470" i="1"/>
  <c r="F1034469" i="1"/>
  <c r="F1034468" i="1"/>
  <c r="F1034467" i="1"/>
  <c r="F1034466" i="1"/>
  <c r="F1034465" i="1"/>
  <c r="F1034464" i="1"/>
  <c r="F1034463" i="1"/>
  <c r="F1034462" i="1"/>
  <c r="F1034461" i="1"/>
  <c r="F1034460" i="1"/>
  <c r="F1034459" i="1"/>
  <c r="F1034458" i="1"/>
  <c r="F1034457" i="1"/>
  <c r="F1034456" i="1"/>
  <c r="F1034455" i="1"/>
  <c r="F1034454" i="1"/>
  <c r="F1034453" i="1"/>
  <c r="F1034452" i="1"/>
  <c r="F1034451" i="1"/>
  <c r="F1034450" i="1"/>
  <c r="F1034449" i="1"/>
  <c r="F1034448" i="1"/>
  <c r="F1034447" i="1"/>
  <c r="F1034446" i="1"/>
  <c r="F1034445" i="1"/>
  <c r="F1034444" i="1"/>
  <c r="F1034443" i="1"/>
  <c r="F1034442" i="1"/>
  <c r="F1034441" i="1"/>
  <c r="F1034440" i="1"/>
  <c r="F1034439" i="1"/>
  <c r="F1034438" i="1"/>
  <c r="F1034437" i="1"/>
  <c r="F1034436" i="1"/>
  <c r="F1034435" i="1"/>
  <c r="F1034434" i="1"/>
  <c r="F1034433" i="1"/>
  <c r="F1034432" i="1"/>
  <c r="F1034431" i="1"/>
  <c r="F1034430" i="1"/>
  <c r="F1034429" i="1"/>
  <c r="F1034428" i="1"/>
  <c r="F1034427" i="1"/>
  <c r="F1034426" i="1"/>
  <c r="F1034425" i="1"/>
  <c r="F1034424" i="1"/>
  <c r="F1034423" i="1"/>
  <c r="F1034422" i="1"/>
  <c r="F1034421" i="1"/>
  <c r="F1034420" i="1"/>
  <c r="F1034419" i="1"/>
  <c r="F1034418" i="1"/>
  <c r="F1034417" i="1"/>
  <c r="F1034416" i="1"/>
  <c r="F1034415" i="1"/>
  <c r="F1034414" i="1"/>
  <c r="F1034413" i="1"/>
  <c r="F1034412" i="1"/>
  <c r="F1034411" i="1"/>
  <c r="F1034410" i="1"/>
  <c r="F1034409" i="1"/>
  <c r="F1034408" i="1"/>
  <c r="F1034407" i="1"/>
  <c r="F1034406" i="1"/>
  <c r="F1034405" i="1"/>
  <c r="F1034404" i="1"/>
  <c r="F1034403" i="1"/>
  <c r="F1034402" i="1"/>
  <c r="F1034401" i="1"/>
  <c r="F1034400" i="1"/>
  <c r="F1034399" i="1"/>
  <c r="F1034398" i="1"/>
  <c r="F1034397" i="1"/>
  <c r="F1034396" i="1"/>
  <c r="F1034395" i="1"/>
  <c r="F1034394" i="1"/>
  <c r="F1034393" i="1"/>
  <c r="F1034392" i="1"/>
  <c r="F1034391" i="1"/>
  <c r="F1034390" i="1"/>
  <c r="F1034389" i="1"/>
  <c r="F1034388" i="1"/>
  <c r="F1034387" i="1"/>
  <c r="F1034386" i="1"/>
  <c r="F1034385" i="1"/>
  <c r="F1034384" i="1"/>
  <c r="F1034383" i="1"/>
  <c r="F1034382" i="1"/>
  <c r="F1034381" i="1"/>
  <c r="F1034380" i="1"/>
  <c r="F1034379" i="1"/>
  <c r="F1034378" i="1"/>
  <c r="F1034377" i="1"/>
  <c r="F1034376" i="1"/>
  <c r="F1034375" i="1"/>
  <c r="F1034374" i="1"/>
  <c r="F1034373" i="1"/>
  <c r="F1034372" i="1"/>
  <c r="F1034371" i="1"/>
  <c r="F1034370" i="1"/>
  <c r="F1034369" i="1"/>
  <c r="F1034368" i="1"/>
  <c r="F1034367" i="1"/>
  <c r="F1034366" i="1"/>
  <c r="F1034365" i="1"/>
  <c r="F1034364" i="1"/>
  <c r="F1034363" i="1"/>
  <c r="F1034362" i="1"/>
  <c r="F1034361" i="1"/>
  <c r="F1034360" i="1"/>
  <c r="F1034359" i="1"/>
  <c r="F1034358" i="1"/>
  <c r="F1034357" i="1"/>
  <c r="F1034356" i="1"/>
  <c r="F1034355" i="1"/>
  <c r="F1034354" i="1"/>
  <c r="F1034353" i="1"/>
  <c r="F1034352" i="1"/>
  <c r="F1034351" i="1"/>
  <c r="F1034350" i="1"/>
  <c r="F1034349" i="1"/>
  <c r="F1034348" i="1"/>
  <c r="F1034347" i="1"/>
  <c r="F1034346" i="1"/>
  <c r="F1034345" i="1"/>
  <c r="F1034344" i="1"/>
  <c r="F1034343" i="1"/>
  <c r="F1034342" i="1"/>
  <c r="F1034341" i="1"/>
  <c r="F1034340" i="1"/>
  <c r="F1034339" i="1"/>
  <c r="F1034338" i="1"/>
  <c r="F1034337" i="1"/>
  <c r="F1034336" i="1"/>
  <c r="F1034335" i="1"/>
  <c r="F1034334" i="1"/>
  <c r="F1034333" i="1"/>
  <c r="F1034332" i="1"/>
  <c r="F1034331" i="1"/>
  <c r="F1034330" i="1"/>
  <c r="F1034329" i="1"/>
  <c r="F1034328" i="1"/>
  <c r="F1034327" i="1"/>
  <c r="F1034326" i="1"/>
  <c r="F1034325" i="1"/>
  <c r="F1034324" i="1"/>
  <c r="F1034323" i="1"/>
  <c r="F1034322" i="1"/>
  <c r="F1034321" i="1"/>
  <c r="F1034320" i="1"/>
  <c r="F1034319" i="1"/>
  <c r="F1034318" i="1"/>
  <c r="F1034317" i="1"/>
  <c r="F1034316" i="1"/>
  <c r="F1034315" i="1"/>
  <c r="F1034314" i="1"/>
  <c r="F1034313" i="1"/>
  <c r="F1034312" i="1"/>
  <c r="F1034311" i="1"/>
  <c r="F1034310" i="1"/>
  <c r="F1034309" i="1"/>
  <c r="F1034308" i="1"/>
  <c r="F1034307" i="1"/>
  <c r="F1034306" i="1"/>
  <c r="F1034305" i="1"/>
  <c r="F1034304" i="1"/>
  <c r="F1034303" i="1"/>
  <c r="F1034302" i="1"/>
  <c r="F1034301" i="1"/>
  <c r="F1034300" i="1"/>
  <c r="F1034299" i="1"/>
  <c r="F1034298" i="1"/>
  <c r="F1034297" i="1"/>
  <c r="F1034296" i="1"/>
  <c r="F1034295" i="1"/>
  <c r="F1034294" i="1"/>
  <c r="F1034293" i="1"/>
  <c r="F1034292" i="1"/>
  <c r="F1034291" i="1"/>
  <c r="F1034290" i="1"/>
  <c r="F1034289" i="1"/>
  <c r="F1034288" i="1"/>
  <c r="F1034287" i="1"/>
  <c r="F1034286" i="1"/>
  <c r="F1034285" i="1"/>
  <c r="F1034284" i="1"/>
  <c r="F1034283" i="1"/>
  <c r="F1034282" i="1"/>
  <c r="F1034281" i="1"/>
  <c r="F1034280" i="1"/>
  <c r="F1034279" i="1"/>
  <c r="F1034278" i="1"/>
  <c r="F1034277" i="1"/>
  <c r="F1034276" i="1"/>
  <c r="F1034275" i="1"/>
  <c r="F1034274" i="1"/>
  <c r="F1034273" i="1"/>
  <c r="F1034272" i="1"/>
  <c r="F1034271" i="1"/>
  <c r="F1034270" i="1"/>
  <c r="F1034269" i="1"/>
  <c r="F1034268" i="1"/>
  <c r="F1034267" i="1"/>
  <c r="F1034266" i="1"/>
  <c r="F1034265" i="1"/>
  <c r="F1034264" i="1"/>
  <c r="F1034263" i="1"/>
  <c r="F1034262" i="1"/>
  <c r="F1034261" i="1"/>
  <c r="F1034260" i="1"/>
  <c r="F1034259" i="1"/>
  <c r="F1034258" i="1"/>
  <c r="F1034257" i="1"/>
  <c r="F1034256" i="1"/>
  <c r="F1034255" i="1"/>
  <c r="F1034254" i="1"/>
  <c r="F1034253" i="1"/>
  <c r="F1034252" i="1"/>
  <c r="F1034251" i="1"/>
  <c r="F1034250" i="1"/>
  <c r="F1034249" i="1"/>
  <c r="F1034248" i="1"/>
  <c r="F1034247" i="1"/>
  <c r="F1034246" i="1"/>
  <c r="F1034245" i="1"/>
  <c r="F1034244" i="1"/>
  <c r="F1034243" i="1"/>
  <c r="F1034242" i="1"/>
  <c r="F1034241" i="1"/>
  <c r="F1034240" i="1"/>
  <c r="F1034239" i="1"/>
  <c r="F1034238" i="1"/>
  <c r="F1034237" i="1"/>
  <c r="F1034236" i="1"/>
  <c r="F1034235" i="1"/>
  <c r="F1034234" i="1"/>
  <c r="F1034233" i="1"/>
  <c r="F1034232" i="1"/>
  <c r="F1034231" i="1"/>
  <c r="F1034230" i="1"/>
  <c r="F1034229" i="1"/>
  <c r="F1034228" i="1"/>
  <c r="F1034227" i="1"/>
  <c r="F1034226" i="1"/>
  <c r="F1034225" i="1"/>
  <c r="F1034224" i="1"/>
  <c r="F1034223" i="1"/>
  <c r="F1034222" i="1"/>
  <c r="F1034221" i="1"/>
  <c r="F1034220" i="1"/>
  <c r="F1034219" i="1"/>
  <c r="F1034218" i="1"/>
  <c r="F1034217" i="1"/>
  <c r="F1034216" i="1"/>
  <c r="F1034215" i="1"/>
  <c r="F1034214" i="1"/>
  <c r="F1034213" i="1"/>
  <c r="F1034212" i="1"/>
  <c r="F1034211" i="1"/>
  <c r="F1034210" i="1"/>
  <c r="F1034209" i="1"/>
  <c r="F1034208" i="1"/>
  <c r="F1034207" i="1"/>
  <c r="F1034206" i="1"/>
  <c r="F1034205" i="1"/>
  <c r="F1034204" i="1"/>
  <c r="F1034203" i="1"/>
  <c r="F1034202" i="1"/>
  <c r="F1034201" i="1"/>
  <c r="F1034200" i="1"/>
  <c r="F1034199" i="1"/>
  <c r="F1034198" i="1"/>
  <c r="F1034197" i="1"/>
  <c r="F1034196" i="1"/>
  <c r="F1034195" i="1"/>
  <c r="F1034194" i="1"/>
  <c r="F1034193" i="1"/>
  <c r="F1034192" i="1"/>
  <c r="F1034191" i="1"/>
  <c r="F1034190" i="1"/>
  <c r="F1034189" i="1"/>
  <c r="F1034188" i="1"/>
  <c r="F1034187" i="1"/>
  <c r="F1034186" i="1"/>
  <c r="F1034185" i="1"/>
  <c r="F1034184" i="1"/>
  <c r="F1034183" i="1"/>
  <c r="F1034182" i="1"/>
  <c r="F1034181" i="1"/>
  <c r="F1034180" i="1"/>
  <c r="F1034179" i="1"/>
  <c r="F1034178" i="1"/>
  <c r="F1034177" i="1"/>
  <c r="F1034176" i="1"/>
  <c r="F1034175" i="1"/>
  <c r="F1034174" i="1"/>
  <c r="F1034173" i="1"/>
  <c r="F1034172" i="1"/>
  <c r="F1034171" i="1"/>
  <c r="F1034170" i="1"/>
  <c r="F1034169" i="1"/>
  <c r="F1034168" i="1"/>
  <c r="F1034167" i="1"/>
  <c r="F1034166" i="1"/>
  <c r="F1034165" i="1"/>
  <c r="F1034164" i="1"/>
  <c r="F1034163" i="1"/>
  <c r="F1034162" i="1"/>
  <c r="F1034161" i="1"/>
  <c r="F1034160" i="1"/>
  <c r="F1034159" i="1"/>
  <c r="F1034158" i="1"/>
  <c r="F1034157" i="1"/>
  <c r="F1034156" i="1"/>
  <c r="F1034155" i="1"/>
  <c r="F1034154" i="1"/>
  <c r="F1034153" i="1"/>
  <c r="F1034152" i="1"/>
  <c r="F1034151" i="1"/>
  <c r="F1034150" i="1"/>
  <c r="F1034149" i="1"/>
  <c r="F1034148" i="1"/>
  <c r="F1034147" i="1"/>
  <c r="F1034146" i="1"/>
  <c r="F1034145" i="1"/>
  <c r="F1034144" i="1"/>
  <c r="F1034143" i="1"/>
  <c r="F1034142" i="1"/>
  <c r="F1034141" i="1"/>
  <c r="F1034140" i="1"/>
  <c r="F1034139" i="1"/>
  <c r="F1034138" i="1"/>
  <c r="F1034137" i="1"/>
  <c r="F1034136" i="1"/>
  <c r="F1034135" i="1"/>
  <c r="F1034134" i="1"/>
  <c r="F1034133" i="1"/>
  <c r="F1034132" i="1"/>
  <c r="F1034131" i="1"/>
  <c r="F1034130" i="1"/>
  <c r="F1034129" i="1"/>
  <c r="F1034128" i="1"/>
  <c r="F1034127" i="1"/>
  <c r="F1034126" i="1"/>
  <c r="F1034125" i="1"/>
  <c r="F1034124" i="1"/>
  <c r="F1034123" i="1"/>
  <c r="F1034122" i="1"/>
  <c r="F1034121" i="1"/>
  <c r="F1034120" i="1"/>
  <c r="F1034119" i="1"/>
  <c r="F1034118" i="1"/>
  <c r="F1034117" i="1"/>
  <c r="F1034116" i="1"/>
  <c r="F1034115" i="1"/>
  <c r="F1034114" i="1"/>
  <c r="F1034113" i="1"/>
  <c r="F1034112" i="1"/>
  <c r="F1034111" i="1"/>
  <c r="F1034110" i="1"/>
  <c r="F1034109" i="1"/>
  <c r="F1034108" i="1"/>
  <c r="F1034107" i="1"/>
  <c r="F1034106" i="1"/>
  <c r="F1034105" i="1"/>
  <c r="F1034104" i="1"/>
  <c r="F1034103" i="1"/>
  <c r="F1034102" i="1"/>
  <c r="F1034101" i="1"/>
  <c r="F1034100" i="1"/>
  <c r="F1034099" i="1"/>
  <c r="F1034098" i="1"/>
  <c r="F1034097" i="1"/>
  <c r="F1034096" i="1"/>
  <c r="F1034095" i="1"/>
  <c r="F1034094" i="1"/>
  <c r="F1034093" i="1"/>
  <c r="F1034092" i="1"/>
  <c r="F1034091" i="1"/>
  <c r="F1034090" i="1"/>
  <c r="F1034089" i="1"/>
  <c r="F1034088" i="1"/>
  <c r="F1034087" i="1"/>
  <c r="F1034086" i="1"/>
  <c r="F1034085" i="1"/>
  <c r="F1034084" i="1"/>
  <c r="F1034083" i="1"/>
  <c r="F1034082" i="1"/>
  <c r="F1034081" i="1"/>
  <c r="F1034080" i="1"/>
  <c r="F1034079" i="1"/>
  <c r="F1034078" i="1"/>
  <c r="F1034077" i="1"/>
  <c r="F1034076" i="1"/>
  <c r="F1034075" i="1"/>
  <c r="F1034074" i="1"/>
  <c r="F1034073" i="1"/>
  <c r="F1034072" i="1"/>
  <c r="F1034071" i="1"/>
  <c r="F1034070" i="1"/>
  <c r="F1034069" i="1"/>
  <c r="F1034068" i="1"/>
  <c r="F1034067" i="1"/>
  <c r="F1034066" i="1"/>
  <c r="F1034065" i="1"/>
  <c r="F1034064" i="1"/>
  <c r="F1034063" i="1"/>
  <c r="F1034062" i="1"/>
  <c r="F1034061" i="1"/>
  <c r="F1034060" i="1"/>
  <c r="F1034059" i="1"/>
  <c r="F1034058" i="1"/>
  <c r="F1034057" i="1"/>
  <c r="F1034056" i="1"/>
  <c r="F1034055" i="1"/>
  <c r="F1034054" i="1"/>
  <c r="F1034053" i="1"/>
  <c r="F1034052" i="1"/>
  <c r="F1034051" i="1"/>
  <c r="F1034050" i="1"/>
  <c r="F1034049" i="1"/>
  <c r="F1034048" i="1"/>
  <c r="F1034047" i="1"/>
  <c r="F1034046" i="1"/>
  <c r="F1034045" i="1"/>
  <c r="F1034044" i="1"/>
  <c r="F1034043" i="1"/>
  <c r="F1034042" i="1"/>
  <c r="F1034041" i="1"/>
  <c r="F1034040" i="1"/>
  <c r="F1034039" i="1"/>
  <c r="F1034038" i="1"/>
  <c r="F1034037" i="1"/>
  <c r="F1034036" i="1"/>
  <c r="F1034035" i="1"/>
  <c r="F1034034" i="1"/>
  <c r="F1034033" i="1"/>
  <c r="F1034032" i="1"/>
  <c r="F1034031" i="1"/>
  <c r="F1034030" i="1"/>
  <c r="F1034029" i="1"/>
  <c r="F1034028" i="1"/>
  <c r="F1034027" i="1"/>
  <c r="F1034026" i="1"/>
  <c r="F1034025" i="1"/>
  <c r="F1034024" i="1"/>
  <c r="F1034023" i="1"/>
  <c r="F1034022" i="1"/>
  <c r="F1034021" i="1"/>
  <c r="F1034020" i="1"/>
  <c r="F1034019" i="1"/>
  <c r="F1034018" i="1"/>
  <c r="F1034017" i="1"/>
  <c r="F1034016" i="1"/>
  <c r="F1034015" i="1"/>
  <c r="F1034014" i="1"/>
  <c r="F1034013" i="1"/>
  <c r="F1034012" i="1"/>
  <c r="F1034011" i="1"/>
  <c r="F1034010" i="1"/>
  <c r="F1034009" i="1"/>
  <c r="F1034008" i="1"/>
  <c r="F1034007" i="1"/>
  <c r="F1034006" i="1"/>
  <c r="F1034005" i="1"/>
  <c r="F1034004" i="1"/>
  <c r="F1034003" i="1"/>
  <c r="F1034002" i="1"/>
  <c r="F1034001" i="1"/>
  <c r="F1034000" i="1"/>
  <c r="F1033999" i="1"/>
  <c r="F1033998" i="1"/>
  <c r="F1033997" i="1"/>
  <c r="F1033996" i="1"/>
  <c r="F1033995" i="1"/>
  <c r="F1033994" i="1"/>
  <c r="F1033993" i="1"/>
  <c r="F1033992" i="1"/>
  <c r="F1033991" i="1"/>
  <c r="F1033990" i="1"/>
  <c r="F1033989" i="1"/>
  <c r="F1033988" i="1"/>
  <c r="F1033987" i="1"/>
  <c r="F1033986" i="1"/>
  <c r="F1033985" i="1"/>
  <c r="F1033984" i="1"/>
  <c r="F1033983" i="1"/>
  <c r="F1033982" i="1"/>
  <c r="F1033981" i="1"/>
  <c r="F1033980" i="1"/>
  <c r="F1033979" i="1"/>
  <c r="F1033978" i="1"/>
  <c r="F1033977" i="1"/>
  <c r="F1033976" i="1"/>
  <c r="F1033975" i="1"/>
  <c r="F1033974" i="1"/>
  <c r="F1033973" i="1"/>
  <c r="F1033972" i="1"/>
  <c r="F1033971" i="1"/>
  <c r="F1033970" i="1"/>
  <c r="F1033969" i="1"/>
  <c r="F1033968" i="1"/>
  <c r="F1033967" i="1"/>
  <c r="F1033966" i="1"/>
  <c r="F1033965" i="1"/>
  <c r="F1033964" i="1"/>
  <c r="F1033963" i="1"/>
  <c r="F1033962" i="1"/>
  <c r="F1033961" i="1"/>
  <c r="F1033960" i="1"/>
  <c r="F1033959" i="1"/>
  <c r="F1033958" i="1"/>
  <c r="F1033957" i="1"/>
  <c r="F1033956" i="1"/>
  <c r="F1033955" i="1"/>
  <c r="F1033954" i="1"/>
  <c r="F1033953" i="1"/>
  <c r="F1033952" i="1"/>
  <c r="F1033951" i="1"/>
  <c r="F1033950" i="1"/>
  <c r="F1033949" i="1"/>
  <c r="F1033948" i="1"/>
  <c r="F1033947" i="1"/>
  <c r="F1033946" i="1"/>
  <c r="F1033945" i="1"/>
  <c r="F1033944" i="1"/>
  <c r="F1033943" i="1"/>
  <c r="F1033942" i="1"/>
  <c r="F1033941" i="1"/>
  <c r="F1033940" i="1"/>
  <c r="F1033939" i="1"/>
  <c r="F1033938" i="1"/>
  <c r="F1033937" i="1"/>
  <c r="F1033936" i="1"/>
  <c r="F1033935" i="1"/>
  <c r="F1033934" i="1"/>
  <c r="F1033933" i="1"/>
  <c r="F1033932" i="1"/>
  <c r="F1033931" i="1"/>
  <c r="F1033930" i="1"/>
  <c r="F1033929" i="1"/>
  <c r="F1033928" i="1"/>
  <c r="F1033927" i="1"/>
  <c r="F1033926" i="1"/>
  <c r="F1033925" i="1"/>
  <c r="F1033924" i="1"/>
  <c r="F1033923" i="1"/>
  <c r="F1033922" i="1"/>
  <c r="F1033921" i="1"/>
  <c r="F1033920" i="1"/>
  <c r="F1033919" i="1"/>
  <c r="F1033918" i="1"/>
  <c r="F1033917" i="1"/>
  <c r="F1033916" i="1"/>
  <c r="F1033915" i="1"/>
  <c r="F1033914" i="1"/>
  <c r="F1033913" i="1"/>
  <c r="F1033912" i="1"/>
  <c r="F1033911" i="1"/>
  <c r="F1033910" i="1"/>
  <c r="F1033909" i="1"/>
  <c r="F1033908" i="1"/>
  <c r="F1033907" i="1"/>
  <c r="F1033906" i="1"/>
  <c r="F1033905" i="1"/>
  <c r="F1033904" i="1"/>
  <c r="F1033903" i="1"/>
  <c r="F1033902" i="1"/>
  <c r="F1033901" i="1"/>
  <c r="F1033900" i="1"/>
  <c r="F1033899" i="1"/>
  <c r="F1033898" i="1"/>
  <c r="F1033897" i="1"/>
  <c r="F1033896" i="1"/>
  <c r="F1033895" i="1"/>
  <c r="F1033894" i="1"/>
  <c r="F1033893" i="1"/>
  <c r="F1033892" i="1"/>
  <c r="F1033891" i="1"/>
  <c r="F1033890" i="1"/>
  <c r="F1033889" i="1"/>
  <c r="F1033888" i="1"/>
  <c r="F1033887" i="1"/>
  <c r="F1033886" i="1"/>
  <c r="F1033885" i="1"/>
  <c r="F1033884" i="1"/>
  <c r="F1033883" i="1"/>
  <c r="F1033882" i="1"/>
  <c r="F1033881" i="1"/>
  <c r="F1033880" i="1"/>
  <c r="F1033879" i="1"/>
  <c r="F1033878" i="1"/>
  <c r="F1033877" i="1"/>
  <c r="F1033876" i="1"/>
  <c r="F1033875" i="1"/>
  <c r="F1033874" i="1"/>
  <c r="F1033873" i="1"/>
  <c r="F1033872" i="1"/>
  <c r="F1033871" i="1"/>
  <c r="F1033870" i="1"/>
  <c r="F1033869" i="1"/>
  <c r="F1033868" i="1"/>
  <c r="F1033867" i="1"/>
  <c r="F1033866" i="1"/>
  <c r="F1033865" i="1"/>
  <c r="F1033864" i="1"/>
  <c r="F1033863" i="1"/>
  <c r="F1033862" i="1"/>
  <c r="F1033861" i="1"/>
  <c r="F1033860" i="1"/>
  <c r="F1033859" i="1"/>
  <c r="F1033858" i="1"/>
  <c r="F1033857" i="1"/>
  <c r="F1033856" i="1"/>
  <c r="F1033855" i="1"/>
  <c r="F1033854" i="1"/>
  <c r="F1033853" i="1"/>
  <c r="F1033852" i="1"/>
  <c r="F1033851" i="1"/>
  <c r="F1033850" i="1"/>
  <c r="F1033849" i="1"/>
  <c r="F1033848" i="1"/>
  <c r="F1033847" i="1"/>
  <c r="F1033846" i="1"/>
  <c r="F1033845" i="1"/>
  <c r="F1033844" i="1"/>
  <c r="F1033843" i="1"/>
  <c r="F1033842" i="1"/>
  <c r="F1033841" i="1"/>
  <c r="F1033840" i="1"/>
  <c r="F1033839" i="1"/>
  <c r="F1033838" i="1"/>
  <c r="F1033837" i="1"/>
  <c r="F1033836" i="1"/>
  <c r="F1033835" i="1"/>
  <c r="F1033834" i="1"/>
  <c r="F1033833" i="1"/>
  <c r="F1033832" i="1"/>
  <c r="F1033831" i="1"/>
  <c r="F1033830" i="1"/>
  <c r="F1033829" i="1"/>
  <c r="F1033828" i="1"/>
  <c r="F1033827" i="1"/>
  <c r="F1033826" i="1"/>
  <c r="F1033825" i="1"/>
  <c r="F1033824" i="1"/>
  <c r="F1033823" i="1"/>
  <c r="F1033822" i="1"/>
  <c r="F1033821" i="1"/>
  <c r="F1033820" i="1"/>
  <c r="F1033819" i="1"/>
  <c r="F1033818" i="1"/>
  <c r="F1033817" i="1"/>
  <c r="F1033816" i="1"/>
  <c r="F1033815" i="1"/>
  <c r="F1033814" i="1"/>
  <c r="F1033813" i="1"/>
  <c r="F1033812" i="1"/>
  <c r="F1033811" i="1"/>
  <c r="F1033810" i="1"/>
  <c r="F1033809" i="1"/>
  <c r="F1033808" i="1"/>
  <c r="F1033807" i="1"/>
  <c r="F1033806" i="1"/>
  <c r="F1033805" i="1"/>
  <c r="F1033804" i="1"/>
  <c r="F1033803" i="1"/>
  <c r="F1033802" i="1"/>
  <c r="F1033801" i="1"/>
  <c r="F1033800" i="1"/>
  <c r="F1033799" i="1"/>
  <c r="F1033798" i="1"/>
  <c r="F1033797" i="1"/>
  <c r="F1033796" i="1"/>
  <c r="F1033795" i="1"/>
  <c r="F1033794" i="1"/>
  <c r="F1033793" i="1"/>
  <c r="F1033792" i="1"/>
  <c r="F1033791" i="1"/>
  <c r="F1033790" i="1"/>
  <c r="F1033789" i="1"/>
  <c r="F1033788" i="1"/>
  <c r="F1033787" i="1"/>
  <c r="F1033786" i="1"/>
  <c r="F1033785" i="1"/>
  <c r="F1033784" i="1"/>
  <c r="F1033783" i="1"/>
  <c r="F1033782" i="1"/>
  <c r="F1033781" i="1"/>
  <c r="F1033780" i="1"/>
  <c r="F1033779" i="1"/>
  <c r="F1033778" i="1"/>
  <c r="F1033777" i="1"/>
  <c r="F1033776" i="1"/>
  <c r="F1033775" i="1"/>
  <c r="F1033774" i="1"/>
  <c r="F1033773" i="1"/>
  <c r="F1033772" i="1"/>
  <c r="F1033771" i="1"/>
  <c r="F1033770" i="1"/>
  <c r="F1033769" i="1"/>
  <c r="F1033768" i="1"/>
  <c r="F1033767" i="1"/>
  <c r="F1033766" i="1"/>
  <c r="F1033765" i="1"/>
  <c r="F1033764" i="1"/>
  <c r="F1033763" i="1"/>
  <c r="F1033762" i="1"/>
  <c r="F1033761" i="1"/>
  <c r="F1033760" i="1"/>
  <c r="F1033759" i="1"/>
  <c r="F1033758" i="1"/>
  <c r="F1033757" i="1"/>
  <c r="F1033756" i="1"/>
  <c r="F1033755" i="1"/>
  <c r="F1033754" i="1"/>
  <c r="F1033753" i="1"/>
  <c r="F1033752" i="1"/>
  <c r="F1033751" i="1"/>
  <c r="F1033750" i="1"/>
  <c r="F1033749" i="1"/>
  <c r="F1033748" i="1"/>
  <c r="F1033747" i="1"/>
  <c r="F1033746" i="1"/>
  <c r="F1033745" i="1"/>
  <c r="F1033744" i="1"/>
  <c r="F1033743" i="1"/>
  <c r="F1033742" i="1"/>
  <c r="F1033741" i="1"/>
  <c r="F1033740" i="1"/>
  <c r="F1033739" i="1"/>
  <c r="F1033738" i="1"/>
  <c r="F1033737" i="1"/>
  <c r="F1033736" i="1"/>
  <c r="F1033735" i="1"/>
  <c r="F1033734" i="1"/>
  <c r="F1033733" i="1"/>
  <c r="F1033732" i="1"/>
  <c r="F1033731" i="1"/>
  <c r="F1033730" i="1"/>
  <c r="F1033729" i="1"/>
  <c r="F1033728" i="1"/>
  <c r="F1033727" i="1"/>
  <c r="F1033726" i="1"/>
  <c r="F1033725" i="1"/>
  <c r="F1033724" i="1"/>
  <c r="F1033723" i="1"/>
  <c r="F1033722" i="1"/>
  <c r="F1033721" i="1"/>
  <c r="F1033720" i="1"/>
  <c r="F1033719" i="1"/>
  <c r="F1033718" i="1"/>
  <c r="F1033717" i="1"/>
  <c r="F1033716" i="1"/>
  <c r="F1033715" i="1"/>
  <c r="F1033714" i="1"/>
  <c r="F1033713" i="1"/>
  <c r="F1033712" i="1"/>
  <c r="F1033711" i="1"/>
  <c r="F1033710" i="1"/>
  <c r="F1033709" i="1"/>
  <c r="F1033708" i="1"/>
  <c r="F1033707" i="1"/>
  <c r="F1033706" i="1"/>
  <c r="F1033705" i="1"/>
  <c r="F1033704" i="1"/>
  <c r="F1033703" i="1"/>
  <c r="F1033702" i="1"/>
  <c r="F1033701" i="1"/>
  <c r="F1033700" i="1"/>
  <c r="F1033699" i="1"/>
  <c r="F1033698" i="1"/>
  <c r="F1033697" i="1"/>
  <c r="F1033696" i="1"/>
  <c r="F1033695" i="1"/>
  <c r="F1033694" i="1"/>
  <c r="F1033693" i="1"/>
  <c r="F1033692" i="1"/>
  <c r="F1033691" i="1"/>
  <c r="F1033690" i="1"/>
  <c r="F1033689" i="1"/>
  <c r="F1033688" i="1"/>
  <c r="F1033687" i="1"/>
  <c r="F1033686" i="1"/>
  <c r="F1033685" i="1"/>
  <c r="F1033684" i="1"/>
  <c r="F1033683" i="1"/>
  <c r="F1033682" i="1"/>
  <c r="F1033681" i="1"/>
  <c r="F1033680" i="1"/>
  <c r="F1033679" i="1"/>
  <c r="F1033678" i="1"/>
  <c r="F1033677" i="1"/>
  <c r="F1033676" i="1"/>
  <c r="F1033675" i="1"/>
  <c r="F1033674" i="1"/>
  <c r="F1033673" i="1"/>
  <c r="F1033672" i="1"/>
  <c r="F1033671" i="1"/>
  <c r="F1033670" i="1"/>
  <c r="F1033669" i="1"/>
  <c r="F1033668" i="1"/>
  <c r="F1033667" i="1"/>
  <c r="F1033666" i="1"/>
  <c r="F1033665" i="1"/>
  <c r="F1033664" i="1"/>
  <c r="F1033663" i="1"/>
  <c r="F1033662" i="1"/>
  <c r="F1033661" i="1"/>
  <c r="F1033660" i="1"/>
  <c r="F1033659" i="1"/>
  <c r="F1033658" i="1"/>
  <c r="F1033657" i="1"/>
  <c r="F1033656" i="1"/>
  <c r="F1033655" i="1"/>
  <c r="F1033654" i="1"/>
  <c r="F1033653" i="1"/>
  <c r="F1033652" i="1"/>
  <c r="F1033651" i="1"/>
  <c r="F1033650" i="1"/>
  <c r="F1033649" i="1"/>
  <c r="F1033648" i="1"/>
  <c r="F1033647" i="1"/>
  <c r="F1033646" i="1"/>
  <c r="F1033645" i="1"/>
  <c r="F1033644" i="1"/>
  <c r="F1033643" i="1"/>
  <c r="F1033642" i="1"/>
  <c r="F1033641" i="1"/>
  <c r="F1033640" i="1"/>
  <c r="F1033639" i="1"/>
  <c r="F1033638" i="1"/>
  <c r="F1033637" i="1"/>
  <c r="F1033636" i="1"/>
  <c r="F1033635" i="1"/>
  <c r="F1033634" i="1"/>
  <c r="F1033633" i="1"/>
  <c r="F1033632" i="1"/>
  <c r="F1033631" i="1"/>
  <c r="F1033630" i="1"/>
  <c r="F1033629" i="1"/>
  <c r="F1033628" i="1"/>
  <c r="F1033627" i="1"/>
  <c r="F1033626" i="1"/>
  <c r="F1033625" i="1"/>
  <c r="F1033624" i="1"/>
  <c r="F1033623" i="1"/>
  <c r="F1033622" i="1"/>
  <c r="F1033621" i="1"/>
  <c r="F1033620" i="1"/>
  <c r="F1033619" i="1"/>
  <c r="F1033618" i="1"/>
  <c r="F1033617" i="1"/>
  <c r="F1033616" i="1"/>
  <c r="F1033615" i="1"/>
  <c r="F1033614" i="1"/>
  <c r="F1033613" i="1"/>
  <c r="F1033612" i="1"/>
  <c r="F1033611" i="1"/>
  <c r="F1033610" i="1"/>
  <c r="F1033609" i="1"/>
  <c r="F1033608" i="1"/>
  <c r="F1033607" i="1"/>
  <c r="F1033606" i="1"/>
  <c r="F1033605" i="1"/>
  <c r="F1033604" i="1"/>
  <c r="F1033603" i="1"/>
  <c r="F1033602" i="1"/>
  <c r="F1033601" i="1"/>
  <c r="F1033600" i="1"/>
  <c r="F1033599" i="1"/>
  <c r="F1033598" i="1"/>
  <c r="F1033597" i="1"/>
  <c r="F1033596" i="1"/>
  <c r="F1033595" i="1"/>
  <c r="F1033594" i="1"/>
  <c r="F1033593" i="1"/>
  <c r="F1033592" i="1"/>
  <c r="F1033591" i="1"/>
  <c r="F1033590" i="1"/>
  <c r="F1033589" i="1"/>
  <c r="F1033588" i="1"/>
  <c r="F1033587" i="1"/>
  <c r="F1033586" i="1"/>
  <c r="F1033585" i="1"/>
  <c r="F1033584" i="1"/>
  <c r="F1033583" i="1"/>
  <c r="F1033582" i="1"/>
  <c r="F1033581" i="1"/>
  <c r="F1033580" i="1"/>
  <c r="F1033579" i="1"/>
  <c r="F1033578" i="1"/>
  <c r="F1033577" i="1"/>
  <c r="F1033576" i="1"/>
  <c r="F1033575" i="1"/>
  <c r="F1033574" i="1"/>
  <c r="F1033573" i="1"/>
  <c r="F1033572" i="1"/>
  <c r="F1033571" i="1"/>
  <c r="F1033570" i="1"/>
  <c r="F1033569" i="1"/>
  <c r="F1033568" i="1"/>
  <c r="F1033567" i="1"/>
  <c r="F1033566" i="1"/>
  <c r="F1033565" i="1"/>
  <c r="F1033564" i="1"/>
  <c r="F1033563" i="1"/>
  <c r="F1033562" i="1"/>
  <c r="F1033561" i="1"/>
  <c r="F1033560" i="1"/>
  <c r="F1033559" i="1"/>
  <c r="F1033558" i="1"/>
  <c r="F1033557" i="1"/>
  <c r="F1033556" i="1"/>
  <c r="F1033555" i="1"/>
  <c r="F1033554" i="1"/>
  <c r="F1033553" i="1"/>
  <c r="F1033552" i="1"/>
  <c r="F1033551" i="1"/>
  <c r="F1033550" i="1"/>
  <c r="F1033549" i="1"/>
  <c r="F1033548" i="1"/>
  <c r="F1033547" i="1"/>
  <c r="F1033546" i="1"/>
  <c r="F1033545" i="1"/>
  <c r="F1033544" i="1"/>
  <c r="F1033543" i="1"/>
  <c r="F1033542" i="1"/>
  <c r="F1033541" i="1"/>
  <c r="F1033540" i="1"/>
  <c r="F1033539" i="1"/>
  <c r="F1033538" i="1"/>
  <c r="F1033537" i="1"/>
  <c r="F1033536" i="1"/>
  <c r="F1033535" i="1"/>
  <c r="F1033534" i="1"/>
  <c r="F1033533" i="1"/>
  <c r="F1033532" i="1"/>
  <c r="F1033531" i="1"/>
  <c r="F1033530" i="1"/>
  <c r="F1033529" i="1"/>
  <c r="F1033528" i="1"/>
  <c r="F1033527" i="1"/>
  <c r="F1033526" i="1"/>
  <c r="F1033525" i="1"/>
  <c r="F1033524" i="1"/>
  <c r="F1033523" i="1"/>
  <c r="F1033522" i="1"/>
  <c r="F1033521" i="1"/>
  <c r="F1033520" i="1"/>
  <c r="F1033519" i="1"/>
  <c r="F1033518" i="1"/>
  <c r="F1033517" i="1"/>
  <c r="F1033516" i="1"/>
  <c r="F1033515" i="1"/>
  <c r="F1033514" i="1"/>
  <c r="F1033513" i="1"/>
  <c r="F1033512" i="1"/>
  <c r="F1033511" i="1"/>
  <c r="F1033510" i="1"/>
  <c r="F1033509" i="1"/>
  <c r="F1033508" i="1"/>
  <c r="F1033507" i="1"/>
  <c r="F1033506" i="1"/>
  <c r="F1033505" i="1"/>
  <c r="F1033504" i="1"/>
  <c r="F1033503" i="1"/>
  <c r="F1033502" i="1"/>
  <c r="F1033501" i="1"/>
  <c r="F1033500" i="1"/>
  <c r="F1033499" i="1"/>
  <c r="F1033498" i="1"/>
  <c r="F1033497" i="1"/>
  <c r="F1033496" i="1"/>
  <c r="F1033495" i="1"/>
  <c r="F1033494" i="1"/>
  <c r="F1033493" i="1"/>
  <c r="F1033492" i="1"/>
  <c r="F1033491" i="1"/>
  <c r="F1033490" i="1"/>
  <c r="F1033489" i="1"/>
  <c r="F1033488" i="1"/>
  <c r="F1033487" i="1"/>
  <c r="F1033486" i="1"/>
  <c r="F1033485" i="1"/>
  <c r="F1033484" i="1"/>
  <c r="F1033483" i="1"/>
  <c r="F1033482" i="1"/>
  <c r="F1033481" i="1"/>
  <c r="F1033480" i="1"/>
  <c r="F1033479" i="1"/>
  <c r="F1033478" i="1"/>
  <c r="F1033477" i="1"/>
  <c r="F1033476" i="1"/>
  <c r="F1033475" i="1"/>
  <c r="F1033474" i="1"/>
  <c r="F1033473" i="1"/>
  <c r="F1033472" i="1"/>
  <c r="F1033471" i="1"/>
  <c r="F1033470" i="1"/>
  <c r="F1033469" i="1"/>
  <c r="F1033468" i="1"/>
  <c r="F1033467" i="1"/>
  <c r="F1033466" i="1"/>
  <c r="F1033465" i="1"/>
  <c r="F1033464" i="1"/>
  <c r="F1033463" i="1"/>
  <c r="F1033462" i="1"/>
  <c r="F1033461" i="1"/>
  <c r="F1033460" i="1"/>
  <c r="F1033459" i="1"/>
  <c r="F1033458" i="1"/>
  <c r="F1033457" i="1"/>
  <c r="F1033456" i="1"/>
  <c r="F1033455" i="1"/>
  <c r="F1033454" i="1"/>
  <c r="F1033453" i="1"/>
  <c r="F1033452" i="1"/>
  <c r="F1033451" i="1"/>
  <c r="F1033450" i="1"/>
  <c r="F1033449" i="1"/>
  <c r="F1033448" i="1"/>
  <c r="F1033447" i="1"/>
  <c r="F1033446" i="1"/>
  <c r="F1033445" i="1"/>
  <c r="F1033444" i="1"/>
  <c r="F1033443" i="1"/>
  <c r="F1033442" i="1"/>
  <c r="F1033441" i="1"/>
  <c r="F1033440" i="1"/>
  <c r="F1033439" i="1"/>
  <c r="F1033438" i="1"/>
  <c r="F1033437" i="1"/>
  <c r="F1033436" i="1"/>
  <c r="F1033435" i="1"/>
  <c r="F1033434" i="1"/>
  <c r="F1033433" i="1"/>
  <c r="F1033432" i="1"/>
  <c r="F1033431" i="1"/>
  <c r="F1033430" i="1"/>
  <c r="F1033429" i="1"/>
  <c r="F1033428" i="1"/>
  <c r="F1033427" i="1"/>
  <c r="F1033426" i="1"/>
  <c r="F1033425" i="1"/>
  <c r="F1033424" i="1"/>
  <c r="F1033423" i="1"/>
  <c r="F1033422" i="1"/>
  <c r="F1033421" i="1"/>
  <c r="F1033420" i="1"/>
  <c r="F1033419" i="1"/>
  <c r="F1033418" i="1"/>
  <c r="F1033417" i="1"/>
  <c r="F1033416" i="1"/>
  <c r="F1033415" i="1"/>
  <c r="F1033414" i="1"/>
  <c r="F1033413" i="1"/>
  <c r="F1033412" i="1"/>
  <c r="F1033411" i="1"/>
  <c r="F1033410" i="1"/>
  <c r="F1033409" i="1"/>
  <c r="F1033408" i="1"/>
  <c r="F1033407" i="1"/>
  <c r="F1033406" i="1"/>
  <c r="F1033405" i="1"/>
  <c r="F1033404" i="1"/>
  <c r="F1033403" i="1"/>
  <c r="F1033402" i="1"/>
  <c r="F1033401" i="1"/>
  <c r="F1033400" i="1"/>
  <c r="F1033399" i="1"/>
  <c r="F1033398" i="1"/>
  <c r="F1033397" i="1"/>
  <c r="F1033396" i="1"/>
  <c r="F1033395" i="1"/>
  <c r="F1033394" i="1"/>
  <c r="F1033393" i="1"/>
  <c r="F1033392" i="1"/>
  <c r="F1033391" i="1"/>
  <c r="F1033390" i="1"/>
  <c r="F1033389" i="1"/>
  <c r="F1033388" i="1"/>
  <c r="F1033387" i="1"/>
  <c r="F1033386" i="1"/>
  <c r="F1033385" i="1"/>
  <c r="F1033384" i="1"/>
  <c r="F1033383" i="1"/>
  <c r="F1033382" i="1"/>
  <c r="F1033381" i="1"/>
  <c r="F1033380" i="1"/>
  <c r="F1033379" i="1"/>
  <c r="F1033378" i="1"/>
  <c r="F1033377" i="1"/>
  <c r="F1033376" i="1"/>
  <c r="F1033375" i="1"/>
  <c r="F1033374" i="1"/>
  <c r="F1033373" i="1"/>
  <c r="F1033372" i="1"/>
  <c r="F1033371" i="1"/>
  <c r="F1033370" i="1"/>
  <c r="F1033369" i="1"/>
  <c r="F1033368" i="1"/>
  <c r="F1033367" i="1"/>
  <c r="F1033366" i="1"/>
  <c r="F1033365" i="1"/>
  <c r="F1033364" i="1"/>
  <c r="F1033363" i="1"/>
  <c r="F1033362" i="1"/>
  <c r="F1033361" i="1"/>
  <c r="F1033360" i="1"/>
  <c r="F1033359" i="1"/>
  <c r="F1033358" i="1"/>
  <c r="F1033357" i="1"/>
  <c r="F1033356" i="1"/>
  <c r="F1033355" i="1"/>
  <c r="F1033354" i="1"/>
  <c r="F1033353" i="1"/>
  <c r="F1033352" i="1"/>
  <c r="F1033351" i="1"/>
  <c r="F1033350" i="1"/>
  <c r="F1033349" i="1"/>
  <c r="F1033348" i="1"/>
  <c r="F1033347" i="1"/>
  <c r="F1033346" i="1"/>
  <c r="F1033345" i="1"/>
  <c r="F1033344" i="1"/>
  <c r="F1033343" i="1"/>
  <c r="F1033342" i="1"/>
  <c r="F1033341" i="1"/>
  <c r="F1033340" i="1"/>
  <c r="F1033339" i="1"/>
  <c r="F1033338" i="1"/>
  <c r="F1033337" i="1"/>
  <c r="F1033336" i="1"/>
  <c r="F1033335" i="1"/>
  <c r="F1033334" i="1"/>
  <c r="F1033333" i="1"/>
  <c r="F1033332" i="1"/>
  <c r="F1033331" i="1"/>
  <c r="F1033330" i="1"/>
  <c r="F1033329" i="1"/>
  <c r="F1033328" i="1"/>
  <c r="F1033327" i="1"/>
  <c r="F1033326" i="1"/>
  <c r="F1033325" i="1"/>
  <c r="F1033324" i="1"/>
  <c r="F1033323" i="1"/>
  <c r="F1033322" i="1"/>
  <c r="F1033321" i="1"/>
  <c r="F1033320" i="1"/>
  <c r="F1033319" i="1"/>
  <c r="F1033318" i="1"/>
  <c r="F1033317" i="1"/>
  <c r="F1033316" i="1"/>
  <c r="F1033315" i="1"/>
  <c r="F1033314" i="1"/>
  <c r="F1033313" i="1"/>
  <c r="F1033312" i="1"/>
  <c r="F1033311" i="1"/>
  <c r="F1033310" i="1"/>
  <c r="F1033309" i="1"/>
  <c r="F1033308" i="1"/>
  <c r="F1033307" i="1"/>
  <c r="F1033306" i="1"/>
  <c r="F1033305" i="1"/>
  <c r="F1033304" i="1"/>
  <c r="F1033303" i="1"/>
  <c r="F1033302" i="1"/>
  <c r="F1033301" i="1"/>
  <c r="F1033300" i="1"/>
  <c r="F1033299" i="1"/>
  <c r="F1033298" i="1"/>
  <c r="F1033297" i="1"/>
  <c r="F1033296" i="1"/>
  <c r="F1033295" i="1"/>
  <c r="F1033294" i="1"/>
  <c r="F1033293" i="1"/>
  <c r="F1033292" i="1"/>
  <c r="F1033291" i="1"/>
  <c r="F1033290" i="1"/>
  <c r="F1033289" i="1"/>
  <c r="F1033288" i="1"/>
  <c r="F1033287" i="1"/>
  <c r="F1033286" i="1"/>
  <c r="F1033285" i="1"/>
  <c r="F1033284" i="1"/>
  <c r="F1033283" i="1"/>
  <c r="F1033282" i="1"/>
  <c r="F1033281" i="1"/>
  <c r="F1033280" i="1"/>
  <c r="F1033279" i="1"/>
  <c r="F1033278" i="1"/>
  <c r="F1033277" i="1"/>
  <c r="F1033276" i="1"/>
  <c r="F1033275" i="1"/>
  <c r="F1033274" i="1"/>
  <c r="F1033273" i="1"/>
  <c r="F1033272" i="1"/>
  <c r="F1033271" i="1"/>
  <c r="F1033270" i="1"/>
  <c r="F1033269" i="1"/>
  <c r="F1033268" i="1"/>
  <c r="F1033267" i="1"/>
  <c r="F1033266" i="1"/>
  <c r="F1033265" i="1"/>
  <c r="F1033264" i="1"/>
  <c r="F1033263" i="1"/>
  <c r="F1033262" i="1"/>
  <c r="F1033261" i="1"/>
  <c r="F1033260" i="1"/>
  <c r="F1033259" i="1"/>
  <c r="F1033258" i="1"/>
  <c r="F1033257" i="1"/>
  <c r="F1033256" i="1"/>
  <c r="F1033255" i="1"/>
  <c r="F1033254" i="1"/>
  <c r="F1033253" i="1"/>
  <c r="F1033252" i="1"/>
  <c r="F1033251" i="1"/>
  <c r="F1033250" i="1"/>
  <c r="F1033249" i="1"/>
  <c r="F1033248" i="1"/>
  <c r="F1033247" i="1"/>
  <c r="F1033246" i="1"/>
  <c r="F1033245" i="1"/>
  <c r="F1033244" i="1"/>
  <c r="F1033243" i="1"/>
  <c r="F1033242" i="1"/>
  <c r="F1033241" i="1"/>
  <c r="F1033240" i="1"/>
  <c r="F1033239" i="1"/>
  <c r="F1033238" i="1"/>
  <c r="F1033237" i="1"/>
  <c r="F1033236" i="1"/>
  <c r="F1033235" i="1"/>
  <c r="F1033234" i="1"/>
  <c r="F1033233" i="1"/>
  <c r="F1033232" i="1"/>
  <c r="F1033231" i="1"/>
  <c r="F1033230" i="1"/>
  <c r="F1033229" i="1"/>
  <c r="F1033228" i="1"/>
  <c r="F1033227" i="1"/>
  <c r="F1033226" i="1"/>
  <c r="F1033225" i="1"/>
  <c r="F1033224" i="1"/>
  <c r="F1033223" i="1"/>
  <c r="F1033222" i="1"/>
  <c r="F1033221" i="1"/>
  <c r="F1033220" i="1"/>
  <c r="F1033219" i="1"/>
  <c r="F1033218" i="1"/>
  <c r="F1033217" i="1"/>
  <c r="F1033216" i="1"/>
  <c r="F1033215" i="1"/>
  <c r="F1033214" i="1"/>
  <c r="F1033213" i="1"/>
  <c r="F1033212" i="1"/>
  <c r="F1033211" i="1"/>
  <c r="F1033210" i="1"/>
  <c r="F1033209" i="1"/>
  <c r="F1033208" i="1"/>
  <c r="F1033207" i="1"/>
  <c r="F1033206" i="1"/>
  <c r="F1033205" i="1"/>
  <c r="F1033204" i="1"/>
  <c r="F1033203" i="1"/>
  <c r="F1033202" i="1"/>
  <c r="F1033201" i="1"/>
  <c r="F1033200" i="1"/>
  <c r="F1033199" i="1"/>
  <c r="F1033198" i="1"/>
  <c r="F1033197" i="1"/>
  <c r="F1033196" i="1"/>
  <c r="F1033195" i="1"/>
  <c r="F1033194" i="1"/>
  <c r="F1033193" i="1"/>
  <c r="F1033192" i="1"/>
  <c r="F1033191" i="1"/>
  <c r="F1033190" i="1"/>
  <c r="F1033189" i="1"/>
  <c r="F1033188" i="1"/>
  <c r="F1033187" i="1"/>
  <c r="F1033186" i="1"/>
  <c r="F1033185" i="1"/>
  <c r="F1033184" i="1"/>
  <c r="F1033183" i="1"/>
  <c r="F1033182" i="1"/>
  <c r="F1033181" i="1"/>
  <c r="F1033180" i="1"/>
  <c r="F1033179" i="1"/>
  <c r="F1033178" i="1"/>
  <c r="F1033177" i="1"/>
  <c r="F1033176" i="1"/>
  <c r="F1033175" i="1"/>
  <c r="F1033174" i="1"/>
  <c r="F1033173" i="1"/>
  <c r="F1033172" i="1"/>
  <c r="F1033171" i="1"/>
  <c r="F1033170" i="1"/>
  <c r="F1033169" i="1"/>
  <c r="F1033168" i="1"/>
  <c r="F1033167" i="1"/>
  <c r="F1033166" i="1"/>
  <c r="F1033165" i="1"/>
  <c r="F1033164" i="1"/>
  <c r="F1033163" i="1"/>
  <c r="F1033162" i="1"/>
  <c r="F1033161" i="1"/>
  <c r="F1033160" i="1"/>
  <c r="F1033159" i="1"/>
  <c r="F1033158" i="1"/>
  <c r="F1033157" i="1"/>
  <c r="F1033156" i="1"/>
  <c r="F1033155" i="1"/>
  <c r="F1033154" i="1"/>
  <c r="F1033153" i="1"/>
  <c r="F1033152" i="1"/>
  <c r="F1033151" i="1"/>
  <c r="F1033150" i="1"/>
  <c r="F1033149" i="1"/>
  <c r="F1033148" i="1"/>
  <c r="F1033147" i="1"/>
  <c r="F1033146" i="1"/>
  <c r="F1033145" i="1"/>
  <c r="F1033144" i="1"/>
  <c r="F1033143" i="1"/>
  <c r="F1033142" i="1"/>
  <c r="F1033141" i="1"/>
  <c r="F1033140" i="1"/>
  <c r="F1033139" i="1"/>
  <c r="F1033138" i="1"/>
  <c r="F1033137" i="1"/>
  <c r="F1033136" i="1"/>
  <c r="F1033135" i="1"/>
  <c r="F1033134" i="1"/>
  <c r="F1033133" i="1"/>
  <c r="F1033132" i="1"/>
  <c r="F1033131" i="1"/>
  <c r="F1033130" i="1"/>
  <c r="F1033129" i="1"/>
  <c r="F1033128" i="1"/>
  <c r="F1033127" i="1"/>
  <c r="F1033126" i="1"/>
  <c r="F1033125" i="1"/>
  <c r="F1033124" i="1"/>
  <c r="F1033123" i="1"/>
  <c r="F1033122" i="1"/>
  <c r="F1033121" i="1"/>
  <c r="F1033120" i="1"/>
  <c r="F1033119" i="1"/>
  <c r="F1033118" i="1"/>
  <c r="F1033117" i="1"/>
  <c r="F1033116" i="1"/>
  <c r="F1033115" i="1"/>
  <c r="F1033114" i="1"/>
  <c r="F1033113" i="1"/>
  <c r="F1033112" i="1"/>
  <c r="F1033111" i="1"/>
  <c r="F1033110" i="1"/>
  <c r="F1033109" i="1"/>
  <c r="F1033108" i="1"/>
  <c r="F1033107" i="1"/>
  <c r="F1033106" i="1"/>
  <c r="F1033105" i="1"/>
  <c r="F1033104" i="1"/>
  <c r="F1033103" i="1"/>
  <c r="F1033102" i="1"/>
  <c r="F1033101" i="1"/>
  <c r="F1033100" i="1"/>
  <c r="F1033099" i="1"/>
  <c r="F1033098" i="1"/>
  <c r="F1033097" i="1"/>
  <c r="F1033096" i="1"/>
  <c r="F1033095" i="1"/>
  <c r="F1033094" i="1"/>
  <c r="F1033093" i="1"/>
  <c r="F1033092" i="1"/>
  <c r="F1033091" i="1"/>
  <c r="F1033090" i="1"/>
  <c r="F1033089" i="1"/>
  <c r="F1033088" i="1"/>
  <c r="F1033087" i="1"/>
  <c r="F1033086" i="1"/>
  <c r="F1033085" i="1"/>
  <c r="F1033084" i="1"/>
  <c r="F1033083" i="1"/>
  <c r="F1033082" i="1"/>
  <c r="F1033081" i="1"/>
  <c r="F1033080" i="1"/>
  <c r="F1033079" i="1"/>
  <c r="F1033078" i="1"/>
  <c r="F1033077" i="1"/>
  <c r="F1033076" i="1"/>
  <c r="F1033075" i="1"/>
  <c r="F1033074" i="1"/>
  <c r="F1033073" i="1"/>
  <c r="F1033072" i="1"/>
  <c r="F1033071" i="1"/>
  <c r="F1033070" i="1"/>
  <c r="F1033069" i="1"/>
  <c r="F1033068" i="1"/>
  <c r="F1033067" i="1"/>
  <c r="F1033066" i="1"/>
  <c r="F1033065" i="1"/>
  <c r="F1033064" i="1"/>
  <c r="F1033063" i="1"/>
  <c r="F1033062" i="1"/>
  <c r="F1033061" i="1"/>
  <c r="F1033060" i="1"/>
  <c r="F1033059" i="1"/>
  <c r="F1033058" i="1"/>
  <c r="F1033057" i="1"/>
  <c r="F1033056" i="1"/>
  <c r="F1033055" i="1"/>
  <c r="F1033054" i="1"/>
  <c r="F1033053" i="1"/>
  <c r="F1033052" i="1"/>
  <c r="F1033051" i="1"/>
  <c r="F1033050" i="1"/>
  <c r="F1033049" i="1"/>
  <c r="F1033048" i="1"/>
  <c r="F1033047" i="1"/>
  <c r="F1033046" i="1"/>
  <c r="F1033045" i="1"/>
  <c r="F1033044" i="1"/>
  <c r="F1033043" i="1"/>
  <c r="F1033042" i="1"/>
  <c r="F1033041" i="1"/>
  <c r="F1033040" i="1"/>
  <c r="F1033039" i="1"/>
  <c r="F1033038" i="1"/>
  <c r="F1033037" i="1"/>
  <c r="F1033036" i="1"/>
  <c r="F1033035" i="1"/>
  <c r="F1033034" i="1"/>
  <c r="F1033033" i="1"/>
  <c r="F1033032" i="1"/>
  <c r="F1033031" i="1"/>
  <c r="F1033030" i="1"/>
  <c r="F1033029" i="1"/>
  <c r="F1033028" i="1"/>
  <c r="F1033027" i="1"/>
  <c r="F1033026" i="1"/>
  <c r="F1033025" i="1"/>
  <c r="F1033024" i="1"/>
  <c r="F1033023" i="1"/>
  <c r="F1033022" i="1"/>
  <c r="F1033021" i="1"/>
  <c r="F1033020" i="1"/>
  <c r="F1033019" i="1"/>
  <c r="F1033018" i="1"/>
  <c r="F1033017" i="1"/>
  <c r="F1033016" i="1"/>
  <c r="F1033015" i="1"/>
  <c r="F1033014" i="1"/>
  <c r="F1033013" i="1"/>
  <c r="F1033012" i="1"/>
  <c r="F1033011" i="1"/>
  <c r="F1033010" i="1"/>
  <c r="F1033009" i="1"/>
  <c r="F1033008" i="1"/>
  <c r="F1033007" i="1"/>
  <c r="F1033006" i="1"/>
  <c r="F1033005" i="1"/>
  <c r="F1033004" i="1"/>
  <c r="F1033003" i="1"/>
  <c r="F1033002" i="1"/>
  <c r="F1033001" i="1"/>
  <c r="F1033000" i="1"/>
  <c r="F1032999" i="1"/>
  <c r="F1032998" i="1"/>
  <c r="F1032997" i="1"/>
  <c r="F1032996" i="1"/>
  <c r="F1032995" i="1"/>
  <c r="F1032994" i="1"/>
  <c r="F1032993" i="1"/>
  <c r="F1032992" i="1"/>
  <c r="F1032991" i="1"/>
  <c r="F1032990" i="1"/>
  <c r="F1032989" i="1"/>
  <c r="F1032988" i="1"/>
  <c r="F1032987" i="1"/>
  <c r="F1032986" i="1"/>
  <c r="F1032985" i="1"/>
  <c r="F1032984" i="1"/>
  <c r="F1032983" i="1"/>
  <c r="F1032982" i="1"/>
  <c r="F1032981" i="1"/>
  <c r="F1032980" i="1"/>
  <c r="F1032979" i="1"/>
  <c r="F1032978" i="1"/>
  <c r="F1032977" i="1"/>
  <c r="F1032976" i="1"/>
  <c r="F1032975" i="1"/>
  <c r="F1032974" i="1"/>
  <c r="F1032973" i="1"/>
  <c r="F1032972" i="1"/>
  <c r="F1032971" i="1"/>
  <c r="F1032970" i="1"/>
  <c r="F1032969" i="1"/>
  <c r="F1032968" i="1"/>
  <c r="F1032967" i="1"/>
  <c r="F1032966" i="1"/>
  <c r="F1032965" i="1"/>
  <c r="F1032964" i="1"/>
  <c r="F1032963" i="1"/>
  <c r="F1032962" i="1"/>
  <c r="F1032961" i="1"/>
  <c r="F1032960" i="1"/>
  <c r="F1032959" i="1"/>
  <c r="F1032958" i="1"/>
  <c r="F1032957" i="1"/>
  <c r="F1032956" i="1"/>
  <c r="F1032955" i="1"/>
  <c r="F1032954" i="1"/>
  <c r="F1032953" i="1"/>
  <c r="F1032952" i="1"/>
  <c r="F1032951" i="1"/>
  <c r="F1032950" i="1"/>
  <c r="F1032949" i="1"/>
  <c r="F1032948" i="1"/>
  <c r="F1032947" i="1"/>
  <c r="F1032946" i="1"/>
  <c r="F1032945" i="1"/>
  <c r="F1032944" i="1"/>
  <c r="F1032943" i="1"/>
  <c r="F1032942" i="1"/>
  <c r="F1032941" i="1"/>
  <c r="F1032940" i="1"/>
  <c r="F1032939" i="1"/>
  <c r="F1032938" i="1"/>
  <c r="F1032937" i="1"/>
  <c r="F1032936" i="1"/>
  <c r="F1032935" i="1"/>
  <c r="F1032934" i="1"/>
  <c r="F1032933" i="1"/>
  <c r="F1032932" i="1"/>
  <c r="F1032931" i="1"/>
  <c r="F1032930" i="1"/>
  <c r="F1032929" i="1"/>
  <c r="F1032928" i="1"/>
  <c r="F1032927" i="1"/>
  <c r="F1032926" i="1"/>
  <c r="F1032925" i="1"/>
  <c r="F1032924" i="1"/>
  <c r="F1032923" i="1"/>
  <c r="F1032922" i="1"/>
  <c r="F1032921" i="1"/>
  <c r="F1032920" i="1"/>
  <c r="F1032919" i="1"/>
  <c r="F1032918" i="1"/>
  <c r="F1032917" i="1"/>
  <c r="F1032916" i="1"/>
  <c r="F1032915" i="1"/>
  <c r="F1032914" i="1"/>
  <c r="F1032913" i="1"/>
  <c r="F1032912" i="1"/>
  <c r="F1032911" i="1"/>
  <c r="F1032910" i="1"/>
  <c r="F1032909" i="1"/>
  <c r="F1032908" i="1"/>
  <c r="F1032907" i="1"/>
  <c r="F1032906" i="1"/>
  <c r="F1032905" i="1"/>
  <c r="F1032904" i="1"/>
  <c r="F1032903" i="1"/>
  <c r="F1032902" i="1"/>
  <c r="F1032901" i="1"/>
  <c r="F1032900" i="1"/>
  <c r="F1032899" i="1"/>
  <c r="F1032898" i="1"/>
  <c r="F1032897" i="1"/>
  <c r="F1032896" i="1"/>
  <c r="F1032895" i="1"/>
  <c r="F1032894" i="1"/>
  <c r="F1032893" i="1"/>
  <c r="F1032892" i="1"/>
  <c r="F1032891" i="1"/>
  <c r="F1032890" i="1"/>
  <c r="F1032889" i="1"/>
  <c r="F1032888" i="1"/>
  <c r="F1032887" i="1"/>
  <c r="F1032886" i="1"/>
  <c r="F1032885" i="1"/>
  <c r="F1032884" i="1"/>
  <c r="F1032883" i="1"/>
  <c r="F1032882" i="1"/>
  <c r="F1032881" i="1"/>
  <c r="F1032880" i="1"/>
  <c r="F1032879" i="1"/>
  <c r="F1032878" i="1"/>
  <c r="F1032877" i="1"/>
  <c r="F1032876" i="1"/>
  <c r="F1032875" i="1"/>
  <c r="F1032874" i="1"/>
  <c r="F1032873" i="1"/>
  <c r="F1032872" i="1"/>
  <c r="F1032871" i="1"/>
  <c r="F1032870" i="1"/>
  <c r="F1032869" i="1"/>
  <c r="F1032868" i="1"/>
  <c r="F1032867" i="1"/>
  <c r="F1032866" i="1"/>
  <c r="F1032865" i="1"/>
  <c r="F1032864" i="1"/>
  <c r="F1032863" i="1"/>
  <c r="F1032862" i="1"/>
  <c r="F1032861" i="1"/>
  <c r="F1032860" i="1"/>
  <c r="F1032859" i="1"/>
  <c r="F1032858" i="1"/>
  <c r="F1032857" i="1"/>
  <c r="F1032856" i="1"/>
  <c r="F1032855" i="1"/>
  <c r="F1032854" i="1"/>
  <c r="F1032853" i="1"/>
  <c r="F1032852" i="1"/>
  <c r="F1032851" i="1"/>
  <c r="F1032850" i="1"/>
  <c r="F1032849" i="1"/>
  <c r="F1032848" i="1"/>
  <c r="F1032847" i="1"/>
  <c r="F1032846" i="1"/>
  <c r="F1032845" i="1"/>
  <c r="F1032844" i="1"/>
  <c r="F1032843" i="1"/>
  <c r="F1032842" i="1"/>
  <c r="F1032841" i="1"/>
  <c r="F1032840" i="1"/>
  <c r="F1032839" i="1"/>
  <c r="F1032838" i="1"/>
  <c r="F1032837" i="1"/>
  <c r="F1032836" i="1"/>
  <c r="F1032835" i="1"/>
  <c r="F1032834" i="1"/>
  <c r="F1032833" i="1"/>
  <c r="F1032832" i="1"/>
  <c r="F1032831" i="1"/>
  <c r="F1032830" i="1"/>
  <c r="F1032829" i="1"/>
  <c r="F1032828" i="1"/>
  <c r="F1032827" i="1"/>
  <c r="F1032826" i="1"/>
  <c r="F1032825" i="1"/>
  <c r="F1032824" i="1"/>
  <c r="F1032823" i="1"/>
  <c r="F1032822" i="1"/>
  <c r="F1032821" i="1"/>
  <c r="F1032820" i="1"/>
  <c r="F1032819" i="1"/>
  <c r="F1032818" i="1"/>
  <c r="F1032817" i="1"/>
  <c r="F1032816" i="1"/>
  <c r="F1032815" i="1"/>
  <c r="F1032814" i="1"/>
  <c r="F1032813" i="1"/>
  <c r="F1032812" i="1"/>
  <c r="F1032811" i="1"/>
  <c r="F1032810" i="1"/>
  <c r="F1032809" i="1"/>
  <c r="F1032808" i="1"/>
  <c r="F1032807" i="1"/>
  <c r="F1032806" i="1"/>
  <c r="F1032805" i="1"/>
  <c r="F1032804" i="1"/>
  <c r="F1032803" i="1"/>
  <c r="F1032802" i="1"/>
  <c r="F1032801" i="1"/>
  <c r="F1032800" i="1"/>
  <c r="F1032799" i="1"/>
  <c r="F1032798" i="1"/>
  <c r="F1032797" i="1"/>
  <c r="F1032796" i="1"/>
  <c r="F1032795" i="1"/>
  <c r="F1032794" i="1"/>
  <c r="F1032793" i="1"/>
  <c r="F1032792" i="1"/>
  <c r="F1032791" i="1"/>
  <c r="F1032790" i="1"/>
  <c r="F1032789" i="1"/>
  <c r="F1032788" i="1"/>
  <c r="F1032787" i="1"/>
  <c r="F1032786" i="1"/>
  <c r="F1032785" i="1"/>
  <c r="F1032784" i="1"/>
  <c r="F1032783" i="1"/>
  <c r="F1032782" i="1"/>
  <c r="F1032781" i="1"/>
  <c r="F1032780" i="1"/>
  <c r="F1032779" i="1"/>
  <c r="F1032778" i="1"/>
  <c r="F1032777" i="1"/>
  <c r="F1032776" i="1"/>
  <c r="F1032775" i="1"/>
  <c r="F1032774" i="1"/>
  <c r="F1032773" i="1"/>
  <c r="F1032772" i="1"/>
  <c r="F1032771" i="1"/>
  <c r="F1032770" i="1"/>
  <c r="F1032769" i="1"/>
  <c r="F1032768" i="1"/>
  <c r="F1032767" i="1"/>
  <c r="F1032766" i="1"/>
  <c r="F1032765" i="1"/>
  <c r="F1032764" i="1"/>
  <c r="F1032763" i="1"/>
  <c r="F1032762" i="1"/>
  <c r="F1032761" i="1"/>
  <c r="F1032760" i="1"/>
  <c r="F1032759" i="1"/>
  <c r="F1032758" i="1"/>
  <c r="F1032757" i="1"/>
  <c r="F1032756" i="1"/>
  <c r="F1032755" i="1"/>
  <c r="F1032754" i="1"/>
  <c r="F1032753" i="1"/>
  <c r="F1032752" i="1"/>
  <c r="F1032751" i="1"/>
  <c r="F1032750" i="1"/>
  <c r="F1032749" i="1"/>
  <c r="F1032748" i="1"/>
  <c r="F1032747" i="1"/>
  <c r="F1032746" i="1"/>
  <c r="F1032745" i="1"/>
  <c r="F1032744" i="1"/>
  <c r="F1032743" i="1"/>
  <c r="F1032742" i="1"/>
  <c r="F1032741" i="1"/>
  <c r="F1032740" i="1"/>
  <c r="F1032739" i="1"/>
  <c r="F1032738" i="1"/>
  <c r="F1032737" i="1"/>
  <c r="F1032736" i="1"/>
  <c r="F1032735" i="1"/>
  <c r="F1032734" i="1"/>
  <c r="F1032733" i="1"/>
  <c r="F1032732" i="1"/>
  <c r="F1032731" i="1"/>
  <c r="F1032730" i="1"/>
  <c r="F1032729" i="1"/>
  <c r="F1032728" i="1"/>
  <c r="F1032727" i="1"/>
  <c r="F1032726" i="1"/>
  <c r="F1032725" i="1"/>
  <c r="F1032724" i="1"/>
  <c r="F1032723" i="1"/>
  <c r="F1032722" i="1"/>
  <c r="F1032721" i="1"/>
  <c r="F1032720" i="1"/>
  <c r="F1032719" i="1"/>
  <c r="F1032718" i="1"/>
  <c r="F1032717" i="1"/>
  <c r="F1032716" i="1"/>
  <c r="F1032715" i="1"/>
  <c r="F1032714" i="1"/>
  <c r="F1032713" i="1"/>
  <c r="F1032712" i="1"/>
  <c r="F1032711" i="1"/>
  <c r="F1032710" i="1"/>
  <c r="F1032709" i="1"/>
  <c r="F1032708" i="1"/>
  <c r="F1032707" i="1"/>
  <c r="F1032706" i="1"/>
  <c r="F1032705" i="1"/>
  <c r="F1032704" i="1"/>
  <c r="F1032703" i="1"/>
  <c r="F1032702" i="1"/>
  <c r="F1032701" i="1"/>
  <c r="F1032700" i="1"/>
  <c r="F1032699" i="1"/>
  <c r="F1032698" i="1"/>
  <c r="F1032697" i="1"/>
  <c r="F1032696" i="1"/>
  <c r="F1032695" i="1"/>
  <c r="F1032694" i="1"/>
  <c r="F1032693" i="1"/>
  <c r="F1032692" i="1"/>
  <c r="F1032691" i="1"/>
  <c r="F1032690" i="1"/>
  <c r="F1032689" i="1"/>
  <c r="F1032688" i="1"/>
  <c r="F1032687" i="1"/>
  <c r="F1032686" i="1"/>
  <c r="F1032685" i="1"/>
  <c r="F1032684" i="1"/>
  <c r="F1032683" i="1"/>
  <c r="F1032682" i="1"/>
  <c r="F1032681" i="1"/>
  <c r="F1032680" i="1"/>
  <c r="F1032679" i="1"/>
  <c r="F1032678" i="1"/>
  <c r="F1032677" i="1"/>
  <c r="F1032676" i="1"/>
  <c r="F1032675" i="1"/>
  <c r="F1032674" i="1"/>
  <c r="F1032673" i="1"/>
  <c r="F1032672" i="1"/>
  <c r="F1032671" i="1"/>
  <c r="F1032670" i="1"/>
  <c r="F1032669" i="1"/>
  <c r="F1032668" i="1"/>
  <c r="F1032667" i="1"/>
  <c r="F1032666" i="1"/>
  <c r="F1032665" i="1"/>
  <c r="F1032664" i="1"/>
  <c r="F1032663" i="1"/>
  <c r="F1032662" i="1"/>
  <c r="F1032661" i="1"/>
  <c r="F1032660" i="1"/>
  <c r="F1032659" i="1"/>
  <c r="F1032658" i="1"/>
  <c r="F1032657" i="1"/>
  <c r="F1032656" i="1"/>
  <c r="F1032655" i="1"/>
  <c r="F1032654" i="1"/>
  <c r="F1032653" i="1"/>
  <c r="F1032652" i="1"/>
  <c r="F1032651" i="1"/>
  <c r="F1032650" i="1"/>
  <c r="F1032649" i="1"/>
  <c r="F1032648" i="1"/>
  <c r="F1032647" i="1"/>
  <c r="F1032646" i="1"/>
  <c r="F1032645" i="1"/>
  <c r="F1032644" i="1"/>
  <c r="F1032643" i="1"/>
  <c r="F1032642" i="1"/>
  <c r="F1032641" i="1"/>
  <c r="F1032640" i="1"/>
  <c r="F1032639" i="1"/>
  <c r="F1032638" i="1"/>
  <c r="F1032637" i="1"/>
  <c r="F1032636" i="1"/>
  <c r="F1032635" i="1"/>
  <c r="F1032634" i="1"/>
  <c r="F1032633" i="1"/>
  <c r="F1032632" i="1"/>
  <c r="F1032631" i="1"/>
  <c r="F1032630" i="1"/>
  <c r="F1032629" i="1"/>
  <c r="F1032628" i="1"/>
  <c r="F1032627" i="1"/>
  <c r="F1032626" i="1"/>
  <c r="F1032625" i="1"/>
  <c r="F1032624" i="1"/>
  <c r="F1032623" i="1"/>
  <c r="F1032622" i="1"/>
  <c r="F1032621" i="1"/>
  <c r="F1032620" i="1"/>
  <c r="F1032619" i="1"/>
  <c r="F1032618" i="1"/>
  <c r="F1032617" i="1"/>
  <c r="F1032616" i="1"/>
  <c r="F1032615" i="1"/>
  <c r="F1032614" i="1"/>
  <c r="F1032613" i="1"/>
  <c r="F1032612" i="1"/>
  <c r="F1032611" i="1"/>
  <c r="F1032610" i="1"/>
  <c r="F1032609" i="1"/>
  <c r="F1032608" i="1"/>
  <c r="F1032607" i="1"/>
  <c r="F1032606" i="1"/>
  <c r="F1032605" i="1"/>
  <c r="F1032604" i="1"/>
  <c r="F1032603" i="1"/>
  <c r="F1032602" i="1"/>
  <c r="F1032601" i="1"/>
  <c r="F1032600" i="1"/>
  <c r="F1032599" i="1"/>
  <c r="F1032598" i="1"/>
  <c r="F1032597" i="1"/>
  <c r="F1032596" i="1"/>
  <c r="F1032595" i="1"/>
  <c r="F1032594" i="1"/>
  <c r="F1032593" i="1"/>
  <c r="F1032592" i="1"/>
  <c r="F1032591" i="1"/>
  <c r="F1032590" i="1"/>
  <c r="F1032589" i="1"/>
  <c r="F1032588" i="1"/>
  <c r="F1032587" i="1"/>
  <c r="F1032586" i="1"/>
  <c r="F1032585" i="1"/>
  <c r="F1032584" i="1"/>
  <c r="F1032583" i="1"/>
  <c r="F1032582" i="1"/>
  <c r="F1032581" i="1"/>
  <c r="F1032580" i="1"/>
  <c r="F1032579" i="1"/>
  <c r="F1032578" i="1"/>
  <c r="F1032577" i="1"/>
  <c r="F1032576" i="1"/>
  <c r="F1032575" i="1"/>
  <c r="F1032574" i="1"/>
  <c r="F1032573" i="1"/>
  <c r="F1032572" i="1"/>
  <c r="F1032571" i="1"/>
  <c r="F1032570" i="1"/>
  <c r="F1032569" i="1"/>
  <c r="F1032568" i="1"/>
  <c r="F1032567" i="1"/>
  <c r="F1032566" i="1"/>
  <c r="F1032565" i="1"/>
  <c r="F1032564" i="1"/>
  <c r="F1032563" i="1"/>
  <c r="F1032562" i="1"/>
  <c r="F1032561" i="1"/>
  <c r="F1032560" i="1"/>
  <c r="F1032559" i="1"/>
  <c r="F1032558" i="1"/>
  <c r="F1032557" i="1"/>
  <c r="F1032556" i="1"/>
  <c r="F1032555" i="1"/>
  <c r="F1032554" i="1"/>
  <c r="F1032553" i="1"/>
  <c r="F1032552" i="1"/>
  <c r="F1032551" i="1"/>
  <c r="F1032550" i="1"/>
  <c r="F1032549" i="1"/>
  <c r="F1032548" i="1"/>
  <c r="F1032547" i="1"/>
  <c r="F1032546" i="1"/>
  <c r="F1032545" i="1"/>
  <c r="F1032544" i="1"/>
  <c r="F1032543" i="1"/>
  <c r="F1032542" i="1"/>
  <c r="F1032541" i="1"/>
  <c r="F1032540" i="1"/>
  <c r="F1032539" i="1"/>
  <c r="F1032538" i="1"/>
  <c r="F1032537" i="1"/>
  <c r="F1032536" i="1"/>
  <c r="F1032535" i="1"/>
  <c r="F1032534" i="1"/>
  <c r="F1032533" i="1"/>
  <c r="F1032532" i="1"/>
  <c r="F1032531" i="1"/>
  <c r="F1032530" i="1"/>
  <c r="F1032529" i="1"/>
  <c r="F1032528" i="1"/>
  <c r="F1032527" i="1"/>
  <c r="F1032526" i="1"/>
  <c r="F1032525" i="1"/>
  <c r="F1032524" i="1"/>
  <c r="F1032523" i="1"/>
  <c r="F1032522" i="1"/>
  <c r="F1032521" i="1"/>
  <c r="F1032520" i="1"/>
  <c r="F1032519" i="1"/>
  <c r="F1032518" i="1"/>
  <c r="F1032517" i="1"/>
  <c r="F1032516" i="1"/>
  <c r="F1032515" i="1"/>
  <c r="F1032514" i="1"/>
  <c r="F1032513" i="1"/>
  <c r="F1032512" i="1"/>
  <c r="F1032511" i="1"/>
  <c r="F1032510" i="1"/>
  <c r="F1032509" i="1"/>
  <c r="F1032508" i="1"/>
  <c r="F1032507" i="1"/>
  <c r="F1032506" i="1"/>
  <c r="F1032505" i="1"/>
  <c r="F1032504" i="1"/>
  <c r="F1032503" i="1"/>
  <c r="F1032502" i="1"/>
  <c r="F1032501" i="1"/>
  <c r="F1032500" i="1"/>
  <c r="F1032499" i="1"/>
  <c r="F1032498" i="1"/>
  <c r="F1032497" i="1"/>
  <c r="F1032496" i="1"/>
  <c r="F1032495" i="1"/>
  <c r="F1032494" i="1"/>
  <c r="F1032493" i="1"/>
  <c r="F1032492" i="1"/>
  <c r="F1032491" i="1"/>
  <c r="F1032490" i="1"/>
  <c r="F1032489" i="1"/>
  <c r="F1032488" i="1"/>
  <c r="F1032487" i="1"/>
  <c r="F1032486" i="1"/>
  <c r="F1032485" i="1"/>
  <c r="F1032484" i="1"/>
  <c r="F1032483" i="1"/>
  <c r="F1032482" i="1"/>
  <c r="F1032481" i="1"/>
  <c r="F1032480" i="1"/>
  <c r="F1032479" i="1"/>
  <c r="F1032478" i="1"/>
  <c r="F1032477" i="1"/>
  <c r="F1032476" i="1"/>
  <c r="F1032475" i="1"/>
  <c r="F1032474" i="1"/>
  <c r="F1032473" i="1"/>
  <c r="F1032472" i="1"/>
  <c r="F1032471" i="1"/>
  <c r="F1032470" i="1"/>
  <c r="F1032469" i="1"/>
  <c r="F1032468" i="1"/>
  <c r="F1032467" i="1"/>
  <c r="F1032466" i="1"/>
  <c r="F1032465" i="1"/>
  <c r="F1032464" i="1"/>
  <c r="F1032463" i="1"/>
  <c r="F1032462" i="1"/>
  <c r="F1032461" i="1"/>
  <c r="F1032460" i="1"/>
  <c r="F1032459" i="1"/>
  <c r="F1032458" i="1"/>
  <c r="F1032457" i="1"/>
  <c r="F1032456" i="1"/>
  <c r="F1032455" i="1"/>
  <c r="F1032454" i="1"/>
  <c r="F1032453" i="1"/>
  <c r="F1032452" i="1"/>
  <c r="F1032451" i="1"/>
  <c r="F1032450" i="1"/>
  <c r="F1032449" i="1"/>
  <c r="F1032448" i="1"/>
  <c r="F1032447" i="1"/>
  <c r="F1032446" i="1"/>
  <c r="F1032445" i="1"/>
  <c r="F1032444" i="1"/>
  <c r="F1032443" i="1"/>
  <c r="F1032442" i="1"/>
  <c r="F1032441" i="1"/>
  <c r="F1032440" i="1"/>
  <c r="F1032439" i="1"/>
  <c r="F1032438" i="1"/>
  <c r="F1032437" i="1"/>
  <c r="F1032436" i="1"/>
  <c r="F1032435" i="1"/>
  <c r="F1032434" i="1"/>
  <c r="F1032433" i="1"/>
  <c r="F1032432" i="1"/>
  <c r="F1032431" i="1"/>
  <c r="F1032430" i="1"/>
  <c r="F1032429" i="1"/>
  <c r="F1032428" i="1"/>
  <c r="F1032427" i="1"/>
  <c r="F1032426" i="1"/>
  <c r="F1032425" i="1"/>
  <c r="F1032424" i="1"/>
  <c r="F1032423" i="1"/>
  <c r="F1032422" i="1"/>
  <c r="F1032421" i="1"/>
  <c r="F1032420" i="1"/>
  <c r="F1032419" i="1"/>
  <c r="F1032418" i="1"/>
  <c r="F1032417" i="1"/>
  <c r="F1032416" i="1"/>
  <c r="F1032415" i="1"/>
  <c r="F1032414" i="1"/>
  <c r="F1032413" i="1"/>
  <c r="F1032412" i="1"/>
  <c r="F1032411" i="1"/>
  <c r="F1032410" i="1"/>
  <c r="F1032409" i="1"/>
  <c r="F1032408" i="1"/>
  <c r="F1032407" i="1"/>
  <c r="F1032406" i="1"/>
  <c r="F1032405" i="1"/>
  <c r="F1032404" i="1"/>
  <c r="F1032403" i="1"/>
  <c r="F1032402" i="1"/>
  <c r="F1032401" i="1"/>
  <c r="F1032400" i="1"/>
  <c r="F1032399" i="1"/>
  <c r="F1032398" i="1"/>
  <c r="F1032397" i="1"/>
  <c r="F1032396" i="1"/>
  <c r="F1032395" i="1"/>
  <c r="F1032394" i="1"/>
  <c r="F1032393" i="1"/>
  <c r="F1032392" i="1"/>
  <c r="F1032391" i="1"/>
  <c r="F1032390" i="1"/>
  <c r="F1032389" i="1"/>
  <c r="F1032388" i="1"/>
  <c r="F1032387" i="1"/>
  <c r="F1032386" i="1"/>
  <c r="F1032385" i="1"/>
  <c r="F1032384" i="1"/>
  <c r="F1032383" i="1"/>
  <c r="F1032382" i="1"/>
  <c r="F1032381" i="1"/>
  <c r="F1032380" i="1"/>
  <c r="F1032379" i="1"/>
  <c r="F1032378" i="1"/>
  <c r="F1032377" i="1"/>
  <c r="F1032376" i="1"/>
  <c r="F1032375" i="1"/>
  <c r="F1032374" i="1"/>
  <c r="F1032373" i="1"/>
  <c r="F1032372" i="1"/>
  <c r="F1032371" i="1"/>
  <c r="F1032370" i="1"/>
  <c r="F1032369" i="1"/>
  <c r="F1032368" i="1"/>
  <c r="F1032367" i="1"/>
  <c r="F1032366" i="1"/>
  <c r="F1032365" i="1"/>
  <c r="F1032364" i="1"/>
  <c r="F1032363" i="1"/>
  <c r="F1032362" i="1"/>
  <c r="F1032361" i="1"/>
  <c r="F1032360" i="1"/>
  <c r="F1032359" i="1"/>
  <c r="F1032358" i="1"/>
  <c r="F1032357" i="1"/>
  <c r="F1032356" i="1"/>
  <c r="F1032355" i="1"/>
  <c r="F1032354" i="1"/>
  <c r="F1032353" i="1"/>
  <c r="F1032352" i="1"/>
  <c r="F1032351" i="1"/>
  <c r="F1032350" i="1"/>
  <c r="F1032349" i="1"/>
  <c r="F1032348" i="1"/>
  <c r="F1032347" i="1"/>
  <c r="F1032346" i="1"/>
  <c r="F1032345" i="1"/>
  <c r="F1032344" i="1"/>
  <c r="F1032343" i="1"/>
  <c r="F1032342" i="1"/>
  <c r="F1032341" i="1"/>
  <c r="F1032340" i="1"/>
  <c r="F1032339" i="1"/>
  <c r="F1032338" i="1"/>
  <c r="F1032337" i="1"/>
  <c r="F1032336" i="1"/>
  <c r="F1032335" i="1"/>
  <c r="F1032334" i="1"/>
  <c r="F1032333" i="1"/>
  <c r="F1032332" i="1"/>
  <c r="F1032331" i="1"/>
  <c r="F1032330" i="1"/>
  <c r="F1032329" i="1"/>
  <c r="F1032328" i="1"/>
  <c r="F1032327" i="1"/>
  <c r="F1032326" i="1"/>
  <c r="F1032325" i="1"/>
  <c r="F1032324" i="1"/>
  <c r="F1032323" i="1"/>
  <c r="F1032322" i="1"/>
  <c r="F1032321" i="1"/>
  <c r="F1032320" i="1"/>
  <c r="F1032319" i="1"/>
  <c r="F1032318" i="1"/>
  <c r="F1032317" i="1"/>
  <c r="F1032316" i="1"/>
  <c r="F1032315" i="1"/>
  <c r="F1032314" i="1"/>
  <c r="F1032313" i="1"/>
  <c r="F1032312" i="1"/>
  <c r="F1032311" i="1"/>
  <c r="F1032310" i="1"/>
  <c r="F1032309" i="1"/>
  <c r="F1032308" i="1"/>
  <c r="F1032307" i="1"/>
  <c r="F1032306" i="1"/>
  <c r="F1032305" i="1"/>
  <c r="F1032304" i="1"/>
  <c r="F1032303" i="1"/>
  <c r="F1032302" i="1"/>
  <c r="F1032301" i="1"/>
  <c r="F1032300" i="1"/>
  <c r="F1032299" i="1"/>
  <c r="F1032298" i="1"/>
  <c r="F1032297" i="1"/>
  <c r="F1032296" i="1"/>
  <c r="F1032295" i="1"/>
  <c r="F1032294" i="1"/>
  <c r="F1032293" i="1"/>
  <c r="F1032292" i="1"/>
  <c r="F1032291" i="1"/>
  <c r="F1032290" i="1"/>
  <c r="F1032289" i="1"/>
  <c r="F1032288" i="1"/>
  <c r="F1032287" i="1"/>
  <c r="F1032286" i="1"/>
  <c r="F1032285" i="1"/>
  <c r="F1032284" i="1"/>
  <c r="F1032283" i="1"/>
  <c r="F1032282" i="1"/>
  <c r="F1032281" i="1"/>
  <c r="F1032280" i="1"/>
  <c r="F1032279" i="1"/>
  <c r="F1032278" i="1"/>
  <c r="F1032277" i="1"/>
  <c r="F1032276" i="1"/>
  <c r="F1032275" i="1"/>
  <c r="F1032274" i="1"/>
  <c r="F1032273" i="1"/>
  <c r="F1032272" i="1"/>
  <c r="F1032271" i="1"/>
  <c r="F1032270" i="1"/>
  <c r="F1032269" i="1"/>
  <c r="F1032268" i="1"/>
  <c r="F1032267" i="1"/>
  <c r="F1032266" i="1"/>
  <c r="F1032265" i="1"/>
  <c r="F1032264" i="1"/>
  <c r="F1032263" i="1"/>
  <c r="F1032262" i="1"/>
  <c r="F1032261" i="1"/>
  <c r="F1032260" i="1"/>
  <c r="F1032259" i="1"/>
  <c r="F1032258" i="1"/>
  <c r="F1032257" i="1"/>
  <c r="F1032256" i="1"/>
  <c r="F1032255" i="1"/>
  <c r="F1032254" i="1"/>
  <c r="F1032253" i="1"/>
  <c r="F1032252" i="1"/>
  <c r="F1032251" i="1"/>
  <c r="F1032250" i="1"/>
  <c r="F1032249" i="1"/>
  <c r="F1032248" i="1"/>
  <c r="F1032247" i="1"/>
  <c r="F1032246" i="1"/>
  <c r="F1032245" i="1"/>
  <c r="F1032244" i="1"/>
  <c r="F1032243" i="1"/>
  <c r="F1032242" i="1"/>
  <c r="F1032241" i="1"/>
  <c r="F1032240" i="1"/>
  <c r="F1032239" i="1"/>
  <c r="F1032238" i="1"/>
  <c r="F1032237" i="1"/>
  <c r="F1032236" i="1"/>
  <c r="F1032235" i="1"/>
  <c r="F1032234" i="1"/>
  <c r="F1032233" i="1"/>
  <c r="F1032232" i="1"/>
  <c r="F1032231" i="1"/>
  <c r="F1032230" i="1"/>
  <c r="F1032229" i="1"/>
  <c r="F1032228" i="1"/>
  <c r="F1032227" i="1"/>
  <c r="F1032226" i="1"/>
  <c r="F1032225" i="1"/>
  <c r="F1032224" i="1"/>
  <c r="F1032223" i="1"/>
  <c r="F1032222" i="1"/>
  <c r="F1032221" i="1"/>
  <c r="F1032220" i="1"/>
  <c r="F1032219" i="1"/>
  <c r="F1032218" i="1"/>
  <c r="F1032217" i="1"/>
  <c r="F1032216" i="1"/>
  <c r="F1032215" i="1"/>
  <c r="F1032214" i="1"/>
  <c r="F1032213" i="1"/>
  <c r="F1032212" i="1"/>
  <c r="F1032211" i="1"/>
  <c r="F1032210" i="1"/>
  <c r="F1032209" i="1"/>
  <c r="F1032208" i="1"/>
  <c r="F1032207" i="1"/>
  <c r="F1032206" i="1"/>
  <c r="F1032205" i="1"/>
  <c r="F1032204" i="1"/>
  <c r="F1032203" i="1"/>
  <c r="F1032202" i="1"/>
  <c r="F1032201" i="1"/>
  <c r="F1032200" i="1"/>
  <c r="F1032199" i="1"/>
  <c r="F1032198" i="1"/>
  <c r="F1032197" i="1"/>
  <c r="F1032196" i="1"/>
  <c r="F1032195" i="1"/>
  <c r="F1032194" i="1"/>
  <c r="F1032193" i="1"/>
  <c r="F1032192" i="1"/>
  <c r="F1032191" i="1"/>
  <c r="F1032190" i="1"/>
  <c r="F1032189" i="1"/>
  <c r="F1032188" i="1"/>
  <c r="F1032187" i="1"/>
  <c r="F1032186" i="1"/>
  <c r="F1032185" i="1"/>
  <c r="F1032184" i="1"/>
  <c r="F1032183" i="1"/>
  <c r="F1032182" i="1"/>
  <c r="F1032181" i="1"/>
  <c r="F1032180" i="1"/>
  <c r="F1032179" i="1"/>
  <c r="F1032178" i="1"/>
  <c r="F1032177" i="1"/>
  <c r="F1032176" i="1"/>
  <c r="F1032175" i="1"/>
  <c r="F1032174" i="1"/>
  <c r="F1032173" i="1"/>
  <c r="F1032172" i="1"/>
  <c r="F1032171" i="1"/>
  <c r="F1032170" i="1"/>
  <c r="F1032169" i="1"/>
  <c r="F1032168" i="1"/>
  <c r="F1032167" i="1"/>
  <c r="F1032166" i="1"/>
  <c r="F1032165" i="1"/>
  <c r="F1032164" i="1"/>
  <c r="F1032163" i="1"/>
  <c r="F1032162" i="1"/>
  <c r="F1032161" i="1"/>
  <c r="F1032160" i="1"/>
  <c r="F1032159" i="1"/>
  <c r="F1032158" i="1"/>
  <c r="F1032157" i="1"/>
  <c r="F1032156" i="1"/>
  <c r="F1032155" i="1"/>
  <c r="F1032154" i="1"/>
  <c r="F1032153" i="1"/>
  <c r="F1032152" i="1"/>
  <c r="F1032151" i="1"/>
  <c r="F1032150" i="1"/>
  <c r="F1032149" i="1"/>
  <c r="F1032148" i="1"/>
  <c r="F1032147" i="1"/>
  <c r="F1032146" i="1"/>
  <c r="F1032145" i="1"/>
  <c r="F1032144" i="1"/>
  <c r="F1032143" i="1"/>
  <c r="F1032142" i="1"/>
  <c r="F1032141" i="1"/>
  <c r="F1032140" i="1"/>
  <c r="F1032139" i="1"/>
  <c r="F1032138" i="1"/>
  <c r="F1032137" i="1"/>
  <c r="F1032136" i="1"/>
  <c r="F1032135" i="1"/>
  <c r="F1032134" i="1"/>
  <c r="F1032133" i="1"/>
  <c r="F1032132" i="1"/>
  <c r="F1032131" i="1"/>
  <c r="F1032130" i="1"/>
  <c r="F1032129" i="1"/>
  <c r="F1032128" i="1"/>
  <c r="F1032127" i="1"/>
  <c r="F1032126" i="1"/>
  <c r="F1032125" i="1"/>
  <c r="F1032124" i="1"/>
  <c r="F1032123" i="1"/>
  <c r="F1032122" i="1"/>
  <c r="F1032121" i="1"/>
  <c r="F1032120" i="1"/>
  <c r="F1032119" i="1"/>
  <c r="F1032118" i="1"/>
  <c r="F1032117" i="1"/>
  <c r="F1032116" i="1"/>
  <c r="F1032115" i="1"/>
  <c r="F1032114" i="1"/>
  <c r="F1032113" i="1"/>
  <c r="F1032112" i="1"/>
  <c r="F1032111" i="1"/>
  <c r="F1032110" i="1"/>
  <c r="F1032109" i="1"/>
  <c r="F1032108" i="1"/>
  <c r="F1032107" i="1"/>
  <c r="F1032106" i="1"/>
  <c r="F1032105" i="1"/>
  <c r="F1032104" i="1"/>
  <c r="F1032103" i="1"/>
  <c r="F1032102" i="1"/>
  <c r="F1032101" i="1"/>
  <c r="F1032100" i="1"/>
  <c r="F1032099" i="1"/>
  <c r="F1032098" i="1"/>
  <c r="F1032097" i="1"/>
  <c r="F1032096" i="1"/>
  <c r="F1032095" i="1"/>
  <c r="F1032094" i="1"/>
  <c r="F1032093" i="1"/>
  <c r="F1032092" i="1"/>
  <c r="F1032091" i="1"/>
  <c r="F1032090" i="1"/>
  <c r="F1032089" i="1"/>
  <c r="F1032088" i="1"/>
  <c r="F1032087" i="1"/>
  <c r="F1032086" i="1"/>
  <c r="F1032085" i="1"/>
  <c r="F1032084" i="1"/>
  <c r="F1032083" i="1"/>
  <c r="F1032082" i="1"/>
  <c r="F1032081" i="1"/>
  <c r="F1032080" i="1"/>
  <c r="F1032079" i="1"/>
  <c r="F1032078" i="1"/>
  <c r="F1032077" i="1"/>
  <c r="F1032076" i="1"/>
  <c r="F1032075" i="1"/>
  <c r="F1032074" i="1"/>
  <c r="F1032073" i="1"/>
  <c r="F1032072" i="1"/>
  <c r="F1032071" i="1"/>
  <c r="F1032070" i="1"/>
  <c r="F1032069" i="1"/>
  <c r="F1032068" i="1"/>
  <c r="F1032067" i="1"/>
  <c r="F1032066" i="1"/>
  <c r="F1032065" i="1"/>
  <c r="F1032064" i="1"/>
  <c r="F1032063" i="1"/>
  <c r="F1032062" i="1"/>
  <c r="F1032061" i="1"/>
  <c r="F1032060" i="1"/>
  <c r="F1032059" i="1"/>
  <c r="F1032058" i="1"/>
  <c r="F1032057" i="1"/>
  <c r="F1032056" i="1"/>
  <c r="F1032055" i="1"/>
  <c r="F1032054" i="1"/>
  <c r="F1032053" i="1"/>
  <c r="F1032052" i="1"/>
  <c r="F1032051" i="1"/>
  <c r="F1032050" i="1"/>
  <c r="F1032049" i="1"/>
  <c r="F1032048" i="1"/>
  <c r="F1032047" i="1"/>
  <c r="F1032046" i="1"/>
  <c r="F1032045" i="1"/>
  <c r="F1032044" i="1"/>
  <c r="F1032043" i="1"/>
  <c r="F1032042" i="1"/>
  <c r="F1032041" i="1"/>
  <c r="F1032040" i="1"/>
  <c r="F1032039" i="1"/>
  <c r="F1032038" i="1"/>
  <c r="F1032037" i="1"/>
  <c r="F1032036" i="1"/>
  <c r="F1032035" i="1"/>
  <c r="F1032034" i="1"/>
  <c r="F1032033" i="1"/>
  <c r="F1032032" i="1"/>
  <c r="F1032031" i="1"/>
  <c r="F1032030" i="1"/>
  <c r="F1032029" i="1"/>
  <c r="F1032028" i="1"/>
  <c r="F1032027" i="1"/>
  <c r="F1032026" i="1"/>
  <c r="F1032025" i="1"/>
  <c r="F1032024" i="1"/>
  <c r="F1032023" i="1"/>
  <c r="F1032022" i="1"/>
  <c r="F1032021" i="1"/>
  <c r="F1032020" i="1"/>
  <c r="F1032019" i="1"/>
  <c r="F1032018" i="1"/>
  <c r="F1032017" i="1"/>
  <c r="F1032016" i="1"/>
  <c r="F1032015" i="1"/>
  <c r="F1032014" i="1"/>
  <c r="F1032013" i="1"/>
  <c r="F1032012" i="1"/>
  <c r="F1032011" i="1"/>
  <c r="F1032010" i="1"/>
  <c r="F1032009" i="1"/>
  <c r="F1032008" i="1"/>
  <c r="F1032007" i="1"/>
  <c r="F1032006" i="1"/>
  <c r="F1032005" i="1"/>
  <c r="F1032004" i="1"/>
  <c r="F1032003" i="1"/>
  <c r="F1032002" i="1"/>
  <c r="F1032001" i="1"/>
  <c r="F1032000" i="1"/>
  <c r="F1031999" i="1"/>
  <c r="F1031998" i="1"/>
  <c r="F1031997" i="1"/>
  <c r="F1031996" i="1"/>
  <c r="F1031995" i="1"/>
  <c r="F1031994" i="1"/>
  <c r="F1031993" i="1"/>
  <c r="F1031992" i="1"/>
  <c r="F1031991" i="1"/>
  <c r="F1031990" i="1"/>
  <c r="F1031989" i="1"/>
  <c r="F1031988" i="1"/>
  <c r="F1031987" i="1"/>
  <c r="F1031986" i="1"/>
  <c r="F1031985" i="1"/>
  <c r="F1031984" i="1"/>
  <c r="F1031983" i="1"/>
  <c r="F1031982" i="1"/>
  <c r="F1031981" i="1"/>
  <c r="F1031980" i="1"/>
  <c r="F1031979" i="1"/>
  <c r="F1031978" i="1"/>
  <c r="F1031977" i="1"/>
  <c r="F1031976" i="1"/>
  <c r="F1031975" i="1"/>
  <c r="F1031974" i="1"/>
  <c r="F1031973" i="1"/>
  <c r="F1031972" i="1"/>
  <c r="F1031971" i="1"/>
  <c r="F1031970" i="1"/>
  <c r="F1031969" i="1"/>
  <c r="F1031968" i="1"/>
  <c r="F1031967" i="1"/>
  <c r="F1031966" i="1"/>
  <c r="F1031965" i="1"/>
  <c r="F1031964" i="1"/>
  <c r="F1031963" i="1"/>
  <c r="F1031962" i="1"/>
  <c r="F1031961" i="1"/>
  <c r="F1031960" i="1"/>
  <c r="F1031959" i="1"/>
  <c r="F1031958" i="1"/>
  <c r="F1031957" i="1"/>
  <c r="F1031956" i="1"/>
  <c r="F1031955" i="1"/>
  <c r="F1031954" i="1"/>
  <c r="F1031953" i="1"/>
  <c r="F1031952" i="1"/>
  <c r="F1031951" i="1"/>
  <c r="F1031950" i="1"/>
  <c r="F1031949" i="1"/>
  <c r="F1031948" i="1"/>
  <c r="F1031947" i="1"/>
  <c r="F1031946" i="1"/>
  <c r="F1031945" i="1"/>
  <c r="F1031944" i="1"/>
  <c r="F1031943" i="1"/>
  <c r="F1031942" i="1"/>
  <c r="F1031941" i="1"/>
  <c r="F1031940" i="1"/>
  <c r="F1031939" i="1"/>
  <c r="F1031938" i="1"/>
  <c r="F1031937" i="1"/>
  <c r="F1031936" i="1"/>
  <c r="F1031935" i="1"/>
  <c r="F1031934" i="1"/>
  <c r="F1031933" i="1"/>
  <c r="F1031932" i="1"/>
  <c r="F1031931" i="1"/>
  <c r="F1031930" i="1"/>
  <c r="F1031929" i="1"/>
  <c r="F1031928" i="1"/>
  <c r="F1031927" i="1"/>
  <c r="F1031926" i="1"/>
  <c r="F1031925" i="1"/>
  <c r="F1031924" i="1"/>
  <c r="F1031923" i="1"/>
  <c r="F1031922" i="1"/>
  <c r="F1031921" i="1"/>
  <c r="F1031920" i="1"/>
  <c r="F1031919" i="1"/>
  <c r="F1031918" i="1"/>
  <c r="F1031917" i="1"/>
  <c r="F1031916" i="1"/>
  <c r="F1031915" i="1"/>
  <c r="F1031914" i="1"/>
  <c r="F1031913" i="1"/>
  <c r="F1031912" i="1"/>
  <c r="F1031911" i="1"/>
  <c r="F1031910" i="1"/>
  <c r="F1031909" i="1"/>
  <c r="F1031908" i="1"/>
  <c r="F1031907" i="1"/>
  <c r="F1031906" i="1"/>
  <c r="F1031905" i="1"/>
  <c r="F1031904" i="1"/>
  <c r="F1031903" i="1"/>
  <c r="F1031902" i="1"/>
  <c r="F1031901" i="1"/>
  <c r="F1031900" i="1"/>
  <c r="F1031899" i="1"/>
  <c r="F1031898" i="1"/>
  <c r="F1031897" i="1"/>
  <c r="F1031896" i="1"/>
  <c r="F1031895" i="1"/>
  <c r="F1031894" i="1"/>
  <c r="F1031893" i="1"/>
  <c r="F1031892" i="1"/>
  <c r="F1031891" i="1"/>
  <c r="F1031890" i="1"/>
  <c r="F1031889" i="1"/>
  <c r="F1031888" i="1"/>
  <c r="F1031887" i="1"/>
  <c r="F1031886" i="1"/>
  <c r="F1031885" i="1"/>
  <c r="F1031884" i="1"/>
  <c r="F1031883" i="1"/>
  <c r="F1031882" i="1"/>
  <c r="F1031881" i="1"/>
  <c r="F1031880" i="1"/>
  <c r="F1031879" i="1"/>
  <c r="F1031878" i="1"/>
  <c r="F1031877" i="1"/>
  <c r="F1031876" i="1"/>
  <c r="F1031875" i="1"/>
  <c r="F1031874" i="1"/>
  <c r="F1031873" i="1"/>
  <c r="F1031872" i="1"/>
  <c r="F1031871" i="1"/>
  <c r="F1031870" i="1"/>
  <c r="F1031869" i="1"/>
  <c r="F1031868" i="1"/>
  <c r="F1031867" i="1"/>
  <c r="F1031866" i="1"/>
  <c r="F1031865" i="1"/>
  <c r="F1031864" i="1"/>
  <c r="F1031863" i="1"/>
  <c r="F1031862" i="1"/>
  <c r="F1031861" i="1"/>
  <c r="F1031860" i="1"/>
  <c r="F1031859" i="1"/>
  <c r="F1031858" i="1"/>
  <c r="F1031857" i="1"/>
  <c r="F1031856" i="1"/>
  <c r="F1031855" i="1"/>
  <c r="F1031854" i="1"/>
  <c r="F1031853" i="1"/>
  <c r="F1031852" i="1"/>
  <c r="F1031851" i="1"/>
  <c r="F1031850" i="1"/>
  <c r="F1031849" i="1"/>
  <c r="F1031848" i="1"/>
  <c r="F1031847" i="1"/>
  <c r="F1031846" i="1"/>
  <c r="F1031845" i="1"/>
  <c r="F1031844" i="1"/>
  <c r="F1031843" i="1"/>
  <c r="F1031842" i="1"/>
  <c r="F1031841" i="1"/>
  <c r="F1031840" i="1"/>
  <c r="F1031839" i="1"/>
  <c r="F1031838" i="1"/>
  <c r="F1031837" i="1"/>
  <c r="F1031836" i="1"/>
  <c r="F1031835" i="1"/>
  <c r="F1031834" i="1"/>
  <c r="F1031833" i="1"/>
  <c r="F1031832" i="1"/>
  <c r="F1031831" i="1"/>
  <c r="F1031830" i="1"/>
  <c r="F1031829" i="1"/>
  <c r="F1031828" i="1"/>
  <c r="F1031827" i="1"/>
  <c r="F1031826" i="1"/>
  <c r="F1031825" i="1"/>
  <c r="F1031824" i="1"/>
  <c r="F1031823" i="1"/>
  <c r="F1031822" i="1"/>
  <c r="F1031821" i="1"/>
  <c r="F1031820" i="1"/>
  <c r="F1031819" i="1"/>
  <c r="F1031818" i="1"/>
  <c r="F1031817" i="1"/>
  <c r="F1031816" i="1"/>
  <c r="F1031815" i="1"/>
  <c r="F1031814" i="1"/>
  <c r="F1031813" i="1"/>
  <c r="F1031812" i="1"/>
  <c r="F1031811" i="1"/>
  <c r="F1031810" i="1"/>
  <c r="F1031809" i="1"/>
  <c r="F1031808" i="1"/>
  <c r="F1031807" i="1"/>
  <c r="F1031806" i="1"/>
  <c r="F1031805" i="1"/>
  <c r="F1031804" i="1"/>
  <c r="F1031803" i="1"/>
  <c r="F1031802" i="1"/>
  <c r="F1031801" i="1"/>
  <c r="F1031800" i="1"/>
  <c r="F1031799" i="1"/>
  <c r="F1031798" i="1"/>
  <c r="F1031797" i="1"/>
  <c r="F1031796" i="1"/>
  <c r="F1031795" i="1"/>
  <c r="F1031794" i="1"/>
  <c r="F1031793" i="1"/>
  <c r="F1031792" i="1"/>
  <c r="F1031791" i="1"/>
  <c r="F1031790" i="1"/>
  <c r="F1031789" i="1"/>
  <c r="F1031788" i="1"/>
  <c r="F1031787" i="1"/>
  <c r="F1031786" i="1"/>
  <c r="F1031785" i="1"/>
  <c r="F1031784" i="1"/>
  <c r="F1031783" i="1"/>
  <c r="F1031782" i="1"/>
  <c r="F1031781" i="1"/>
  <c r="F1031780" i="1"/>
  <c r="F1031779" i="1"/>
  <c r="F1031778" i="1"/>
  <c r="F1031777" i="1"/>
  <c r="F1031776" i="1"/>
  <c r="F1031775" i="1"/>
  <c r="F1031774" i="1"/>
  <c r="F1031773" i="1"/>
  <c r="F1031772" i="1"/>
  <c r="F1031771" i="1"/>
  <c r="F1031770" i="1"/>
  <c r="F1031769" i="1"/>
  <c r="F1031768" i="1"/>
  <c r="F1031767" i="1"/>
  <c r="F1031766" i="1"/>
  <c r="F1031765" i="1"/>
  <c r="F1031764" i="1"/>
  <c r="F1031763" i="1"/>
  <c r="F1031762" i="1"/>
  <c r="F1031761" i="1"/>
  <c r="F1031760" i="1"/>
  <c r="F1031759" i="1"/>
  <c r="F1031758" i="1"/>
  <c r="F1031757" i="1"/>
  <c r="F1031756" i="1"/>
  <c r="F1031755" i="1"/>
  <c r="F1031754" i="1"/>
  <c r="F1031753" i="1"/>
  <c r="F1031752" i="1"/>
  <c r="F1031751" i="1"/>
  <c r="F1031750" i="1"/>
  <c r="F1031749" i="1"/>
  <c r="F1031748" i="1"/>
  <c r="F1031747" i="1"/>
  <c r="F1031746" i="1"/>
  <c r="F1031745" i="1"/>
  <c r="F1031744" i="1"/>
  <c r="F1031743" i="1"/>
  <c r="F1031742" i="1"/>
  <c r="F1031741" i="1"/>
  <c r="F1031740" i="1"/>
  <c r="F1031739" i="1"/>
  <c r="F1031738" i="1"/>
  <c r="F1031737" i="1"/>
  <c r="F1031736" i="1"/>
  <c r="F1031735" i="1"/>
  <c r="F1031734" i="1"/>
  <c r="F1031733" i="1"/>
  <c r="F1031732" i="1"/>
  <c r="F1031731" i="1"/>
  <c r="F1031730" i="1"/>
  <c r="F1031729" i="1"/>
  <c r="F1031728" i="1"/>
  <c r="F1031727" i="1"/>
  <c r="F1031726" i="1"/>
  <c r="F1031725" i="1"/>
  <c r="F1031724" i="1"/>
  <c r="F1031723" i="1"/>
  <c r="F1031722" i="1"/>
  <c r="F1031721" i="1"/>
  <c r="F1031720" i="1"/>
  <c r="F1031719" i="1"/>
  <c r="F1031718" i="1"/>
  <c r="F1031717" i="1"/>
  <c r="F1031716" i="1"/>
  <c r="F1031715" i="1"/>
  <c r="F1031714" i="1"/>
  <c r="F1031713" i="1"/>
  <c r="F1031712" i="1"/>
  <c r="F1031711" i="1"/>
  <c r="F1031710" i="1"/>
  <c r="F1031709" i="1"/>
  <c r="F1031708" i="1"/>
  <c r="F1031707" i="1"/>
  <c r="F1031706" i="1"/>
  <c r="F1031705" i="1"/>
  <c r="F1031704" i="1"/>
  <c r="F1031703" i="1"/>
  <c r="F1031702" i="1"/>
  <c r="F1031701" i="1"/>
  <c r="F1031700" i="1"/>
  <c r="F1031699" i="1"/>
  <c r="F1031698" i="1"/>
  <c r="F1031697" i="1"/>
  <c r="F1031696" i="1"/>
  <c r="F1031695" i="1"/>
  <c r="F1031694" i="1"/>
  <c r="F1031693" i="1"/>
  <c r="F1031692" i="1"/>
  <c r="F1031691" i="1"/>
  <c r="F1031690" i="1"/>
  <c r="F1031689" i="1"/>
  <c r="F1031688" i="1"/>
  <c r="F1031687" i="1"/>
  <c r="F1031686" i="1"/>
  <c r="F1031685" i="1"/>
  <c r="F1031684" i="1"/>
  <c r="F1031683" i="1"/>
  <c r="F1031682" i="1"/>
  <c r="F1031681" i="1"/>
  <c r="F1031680" i="1"/>
  <c r="F1031679" i="1"/>
  <c r="F1031678" i="1"/>
  <c r="F1031677" i="1"/>
  <c r="F1031676" i="1"/>
  <c r="F1031675" i="1"/>
  <c r="F1031674" i="1"/>
  <c r="F1031673" i="1"/>
  <c r="F1031672" i="1"/>
  <c r="F1031671" i="1"/>
  <c r="F1031670" i="1"/>
  <c r="F1031669" i="1"/>
  <c r="F1031668" i="1"/>
  <c r="F1031667" i="1"/>
  <c r="F1031666" i="1"/>
  <c r="F1031665" i="1"/>
  <c r="F1031664" i="1"/>
  <c r="F1031663" i="1"/>
  <c r="F1031662" i="1"/>
  <c r="F1031661" i="1"/>
  <c r="F1031660" i="1"/>
  <c r="F1031659" i="1"/>
  <c r="F1031658" i="1"/>
  <c r="F1031657" i="1"/>
  <c r="F1031656" i="1"/>
  <c r="F1031655" i="1"/>
  <c r="F1031654" i="1"/>
  <c r="F1031653" i="1"/>
  <c r="F1031652" i="1"/>
  <c r="F1031651" i="1"/>
  <c r="F1031650" i="1"/>
  <c r="F1031649" i="1"/>
  <c r="F1031648" i="1"/>
  <c r="F1031647" i="1"/>
  <c r="F1031646" i="1"/>
  <c r="F1031645" i="1"/>
  <c r="F1031644" i="1"/>
  <c r="F1031643" i="1"/>
  <c r="F1031642" i="1"/>
  <c r="F1031641" i="1"/>
  <c r="F1031640" i="1"/>
  <c r="F1031639" i="1"/>
  <c r="F1031638" i="1"/>
  <c r="F1031637" i="1"/>
  <c r="F1031636" i="1"/>
  <c r="F1031635" i="1"/>
  <c r="F1031634" i="1"/>
  <c r="F1031633" i="1"/>
  <c r="F1031632" i="1"/>
  <c r="F1031631" i="1"/>
  <c r="F1031630" i="1"/>
  <c r="F1031629" i="1"/>
  <c r="F1031628" i="1"/>
  <c r="F1031627" i="1"/>
  <c r="F1031626" i="1"/>
  <c r="F1031625" i="1"/>
  <c r="F1031624" i="1"/>
  <c r="F1031623" i="1"/>
  <c r="F1031622" i="1"/>
  <c r="F1031621" i="1"/>
  <c r="F1031620" i="1"/>
  <c r="F1031619" i="1"/>
  <c r="F1031618" i="1"/>
  <c r="F1031617" i="1"/>
  <c r="F1031616" i="1"/>
  <c r="F1031615" i="1"/>
  <c r="F1031614" i="1"/>
  <c r="F1031613" i="1"/>
  <c r="F1031612" i="1"/>
  <c r="F1031611" i="1"/>
  <c r="F1031610" i="1"/>
  <c r="F1031609" i="1"/>
  <c r="F1031608" i="1"/>
  <c r="F1031607" i="1"/>
  <c r="F1031606" i="1"/>
  <c r="F1031605" i="1"/>
  <c r="F1031604" i="1"/>
  <c r="F1031603" i="1"/>
  <c r="F1031602" i="1"/>
  <c r="F1031601" i="1"/>
  <c r="F1031600" i="1"/>
  <c r="F1031599" i="1"/>
  <c r="F1031598" i="1"/>
  <c r="F1031597" i="1"/>
  <c r="F1031596" i="1"/>
  <c r="F1031595" i="1"/>
  <c r="F1031594" i="1"/>
  <c r="F1031593" i="1"/>
  <c r="F1031592" i="1"/>
  <c r="F1031591" i="1"/>
  <c r="F1031590" i="1"/>
  <c r="F1031589" i="1"/>
  <c r="F1031588" i="1"/>
  <c r="F1031587" i="1"/>
  <c r="F1031586" i="1"/>
  <c r="F1031585" i="1"/>
  <c r="F1031584" i="1"/>
  <c r="F1031583" i="1"/>
  <c r="F1031582" i="1"/>
  <c r="F1031581" i="1"/>
  <c r="F1031580" i="1"/>
  <c r="F1031579" i="1"/>
  <c r="F1031578" i="1"/>
  <c r="F1031577" i="1"/>
  <c r="F1031576" i="1"/>
  <c r="F1031575" i="1"/>
  <c r="F1031574" i="1"/>
  <c r="F1031573" i="1"/>
  <c r="F1031572" i="1"/>
  <c r="F1031571" i="1"/>
  <c r="F1031570" i="1"/>
  <c r="F1031569" i="1"/>
  <c r="F1031568" i="1"/>
  <c r="F1031567" i="1"/>
  <c r="F1031566" i="1"/>
  <c r="F1031565" i="1"/>
  <c r="F1031564" i="1"/>
  <c r="F1031563" i="1"/>
  <c r="F1031562" i="1"/>
  <c r="F1031561" i="1"/>
  <c r="F1031560" i="1"/>
  <c r="F1031559" i="1"/>
  <c r="F1031558" i="1"/>
  <c r="F1031557" i="1"/>
  <c r="F1031556" i="1"/>
  <c r="F1031555" i="1"/>
  <c r="F1031554" i="1"/>
  <c r="F1031553" i="1"/>
  <c r="F1031552" i="1"/>
  <c r="F1031551" i="1"/>
  <c r="F1031550" i="1"/>
  <c r="F1031549" i="1"/>
  <c r="F1031548" i="1"/>
  <c r="F1031547" i="1"/>
  <c r="F1031546" i="1"/>
  <c r="F1031545" i="1"/>
  <c r="F1031544" i="1"/>
  <c r="F1031543" i="1"/>
  <c r="F1031542" i="1"/>
  <c r="F1031541" i="1"/>
  <c r="F1031540" i="1"/>
  <c r="F1031539" i="1"/>
  <c r="F1031538" i="1"/>
  <c r="F1031537" i="1"/>
  <c r="F1031536" i="1"/>
  <c r="F1031535" i="1"/>
  <c r="F1031534" i="1"/>
  <c r="F1031533" i="1"/>
  <c r="F1031532" i="1"/>
  <c r="F1031531" i="1"/>
  <c r="F1031530" i="1"/>
  <c r="F1031529" i="1"/>
  <c r="F1031528" i="1"/>
  <c r="F1031527" i="1"/>
  <c r="F1031526" i="1"/>
  <c r="F1031525" i="1"/>
  <c r="F1031524" i="1"/>
  <c r="F1031523" i="1"/>
  <c r="F1031522" i="1"/>
  <c r="F1031521" i="1"/>
  <c r="F1031520" i="1"/>
  <c r="F1031519" i="1"/>
  <c r="F1031518" i="1"/>
  <c r="F1031517" i="1"/>
  <c r="F1031516" i="1"/>
  <c r="F1031515" i="1"/>
  <c r="F1031514" i="1"/>
  <c r="F1031513" i="1"/>
  <c r="F1031512" i="1"/>
  <c r="F1031511" i="1"/>
  <c r="F1031510" i="1"/>
  <c r="F1031509" i="1"/>
  <c r="F1031508" i="1"/>
  <c r="F1031507" i="1"/>
  <c r="F1031506" i="1"/>
  <c r="F1031505" i="1"/>
  <c r="F1031504" i="1"/>
  <c r="F1031503" i="1"/>
  <c r="F1031502" i="1"/>
  <c r="F1031501" i="1"/>
  <c r="F1031500" i="1"/>
  <c r="F1031499" i="1"/>
  <c r="F1031498" i="1"/>
  <c r="F1031497" i="1"/>
  <c r="F1031496" i="1"/>
  <c r="F1031495" i="1"/>
  <c r="F1031494" i="1"/>
  <c r="F1031493" i="1"/>
  <c r="F1031492" i="1"/>
  <c r="F1031491" i="1"/>
  <c r="F1031490" i="1"/>
  <c r="F1031489" i="1"/>
  <c r="F1031488" i="1"/>
  <c r="F1031487" i="1"/>
  <c r="F1031486" i="1"/>
  <c r="F1031485" i="1"/>
  <c r="F1031484" i="1"/>
  <c r="F1031483" i="1"/>
  <c r="F1031482" i="1"/>
  <c r="F1031481" i="1"/>
  <c r="F1031480" i="1"/>
  <c r="F1031479" i="1"/>
  <c r="F1031478" i="1"/>
  <c r="F1031477" i="1"/>
  <c r="F1031476" i="1"/>
  <c r="F1031475" i="1"/>
  <c r="F1031474" i="1"/>
  <c r="F1031473" i="1"/>
  <c r="F1031472" i="1"/>
  <c r="F1031471" i="1"/>
  <c r="F1031470" i="1"/>
  <c r="F1031469" i="1"/>
  <c r="F1031468" i="1"/>
  <c r="F1031467" i="1"/>
  <c r="F1031466" i="1"/>
  <c r="F1031465" i="1"/>
  <c r="F1031464" i="1"/>
  <c r="F1031463" i="1"/>
  <c r="F1031462" i="1"/>
  <c r="F1031461" i="1"/>
  <c r="F1031460" i="1"/>
  <c r="F1031459" i="1"/>
  <c r="F1031458" i="1"/>
  <c r="F1031457" i="1"/>
  <c r="F1031456" i="1"/>
  <c r="F1031455" i="1"/>
  <c r="F1031454" i="1"/>
  <c r="F1031453" i="1"/>
  <c r="F1031452" i="1"/>
  <c r="F1031451" i="1"/>
  <c r="F1031450" i="1"/>
  <c r="F1031449" i="1"/>
  <c r="F1031448" i="1"/>
  <c r="F1031447" i="1"/>
  <c r="F1031446" i="1"/>
  <c r="F1031445" i="1"/>
  <c r="F1031444" i="1"/>
  <c r="F1031443" i="1"/>
  <c r="F1031442" i="1"/>
  <c r="F1031441" i="1"/>
  <c r="F1031440" i="1"/>
  <c r="F1031439" i="1"/>
  <c r="F1031438" i="1"/>
  <c r="F1031437" i="1"/>
  <c r="F1031436" i="1"/>
  <c r="F1031435" i="1"/>
  <c r="F1031434" i="1"/>
  <c r="F1031433" i="1"/>
  <c r="F1031432" i="1"/>
  <c r="F1031431" i="1"/>
  <c r="F1031430" i="1"/>
  <c r="F1031429" i="1"/>
  <c r="F1031428" i="1"/>
  <c r="F1031427" i="1"/>
  <c r="F1031426" i="1"/>
  <c r="F1031425" i="1"/>
  <c r="F1031424" i="1"/>
  <c r="F1031423" i="1"/>
  <c r="F1031422" i="1"/>
  <c r="F1031421" i="1"/>
  <c r="F1031420" i="1"/>
  <c r="F1031419" i="1"/>
  <c r="F1031418" i="1"/>
  <c r="F1031417" i="1"/>
  <c r="F1031416" i="1"/>
  <c r="F1031415" i="1"/>
  <c r="F1031414" i="1"/>
  <c r="F1031413" i="1"/>
  <c r="F1031412" i="1"/>
  <c r="F1031411" i="1"/>
  <c r="F1031410" i="1"/>
  <c r="F1031409" i="1"/>
  <c r="F1031408" i="1"/>
  <c r="F1031407" i="1"/>
  <c r="F1031406" i="1"/>
  <c r="F1031405" i="1"/>
  <c r="F1031404" i="1"/>
  <c r="F1031403" i="1"/>
  <c r="F1031402" i="1"/>
  <c r="F1031401" i="1"/>
  <c r="F1031400" i="1"/>
  <c r="F1031399" i="1"/>
  <c r="F1031398" i="1"/>
  <c r="F1031397" i="1"/>
  <c r="F1031396" i="1"/>
  <c r="F1031395" i="1"/>
  <c r="F1031394" i="1"/>
  <c r="F1031393" i="1"/>
  <c r="F1031392" i="1"/>
  <c r="F1031391" i="1"/>
  <c r="F1031390" i="1"/>
  <c r="F1031389" i="1"/>
  <c r="F1031388" i="1"/>
  <c r="F1031387" i="1"/>
  <c r="F1031386" i="1"/>
  <c r="F1031385" i="1"/>
  <c r="F1031384" i="1"/>
  <c r="F1031383" i="1"/>
  <c r="F1031382" i="1"/>
  <c r="F1031381" i="1"/>
  <c r="F1031380" i="1"/>
  <c r="F1031379" i="1"/>
  <c r="F1031378" i="1"/>
  <c r="F1031377" i="1"/>
  <c r="F1031376" i="1"/>
  <c r="F1031375" i="1"/>
  <c r="F1031374" i="1"/>
  <c r="F1031373" i="1"/>
  <c r="F1031372" i="1"/>
  <c r="F1031371" i="1"/>
  <c r="F1031370" i="1"/>
  <c r="F1031369" i="1"/>
  <c r="F1031368" i="1"/>
  <c r="F1031367" i="1"/>
  <c r="F1031366" i="1"/>
  <c r="F1031365" i="1"/>
  <c r="F1031364" i="1"/>
  <c r="F1031363" i="1"/>
  <c r="F1031362" i="1"/>
  <c r="F1031361" i="1"/>
  <c r="F1031360" i="1"/>
  <c r="F1031359" i="1"/>
  <c r="F1031358" i="1"/>
  <c r="F1031357" i="1"/>
  <c r="F1031356" i="1"/>
  <c r="F1031355" i="1"/>
  <c r="F1031354" i="1"/>
  <c r="F1031353" i="1"/>
  <c r="F1031352" i="1"/>
  <c r="F1031351" i="1"/>
  <c r="F1031350" i="1"/>
  <c r="F1031349" i="1"/>
  <c r="F1031348" i="1"/>
  <c r="F1031347" i="1"/>
  <c r="F1031346" i="1"/>
  <c r="F1031345" i="1"/>
  <c r="F1031344" i="1"/>
  <c r="F1031343" i="1"/>
  <c r="F1031342" i="1"/>
  <c r="F1031341" i="1"/>
  <c r="F1031340" i="1"/>
  <c r="F1031339" i="1"/>
  <c r="F1031338" i="1"/>
  <c r="F1031337" i="1"/>
  <c r="F1031336" i="1"/>
  <c r="F1031335" i="1"/>
  <c r="F1031334" i="1"/>
  <c r="F1031333" i="1"/>
  <c r="F1031332" i="1"/>
  <c r="F1031331" i="1"/>
  <c r="F1031330" i="1"/>
  <c r="F1031329" i="1"/>
  <c r="F1031328" i="1"/>
  <c r="F1031327" i="1"/>
  <c r="F1031326" i="1"/>
  <c r="F1031325" i="1"/>
  <c r="F1031324" i="1"/>
  <c r="F1031323" i="1"/>
  <c r="F1031322" i="1"/>
  <c r="F1031321" i="1"/>
  <c r="F1031320" i="1"/>
  <c r="F1031319" i="1"/>
  <c r="F1031318" i="1"/>
  <c r="F1031317" i="1"/>
  <c r="F1031316" i="1"/>
  <c r="F1031315" i="1"/>
  <c r="F1031314" i="1"/>
  <c r="F1031313" i="1"/>
  <c r="F1031312" i="1"/>
  <c r="F1031311" i="1"/>
  <c r="F1031310" i="1"/>
  <c r="F1031309" i="1"/>
  <c r="F1031308" i="1"/>
  <c r="F1031307" i="1"/>
  <c r="F1031306" i="1"/>
  <c r="F1031305" i="1"/>
  <c r="F1031304" i="1"/>
  <c r="F1031303" i="1"/>
  <c r="F1031302" i="1"/>
  <c r="F1031301" i="1"/>
  <c r="F1031300" i="1"/>
  <c r="F1031299" i="1"/>
  <c r="F1031298" i="1"/>
  <c r="F1031297" i="1"/>
  <c r="F1031296" i="1"/>
  <c r="F1031295" i="1"/>
  <c r="F1031294" i="1"/>
  <c r="F1031293" i="1"/>
  <c r="F1031292" i="1"/>
  <c r="F1031291" i="1"/>
  <c r="F1031290" i="1"/>
  <c r="F1031289" i="1"/>
  <c r="F1031288" i="1"/>
  <c r="F1031287" i="1"/>
  <c r="F1031286" i="1"/>
  <c r="F1031285" i="1"/>
  <c r="F1031284" i="1"/>
  <c r="F1031283" i="1"/>
  <c r="F1031282" i="1"/>
  <c r="F1031281" i="1"/>
  <c r="F1031280" i="1"/>
  <c r="F1031279" i="1"/>
  <c r="F1031278" i="1"/>
  <c r="F1031277" i="1"/>
  <c r="F1031276" i="1"/>
  <c r="F1031275" i="1"/>
  <c r="F1031274" i="1"/>
  <c r="F1031273" i="1"/>
  <c r="F1031272" i="1"/>
  <c r="F1031271" i="1"/>
  <c r="F1031270" i="1"/>
  <c r="F1031269" i="1"/>
  <c r="F1031268" i="1"/>
  <c r="F1031267" i="1"/>
  <c r="F1031266" i="1"/>
  <c r="F1031265" i="1"/>
  <c r="F1031264" i="1"/>
  <c r="F1031263" i="1"/>
  <c r="F1031262" i="1"/>
  <c r="F1031261" i="1"/>
  <c r="F1031260" i="1"/>
  <c r="F1031259" i="1"/>
  <c r="F1031258" i="1"/>
  <c r="F1031257" i="1"/>
  <c r="F1031256" i="1"/>
  <c r="F1031255" i="1"/>
  <c r="F1031254" i="1"/>
  <c r="F1031253" i="1"/>
  <c r="F1031252" i="1"/>
  <c r="F1031251" i="1"/>
  <c r="F1031250" i="1"/>
  <c r="F1031249" i="1"/>
  <c r="F1031248" i="1"/>
  <c r="F1031247" i="1"/>
  <c r="F1031246" i="1"/>
  <c r="F1031245" i="1"/>
  <c r="F1031244" i="1"/>
  <c r="F1031243" i="1"/>
  <c r="F1031242" i="1"/>
  <c r="F1031241" i="1"/>
  <c r="F1031240" i="1"/>
  <c r="F1031239" i="1"/>
  <c r="F1031238" i="1"/>
  <c r="F1031237" i="1"/>
  <c r="F1031236" i="1"/>
  <c r="F1031235" i="1"/>
  <c r="F1031234" i="1"/>
  <c r="F1031233" i="1"/>
  <c r="F1031232" i="1"/>
  <c r="F1031231" i="1"/>
  <c r="F1031230" i="1"/>
  <c r="F1031229" i="1"/>
  <c r="F1031228" i="1"/>
  <c r="F1031227" i="1"/>
  <c r="F1031226" i="1"/>
  <c r="F1031225" i="1"/>
  <c r="F1031224" i="1"/>
  <c r="F1031223" i="1"/>
  <c r="F1031222" i="1"/>
  <c r="F1031221" i="1"/>
  <c r="F1031220" i="1"/>
  <c r="F1031219" i="1"/>
  <c r="F1031218" i="1"/>
  <c r="F1031217" i="1"/>
  <c r="F1031216" i="1"/>
  <c r="F1031215" i="1"/>
  <c r="F1031214" i="1"/>
  <c r="F1031213" i="1"/>
  <c r="F1031212" i="1"/>
  <c r="F1031211" i="1"/>
  <c r="F1031210" i="1"/>
  <c r="F1031209" i="1"/>
  <c r="F1031208" i="1"/>
  <c r="F1031207" i="1"/>
  <c r="F1031206" i="1"/>
  <c r="F1031205" i="1"/>
  <c r="F1031204" i="1"/>
  <c r="F1031203" i="1"/>
  <c r="F1031202" i="1"/>
  <c r="F1031201" i="1"/>
  <c r="F1031200" i="1"/>
  <c r="F1031199" i="1"/>
  <c r="F1031198" i="1"/>
  <c r="F1031197" i="1"/>
  <c r="F1031196" i="1"/>
  <c r="F1031195" i="1"/>
  <c r="F1031194" i="1"/>
  <c r="F1031193" i="1"/>
  <c r="F1031192" i="1"/>
  <c r="F1031191" i="1"/>
  <c r="F1031190" i="1"/>
  <c r="F1031189" i="1"/>
  <c r="F1031188" i="1"/>
  <c r="F1031187" i="1"/>
  <c r="F1031186" i="1"/>
  <c r="F1031185" i="1"/>
  <c r="F1031184" i="1"/>
  <c r="F1031183" i="1"/>
  <c r="F1031182" i="1"/>
  <c r="F1031181" i="1"/>
  <c r="F1031180" i="1"/>
  <c r="F1031179" i="1"/>
  <c r="F1031178" i="1"/>
  <c r="F1031177" i="1"/>
  <c r="F1031176" i="1"/>
  <c r="F1031175" i="1"/>
  <c r="F1031174" i="1"/>
  <c r="F1031173" i="1"/>
  <c r="F1031172" i="1"/>
  <c r="F1031171" i="1"/>
  <c r="F1031170" i="1"/>
  <c r="F1031169" i="1"/>
  <c r="F1031168" i="1"/>
  <c r="F1031167" i="1"/>
  <c r="F1031166" i="1"/>
  <c r="F1031165" i="1"/>
  <c r="F1031164" i="1"/>
  <c r="F1031163" i="1"/>
  <c r="F1031162" i="1"/>
  <c r="F1031161" i="1"/>
  <c r="F1031160" i="1"/>
  <c r="F1031159" i="1"/>
  <c r="F1031158" i="1"/>
  <c r="F1031157" i="1"/>
  <c r="F1031156" i="1"/>
  <c r="F1031155" i="1"/>
  <c r="F1031154" i="1"/>
  <c r="F1031153" i="1"/>
  <c r="F1031152" i="1"/>
  <c r="F1031151" i="1"/>
  <c r="F1031150" i="1"/>
  <c r="F1031149" i="1"/>
  <c r="F1031148" i="1"/>
  <c r="F1031147" i="1"/>
  <c r="F1031146" i="1"/>
  <c r="F1031145" i="1"/>
  <c r="F1031144" i="1"/>
  <c r="F1031143" i="1"/>
  <c r="F1031142" i="1"/>
  <c r="F1031141" i="1"/>
  <c r="F1031140" i="1"/>
  <c r="F1031139" i="1"/>
  <c r="F1031138" i="1"/>
  <c r="F1031137" i="1"/>
  <c r="F1031136" i="1"/>
  <c r="F1031135" i="1"/>
  <c r="F1031134" i="1"/>
  <c r="F1031133" i="1"/>
  <c r="F1031132" i="1"/>
  <c r="F1031131" i="1"/>
  <c r="F1031130" i="1"/>
  <c r="F1031129" i="1"/>
  <c r="F1031128" i="1"/>
  <c r="F1031127" i="1"/>
  <c r="F1031126" i="1"/>
  <c r="F1031125" i="1"/>
  <c r="F1031124" i="1"/>
  <c r="F1031123" i="1"/>
  <c r="F1031122" i="1"/>
  <c r="F1031121" i="1"/>
  <c r="F1031120" i="1"/>
  <c r="F1031119" i="1"/>
  <c r="F1031118" i="1"/>
  <c r="F1031117" i="1"/>
  <c r="F1031116" i="1"/>
  <c r="F1031115" i="1"/>
  <c r="F1031114" i="1"/>
  <c r="F1031113" i="1"/>
  <c r="F1031112" i="1"/>
  <c r="F1031111" i="1"/>
  <c r="F1031110" i="1"/>
  <c r="F1031109" i="1"/>
  <c r="F1031108" i="1"/>
  <c r="F1031107" i="1"/>
  <c r="F1031106" i="1"/>
  <c r="F1031105" i="1"/>
  <c r="F1031104" i="1"/>
  <c r="F1031103" i="1"/>
  <c r="F1031102" i="1"/>
  <c r="F1031101" i="1"/>
  <c r="F1031100" i="1"/>
  <c r="F1031099" i="1"/>
  <c r="F1031098" i="1"/>
  <c r="F1031097" i="1"/>
  <c r="F1031096" i="1"/>
  <c r="F1031095" i="1"/>
  <c r="F1031094" i="1"/>
  <c r="F1031093" i="1"/>
  <c r="F1031092" i="1"/>
  <c r="F1031091" i="1"/>
  <c r="F1031090" i="1"/>
  <c r="F1031089" i="1"/>
  <c r="F1031088" i="1"/>
  <c r="F1031087" i="1"/>
  <c r="F1031086" i="1"/>
  <c r="F1031085" i="1"/>
  <c r="F1031084" i="1"/>
  <c r="F1031083" i="1"/>
  <c r="F1031082" i="1"/>
  <c r="F1031081" i="1"/>
  <c r="F1031080" i="1"/>
  <c r="F1031079" i="1"/>
  <c r="F1031078" i="1"/>
  <c r="F1031077" i="1"/>
  <c r="F1031076" i="1"/>
  <c r="F1031075" i="1"/>
  <c r="F1031074" i="1"/>
  <c r="F1031073" i="1"/>
  <c r="F1031072" i="1"/>
  <c r="F1031071" i="1"/>
  <c r="F1031070" i="1"/>
  <c r="F1031069" i="1"/>
  <c r="F1031068" i="1"/>
  <c r="F1031067" i="1"/>
  <c r="F1031066" i="1"/>
  <c r="F1031065" i="1"/>
  <c r="F1031064" i="1"/>
  <c r="F1031063" i="1"/>
  <c r="F1031062" i="1"/>
  <c r="F1031061" i="1"/>
  <c r="F1031060" i="1"/>
  <c r="F1031059" i="1"/>
  <c r="F1031058" i="1"/>
  <c r="F1031057" i="1"/>
  <c r="F1031056" i="1"/>
  <c r="F1031055" i="1"/>
  <c r="F1031054" i="1"/>
  <c r="F1031053" i="1"/>
  <c r="F1031052" i="1"/>
  <c r="F1031051" i="1"/>
  <c r="F1031050" i="1"/>
  <c r="F1031049" i="1"/>
  <c r="F1031048" i="1"/>
  <c r="F1031047" i="1"/>
  <c r="F1031046" i="1"/>
  <c r="F1031045" i="1"/>
  <c r="F1031044" i="1"/>
  <c r="F1031043" i="1"/>
  <c r="F1031042" i="1"/>
  <c r="F1031041" i="1"/>
  <c r="F1031040" i="1"/>
  <c r="F1031039" i="1"/>
  <c r="F1031038" i="1"/>
  <c r="F1031037" i="1"/>
  <c r="F1031036" i="1"/>
  <c r="F1031035" i="1"/>
  <c r="F1031034" i="1"/>
  <c r="F1031033" i="1"/>
  <c r="F1031032" i="1"/>
  <c r="F1031031" i="1"/>
  <c r="F1031030" i="1"/>
  <c r="F1031029" i="1"/>
  <c r="F1031028" i="1"/>
  <c r="F1031027" i="1"/>
  <c r="F1031026" i="1"/>
  <c r="F1031025" i="1"/>
  <c r="F1031024" i="1"/>
  <c r="F1031023" i="1"/>
  <c r="F1031022" i="1"/>
  <c r="F1031021" i="1"/>
  <c r="F1031020" i="1"/>
  <c r="F1031019" i="1"/>
  <c r="F1031018" i="1"/>
  <c r="F1031017" i="1"/>
  <c r="F1031016" i="1"/>
  <c r="F1031015" i="1"/>
  <c r="F1031014" i="1"/>
  <c r="F1031013" i="1"/>
  <c r="F1031012" i="1"/>
  <c r="F1031011" i="1"/>
  <c r="F1031010" i="1"/>
  <c r="F1031009" i="1"/>
  <c r="F1031008" i="1"/>
  <c r="F1031007" i="1"/>
  <c r="F1031006" i="1"/>
  <c r="F1031005" i="1"/>
  <c r="F1031004" i="1"/>
  <c r="F1031003" i="1"/>
  <c r="F1031002" i="1"/>
  <c r="F1031001" i="1"/>
  <c r="F1031000" i="1"/>
  <c r="F1030999" i="1"/>
  <c r="F1030998" i="1"/>
  <c r="F1030997" i="1"/>
  <c r="F1030996" i="1"/>
  <c r="F1030995" i="1"/>
  <c r="F1030994" i="1"/>
  <c r="F1030993" i="1"/>
  <c r="F1030992" i="1"/>
  <c r="F1030991" i="1"/>
  <c r="F1030990" i="1"/>
  <c r="F1030989" i="1"/>
  <c r="F1030988" i="1"/>
  <c r="F1030987" i="1"/>
  <c r="F1030986" i="1"/>
  <c r="F1030985" i="1"/>
  <c r="F1030984" i="1"/>
  <c r="F1030983" i="1"/>
  <c r="F1030982" i="1"/>
  <c r="F1030981" i="1"/>
  <c r="F1030980" i="1"/>
  <c r="F1030979" i="1"/>
  <c r="F1030978" i="1"/>
  <c r="F1030977" i="1"/>
  <c r="F1030976" i="1"/>
  <c r="F1030975" i="1"/>
  <c r="F1030974" i="1"/>
  <c r="F1030973" i="1"/>
  <c r="F1030972" i="1"/>
  <c r="F1030971" i="1"/>
  <c r="F1030970" i="1"/>
  <c r="F1030969" i="1"/>
  <c r="F1030968" i="1"/>
  <c r="F1030967" i="1"/>
  <c r="F1030966" i="1"/>
  <c r="F1030965" i="1"/>
  <c r="F1030964" i="1"/>
  <c r="F1030963" i="1"/>
  <c r="F1030962" i="1"/>
  <c r="F1030961" i="1"/>
  <c r="F1030960" i="1"/>
  <c r="F1030959" i="1"/>
  <c r="F1030958" i="1"/>
  <c r="F1030957" i="1"/>
  <c r="F1030956" i="1"/>
  <c r="F1030955" i="1"/>
  <c r="F1030954" i="1"/>
  <c r="F1030953" i="1"/>
  <c r="F1030952" i="1"/>
  <c r="F1030951" i="1"/>
  <c r="F1030950" i="1"/>
  <c r="F1030949" i="1"/>
  <c r="F1030948" i="1"/>
  <c r="F1030947" i="1"/>
  <c r="F1030946" i="1"/>
  <c r="F1030945" i="1"/>
  <c r="F1030944" i="1"/>
  <c r="F1030943" i="1"/>
  <c r="F1030942" i="1"/>
  <c r="F1030941" i="1"/>
  <c r="F1030940" i="1"/>
  <c r="F1030939" i="1"/>
  <c r="F1030938" i="1"/>
  <c r="F1030937" i="1"/>
  <c r="F1030936" i="1"/>
  <c r="F1030935" i="1"/>
  <c r="F1030934" i="1"/>
  <c r="F1030933" i="1"/>
  <c r="F1030932" i="1"/>
  <c r="F1030931" i="1"/>
  <c r="F1030930" i="1"/>
  <c r="F1030929" i="1"/>
  <c r="F1030928" i="1"/>
  <c r="F1030927" i="1"/>
  <c r="F1030926" i="1"/>
  <c r="F1030925" i="1"/>
  <c r="F1030924" i="1"/>
  <c r="F1030923" i="1"/>
  <c r="F1030922" i="1"/>
  <c r="F1030921" i="1"/>
  <c r="F1030920" i="1"/>
  <c r="F1030919" i="1"/>
  <c r="F1030918" i="1"/>
  <c r="F1030917" i="1"/>
  <c r="F1030916" i="1"/>
  <c r="F1030915" i="1"/>
  <c r="F1030914" i="1"/>
  <c r="F1030913" i="1"/>
  <c r="F1030912" i="1"/>
  <c r="F1030911" i="1"/>
  <c r="F1030910" i="1"/>
  <c r="F1030909" i="1"/>
  <c r="F1030908" i="1"/>
  <c r="F1030907" i="1"/>
  <c r="F1030906" i="1"/>
  <c r="F1030905" i="1"/>
  <c r="F1030904" i="1"/>
  <c r="F1030903" i="1"/>
  <c r="F1030902" i="1"/>
  <c r="F1030901" i="1"/>
  <c r="F1030900" i="1"/>
  <c r="F1030899" i="1"/>
  <c r="F1030898" i="1"/>
  <c r="F1030897" i="1"/>
  <c r="F1030896" i="1"/>
  <c r="F1030895" i="1"/>
  <c r="F1030894" i="1"/>
  <c r="F1030893" i="1"/>
  <c r="F1030892" i="1"/>
  <c r="F1030891" i="1"/>
  <c r="F1030890" i="1"/>
  <c r="F1030889" i="1"/>
  <c r="F1030888" i="1"/>
  <c r="F1030887" i="1"/>
  <c r="F1030886" i="1"/>
  <c r="F1030885" i="1"/>
  <c r="F1030884" i="1"/>
  <c r="F1030883" i="1"/>
  <c r="F1030882" i="1"/>
  <c r="F1030881" i="1"/>
  <c r="F1030880" i="1"/>
  <c r="F1030879" i="1"/>
  <c r="F1030878" i="1"/>
  <c r="F1030877" i="1"/>
  <c r="F1030876" i="1"/>
  <c r="F1030875" i="1"/>
  <c r="F1030874" i="1"/>
  <c r="F1030873" i="1"/>
  <c r="F1030872" i="1"/>
  <c r="F1030871" i="1"/>
  <c r="F1030870" i="1"/>
  <c r="F1030869" i="1"/>
  <c r="F1030868" i="1"/>
  <c r="F1030867" i="1"/>
  <c r="F1030866" i="1"/>
  <c r="F1030865" i="1"/>
  <c r="F1030864" i="1"/>
  <c r="F1030863" i="1"/>
  <c r="F1030862" i="1"/>
  <c r="F1030861" i="1"/>
  <c r="F1030860" i="1"/>
  <c r="F1030859" i="1"/>
  <c r="F1030858" i="1"/>
  <c r="F1030857" i="1"/>
  <c r="F1030856" i="1"/>
  <c r="F1030855" i="1"/>
  <c r="F1030854" i="1"/>
  <c r="F1030853" i="1"/>
  <c r="F1030852" i="1"/>
  <c r="F1030851" i="1"/>
  <c r="F1030850" i="1"/>
  <c r="F1030849" i="1"/>
  <c r="F1030848" i="1"/>
  <c r="F1030847" i="1"/>
  <c r="F1030846" i="1"/>
  <c r="F1030845" i="1"/>
  <c r="F1030844" i="1"/>
  <c r="F1030843" i="1"/>
  <c r="F1030842" i="1"/>
  <c r="F1030841" i="1"/>
  <c r="F1030840" i="1"/>
  <c r="F1030839" i="1"/>
  <c r="F1030838" i="1"/>
  <c r="F1030837" i="1"/>
  <c r="F1030836" i="1"/>
  <c r="F1030835" i="1"/>
  <c r="F1030834" i="1"/>
  <c r="F1030833" i="1"/>
  <c r="F1030832" i="1"/>
  <c r="F1030831" i="1"/>
  <c r="F1030830" i="1"/>
  <c r="F1030829" i="1"/>
  <c r="F1030828" i="1"/>
  <c r="F1030827" i="1"/>
  <c r="F1030826" i="1"/>
  <c r="F1030825" i="1"/>
  <c r="F1030824" i="1"/>
  <c r="F1030823" i="1"/>
  <c r="F1030822" i="1"/>
  <c r="F1030821" i="1"/>
  <c r="F1030820" i="1"/>
  <c r="F1030819" i="1"/>
  <c r="F1030818" i="1"/>
  <c r="F1030817" i="1"/>
  <c r="F1030816" i="1"/>
  <c r="F1030815" i="1"/>
  <c r="F1030814" i="1"/>
  <c r="F1030813" i="1"/>
  <c r="F1030812" i="1"/>
  <c r="F1030811" i="1"/>
  <c r="F1030810" i="1"/>
  <c r="F1030809" i="1"/>
  <c r="F1030808" i="1"/>
  <c r="F1030807" i="1"/>
  <c r="F1030806" i="1"/>
  <c r="F1030805" i="1"/>
  <c r="F1030804" i="1"/>
  <c r="F1030803" i="1"/>
  <c r="F1030802" i="1"/>
  <c r="F1030801" i="1"/>
  <c r="F1030800" i="1"/>
  <c r="F1030799" i="1"/>
  <c r="F1030798" i="1"/>
  <c r="F1030797" i="1"/>
  <c r="F1030796" i="1"/>
  <c r="F1030795" i="1"/>
  <c r="F1030794" i="1"/>
  <c r="F1030793" i="1"/>
  <c r="F1030792" i="1"/>
  <c r="F1030791" i="1"/>
  <c r="F1030790" i="1"/>
  <c r="F1030789" i="1"/>
  <c r="F1030788" i="1"/>
  <c r="F1030787" i="1"/>
  <c r="F1030786" i="1"/>
  <c r="F1030785" i="1"/>
  <c r="F1030784" i="1"/>
  <c r="F1030783" i="1"/>
  <c r="F1030782" i="1"/>
  <c r="F1030781" i="1"/>
  <c r="F1030780" i="1"/>
  <c r="F1030779" i="1"/>
  <c r="F1030778" i="1"/>
  <c r="F1030777" i="1"/>
  <c r="F1030776" i="1"/>
  <c r="F1030775" i="1"/>
  <c r="F1030774" i="1"/>
  <c r="F1030773" i="1"/>
  <c r="F1030772" i="1"/>
  <c r="F1030771" i="1"/>
  <c r="F1030770" i="1"/>
  <c r="F1030769" i="1"/>
  <c r="F1030768" i="1"/>
  <c r="F1030767" i="1"/>
  <c r="F1030766" i="1"/>
  <c r="F1030765" i="1"/>
  <c r="F1030764" i="1"/>
  <c r="F1030763" i="1"/>
  <c r="F1030762" i="1"/>
  <c r="F1030761" i="1"/>
  <c r="F1030760" i="1"/>
  <c r="F1030759" i="1"/>
  <c r="F1030758" i="1"/>
  <c r="F1030757" i="1"/>
  <c r="F1030756" i="1"/>
  <c r="F1030755" i="1"/>
  <c r="F1030754" i="1"/>
  <c r="F1030753" i="1"/>
  <c r="F1030752" i="1"/>
  <c r="F1030751" i="1"/>
  <c r="F1030750" i="1"/>
  <c r="F1030749" i="1"/>
  <c r="F1030748" i="1"/>
  <c r="F1030747" i="1"/>
  <c r="F1030746" i="1"/>
  <c r="F1030745" i="1"/>
  <c r="F1030744" i="1"/>
  <c r="F1030743" i="1"/>
  <c r="F1030742" i="1"/>
  <c r="F1030741" i="1"/>
  <c r="F1030740" i="1"/>
  <c r="F1030739" i="1"/>
  <c r="F1030738" i="1"/>
  <c r="F1030737" i="1"/>
  <c r="F1030736" i="1"/>
  <c r="F1030735" i="1"/>
  <c r="F1030734" i="1"/>
  <c r="F1030733" i="1"/>
  <c r="F1030732" i="1"/>
  <c r="F1030731" i="1"/>
  <c r="F1030730" i="1"/>
  <c r="F1030729" i="1"/>
  <c r="F1030728" i="1"/>
  <c r="F1030727" i="1"/>
  <c r="F1030726" i="1"/>
  <c r="F1030725" i="1"/>
  <c r="F1030724" i="1"/>
  <c r="F1030723" i="1"/>
  <c r="F1030722" i="1"/>
  <c r="F1030721" i="1"/>
  <c r="F1030720" i="1"/>
  <c r="F1030719" i="1"/>
  <c r="F1030718" i="1"/>
  <c r="F1030717" i="1"/>
  <c r="F1030716" i="1"/>
  <c r="F1030715" i="1"/>
  <c r="F1030714" i="1"/>
  <c r="F1030713" i="1"/>
  <c r="F1030712" i="1"/>
  <c r="F1030711" i="1"/>
  <c r="F1030710" i="1"/>
  <c r="F1030709" i="1"/>
  <c r="F1030708" i="1"/>
  <c r="F1030707" i="1"/>
  <c r="F1030706" i="1"/>
  <c r="F1030705" i="1"/>
  <c r="F1030704" i="1"/>
  <c r="F1030703" i="1"/>
  <c r="F1030702" i="1"/>
  <c r="F1030701" i="1"/>
  <c r="F1030700" i="1"/>
  <c r="F1030699" i="1"/>
  <c r="F1030698" i="1"/>
  <c r="F1030697" i="1"/>
  <c r="F1030696" i="1"/>
  <c r="F1030695" i="1"/>
  <c r="F1030694" i="1"/>
  <c r="F1030693" i="1"/>
  <c r="F1030692" i="1"/>
  <c r="F1030691" i="1"/>
  <c r="F1030690" i="1"/>
  <c r="F1030689" i="1"/>
  <c r="F1030688" i="1"/>
  <c r="F1030687" i="1"/>
  <c r="F1030686" i="1"/>
  <c r="F1030685" i="1"/>
  <c r="F1030684" i="1"/>
  <c r="F1030683" i="1"/>
  <c r="F1030682" i="1"/>
  <c r="F1030681" i="1"/>
  <c r="F1030680" i="1"/>
  <c r="F1030679" i="1"/>
  <c r="F1030678" i="1"/>
  <c r="F1030677" i="1"/>
  <c r="F1030676" i="1"/>
  <c r="F1030675" i="1"/>
  <c r="F1030674" i="1"/>
  <c r="F1030673" i="1"/>
  <c r="F1030672" i="1"/>
  <c r="F1030671" i="1"/>
  <c r="F1030670" i="1"/>
  <c r="F1030669" i="1"/>
  <c r="F1030668" i="1"/>
  <c r="F1030667" i="1"/>
  <c r="F1030666" i="1"/>
  <c r="F1030665" i="1"/>
  <c r="F1030664" i="1"/>
  <c r="F1030663" i="1"/>
  <c r="F1030662" i="1"/>
  <c r="F1030661" i="1"/>
  <c r="F1030660" i="1"/>
  <c r="F1030659" i="1"/>
  <c r="F1030658" i="1"/>
  <c r="F1030657" i="1"/>
  <c r="F1030656" i="1"/>
  <c r="F1030655" i="1"/>
  <c r="F1030654" i="1"/>
  <c r="F1030653" i="1"/>
  <c r="F1030652" i="1"/>
  <c r="F1030651" i="1"/>
  <c r="F1030650" i="1"/>
  <c r="F1030649" i="1"/>
  <c r="F1030648" i="1"/>
  <c r="F1030647" i="1"/>
  <c r="F1030646" i="1"/>
  <c r="F1030645" i="1"/>
  <c r="F1030644" i="1"/>
  <c r="F1030643" i="1"/>
  <c r="F1030642" i="1"/>
  <c r="F1030641" i="1"/>
  <c r="F1030640" i="1"/>
  <c r="F1030639" i="1"/>
  <c r="F1030638" i="1"/>
  <c r="F1030637" i="1"/>
  <c r="F1030636" i="1"/>
  <c r="F1030635" i="1"/>
  <c r="F1030634" i="1"/>
  <c r="F1030633" i="1"/>
  <c r="F1030632" i="1"/>
  <c r="F1030631" i="1"/>
  <c r="F1030630" i="1"/>
  <c r="F1030629" i="1"/>
  <c r="F1030628" i="1"/>
  <c r="F1030627" i="1"/>
  <c r="F1030626" i="1"/>
  <c r="F1030625" i="1"/>
  <c r="F1030624" i="1"/>
  <c r="F1030623" i="1"/>
  <c r="F1030622" i="1"/>
  <c r="F1030621" i="1"/>
  <c r="F1030620" i="1"/>
  <c r="F1030619" i="1"/>
  <c r="F1030618" i="1"/>
  <c r="F1030617" i="1"/>
  <c r="F1030616" i="1"/>
  <c r="F1030615" i="1"/>
  <c r="F1030614" i="1"/>
  <c r="F1030613" i="1"/>
  <c r="F1030612" i="1"/>
  <c r="F1030611" i="1"/>
  <c r="F1030610" i="1"/>
  <c r="F1030609" i="1"/>
  <c r="F1030608" i="1"/>
  <c r="F1030607" i="1"/>
  <c r="F1030606" i="1"/>
  <c r="F1030605" i="1"/>
  <c r="F1030604" i="1"/>
  <c r="F1030603" i="1"/>
  <c r="F1030602" i="1"/>
  <c r="F1030601" i="1"/>
  <c r="F1030600" i="1"/>
  <c r="F1030599" i="1"/>
  <c r="F1030598" i="1"/>
  <c r="F1030597" i="1"/>
  <c r="F1030596" i="1"/>
  <c r="F1030595" i="1"/>
  <c r="F1030594" i="1"/>
  <c r="F1030593" i="1"/>
  <c r="F1030592" i="1"/>
  <c r="F1030591" i="1"/>
  <c r="F1030590" i="1"/>
  <c r="F1030589" i="1"/>
  <c r="F1030588" i="1"/>
  <c r="F1030587" i="1"/>
  <c r="F1030586" i="1"/>
  <c r="F1030585" i="1"/>
  <c r="F1030584" i="1"/>
  <c r="F1030583" i="1"/>
  <c r="F1030582" i="1"/>
  <c r="F1030581" i="1"/>
  <c r="F1030580" i="1"/>
  <c r="F1030579" i="1"/>
  <c r="F1030578" i="1"/>
  <c r="F1030577" i="1"/>
  <c r="F1030576" i="1"/>
  <c r="F1030575" i="1"/>
  <c r="F1030574" i="1"/>
  <c r="F1030573" i="1"/>
  <c r="F1030572" i="1"/>
  <c r="F1030571" i="1"/>
  <c r="F1030570" i="1"/>
  <c r="F1030569" i="1"/>
  <c r="F1030568" i="1"/>
  <c r="F1030567" i="1"/>
  <c r="F1030566" i="1"/>
  <c r="F1030565" i="1"/>
  <c r="F1030564" i="1"/>
  <c r="F1030563" i="1"/>
  <c r="F1030562" i="1"/>
  <c r="F1030561" i="1"/>
  <c r="F1030560" i="1"/>
  <c r="F1030559" i="1"/>
  <c r="F1030558" i="1"/>
  <c r="F1030557" i="1"/>
  <c r="F1030556" i="1"/>
  <c r="F1030555" i="1"/>
  <c r="F1030554" i="1"/>
  <c r="F1030553" i="1"/>
  <c r="F1030552" i="1"/>
  <c r="F1030551" i="1"/>
  <c r="F1030550" i="1"/>
  <c r="F1030549" i="1"/>
  <c r="F1030548" i="1"/>
  <c r="F1030547" i="1"/>
  <c r="F1030546" i="1"/>
  <c r="F1030545" i="1"/>
  <c r="F1030544" i="1"/>
  <c r="F1030543" i="1"/>
  <c r="F1030542" i="1"/>
  <c r="F1030541" i="1"/>
  <c r="F1030540" i="1"/>
  <c r="F1030539" i="1"/>
  <c r="F1030538" i="1"/>
  <c r="F1030537" i="1"/>
  <c r="F1030536" i="1"/>
  <c r="F1030535" i="1"/>
  <c r="F1030534" i="1"/>
  <c r="F1030533" i="1"/>
  <c r="F1030532" i="1"/>
  <c r="F1030531" i="1"/>
  <c r="F1030530" i="1"/>
  <c r="F1030529" i="1"/>
  <c r="F1030528" i="1"/>
  <c r="F1030527" i="1"/>
  <c r="F1030526" i="1"/>
  <c r="F1030525" i="1"/>
  <c r="F1030524" i="1"/>
  <c r="F1030523" i="1"/>
  <c r="F1030522" i="1"/>
  <c r="F1030521" i="1"/>
  <c r="F1030520" i="1"/>
  <c r="F1030519" i="1"/>
  <c r="F1030518" i="1"/>
  <c r="F1030517" i="1"/>
  <c r="F1030516" i="1"/>
  <c r="F1030515" i="1"/>
  <c r="F1030514" i="1"/>
  <c r="F1030513" i="1"/>
  <c r="F1030512" i="1"/>
  <c r="F1030511" i="1"/>
  <c r="F1030510" i="1"/>
  <c r="F1030509" i="1"/>
  <c r="F1030508" i="1"/>
  <c r="F1030507" i="1"/>
  <c r="F1030506" i="1"/>
  <c r="F1030505" i="1"/>
  <c r="F1030504" i="1"/>
  <c r="F1030503" i="1"/>
  <c r="F1030502" i="1"/>
  <c r="F1030501" i="1"/>
  <c r="F1030500" i="1"/>
  <c r="F1030499" i="1"/>
  <c r="F1030498" i="1"/>
  <c r="F1030497" i="1"/>
  <c r="F1030496" i="1"/>
  <c r="F1030495" i="1"/>
  <c r="F1030494" i="1"/>
  <c r="F1030493" i="1"/>
  <c r="F1030492" i="1"/>
  <c r="F1030491" i="1"/>
  <c r="F1030490" i="1"/>
  <c r="F1030489" i="1"/>
  <c r="F1030488" i="1"/>
  <c r="F1030487" i="1"/>
  <c r="F1030486" i="1"/>
  <c r="F1030485" i="1"/>
  <c r="F1030484" i="1"/>
  <c r="F1030483" i="1"/>
  <c r="F1030482" i="1"/>
  <c r="F1030481" i="1"/>
  <c r="F1030480" i="1"/>
  <c r="F1030479" i="1"/>
  <c r="F1030478" i="1"/>
  <c r="F1030477" i="1"/>
  <c r="F1030476" i="1"/>
  <c r="F1030475" i="1"/>
  <c r="F1030474" i="1"/>
  <c r="F1030473" i="1"/>
  <c r="F1030472" i="1"/>
  <c r="F1030471" i="1"/>
  <c r="F1030470" i="1"/>
  <c r="F1030469" i="1"/>
  <c r="F1030468" i="1"/>
  <c r="F1030467" i="1"/>
  <c r="F1030466" i="1"/>
  <c r="F1030465" i="1"/>
  <c r="F1030464" i="1"/>
  <c r="F1030463" i="1"/>
  <c r="F1030462" i="1"/>
  <c r="F1030461" i="1"/>
  <c r="F1030460" i="1"/>
  <c r="F1030459" i="1"/>
  <c r="F1030458" i="1"/>
  <c r="F1030457" i="1"/>
  <c r="F1030456" i="1"/>
  <c r="F1030455" i="1"/>
  <c r="F1030454" i="1"/>
  <c r="F1030453" i="1"/>
  <c r="F1030452" i="1"/>
  <c r="F1030451" i="1"/>
  <c r="F1030450" i="1"/>
  <c r="F1030449" i="1"/>
  <c r="F1030448" i="1"/>
  <c r="F1030447" i="1"/>
  <c r="F1030446" i="1"/>
  <c r="F1030445" i="1"/>
  <c r="F1030444" i="1"/>
  <c r="F1030443" i="1"/>
  <c r="F1030442" i="1"/>
  <c r="F1030441" i="1"/>
  <c r="F1030440" i="1"/>
  <c r="F1030439" i="1"/>
  <c r="F1030438" i="1"/>
  <c r="F1030437" i="1"/>
  <c r="F1030436" i="1"/>
  <c r="F1030435" i="1"/>
  <c r="F1030434" i="1"/>
  <c r="F1030433" i="1"/>
  <c r="F1030432" i="1"/>
  <c r="F1030431" i="1"/>
  <c r="F1030430" i="1"/>
  <c r="F1030429" i="1"/>
  <c r="F1030428" i="1"/>
  <c r="F1030427" i="1"/>
  <c r="F1030426" i="1"/>
  <c r="F1030425" i="1"/>
  <c r="F1030424" i="1"/>
  <c r="F1030423" i="1"/>
  <c r="F1030422" i="1"/>
  <c r="F1030421" i="1"/>
  <c r="F1030420" i="1"/>
  <c r="F1030419" i="1"/>
  <c r="F1030418" i="1"/>
  <c r="F1030417" i="1"/>
  <c r="F1030416" i="1"/>
  <c r="F1030415" i="1"/>
  <c r="F1030414" i="1"/>
  <c r="F1030413" i="1"/>
  <c r="F1030412" i="1"/>
  <c r="F1030411" i="1"/>
  <c r="F1030410" i="1"/>
  <c r="F1030409" i="1"/>
  <c r="F1030408" i="1"/>
  <c r="F1030407" i="1"/>
  <c r="F1030406" i="1"/>
  <c r="F1030405" i="1"/>
  <c r="F1030404" i="1"/>
  <c r="F1030403" i="1"/>
  <c r="F1030402" i="1"/>
  <c r="F1030401" i="1"/>
  <c r="F1030400" i="1"/>
  <c r="F1030399" i="1"/>
  <c r="F1030398" i="1"/>
  <c r="F1030397" i="1"/>
  <c r="F1030396" i="1"/>
  <c r="F1030395" i="1"/>
  <c r="F1030394" i="1"/>
  <c r="F1030393" i="1"/>
  <c r="F1030392" i="1"/>
  <c r="F1030391" i="1"/>
  <c r="F1030390" i="1"/>
  <c r="F1030389" i="1"/>
  <c r="F1030388" i="1"/>
  <c r="F1030387" i="1"/>
  <c r="F1030386" i="1"/>
  <c r="F1030385" i="1"/>
  <c r="F1030384" i="1"/>
  <c r="F1030383" i="1"/>
  <c r="F1030382" i="1"/>
  <c r="F1030381" i="1"/>
  <c r="F1030380" i="1"/>
  <c r="F1030379" i="1"/>
  <c r="F1030378" i="1"/>
  <c r="F1030377" i="1"/>
  <c r="F1030376" i="1"/>
  <c r="F1030375" i="1"/>
  <c r="F1030374" i="1"/>
  <c r="F1030373" i="1"/>
  <c r="F1030372" i="1"/>
  <c r="F1030371" i="1"/>
  <c r="F1030370" i="1"/>
  <c r="F1030369" i="1"/>
  <c r="F1030368" i="1"/>
  <c r="F1030367" i="1"/>
  <c r="F1030366" i="1"/>
  <c r="F1030365" i="1"/>
  <c r="F1030364" i="1"/>
  <c r="F1030363" i="1"/>
  <c r="F1030362" i="1"/>
  <c r="F1030361" i="1"/>
  <c r="F1030360" i="1"/>
  <c r="F1030359" i="1"/>
  <c r="F1030358" i="1"/>
  <c r="F1030357" i="1"/>
  <c r="F1030356" i="1"/>
  <c r="F1030355" i="1"/>
  <c r="F1030354" i="1"/>
  <c r="F1030353" i="1"/>
  <c r="F1030352" i="1"/>
  <c r="F1030351" i="1"/>
  <c r="F1030350" i="1"/>
  <c r="F1030349" i="1"/>
  <c r="F1030348" i="1"/>
  <c r="F1030347" i="1"/>
  <c r="F1030346" i="1"/>
  <c r="F1030345" i="1"/>
  <c r="F1030344" i="1"/>
  <c r="F1030343" i="1"/>
  <c r="F1030342" i="1"/>
  <c r="F1030341" i="1"/>
  <c r="F1030340" i="1"/>
  <c r="F1030339" i="1"/>
  <c r="F1030338" i="1"/>
  <c r="F1030337" i="1"/>
  <c r="F1030336" i="1"/>
  <c r="F1030335" i="1"/>
  <c r="F1030334" i="1"/>
  <c r="F1030333" i="1"/>
  <c r="F1030332" i="1"/>
  <c r="F1030331" i="1"/>
  <c r="F1030330" i="1"/>
  <c r="F1030329" i="1"/>
  <c r="F1030328" i="1"/>
  <c r="F1030327" i="1"/>
  <c r="F1030326" i="1"/>
  <c r="F1030325" i="1"/>
  <c r="F1030324" i="1"/>
  <c r="F1030323" i="1"/>
  <c r="F1030322" i="1"/>
  <c r="F1030321" i="1"/>
  <c r="F1030320" i="1"/>
  <c r="F1030319" i="1"/>
  <c r="F1030318" i="1"/>
  <c r="F1030317" i="1"/>
  <c r="F1030316" i="1"/>
  <c r="F1030315" i="1"/>
  <c r="F1030314" i="1"/>
  <c r="F1030313" i="1"/>
  <c r="F1030312" i="1"/>
  <c r="F1030311" i="1"/>
  <c r="F1030310" i="1"/>
  <c r="F1030309" i="1"/>
  <c r="F1030308" i="1"/>
  <c r="F1030307" i="1"/>
  <c r="F1030306" i="1"/>
  <c r="F1030305" i="1"/>
  <c r="F1030304" i="1"/>
  <c r="F1030303" i="1"/>
  <c r="F1030302" i="1"/>
  <c r="F1030301" i="1"/>
  <c r="F1030300" i="1"/>
  <c r="F1030299" i="1"/>
  <c r="F1030298" i="1"/>
  <c r="F1030297" i="1"/>
  <c r="F1030296" i="1"/>
  <c r="F1030295" i="1"/>
  <c r="F1030294" i="1"/>
  <c r="F1030293" i="1"/>
  <c r="F1030292" i="1"/>
  <c r="F1030291" i="1"/>
  <c r="F1030290" i="1"/>
  <c r="F1030289" i="1"/>
  <c r="F1030288" i="1"/>
  <c r="F1030287" i="1"/>
  <c r="F1030286" i="1"/>
  <c r="F1030285" i="1"/>
  <c r="F1030284" i="1"/>
  <c r="F1030283" i="1"/>
  <c r="F1030282" i="1"/>
  <c r="F1030281" i="1"/>
  <c r="F1030280" i="1"/>
  <c r="F1030279" i="1"/>
  <c r="F1030278" i="1"/>
  <c r="F1030277" i="1"/>
  <c r="F1030276" i="1"/>
  <c r="F1030275" i="1"/>
  <c r="F1030274" i="1"/>
  <c r="F1030273" i="1"/>
  <c r="F1030272" i="1"/>
  <c r="F1030271" i="1"/>
  <c r="F1030270" i="1"/>
  <c r="F1030269" i="1"/>
  <c r="F1030268" i="1"/>
  <c r="F1030267" i="1"/>
  <c r="F1030266" i="1"/>
  <c r="F1030265" i="1"/>
  <c r="F1030264" i="1"/>
  <c r="F1030263" i="1"/>
  <c r="F1030262" i="1"/>
  <c r="F1030261" i="1"/>
  <c r="F1030260" i="1"/>
  <c r="F1030259" i="1"/>
  <c r="F1030258" i="1"/>
  <c r="F1030257" i="1"/>
  <c r="F1030256" i="1"/>
  <c r="F1030255" i="1"/>
  <c r="F1030254" i="1"/>
  <c r="F1030253" i="1"/>
  <c r="F1030252" i="1"/>
  <c r="F1030251" i="1"/>
  <c r="F1030250" i="1"/>
  <c r="F1030249" i="1"/>
  <c r="F1030248" i="1"/>
  <c r="F1030247" i="1"/>
  <c r="F1030246" i="1"/>
  <c r="F1030245" i="1"/>
  <c r="F1030244" i="1"/>
  <c r="F1030243" i="1"/>
  <c r="F1030242" i="1"/>
  <c r="F1030241" i="1"/>
  <c r="F1030240" i="1"/>
  <c r="F1030239" i="1"/>
  <c r="F1030238" i="1"/>
  <c r="F1030237" i="1"/>
  <c r="F1030236" i="1"/>
  <c r="F1030235" i="1"/>
  <c r="F1030234" i="1"/>
  <c r="F1030233" i="1"/>
  <c r="F1030232" i="1"/>
  <c r="F1030231" i="1"/>
  <c r="F1030230" i="1"/>
  <c r="F1030229" i="1"/>
  <c r="F1030228" i="1"/>
  <c r="F1030227" i="1"/>
  <c r="F1030226" i="1"/>
  <c r="F1030225" i="1"/>
  <c r="F1030224" i="1"/>
  <c r="F1030223" i="1"/>
  <c r="F1030222" i="1"/>
  <c r="F1030221" i="1"/>
  <c r="F1030220" i="1"/>
  <c r="F1030219" i="1"/>
  <c r="F1030218" i="1"/>
  <c r="F1030217" i="1"/>
  <c r="F1030216" i="1"/>
  <c r="F1030215" i="1"/>
  <c r="F1030214" i="1"/>
  <c r="F1030213" i="1"/>
  <c r="F1030212" i="1"/>
  <c r="F1030211" i="1"/>
  <c r="F1030210" i="1"/>
  <c r="F1030209" i="1"/>
  <c r="F1030208" i="1"/>
  <c r="F1030207" i="1"/>
  <c r="F1030206" i="1"/>
  <c r="F1030205" i="1"/>
  <c r="F1030204" i="1"/>
  <c r="F1030203" i="1"/>
  <c r="F1030202" i="1"/>
  <c r="F1030201" i="1"/>
  <c r="F1030200" i="1"/>
  <c r="F1030199" i="1"/>
  <c r="F1030198" i="1"/>
  <c r="F1030197" i="1"/>
  <c r="F1030196" i="1"/>
  <c r="F1030195" i="1"/>
  <c r="F1030194" i="1"/>
  <c r="F1030193" i="1"/>
  <c r="F1030192" i="1"/>
  <c r="F1030191" i="1"/>
  <c r="F1030190" i="1"/>
  <c r="F1030189" i="1"/>
  <c r="F1030188" i="1"/>
  <c r="F1030187" i="1"/>
  <c r="F1030186" i="1"/>
  <c r="F1030185" i="1"/>
  <c r="F1030184" i="1"/>
  <c r="F1030183" i="1"/>
  <c r="F1030182" i="1"/>
  <c r="F1030181" i="1"/>
  <c r="F1030180" i="1"/>
  <c r="F1030179" i="1"/>
  <c r="F1030178" i="1"/>
  <c r="F1030177" i="1"/>
  <c r="F1030176" i="1"/>
  <c r="F1030175" i="1"/>
  <c r="F1030174" i="1"/>
  <c r="F1030173" i="1"/>
  <c r="F1030172" i="1"/>
  <c r="F1030171" i="1"/>
  <c r="F1030170" i="1"/>
  <c r="F1030169" i="1"/>
  <c r="F1030168" i="1"/>
  <c r="F1030167" i="1"/>
  <c r="F1030166" i="1"/>
  <c r="F1030165" i="1"/>
  <c r="F1030164" i="1"/>
  <c r="F1030163" i="1"/>
  <c r="F1030162" i="1"/>
  <c r="F1030161" i="1"/>
  <c r="F1030160" i="1"/>
  <c r="F1030159" i="1"/>
  <c r="F1030158" i="1"/>
  <c r="F1030157" i="1"/>
  <c r="F1030156" i="1"/>
  <c r="F1030155" i="1"/>
  <c r="F1030154" i="1"/>
  <c r="F1030153" i="1"/>
  <c r="F1030152" i="1"/>
  <c r="F1030151" i="1"/>
  <c r="F1030150" i="1"/>
  <c r="F1030149" i="1"/>
  <c r="F1030148" i="1"/>
  <c r="F1030147" i="1"/>
  <c r="F1030146" i="1"/>
  <c r="F1030145" i="1"/>
  <c r="F1030144" i="1"/>
  <c r="F1030143" i="1"/>
  <c r="F1030142" i="1"/>
  <c r="F1030141" i="1"/>
  <c r="F1030140" i="1"/>
  <c r="F1030139" i="1"/>
  <c r="F1030138" i="1"/>
  <c r="F1030137" i="1"/>
  <c r="F1030136" i="1"/>
  <c r="F1030135" i="1"/>
  <c r="F1030134" i="1"/>
  <c r="F1030133" i="1"/>
  <c r="F1030132" i="1"/>
  <c r="F1030131" i="1"/>
  <c r="F1030130" i="1"/>
  <c r="F1030129" i="1"/>
  <c r="F1030128" i="1"/>
  <c r="F1030127" i="1"/>
  <c r="F1030126" i="1"/>
  <c r="F1030125" i="1"/>
  <c r="F1030124" i="1"/>
  <c r="F1030123" i="1"/>
  <c r="F1030122" i="1"/>
  <c r="F1030121" i="1"/>
  <c r="F1030120" i="1"/>
  <c r="F1030119" i="1"/>
  <c r="F1030118" i="1"/>
  <c r="F1030117" i="1"/>
  <c r="F1030116" i="1"/>
  <c r="F1030115" i="1"/>
  <c r="F1030114" i="1"/>
  <c r="F1030113" i="1"/>
  <c r="F1030112" i="1"/>
  <c r="F1030111" i="1"/>
  <c r="F1030110" i="1"/>
  <c r="F1030109" i="1"/>
  <c r="F1030108" i="1"/>
  <c r="F1030107" i="1"/>
  <c r="F1030106" i="1"/>
  <c r="F1030105" i="1"/>
  <c r="F1030104" i="1"/>
  <c r="F1030103" i="1"/>
  <c r="F1030102" i="1"/>
  <c r="F1030101" i="1"/>
  <c r="F1030100" i="1"/>
  <c r="F1030099" i="1"/>
  <c r="F1030098" i="1"/>
  <c r="F1030097" i="1"/>
  <c r="F1030096" i="1"/>
  <c r="F1030095" i="1"/>
  <c r="F1030094" i="1"/>
  <c r="F1030093" i="1"/>
  <c r="F1030092" i="1"/>
  <c r="F1030091" i="1"/>
  <c r="F1030090" i="1"/>
  <c r="F1030089" i="1"/>
  <c r="F1030088" i="1"/>
  <c r="F1030087" i="1"/>
  <c r="F1030086" i="1"/>
  <c r="F1030085" i="1"/>
  <c r="F1030084" i="1"/>
  <c r="F1030083" i="1"/>
  <c r="F1030082" i="1"/>
  <c r="F1030081" i="1"/>
  <c r="F1030080" i="1"/>
  <c r="F1030079" i="1"/>
  <c r="F1030078" i="1"/>
  <c r="F1030077" i="1"/>
  <c r="F1030076" i="1"/>
  <c r="F1030075" i="1"/>
  <c r="F1030074" i="1"/>
  <c r="F1030073" i="1"/>
  <c r="F1030072" i="1"/>
  <c r="F1030071" i="1"/>
  <c r="F1030070" i="1"/>
  <c r="F1030069" i="1"/>
  <c r="F1030068" i="1"/>
  <c r="F1030067" i="1"/>
  <c r="F1030066" i="1"/>
  <c r="F1030065" i="1"/>
  <c r="F1030064" i="1"/>
  <c r="F1030063" i="1"/>
  <c r="F1030062" i="1"/>
  <c r="F1030061" i="1"/>
  <c r="F1030060" i="1"/>
  <c r="F1030059" i="1"/>
  <c r="F1030058" i="1"/>
  <c r="F1030057" i="1"/>
  <c r="F1030056" i="1"/>
  <c r="F1030055" i="1"/>
  <c r="F1030054" i="1"/>
  <c r="F1030053" i="1"/>
  <c r="F1030052" i="1"/>
  <c r="F1030051" i="1"/>
  <c r="F1030050" i="1"/>
  <c r="F1030049" i="1"/>
  <c r="F1030048" i="1"/>
  <c r="F1030047" i="1"/>
  <c r="F1030046" i="1"/>
  <c r="F1030045" i="1"/>
  <c r="F1030044" i="1"/>
  <c r="F1030043" i="1"/>
  <c r="F1030042" i="1"/>
  <c r="F1030041" i="1"/>
  <c r="F1030040" i="1"/>
  <c r="F1030039" i="1"/>
  <c r="F1030038" i="1"/>
  <c r="F1030037" i="1"/>
  <c r="F1030036" i="1"/>
  <c r="F1030035" i="1"/>
  <c r="F1030034" i="1"/>
  <c r="F1030033" i="1"/>
  <c r="F1030032" i="1"/>
  <c r="F1030031" i="1"/>
  <c r="F1030030" i="1"/>
  <c r="F1030029" i="1"/>
  <c r="F1030028" i="1"/>
  <c r="F1030027" i="1"/>
  <c r="F1030026" i="1"/>
  <c r="F1030025" i="1"/>
  <c r="F1030024" i="1"/>
  <c r="F1030023" i="1"/>
  <c r="F1030022" i="1"/>
  <c r="F1030021" i="1"/>
  <c r="F1030020" i="1"/>
  <c r="F1030019" i="1"/>
  <c r="F1030018" i="1"/>
  <c r="F1030017" i="1"/>
  <c r="F1030016" i="1"/>
  <c r="F1030015" i="1"/>
  <c r="F1030014" i="1"/>
  <c r="F1030013" i="1"/>
  <c r="F1030012" i="1"/>
  <c r="F1030011" i="1"/>
  <c r="F1030010" i="1"/>
  <c r="F1030009" i="1"/>
  <c r="F1030008" i="1"/>
  <c r="F1030007" i="1"/>
  <c r="F1030006" i="1"/>
  <c r="F1030005" i="1"/>
  <c r="F1030004" i="1"/>
  <c r="F1030003" i="1"/>
  <c r="F1030002" i="1"/>
  <c r="F1030001" i="1"/>
  <c r="F1030000" i="1"/>
  <c r="F1029999" i="1"/>
  <c r="F1029998" i="1"/>
  <c r="F1029997" i="1"/>
  <c r="F1029996" i="1"/>
  <c r="F1029995" i="1"/>
  <c r="F1029994" i="1"/>
  <c r="F1029993" i="1"/>
  <c r="F1029992" i="1"/>
  <c r="F1029991" i="1"/>
  <c r="F1029990" i="1"/>
  <c r="F1029989" i="1"/>
  <c r="F1029988" i="1"/>
  <c r="F1029987" i="1"/>
  <c r="F1029986" i="1"/>
  <c r="F1029985" i="1"/>
  <c r="F1029984" i="1"/>
  <c r="F1029983" i="1"/>
  <c r="F1029982" i="1"/>
  <c r="F1029981" i="1"/>
  <c r="F1029980" i="1"/>
  <c r="F1029979" i="1"/>
  <c r="F1029978" i="1"/>
  <c r="F1029977" i="1"/>
  <c r="F1029976" i="1"/>
  <c r="F1029975" i="1"/>
  <c r="F1029974" i="1"/>
  <c r="F1029973" i="1"/>
  <c r="F1029972" i="1"/>
  <c r="F1029971" i="1"/>
  <c r="F1029970" i="1"/>
  <c r="F1029969" i="1"/>
  <c r="F1029968" i="1"/>
  <c r="F1029967" i="1"/>
  <c r="F1029966" i="1"/>
  <c r="F1029965" i="1"/>
  <c r="F1029964" i="1"/>
  <c r="F1029963" i="1"/>
  <c r="F1029962" i="1"/>
  <c r="F1029961" i="1"/>
  <c r="F1029960" i="1"/>
  <c r="F1029959" i="1"/>
  <c r="F1029958" i="1"/>
  <c r="F1029957" i="1"/>
  <c r="F1029956" i="1"/>
  <c r="F1029955" i="1"/>
  <c r="F1029954" i="1"/>
  <c r="F1029953" i="1"/>
  <c r="F1029952" i="1"/>
  <c r="F1029951" i="1"/>
  <c r="F1029950" i="1"/>
  <c r="F1029949" i="1"/>
  <c r="F1029948" i="1"/>
  <c r="F1029947" i="1"/>
  <c r="F1029946" i="1"/>
  <c r="F1029945" i="1"/>
  <c r="F1029944" i="1"/>
  <c r="F1029943" i="1"/>
  <c r="F1029942" i="1"/>
  <c r="F1029941" i="1"/>
  <c r="F1029940" i="1"/>
  <c r="F1029939" i="1"/>
  <c r="F1029938" i="1"/>
  <c r="F1029937" i="1"/>
  <c r="F1029936" i="1"/>
  <c r="F1029935" i="1"/>
  <c r="F1029934" i="1"/>
  <c r="F1029933" i="1"/>
  <c r="F1029932" i="1"/>
  <c r="F1029931" i="1"/>
  <c r="F1029930" i="1"/>
  <c r="F1029929" i="1"/>
  <c r="F1029928" i="1"/>
  <c r="F1029927" i="1"/>
  <c r="F1029926" i="1"/>
  <c r="F1029925" i="1"/>
  <c r="F1029924" i="1"/>
  <c r="F1029923" i="1"/>
  <c r="F1029922" i="1"/>
  <c r="F1029921" i="1"/>
  <c r="F1029920" i="1"/>
  <c r="F1029919" i="1"/>
  <c r="F1029918" i="1"/>
  <c r="F1029917" i="1"/>
  <c r="F1029916" i="1"/>
  <c r="F1029915" i="1"/>
  <c r="F1029914" i="1"/>
  <c r="F1029913" i="1"/>
  <c r="F1029912" i="1"/>
  <c r="F1029911" i="1"/>
  <c r="F1029910" i="1"/>
  <c r="F1029909" i="1"/>
  <c r="F1029908" i="1"/>
  <c r="F1029907" i="1"/>
  <c r="F1029906" i="1"/>
  <c r="F1029905" i="1"/>
  <c r="F1029904" i="1"/>
  <c r="F1029903" i="1"/>
  <c r="F1029902" i="1"/>
  <c r="F1029901" i="1"/>
  <c r="F1029900" i="1"/>
  <c r="F1029899" i="1"/>
  <c r="F1029898" i="1"/>
  <c r="F1029897" i="1"/>
  <c r="F1029896" i="1"/>
  <c r="F1029895" i="1"/>
  <c r="F1029894" i="1"/>
  <c r="F1029893" i="1"/>
  <c r="F1029892" i="1"/>
  <c r="F1029891" i="1"/>
  <c r="F1029890" i="1"/>
  <c r="F1029889" i="1"/>
  <c r="F1029888" i="1"/>
  <c r="F1029887" i="1"/>
  <c r="F1029886" i="1"/>
  <c r="F1029885" i="1"/>
  <c r="F1029884" i="1"/>
  <c r="F1029883" i="1"/>
  <c r="F1029882" i="1"/>
  <c r="F1029881" i="1"/>
  <c r="F1029880" i="1"/>
  <c r="F1029879" i="1"/>
  <c r="F1029878" i="1"/>
  <c r="F1029877" i="1"/>
  <c r="F1029876" i="1"/>
  <c r="F1029875" i="1"/>
  <c r="F1029874" i="1"/>
  <c r="F1029873" i="1"/>
  <c r="F1029872" i="1"/>
  <c r="F1029871" i="1"/>
  <c r="F1029870" i="1"/>
  <c r="F1029869" i="1"/>
  <c r="F1029868" i="1"/>
  <c r="F1029867" i="1"/>
  <c r="F1029866" i="1"/>
  <c r="F1029865" i="1"/>
  <c r="F1029864" i="1"/>
  <c r="F1029863" i="1"/>
  <c r="F1029862" i="1"/>
  <c r="F1029861" i="1"/>
  <c r="F1029860" i="1"/>
  <c r="F1029859" i="1"/>
  <c r="F1029858" i="1"/>
  <c r="F1029857" i="1"/>
  <c r="F1029856" i="1"/>
  <c r="F1029855" i="1"/>
  <c r="F1029854" i="1"/>
  <c r="F1029853" i="1"/>
  <c r="F1029852" i="1"/>
  <c r="F1029851" i="1"/>
  <c r="F1029850" i="1"/>
  <c r="F1029849" i="1"/>
  <c r="F1029848" i="1"/>
  <c r="F1029847" i="1"/>
  <c r="F1029846" i="1"/>
  <c r="F1029845" i="1"/>
  <c r="F1029844" i="1"/>
  <c r="F1029843" i="1"/>
  <c r="F1029842" i="1"/>
  <c r="F1029841" i="1"/>
  <c r="F1029840" i="1"/>
  <c r="F1029839" i="1"/>
  <c r="F1029838" i="1"/>
  <c r="F1029837" i="1"/>
  <c r="F1029836" i="1"/>
  <c r="F1029835" i="1"/>
  <c r="F1029834" i="1"/>
  <c r="F1029833" i="1"/>
  <c r="F1029832" i="1"/>
  <c r="F1029831" i="1"/>
  <c r="F1029830" i="1"/>
  <c r="F1029829" i="1"/>
  <c r="F1029828" i="1"/>
  <c r="F1029827" i="1"/>
  <c r="F1029826" i="1"/>
  <c r="F1029825" i="1"/>
  <c r="F1029824" i="1"/>
  <c r="F1029823" i="1"/>
  <c r="F1029822" i="1"/>
  <c r="F1029821" i="1"/>
  <c r="F1029820" i="1"/>
  <c r="F1029819" i="1"/>
  <c r="F1029818" i="1"/>
  <c r="F1029817" i="1"/>
  <c r="F1029816" i="1"/>
  <c r="F1029815" i="1"/>
  <c r="F1029814" i="1"/>
  <c r="F1029813" i="1"/>
  <c r="F1029812" i="1"/>
  <c r="F1029811" i="1"/>
  <c r="F1029810" i="1"/>
  <c r="F1029809" i="1"/>
  <c r="F1029808" i="1"/>
  <c r="F1029807" i="1"/>
  <c r="F1029806" i="1"/>
  <c r="F1029805" i="1"/>
  <c r="F1029804" i="1"/>
  <c r="F1029803" i="1"/>
  <c r="F1029802" i="1"/>
  <c r="F1029801" i="1"/>
  <c r="F1029800" i="1"/>
  <c r="F1029799" i="1"/>
  <c r="F1029798" i="1"/>
  <c r="F1029797" i="1"/>
  <c r="F1029796" i="1"/>
  <c r="F1029795" i="1"/>
  <c r="F1029794" i="1"/>
  <c r="F1029793" i="1"/>
  <c r="F1029792" i="1"/>
  <c r="F1029791" i="1"/>
  <c r="F1029790" i="1"/>
  <c r="F1029789" i="1"/>
  <c r="F1029788" i="1"/>
  <c r="F1029787" i="1"/>
  <c r="F1029786" i="1"/>
  <c r="F1029785" i="1"/>
  <c r="F1029784" i="1"/>
  <c r="F1029783" i="1"/>
  <c r="F1029782" i="1"/>
  <c r="F1029781" i="1"/>
  <c r="F1029780" i="1"/>
  <c r="F1029779" i="1"/>
  <c r="F1029778" i="1"/>
  <c r="F1029777" i="1"/>
  <c r="F1029776" i="1"/>
  <c r="F1029775" i="1"/>
  <c r="F1029774" i="1"/>
  <c r="F1029773" i="1"/>
  <c r="F1029772" i="1"/>
  <c r="F1029771" i="1"/>
  <c r="F1029770" i="1"/>
  <c r="F1029769" i="1"/>
  <c r="F1029768" i="1"/>
  <c r="F1029767" i="1"/>
  <c r="F1029766" i="1"/>
  <c r="F1029765" i="1"/>
  <c r="F1029764" i="1"/>
  <c r="F1029763" i="1"/>
  <c r="F1029762" i="1"/>
  <c r="F1029761" i="1"/>
  <c r="F1029760" i="1"/>
  <c r="F1029759" i="1"/>
  <c r="F1029758" i="1"/>
  <c r="F1029757" i="1"/>
  <c r="F1029756" i="1"/>
  <c r="F1029755" i="1"/>
  <c r="F1029754" i="1"/>
  <c r="F1029753" i="1"/>
  <c r="F1029752" i="1"/>
  <c r="F1029751" i="1"/>
  <c r="F1029750" i="1"/>
  <c r="F1029749" i="1"/>
  <c r="F1029748" i="1"/>
  <c r="F1029747" i="1"/>
  <c r="F1029746" i="1"/>
  <c r="F1029745" i="1"/>
  <c r="F1029744" i="1"/>
  <c r="F1029743" i="1"/>
  <c r="F1029742" i="1"/>
  <c r="F1029741" i="1"/>
  <c r="F1029740" i="1"/>
  <c r="F1029739" i="1"/>
  <c r="F1029738" i="1"/>
  <c r="F1029737" i="1"/>
  <c r="F1029736" i="1"/>
  <c r="F1029735" i="1"/>
  <c r="F1029734" i="1"/>
  <c r="F1029733" i="1"/>
  <c r="F1029732" i="1"/>
  <c r="F1029731" i="1"/>
  <c r="F1029730" i="1"/>
  <c r="F1029729" i="1"/>
  <c r="F1029728" i="1"/>
  <c r="F1029727" i="1"/>
  <c r="F1029726" i="1"/>
  <c r="F1029725" i="1"/>
  <c r="F1029724" i="1"/>
  <c r="F1029723" i="1"/>
  <c r="F1029722" i="1"/>
  <c r="F1029721" i="1"/>
  <c r="F1029720" i="1"/>
  <c r="F1029719" i="1"/>
  <c r="F1029718" i="1"/>
  <c r="F1029717" i="1"/>
  <c r="F1029716" i="1"/>
  <c r="F1029715" i="1"/>
  <c r="F1029714" i="1"/>
  <c r="F1029713" i="1"/>
  <c r="F1029712" i="1"/>
  <c r="F1029711" i="1"/>
  <c r="F1029710" i="1"/>
  <c r="F1029709" i="1"/>
  <c r="F1029708" i="1"/>
  <c r="F1029707" i="1"/>
  <c r="F1029706" i="1"/>
  <c r="F1029705" i="1"/>
  <c r="F1029704" i="1"/>
  <c r="F1029703" i="1"/>
  <c r="F1029702" i="1"/>
  <c r="F1029701" i="1"/>
  <c r="F1029700" i="1"/>
  <c r="F1029699" i="1"/>
  <c r="F1029698" i="1"/>
  <c r="F1029697" i="1"/>
  <c r="F1029696" i="1"/>
  <c r="F1029695" i="1"/>
  <c r="F1029694" i="1"/>
  <c r="F1029693" i="1"/>
  <c r="F1029692" i="1"/>
  <c r="F1029691" i="1"/>
  <c r="F1029690" i="1"/>
  <c r="F1029689" i="1"/>
  <c r="F1029688" i="1"/>
  <c r="F1029687" i="1"/>
  <c r="F1029686" i="1"/>
  <c r="F1029685" i="1"/>
  <c r="F1029684" i="1"/>
  <c r="F1029683" i="1"/>
  <c r="F1029682" i="1"/>
  <c r="F1029681" i="1"/>
  <c r="F1029680" i="1"/>
  <c r="F1029679" i="1"/>
  <c r="F1029678" i="1"/>
  <c r="F1029677" i="1"/>
  <c r="F1029676" i="1"/>
  <c r="F1029675" i="1"/>
  <c r="F1029674" i="1"/>
  <c r="F1029673" i="1"/>
  <c r="F1029672" i="1"/>
  <c r="F1029671" i="1"/>
  <c r="F1029670" i="1"/>
  <c r="F1029669" i="1"/>
  <c r="F1029668" i="1"/>
  <c r="F1029667" i="1"/>
  <c r="F1029666" i="1"/>
  <c r="F1029665" i="1"/>
  <c r="F1029664" i="1"/>
  <c r="F1029663" i="1"/>
  <c r="F1029662" i="1"/>
  <c r="F1029661" i="1"/>
  <c r="F1029660" i="1"/>
  <c r="F1029659" i="1"/>
  <c r="F1029658" i="1"/>
  <c r="F1029657" i="1"/>
  <c r="F1029656" i="1"/>
  <c r="F1029655" i="1"/>
  <c r="F1029654" i="1"/>
  <c r="F1029653" i="1"/>
  <c r="F1029652" i="1"/>
  <c r="F1029651" i="1"/>
  <c r="F1029650" i="1"/>
  <c r="F1029649" i="1"/>
  <c r="F1029648" i="1"/>
  <c r="F1029647" i="1"/>
  <c r="F1029646" i="1"/>
  <c r="F1029645" i="1"/>
  <c r="F1029644" i="1"/>
  <c r="F1029643" i="1"/>
  <c r="F1029642" i="1"/>
  <c r="F1029641" i="1"/>
  <c r="F1029640" i="1"/>
  <c r="F1029639" i="1"/>
  <c r="F1029638" i="1"/>
  <c r="F1029637" i="1"/>
  <c r="F1029636" i="1"/>
  <c r="F1029635" i="1"/>
  <c r="F1029634" i="1"/>
  <c r="F1029633" i="1"/>
  <c r="F1029632" i="1"/>
  <c r="F1029631" i="1"/>
  <c r="F1029630" i="1"/>
  <c r="F1029629" i="1"/>
  <c r="F1029628" i="1"/>
  <c r="F1029627" i="1"/>
  <c r="F1029626" i="1"/>
  <c r="F1029625" i="1"/>
  <c r="F1029624" i="1"/>
  <c r="F1029623" i="1"/>
  <c r="F1029622" i="1"/>
  <c r="F1029621" i="1"/>
  <c r="F1029620" i="1"/>
  <c r="F1029619" i="1"/>
  <c r="F1029618" i="1"/>
  <c r="F1029617" i="1"/>
  <c r="F1029616" i="1"/>
  <c r="F1029615" i="1"/>
  <c r="F1029614" i="1"/>
  <c r="F1029613" i="1"/>
  <c r="F1029612" i="1"/>
  <c r="F1029611" i="1"/>
  <c r="F1029610" i="1"/>
  <c r="F1029609" i="1"/>
  <c r="F1029608" i="1"/>
  <c r="F1029607" i="1"/>
  <c r="F1029606" i="1"/>
  <c r="F1029605" i="1"/>
  <c r="F1029604" i="1"/>
  <c r="F1029603" i="1"/>
  <c r="F1029602" i="1"/>
  <c r="F1029601" i="1"/>
  <c r="F1029600" i="1"/>
  <c r="F1029599" i="1"/>
  <c r="F1029598" i="1"/>
  <c r="F1029597" i="1"/>
  <c r="F1029596" i="1"/>
  <c r="F1029595" i="1"/>
  <c r="F1029594" i="1"/>
  <c r="F1029593" i="1"/>
  <c r="F1029592" i="1"/>
  <c r="F1029591" i="1"/>
  <c r="F1029590" i="1"/>
  <c r="F1029589" i="1"/>
  <c r="F1029588" i="1"/>
  <c r="F1029587" i="1"/>
  <c r="F1029586" i="1"/>
  <c r="F1029585" i="1"/>
  <c r="F1029584" i="1"/>
  <c r="F1029583" i="1"/>
  <c r="F1029582" i="1"/>
  <c r="F1029581" i="1"/>
  <c r="F1029580" i="1"/>
  <c r="F1029579" i="1"/>
  <c r="F1029578" i="1"/>
  <c r="F1029577" i="1"/>
  <c r="F1029576" i="1"/>
  <c r="F1029575" i="1"/>
  <c r="F1029574" i="1"/>
  <c r="F1029573" i="1"/>
  <c r="F1029572" i="1"/>
  <c r="F1029571" i="1"/>
  <c r="F1029570" i="1"/>
  <c r="F1029569" i="1"/>
  <c r="F1029568" i="1"/>
  <c r="F1029567" i="1"/>
  <c r="F1029566" i="1"/>
  <c r="F1029565" i="1"/>
  <c r="F1029564" i="1"/>
  <c r="F1029563" i="1"/>
  <c r="F1029562" i="1"/>
  <c r="F1029561" i="1"/>
  <c r="F1029560" i="1"/>
  <c r="F1029559" i="1"/>
  <c r="F1029558" i="1"/>
  <c r="F1029557" i="1"/>
  <c r="F1029556" i="1"/>
  <c r="F1029555" i="1"/>
  <c r="F1029554" i="1"/>
  <c r="F1029553" i="1"/>
  <c r="F1029552" i="1"/>
  <c r="F1029551" i="1"/>
  <c r="F1029550" i="1"/>
  <c r="F1029549" i="1"/>
  <c r="F1029548" i="1"/>
  <c r="F1029547" i="1"/>
  <c r="F1029546" i="1"/>
  <c r="F1029545" i="1"/>
  <c r="F1029544" i="1"/>
  <c r="F1029543" i="1"/>
  <c r="F1029542" i="1"/>
  <c r="F1029541" i="1"/>
  <c r="F1029540" i="1"/>
  <c r="F1029539" i="1"/>
  <c r="F1029538" i="1"/>
  <c r="F1029537" i="1"/>
  <c r="F1029536" i="1"/>
  <c r="F1029535" i="1"/>
  <c r="F1029534" i="1"/>
  <c r="F1029533" i="1"/>
  <c r="F1029532" i="1"/>
  <c r="F1029531" i="1"/>
  <c r="F1029530" i="1"/>
  <c r="F1029529" i="1"/>
  <c r="F1029528" i="1"/>
  <c r="F1029527" i="1"/>
  <c r="F1029526" i="1"/>
  <c r="F1029525" i="1"/>
  <c r="F1029524" i="1"/>
  <c r="F1029523" i="1"/>
  <c r="F1029522" i="1"/>
  <c r="F1029521" i="1"/>
  <c r="F1029520" i="1"/>
  <c r="F1029519" i="1"/>
  <c r="F1029518" i="1"/>
  <c r="F1029517" i="1"/>
  <c r="F1029516" i="1"/>
  <c r="F1029515" i="1"/>
  <c r="F1029514" i="1"/>
  <c r="F1029513" i="1"/>
  <c r="F1029512" i="1"/>
  <c r="F1029511" i="1"/>
  <c r="F1029510" i="1"/>
  <c r="F1029509" i="1"/>
  <c r="F1029508" i="1"/>
  <c r="F1029507" i="1"/>
  <c r="F1029506" i="1"/>
  <c r="F1029505" i="1"/>
  <c r="F1029504" i="1"/>
  <c r="F1029503" i="1"/>
  <c r="F1029502" i="1"/>
  <c r="F1029501" i="1"/>
  <c r="F1029500" i="1"/>
  <c r="F1029499" i="1"/>
  <c r="F1029498" i="1"/>
  <c r="F1029497" i="1"/>
  <c r="F1029496" i="1"/>
  <c r="F1029495" i="1"/>
  <c r="F1029494" i="1"/>
  <c r="F1029493" i="1"/>
  <c r="F1029492" i="1"/>
  <c r="F1029491" i="1"/>
  <c r="F1029490" i="1"/>
  <c r="F1029489" i="1"/>
  <c r="F1029488" i="1"/>
  <c r="F1029487" i="1"/>
  <c r="F1029486" i="1"/>
  <c r="F1029485" i="1"/>
  <c r="F1029484" i="1"/>
  <c r="F1029483" i="1"/>
  <c r="F1029482" i="1"/>
  <c r="F1029481" i="1"/>
  <c r="F1029480" i="1"/>
  <c r="F1029479" i="1"/>
  <c r="F1029478" i="1"/>
  <c r="F1029477" i="1"/>
  <c r="F1029476" i="1"/>
  <c r="F1029475" i="1"/>
  <c r="F1029474" i="1"/>
  <c r="F1029473" i="1"/>
  <c r="F1029472" i="1"/>
  <c r="F1029471" i="1"/>
  <c r="F1029470" i="1"/>
  <c r="F1029469" i="1"/>
  <c r="F1029468" i="1"/>
  <c r="F1029467" i="1"/>
  <c r="F1029466" i="1"/>
  <c r="F1029465" i="1"/>
  <c r="F1029464" i="1"/>
  <c r="F1029463" i="1"/>
  <c r="F1029462" i="1"/>
  <c r="F1029461" i="1"/>
  <c r="F1029460" i="1"/>
  <c r="F1029459" i="1"/>
  <c r="F1029458" i="1"/>
  <c r="F1029457" i="1"/>
  <c r="F1029456" i="1"/>
  <c r="F1029455" i="1"/>
  <c r="F1029454" i="1"/>
  <c r="F1029453" i="1"/>
  <c r="F1029452" i="1"/>
  <c r="F1029451" i="1"/>
  <c r="F1029450" i="1"/>
  <c r="F1029449" i="1"/>
  <c r="F1029448" i="1"/>
  <c r="F1029447" i="1"/>
  <c r="F1029446" i="1"/>
  <c r="F1029445" i="1"/>
  <c r="F1029444" i="1"/>
  <c r="F1029443" i="1"/>
  <c r="F1029442" i="1"/>
  <c r="F1029441" i="1"/>
  <c r="F1029440" i="1"/>
  <c r="F1029439" i="1"/>
  <c r="F1029438" i="1"/>
  <c r="F1029437" i="1"/>
  <c r="F1029436" i="1"/>
  <c r="F1029435" i="1"/>
  <c r="F1029434" i="1"/>
  <c r="F1029433" i="1"/>
  <c r="F1029432" i="1"/>
  <c r="F1029431" i="1"/>
  <c r="F1029430" i="1"/>
  <c r="F1029429" i="1"/>
  <c r="F1029428" i="1"/>
  <c r="F1029427" i="1"/>
  <c r="F1029426" i="1"/>
  <c r="F1029425" i="1"/>
  <c r="F1029424" i="1"/>
  <c r="F1029423" i="1"/>
  <c r="F1029422" i="1"/>
  <c r="F1029421" i="1"/>
  <c r="F1029420" i="1"/>
  <c r="F1029419" i="1"/>
  <c r="F1029418" i="1"/>
  <c r="F1029417" i="1"/>
  <c r="F1029416" i="1"/>
  <c r="F1029415" i="1"/>
  <c r="F1029414" i="1"/>
  <c r="F1029413" i="1"/>
  <c r="F1029412" i="1"/>
  <c r="F1029411" i="1"/>
  <c r="F1029410" i="1"/>
  <c r="F1029409" i="1"/>
  <c r="F1029408" i="1"/>
  <c r="F1029407" i="1"/>
  <c r="F1029406" i="1"/>
  <c r="F1029405" i="1"/>
  <c r="F1029404" i="1"/>
  <c r="F1029403" i="1"/>
  <c r="F1029402" i="1"/>
  <c r="F1029401" i="1"/>
  <c r="F1029400" i="1"/>
  <c r="F1029399" i="1"/>
  <c r="F1029398" i="1"/>
  <c r="F1029397" i="1"/>
  <c r="F1029396" i="1"/>
  <c r="F1029395" i="1"/>
  <c r="F1029394" i="1"/>
  <c r="F1029393" i="1"/>
  <c r="F1029392" i="1"/>
  <c r="F1029391" i="1"/>
  <c r="F1029390" i="1"/>
  <c r="F1029389" i="1"/>
  <c r="F1029388" i="1"/>
  <c r="F1029387" i="1"/>
  <c r="F1029386" i="1"/>
  <c r="F1029385" i="1"/>
  <c r="F1029384" i="1"/>
  <c r="F1029383" i="1"/>
  <c r="F1029382" i="1"/>
  <c r="F1029381" i="1"/>
  <c r="F1029380" i="1"/>
  <c r="F1029379" i="1"/>
  <c r="F1029378" i="1"/>
  <c r="F1029377" i="1"/>
  <c r="F1029376" i="1"/>
  <c r="F1029375" i="1"/>
  <c r="F1029374" i="1"/>
  <c r="F1029373" i="1"/>
  <c r="F1029372" i="1"/>
  <c r="F1029371" i="1"/>
  <c r="F1029370" i="1"/>
  <c r="F1029369" i="1"/>
  <c r="F1029368" i="1"/>
  <c r="F1029367" i="1"/>
  <c r="F1029366" i="1"/>
  <c r="F1029365" i="1"/>
  <c r="F1029364" i="1"/>
  <c r="F1029363" i="1"/>
  <c r="F1029362" i="1"/>
  <c r="F1029361" i="1"/>
  <c r="F1029360" i="1"/>
  <c r="F1029359" i="1"/>
  <c r="F1029358" i="1"/>
  <c r="F1029357" i="1"/>
  <c r="F1029356" i="1"/>
  <c r="F1029355" i="1"/>
  <c r="F1029354" i="1"/>
  <c r="F1029353" i="1"/>
  <c r="F1029352" i="1"/>
  <c r="F1029351" i="1"/>
  <c r="F1029350" i="1"/>
  <c r="F1029349" i="1"/>
  <c r="F1029348" i="1"/>
  <c r="F1029347" i="1"/>
  <c r="F1029346" i="1"/>
  <c r="F1029345" i="1"/>
  <c r="F1029344" i="1"/>
  <c r="F1029343" i="1"/>
  <c r="F1029342" i="1"/>
  <c r="F1029341" i="1"/>
  <c r="F1029340" i="1"/>
  <c r="F1029339" i="1"/>
  <c r="F1029338" i="1"/>
  <c r="F1029337" i="1"/>
  <c r="F1029336" i="1"/>
  <c r="F1029335" i="1"/>
  <c r="F1029334" i="1"/>
  <c r="F1029333" i="1"/>
  <c r="F1029332" i="1"/>
  <c r="F1029331" i="1"/>
  <c r="F1029330" i="1"/>
  <c r="F1029329" i="1"/>
  <c r="F1029328" i="1"/>
  <c r="F1029327" i="1"/>
  <c r="F1029326" i="1"/>
  <c r="F1029325" i="1"/>
  <c r="F1029324" i="1"/>
  <c r="F1029323" i="1"/>
  <c r="F1029322" i="1"/>
  <c r="F1029321" i="1"/>
  <c r="F1029320" i="1"/>
  <c r="F1029319" i="1"/>
  <c r="F1029318" i="1"/>
  <c r="F1029317" i="1"/>
  <c r="F1029316" i="1"/>
  <c r="F1029315" i="1"/>
  <c r="F1029314" i="1"/>
  <c r="F1029313" i="1"/>
  <c r="F1029312" i="1"/>
  <c r="F1029311" i="1"/>
  <c r="F1029310" i="1"/>
  <c r="F1029309" i="1"/>
  <c r="F1029308" i="1"/>
  <c r="F1029307" i="1"/>
  <c r="F1029306" i="1"/>
  <c r="F1029305" i="1"/>
  <c r="F1029304" i="1"/>
  <c r="F1029303" i="1"/>
  <c r="F1029302" i="1"/>
  <c r="F1029301" i="1"/>
  <c r="F1029300" i="1"/>
  <c r="F1029299" i="1"/>
  <c r="F1029298" i="1"/>
  <c r="F1029297" i="1"/>
  <c r="F1029296" i="1"/>
  <c r="F1029295" i="1"/>
  <c r="F1029294" i="1"/>
  <c r="F1029293" i="1"/>
  <c r="F1029292" i="1"/>
  <c r="F1029291" i="1"/>
  <c r="F1029290" i="1"/>
  <c r="F1029289" i="1"/>
  <c r="F1029288" i="1"/>
  <c r="F1029287" i="1"/>
  <c r="F1029286" i="1"/>
  <c r="F1029285" i="1"/>
  <c r="F1029284" i="1"/>
  <c r="F1029283" i="1"/>
  <c r="F1029282" i="1"/>
  <c r="F1029281" i="1"/>
  <c r="F1029280" i="1"/>
  <c r="F1029279" i="1"/>
  <c r="F1029278" i="1"/>
  <c r="F1029277" i="1"/>
  <c r="F1029276" i="1"/>
  <c r="F1029275" i="1"/>
  <c r="F1029274" i="1"/>
  <c r="F1029273" i="1"/>
  <c r="F1029272" i="1"/>
  <c r="F1029271" i="1"/>
  <c r="F1029270" i="1"/>
  <c r="F1029269" i="1"/>
  <c r="F1029268" i="1"/>
  <c r="F1029267" i="1"/>
  <c r="F1029266" i="1"/>
  <c r="F1029265" i="1"/>
  <c r="F1029264" i="1"/>
  <c r="F1029263" i="1"/>
  <c r="F1029262" i="1"/>
  <c r="F1029261" i="1"/>
  <c r="F1029260" i="1"/>
  <c r="F1029259" i="1"/>
  <c r="F1029258" i="1"/>
  <c r="F1029257" i="1"/>
  <c r="F1029256" i="1"/>
  <c r="F1029255" i="1"/>
  <c r="F1029254" i="1"/>
  <c r="F1029253" i="1"/>
  <c r="F1029252" i="1"/>
  <c r="F1029251" i="1"/>
  <c r="F1029250" i="1"/>
  <c r="F1029249" i="1"/>
  <c r="F1029248" i="1"/>
  <c r="F1029247" i="1"/>
  <c r="F1029246" i="1"/>
  <c r="F1029245" i="1"/>
  <c r="F1029244" i="1"/>
  <c r="F1029243" i="1"/>
  <c r="F1029242" i="1"/>
  <c r="F1029241" i="1"/>
  <c r="F1029240" i="1"/>
  <c r="F1029239" i="1"/>
  <c r="F1029238" i="1"/>
  <c r="F1029237" i="1"/>
  <c r="F1029236" i="1"/>
  <c r="F1029235" i="1"/>
  <c r="F1029234" i="1"/>
  <c r="F1029233" i="1"/>
  <c r="F1029232" i="1"/>
  <c r="F1029231" i="1"/>
  <c r="F1029230" i="1"/>
  <c r="F1029229" i="1"/>
  <c r="F1029228" i="1"/>
  <c r="F1029227" i="1"/>
  <c r="F1029226" i="1"/>
  <c r="F1029225" i="1"/>
  <c r="F1029224" i="1"/>
  <c r="F1029223" i="1"/>
  <c r="F1029222" i="1"/>
  <c r="F1029221" i="1"/>
  <c r="F1029220" i="1"/>
  <c r="F1029219" i="1"/>
  <c r="F1029218" i="1"/>
  <c r="F1029217" i="1"/>
  <c r="F1029216" i="1"/>
  <c r="F1029215" i="1"/>
  <c r="F1029214" i="1"/>
  <c r="F1029213" i="1"/>
  <c r="F1029212" i="1"/>
  <c r="F1029211" i="1"/>
  <c r="F1029210" i="1"/>
  <c r="F1029209" i="1"/>
  <c r="F1029208" i="1"/>
  <c r="F1029207" i="1"/>
  <c r="F1029206" i="1"/>
  <c r="F1029205" i="1"/>
  <c r="F1029204" i="1"/>
  <c r="F1029203" i="1"/>
  <c r="F1029202" i="1"/>
  <c r="F1029201" i="1"/>
  <c r="F1029200" i="1"/>
  <c r="F1029199" i="1"/>
  <c r="F1029198" i="1"/>
  <c r="F1029197" i="1"/>
  <c r="F1029196" i="1"/>
  <c r="F1029195" i="1"/>
  <c r="F1029194" i="1"/>
  <c r="F1029193" i="1"/>
  <c r="F1029192" i="1"/>
  <c r="F1029191" i="1"/>
  <c r="F1029190" i="1"/>
  <c r="F1029189" i="1"/>
  <c r="F1029188" i="1"/>
  <c r="F1029187" i="1"/>
  <c r="F1029186" i="1"/>
  <c r="F1029185" i="1"/>
  <c r="F1029184" i="1"/>
  <c r="F1029183" i="1"/>
  <c r="F1029182" i="1"/>
  <c r="F1029181" i="1"/>
  <c r="F1029180" i="1"/>
  <c r="F1029179" i="1"/>
  <c r="F1029178" i="1"/>
  <c r="F1029177" i="1"/>
  <c r="F1029176" i="1"/>
  <c r="F1029175" i="1"/>
  <c r="F1029174" i="1"/>
  <c r="F1029173" i="1"/>
  <c r="F1029172" i="1"/>
  <c r="F1029171" i="1"/>
  <c r="F1029170" i="1"/>
  <c r="F1029169" i="1"/>
  <c r="F1029168" i="1"/>
  <c r="F1029167" i="1"/>
  <c r="F1029166" i="1"/>
  <c r="F1029165" i="1"/>
  <c r="F1029164" i="1"/>
  <c r="F1029163" i="1"/>
  <c r="F1029162" i="1"/>
  <c r="F1029161" i="1"/>
  <c r="F1029160" i="1"/>
  <c r="F1029159" i="1"/>
  <c r="F1029158" i="1"/>
  <c r="F1029157" i="1"/>
  <c r="F1029156" i="1"/>
  <c r="F1029155" i="1"/>
  <c r="F1029154" i="1"/>
  <c r="F1029153" i="1"/>
  <c r="F1029152" i="1"/>
  <c r="F1029151" i="1"/>
  <c r="F1029150" i="1"/>
  <c r="F1029149" i="1"/>
  <c r="F1029148" i="1"/>
  <c r="F1029147" i="1"/>
  <c r="F1029146" i="1"/>
  <c r="F1029145" i="1"/>
  <c r="F1029144" i="1"/>
  <c r="F1029143" i="1"/>
  <c r="F1029142" i="1"/>
  <c r="F1029141" i="1"/>
  <c r="F1029140" i="1"/>
  <c r="F1029139" i="1"/>
  <c r="F1029138" i="1"/>
  <c r="F1029137" i="1"/>
  <c r="F1029136" i="1"/>
  <c r="F1029135" i="1"/>
  <c r="F1029134" i="1"/>
  <c r="F1029133" i="1"/>
  <c r="F1029132" i="1"/>
  <c r="F1029131" i="1"/>
  <c r="F1029130" i="1"/>
  <c r="F1029129" i="1"/>
  <c r="F1029128" i="1"/>
  <c r="F1029127" i="1"/>
  <c r="F1029126" i="1"/>
  <c r="F1029125" i="1"/>
  <c r="F1029124" i="1"/>
  <c r="F1029123" i="1"/>
  <c r="F1029122" i="1"/>
  <c r="F1029121" i="1"/>
  <c r="F1029120" i="1"/>
  <c r="F1029119" i="1"/>
  <c r="F1029118" i="1"/>
  <c r="F1029117" i="1"/>
  <c r="F1029116" i="1"/>
  <c r="F1029115" i="1"/>
  <c r="F1029114" i="1"/>
  <c r="F1029113" i="1"/>
  <c r="F1029112" i="1"/>
  <c r="F1029111" i="1"/>
  <c r="F1029110" i="1"/>
  <c r="F1029109" i="1"/>
  <c r="F1029108" i="1"/>
  <c r="F1029107" i="1"/>
  <c r="F1029106" i="1"/>
  <c r="F1029105" i="1"/>
  <c r="F1029104" i="1"/>
  <c r="F1029103" i="1"/>
  <c r="F1029102" i="1"/>
  <c r="F1029101" i="1"/>
  <c r="F1029100" i="1"/>
  <c r="F1029099" i="1"/>
  <c r="F1029098" i="1"/>
  <c r="F1029097" i="1"/>
  <c r="F1029096" i="1"/>
  <c r="F1029095" i="1"/>
  <c r="F1029094" i="1"/>
  <c r="F1029093" i="1"/>
  <c r="F1029092" i="1"/>
  <c r="F1029091" i="1"/>
  <c r="F1029090" i="1"/>
  <c r="F1029089" i="1"/>
  <c r="F1029088" i="1"/>
  <c r="F1029087" i="1"/>
  <c r="F1029086" i="1"/>
  <c r="F1029085" i="1"/>
  <c r="F1029084" i="1"/>
  <c r="F1029083" i="1"/>
  <c r="F1029082" i="1"/>
  <c r="F1029081" i="1"/>
  <c r="F1029080" i="1"/>
  <c r="F1029079" i="1"/>
  <c r="F1029078" i="1"/>
  <c r="F1029077" i="1"/>
  <c r="F1029076" i="1"/>
  <c r="F1029075" i="1"/>
  <c r="F1029074" i="1"/>
  <c r="F1029073" i="1"/>
  <c r="F1029072" i="1"/>
  <c r="F1029071" i="1"/>
  <c r="F1029070" i="1"/>
  <c r="F1029069" i="1"/>
  <c r="F1029068" i="1"/>
  <c r="F1029067" i="1"/>
  <c r="F1029066" i="1"/>
  <c r="F1029065" i="1"/>
  <c r="F1029064" i="1"/>
  <c r="F1029063" i="1"/>
  <c r="F1029062" i="1"/>
  <c r="F1029061" i="1"/>
  <c r="F1029060" i="1"/>
  <c r="F1029059" i="1"/>
  <c r="F1029058" i="1"/>
  <c r="F1029057" i="1"/>
  <c r="F1029056" i="1"/>
  <c r="F1029055" i="1"/>
  <c r="F1029054" i="1"/>
  <c r="F1029053" i="1"/>
  <c r="F1029052" i="1"/>
  <c r="F1029051" i="1"/>
  <c r="F1029050" i="1"/>
  <c r="F1029049" i="1"/>
  <c r="F1029048" i="1"/>
  <c r="F1029047" i="1"/>
  <c r="F1029046" i="1"/>
  <c r="F1029045" i="1"/>
  <c r="F1029044" i="1"/>
  <c r="F1029043" i="1"/>
  <c r="F1029042" i="1"/>
  <c r="F1029041" i="1"/>
  <c r="F1029040" i="1"/>
  <c r="F1029039" i="1"/>
  <c r="F1029038" i="1"/>
  <c r="F1029037" i="1"/>
  <c r="F1029036" i="1"/>
  <c r="F1029035" i="1"/>
  <c r="F1029034" i="1"/>
  <c r="F1029033" i="1"/>
  <c r="F1029032" i="1"/>
  <c r="F1029031" i="1"/>
  <c r="F1029030" i="1"/>
  <c r="F1029029" i="1"/>
  <c r="F1029028" i="1"/>
  <c r="F1029027" i="1"/>
  <c r="F1029026" i="1"/>
  <c r="F1029025" i="1"/>
  <c r="F1029024" i="1"/>
  <c r="F1029023" i="1"/>
  <c r="F1029022" i="1"/>
  <c r="F1029021" i="1"/>
  <c r="F1029020" i="1"/>
  <c r="F1029019" i="1"/>
  <c r="F1029018" i="1"/>
  <c r="F1029017" i="1"/>
  <c r="F1029016" i="1"/>
  <c r="F1029015" i="1"/>
  <c r="F1029014" i="1"/>
  <c r="F1029013" i="1"/>
  <c r="F1029012" i="1"/>
  <c r="F1029011" i="1"/>
  <c r="F1029010" i="1"/>
  <c r="F1029009" i="1"/>
  <c r="F1029008" i="1"/>
  <c r="F1029007" i="1"/>
  <c r="F1029006" i="1"/>
  <c r="F1029005" i="1"/>
  <c r="F1029004" i="1"/>
  <c r="F1029003" i="1"/>
  <c r="F1029002" i="1"/>
  <c r="F1029001" i="1"/>
  <c r="F1029000" i="1"/>
  <c r="F1028999" i="1"/>
  <c r="F1028998" i="1"/>
  <c r="F1028997" i="1"/>
  <c r="F1028996" i="1"/>
  <c r="F1028995" i="1"/>
  <c r="F1028994" i="1"/>
  <c r="F1028993" i="1"/>
  <c r="F1028992" i="1"/>
  <c r="F1028991" i="1"/>
  <c r="F1028990" i="1"/>
  <c r="F1028989" i="1"/>
  <c r="F1028988" i="1"/>
  <c r="F1028987" i="1"/>
  <c r="F1028986" i="1"/>
  <c r="F1028985" i="1"/>
  <c r="F1028984" i="1"/>
  <c r="F1028983" i="1"/>
  <c r="F1028982" i="1"/>
  <c r="F1028981" i="1"/>
  <c r="F1028980" i="1"/>
  <c r="F1028979" i="1"/>
  <c r="F1028978" i="1"/>
  <c r="F1028977" i="1"/>
  <c r="F1028976" i="1"/>
  <c r="F1028975" i="1"/>
  <c r="F1028974" i="1"/>
  <c r="F1028973" i="1"/>
  <c r="F1028972" i="1"/>
  <c r="F1028971" i="1"/>
  <c r="F1028970" i="1"/>
  <c r="F1028969" i="1"/>
  <c r="F1028968" i="1"/>
  <c r="F1028967" i="1"/>
  <c r="F1028966" i="1"/>
  <c r="F1028965" i="1"/>
  <c r="F1028964" i="1"/>
  <c r="F1028963" i="1"/>
  <c r="F1028962" i="1"/>
  <c r="F1028961" i="1"/>
  <c r="F1028960" i="1"/>
  <c r="F1028959" i="1"/>
  <c r="F1028958" i="1"/>
  <c r="F1028957" i="1"/>
  <c r="F1028956" i="1"/>
  <c r="F1028955" i="1"/>
  <c r="F1028954" i="1"/>
  <c r="F1028953" i="1"/>
  <c r="F1028952" i="1"/>
  <c r="F1028951" i="1"/>
  <c r="F1028950" i="1"/>
  <c r="F1028949" i="1"/>
  <c r="F1028948" i="1"/>
  <c r="F1028947" i="1"/>
  <c r="F1028946" i="1"/>
  <c r="F1028945" i="1"/>
  <c r="F1028944" i="1"/>
  <c r="F1028943" i="1"/>
  <c r="F1028942" i="1"/>
  <c r="F1028941" i="1"/>
  <c r="F1028940" i="1"/>
  <c r="F1028939" i="1"/>
  <c r="F1028938" i="1"/>
  <c r="F1028937" i="1"/>
  <c r="F1028936" i="1"/>
  <c r="F1028935" i="1"/>
  <c r="F1028934" i="1"/>
  <c r="F1028933" i="1"/>
  <c r="F1028932" i="1"/>
  <c r="F1028931" i="1"/>
  <c r="F1028930" i="1"/>
  <c r="F1028929" i="1"/>
  <c r="F1028928" i="1"/>
  <c r="F1028927" i="1"/>
  <c r="F1028926" i="1"/>
  <c r="F1028925" i="1"/>
  <c r="F1028924" i="1"/>
  <c r="F1028923" i="1"/>
  <c r="F1028922" i="1"/>
  <c r="F1028921" i="1"/>
  <c r="F1028920" i="1"/>
  <c r="F1028919" i="1"/>
  <c r="F1028918" i="1"/>
  <c r="F1028917" i="1"/>
  <c r="F1028916" i="1"/>
  <c r="F1028915" i="1"/>
  <c r="F1028914" i="1"/>
  <c r="F1028913" i="1"/>
  <c r="F1028912" i="1"/>
  <c r="F1028911" i="1"/>
  <c r="F1028910" i="1"/>
  <c r="F1028909" i="1"/>
  <c r="F1028908" i="1"/>
  <c r="F1028907" i="1"/>
  <c r="F1028906" i="1"/>
  <c r="F1028905" i="1"/>
  <c r="F1028904" i="1"/>
  <c r="F1028903" i="1"/>
  <c r="F1028902" i="1"/>
  <c r="F1028901" i="1"/>
  <c r="F1028900" i="1"/>
  <c r="F1028899" i="1"/>
  <c r="F1028898" i="1"/>
  <c r="F1028897" i="1"/>
  <c r="F1028896" i="1"/>
  <c r="F1028895" i="1"/>
  <c r="F1028894" i="1"/>
  <c r="F1028893" i="1"/>
  <c r="F1028892" i="1"/>
  <c r="F1028891" i="1"/>
  <c r="F1028890" i="1"/>
  <c r="F1028889" i="1"/>
  <c r="F1028888" i="1"/>
  <c r="F1028887" i="1"/>
  <c r="F1028886" i="1"/>
  <c r="F1028885" i="1"/>
  <c r="F1028884" i="1"/>
  <c r="F1028883" i="1"/>
  <c r="F1028882" i="1"/>
  <c r="F1028881" i="1"/>
  <c r="F1028880" i="1"/>
  <c r="F1028879" i="1"/>
  <c r="F1028878" i="1"/>
  <c r="F1028877" i="1"/>
  <c r="F1028876" i="1"/>
  <c r="F1028875" i="1"/>
  <c r="F1028874" i="1"/>
  <c r="F1028873" i="1"/>
  <c r="F1028872" i="1"/>
  <c r="F1028871" i="1"/>
  <c r="F1028870" i="1"/>
  <c r="F1028869" i="1"/>
  <c r="F1028868" i="1"/>
  <c r="F1028867" i="1"/>
  <c r="F1028866" i="1"/>
  <c r="F1028865" i="1"/>
  <c r="F1028864" i="1"/>
  <c r="F1028863" i="1"/>
  <c r="F1028862" i="1"/>
  <c r="F1028861" i="1"/>
  <c r="F1028860" i="1"/>
  <c r="F1028859" i="1"/>
  <c r="F1028858" i="1"/>
  <c r="F1028857" i="1"/>
  <c r="F1028856" i="1"/>
  <c r="F1028855" i="1"/>
  <c r="F1028854" i="1"/>
  <c r="F1028853" i="1"/>
  <c r="F1028852" i="1"/>
  <c r="F1028851" i="1"/>
  <c r="F1028850" i="1"/>
  <c r="F1028849" i="1"/>
  <c r="F1028848" i="1"/>
  <c r="F1028847" i="1"/>
  <c r="F1028846" i="1"/>
  <c r="F1028845" i="1"/>
  <c r="F1028844" i="1"/>
  <c r="F1028843" i="1"/>
  <c r="F1028842" i="1"/>
  <c r="F1028841" i="1"/>
  <c r="F1028840" i="1"/>
  <c r="F1028839" i="1"/>
  <c r="F1028838" i="1"/>
  <c r="F1028837" i="1"/>
  <c r="F1028836" i="1"/>
  <c r="F1028835" i="1"/>
  <c r="F1028834" i="1"/>
  <c r="F1028833" i="1"/>
  <c r="F1028832" i="1"/>
  <c r="F1028831" i="1"/>
  <c r="F1028830" i="1"/>
  <c r="F1028829" i="1"/>
  <c r="F1028828" i="1"/>
  <c r="F1028827" i="1"/>
  <c r="F1028826" i="1"/>
  <c r="F1028825" i="1"/>
  <c r="F1028824" i="1"/>
  <c r="F1028823" i="1"/>
  <c r="F1028822" i="1"/>
  <c r="F1028821" i="1"/>
  <c r="F1028820" i="1"/>
  <c r="F1028819" i="1"/>
  <c r="F1028818" i="1"/>
  <c r="F1028817" i="1"/>
  <c r="F1028816" i="1"/>
  <c r="F1028815" i="1"/>
  <c r="F1028814" i="1"/>
  <c r="F1028813" i="1"/>
  <c r="F1028812" i="1"/>
  <c r="F1028811" i="1"/>
  <c r="F1028810" i="1"/>
  <c r="F1028809" i="1"/>
  <c r="F1028808" i="1"/>
  <c r="F1028807" i="1"/>
  <c r="F1028806" i="1"/>
  <c r="F1028805" i="1"/>
  <c r="F1028804" i="1"/>
  <c r="F1028803" i="1"/>
  <c r="F1028802" i="1"/>
  <c r="F1028801" i="1"/>
  <c r="F1028800" i="1"/>
  <c r="F1028799" i="1"/>
  <c r="F1028798" i="1"/>
  <c r="F1028797" i="1"/>
  <c r="F1028796" i="1"/>
  <c r="F1028795" i="1"/>
  <c r="F1028794" i="1"/>
  <c r="F1028793" i="1"/>
  <c r="F1028792" i="1"/>
  <c r="F1028791" i="1"/>
  <c r="F1028790" i="1"/>
  <c r="F1028789" i="1"/>
  <c r="F1028788" i="1"/>
  <c r="F1028787" i="1"/>
  <c r="F1028786" i="1"/>
  <c r="F1028785" i="1"/>
  <c r="F1028784" i="1"/>
  <c r="F1028783" i="1"/>
  <c r="F1028782" i="1"/>
  <c r="F1028781" i="1"/>
  <c r="F1028780" i="1"/>
  <c r="F1028779" i="1"/>
  <c r="F1028778" i="1"/>
  <c r="F1028777" i="1"/>
  <c r="F1028776" i="1"/>
  <c r="F1028775" i="1"/>
  <c r="F1028774" i="1"/>
  <c r="F1028773" i="1"/>
  <c r="F1028772" i="1"/>
  <c r="F1028771" i="1"/>
  <c r="F1028770" i="1"/>
  <c r="F1028769" i="1"/>
  <c r="F1028768" i="1"/>
  <c r="F1028767" i="1"/>
  <c r="F1028766" i="1"/>
  <c r="F1028765" i="1"/>
  <c r="F1028764" i="1"/>
  <c r="F1028763" i="1"/>
  <c r="F1028762" i="1"/>
  <c r="F1028761" i="1"/>
  <c r="F1028760" i="1"/>
  <c r="F1028759" i="1"/>
  <c r="F1028758" i="1"/>
  <c r="F1028757" i="1"/>
  <c r="F1028756" i="1"/>
  <c r="F1028755" i="1"/>
  <c r="F1028754" i="1"/>
  <c r="F1028753" i="1"/>
  <c r="F1028752" i="1"/>
  <c r="F1028751" i="1"/>
  <c r="F1028750" i="1"/>
  <c r="F1028749" i="1"/>
  <c r="F1028748" i="1"/>
  <c r="F1028747" i="1"/>
  <c r="F1028746" i="1"/>
  <c r="F1028745" i="1"/>
  <c r="F1028744" i="1"/>
  <c r="F1028743" i="1"/>
  <c r="F1028742" i="1"/>
  <c r="F1028741" i="1"/>
  <c r="F1028740" i="1"/>
  <c r="F1028739" i="1"/>
  <c r="F1028738" i="1"/>
  <c r="F1028737" i="1"/>
  <c r="F1028736" i="1"/>
  <c r="F1028735" i="1"/>
  <c r="F1028734" i="1"/>
  <c r="F1028733" i="1"/>
  <c r="F1028732" i="1"/>
  <c r="F1028731" i="1"/>
  <c r="F1028730" i="1"/>
  <c r="F1028729" i="1"/>
  <c r="F1028728" i="1"/>
  <c r="F1028727" i="1"/>
  <c r="F1028726" i="1"/>
  <c r="F1028725" i="1"/>
  <c r="F1028724" i="1"/>
  <c r="F1028723" i="1"/>
  <c r="F1028722" i="1"/>
  <c r="F1028721" i="1"/>
  <c r="F1028720" i="1"/>
  <c r="F1028719" i="1"/>
  <c r="F1028718" i="1"/>
  <c r="F1028717" i="1"/>
  <c r="F1028716" i="1"/>
  <c r="F1028715" i="1"/>
  <c r="F1028714" i="1"/>
  <c r="F1028713" i="1"/>
  <c r="F1028712" i="1"/>
  <c r="F1028711" i="1"/>
  <c r="F1028710" i="1"/>
  <c r="F1028709" i="1"/>
  <c r="F1028708" i="1"/>
  <c r="F1028707" i="1"/>
  <c r="F1028706" i="1"/>
  <c r="F1028705" i="1"/>
  <c r="F1028704" i="1"/>
  <c r="F1028703" i="1"/>
  <c r="F1028702" i="1"/>
  <c r="F1028701" i="1"/>
  <c r="F1028700" i="1"/>
  <c r="F1028699" i="1"/>
  <c r="F1028698" i="1"/>
  <c r="F1028697" i="1"/>
  <c r="F1028696" i="1"/>
  <c r="F1028695" i="1"/>
  <c r="F1028694" i="1"/>
  <c r="F1028693" i="1"/>
  <c r="F1028692" i="1"/>
  <c r="F1028691" i="1"/>
  <c r="F1028690" i="1"/>
  <c r="F1028689" i="1"/>
  <c r="F1028688" i="1"/>
  <c r="F1028687" i="1"/>
  <c r="F1028686" i="1"/>
  <c r="F1028685" i="1"/>
  <c r="F1028684" i="1"/>
  <c r="F1028683" i="1"/>
  <c r="F1028682" i="1"/>
  <c r="F1028681" i="1"/>
  <c r="F1028680" i="1"/>
  <c r="F1028679" i="1"/>
  <c r="F1028678" i="1"/>
  <c r="F1028677" i="1"/>
  <c r="F1028676" i="1"/>
  <c r="F1028675" i="1"/>
  <c r="F1028674" i="1"/>
  <c r="F1028673" i="1"/>
  <c r="F1028672" i="1"/>
  <c r="F1028671" i="1"/>
  <c r="F1028670" i="1"/>
  <c r="F1028669" i="1"/>
  <c r="F1028668" i="1"/>
  <c r="F1028667" i="1"/>
  <c r="F1028666" i="1"/>
  <c r="F1028665" i="1"/>
  <c r="F1028664" i="1"/>
  <c r="F1028663" i="1"/>
  <c r="F1028662" i="1"/>
  <c r="F1028661" i="1"/>
  <c r="F1028660" i="1"/>
  <c r="F1028659" i="1"/>
  <c r="F1028658" i="1"/>
  <c r="F1028657" i="1"/>
  <c r="F1028656" i="1"/>
  <c r="F1028655" i="1"/>
  <c r="F1028654" i="1"/>
  <c r="F1028653" i="1"/>
  <c r="F1028652" i="1"/>
  <c r="F1028651" i="1"/>
  <c r="F1028650" i="1"/>
  <c r="F1028649" i="1"/>
  <c r="F1028648" i="1"/>
  <c r="F1028647" i="1"/>
  <c r="F1028646" i="1"/>
  <c r="F1028645" i="1"/>
  <c r="F1028644" i="1"/>
  <c r="F1028643" i="1"/>
  <c r="F1028642" i="1"/>
  <c r="F1028641" i="1"/>
  <c r="F1028640" i="1"/>
  <c r="F1028639" i="1"/>
  <c r="F1028638" i="1"/>
  <c r="F1028637" i="1"/>
  <c r="F1028636" i="1"/>
  <c r="F1028635" i="1"/>
  <c r="F1028634" i="1"/>
  <c r="F1028633" i="1"/>
  <c r="F1028632" i="1"/>
  <c r="F1028631" i="1"/>
  <c r="F1028630" i="1"/>
  <c r="F1028629" i="1"/>
  <c r="F1028628" i="1"/>
  <c r="F1028627" i="1"/>
  <c r="F1028626" i="1"/>
  <c r="F1028625" i="1"/>
  <c r="F1028624" i="1"/>
  <c r="F1028623" i="1"/>
  <c r="F1028622" i="1"/>
  <c r="F1028621" i="1"/>
  <c r="F1028620" i="1"/>
  <c r="F1028619" i="1"/>
  <c r="F1028618" i="1"/>
  <c r="F1028617" i="1"/>
  <c r="F1028616" i="1"/>
  <c r="F1028615" i="1"/>
  <c r="F1028614" i="1"/>
  <c r="F1028613" i="1"/>
  <c r="F1028612" i="1"/>
  <c r="F1028611" i="1"/>
  <c r="F1028610" i="1"/>
  <c r="F1028609" i="1"/>
  <c r="F1028608" i="1"/>
  <c r="F1028607" i="1"/>
  <c r="F1028606" i="1"/>
  <c r="F1028605" i="1"/>
  <c r="F1028604" i="1"/>
  <c r="F1028603" i="1"/>
  <c r="F1028602" i="1"/>
  <c r="F1028601" i="1"/>
  <c r="F1028600" i="1"/>
  <c r="F1028599" i="1"/>
  <c r="F1028598" i="1"/>
  <c r="F1028597" i="1"/>
  <c r="F1028596" i="1"/>
  <c r="F1028595" i="1"/>
  <c r="F1028594" i="1"/>
  <c r="F1028593" i="1"/>
  <c r="F1028592" i="1"/>
  <c r="F1028591" i="1"/>
  <c r="F1028590" i="1"/>
  <c r="F1028589" i="1"/>
  <c r="F1028588" i="1"/>
  <c r="F1028587" i="1"/>
  <c r="F1028586" i="1"/>
  <c r="F1028585" i="1"/>
  <c r="F1028584" i="1"/>
  <c r="F1028583" i="1"/>
  <c r="F1028582" i="1"/>
  <c r="F1028581" i="1"/>
  <c r="F1028580" i="1"/>
  <c r="F1028579" i="1"/>
  <c r="F1028578" i="1"/>
  <c r="F1028577" i="1"/>
  <c r="F1028576" i="1"/>
  <c r="F1028575" i="1"/>
  <c r="F1028574" i="1"/>
  <c r="F1028573" i="1"/>
  <c r="F1028572" i="1"/>
  <c r="F1028571" i="1"/>
  <c r="F1028570" i="1"/>
  <c r="F1028569" i="1"/>
  <c r="F1028568" i="1"/>
  <c r="F1028567" i="1"/>
  <c r="F1028566" i="1"/>
  <c r="F1028565" i="1"/>
  <c r="F1028564" i="1"/>
  <c r="F1028563" i="1"/>
  <c r="F1028562" i="1"/>
  <c r="F1028561" i="1"/>
  <c r="F1028560" i="1"/>
  <c r="F1028559" i="1"/>
  <c r="F1028558" i="1"/>
  <c r="F1028557" i="1"/>
  <c r="F1028556" i="1"/>
  <c r="F1028555" i="1"/>
  <c r="F1028554" i="1"/>
  <c r="F1028553" i="1"/>
  <c r="F1028552" i="1"/>
  <c r="F1028551" i="1"/>
  <c r="F1028550" i="1"/>
  <c r="F1028549" i="1"/>
  <c r="F1028548" i="1"/>
  <c r="F1028547" i="1"/>
  <c r="F1028546" i="1"/>
  <c r="F1028545" i="1"/>
  <c r="F1028544" i="1"/>
  <c r="F1028543" i="1"/>
  <c r="F1028542" i="1"/>
  <c r="F1028541" i="1"/>
  <c r="F1028540" i="1"/>
  <c r="F1028539" i="1"/>
  <c r="F1028538" i="1"/>
  <c r="F1028537" i="1"/>
  <c r="F1028536" i="1"/>
  <c r="F1028535" i="1"/>
  <c r="F1028534" i="1"/>
  <c r="F1028533" i="1"/>
  <c r="F1028532" i="1"/>
  <c r="F1028531" i="1"/>
  <c r="F1028530" i="1"/>
  <c r="F1028529" i="1"/>
  <c r="F1028528" i="1"/>
  <c r="F1028527" i="1"/>
  <c r="F1028526" i="1"/>
  <c r="F1028525" i="1"/>
  <c r="F1028524" i="1"/>
  <c r="F1028523" i="1"/>
  <c r="F1028522" i="1"/>
  <c r="F1028521" i="1"/>
  <c r="F1028520" i="1"/>
  <c r="F1028519" i="1"/>
  <c r="F1028518" i="1"/>
  <c r="F1028517" i="1"/>
  <c r="F1028516" i="1"/>
  <c r="F1028515" i="1"/>
  <c r="F1028514" i="1"/>
  <c r="F1028513" i="1"/>
  <c r="F1028512" i="1"/>
  <c r="F1028511" i="1"/>
  <c r="F1028510" i="1"/>
  <c r="F1028509" i="1"/>
  <c r="F1028508" i="1"/>
  <c r="F1028507" i="1"/>
  <c r="F1028506" i="1"/>
  <c r="F1028505" i="1"/>
  <c r="F1028504" i="1"/>
  <c r="F1028503" i="1"/>
  <c r="F1028502" i="1"/>
  <c r="F1028501" i="1"/>
  <c r="F1028500" i="1"/>
  <c r="F1028499" i="1"/>
  <c r="F1028498" i="1"/>
  <c r="F1028497" i="1"/>
  <c r="F1028496" i="1"/>
  <c r="F1028495" i="1"/>
  <c r="F1028494" i="1"/>
  <c r="F1028493" i="1"/>
  <c r="F1028492" i="1"/>
  <c r="F1028491" i="1"/>
  <c r="F1028490" i="1"/>
  <c r="F1028489" i="1"/>
  <c r="F1028488" i="1"/>
  <c r="F1028487" i="1"/>
  <c r="F1028486" i="1"/>
  <c r="F1028485" i="1"/>
  <c r="F1028484" i="1"/>
  <c r="F1028483" i="1"/>
  <c r="F1028482" i="1"/>
  <c r="F1028481" i="1"/>
  <c r="F1028480" i="1"/>
  <c r="F1028479" i="1"/>
  <c r="F1028478" i="1"/>
  <c r="F1028477" i="1"/>
  <c r="F1028476" i="1"/>
  <c r="F1028475" i="1"/>
  <c r="F1028474" i="1"/>
  <c r="F1028473" i="1"/>
  <c r="F1028472" i="1"/>
  <c r="F1028471" i="1"/>
  <c r="F1028470" i="1"/>
  <c r="F1028469" i="1"/>
  <c r="F1028468" i="1"/>
  <c r="F1028467" i="1"/>
  <c r="F1028466" i="1"/>
  <c r="F1028465" i="1"/>
  <c r="F1028464" i="1"/>
  <c r="F1028463" i="1"/>
  <c r="F1028462" i="1"/>
  <c r="F1028461" i="1"/>
  <c r="F1028460" i="1"/>
  <c r="F1028459" i="1"/>
  <c r="F1028458" i="1"/>
  <c r="F1028457" i="1"/>
  <c r="F1028456" i="1"/>
  <c r="F1028455" i="1"/>
  <c r="F1028454" i="1"/>
  <c r="F1028453" i="1"/>
  <c r="F1028452" i="1"/>
  <c r="F1028451" i="1"/>
  <c r="F1028450" i="1"/>
  <c r="F1028449" i="1"/>
  <c r="F1028448" i="1"/>
  <c r="F1028447" i="1"/>
  <c r="F1028446" i="1"/>
  <c r="F1028445" i="1"/>
  <c r="F1028444" i="1"/>
  <c r="F1028443" i="1"/>
  <c r="F1028442" i="1"/>
  <c r="F1028441" i="1"/>
  <c r="F1028440" i="1"/>
  <c r="F1028439" i="1"/>
  <c r="F1028438" i="1"/>
  <c r="F1028437" i="1"/>
  <c r="F1028436" i="1"/>
  <c r="F1028435" i="1"/>
  <c r="F1028434" i="1"/>
  <c r="F1028433" i="1"/>
  <c r="F1028432" i="1"/>
  <c r="F1028431" i="1"/>
  <c r="F1028430" i="1"/>
  <c r="F1028429" i="1"/>
  <c r="F1028428" i="1"/>
  <c r="F1028427" i="1"/>
  <c r="F1028426" i="1"/>
  <c r="F1028425" i="1"/>
  <c r="F1028424" i="1"/>
  <c r="F1028423" i="1"/>
  <c r="F1028422" i="1"/>
  <c r="F1028421" i="1"/>
  <c r="F1028420" i="1"/>
  <c r="F1028419" i="1"/>
  <c r="F1028418" i="1"/>
  <c r="F1028417" i="1"/>
  <c r="F1028416" i="1"/>
  <c r="F1028415" i="1"/>
  <c r="F1028414" i="1"/>
  <c r="F1028413" i="1"/>
  <c r="F1028412" i="1"/>
  <c r="F1028411" i="1"/>
  <c r="F1028410" i="1"/>
  <c r="F1028409" i="1"/>
  <c r="F1028408" i="1"/>
  <c r="F1028407" i="1"/>
  <c r="F1028406" i="1"/>
  <c r="F1028405" i="1"/>
  <c r="F1028404" i="1"/>
  <c r="F1028403" i="1"/>
  <c r="F1028402" i="1"/>
  <c r="F1028401" i="1"/>
  <c r="F1028400" i="1"/>
  <c r="F1028399" i="1"/>
  <c r="F1028398" i="1"/>
  <c r="F1028397" i="1"/>
  <c r="F1028396" i="1"/>
  <c r="F1028395" i="1"/>
  <c r="F1028394" i="1"/>
  <c r="F1028393" i="1"/>
  <c r="F1028392" i="1"/>
  <c r="F1028391" i="1"/>
  <c r="F1028390" i="1"/>
  <c r="F1028389" i="1"/>
  <c r="F1028388" i="1"/>
  <c r="F1028387" i="1"/>
  <c r="F1028386" i="1"/>
  <c r="F1028385" i="1"/>
  <c r="F1028384" i="1"/>
  <c r="F1028383" i="1"/>
  <c r="F1028382" i="1"/>
  <c r="F1028381" i="1"/>
  <c r="F1028380" i="1"/>
  <c r="F1028379" i="1"/>
  <c r="F1028378" i="1"/>
  <c r="F1028377" i="1"/>
  <c r="F1028376" i="1"/>
  <c r="F1028375" i="1"/>
  <c r="F1028374" i="1"/>
  <c r="F1028373" i="1"/>
  <c r="F1028372" i="1"/>
  <c r="F1028371" i="1"/>
  <c r="F1028370" i="1"/>
  <c r="F1028369" i="1"/>
  <c r="F1028368" i="1"/>
  <c r="F1028367" i="1"/>
  <c r="F1028366" i="1"/>
  <c r="F1028365" i="1"/>
  <c r="F1028364" i="1"/>
  <c r="F1028363" i="1"/>
  <c r="F1028362" i="1"/>
  <c r="F1028361" i="1"/>
  <c r="F1028360" i="1"/>
  <c r="F1028359" i="1"/>
  <c r="F1028358" i="1"/>
  <c r="F1028357" i="1"/>
  <c r="F1028356" i="1"/>
  <c r="F1028355" i="1"/>
  <c r="F1028354" i="1"/>
  <c r="F1028353" i="1"/>
  <c r="F1028352" i="1"/>
  <c r="F1028351" i="1"/>
  <c r="F1028350" i="1"/>
  <c r="F1028349" i="1"/>
  <c r="F1028348" i="1"/>
  <c r="F1028347" i="1"/>
  <c r="F1028346" i="1"/>
  <c r="F1028345" i="1"/>
  <c r="F1028344" i="1"/>
  <c r="F1028343" i="1"/>
  <c r="F1028342" i="1"/>
  <c r="F1028341" i="1"/>
  <c r="F1028340" i="1"/>
  <c r="F1028339" i="1"/>
  <c r="F1028338" i="1"/>
  <c r="F1028337" i="1"/>
  <c r="F1028336" i="1"/>
  <c r="F1028335" i="1"/>
  <c r="F1028334" i="1"/>
  <c r="F1028333" i="1"/>
  <c r="F1028332" i="1"/>
  <c r="F1028331" i="1"/>
  <c r="F1028330" i="1"/>
  <c r="F1028329" i="1"/>
  <c r="F1028328" i="1"/>
  <c r="F1028327" i="1"/>
  <c r="F1028326" i="1"/>
  <c r="F1028325" i="1"/>
  <c r="F1028324" i="1"/>
  <c r="F1028323" i="1"/>
  <c r="F1028322" i="1"/>
  <c r="F1028321" i="1"/>
  <c r="F1028320" i="1"/>
  <c r="F1028319" i="1"/>
  <c r="F1028318" i="1"/>
  <c r="F1028317" i="1"/>
  <c r="F1028316" i="1"/>
  <c r="F1028315" i="1"/>
  <c r="F1028314" i="1"/>
  <c r="F1028313" i="1"/>
  <c r="F1028312" i="1"/>
  <c r="F1028311" i="1"/>
  <c r="F1028310" i="1"/>
  <c r="F1028309" i="1"/>
  <c r="F1028308" i="1"/>
  <c r="F1028307" i="1"/>
  <c r="F1028306" i="1"/>
  <c r="F1028305" i="1"/>
  <c r="F1028304" i="1"/>
  <c r="F1028303" i="1"/>
  <c r="F1028302" i="1"/>
  <c r="F1028301" i="1"/>
  <c r="F1028300" i="1"/>
  <c r="F1028299" i="1"/>
  <c r="F1028298" i="1"/>
  <c r="F1028297" i="1"/>
  <c r="F1028296" i="1"/>
  <c r="F1028295" i="1"/>
  <c r="F1028294" i="1"/>
  <c r="F1028293" i="1"/>
  <c r="F1028292" i="1"/>
  <c r="F1028291" i="1"/>
  <c r="F1028290" i="1"/>
  <c r="F1028289" i="1"/>
  <c r="F1028288" i="1"/>
  <c r="F1028287" i="1"/>
  <c r="F1028286" i="1"/>
  <c r="F1028285" i="1"/>
  <c r="F1028284" i="1"/>
  <c r="F1028283" i="1"/>
  <c r="F1028282" i="1"/>
  <c r="F1028281" i="1"/>
  <c r="F1028280" i="1"/>
  <c r="F1028279" i="1"/>
  <c r="F1028278" i="1"/>
  <c r="F1028277" i="1"/>
  <c r="F1028276" i="1"/>
  <c r="F1028275" i="1"/>
  <c r="F1028274" i="1"/>
  <c r="F1028273" i="1"/>
  <c r="F1028272" i="1"/>
  <c r="F1028271" i="1"/>
  <c r="F1028270" i="1"/>
  <c r="F1028269" i="1"/>
  <c r="F1028268" i="1"/>
  <c r="F1028267" i="1"/>
  <c r="F1028266" i="1"/>
  <c r="F1028265" i="1"/>
  <c r="F1028264" i="1"/>
  <c r="F1028263" i="1"/>
  <c r="F1028262" i="1"/>
  <c r="F1028261" i="1"/>
  <c r="F1028260" i="1"/>
  <c r="F1028259" i="1"/>
  <c r="F1028258" i="1"/>
  <c r="F1028257" i="1"/>
  <c r="F1028256" i="1"/>
  <c r="F1028255" i="1"/>
  <c r="F1028254" i="1"/>
  <c r="F1028253" i="1"/>
  <c r="F1028252" i="1"/>
  <c r="F1028251" i="1"/>
  <c r="F1028250" i="1"/>
  <c r="F1028249" i="1"/>
  <c r="F1028248" i="1"/>
  <c r="F1028247" i="1"/>
  <c r="F1028246" i="1"/>
  <c r="F1028245" i="1"/>
  <c r="F1028244" i="1"/>
  <c r="F1028243" i="1"/>
  <c r="F1028242" i="1"/>
  <c r="F1028241" i="1"/>
  <c r="F1028240" i="1"/>
  <c r="F1028239" i="1"/>
  <c r="F1028238" i="1"/>
  <c r="F1028237" i="1"/>
  <c r="F1028236" i="1"/>
  <c r="F1028235" i="1"/>
  <c r="F1028234" i="1"/>
  <c r="F1028233" i="1"/>
  <c r="F1028232" i="1"/>
  <c r="F1028231" i="1"/>
  <c r="F1028230" i="1"/>
  <c r="F1028229" i="1"/>
  <c r="F1028228" i="1"/>
  <c r="F1028227" i="1"/>
  <c r="F1028226" i="1"/>
  <c r="F1028225" i="1"/>
  <c r="F1028224" i="1"/>
  <c r="F1028223" i="1"/>
  <c r="F1028222" i="1"/>
  <c r="F1028221" i="1"/>
  <c r="F1028220" i="1"/>
  <c r="F1028219" i="1"/>
  <c r="F1028218" i="1"/>
  <c r="F1028217" i="1"/>
  <c r="F1028216" i="1"/>
  <c r="F1028215" i="1"/>
  <c r="F1028214" i="1"/>
  <c r="F1028213" i="1"/>
  <c r="F1028212" i="1"/>
  <c r="F1028211" i="1"/>
  <c r="F1028210" i="1"/>
  <c r="F1028209" i="1"/>
  <c r="F1028208" i="1"/>
  <c r="F1028207" i="1"/>
  <c r="F1028206" i="1"/>
  <c r="F1028205" i="1"/>
  <c r="F1028204" i="1"/>
  <c r="F1028203" i="1"/>
  <c r="F1028202" i="1"/>
  <c r="F1028201" i="1"/>
  <c r="F1028200" i="1"/>
  <c r="F1028199" i="1"/>
  <c r="F1028198" i="1"/>
  <c r="F1028197" i="1"/>
  <c r="F1028196" i="1"/>
  <c r="F1028195" i="1"/>
  <c r="F1028194" i="1"/>
  <c r="F1028193" i="1"/>
  <c r="F1028192" i="1"/>
  <c r="F1028191" i="1"/>
  <c r="F1028190" i="1"/>
  <c r="F1028189" i="1"/>
  <c r="F1028188" i="1"/>
  <c r="F1028187" i="1"/>
  <c r="F1028186" i="1"/>
  <c r="F1028185" i="1"/>
  <c r="F1028184" i="1"/>
  <c r="F1028183" i="1"/>
  <c r="F1028182" i="1"/>
  <c r="F1028181" i="1"/>
  <c r="F1028180" i="1"/>
  <c r="F1028179" i="1"/>
  <c r="F1028178" i="1"/>
  <c r="F1028177" i="1"/>
  <c r="F1028176" i="1"/>
  <c r="F1028175" i="1"/>
  <c r="F1028174" i="1"/>
  <c r="F1028173" i="1"/>
  <c r="F1028172" i="1"/>
  <c r="F1028171" i="1"/>
  <c r="F1028170" i="1"/>
  <c r="F1028169" i="1"/>
  <c r="F1028168" i="1"/>
  <c r="F1028167" i="1"/>
  <c r="F1028166" i="1"/>
  <c r="F1028165" i="1"/>
  <c r="F1028164" i="1"/>
  <c r="F1028163" i="1"/>
  <c r="F1028162" i="1"/>
  <c r="F1028161" i="1"/>
  <c r="F1028160" i="1"/>
  <c r="F1028159" i="1"/>
  <c r="F1028158" i="1"/>
  <c r="F1028157" i="1"/>
  <c r="F1028156" i="1"/>
  <c r="F1028155" i="1"/>
  <c r="F1028154" i="1"/>
  <c r="F1028153" i="1"/>
  <c r="F1028152" i="1"/>
  <c r="F1028151" i="1"/>
  <c r="F1028150" i="1"/>
  <c r="F1028149" i="1"/>
  <c r="F1028148" i="1"/>
  <c r="F1028147" i="1"/>
  <c r="F1028146" i="1"/>
  <c r="F1028145" i="1"/>
  <c r="F1028144" i="1"/>
  <c r="F1028143" i="1"/>
  <c r="F1028142" i="1"/>
  <c r="F1028141" i="1"/>
  <c r="F1028140" i="1"/>
  <c r="F1028139" i="1"/>
  <c r="F1028138" i="1"/>
  <c r="F1028137" i="1"/>
  <c r="F1028136" i="1"/>
  <c r="F1028135" i="1"/>
  <c r="F1028134" i="1"/>
  <c r="F1028133" i="1"/>
  <c r="F1028132" i="1"/>
  <c r="F1028131" i="1"/>
  <c r="F1028130" i="1"/>
  <c r="F1028129" i="1"/>
  <c r="F1028128" i="1"/>
  <c r="F1028127" i="1"/>
  <c r="F1028126" i="1"/>
  <c r="F1028125" i="1"/>
  <c r="F1028124" i="1"/>
  <c r="F1028123" i="1"/>
  <c r="F1028122" i="1"/>
  <c r="F1028121" i="1"/>
  <c r="F1028120" i="1"/>
  <c r="F1028119" i="1"/>
  <c r="F1028118" i="1"/>
  <c r="F1028117" i="1"/>
  <c r="F1028116" i="1"/>
  <c r="F1028115" i="1"/>
  <c r="F1028114" i="1"/>
  <c r="F1028113" i="1"/>
  <c r="F1028112" i="1"/>
  <c r="F1028111" i="1"/>
  <c r="F1028110" i="1"/>
  <c r="F1028109" i="1"/>
  <c r="F1028108" i="1"/>
  <c r="F1028107" i="1"/>
  <c r="F1028106" i="1"/>
  <c r="F1028105" i="1"/>
  <c r="F1028104" i="1"/>
  <c r="F1028103" i="1"/>
  <c r="F1028102" i="1"/>
  <c r="F1028101" i="1"/>
  <c r="F1028100" i="1"/>
  <c r="F1028099" i="1"/>
  <c r="F1028098" i="1"/>
  <c r="F1028097" i="1"/>
  <c r="F1028096" i="1"/>
  <c r="F1028095" i="1"/>
  <c r="F1028094" i="1"/>
  <c r="F1028093" i="1"/>
  <c r="F1028092" i="1"/>
  <c r="F1028091" i="1"/>
  <c r="F1028090" i="1"/>
  <c r="F1028089" i="1"/>
  <c r="F1028088" i="1"/>
  <c r="F1028087" i="1"/>
  <c r="F1028086" i="1"/>
  <c r="F1028085" i="1"/>
  <c r="F1028084" i="1"/>
  <c r="F1028083" i="1"/>
  <c r="F1028082" i="1"/>
  <c r="F1028081" i="1"/>
  <c r="F1028080" i="1"/>
  <c r="F1028079" i="1"/>
  <c r="F1028078" i="1"/>
  <c r="F1028077" i="1"/>
  <c r="F1028076" i="1"/>
  <c r="F1028075" i="1"/>
  <c r="F1028074" i="1"/>
  <c r="F1028073" i="1"/>
  <c r="F1028072" i="1"/>
  <c r="F1028071" i="1"/>
  <c r="F1028070" i="1"/>
  <c r="F1028069" i="1"/>
  <c r="F1028068" i="1"/>
  <c r="F1028067" i="1"/>
  <c r="F1028066" i="1"/>
  <c r="F1028065" i="1"/>
  <c r="F1028064" i="1"/>
  <c r="F1028063" i="1"/>
  <c r="F1028062" i="1"/>
  <c r="F1028061" i="1"/>
  <c r="F1028060" i="1"/>
  <c r="F1028059" i="1"/>
  <c r="F1028058" i="1"/>
  <c r="F1028057" i="1"/>
  <c r="F1028056" i="1"/>
  <c r="F1028055" i="1"/>
  <c r="F1028054" i="1"/>
  <c r="F1028053" i="1"/>
  <c r="F1028052" i="1"/>
  <c r="F1028051" i="1"/>
  <c r="F1028050" i="1"/>
  <c r="F1028049" i="1"/>
  <c r="F1028048" i="1"/>
  <c r="F1028047" i="1"/>
  <c r="F1028046" i="1"/>
  <c r="F1028045" i="1"/>
  <c r="F1028044" i="1"/>
  <c r="F1028043" i="1"/>
  <c r="F1028042" i="1"/>
  <c r="F1028041" i="1"/>
  <c r="F1028040" i="1"/>
  <c r="F1028039" i="1"/>
  <c r="F1028038" i="1"/>
  <c r="F1028037" i="1"/>
  <c r="F1028036" i="1"/>
  <c r="F1028035" i="1"/>
  <c r="F1028034" i="1"/>
  <c r="F1028033" i="1"/>
  <c r="F1028032" i="1"/>
  <c r="F1028031" i="1"/>
  <c r="F1028030" i="1"/>
  <c r="F1028029" i="1"/>
  <c r="F1028028" i="1"/>
  <c r="F1028027" i="1"/>
  <c r="F1028026" i="1"/>
  <c r="F1028025" i="1"/>
  <c r="F1028024" i="1"/>
  <c r="F1028023" i="1"/>
  <c r="F1028022" i="1"/>
  <c r="F1028021" i="1"/>
  <c r="F1028020" i="1"/>
  <c r="F1028019" i="1"/>
  <c r="F1028018" i="1"/>
  <c r="F1028017" i="1"/>
  <c r="F1028016" i="1"/>
  <c r="F1028015" i="1"/>
  <c r="F1028014" i="1"/>
  <c r="F1028013" i="1"/>
  <c r="F1028012" i="1"/>
  <c r="F1028011" i="1"/>
  <c r="F1028010" i="1"/>
  <c r="F1028009" i="1"/>
  <c r="F1028008" i="1"/>
  <c r="F1028007" i="1"/>
  <c r="F1028006" i="1"/>
  <c r="F1028005" i="1"/>
  <c r="F1028004" i="1"/>
  <c r="F1028003" i="1"/>
  <c r="F1028002" i="1"/>
  <c r="F1028001" i="1"/>
  <c r="F1028000" i="1"/>
  <c r="F1027999" i="1"/>
  <c r="F1027998" i="1"/>
  <c r="F1027997" i="1"/>
  <c r="F1027996" i="1"/>
  <c r="F1027995" i="1"/>
  <c r="F1027994" i="1"/>
  <c r="F1027993" i="1"/>
  <c r="F1027992" i="1"/>
  <c r="F1027991" i="1"/>
  <c r="F1027990" i="1"/>
  <c r="F1027989" i="1"/>
  <c r="F1027988" i="1"/>
  <c r="F1027987" i="1"/>
  <c r="F1027986" i="1"/>
  <c r="F1027985" i="1"/>
  <c r="F1027984" i="1"/>
  <c r="F1027983" i="1"/>
  <c r="F1027982" i="1"/>
  <c r="F1027981" i="1"/>
  <c r="F1027980" i="1"/>
  <c r="F1027979" i="1"/>
  <c r="F1027978" i="1"/>
  <c r="F1027977" i="1"/>
  <c r="F1027976" i="1"/>
  <c r="F1027975" i="1"/>
  <c r="F1027974" i="1"/>
  <c r="F1027973" i="1"/>
  <c r="F1027972" i="1"/>
  <c r="F1027971" i="1"/>
  <c r="F1027970" i="1"/>
  <c r="F1027969" i="1"/>
  <c r="F1027968" i="1"/>
  <c r="F1027967" i="1"/>
  <c r="F1027966" i="1"/>
  <c r="F1027965" i="1"/>
  <c r="F1027964" i="1"/>
  <c r="F1027963" i="1"/>
  <c r="F1027962" i="1"/>
  <c r="F1027961" i="1"/>
  <c r="F1027960" i="1"/>
  <c r="F1027959" i="1"/>
  <c r="F1027958" i="1"/>
  <c r="F1027957" i="1"/>
  <c r="F1027956" i="1"/>
  <c r="F1027955" i="1"/>
  <c r="F1027954" i="1"/>
  <c r="F1027953" i="1"/>
  <c r="F1027952" i="1"/>
  <c r="F1027951" i="1"/>
  <c r="F1027950" i="1"/>
  <c r="F1027949" i="1"/>
  <c r="F1027948" i="1"/>
  <c r="F1027947" i="1"/>
  <c r="F1027946" i="1"/>
  <c r="F1027945" i="1"/>
  <c r="F1027944" i="1"/>
  <c r="F1027943" i="1"/>
  <c r="F1027942" i="1"/>
  <c r="F1027941" i="1"/>
  <c r="F1027940" i="1"/>
  <c r="F1027939" i="1"/>
  <c r="F1027938" i="1"/>
  <c r="F1027937" i="1"/>
  <c r="F1027936" i="1"/>
  <c r="F1027935" i="1"/>
  <c r="F1027934" i="1"/>
  <c r="F1027933" i="1"/>
  <c r="F1027932" i="1"/>
  <c r="F1027931" i="1"/>
  <c r="F1027930" i="1"/>
  <c r="F1027929" i="1"/>
  <c r="F1027928" i="1"/>
  <c r="F1027927" i="1"/>
  <c r="F1027926" i="1"/>
  <c r="F1027925" i="1"/>
  <c r="F1027924" i="1"/>
  <c r="F1027923" i="1"/>
  <c r="F1027922" i="1"/>
  <c r="F1027921" i="1"/>
  <c r="F1027920" i="1"/>
  <c r="F1027919" i="1"/>
  <c r="F1027918" i="1"/>
  <c r="F1027917" i="1"/>
  <c r="F1027916" i="1"/>
  <c r="F1027915" i="1"/>
  <c r="F1027914" i="1"/>
  <c r="F1027913" i="1"/>
  <c r="F1027912" i="1"/>
  <c r="F1027911" i="1"/>
  <c r="F1027910" i="1"/>
  <c r="F1027909" i="1"/>
  <c r="F1027908" i="1"/>
  <c r="F1027907" i="1"/>
  <c r="F1027906" i="1"/>
  <c r="F1027905" i="1"/>
  <c r="F1027904" i="1"/>
  <c r="F1027903" i="1"/>
  <c r="F1027902" i="1"/>
  <c r="F1027901" i="1"/>
  <c r="F1027900" i="1"/>
  <c r="F1027899" i="1"/>
  <c r="F1027898" i="1"/>
  <c r="F1027897" i="1"/>
  <c r="F1027896" i="1"/>
  <c r="F1027895" i="1"/>
  <c r="F1027894" i="1"/>
  <c r="F1027893" i="1"/>
  <c r="F1027892" i="1"/>
  <c r="F1027891" i="1"/>
  <c r="F1027890" i="1"/>
  <c r="F1027889" i="1"/>
  <c r="F1027888" i="1"/>
  <c r="F1027887" i="1"/>
  <c r="F1027886" i="1"/>
  <c r="F1027885" i="1"/>
  <c r="F1027884" i="1"/>
  <c r="F1027883" i="1"/>
  <c r="F1027882" i="1"/>
  <c r="F1027881" i="1"/>
  <c r="F1027880" i="1"/>
  <c r="F1027879" i="1"/>
  <c r="F1027878" i="1"/>
  <c r="F1027877" i="1"/>
  <c r="F1027876" i="1"/>
  <c r="F1027875" i="1"/>
  <c r="F1027874" i="1"/>
  <c r="F1027873" i="1"/>
  <c r="F1027872" i="1"/>
  <c r="F1027871" i="1"/>
  <c r="F1027870" i="1"/>
  <c r="F1027869" i="1"/>
  <c r="F1027868" i="1"/>
  <c r="F1027867" i="1"/>
  <c r="F1027866" i="1"/>
  <c r="F1027865" i="1"/>
  <c r="F1027864" i="1"/>
  <c r="F1027863" i="1"/>
  <c r="F1027862" i="1"/>
  <c r="F1027861" i="1"/>
  <c r="F1027860" i="1"/>
  <c r="F1027859" i="1"/>
  <c r="F1027858" i="1"/>
  <c r="F1027857" i="1"/>
  <c r="F1027856" i="1"/>
  <c r="F1027855" i="1"/>
  <c r="F1027854" i="1"/>
  <c r="F1027853" i="1"/>
  <c r="F1027852" i="1"/>
  <c r="F1027851" i="1"/>
  <c r="F1027850" i="1"/>
  <c r="F1027849" i="1"/>
  <c r="F1027848" i="1"/>
  <c r="F1027847" i="1"/>
  <c r="F1027846" i="1"/>
  <c r="F1027845" i="1"/>
  <c r="F1027844" i="1"/>
  <c r="F1027843" i="1"/>
  <c r="F1027842" i="1"/>
  <c r="F1027841" i="1"/>
  <c r="F1027840" i="1"/>
  <c r="F1027839" i="1"/>
  <c r="F1027838" i="1"/>
  <c r="F1027837" i="1"/>
  <c r="F1027836" i="1"/>
  <c r="F1027835" i="1"/>
  <c r="F1027834" i="1"/>
  <c r="F1027833" i="1"/>
  <c r="F1027832" i="1"/>
  <c r="F1027831" i="1"/>
  <c r="F1027830" i="1"/>
  <c r="F1027829" i="1"/>
  <c r="F1027828" i="1"/>
  <c r="F1027827" i="1"/>
  <c r="F1027826" i="1"/>
  <c r="F1027825" i="1"/>
  <c r="F1027824" i="1"/>
  <c r="F1027823" i="1"/>
  <c r="F1027822" i="1"/>
  <c r="F1027821" i="1"/>
  <c r="F1027820" i="1"/>
  <c r="F1027819" i="1"/>
  <c r="F1027818" i="1"/>
  <c r="F1027817" i="1"/>
  <c r="F1027816" i="1"/>
  <c r="F1027815" i="1"/>
  <c r="F1027814" i="1"/>
  <c r="F1027813" i="1"/>
  <c r="F1027812" i="1"/>
  <c r="F1027811" i="1"/>
  <c r="F1027810" i="1"/>
  <c r="F1027809" i="1"/>
  <c r="F1027808" i="1"/>
  <c r="F1027807" i="1"/>
  <c r="F1027806" i="1"/>
  <c r="F1027805" i="1"/>
  <c r="F1027804" i="1"/>
  <c r="F1027803" i="1"/>
  <c r="F1027802" i="1"/>
  <c r="F1027801" i="1"/>
  <c r="F1027800" i="1"/>
  <c r="F1027799" i="1"/>
  <c r="F1027798" i="1"/>
  <c r="F1027797" i="1"/>
  <c r="F1027796" i="1"/>
  <c r="F1027795" i="1"/>
  <c r="F1027794" i="1"/>
  <c r="F1027793" i="1"/>
  <c r="F1027792" i="1"/>
  <c r="F1027791" i="1"/>
  <c r="F1027790" i="1"/>
  <c r="F1027789" i="1"/>
  <c r="F1027788" i="1"/>
  <c r="F1027787" i="1"/>
  <c r="F1027786" i="1"/>
  <c r="F1027785" i="1"/>
  <c r="F1027784" i="1"/>
  <c r="F1027783" i="1"/>
  <c r="F1027782" i="1"/>
  <c r="F1027781" i="1"/>
  <c r="F1027780" i="1"/>
  <c r="F1027779" i="1"/>
  <c r="F1027778" i="1"/>
  <c r="F1027777" i="1"/>
  <c r="F1027776" i="1"/>
  <c r="F1027775" i="1"/>
  <c r="F1027774" i="1"/>
  <c r="F1027773" i="1"/>
  <c r="F1027772" i="1"/>
  <c r="F1027771" i="1"/>
  <c r="F1027770" i="1"/>
  <c r="F1027769" i="1"/>
  <c r="F1027768" i="1"/>
  <c r="F1027767" i="1"/>
  <c r="F1027766" i="1"/>
  <c r="F1027765" i="1"/>
  <c r="F1027764" i="1"/>
  <c r="F1027763" i="1"/>
  <c r="F1027762" i="1"/>
  <c r="F1027761" i="1"/>
  <c r="F1027760" i="1"/>
  <c r="F1027759" i="1"/>
  <c r="F1027758" i="1"/>
  <c r="F1027757" i="1"/>
  <c r="F1027756" i="1"/>
  <c r="F1027755" i="1"/>
  <c r="F1027754" i="1"/>
  <c r="F1027753" i="1"/>
  <c r="F1027752" i="1"/>
  <c r="F1027751" i="1"/>
  <c r="F1027750" i="1"/>
  <c r="F1027749" i="1"/>
  <c r="F1027748" i="1"/>
  <c r="F1027747" i="1"/>
  <c r="F1027746" i="1"/>
  <c r="F1027745" i="1"/>
  <c r="F1027744" i="1"/>
  <c r="F1027743" i="1"/>
  <c r="F1027742" i="1"/>
  <c r="F1027741" i="1"/>
  <c r="F1027740" i="1"/>
  <c r="F1027739" i="1"/>
  <c r="F1027738" i="1"/>
  <c r="F1027737" i="1"/>
  <c r="F1027736" i="1"/>
  <c r="F1027735" i="1"/>
  <c r="F1027734" i="1"/>
  <c r="F1027733" i="1"/>
  <c r="F1027732" i="1"/>
  <c r="F1027731" i="1"/>
  <c r="F1027730" i="1"/>
  <c r="F1027729" i="1"/>
  <c r="F1027728" i="1"/>
  <c r="F1027727" i="1"/>
  <c r="F1027726" i="1"/>
  <c r="F1027725" i="1"/>
  <c r="F1027724" i="1"/>
  <c r="F1027723" i="1"/>
  <c r="F1027722" i="1"/>
  <c r="F1027721" i="1"/>
  <c r="F1027720" i="1"/>
  <c r="F1027719" i="1"/>
  <c r="F1027718" i="1"/>
  <c r="F1027717" i="1"/>
  <c r="F1027716" i="1"/>
  <c r="F1027715" i="1"/>
  <c r="F1027714" i="1"/>
  <c r="F1027713" i="1"/>
  <c r="F1027712" i="1"/>
  <c r="F1027711" i="1"/>
  <c r="F1027710" i="1"/>
  <c r="F1027709" i="1"/>
  <c r="F1027708" i="1"/>
  <c r="F1027707" i="1"/>
  <c r="F1027706" i="1"/>
  <c r="F1027705" i="1"/>
  <c r="F1027704" i="1"/>
  <c r="F1027703" i="1"/>
  <c r="F1027702" i="1"/>
  <c r="F1027701" i="1"/>
  <c r="F1027700" i="1"/>
  <c r="F1027699" i="1"/>
  <c r="F1027698" i="1"/>
  <c r="F1027697" i="1"/>
  <c r="F1027696" i="1"/>
  <c r="F1027695" i="1"/>
  <c r="F1027694" i="1"/>
  <c r="F1027693" i="1"/>
  <c r="F1027692" i="1"/>
  <c r="F1027691" i="1"/>
  <c r="F1027690" i="1"/>
  <c r="F1027689" i="1"/>
  <c r="F1027688" i="1"/>
  <c r="F1027687" i="1"/>
  <c r="F1027686" i="1"/>
  <c r="F1027685" i="1"/>
  <c r="F1027684" i="1"/>
  <c r="F1027683" i="1"/>
  <c r="F1027682" i="1"/>
  <c r="F1027681" i="1"/>
  <c r="F1027680" i="1"/>
  <c r="F1027679" i="1"/>
  <c r="F1027678" i="1"/>
  <c r="F1027677" i="1"/>
  <c r="F1027676" i="1"/>
  <c r="F1027675" i="1"/>
  <c r="F1027674" i="1"/>
  <c r="F1027673" i="1"/>
  <c r="F1027672" i="1"/>
  <c r="F1027671" i="1"/>
  <c r="F1027670" i="1"/>
  <c r="F1027669" i="1"/>
  <c r="F1027668" i="1"/>
  <c r="F1027667" i="1"/>
  <c r="F1027666" i="1"/>
  <c r="F1027665" i="1"/>
  <c r="F1027664" i="1"/>
  <c r="F1027663" i="1"/>
  <c r="F1027662" i="1"/>
  <c r="F1027661" i="1"/>
  <c r="F1027660" i="1"/>
  <c r="F1027659" i="1"/>
  <c r="F1027658" i="1"/>
  <c r="F1027657" i="1"/>
  <c r="F1027656" i="1"/>
  <c r="F1027655" i="1"/>
  <c r="F1027654" i="1"/>
  <c r="F1027653" i="1"/>
  <c r="F1027652" i="1"/>
  <c r="F1027651" i="1"/>
  <c r="F1027650" i="1"/>
  <c r="F1027649" i="1"/>
  <c r="F1027648" i="1"/>
  <c r="F1027647" i="1"/>
  <c r="F1027646" i="1"/>
  <c r="F1027645" i="1"/>
  <c r="F1027644" i="1"/>
  <c r="F1027643" i="1"/>
  <c r="F1027642" i="1"/>
  <c r="F1027641" i="1"/>
  <c r="F1027640" i="1"/>
  <c r="F1027639" i="1"/>
  <c r="F1027638" i="1"/>
  <c r="F1027637" i="1"/>
  <c r="F1027636" i="1"/>
  <c r="F1027635" i="1"/>
  <c r="F1027634" i="1"/>
  <c r="F1027633" i="1"/>
  <c r="F1027632" i="1"/>
  <c r="F1027631" i="1"/>
  <c r="F1027630" i="1"/>
  <c r="F1027629" i="1"/>
  <c r="F1027628" i="1"/>
  <c r="F1027627" i="1"/>
  <c r="F1027626" i="1"/>
  <c r="F1027625" i="1"/>
  <c r="F1027624" i="1"/>
  <c r="F1027623" i="1"/>
  <c r="F1027622" i="1"/>
  <c r="F1027621" i="1"/>
  <c r="F1027620" i="1"/>
  <c r="F1027619" i="1"/>
  <c r="F1027618" i="1"/>
  <c r="F1027617" i="1"/>
  <c r="F1027616" i="1"/>
  <c r="F1027615" i="1"/>
  <c r="F1027614" i="1"/>
  <c r="F1027613" i="1"/>
  <c r="F1027612" i="1"/>
  <c r="F1027611" i="1"/>
  <c r="F1027610" i="1"/>
  <c r="F1027609" i="1"/>
  <c r="F1027608" i="1"/>
  <c r="F1027607" i="1"/>
  <c r="F1027606" i="1"/>
  <c r="F1027605" i="1"/>
  <c r="F1027604" i="1"/>
  <c r="F1027603" i="1"/>
  <c r="F1027602" i="1"/>
  <c r="F1027601" i="1"/>
  <c r="F1027600" i="1"/>
  <c r="F1027599" i="1"/>
  <c r="F1027598" i="1"/>
  <c r="F1027597" i="1"/>
  <c r="F1027596" i="1"/>
  <c r="F1027595" i="1"/>
  <c r="F1027594" i="1"/>
  <c r="F1027593" i="1"/>
  <c r="F1027592" i="1"/>
  <c r="F1027591" i="1"/>
  <c r="F1027590" i="1"/>
  <c r="F1027589" i="1"/>
  <c r="F1027588" i="1"/>
  <c r="F1027587" i="1"/>
  <c r="F1027586" i="1"/>
  <c r="F1027585" i="1"/>
  <c r="F1027584" i="1"/>
  <c r="F1027583" i="1"/>
  <c r="F1027582" i="1"/>
  <c r="F1027581" i="1"/>
  <c r="F1027580" i="1"/>
  <c r="F1027579" i="1"/>
  <c r="F1027578" i="1"/>
  <c r="F1027577" i="1"/>
  <c r="F1027576" i="1"/>
  <c r="F1027575" i="1"/>
  <c r="F1027574" i="1"/>
  <c r="F1027573" i="1"/>
  <c r="F1027572" i="1"/>
  <c r="F1027571" i="1"/>
  <c r="F1027570" i="1"/>
  <c r="F1027569" i="1"/>
  <c r="F1027568" i="1"/>
  <c r="F1027567" i="1"/>
  <c r="F1027566" i="1"/>
  <c r="F1027565" i="1"/>
  <c r="F1027564" i="1"/>
  <c r="F1027563" i="1"/>
  <c r="F1027562" i="1"/>
  <c r="F1027561" i="1"/>
  <c r="F1027560" i="1"/>
  <c r="F1027559" i="1"/>
  <c r="F1027558" i="1"/>
  <c r="F1027557" i="1"/>
  <c r="F1027556" i="1"/>
  <c r="F1027555" i="1"/>
  <c r="F1027554" i="1"/>
  <c r="F1027553" i="1"/>
  <c r="F1027552" i="1"/>
  <c r="F1027551" i="1"/>
  <c r="F1027550" i="1"/>
  <c r="F1027549" i="1"/>
  <c r="F1027548" i="1"/>
  <c r="F1027547" i="1"/>
  <c r="F1027546" i="1"/>
  <c r="F1027545" i="1"/>
  <c r="F1027544" i="1"/>
  <c r="F1027543" i="1"/>
  <c r="F1027542" i="1"/>
  <c r="F1027541" i="1"/>
  <c r="F1027540" i="1"/>
  <c r="F1027539" i="1"/>
  <c r="F1027538" i="1"/>
  <c r="F1027537" i="1"/>
  <c r="F1027536" i="1"/>
  <c r="F1027535" i="1"/>
  <c r="F1027534" i="1"/>
  <c r="F1027533" i="1"/>
  <c r="F1027532" i="1"/>
  <c r="F1027531" i="1"/>
  <c r="F1027530" i="1"/>
  <c r="F1027529" i="1"/>
  <c r="F1027528" i="1"/>
  <c r="F1027527" i="1"/>
  <c r="F1027526" i="1"/>
  <c r="F1027525" i="1"/>
  <c r="F1027524" i="1"/>
  <c r="F1027523" i="1"/>
  <c r="F1027522" i="1"/>
  <c r="F1027521" i="1"/>
  <c r="F1027520" i="1"/>
  <c r="F1027519" i="1"/>
  <c r="F1027518" i="1"/>
  <c r="F1027517" i="1"/>
  <c r="F1027516" i="1"/>
  <c r="F1027515" i="1"/>
  <c r="F1027514" i="1"/>
  <c r="F1027513" i="1"/>
  <c r="F1027512" i="1"/>
  <c r="F1027511" i="1"/>
  <c r="F1027510" i="1"/>
  <c r="F1027509" i="1"/>
  <c r="F1027508" i="1"/>
  <c r="F1027507" i="1"/>
  <c r="F1027506" i="1"/>
  <c r="F1027505" i="1"/>
  <c r="F1027504" i="1"/>
  <c r="F1027503" i="1"/>
  <c r="F1027502" i="1"/>
  <c r="F1027501" i="1"/>
  <c r="F1027500" i="1"/>
  <c r="F1027499" i="1"/>
  <c r="F1027498" i="1"/>
  <c r="F1027497" i="1"/>
  <c r="F1027496" i="1"/>
  <c r="F1027495" i="1"/>
  <c r="F1027494" i="1"/>
  <c r="F1027493" i="1"/>
  <c r="F1027492" i="1"/>
  <c r="F1027491" i="1"/>
  <c r="F1027490" i="1"/>
  <c r="F1027489" i="1"/>
  <c r="F1027488" i="1"/>
  <c r="F1027487" i="1"/>
  <c r="F1027486" i="1"/>
  <c r="F1027485" i="1"/>
  <c r="F1027484" i="1"/>
  <c r="F1027483" i="1"/>
  <c r="F1027482" i="1"/>
  <c r="F1027481" i="1"/>
  <c r="F1027480" i="1"/>
  <c r="F1027479" i="1"/>
  <c r="F1027478" i="1"/>
  <c r="F1027477" i="1"/>
  <c r="F1027476" i="1"/>
  <c r="F1027475" i="1"/>
  <c r="F1027474" i="1"/>
  <c r="F1027473" i="1"/>
  <c r="F1027472" i="1"/>
  <c r="F1027471" i="1"/>
  <c r="F1027470" i="1"/>
  <c r="F1027469" i="1"/>
  <c r="F1027468" i="1"/>
  <c r="F1027467" i="1"/>
  <c r="F1027466" i="1"/>
  <c r="F1027465" i="1"/>
  <c r="F1027464" i="1"/>
  <c r="F1027463" i="1"/>
  <c r="F1027462" i="1"/>
  <c r="F1027461" i="1"/>
  <c r="F1027460" i="1"/>
  <c r="F1027459" i="1"/>
  <c r="F1027458" i="1"/>
  <c r="F1027457" i="1"/>
  <c r="F1027456" i="1"/>
  <c r="F1027455" i="1"/>
  <c r="F1027454" i="1"/>
  <c r="F1027453" i="1"/>
  <c r="F1027452" i="1"/>
  <c r="F1027451" i="1"/>
  <c r="F1027450" i="1"/>
  <c r="F1027449" i="1"/>
  <c r="F1027448" i="1"/>
  <c r="F1027447" i="1"/>
  <c r="F1027446" i="1"/>
  <c r="F1027445" i="1"/>
  <c r="F1027444" i="1"/>
  <c r="F1027443" i="1"/>
  <c r="F1027442" i="1"/>
  <c r="F1027441" i="1"/>
  <c r="F1027440" i="1"/>
  <c r="F1027439" i="1"/>
  <c r="F1027438" i="1"/>
  <c r="F1027437" i="1"/>
  <c r="F1027436" i="1"/>
  <c r="F1027435" i="1"/>
  <c r="F1027434" i="1"/>
  <c r="F1027433" i="1"/>
  <c r="F1027432" i="1"/>
  <c r="F1027431" i="1"/>
  <c r="F1027430" i="1"/>
  <c r="F1027429" i="1"/>
  <c r="F1027428" i="1"/>
  <c r="F1027427" i="1"/>
  <c r="F1027426" i="1"/>
  <c r="F1027425" i="1"/>
  <c r="F1027424" i="1"/>
  <c r="F1027423" i="1"/>
  <c r="F1027422" i="1"/>
  <c r="F1027421" i="1"/>
  <c r="F1027420" i="1"/>
  <c r="F1027419" i="1"/>
  <c r="F1027418" i="1"/>
  <c r="F1027417" i="1"/>
  <c r="F1027416" i="1"/>
  <c r="F1027415" i="1"/>
  <c r="F1027414" i="1"/>
  <c r="F1027413" i="1"/>
  <c r="F1027412" i="1"/>
  <c r="F1027411" i="1"/>
  <c r="F1027410" i="1"/>
  <c r="F1027409" i="1"/>
  <c r="F1027408" i="1"/>
  <c r="F1027407" i="1"/>
  <c r="F1027406" i="1"/>
  <c r="F1027405" i="1"/>
  <c r="F1027404" i="1"/>
  <c r="F1027403" i="1"/>
  <c r="F1027402" i="1"/>
  <c r="F1027401" i="1"/>
  <c r="F1027400" i="1"/>
  <c r="F1027399" i="1"/>
  <c r="F1027398" i="1"/>
  <c r="F1027397" i="1"/>
  <c r="F1027396" i="1"/>
  <c r="F1027395" i="1"/>
  <c r="F1027394" i="1"/>
  <c r="F1027393" i="1"/>
  <c r="F1027392" i="1"/>
  <c r="F1027391" i="1"/>
  <c r="F1027390" i="1"/>
  <c r="F1027389" i="1"/>
  <c r="F1027388" i="1"/>
  <c r="F1027387" i="1"/>
  <c r="F1027386" i="1"/>
  <c r="F1027385" i="1"/>
  <c r="F1027384" i="1"/>
  <c r="F1027383" i="1"/>
  <c r="F1027382" i="1"/>
  <c r="F1027381" i="1"/>
  <c r="F1027380" i="1"/>
  <c r="F1027379" i="1"/>
  <c r="F1027378" i="1"/>
  <c r="F1027377" i="1"/>
  <c r="F1027376" i="1"/>
  <c r="F1027375" i="1"/>
  <c r="F1027374" i="1"/>
  <c r="F1027373" i="1"/>
  <c r="F1027372" i="1"/>
  <c r="F1027371" i="1"/>
  <c r="F1027370" i="1"/>
  <c r="F1027369" i="1"/>
  <c r="F1027368" i="1"/>
  <c r="F1027367" i="1"/>
  <c r="F1027366" i="1"/>
  <c r="F1027365" i="1"/>
  <c r="F1027364" i="1"/>
  <c r="F1027363" i="1"/>
  <c r="F1027362" i="1"/>
  <c r="F1027361" i="1"/>
  <c r="F1027360" i="1"/>
  <c r="F1027359" i="1"/>
  <c r="F1027358" i="1"/>
  <c r="F1027357" i="1"/>
  <c r="F1027356" i="1"/>
  <c r="F1027355" i="1"/>
  <c r="F1027354" i="1"/>
  <c r="F1027353" i="1"/>
  <c r="F1027352" i="1"/>
  <c r="F1027351" i="1"/>
  <c r="F1027350" i="1"/>
  <c r="F1027349" i="1"/>
  <c r="F1027348" i="1"/>
  <c r="F1027347" i="1"/>
  <c r="F1027346" i="1"/>
  <c r="F1027345" i="1"/>
  <c r="F1027344" i="1"/>
  <c r="F1027343" i="1"/>
  <c r="F1027342" i="1"/>
  <c r="F1027341" i="1"/>
  <c r="F1027340" i="1"/>
  <c r="F1027339" i="1"/>
  <c r="F1027338" i="1"/>
  <c r="F1027337" i="1"/>
  <c r="F1027336" i="1"/>
  <c r="F1027335" i="1"/>
  <c r="F1027334" i="1"/>
  <c r="F1027333" i="1"/>
  <c r="F1027332" i="1"/>
  <c r="F1027331" i="1"/>
  <c r="F1027330" i="1"/>
  <c r="F1027329" i="1"/>
  <c r="F1027328" i="1"/>
  <c r="F1027327" i="1"/>
  <c r="F1027326" i="1"/>
  <c r="F1027325" i="1"/>
  <c r="F1027324" i="1"/>
  <c r="F1027323" i="1"/>
  <c r="F1027322" i="1"/>
  <c r="F1027321" i="1"/>
  <c r="F1027320" i="1"/>
  <c r="F1027319" i="1"/>
  <c r="F1027318" i="1"/>
  <c r="F1027317" i="1"/>
  <c r="F1027316" i="1"/>
  <c r="F1027315" i="1"/>
  <c r="F1027314" i="1"/>
  <c r="F1027313" i="1"/>
  <c r="F1027312" i="1"/>
  <c r="F1027311" i="1"/>
  <c r="F1027310" i="1"/>
  <c r="F1027309" i="1"/>
  <c r="F1027308" i="1"/>
  <c r="F1027307" i="1"/>
  <c r="F1027306" i="1"/>
  <c r="F1027305" i="1"/>
  <c r="F1027304" i="1"/>
  <c r="F1027303" i="1"/>
  <c r="F1027302" i="1"/>
  <c r="F1027301" i="1"/>
  <c r="F1027300" i="1"/>
  <c r="F1027299" i="1"/>
  <c r="F1027298" i="1"/>
  <c r="F1027297" i="1"/>
  <c r="F1027296" i="1"/>
  <c r="F1027295" i="1"/>
  <c r="F1027294" i="1"/>
  <c r="F1027293" i="1"/>
  <c r="F1027292" i="1"/>
  <c r="F1027291" i="1"/>
  <c r="F1027290" i="1"/>
  <c r="F1027289" i="1"/>
  <c r="F1027288" i="1"/>
  <c r="F1027287" i="1"/>
  <c r="F1027286" i="1"/>
  <c r="F1027285" i="1"/>
  <c r="F1027284" i="1"/>
  <c r="F1027283" i="1"/>
  <c r="F1027282" i="1"/>
  <c r="F1027281" i="1"/>
  <c r="F1027280" i="1"/>
  <c r="F1027279" i="1"/>
  <c r="F1027278" i="1"/>
  <c r="F1027277" i="1"/>
  <c r="F1027276" i="1"/>
  <c r="F1027275" i="1"/>
  <c r="F1027274" i="1"/>
  <c r="F1027273" i="1"/>
  <c r="F1027272" i="1"/>
  <c r="F1027271" i="1"/>
  <c r="F1027270" i="1"/>
  <c r="F1027269" i="1"/>
  <c r="F1027268" i="1"/>
  <c r="F1027267" i="1"/>
  <c r="F1027266" i="1"/>
  <c r="F1027265" i="1"/>
  <c r="F1027264" i="1"/>
  <c r="F1027263" i="1"/>
  <c r="F1027262" i="1"/>
  <c r="F1027261" i="1"/>
  <c r="F1027260" i="1"/>
  <c r="F1027259" i="1"/>
  <c r="F1027258" i="1"/>
  <c r="F1027257" i="1"/>
  <c r="F1027256" i="1"/>
  <c r="F1027255" i="1"/>
  <c r="F1027254" i="1"/>
  <c r="F1027253" i="1"/>
  <c r="F1027252" i="1"/>
  <c r="F1027251" i="1"/>
  <c r="F1027250" i="1"/>
  <c r="F1027249" i="1"/>
  <c r="F1027248" i="1"/>
  <c r="F1027247" i="1"/>
  <c r="F1027246" i="1"/>
  <c r="F1027245" i="1"/>
  <c r="F1027244" i="1"/>
  <c r="F1027243" i="1"/>
  <c r="F1027242" i="1"/>
  <c r="F1027241" i="1"/>
  <c r="F1027240" i="1"/>
  <c r="F1027239" i="1"/>
  <c r="F1027238" i="1"/>
  <c r="F1027237" i="1"/>
  <c r="F1027236" i="1"/>
  <c r="F1027235" i="1"/>
  <c r="F1027234" i="1"/>
  <c r="F1027233" i="1"/>
  <c r="F1027232" i="1"/>
  <c r="F1027231" i="1"/>
  <c r="F1027230" i="1"/>
  <c r="F1027229" i="1"/>
  <c r="F1027228" i="1"/>
  <c r="F1027227" i="1"/>
  <c r="F1027226" i="1"/>
  <c r="F1027225" i="1"/>
  <c r="F1027224" i="1"/>
  <c r="F1027223" i="1"/>
  <c r="F1027222" i="1"/>
  <c r="F1027221" i="1"/>
  <c r="F1027220" i="1"/>
  <c r="F1027219" i="1"/>
  <c r="F1027218" i="1"/>
  <c r="F1027217" i="1"/>
  <c r="F1027216" i="1"/>
  <c r="F1027215" i="1"/>
  <c r="F1027214" i="1"/>
  <c r="F1027213" i="1"/>
  <c r="F1027212" i="1"/>
  <c r="F1027211" i="1"/>
  <c r="F1027210" i="1"/>
  <c r="F1027209" i="1"/>
  <c r="F1027208" i="1"/>
  <c r="F1027207" i="1"/>
  <c r="F1027206" i="1"/>
  <c r="F1027205" i="1"/>
  <c r="F1027204" i="1"/>
  <c r="F1027203" i="1"/>
  <c r="F1027202" i="1"/>
  <c r="F1027201" i="1"/>
  <c r="F1027200" i="1"/>
  <c r="F1027199" i="1"/>
  <c r="F1027198" i="1"/>
  <c r="F1027197" i="1"/>
  <c r="F1027196" i="1"/>
  <c r="F1027195" i="1"/>
  <c r="F1027194" i="1"/>
  <c r="F1027193" i="1"/>
  <c r="F1027192" i="1"/>
  <c r="F1027191" i="1"/>
  <c r="F1027190" i="1"/>
  <c r="F1027189" i="1"/>
  <c r="F1027188" i="1"/>
  <c r="F1027187" i="1"/>
  <c r="F1027186" i="1"/>
  <c r="F1027185" i="1"/>
  <c r="F1027184" i="1"/>
  <c r="F1027183" i="1"/>
  <c r="F1027182" i="1"/>
  <c r="F1027181" i="1"/>
  <c r="F1027180" i="1"/>
  <c r="F1027179" i="1"/>
  <c r="F1027178" i="1"/>
  <c r="F1027177" i="1"/>
  <c r="F1027176" i="1"/>
  <c r="F1027175" i="1"/>
  <c r="F1027174" i="1"/>
  <c r="F1027173" i="1"/>
  <c r="F1027172" i="1"/>
  <c r="F1027171" i="1"/>
  <c r="F1027170" i="1"/>
  <c r="F1027169" i="1"/>
  <c r="F1027168" i="1"/>
  <c r="F1027167" i="1"/>
  <c r="F1027166" i="1"/>
  <c r="F1027165" i="1"/>
  <c r="F1027164" i="1"/>
  <c r="F1027163" i="1"/>
  <c r="F1027162" i="1"/>
  <c r="F1027161" i="1"/>
  <c r="F1027160" i="1"/>
  <c r="F1027159" i="1"/>
  <c r="F1027158" i="1"/>
  <c r="F1027157" i="1"/>
  <c r="F1027156" i="1"/>
  <c r="F1027155" i="1"/>
  <c r="F1027154" i="1"/>
  <c r="F1027153" i="1"/>
  <c r="F1027152" i="1"/>
  <c r="F1027151" i="1"/>
  <c r="F1027150" i="1"/>
  <c r="F1027149" i="1"/>
  <c r="F1027148" i="1"/>
  <c r="F1027147" i="1"/>
  <c r="F1027146" i="1"/>
  <c r="F1027145" i="1"/>
  <c r="F1027144" i="1"/>
  <c r="F1027143" i="1"/>
  <c r="F1027142" i="1"/>
  <c r="F1027141" i="1"/>
  <c r="F1027140" i="1"/>
  <c r="F1027139" i="1"/>
  <c r="F1027138" i="1"/>
  <c r="F1027137" i="1"/>
  <c r="F1027136" i="1"/>
  <c r="F1027135" i="1"/>
  <c r="F1027134" i="1"/>
  <c r="F1027133" i="1"/>
  <c r="F1027132" i="1"/>
  <c r="F1027131" i="1"/>
  <c r="F1027130" i="1"/>
  <c r="F1027129" i="1"/>
  <c r="F1027128" i="1"/>
  <c r="F1027127" i="1"/>
  <c r="F1027126" i="1"/>
  <c r="F1027125" i="1"/>
  <c r="F1027124" i="1"/>
  <c r="F1027123" i="1"/>
  <c r="F1027122" i="1"/>
  <c r="F1027121" i="1"/>
  <c r="F1027120" i="1"/>
  <c r="F1027119" i="1"/>
  <c r="F1027118" i="1"/>
  <c r="F1027117" i="1"/>
  <c r="F1027116" i="1"/>
  <c r="F1027115" i="1"/>
  <c r="F1027114" i="1"/>
  <c r="F1027113" i="1"/>
  <c r="F1027112" i="1"/>
  <c r="F1027111" i="1"/>
  <c r="F1027110" i="1"/>
  <c r="F1027109" i="1"/>
  <c r="F1027108" i="1"/>
  <c r="F1027107" i="1"/>
  <c r="F1027106" i="1"/>
  <c r="F1027105" i="1"/>
  <c r="F1027104" i="1"/>
  <c r="F1027103" i="1"/>
  <c r="F1027102" i="1"/>
  <c r="F1027101" i="1"/>
  <c r="F1027100" i="1"/>
  <c r="F1027099" i="1"/>
  <c r="F1027098" i="1"/>
  <c r="F1027097" i="1"/>
  <c r="F1027096" i="1"/>
  <c r="F1027095" i="1"/>
  <c r="F1027094" i="1"/>
  <c r="F1027093" i="1"/>
  <c r="F1027092" i="1"/>
  <c r="F1027091" i="1"/>
  <c r="F1027090" i="1"/>
  <c r="F1027089" i="1"/>
  <c r="F1027088" i="1"/>
  <c r="F1027087" i="1"/>
  <c r="F1027086" i="1"/>
  <c r="F1027085" i="1"/>
  <c r="F1027084" i="1"/>
  <c r="F1027083" i="1"/>
  <c r="F1027082" i="1"/>
  <c r="F1027081" i="1"/>
  <c r="F1027080" i="1"/>
  <c r="F1027079" i="1"/>
  <c r="F1027078" i="1"/>
  <c r="F1027077" i="1"/>
  <c r="F1027076" i="1"/>
  <c r="F1027075" i="1"/>
  <c r="F1027074" i="1"/>
  <c r="F1027073" i="1"/>
  <c r="F1027072" i="1"/>
  <c r="F1027071" i="1"/>
  <c r="F1027070" i="1"/>
  <c r="F1027069" i="1"/>
  <c r="F1027068" i="1"/>
  <c r="F1027067" i="1"/>
  <c r="F1027066" i="1"/>
  <c r="F1027065" i="1"/>
  <c r="F1027064" i="1"/>
  <c r="F1027063" i="1"/>
  <c r="F1027062" i="1"/>
  <c r="F1027061" i="1"/>
  <c r="F1027060" i="1"/>
  <c r="F1027059" i="1"/>
  <c r="F1027058" i="1"/>
  <c r="F1027057" i="1"/>
  <c r="F1027056" i="1"/>
  <c r="F1027055" i="1"/>
  <c r="F1027054" i="1"/>
  <c r="F1027053" i="1"/>
  <c r="F1027052" i="1"/>
  <c r="F1027051" i="1"/>
  <c r="F1027050" i="1"/>
  <c r="F1027049" i="1"/>
  <c r="F1027048" i="1"/>
  <c r="F1027047" i="1"/>
  <c r="F1027046" i="1"/>
  <c r="F1027045" i="1"/>
  <c r="F1027044" i="1"/>
  <c r="F1027043" i="1"/>
  <c r="F1027042" i="1"/>
  <c r="F1027041" i="1"/>
  <c r="F1027040" i="1"/>
  <c r="F1027039" i="1"/>
  <c r="F1027038" i="1"/>
  <c r="F1027037" i="1"/>
  <c r="F1027036" i="1"/>
  <c r="F1027035" i="1"/>
  <c r="F1027034" i="1"/>
  <c r="F1027033" i="1"/>
  <c r="F1027032" i="1"/>
  <c r="F1027031" i="1"/>
  <c r="F1027030" i="1"/>
  <c r="F1027029" i="1"/>
  <c r="F1027028" i="1"/>
  <c r="F1027027" i="1"/>
  <c r="F1027026" i="1"/>
  <c r="F1027025" i="1"/>
  <c r="F1027024" i="1"/>
  <c r="F1027023" i="1"/>
  <c r="F1027022" i="1"/>
  <c r="F1027021" i="1"/>
  <c r="F1027020" i="1"/>
  <c r="F1027019" i="1"/>
  <c r="F1027018" i="1"/>
  <c r="F1027017" i="1"/>
  <c r="F1027016" i="1"/>
  <c r="F1027015" i="1"/>
  <c r="F1027014" i="1"/>
  <c r="F1027013" i="1"/>
  <c r="F1027012" i="1"/>
  <c r="F1027011" i="1"/>
  <c r="F1027010" i="1"/>
  <c r="F1027009" i="1"/>
  <c r="F1027008" i="1"/>
  <c r="F1027007" i="1"/>
  <c r="F1027006" i="1"/>
  <c r="F1027005" i="1"/>
  <c r="F1027004" i="1"/>
  <c r="F1027003" i="1"/>
  <c r="F1027002" i="1"/>
  <c r="F1027001" i="1"/>
  <c r="F1027000" i="1"/>
  <c r="F1026999" i="1"/>
  <c r="F1026998" i="1"/>
  <c r="F1026997" i="1"/>
  <c r="F1026996" i="1"/>
  <c r="F1026995" i="1"/>
  <c r="F1026994" i="1"/>
  <c r="F1026993" i="1"/>
  <c r="F1026992" i="1"/>
  <c r="F1026991" i="1"/>
  <c r="F1026990" i="1"/>
  <c r="F1026989" i="1"/>
  <c r="F1026988" i="1"/>
  <c r="F1026987" i="1"/>
  <c r="F1026986" i="1"/>
  <c r="F1026985" i="1"/>
  <c r="F1026984" i="1"/>
  <c r="F1026983" i="1"/>
  <c r="F1026982" i="1"/>
  <c r="F1026981" i="1"/>
  <c r="F1026980" i="1"/>
  <c r="F1026979" i="1"/>
  <c r="F1026978" i="1"/>
  <c r="F1026977" i="1"/>
  <c r="F1026976" i="1"/>
  <c r="F1026975" i="1"/>
  <c r="F1026974" i="1"/>
  <c r="F1026973" i="1"/>
  <c r="F1026972" i="1"/>
  <c r="F1026971" i="1"/>
  <c r="F1026970" i="1"/>
  <c r="F1026969" i="1"/>
  <c r="F1026968" i="1"/>
  <c r="F1026967" i="1"/>
  <c r="F1026966" i="1"/>
  <c r="F1026965" i="1"/>
  <c r="F1026964" i="1"/>
  <c r="F1026963" i="1"/>
  <c r="F1026962" i="1"/>
  <c r="F1026961" i="1"/>
  <c r="F1026960" i="1"/>
  <c r="F1026959" i="1"/>
  <c r="F1026958" i="1"/>
  <c r="F1026957" i="1"/>
  <c r="F1026956" i="1"/>
  <c r="F1026955" i="1"/>
  <c r="F1026954" i="1"/>
  <c r="F1026953" i="1"/>
  <c r="F1026952" i="1"/>
  <c r="F1026951" i="1"/>
  <c r="F1026950" i="1"/>
  <c r="F1026949" i="1"/>
  <c r="F1026948" i="1"/>
  <c r="F1026947" i="1"/>
  <c r="F1026946" i="1"/>
  <c r="F1026945" i="1"/>
  <c r="F1026944" i="1"/>
  <c r="F1026943" i="1"/>
  <c r="F1026942" i="1"/>
  <c r="F1026941" i="1"/>
  <c r="F1026940" i="1"/>
  <c r="F1026939" i="1"/>
  <c r="F1026938" i="1"/>
  <c r="F1026937" i="1"/>
  <c r="F1026936" i="1"/>
  <c r="F1026935" i="1"/>
  <c r="F1026934" i="1"/>
  <c r="F1026933" i="1"/>
  <c r="F1026932" i="1"/>
  <c r="F1026931" i="1"/>
  <c r="F1026930" i="1"/>
  <c r="F1026929" i="1"/>
  <c r="F1026928" i="1"/>
  <c r="F1026927" i="1"/>
  <c r="F1026926" i="1"/>
  <c r="F1026925" i="1"/>
  <c r="F1026924" i="1"/>
  <c r="F1026923" i="1"/>
  <c r="F1026922" i="1"/>
  <c r="F1026921" i="1"/>
  <c r="F1026920" i="1"/>
  <c r="F1026919" i="1"/>
  <c r="F1026918" i="1"/>
  <c r="F1026917" i="1"/>
  <c r="F1026916" i="1"/>
  <c r="F1026915" i="1"/>
  <c r="F1026914" i="1"/>
  <c r="F1026913" i="1"/>
  <c r="F1026912" i="1"/>
  <c r="F1026911" i="1"/>
  <c r="F1026910" i="1"/>
  <c r="F1026909" i="1"/>
  <c r="F1026908" i="1"/>
  <c r="F1026907" i="1"/>
  <c r="F1026906" i="1"/>
  <c r="F1026905" i="1"/>
  <c r="F1026904" i="1"/>
  <c r="F1026903" i="1"/>
  <c r="F1026902" i="1"/>
  <c r="F1026901" i="1"/>
  <c r="F1026900" i="1"/>
  <c r="F1026899" i="1"/>
  <c r="F1026898" i="1"/>
  <c r="F1026897" i="1"/>
  <c r="F1026896" i="1"/>
  <c r="F1026895" i="1"/>
  <c r="F1026894" i="1"/>
  <c r="F1026893" i="1"/>
  <c r="F1026892" i="1"/>
  <c r="F1026891" i="1"/>
  <c r="F1026890" i="1"/>
  <c r="F1026889" i="1"/>
  <c r="F1026888" i="1"/>
  <c r="F1026887" i="1"/>
  <c r="F1026886" i="1"/>
  <c r="F1026885" i="1"/>
  <c r="F1026884" i="1"/>
  <c r="F1026883" i="1"/>
  <c r="F1026882" i="1"/>
  <c r="F1026881" i="1"/>
  <c r="F1026880" i="1"/>
  <c r="F1026879" i="1"/>
  <c r="F1026878" i="1"/>
  <c r="F1026877" i="1"/>
  <c r="F1026876" i="1"/>
  <c r="F1026875" i="1"/>
  <c r="F1026874" i="1"/>
  <c r="F1026873" i="1"/>
  <c r="F1026872" i="1"/>
  <c r="F1026871" i="1"/>
  <c r="F1026870" i="1"/>
  <c r="F1026869" i="1"/>
  <c r="F1026868" i="1"/>
  <c r="F1026867" i="1"/>
  <c r="F1026866" i="1"/>
  <c r="F1026865" i="1"/>
  <c r="F1026864" i="1"/>
  <c r="F1026863" i="1"/>
  <c r="F1026862" i="1"/>
  <c r="F1026861" i="1"/>
  <c r="F1026860" i="1"/>
  <c r="F1026859" i="1"/>
  <c r="F1026858" i="1"/>
  <c r="F1026857" i="1"/>
  <c r="F1026856" i="1"/>
  <c r="F1026855" i="1"/>
  <c r="F1026854" i="1"/>
  <c r="F1026853" i="1"/>
  <c r="F1026852" i="1"/>
  <c r="F1026851" i="1"/>
  <c r="F1026850" i="1"/>
  <c r="F1026849" i="1"/>
  <c r="F1026848" i="1"/>
  <c r="F1026847" i="1"/>
  <c r="F1026846" i="1"/>
  <c r="F1026845" i="1"/>
  <c r="F1026844" i="1"/>
  <c r="F1026843" i="1"/>
  <c r="F1026842" i="1"/>
  <c r="F1026841" i="1"/>
  <c r="F1026840" i="1"/>
  <c r="F1026839" i="1"/>
  <c r="F1026838" i="1"/>
  <c r="F1026837" i="1"/>
  <c r="F1026836" i="1"/>
  <c r="F1026835" i="1"/>
  <c r="F1026834" i="1"/>
  <c r="F1026833" i="1"/>
  <c r="F1026832" i="1"/>
  <c r="F1026831" i="1"/>
  <c r="F1026830" i="1"/>
  <c r="F1026829" i="1"/>
  <c r="F1026828" i="1"/>
  <c r="F1026827" i="1"/>
  <c r="F1026826" i="1"/>
  <c r="F1026825" i="1"/>
  <c r="F1026824" i="1"/>
  <c r="F1026823" i="1"/>
  <c r="F1026822" i="1"/>
  <c r="F1026821" i="1"/>
  <c r="F1026820" i="1"/>
  <c r="F1026819" i="1"/>
  <c r="F1026818" i="1"/>
  <c r="F1026817" i="1"/>
  <c r="F1026816" i="1"/>
  <c r="F1026815" i="1"/>
  <c r="F1026814" i="1"/>
  <c r="F1026813" i="1"/>
  <c r="F1026812" i="1"/>
  <c r="F1026811" i="1"/>
  <c r="F1026810" i="1"/>
  <c r="F1026809" i="1"/>
  <c r="F1026808" i="1"/>
  <c r="F1026807" i="1"/>
  <c r="F1026806" i="1"/>
  <c r="F1026805" i="1"/>
  <c r="F1026804" i="1"/>
  <c r="F1026803" i="1"/>
  <c r="F1026802" i="1"/>
  <c r="F1026801" i="1"/>
  <c r="F1026800" i="1"/>
  <c r="F1026799" i="1"/>
  <c r="F1026798" i="1"/>
  <c r="F1026797" i="1"/>
  <c r="F1026796" i="1"/>
  <c r="F1026795" i="1"/>
  <c r="F1026794" i="1"/>
  <c r="F1026793" i="1"/>
  <c r="F1026792" i="1"/>
  <c r="F1026791" i="1"/>
  <c r="F1026790" i="1"/>
  <c r="F1026789" i="1"/>
  <c r="F1026788" i="1"/>
  <c r="F1026787" i="1"/>
  <c r="F1026786" i="1"/>
  <c r="F1026785" i="1"/>
  <c r="F1026784" i="1"/>
  <c r="F1026783" i="1"/>
  <c r="F1026782" i="1"/>
  <c r="F1026781" i="1"/>
  <c r="F1026780" i="1"/>
  <c r="F1026779" i="1"/>
  <c r="F1026778" i="1"/>
  <c r="F1026777" i="1"/>
  <c r="F1026776" i="1"/>
  <c r="F1026775" i="1"/>
  <c r="F1026774" i="1"/>
  <c r="F1026773" i="1"/>
  <c r="F1026772" i="1"/>
  <c r="F1026771" i="1"/>
  <c r="F1026770" i="1"/>
  <c r="F1026769" i="1"/>
  <c r="F1026768" i="1"/>
  <c r="F1026767" i="1"/>
  <c r="F1026766" i="1"/>
  <c r="F1026765" i="1"/>
  <c r="F1026764" i="1"/>
  <c r="F1026763" i="1"/>
  <c r="F1026762" i="1"/>
  <c r="F1026761" i="1"/>
  <c r="F1026760" i="1"/>
  <c r="F1026759" i="1"/>
  <c r="F1026758" i="1"/>
  <c r="F1026757" i="1"/>
  <c r="F1026756" i="1"/>
  <c r="F1026755" i="1"/>
  <c r="F1026754" i="1"/>
  <c r="F1026753" i="1"/>
  <c r="F1026752" i="1"/>
  <c r="F1026751" i="1"/>
  <c r="F1026750" i="1"/>
  <c r="F1026749" i="1"/>
  <c r="F1026748" i="1"/>
  <c r="F1026747" i="1"/>
  <c r="F1026746" i="1"/>
  <c r="F1026745" i="1"/>
  <c r="F1026744" i="1"/>
  <c r="F1026743" i="1"/>
  <c r="F1026742" i="1"/>
  <c r="F1026741" i="1"/>
  <c r="F1026740" i="1"/>
  <c r="F1026739" i="1"/>
  <c r="F1026738" i="1"/>
  <c r="F1026737" i="1"/>
  <c r="F1026736" i="1"/>
  <c r="F1026735" i="1"/>
  <c r="F1026734" i="1"/>
  <c r="F1026733" i="1"/>
  <c r="F1026732" i="1"/>
  <c r="F1026731" i="1"/>
  <c r="F1026730" i="1"/>
  <c r="F1026729" i="1"/>
  <c r="F1026728" i="1"/>
  <c r="F1026727" i="1"/>
  <c r="F1026726" i="1"/>
  <c r="F1026725" i="1"/>
  <c r="F1026724" i="1"/>
  <c r="F1026723" i="1"/>
  <c r="F1026722" i="1"/>
  <c r="F1026721" i="1"/>
  <c r="F1026720" i="1"/>
  <c r="F1026719" i="1"/>
  <c r="F1026718" i="1"/>
  <c r="F1026717" i="1"/>
  <c r="F1026716" i="1"/>
  <c r="F1026715" i="1"/>
  <c r="F1026714" i="1"/>
  <c r="F1026713" i="1"/>
  <c r="F1026712" i="1"/>
  <c r="F1026711" i="1"/>
  <c r="F1026710" i="1"/>
  <c r="F1026709" i="1"/>
  <c r="F1026708" i="1"/>
  <c r="F1026707" i="1"/>
  <c r="F1026706" i="1"/>
  <c r="F1026705" i="1"/>
  <c r="F1026704" i="1"/>
  <c r="F1026703" i="1"/>
  <c r="F1026702" i="1"/>
  <c r="F1026701" i="1"/>
  <c r="F1026700" i="1"/>
  <c r="F1026699" i="1"/>
  <c r="F1026698" i="1"/>
  <c r="F1026697" i="1"/>
  <c r="F1026696" i="1"/>
  <c r="F1026695" i="1"/>
  <c r="F1026694" i="1"/>
  <c r="F1026693" i="1"/>
  <c r="F1026692" i="1"/>
  <c r="F1026691" i="1"/>
  <c r="F1026690" i="1"/>
  <c r="F1026689" i="1"/>
  <c r="F1026688" i="1"/>
  <c r="F1026687" i="1"/>
  <c r="F1026686" i="1"/>
  <c r="F1026685" i="1"/>
  <c r="F1026684" i="1"/>
  <c r="F1026683" i="1"/>
  <c r="F1026682" i="1"/>
  <c r="F1026681" i="1"/>
  <c r="F1026680" i="1"/>
  <c r="F1026679" i="1"/>
  <c r="F1026678" i="1"/>
  <c r="F1026677" i="1"/>
  <c r="F1026676" i="1"/>
  <c r="F1026675" i="1"/>
  <c r="F1026674" i="1"/>
  <c r="F1026673" i="1"/>
  <c r="F1026672" i="1"/>
  <c r="F1026671" i="1"/>
  <c r="F1026670" i="1"/>
  <c r="F1026669" i="1"/>
  <c r="F1026668" i="1"/>
  <c r="F1026667" i="1"/>
  <c r="F1026666" i="1"/>
  <c r="F1026665" i="1"/>
  <c r="F1026664" i="1"/>
  <c r="F1026663" i="1"/>
  <c r="F1026662" i="1"/>
  <c r="F1026661" i="1"/>
  <c r="F1026660" i="1"/>
  <c r="F1026659" i="1"/>
  <c r="F1026658" i="1"/>
  <c r="F1026657" i="1"/>
  <c r="F1026656" i="1"/>
  <c r="F1026655" i="1"/>
  <c r="F1026654" i="1"/>
  <c r="F1026653" i="1"/>
  <c r="F1026652" i="1"/>
  <c r="F1026651" i="1"/>
  <c r="F1026650" i="1"/>
  <c r="F1026649" i="1"/>
  <c r="F1026648" i="1"/>
  <c r="F1026647" i="1"/>
  <c r="F1026646" i="1"/>
  <c r="F1026645" i="1"/>
  <c r="F1026644" i="1"/>
  <c r="F1026643" i="1"/>
  <c r="F1026642" i="1"/>
  <c r="F1026641" i="1"/>
  <c r="F1026640" i="1"/>
  <c r="F1026639" i="1"/>
  <c r="F1026638" i="1"/>
  <c r="F1026637" i="1"/>
  <c r="F1026636" i="1"/>
  <c r="F1026635" i="1"/>
  <c r="F1026634" i="1"/>
  <c r="F1026633" i="1"/>
  <c r="F1026632" i="1"/>
  <c r="F1026631" i="1"/>
  <c r="F1026630" i="1"/>
  <c r="F1026629" i="1"/>
  <c r="F1026628" i="1"/>
  <c r="F1026627" i="1"/>
  <c r="F1026626" i="1"/>
  <c r="F1026625" i="1"/>
  <c r="F1026624" i="1"/>
  <c r="F1026623" i="1"/>
  <c r="F1026622" i="1"/>
  <c r="F1026621" i="1"/>
  <c r="F1026620" i="1"/>
  <c r="F1026619" i="1"/>
  <c r="F1026618" i="1"/>
  <c r="F1026617" i="1"/>
  <c r="F1026616" i="1"/>
  <c r="F1026615" i="1"/>
  <c r="F1026614" i="1"/>
  <c r="F1026613" i="1"/>
  <c r="F1026612" i="1"/>
  <c r="F1026611" i="1"/>
  <c r="F1026610" i="1"/>
  <c r="F1026609" i="1"/>
  <c r="F1026608" i="1"/>
  <c r="F1026607" i="1"/>
  <c r="F1026606" i="1"/>
  <c r="F1026605" i="1"/>
  <c r="F1026604" i="1"/>
  <c r="F1026603" i="1"/>
  <c r="F1026602" i="1"/>
  <c r="F1026601" i="1"/>
  <c r="F1026600" i="1"/>
  <c r="F1026599" i="1"/>
  <c r="F1026598" i="1"/>
  <c r="F1026597" i="1"/>
  <c r="F1026596" i="1"/>
  <c r="F1026595" i="1"/>
  <c r="F1026594" i="1"/>
  <c r="F1026593" i="1"/>
  <c r="F1026592" i="1"/>
  <c r="F1026591" i="1"/>
  <c r="F1026590" i="1"/>
  <c r="F1026589" i="1"/>
  <c r="F1026588" i="1"/>
  <c r="F1026587" i="1"/>
  <c r="F1026586" i="1"/>
  <c r="F1026585" i="1"/>
  <c r="F1026584" i="1"/>
  <c r="F1026583" i="1"/>
  <c r="F1026582" i="1"/>
  <c r="F1026581" i="1"/>
  <c r="F1026580" i="1"/>
  <c r="F1026579" i="1"/>
  <c r="F1026578" i="1"/>
  <c r="F1026577" i="1"/>
  <c r="F1026576" i="1"/>
  <c r="F1026575" i="1"/>
  <c r="F1026574" i="1"/>
  <c r="F1026573" i="1"/>
  <c r="F1026572" i="1"/>
  <c r="F1026571" i="1"/>
  <c r="F1026570" i="1"/>
  <c r="F1026569" i="1"/>
  <c r="F1026568" i="1"/>
  <c r="F1026567" i="1"/>
  <c r="F1026566" i="1"/>
  <c r="F1026565" i="1"/>
  <c r="F1026564" i="1"/>
  <c r="F1026563" i="1"/>
  <c r="F1026562" i="1"/>
  <c r="F1026561" i="1"/>
  <c r="F1026560" i="1"/>
  <c r="F1026559" i="1"/>
  <c r="F1026558" i="1"/>
  <c r="F1026557" i="1"/>
  <c r="F1026556" i="1"/>
  <c r="F1026555" i="1"/>
  <c r="F1026554" i="1"/>
  <c r="F1026553" i="1"/>
  <c r="F1026552" i="1"/>
  <c r="F1026551" i="1"/>
  <c r="F1026550" i="1"/>
  <c r="F1026549" i="1"/>
  <c r="F1026548" i="1"/>
  <c r="F1026547" i="1"/>
  <c r="F1026546" i="1"/>
  <c r="F1026545" i="1"/>
  <c r="F1026544" i="1"/>
  <c r="F1026543" i="1"/>
  <c r="F1026542" i="1"/>
  <c r="F1026541" i="1"/>
  <c r="F1026540" i="1"/>
  <c r="F1026539" i="1"/>
  <c r="F1026538" i="1"/>
  <c r="F1026537" i="1"/>
  <c r="F1026536" i="1"/>
  <c r="F1026535" i="1"/>
  <c r="F1026534" i="1"/>
  <c r="F1026533" i="1"/>
  <c r="F1026532" i="1"/>
  <c r="F1026531" i="1"/>
  <c r="F1026530" i="1"/>
  <c r="F1026529" i="1"/>
  <c r="F1026528" i="1"/>
  <c r="F1026527" i="1"/>
  <c r="F1026526" i="1"/>
  <c r="F1026525" i="1"/>
  <c r="F1026524" i="1"/>
  <c r="F1026523" i="1"/>
  <c r="F1026522" i="1"/>
  <c r="F1026521" i="1"/>
  <c r="F1026520" i="1"/>
  <c r="F1026519" i="1"/>
  <c r="F1026518" i="1"/>
  <c r="F1026517" i="1"/>
  <c r="F1026516" i="1"/>
  <c r="F1026515" i="1"/>
  <c r="F1026514" i="1"/>
  <c r="F1026513" i="1"/>
  <c r="F1026512" i="1"/>
  <c r="F1026511" i="1"/>
  <c r="F1026510" i="1"/>
  <c r="F1026509" i="1"/>
  <c r="F1026508" i="1"/>
  <c r="F1026507" i="1"/>
  <c r="F1026506" i="1"/>
  <c r="F1026505" i="1"/>
  <c r="F1026504" i="1"/>
  <c r="F1026503" i="1"/>
  <c r="F1026502" i="1"/>
  <c r="F1026501" i="1"/>
  <c r="F1026500" i="1"/>
  <c r="F1026499" i="1"/>
  <c r="F1026498" i="1"/>
  <c r="F1026497" i="1"/>
  <c r="F1026496" i="1"/>
  <c r="F1026495" i="1"/>
  <c r="F1026494" i="1"/>
  <c r="F1026493" i="1"/>
  <c r="F1026492" i="1"/>
  <c r="F1026491" i="1"/>
  <c r="F1026490" i="1"/>
  <c r="F1026489" i="1"/>
  <c r="F1026488" i="1"/>
  <c r="F1026487" i="1"/>
  <c r="F1026486" i="1"/>
  <c r="F1026485" i="1"/>
  <c r="F1026484" i="1"/>
  <c r="F1026483" i="1"/>
  <c r="F1026482" i="1"/>
  <c r="F1026481" i="1"/>
  <c r="F1026480" i="1"/>
  <c r="F1026479" i="1"/>
  <c r="F1026478" i="1"/>
  <c r="F1026477" i="1"/>
  <c r="F1026476" i="1"/>
  <c r="F1026475" i="1"/>
  <c r="F1026474" i="1"/>
  <c r="F1026473" i="1"/>
  <c r="F1026472" i="1"/>
  <c r="F1026471" i="1"/>
  <c r="F1026470" i="1"/>
  <c r="F1026469" i="1"/>
  <c r="F1026468" i="1"/>
  <c r="F1026467" i="1"/>
  <c r="F1026466" i="1"/>
  <c r="F1026465" i="1"/>
  <c r="F1026464" i="1"/>
  <c r="F1026463" i="1"/>
  <c r="F1026462" i="1"/>
  <c r="F1026461" i="1"/>
  <c r="F1026460" i="1"/>
  <c r="F1026459" i="1"/>
  <c r="F1026458" i="1"/>
  <c r="F1026457" i="1"/>
  <c r="F1026456" i="1"/>
  <c r="F1026455" i="1"/>
  <c r="F1026454" i="1"/>
  <c r="F1026453" i="1"/>
  <c r="F1026452" i="1"/>
  <c r="F1026451" i="1"/>
  <c r="F1026450" i="1"/>
  <c r="F1026449" i="1"/>
  <c r="F1026448" i="1"/>
  <c r="F1026447" i="1"/>
  <c r="F1026446" i="1"/>
  <c r="F1026445" i="1"/>
  <c r="F1026444" i="1"/>
  <c r="F1026443" i="1"/>
  <c r="F1026442" i="1"/>
  <c r="F1026441" i="1"/>
  <c r="F1026440" i="1"/>
  <c r="F1026439" i="1"/>
  <c r="F1026438" i="1"/>
  <c r="F1026437" i="1"/>
  <c r="F1026436" i="1"/>
  <c r="F1026435" i="1"/>
  <c r="F1026434" i="1"/>
  <c r="F1026433" i="1"/>
  <c r="F1026432" i="1"/>
  <c r="F1026431" i="1"/>
  <c r="F1026430" i="1"/>
  <c r="F1026429" i="1"/>
  <c r="F1026428" i="1"/>
  <c r="F1026427" i="1"/>
  <c r="F1026426" i="1"/>
  <c r="F1026425" i="1"/>
  <c r="F1026424" i="1"/>
  <c r="F1026423" i="1"/>
  <c r="F1026422" i="1"/>
  <c r="F1026421" i="1"/>
  <c r="F1026420" i="1"/>
  <c r="F1026419" i="1"/>
  <c r="F1026418" i="1"/>
  <c r="F1026417" i="1"/>
  <c r="F1026416" i="1"/>
  <c r="F1026415" i="1"/>
  <c r="F1026414" i="1"/>
  <c r="F1026413" i="1"/>
  <c r="F1026412" i="1"/>
  <c r="F1026411" i="1"/>
  <c r="F1026410" i="1"/>
  <c r="F1026409" i="1"/>
  <c r="F1026408" i="1"/>
  <c r="F1026407" i="1"/>
  <c r="F1026406" i="1"/>
  <c r="F1026405" i="1"/>
  <c r="F1026404" i="1"/>
  <c r="F1026403" i="1"/>
  <c r="F1026402" i="1"/>
  <c r="F1026401" i="1"/>
  <c r="F1026400" i="1"/>
  <c r="F1026399" i="1"/>
  <c r="F1026398" i="1"/>
  <c r="F1026397" i="1"/>
  <c r="F1026396" i="1"/>
  <c r="F1026395" i="1"/>
  <c r="F1026394" i="1"/>
  <c r="F1026393" i="1"/>
  <c r="F1026392" i="1"/>
  <c r="F1026391" i="1"/>
  <c r="F1026390" i="1"/>
  <c r="F1026389" i="1"/>
  <c r="F1026388" i="1"/>
  <c r="F1026387" i="1"/>
  <c r="F1026386" i="1"/>
  <c r="F1026385" i="1"/>
  <c r="F1026384" i="1"/>
  <c r="F1026383" i="1"/>
  <c r="F1026382" i="1"/>
  <c r="F1026381" i="1"/>
  <c r="F1026380" i="1"/>
  <c r="F1026379" i="1"/>
  <c r="F1026378" i="1"/>
  <c r="F1026377" i="1"/>
  <c r="F1026376" i="1"/>
  <c r="F1026375" i="1"/>
  <c r="F1026374" i="1"/>
  <c r="F1026373" i="1"/>
  <c r="F1026372" i="1"/>
  <c r="F1026371" i="1"/>
  <c r="F1026370" i="1"/>
  <c r="F1026369" i="1"/>
  <c r="F1026368" i="1"/>
  <c r="F1026367" i="1"/>
  <c r="F1026366" i="1"/>
  <c r="F1026365" i="1"/>
  <c r="F1026364" i="1"/>
  <c r="F1026363" i="1"/>
  <c r="F1026362" i="1"/>
  <c r="F1026361" i="1"/>
  <c r="F1026360" i="1"/>
  <c r="F1026359" i="1"/>
  <c r="F1026358" i="1"/>
  <c r="F1026357" i="1"/>
  <c r="F1026356" i="1"/>
  <c r="F1026355" i="1"/>
  <c r="F1026354" i="1"/>
  <c r="F1026353" i="1"/>
  <c r="F1026352" i="1"/>
  <c r="F1026351" i="1"/>
  <c r="F1026350" i="1"/>
  <c r="F1026349" i="1"/>
  <c r="F1026348" i="1"/>
  <c r="F1026347" i="1"/>
  <c r="F1026346" i="1"/>
  <c r="F1026345" i="1"/>
  <c r="F1026344" i="1"/>
  <c r="F1026343" i="1"/>
  <c r="F1026342" i="1"/>
  <c r="F1026341" i="1"/>
  <c r="F1026340" i="1"/>
  <c r="F1026339" i="1"/>
  <c r="F1026338" i="1"/>
  <c r="F1026337" i="1"/>
  <c r="F1026336" i="1"/>
  <c r="F1026335" i="1"/>
  <c r="F1026334" i="1"/>
  <c r="F1026333" i="1"/>
  <c r="F1026332" i="1"/>
  <c r="F1026331" i="1"/>
  <c r="F1026330" i="1"/>
  <c r="F1026329" i="1"/>
  <c r="F1026328" i="1"/>
  <c r="F1026327" i="1"/>
  <c r="F1026326" i="1"/>
  <c r="F1026325" i="1"/>
  <c r="F1026324" i="1"/>
  <c r="F1026323" i="1"/>
  <c r="F1026322" i="1"/>
  <c r="F1026321" i="1"/>
  <c r="F1026320" i="1"/>
  <c r="F1026319" i="1"/>
  <c r="F1026318" i="1"/>
  <c r="F1026317" i="1"/>
  <c r="F1026316" i="1"/>
  <c r="F1026315" i="1"/>
  <c r="F1026314" i="1"/>
  <c r="F1026313" i="1"/>
  <c r="F1026312" i="1"/>
  <c r="F1026311" i="1"/>
  <c r="F1026310" i="1"/>
  <c r="F1026309" i="1"/>
  <c r="F1026308" i="1"/>
  <c r="F1026307" i="1"/>
  <c r="F1026306" i="1"/>
  <c r="F1026305" i="1"/>
  <c r="F1026304" i="1"/>
  <c r="F1026303" i="1"/>
  <c r="F1026302" i="1"/>
  <c r="F1026301" i="1"/>
  <c r="F1026300" i="1"/>
  <c r="F1026299" i="1"/>
  <c r="F1026298" i="1"/>
  <c r="F1026297" i="1"/>
  <c r="F1026296" i="1"/>
  <c r="F1026295" i="1"/>
  <c r="F1026294" i="1"/>
  <c r="F1026293" i="1"/>
  <c r="F1026292" i="1"/>
  <c r="F1026291" i="1"/>
  <c r="F1026290" i="1"/>
  <c r="F1026289" i="1"/>
  <c r="F1026288" i="1"/>
  <c r="F1026287" i="1"/>
  <c r="F1026286" i="1"/>
  <c r="F1026285" i="1"/>
  <c r="F1026284" i="1"/>
  <c r="F1026283" i="1"/>
  <c r="F1026282" i="1"/>
  <c r="F1026281" i="1"/>
  <c r="F1026280" i="1"/>
  <c r="F1026279" i="1"/>
  <c r="F1026278" i="1"/>
  <c r="F1026277" i="1"/>
  <c r="F1026276" i="1"/>
  <c r="F1026275" i="1"/>
  <c r="F1026274" i="1"/>
  <c r="F1026273" i="1"/>
  <c r="F1026272" i="1"/>
  <c r="F1026271" i="1"/>
  <c r="F1026270" i="1"/>
  <c r="F1026269" i="1"/>
  <c r="F1026268" i="1"/>
  <c r="F1026267" i="1"/>
  <c r="F1026266" i="1"/>
  <c r="F1026265" i="1"/>
  <c r="F1026264" i="1"/>
  <c r="F1026263" i="1"/>
  <c r="F1026262" i="1"/>
  <c r="F1026261" i="1"/>
  <c r="F1026260" i="1"/>
  <c r="F1026259" i="1"/>
  <c r="F1026258" i="1"/>
  <c r="F1026257" i="1"/>
  <c r="F1026256" i="1"/>
  <c r="F1026255" i="1"/>
  <c r="F1026254" i="1"/>
  <c r="F1026253" i="1"/>
  <c r="F1026252" i="1"/>
  <c r="F1026251" i="1"/>
  <c r="F1026250" i="1"/>
  <c r="F1026249" i="1"/>
  <c r="F1026248" i="1"/>
  <c r="F1026247" i="1"/>
  <c r="F1026246" i="1"/>
  <c r="F1026245" i="1"/>
  <c r="F1026244" i="1"/>
  <c r="F1026243" i="1"/>
  <c r="F1026242" i="1"/>
  <c r="F1026241" i="1"/>
  <c r="F1026240" i="1"/>
  <c r="F1026239" i="1"/>
  <c r="F1026238" i="1"/>
  <c r="F1026237" i="1"/>
  <c r="F1026236" i="1"/>
  <c r="F1026235" i="1"/>
  <c r="F1026234" i="1"/>
  <c r="F1026233" i="1"/>
  <c r="F1026232" i="1"/>
  <c r="F1026231" i="1"/>
  <c r="F1026230" i="1"/>
  <c r="F1026229" i="1"/>
  <c r="F1026228" i="1"/>
  <c r="F1026227" i="1"/>
  <c r="F1026226" i="1"/>
  <c r="F1026225" i="1"/>
  <c r="F1026224" i="1"/>
  <c r="F1026223" i="1"/>
  <c r="F1026222" i="1"/>
  <c r="F1026221" i="1"/>
  <c r="F1026220" i="1"/>
  <c r="F1026219" i="1"/>
  <c r="F1026218" i="1"/>
  <c r="F1026217" i="1"/>
  <c r="F1026216" i="1"/>
  <c r="F1026215" i="1"/>
  <c r="F1026214" i="1"/>
  <c r="F1026213" i="1"/>
  <c r="F1026212" i="1"/>
  <c r="F1026211" i="1"/>
  <c r="F1026210" i="1"/>
  <c r="F1026209" i="1"/>
  <c r="F1026208" i="1"/>
  <c r="F1026207" i="1"/>
  <c r="F1026206" i="1"/>
  <c r="F1026205" i="1"/>
  <c r="F1026204" i="1"/>
  <c r="F1026203" i="1"/>
  <c r="F1026202" i="1"/>
  <c r="F1026201" i="1"/>
  <c r="F1026200" i="1"/>
  <c r="F1026199" i="1"/>
  <c r="F1026198" i="1"/>
  <c r="F1026197" i="1"/>
  <c r="F1026196" i="1"/>
  <c r="F1026195" i="1"/>
  <c r="F1026194" i="1"/>
  <c r="F1026193" i="1"/>
  <c r="F1026192" i="1"/>
  <c r="F1026191" i="1"/>
  <c r="F1026190" i="1"/>
  <c r="F1026189" i="1"/>
  <c r="F1026188" i="1"/>
  <c r="F1026187" i="1"/>
  <c r="F1026186" i="1"/>
  <c r="F1026185" i="1"/>
  <c r="F1026184" i="1"/>
  <c r="F1026183" i="1"/>
  <c r="F1026182" i="1"/>
  <c r="F1026181" i="1"/>
  <c r="F1026180" i="1"/>
  <c r="F1026179" i="1"/>
  <c r="F1026178" i="1"/>
  <c r="F1026177" i="1"/>
  <c r="F1026176" i="1"/>
  <c r="F1026175" i="1"/>
  <c r="F1026174" i="1"/>
  <c r="F1026173" i="1"/>
  <c r="F1026172" i="1"/>
  <c r="F1026171" i="1"/>
  <c r="F1026170" i="1"/>
  <c r="F1026169" i="1"/>
  <c r="F1026168" i="1"/>
  <c r="F1026167" i="1"/>
  <c r="F1026166" i="1"/>
  <c r="F1026165" i="1"/>
  <c r="F1026164" i="1"/>
  <c r="F1026163" i="1"/>
  <c r="F1026162" i="1"/>
  <c r="F1026161" i="1"/>
  <c r="F1026160" i="1"/>
  <c r="F1026159" i="1"/>
  <c r="F1026158" i="1"/>
  <c r="F1026157" i="1"/>
  <c r="F1026156" i="1"/>
  <c r="F1026155" i="1"/>
  <c r="F1026154" i="1"/>
  <c r="F1026153" i="1"/>
  <c r="F1026152" i="1"/>
  <c r="F1026151" i="1"/>
  <c r="F1026150" i="1"/>
  <c r="F1026149" i="1"/>
  <c r="F1026148" i="1"/>
  <c r="F1026147" i="1"/>
  <c r="F1026146" i="1"/>
  <c r="F1026145" i="1"/>
  <c r="F1026144" i="1"/>
  <c r="F1026143" i="1"/>
  <c r="F1026142" i="1"/>
  <c r="F1026141" i="1"/>
  <c r="F1026140" i="1"/>
  <c r="F1026139" i="1"/>
  <c r="F1026138" i="1"/>
  <c r="F1026137" i="1"/>
  <c r="F1026136" i="1"/>
  <c r="F1026135" i="1"/>
  <c r="F1026134" i="1"/>
  <c r="F1026133" i="1"/>
  <c r="F1026132" i="1"/>
  <c r="F1026131" i="1"/>
  <c r="F1026130" i="1"/>
  <c r="F1026129" i="1"/>
  <c r="F1026128" i="1"/>
  <c r="F1026127" i="1"/>
  <c r="F1026126" i="1"/>
  <c r="F1026125" i="1"/>
  <c r="F1026124" i="1"/>
  <c r="F1026123" i="1"/>
  <c r="F1026122" i="1"/>
  <c r="F1026121" i="1"/>
  <c r="F1026120" i="1"/>
  <c r="F1026119" i="1"/>
  <c r="F1026118" i="1"/>
  <c r="F1026117" i="1"/>
  <c r="F1026116" i="1"/>
  <c r="F1026115" i="1"/>
  <c r="F1026114" i="1"/>
  <c r="F1026113" i="1"/>
  <c r="F1026112" i="1"/>
  <c r="F1026111" i="1"/>
  <c r="F1026110" i="1"/>
  <c r="F1026109" i="1"/>
  <c r="F1026108" i="1"/>
  <c r="F1026107" i="1"/>
  <c r="F1026106" i="1"/>
  <c r="F1026105" i="1"/>
  <c r="F1026104" i="1"/>
  <c r="F1026103" i="1"/>
  <c r="F1026102" i="1"/>
  <c r="F1026101" i="1"/>
  <c r="F1026100" i="1"/>
  <c r="F1026099" i="1"/>
  <c r="F1026098" i="1"/>
  <c r="F1026097" i="1"/>
  <c r="F1026096" i="1"/>
  <c r="F1026095" i="1"/>
  <c r="F1026094" i="1"/>
  <c r="F1026093" i="1"/>
  <c r="F1026092" i="1"/>
  <c r="F1026091" i="1"/>
  <c r="F1026090" i="1"/>
  <c r="F1026089" i="1"/>
  <c r="F1026088" i="1"/>
  <c r="F1026087" i="1"/>
  <c r="F1026086" i="1"/>
  <c r="F1026085" i="1"/>
  <c r="F1026084" i="1"/>
  <c r="F1026083" i="1"/>
  <c r="F1026082" i="1"/>
  <c r="F1026081" i="1"/>
  <c r="F1026080" i="1"/>
  <c r="F1026079" i="1"/>
  <c r="F1026078" i="1"/>
  <c r="F1026077" i="1"/>
  <c r="F1026076" i="1"/>
  <c r="F1026075" i="1"/>
  <c r="F1026074" i="1"/>
  <c r="F1026073" i="1"/>
  <c r="F1026072" i="1"/>
  <c r="F1026071" i="1"/>
  <c r="F1026070" i="1"/>
  <c r="F1026069" i="1"/>
  <c r="F1026068" i="1"/>
  <c r="F1026067" i="1"/>
  <c r="F1026066" i="1"/>
  <c r="F1026065" i="1"/>
  <c r="F1026064" i="1"/>
  <c r="F1026063" i="1"/>
  <c r="F1026062" i="1"/>
  <c r="F1026061" i="1"/>
  <c r="F1026060" i="1"/>
  <c r="F1026059" i="1"/>
  <c r="F1026058" i="1"/>
  <c r="F1026057" i="1"/>
  <c r="F1026056" i="1"/>
  <c r="F1026055" i="1"/>
  <c r="F1026054" i="1"/>
  <c r="F1026053" i="1"/>
  <c r="F1026052" i="1"/>
  <c r="F1026051" i="1"/>
  <c r="F1026050" i="1"/>
  <c r="F1026049" i="1"/>
  <c r="F1026048" i="1"/>
  <c r="F1026047" i="1"/>
  <c r="F1026046" i="1"/>
  <c r="F1026045" i="1"/>
  <c r="F1026044" i="1"/>
  <c r="F1026043" i="1"/>
  <c r="F1026042" i="1"/>
  <c r="F1026041" i="1"/>
  <c r="F1026040" i="1"/>
  <c r="F1026039" i="1"/>
  <c r="F1026038" i="1"/>
  <c r="F1026037" i="1"/>
  <c r="F1026036" i="1"/>
  <c r="F1026035" i="1"/>
  <c r="F1026034" i="1"/>
  <c r="F1026033" i="1"/>
  <c r="F1026032" i="1"/>
  <c r="F1026031" i="1"/>
  <c r="F1026030" i="1"/>
  <c r="F1026029" i="1"/>
  <c r="F1026028" i="1"/>
  <c r="F1026027" i="1"/>
  <c r="F1026026" i="1"/>
  <c r="F1026025" i="1"/>
  <c r="F1026024" i="1"/>
  <c r="F1026023" i="1"/>
  <c r="F1026022" i="1"/>
  <c r="F1026021" i="1"/>
  <c r="F1026020" i="1"/>
  <c r="F1026019" i="1"/>
  <c r="F1026018" i="1"/>
  <c r="F1026017" i="1"/>
  <c r="F1026016" i="1"/>
  <c r="F1026015" i="1"/>
  <c r="F1026014" i="1"/>
  <c r="F1026013" i="1"/>
  <c r="F1026012" i="1"/>
  <c r="F1026011" i="1"/>
  <c r="F1026010" i="1"/>
  <c r="F1026009" i="1"/>
  <c r="F1026008" i="1"/>
  <c r="F1026007" i="1"/>
  <c r="F1026006" i="1"/>
  <c r="F1026005" i="1"/>
  <c r="F1026004" i="1"/>
  <c r="F1026003" i="1"/>
  <c r="F1026002" i="1"/>
  <c r="F1026001" i="1"/>
  <c r="F1026000" i="1"/>
  <c r="F1025999" i="1"/>
  <c r="F1025998" i="1"/>
  <c r="F1025997" i="1"/>
  <c r="F1025996" i="1"/>
  <c r="F1025995" i="1"/>
  <c r="F1025994" i="1"/>
  <c r="F1025993" i="1"/>
  <c r="F1025992" i="1"/>
  <c r="F1025991" i="1"/>
  <c r="F1025990" i="1"/>
  <c r="F1025989" i="1"/>
  <c r="F1025988" i="1"/>
  <c r="F1025987" i="1"/>
  <c r="F1025986" i="1"/>
  <c r="F1025985" i="1"/>
  <c r="F1025984" i="1"/>
  <c r="F1025983" i="1"/>
  <c r="F1025982" i="1"/>
  <c r="F1025981" i="1"/>
  <c r="F1025980" i="1"/>
  <c r="F1025979" i="1"/>
  <c r="F1025978" i="1"/>
  <c r="F1025977" i="1"/>
  <c r="F1025976" i="1"/>
  <c r="F1025975" i="1"/>
  <c r="F1025974" i="1"/>
  <c r="F1025973" i="1"/>
  <c r="F1025972" i="1"/>
  <c r="F1025971" i="1"/>
  <c r="F1025970" i="1"/>
  <c r="F1025969" i="1"/>
  <c r="F1025968" i="1"/>
  <c r="F1025967" i="1"/>
  <c r="F1025966" i="1"/>
  <c r="F1025965" i="1"/>
  <c r="F1025964" i="1"/>
  <c r="F1025963" i="1"/>
  <c r="F1025962" i="1"/>
  <c r="F1025961" i="1"/>
  <c r="F1025960" i="1"/>
  <c r="F1025959" i="1"/>
  <c r="F1025958" i="1"/>
  <c r="F1025957" i="1"/>
  <c r="F1025956" i="1"/>
  <c r="F1025955" i="1"/>
  <c r="F1025954" i="1"/>
  <c r="F1025953" i="1"/>
  <c r="F1025952" i="1"/>
  <c r="F1025951" i="1"/>
  <c r="F1025950" i="1"/>
  <c r="F1025949" i="1"/>
  <c r="F1025948" i="1"/>
  <c r="F1025947" i="1"/>
  <c r="F1025946" i="1"/>
  <c r="F1025945" i="1"/>
  <c r="F1025944" i="1"/>
  <c r="F1025943" i="1"/>
  <c r="F1025942" i="1"/>
  <c r="F1025941" i="1"/>
  <c r="F1025940" i="1"/>
  <c r="F1025939" i="1"/>
  <c r="F1025938" i="1"/>
  <c r="F1025937" i="1"/>
  <c r="F1025936" i="1"/>
  <c r="F1025935" i="1"/>
  <c r="F1025934" i="1"/>
  <c r="F1025933" i="1"/>
  <c r="F1025932" i="1"/>
  <c r="F1025931" i="1"/>
  <c r="F1025930" i="1"/>
  <c r="F1025929" i="1"/>
  <c r="F1025928" i="1"/>
  <c r="F1025927" i="1"/>
  <c r="F1025926" i="1"/>
  <c r="F1025925" i="1"/>
  <c r="F1025924" i="1"/>
  <c r="F1025923" i="1"/>
  <c r="F1025922" i="1"/>
  <c r="F1025921" i="1"/>
  <c r="F1025920" i="1"/>
  <c r="F1025919" i="1"/>
  <c r="F1025918" i="1"/>
  <c r="F1025917" i="1"/>
  <c r="F1025916" i="1"/>
  <c r="F1025915" i="1"/>
  <c r="F1025914" i="1"/>
  <c r="F1025913" i="1"/>
  <c r="F1025912" i="1"/>
  <c r="F1025911" i="1"/>
  <c r="F1025910" i="1"/>
  <c r="F1025909" i="1"/>
  <c r="F1025908" i="1"/>
  <c r="F1025907" i="1"/>
  <c r="F1025906" i="1"/>
  <c r="F1025905" i="1"/>
  <c r="F1025904" i="1"/>
  <c r="F1025903" i="1"/>
  <c r="F1025902" i="1"/>
  <c r="F1025901" i="1"/>
  <c r="F1025900" i="1"/>
  <c r="F1025899" i="1"/>
  <c r="F1025898" i="1"/>
  <c r="F1025897" i="1"/>
  <c r="F1025896" i="1"/>
  <c r="F1025895" i="1"/>
  <c r="F1025894" i="1"/>
  <c r="F1025893" i="1"/>
  <c r="F1025892" i="1"/>
  <c r="F1025891" i="1"/>
  <c r="F1025890" i="1"/>
  <c r="F1025889" i="1"/>
  <c r="F1025888" i="1"/>
  <c r="F1025887" i="1"/>
  <c r="F1025886" i="1"/>
  <c r="F1025885" i="1"/>
  <c r="F1025884" i="1"/>
  <c r="F1025883" i="1"/>
  <c r="F1025882" i="1"/>
  <c r="F1025881" i="1"/>
  <c r="F1025880" i="1"/>
  <c r="F1025879" i="1"/>
  <c r="F1025878" i="1"/>
  <c r="F1025877" i="1"/>
  <c r="F1025876" i="1"/>
  <c r="F1025875" i="1"/>
  <c r="F1025874" i="1"/>
  <c r="F1025873" i="1"/>
  <c r="F1025872" i="1"/>
  <c r="F1025871" i="1"/>
  <c r="F1025870" i="1"/>
  <c r="F1025869" i="1"/>
  <c r="F1025868" i="1"/>
  <c r="F1025867" i="1"/>
  <c r="F1025866" i="1"/>
  <c r="F1025865" i="1"/>
  <c r="F1025864" i="1"/>
  <c r="F1025863" i="1"/>
  <c r="F1025862" i="1"/>
  <c r="F1025861" i="1"/>
  <c r="F1025860" i="1"/>
  <c r="F1025859" i="1"/>
  <c r="F1025858" i="1"/>
  <c r="F1025857" i="1"/>
  <c r="F1025856" i="1"/>
  <c r="F1025855" i="1"/>
  <c r="F1025854" i="1"/>
  <c r="F1025853" i="1"/>
  <c r="F1025852" i="1"/>
  <c r="F1025851" i="1"/>
  <c r="F1025850" i="1"/>
  <c r="F1025849" i="1"/>
  <c r="F1025848" i="1"/>
  <c r="F1025847" i="1"/>
  <c r="F1025846" i="1"/>
  <c r="F1025845" i="1"/>
  <c r="F1025844" i="1"/>
  <c r="F1025843" i="1"/>
  <c r="F1025842" i="1"/>
  <c r="F1025841" i="1"/>
  <c r="F1025840" i="1"/>
  <c r="F1025839" i="1"/>
  <c r="F1025838" i="1"/>
  <c r="F1025837" i="1"/>
  <c r="F1025836" i="1"/>
  <c r="F1025835" i="1"/>
  <c r="F1025834" i="1"/>
  <c r="F1025833" i="1"/>
  <c r="F1025832" i="1"/>
  <c r="F1025831" i="1"/>
  <c r="F1025830" i="1"/>
  <c r="F1025829" i="1"/>
  <c r="F1025828" i="1"/>
  <c r="F1025827" i="1"/>
  <c r="F1025826" i="1"/>
  <c r="F1025825" i="1"/>
  <c r="F1025824" i="1"/>
  <c r="F1025823" i="1"/>
  <c r="F1025822" i="1"/>
  <c r="F1025821" i="1"/>
  <c r="F1025820" i="1"/>
  <c r="F1025819" i="1"/>
  <c r="F1025818" i="1"/>
  <c r="F1025817" i="1"/>
  <c r="F1025816" i="1"/>
  <c r="F1025815" i="1"/>
  <c r="F1025814" i="1"/>
  <c r="F1025813" i="1"/>
  <c r="F1025812" i="1"/>
  <c r="F1025811" i="1"/>
  <c r="F1025810" i="1"/>
  <c r="F1025809" i="1"/>
  <c r="F1025808" i="1"/>
  <c r="F1025807" i="1"/>
  <c r="F1025806" i="1"/>
  <c r="F1025805" i="1"/>
  <c r="F1025804" i="1"/>
  <c r="F1025803" i="1"/>
  <c r="F1025802" i="1"/>
  <c r="F1025801" i="1"/>
  <c r="F1025800" i="1"/>
  <c r="F1025799" i="1"/>
  <c r="F1025798" i="1"/>
  <c r="F1025797" i="1"/>
  <c r="F1025796" i="1"/>
  <c r="F1025795" i="1"/>
  <c r="F1025794" i="1"/>
  <c r="F1025793" i="1"/>
  <c r="F1025792" i="1"/>
  <c r="F1025791" i="1"/>
  <c r="F1025790" i="1"/>
  <c r="F1025789" i="1"/>
  <c r="F1025788" i="1"/>
  <c r="F1025787" i="1"/>
  <c r="F1025786" i="1"/>
  <c r="F1025785" i="1"/>
  <c r="F1025784" i="1"/>
  <c r="F1025783" i="1"/>
  <c r="F1025782" i="1"/>
  <c r="F1025781" i="1"/>
  <c r="F1025780" i="1"/>
  <c r="F1025779" i="1"/>
  <c r="F1025778" i="1"/>
  <c r="F1025777" i="1"/>
  <c r="F1025776" i="1"/>
  <c r="F1025775" i="1"/>
  <c r="F1025774" i="1"/>
  <c r="F1025773" i="1"/>
  <c r="F1025772" i="1"/>
  <c r="F1025771" i="1"/>
  <c r="F1025770" i="1"/>
  <c r="F1025769" i="1"/>
  <c r="F1025768" i="1"/>
  <c r="F1025767" i="1"/>
  <c r="F1025766" i="1"/>
  <c r="F1025765" i="1"/>
  <c r="F1025764" i="1"/>
  <c r="F1025763" i="1"/>
  <c r="F1025762" i="1"/>
  <c r="F1025761" i="1"/>
  <c r="F1025760" i="1"/>
  <c r="F1025759" i="1"/>
  <c r="F1025758" i="1"/>
  <c r="F1025757" i="1"/>
  <c r="F1025756" i="1"/>
  <c r="F1025755" i="1"/>
  <c r="F1025754" i="1"/>
  <c r="F1025753" i="1"/>
  <c r="F1025752" i="1"/>
  <c r="F1025751" i="1"/>
  <c r="F1025750" i="1"/>
  <c r="F1025749" i="1"/>
  <c r="F1025748" i="1"/>
  <c r="F1025747" i="1"/>
  <c r="F1025746" i="1"/>
  <c r="F1025745" i="1"/>
  <c r="F1025744" i="1"/>
  <c r="F1025743" i="1"/>
  <c r="F1025742" i="1"/>
  <c r="F1025741" i="1"/>
  <c r="F1025740" i="1"/>
  <c r="F1025739" i="1"/>
  <c r="F1025738" i="1"/>
  <c r="F1025737" i="1"/>
  <c r="F1025736" i="1"/>
  <c r="F1025735" i="1"/>
  <c r="F1025734" i="1"/>
  <c r="F1025733" i="1"/>
  <c r="F1025732" i="1"/>
  <c r="F1025731" i="1"/>
  <c r="F1025730" i="1"/>
  <c r="F1025729" i="1"/>
  <c r="F1025728" i="1"/>
  <c r="F1025727" i="1"/>
  <c r="F1025726" i="1"/>
  <c r="F1025725" i="1"/>
  <c r="F1025724" i="1"/>
  <c r="F1025723" i="1"/>
  <c r="F1025722" i="1"/>
  <c r="F1025721" i="1"/>
  <c r="F1025720" i="1"/>
  <c r="F1025719" i="1"/>
  <c r="F1025718" i="1"/>
  <c r="F1025717" i="1"/>
  <c r="F1025716" i="1"/>
  <c r="F1025715" i="1"/>
  <c r="F1025714" i="1"/>
  <c r="F1025713" i="1"/>
  <c r="F1025712" i="1"/>
  <c r="F1025711" i="1"/>
  <c r="F1025710" i="1"/>
  <c r="F1025709" i="1"/>
  <c r="F1025708" i="1"/>
  <c r="F1025707" i="1"/>
  <c r="F1025706" i="1"/>
  <c r="F1025705" i="1"/>
  <c r="F1025704" i="1"/>
  <c r="F1025703" i="1"/>
  <c r="F1025702" i="1"/>
  <c r="F1025701" i="1"/>
  <c r="F1025700" i="1"/>
  <c r="F1025699" i="1"/>
  <c r="F1025698" i="1"/>
  <c r="F1025697" i="1"/>
  <c r="F1025696" i="1"/>
  <c r="F1025695" i="1"/>
  <c r="F1025694" i="1"/>
  <c r="F1025693" i="1"/>
  <c r="F1025692" i="1"/>
  <c r="F1025691" i="1"/>
  <c r="F1025690" i="1"/>
  <c r="F1025689" i="1"/>
  <c r="F1025688" i="1"/>
  <c r="F1025687" i="1"/>
  <c r="F1025686" i="1"/>
  <c r="F1025685" i="1"/>
  <c r="F1025684" i="1"/>
  <c r="F1025683" i="1"/>
  <c r="F1025682" i="1"/>
  <c r="F1025681" i="1"/>
  <c r="F1025680" i="1"/>
  <c r="F1025679" i="1"/>
  <c r="F1025678" i="1"/>
  <c r="F1025677" i="1"/>
  <c r="F1025676" i="1"/>
  <c r="F1025675" i="1"/>
  <c r="F1025674" i="1"/>
  <c r="F1025673" i="1"/>
  <c r="F1025672" i="1"/>
  <c r="F1025671" i="1"/>
  <c r="F1025670" i="1"/>
  <c r="F1025669" i="1"/>
  <c r="F1025668" i="1"/>
  <c r="F1025667" i="1"/>
  <c r="F1025666" i="1"/>
  <c r="F1025665" i="1"/>
  <c r="F1025664" i="1"/>
  <c r="F1025663" i="1"/>
  <c r="F1025662" i="1"/>
  <c r="F1025661" i="1"/>
  <c r="F1025660" i="1"/>
  <c r="F1025659" i="1"/>
  <c r="F1025658" i="1"/>
  <c r="F1025657" i="1"/>
  <c r="F1025656" i="1"/>
  <c r="F1025655" i="1"/>
  <c r="F1025654" i="1"/>
  <c r="F1025653" i="1"/>
  <c r="F1025652" i="1"/>
  <c r="F1025651" i="1"/>
  <c r="F1025650" i="1"/>
  <c r="F1025649" i="1"/>
  <c r="F1025648" i="1"/>
  <c r="F1025647" i="1"/>
  <c r="F1025646" i="1"/>
  <c r="F1025645" i="1"/>
  <c r="F1025644" i="1"/>
  <c r="F1025643" i="1"/>
  <c r="F1025642" i="1"/>
  <c r="F1025641" i="1"/>
  <c r="F1025640" i="1"/>
  <c r="F1025639" i="1"/>
  <c r="F1025638" i="1"/>
  <c r="F1025637" i="1"/>
  <c r="F1025636" i="1"/>
  <c r="F1025635" i="1"/>
  <c r="F1025634" i="1"/>
  <c r="F1025633" i="1"/>
  <c r="F1025632" i="1"/>
  <c r="F1025631" i="1"/>
  <c r="F1025630" i="1"/>
  <c r="F1025629" i="1"/>
  <c r="F1025628" i="1"/>
  <c r="F1025627" i="1"/>
  <c r="F1025626" i="1"/>
  <c r="F1025625" i="1"/>
  <c r="F1025624" i="1"/>
  <c r="F1025623" i="1"/>
  <c r="F1025622" i="1"/>
  <c r="F1025621" i="1"/>
  <c r="F1025620" i="1"/>
  <c r="F1025619" i="1"/>
  <c r="F1025618" i="1"/>
  <c r="F1025617" i="1"/>
  <c r="F1025616" i="1"/>
  <c r="F1025615" i="1"/>
  <c r="F1025614" i="1"/>
  <c r="F1025613" i="1"/>
  <c r="F1025612" i="1"/>
  <c r="F1025611" i="1"/>
  <c r="F1025610" i="1"/>
  <c r="F1025609" i="1"/>
  <c r="F1025608" i="1"/>
  <c r="F1025607" i="1"/>
  <c r="F1025606" i="1"/>
  <c r="F1025605" i="1"/>
  <c r="F1025604" i="1"/>
  <c r="F1025603" i="1"/>
  <c r="F1025602" i="1"/>
  <c r="F1025601" i="1"/>
  <c r="F1025600" i="1"/>
  <c r="F1025599" i="1"/>
  <c r="F1025598" i="1"/>
  <c r="F1025597" i="1"/>
  <c r="F1025596" i="1"/>
  <c r="F1025595" i="1"/>
  <c r="F1025594" i="1"/>
  <c r="F1025593" i="1"/>
  <c r="F1025592" i="1"/>
  <c r="F1025591" i="1"/>
  <c r="F1025590" i="1"/>
  <c r="F1025589" i="1"/>
  <c r="F1025588" i="1"/>
  <c r="F1025587" i="1"/>
  <c r="F1025586" i="1"/>
  <c r="F1025585" i="1"/>
  <c r="F1025584" i="1"/>
  <c r="F1025583" i="1"/>
  <c r="F1025582" i="1"/>
  <c r="F1025581" i="1"/>
  <c r="F1025580" i="1"/>
  <c r="F1025579" i="1"/>
  <c r="F1025578" i="1"/>
  <c r="F1025577" i="1"/>
  <c r="F1025576" i="1"/>
  <c r="F1025575" i="1"/>
  <c r="F1025574" i="1"/>
  <c r="F1025573" i="1"/>
  <c r="F1025572" i="1"/>
  <c r="F1025571" i="1"/>
  <c r="F1025570" i="1"/>
  <c r="F1025569" i="1"/>
  <c r="F1025568" i="1"/>
  <c r="F1025567" i="1"/>
  <c r="F1025566" i="1"/>
  <c r="F1025565" i="1"/>
  <c r="F1025564" i="1"/>
  <c r="F1025563" i="1"/>
  <c r="F1025562" i="1"/>
  <c r="F1025561" i="1"/>
  <c r="F1025560" i="1"/>
  <c r="F1025559" i="1"/>
  <c r="F1025558" i="1"/>
  <c r="F1025557" i="1"/>
  <c r="F1025556" i="1"/>
  <c r="F1025555" i="1"/>
  <c r="F1025554" i="1"/>
  <c r="F1025553" i="1"/>
  <c r="F1025552" i="1"/>
  <c r="F1025551" i="1"/>
  <c r="F1025550" i="1"/>
  <c r="F1025549" i="1"/>
  <c r="F1025548" i="1"/>
  <c r="F1025547" i="1"/>
  <c r="F1025546" i="1"/>
  <c r="F1025545" i="1"/>
  <c r="F1025544" i="1"/>
  <c r="F1025543" i="1"/>
  <c r="F1025542" i="1"/>
  <c r="F1025541" i="1"/>
  <c r="F1025540" i="1"/>
  <c r="F1025539" i="1"/>
  <c r="F1025538" i="1"/>
  <c r="F1025537" i="1"/>
  <c r="F1025536" i="1"/>
  <c r="F1025535" i="1"/>
  <c r="F1025534" i="1"/>
  <c r="F1025533" i="1"/>
  <c r="F1025532" i="1"/>
  <c r="F1025531" i="1"/>
  <c r="F1025530" i="1"/>
  <c r="F1025529" i="1"/>
  <c r="F1025528" i="1"/>
  <c r="F1025527" i="1"/>
  <c r="F1025526" i="1"/>
  <c r="F1025525" i="1"/>
  <c r="F1025524" i="1"/>
  <c r="F1025523" i="1"/>
  <c r="F1025522" i="1"/>
  <c r="F1025521" i="1"/>
  <c r="F1025520" i="1"/>
  <c r="F1025519" i="1"/>
  <c r="F1025518" i="1"/>
  <c r="F1025517" i="1"/>
  <c r="F1025516" i="1"/>
  <c r="F1025515" i="1"/>
  <c r="F1025514" i="1"/>
  <c r="F1025513" i="1"/>
  <c r="F1025512" i="1"/>
  <c r="F1025511" i="1"/>
  <c r="F1025510" i="1"/>
  <c r="F1025509" i="1"/>
  <c r="F1025508" i="1"/>
  <c r="F1025507" i="1"/>
  <c r="F1025506" i="1"/>
  <c r="F1025505" i="1"/>
  <c r="F1025504" i="1"/>
  <c r="F1025503" i="1"/>
  <c r="F1025502" i="1"/>
  <c r="F1025501" i="1"/>
  <c r="F1025500" i="1"/>
  <c r="F1025499" i="1"/>
  <c r="F1025498" i="1"/>
  <c r="F1025497" i="1"/>
  <c r="F1025496" i="1"/>
  <c r="F1025495" i="1"/>
  <c r="F1025494" i="1"/>
  <c r="F1025493" i="1"/>
  <c r="F1025492" i="1"/>
  <c r="F1025491" i="1"/>
  <c r="F1025490" i="1"/>
  <c r="F1025489" i="1"/>
  <c r="F1025488" i="1"/>
  <c r="F1025487" i="1"/>
  <c r="F1025486" i="1"/>
  <c r="F1025485" i="1"/>
  <c r="F1025484" i="1"/>
  <c r="F1025483" i="1"/>
  <c r="F1025482" i="1"/>
  <c r="F1025481" i="1"/>
  <c r="F1025480" i="1"/>
  <c r="F1025479" i="1"/>
  <c r="F1025478" i="1"/>
  <c r="F1025477" i="1"/>
  <c r="F1025476" i="1"/>
  <c r="F1025475" i="1"/>
  <c r="F1025474" i="1"/>
  <c r="F1025473" i="1"/>
  <c r="F1025472" i="1"/>
  <c r="F1025471" i="1"/>
  <c r="F1025470" i="1"/>
  <c r="F1025469" i="1"/>
  <c r="F1025468" i="1"/>
  <c r="F1025467" i="1"/>
  <c r="F1025466" i="1"/>
  <c r="F1025465" i="1"/>
  <c r="F1025464" i="1"/>
  <c r="F1025463" i="1"/>
  <c r="F1025462" i="1"/>
  <c r="F1025461" i="1"/>
  <c r="F1025460" i="1"/>
  <c r="F1025459" i="1"/>
  <c r="F1025458" i="1"/>
  <c r="F1025457" i="1"/>
  <c r="F1025456" i="1"/>
  <c r="F1025455" i="1"/>
  <c r="F1025454" i="1"/>
  <c r="F1025453" i="1"/>
  <c r="F1025452" i="1"/>
  <c r="F1025451" i="1"/>
  <c r="F1025450" i="1"/>
  <c r="F1025449" i="1"/>
  <c r="F1025448" i="1"/>
  <c r="F1025447" i="1"/>
  <c r="F1025446" i="1"/>
  <c r="F1025445" i="1"/>
  <c r="F1025444" i="1"/>
  <c r="F1025443" i="1"/>
  <c r="F1025442" i="1"/>
  <c r="F1025441" i="1"/>
  <c r="F1025440" i="1"/>
  <c r="F1025439" i="1"/>
  <c r="F1025438" i="1"/>
  <c r="F1025437" i="1"/>
  <c r="F1025436" i="1"/>
  <c r="F1025435" i="1"/>
  <c r="F1025434" i="1"/>
  <c r="F1025433" i="1"/>
  <c r="F1025432" i="1"/>
  <c r="F1025431" i="1"/>
  <c r="F1025430" i="1"/>
  <c r="F1025429" i="1"/>
  <c r="F1025428" i="1"/>
  <c r="F1025427" i="1"/>
  <c r="F1025426" i="1"/>
  <c r="F1025425" i="1"/>
  <c r="F1025424" i="1"/>
  <c r="F1025423" i="1"/>
  <c r="F1025422" i="1"/>
  <c r="F1025421" i="1"/>
  <c r="F1025420" i="1"/>
  <c r="F1025419" i="1"/>
  <c r="F1025418" i="1"/>
  <c r="F1025417" i="1"/>
  <c r="F1025416" i="1"/>
  <c r="F1025415" i="1"/>
  <c r="F1025414" i="1"/>
  <c r="F1025413" i="1"/>
  <c r="F1025412" i="1"/>
  <c r="F1025411" i="1"/>
  <c r="F1025410" i="1"/>
  <c r="F1025409" i="1"/>
  <c r="F1025408" i="1"/>
  <c r="F1025407" i="1"/>
  <c r="F1025406" i="1"/>
  <c r="F1025405" i="1"/>
  <c r="F1025404" i="1"/>
  <c r="F1025403" i="1"/>
  <c r="F1025402" i="1"/>
  <c r="F1025401" i="1"/>
  <c r="F1025400" i="1"/>
  <c r="F1025399" i="1"/>
  <c r="F1025398" i="1"/>
  <c r="F1025397" i="1"/>
  <c r="F1025396" i="1"/>
  <c r="F1025395" i="1"/>
  <c r="F1025394" i="1"/>
  <c r="F1025393" i="1"/>
  <c r="F1025392" i="1"/>
  <c r="F1025391" i="1"/>
  <c r="F1025390" i="1"/>
  <c r="F1025389" i="1"/>
  <c r="F1025388" i="1"/>
  <c r="F1025387" i="1"/>
  <c r="F1025386" i="1"/>
  <c r="F1025385" i="1"/>
  <c r="F1025384" i="1"/>
  <c r="F1025383" i="1"/>
  <c r="F1025382" i="1"/>
  <c r="F1025381" i="1"/>
  <c r="F1025380" i="1"/>
  <c r="F1025379" i="1"/>
  <c r="F1025378" i="1"/>
  <c r="F1025377" i="1"/>
  <c r="F1025376" i="1"/>
  <c r="F1025375" i="1"/>
  <c r="F1025374" i="1"/>
  <c r="F1025373" i="1"/>
  <c r="F1025372" i="1"/>
  <c r="F1025371" i="1"/>
  <c r="F1025370" i="1"/>
  <c r="F1025369" i="1"/>
  <c r="F1025368" i="1"/>
  <c r="F1025367" i="1"/>
  <c r="F1025366" i="1"/>
  <c r="F1025365" i="1"/>
  <c r="F1025364" i="1"/>
  <c r="F1025363" i="1"/>
  <c r="F1025362" i="1"/>
  <c r="F1025361" i="1"/>
  <c r="F1025360" i="1"/>
  <c r="F1025359" i="1"/>
  <c r="F1025358" i="1"/>
  <c r="F1025357" i="1"/>
  <c r="F1025356" i="1"/>
  <c r="F1025355" i="1"/>
  <c r="F1025354" i="1"/>
  <c r="F1025353" i="1"/>
  <c r="F1025352" i="1"/>
  <c r="F1025351" i="1"/>
  <c r="F1025350" i="1"/>
  <c r="F1025349" i="1"/>
  <c r="F1025348" i="1"/>
  <c r="F1025347" i="1"/>
  <c r="F1025346" i="1"/>
  <c r="F1025345" i="1"/>
  <c r="F1025344" i="1"/>
  <c r="F1025343" i="1"/>
  <c r="F1025342" i="1"/>
  <c r="F1025341" i="1"/>
  <c r="F1025340" i="1"/>
  <c r="F1025339" i="1"/>
  <c r="F1025338" i="1"/>
  <c r="F1025337" i="1"/>
  <c r="F1025336" i="1"/>
  <c r="F1025335" i="1"/>
  <c r="F1025334" i="1"/>
  <c r="F1025333" i="1"/>
  <c r="F1025332" i="1"/>
  <c r="F1025331" i="1"/>
  <c r="F1025330" i="1"/>
  <c r="F1025329" i="1"/>
  <c r="F1025328" i="1"/>
  <c r="F1025327" i="1"/>
  <c r="F1025326" i="1"/>
  <c r="F1025325" i="1"/>
  <c r="F1025324" i="1"/>
  <c r="F1025323" i="1"/>
  <c r="F1025322" i="1"/>
  <c r="F1025321" i="1"/>
  <c r="F1025320" i="1"/>
  <c r="F1025319" i="1"/>
  <c r="F1025318" i="1"/>
  <c r="F1025317" i="1"/>
  <c r="F1025316" i="1"/>
  <c r="F1025315" i="1"/>
  <c r="F1025314" i="1"/>
  <c r="F1025313" i="1"/>
  <c r="F1025312" i="1"/>
  <c r="F1025311" i="1"/>
  <c r="F1025310" i="1"/>
  <c r="F1025309" i="1"/>
  <c r="F1025308" i="1"/>
  <c r="F1025307" i="1"/>
  <c r="F1025306" i="1"/>
  <c r="F1025305" i="1"/>
  <c r="F1025304" i="1"/>
  <c r="F1025303" i="1"/>
  <c r="F1025302" i="1"/>
  <c r="F1025301" i="1"/>
  <c r="F1025300" i="1"/>
  <c r="F1025299" i="1"/>
  <c r="F1025298" i="1"/>
  <c r="F1025297" i="1"/>
  <c r="F1025296" i="1"/>
  <c r="F1025295" i="1"/>
  <c r="F1025294" i="1"/>
  <c r="F1025293" i="1"/>
  <c r="F1025292" i="1"/>
  <c r="F1025291" i="1"/>
  <c r="F1025290" i="1"/>
  <c r="F1025289" i="1"/>
  <c r="F1025288" i="1"/>
  <c r="F1025287" i="1"/>
  <c r="F1025286" i="1"/>
  <c r="F1025285" i="1"/>
  <c r="F1025284" i="1"/>
  <c r="F1025283" i="1"/>
  <c r="F1025282" i="1"/>
  <c r="F1025281" i="1"/>
  <c r="F1025280" i="1"/>
  <c r="F1025279" i="1"/>
  <c r="F1025278" i="1"/>
  <c r="F1025277" i="1"/>
  <c r="F1025276" i="1"/>
  <c r="F1025275" i="1"/>
  <c r="F1025274" i="1"/>
  <c r="F1025273" i="1"/>
  <c r="F1025272" i="1"/>
  <c r="F1025271" i="1"/>
  <c r="F1025270" i="1"/>
  <c r="F1025269" i="1"/>
  <c r="F1025268" i="1"/>
  <c r="F1025267" i="1"/>
  <c r="F1025266" i="1"/>
  <c r="F1025265" i="1"/>
  <c r="F1025264" i="1"/>
  <c r="F1025263" i="1"/>
  <c r="F1025262" i="1"/>
  <c r="F1025261" i="1"/>
  <c r="F1025260" i="1"/>
  <c r="F1025259" i="1"/>
  <c r="F1025258" i="1"/>
  <c r="F1025257" i="1"/>
  <c r="F1025256" i="1"/>
  <c r="F1025255" i="1"/>
  <c r="F1025254" i="1"/>
  <c r="F1025253" i="1"/>
  <c r="F1025252" i="1"/>
  <c r="F1025251" i="1"/>
  <c r="F1025250" i="1"/>
  <c r="F1025249" i="1"/>
  <c r="F1025248" i="1"/>
  <c r="F1025247" i="1"/>
  <c r="F1025246" i="1"/>
  <c r="F1025245" i="1"/>
  <c r="F1025244" i="1"/>
  <c r="F1025243" i="1"/>
  <c r="F1025242" i="1"/>
  <c r="F1025241" i="1"/>
  <c r="F1025240" i="1"/>
  <c r="F1025239" i="1"/>
  <c r="F1025238" i="1"/>
  <c r="F1025237" i="1"/>
  <c r="F1025236" i="1"/>
  <c r="F1025235" i="1"/>
  <c r="F1025234" i="1"/>
  <c r="F1025233" i="1"/>
  <c r="F1025232" i="1"/>
  <c r="F1025231" i="1"/>
  <c r="F1025230" i="1"/>
  <c r="F1025229" i="1"/>
  <c r="F1025228" i="1"/>
  <c r="F1025227" i="1"/>
  <c r="F1025226" i="1"/>
  <c r="F1025225" i="1"/>
  <c r="F1025224" i="1"/>
  <c r="F1025223" i="1"/>
  <c r="F1025222" i="1"/>
  <c r="F1025221" i="1"/>
  <c r="F1025220" i="1"/>
  <c r="F1025219" i="1"/>
  <c r="F1025218" i="1"/>
  <c r="F1025217" i="1"/>
  <c r="F1025216" i="1"/>
  <c r="F1025215" i="1"/>
  <c r="F1025214" i="1"/>
  <c r="F1025213" i="1"/>
  <c r="F1025212" i="1"/>
  <c r="F1025211" i="1"/>
  <c r="F1025210" i="1"/>
  <c r="F1025209" i="1"/>
  <c r="F1025208" i="1"/>
  <c r="F1025207" i="1"/>
  <c r="F1025206" i="1"/>
  <c r="F1025205" i="1"/>
  <c r="F1025204" i="1"/>
  <c r="F1025203" i="1"/>
  <c r="F1025202" i="1"/>
  <c r="F1025201" i="1"/>
  <c r="F1025200" i="1"/>
  <c r="F1025199" i="1"/>
  <c r="F1025198" i="1"/>
  <c r="F1025197" i="1"/>
  <c r="F1025196" i="1"/>
  <c r="F1025195" i="1"/>
  <c r="F1025194" i="1"/>
  <c r="F1025193" i="1"/>
  <c r="F1025192" i="1"/>
  <c r="F1025191" i="1"/>
  <c r="F1025190" i="1"/>
  <c r="F1025189" i="1"/>
  <c r="F1025188" i="1"/>
  <c r="F1025187" i="1"/>
  <c r="F1025186" i="1"/>
  <c r="F1025185" i="1"/>
  <c r="F1025184" i="1"/>
  <c r="F1025183" i="1"/>
  <c r="F1025182" i="1"/>
  <c r="F1025181" i="1"/>
  <c r="F1025180" i="1"/>
  <c r="F1025179" i="1"/>
  <c r="F1025178" i="1"/>
  <c r="F1025177" i="1"/>
  <c r="F1025176" i="1"/>
  <c r="F1025175" i="1"/>
  <c r="F1025174" i="1"/>
  <c r="F1025173" i="1"/>
  <c r="F1025172" i="1"/>
  <c r="F1025171" i="1"/>
  <c r="F1025170" i="1"/>
  <c r="F1025169" i="1"/>
  <c r="F1025168" i="1"/>
  <c r="F1025167" i="1"/>
  <c r="F1025166" i="1"/>
  <c r="F1025165" i="1"/>
  <c r="F1025164" i="1"/>
  <c r="F1025163" i="1"/>
  <c r="F1025162" i="1"/>
  <c r="F1025161" i="1"/>
  <c r="F1025160" i="1"/>
  <c r="F1025159" i="1"/>
  <c r="F1025158" i="1"/>
  <c r="F1025157" i="1"/>
  <c r="F1025156" i="1"/>
  <c r="F1025155" i="1"/>
  <c r="F1025154" i="1"/>
  <c r="F1025153" i="1"/>
  <c r="F1025152" i="1"/>
  <c r="F1025151" i="1"/>
  <c r="F1025150" i="1"/>
  <c r="F1025149" i="1"/>
  <c r="F1025148" i="1"/>
  <c r="F1025147" i="1"/>
  <c r="F1025146" i="1"/>
  <c r="F1025145" i="1"/>
  <c r="F1025144" i="1"/>
  <c r="F1025143" i="1"/>
  <c r="F1025142" i="1"/>
  <c r="F1025141" i="1"/>
  <c r="F1025140" i="1"/>
  <c r="F1025139" i="1"/>
  <c r="F1025138" i="1"/>
  <c r="F1025137" i="1"/>
  <c r="F1025136" i="1"/>
  <c r="F1025135" i="1"/>
  <c r="F1025134" i="1"/>
  <c r="F1025133" i="1"/>
  <c r="F1025132" i="1"/>
  <c r="F1025131" i="1"/>
  <c r="F1025130" i="1"/>
  <c r="F1025129" i="1"/>
  <c r="F1025128" i="1"/>
  <c r="F1025127" i="1"/>
  <c r="F1025126" i="1"/>
  <c r="F1025125" i="1"/>
  <c r="F1025124" i="1"/>
  <c r="F1025123" i="1"/>
  <c r="F1025122" i="1"/>
  <c r="F1025121" i="1"/>
  <c r="F1025120" i="1"/>
  <c r="F1025119" i="1"/>
  <c r="F1025118" i="1"/>
  <c r="F1025117" i="1"/>
  <c r="F1025116" i="1"/>
  <c r="F1025115" i="1"/>
  <c r="F1025114" i="1"/>
  <c r="F1025113" i="1"/>
  <c r="F1025112" i="1"/>
  <c r="F1025111" i="1"/>
  <c r="F1025110" i="1"/>
  <c r="F1025109" i="1"/>
  <c r="F1025108" i="1"/>
  <c r="F1025107" i="1"/>
  <c r="F1025106" i="1"/>
  <c r="F1025105" i="1"/>
  <c r="F1025104" i="1"/>
  <c r="F1025103" i="1"/>
  <c r="F1025102" i="1"/>
  <c r="F1025101" i="1"/>
  <c r="F1025100" i="1"/>
  <c r="F1025099" i="1"/>
  <c r="F1025098" i="1"/>
  <c r="F1025097" i="1"/>
  <c r="F1025096" i="1"/>
  <c r="F1025095" i="1"/>
  <c r="F1025094" i="1"/>
  <c r="F1025093" i="1"/>
  <c r="F1025092" i="1"/>
  <c r="F1025091" i="1"/>
  <c r="F1025090" i="1"/>
  <c r="F1025089" i="1"/>
  <c r="F1025088" i="1"/>
  <c r="F1025087" i="1"/>
  <c r="F1025086" i="1"/>
  <c r="F1025085" i="1"/>
  <c r="F1025084" i="1"/>
  <c r="F1025083" i="1"/>
  <c r="F1025082" i="1"/>
  <c r="F1025081" i="1"/>
  <c r="F1025080" i="1"/>
  <c r="F1025079" i="1"/>
  <c r="F1025078" i="1"/>
  <c r="F1025077" i="1"/>
  <c r="F1025076" i="1"/>
  <c r="F1025075" i="1"/>
  <c r="F1025074" i="1"/>
  <c r="F1025073" i="1"/>
  <c r="F1025072" i="1"/>
  <c r="F1025071" i="1"/>
  <c r="F1025070" i="1"/>
  <c r="F1025069" i="1"/>
  <c r="F1025068" i="1"/>
  <c r="F1025067" i="1"/>
  <c r="F1025066" i="1"/>
  <c r="F1025065" i="1"/>
  <c r="F1025064" i="1"/>
  <c r="F1025063" i="1"/>
  <c r="F1025062" i="1"/>
  <c r="F1025061" i="1"/>
  <c r="F1025060" i="1"/>
  <c r="F1025059" i="1"/>
  <c r="F1025058" i="1"/>
  <c r="F1025057" i="1"/>
  <c r="F1025056" i="1"/>
  <c r="F1025055" i="1"/>
  <c r="F1025054" i="1"/>
  <c r="F1025053" i="1"/>
  <c r="F1025052" i="1"/>
  <c r="F1025051" i="1"/>
  <c r="F1025050" i="1"/>
  <c r="F1025049" i="1"/>
  <c r="F1025048" i="1"/>
  <c r="F1025047" i="1"/>
  <c r="F1025046" i="1"/>
  <c r="F1025045" i="1"/>
  <c r="F1025044" i="1"/>
  <c r="F1025043" i="1"/>
  <c r="F1025042" i="1"/>
  <c r="F1025041" i="1"/>
  <c r="F1025040" i="1"/>
  <c r="F1025039" i="1"/>
  <c r="F1025038" i="1"/>
  <c r="F1025037" i="1"/>
  <c r="F1025036" i="1"/>
  <c r="F1025035" i="1"/>
  <c r="F1025034" i="1"/>
  <c r="F1025033" i="1"/>
  <c r="F1025032" i="1"/>
  <c r="F1025031" i="1"/>
  <c r="F1025030" i="1"/>
  <c r="F1025029" i="1"/>
  <c r="F1025028" i="1"/>
  <c r="F1025027" i="1"/>
  <c r="F1025026" i="1"/>
  <c r="F1025025" i="1"/>
  <c r="F1025024" i="1"/>
  <c r="F1025023" i="1"/>
  <c r="F1025022" i="1"/>
  <c r="F1025021" i="1"/>
  <c r="F1025020" i="1"/>
  <c r="F1025019" i="1"/>
  <c r="F1025018" i="1"/>
  <c r="F1025017" i="1"/>
  <c r="F1025016" i="1"/>
  <c r="F1025015" i="1"/>
  <c r="F1025014" i="1"/>
  <c r="F1025013" i="1"/>
  <c r="F1025012" i="1"/>
  <c r="F1025011" i="1"/>
  <c r="F1025010" i="1"/>
  <c r="F1025009" i="1"/>
  <c r="F1025008" i="1"/>
  <c r="F1025007" i="1"/>
  <c r="F1025006" i="1"/>
  <c r="F1025005" i="1"/>
  <c r="F1025004" i="1"/>
  <c r="F1025003" i="1"/>
  <c r="F1025002" i="1"/>
  <c r="F1025001" i="1"/>
  <c r="F1025000" i="1"/>
  <c r="F1024999" i="1"/>
  <c r="F1024998" i="1"/>
  <c r="F1024997" i="1"/>
  <c r="F1024996" i="1"/>
  <c r="F1024995" i="1"/>
  <c r="F1024994" i="1"/>
  <c r="F1024993" i="1"/>
  <c r="F1024992" i="1"/>
  <c r="F1024991" i="1"/>
  <c r="F1024990" i="1"/>
  <c r="F1024989" i="1"/>
  <c r="F1024988" i="1"/>
  <c r="F1024987" i="1"/>
  <c r="F1024986" i="1"/>
  <c r="F1024985" i="1"/>
  <c r="F1024984" i="1"/>
  <c r="F1024983" i="1"/>
  <c r="F1024982" i="1"/>
  <c r="F1024981" i="1"/>
  <c r="F1024980" i="1"/>
  <c r="F1024979" i="1"/>
  <c r="F1024978" i="1"/>
  <c r="F1024977" i="1"/>
  <c r="F1024976" i="1"/>
  <c r="F1024975" i="1"/>
  <c r="F1024974" i="1"/>
  <c r="F1024973" i="1"/>
  <c r="F1024972" i="1"/>
  <c r="F1024971" i="1"/>
  <c r="F1024970" i="1"/>
  <c r="F1024969" i="1"/>
  <c r="F1024968" i="1"/>
  <c r="F1024967" i="1"/>
  <c r="F1024966" i="1"/>
  <c r="F1024965" i="1"/>
  <c r="F1024964" i="1"/>
  <c r="F1024963" i="1"/>
  <c r="F1024962" i="1"/>
  <c r="F1024961" i="1"/>
  <c r="F1024960" i="1"/>
  <c r="F1024959" i="1"/>
  <c r="F1024958" i="1"/>
  <c r="F1024957" i="1"/>
  <c r="F1024956" i="1"/>
  <c r="F1024955" i="1"/>
  <c r="F1024954" i="1"/>
  <c r="F1024953" i="1"/>
  <c r="F1024952" i="1"/>
  <c r="F1024951" i="1"/>
  <c r="F1024950" i="1"/>
  <c r="F1024949" i="1"/>
  <c r="F1024948" i="1"/>
  <c r="F1024947" i="1"/>
  <c r="F1024946" i="1"/>
  <c r="F1024945" i="1"/>
  <c r="F1024944" i="1"/>
  <c r="F1024943" i="1"/>
  <c r="F1024942" i="1"/>
  <c r="F1024941" i="1"/>
  <c r="F1024940" i="1"/>
  <c r="F1024939" i="1"/>
  <c r="F1024938" i="1"/>
  <c r="F1024937" i="1"/>
  <c r="F1024936" i="1"/>
  <c r="F1024935" i="1"/>
  <c r="F1024934" i="1"/>
  <c r="F1024933" i="1"/>
  <c r="F1024932" i="1"/>
  <c r="F1024931" i="1"/>
  <c r="F1024930" i="1"/>
  <c r="F1024929" i="1"/>
  <c r="F1024928" i="1"/>
  <c r="F1024927" i="1"/>
  <c r="F1024926" i="1"/>
  <c r="F1024925" i="1"/>
  <c r="F1024924" i="1"/>
  <c r="F1024923" i="1"/>
  <c r="F1024922" i="1"/>
  <c r="F1024921" i="1"/>
  <c r="F1024920" i="1"/>
  <c r="F1024919" i="1"/>
  <c r="F1024918" i="1"/>
  <c r="F1024917" i="1"/>
  <c r="F1024916" i="1"/>
  <c r="F1024915" i="1"/>
  <c r="F1024914" i="1"/>
  <c r="F1024913" i="1"/>
  <c r="F1024912" i="1"/>
  <c r="F1024911" i="1"/>
  <c r="F1024910" i="1"/>
  <c r="F1024909" i="1"/>
  <c r="F1024908" i="1"/>
  <c r="F1024907" i="1"/>
  <c r="F1024906" i="1"/>
  <c r="F1024905" i="1"/>
  <c r="F1024904" i="1"/>
  <c r="F1024903" i="1"/>
  <c r="F1024902" i="1"/>
  <c r="F1024901" i="1"/>
  <c r="F1024900" i="1"/>
  <c r="F1024899" i="1"/>
  <c r="F1024898" i="1"/>
  <c r="F1024897" i="1"/>
  <c r="F1024896" i="1"/>
  <c r="F1024895" i="1"/>
  <c r="F1024894" i="1"/>
  <c r="F1024893" i="1"/>
  <c r="F1024892" i="1"/>
  <c r="F1024891" i="1"/>
  <c r="F1024890" i="1"/>
  <c r="F1024889" i="1"/>
  <c r="F1024888" i="1"/>
  <c r="F1024887" i="1"/>
  <c r="F1024886" i="1"/>
  <c r="F1024885" i="1"/>
  <c r="F1024884" i="1"/>
  <c r="F1024883" i="1"/>
  <c r="F1024882" i="1"/>
  <c r="F1024881" i="1"/>
  <c r="F1024880" i="1"/>
  <c r="F1024879" i="1"/>
  <c r="F1024878" i="1"/>
  <c r="F1024877" i="1"/>
  <c r="F1024876" i="1"/>
  <c r="F1024875" i="1"/>
  <c r="F1024874" i="1"/>
  <c r="F1024873" i="1"/>
  <c r="F1024872" i="1"/>
  <c r="F1024871" i="1"/>
  <c r="F1024870" i="1"/>
  <c r="F1024869" i="1"/>
  <c r="F1024868" i="1"/>
  <c r="F1024867" i="1"/>
  <c r="F1024866" i="1"/>
  <c r="F1024865" i="1"/>
  <c r="F1024864" i="1"/>
  <c r="F1024863" i="1"/>
  <c r="F1024862" i="1"/>
  <c r="F1024861" i="1"/>
  <c r="F1024860" i="1"/>
  <c r="F1024859" i="1"/>
  <c r="F1024858" i="1"/>
  <c r="F1024857" i="1"/>
  <c r="F1024856" i="1"/>
  <c r="F1024855" i="1"/>
  <c r="F1024854" i="1"/>
  <c r="F1024853" i="1"/>
  <c r="F1024852" i="1"/>
  <c r="F1024851" i="1"/>
  <c r="F1024850" i="1"/>
  <c r="F1024849" i="1"/>
  <c r="F1024848" i="1"/>
  <c r="F1024847" i="1"/>
  <c r="F1024846" i="1"/>
  <c r="F1024845" i="1"/>
  <c r="F1024844" i="1"/>
  <c r="F1024843" i="1"/>
  <c r="F1024842" i="1"/>
  <c r="F1024841" i="1"/>
  <c r="F1024840" i="1"/>
  <c r="F1024839" i="1"/>
  <c r="F1024838" i="1"/>
  <c r="F1024837" i="1"/>
  <c r="F1024836" i="1"/>
  <c r="F1024835" i="1"/>
  <c r="F1024834" i="1"/>
  <c r="F1024833" i="1"/>
  <c r="F1024832" i="1"/>
  <c r="F1024831" i="1"/>
  <c r="F1024830" i="1"/>
  <c r="F1024829" i="1"/>
  <c r="F1024828" i="1"/>
  <c r="F1024827" i="1"/>
  <c r="F1024826" i="1"/>
  <c r="F1024825" i="1"/>
  <c r="F1024824" i="1"/>
  <c r="F1024823" i="1"/>
  <c r="F1024822" i="1"/>
  <c r="F1024821" i="1"/>
  <c r="F1024820" i="1"/>
  <c r="F1024819" i="1"/>
  <c r="F1024818" i="1"/>
  <c r="F1024817" i="1"/>
  <c r="F1024816" i="1"/>
  <c r="F1024815" i="1"/>
  <c r="F1024814" i="1"/>
  <c r="F1024813" i="1"/>
  <c r="F1024812" i="1"/>
  <c r="F1024811" i="1"/>
  <c r="F1024810" i="1"/>
  <c r="F1024809" i="1"/>
  <c r="F1024808" i="1"/>
  <c r="F1024807" i="1"/>
  <c r="F1024806" i="1"/>
  <c r="F1024805" i="1"/>
  <c r="F1024804" i="1"/>
  <c r="F1024803" i="1"/>
  <c r="F1024802" i="1"/>
  <c r="F1024801" i="1"/>
  <c r="F1024800" i="1"/>
  <c r="F1024799" i="1"/>
  <c r="F1024798" i="1"/>
  <c r="F1024797" i="1"/>
  <c r="F1024796" i="1"/>
  <c r="F1024795" i="1"/>
  <c r="F1024794" i="1"/>
  <c r="F1024793" i="1"/>
  <c r="F1024792" i="1"/>
  <c r="F1024791" i="1"/>
  <c r="F1024790" i="1"/>
  <c r="F1024789" i="1"/>
  <c r="F1024788" i="1"/>
  <c r="F1024787" i="1"/>
  <c r="F1024786" i="1"/>
  <c r="F1024785" i="1"/>
  <c r="F1024784" i="1"/>
  <c r="F1024783" i="1"/>
  <c r="F1024782" i="1"/>
  <c r="F1024781" i="1"/>
  <c r="F1024780" i="1"/>
  <c r="F1024779" i="1"/>
  <c r="F1024778" i="1"/>
  <c r="F1024777" i="1"/>
  <c r="F1024776" i="1"/>
  <c r="F1024775" i="1"/>
  <c r="F1024774" i="1"/>
  <c r="F1024773" i="1"/>
  <c r="F1024772" i="1"/>
  <c r="F1024771" i="1"/>
  <c r="F1024770" i="1"/>
  <c r="F1024769" i="1"/>
  <c r="F1024768" i="1"/>
  <c r="F1024767" i="1"/>
  <c r="F1024766" i="1"/>
  <c r="F1024765" i="1"/>
  <c r="F1024764" i="1"/>
  <c r="F1024763" i="1"/>
  <c r="F1024762" i="1"/>
  <c r="F1024761" i="1"/>
  <c r="F1024760" i="1"/>
  <c r="F1024759" i="1"/>
  <c r="F1024758" i="1"/>
  <c r="F1024757" i="1"/>
  <c r="F1024756" i="1"/>
  <c r="F1024755" i="1"/>
  <c r="F1024754" i="1"/>
  <c r="F1024753" i="1"/>
  <c r="F1024752" i="1"/>
  <c r="F1024751" i="1"/>
  <c r="F1024750" i="1"/>
  <c r="F1024749" i="1"/>
  <c r="F1024748" i="1"/>
  <c r="F1024747" i="1"/>
  <c r="F1024746" i="1"/>
  <c r="F1024745" i="1"/>
  <c r="F1024744" i="1"/>
  <c r="F1024743" i="1"/>
  <c r="F1024742" i="1"/>
  <c r="F1024741" i="1"/>
  <c r="F1024740" i="1"/>
  <c r="F1024739" i="1"/>
  <c r="F1024738" i="1"/>
  <c r="F1024737" i="1"/>
  <c r="F1024736" i="1"/>
  <c r="F1024735" i="1"/>
  <c r="F1024734" i="1"/>
  <c r="F1024733" i="1"/>
  <c r="F1024732" i="1"/>
  <c r="F1024731" i="1"/>
  <c r="F1024730" i="1"/>
  <c r="F1024729" i="1"/>
  <c r="F1024728" i="1"/>
  <c r="F1024727" i="1"/>
  <c r="F1024726" i="1"/>
  <c r="F1024725" i="1"/>
  <c r="F1024724" i="1"/>
  <c r="F1024723" i="1"/>
  <c r="F1024722" i="1"/>
  <c r="F1024721" i="1"/>
  <c r="F1024720" i="1"/>
  <c r="F1024719" i="1"/>
  <c r="F1024718" i="1"/>
  <c r="F1024717" i="1"/>
  <c r="F1024716" i="1"/>
  <c r="F1024715" i="1"/>
  <c r="F1024714" i="1"/>
  <c r="F1024713" i="1"/>
  <c r="F1024712" i="1"/>
  <c r="F1024711" i="1"/>
  <c r="F1024710" i="1"/>
  <c r="F1024709" i="1"/>
  <c r="F1024708" i="1"/>
  <c r="F1024707" i="1"/>
  <c r="F1024706" i="1"/>
  <c r="F1024705" i="1"/>
  <c r="F1024704" i="1"/>
  <c r="F1024703" i="1"/>
  <c r="F1024702" i="1"/>
  <c r="F1024701" i="1"/>
  <c r="F1024700" i="1"/>
  <c r="F1024699" i="1"/>
  <c r="F1024698" i="1"/>
  <c r="F1024697" i="1"/>
  <c r="F1024696" i="1"/>
  <c r="F1024695" i="1"/>
  <c r="F1024694" i="1"/>
  <c r="F1024693" i="1"/>
  <c r="F1024692" i="1"/>
  <c r="F1024691" i="1"/>
  <c r="F1024690" i="1"/>
  <c r="F1024689" i="1"/>
  <c r="F1024688" i="1"/>
  <c r="F1024687" i="1"/>
  <c r="F1024686" i="1"/>
  <c r="F1024685" i="1"/>
  <c r="F1024684" i="1"/>
  <c r="F1024683" i="1"/>
  <c r="F1024682" i="1"/>
  <c r="F1024681" i="1"/>
  <c r="F1024680" i="1"/>
  <c r="F1024679" i="1"/>
  <c r="F1024678" i="1"/>
  <c r="F1024677" i="1"/>
  <c r="F1024676" i="1"/>
  <c r="F1024675" i="1"/>
  <c r="F1024674" i="1"/>
  <c r="F1024673" i="1"/>
  <c r="F1024672" i="1"/>
  <c r="F1024671" i="1"/>
  <c r="F1024670" i="1"/>
  <c r="F1024669" i="1"/>
  <c r="F1024668" i="1"/>
  <c r="F1024667" i="1"/>
  <c r="F1024666" i="1"/>
  <c r="F1024665" i="1"/>
  <c r="F1024664" i="1"/>
  <c r="F1024663" i="1"/>
  <c r="F1024662" i="1"/>
  <c r="F1024661" i="1"/>
  <c r="F1024660" i="1"/>
  <c r="F1024659" i="1"/>
  <c r="F1024658" i="1"/>
  <c r="F1024657" i="1"/>
  <c r="F1024656" i="1"/>
  <c r="F1024655" i="1"/>
  <c r="F1024654" i="1"/>
  <c r="F1024653" i="1"/>
  <c r="F1024652" i="1"/>
  <c r="F1024651" i="1"/>
  <c r="F1024650" i="1"/>
  <c r="F1024649" i="1"/>
  <c r="F1024648" i="1"/>
  <c r="F1024647" i="1"/>
  <c r="F1024646" i="1"/>
  <c r="F1024645" i="1"/>
  <c r="F1024644" i="1"/>
  <c r="F1024643" i="1"/>
  <c r="F1024642" i="1"/>
  <c r="F1024641" i="1"/>
  <c r="F1024640" i="1"/>
  <c r="F1024639" i="1"/>
  <c r="F1024638" i="1"/>
  <c r="F1024637" i="1"/>
  <c r="F1024636" i="1"/>
  <c r="F1024635" i="1"/>
  <c r="F1024634" i="1"/>
  <c r="F1024633" i="1"/>
  <c r="F1024632" i="1"/>
  <c r="F1024631" i="1"/>
  <c r="F1024630" i="1"/>
  <c r="F1024629" i="1"/>
  <c r="F1024628" i="1"/>
  <c r="F1024627" i="1"/>
  <c r="F1024626" i="1"/>
  <c r="F1024625" i="1"/>
  <c r="F1024624" i="1"/>
  <c r="F1024623" i="1"/>
  <c r="F1024622" i="1"/>
  <c r="F1024621" i="1"/>
  <c r="F1024620" i="1"/>
  <c r="F1024619" i="1"/>
  <c r="F1024618" i="1"/>
  <c r="F1024617" i="1"/>
  <c r="F1024616" i="1"/>
  <c r="F1024615" i="1"/>
  <c r="F1024614" i="1"/>
  <c r="F1024613" i="1"/>
  <c r="F1024612" i="1"/>
  <c r="F1024611" i="1"/>
  <c r="F1024610" i="1"/>
  <c r="F1024609" i="1"/>
  <c r="F1024608" i="1"/>
  <c r="F1024607" i="1"/>
  <c r="F1024606" i="1"/>
  <c r="F1024605" i="1"/>
  <c r="F1024604" i="1"/>
  <c r="F1024603" i="1"/>
  <c r="F1024602" i="1"/>
  <c r="F1024601" i="1"/>
  <c r="F1024600" i="1"/>
  <c r="F1024599" i="1"/>
  <c r="F1024598" i="1"/>
  <c r="F1024597" i="1"/>
  <c r="F1024596" i="1"/>
  <c r="F1024595" i="1"/>
  <c r="F1024594" i="1"/>
  <c r="F1024593" i="1"/>
  <c r="F1024592" i="1"/>
  <c r="F1024591" i="1"/>
  <c r="F1024590" i="1"/>
  <c r="F1024589" i="1"/>
  <c r="F1024588" i="1"/>
  <c r="F1024587" i="1"/>
  <c r="F1024586" i="1"/>
  <c r="F1024585" i="1"/>
  <c r="F1024584" i="1"/>
  <c r="F1024583" i="1"/>
  <c r="F1024582" i="1"/>
  <c r="F1024581" i="1"/>
  <c r="F1024580" i="1"/>
  <c r="F1024579" i="1"/>
  <c r="F1024578" i="1"/>
  <c r="F1024577" i="1"/>
  <c r="F1024576" i="1"/>
  <c r="F1024575" i="1"/>
  <c r="F1024574" i="1"/>
  <c r="F1024573" i="1"/>
  <c r="F1024572" i="1"/>
  <c r="F1024571" i="1"/>
  <c r="F1024570" i="1"/>
  <c r="F1024569" i="1"/>
  <c r="F1024568" i="1"/>
  <c r="F1024567" i="1"/>
  <c r="F1024566" i="1"/>
  <c r="F1024565" i="1"/>
  <c r="F1024564" i="1"/>
  <c r="F1024563" i="1"/>
  <c r="F1024562" i="1"/>
  <c r="F1024561" i="1"/>
  <c r="F1024560" i="1"/>
  <c r="F1024559" i="1"/>
  <c r="F1024558" i="1"/>
  <c r="F1024557" i="1"/>
  <c r="F1024556" i="1"/>
  <c r="F1024555" i="1"/>
  <c r="F1024554" i="1"/>
  <c r="F1024553" i="1"/>
  <c r="F1024552" i="1"/>
  <c r="F1024551" i="1"/>
  <c r="F1024550" i="1"/>
  <c r="F1024549" i="1"/>
  <c r="F1024548" i="1"/>
  <c r="F1024547" i="1"/>
  <c r="F1024546" i="1"/>
  <c r="F1024545" i="1"/>
  <c r="F1024544" i="1"/>
  <c r="F1024543" i="1"/>
  <c r="F1024542" i="1"/>
  <c r="F1024541" i="1"/>
  <c r="F1024540" i="1"/>
  <c r="F1024539" i="1"/>
  <c r="F1024538" i="1"/>
  <c r="F1024537" i="1"/>
  <c r="F1024536" i="1"/>
  <c r="F1024535" i="1"/>
  <c r="F1024534" i="1"/>
  <c r="F1024533" i="1"/>
  <c r="F1024532" i="1"/>
  <c r="F1024531" i="1"/>
  <c r="F1024530" i="1"/>
  <c r="F1024529" i="1"/>
  <c r="F1024528" i="1"/>
  <c r="F1024527" i="1"/>
  <c r="F1024526" i="1"/>
  <c r="F1024525" i="1"/>
  <c r="F1024524" i="1"/>
  <c r="F1024523" i="1"/>
  <c r="F1024522" i="1"/>
  <c r="F1024521" i="1"/>
  <c r="F1024520" i="1"/>
  <c r="F1024519" i="1"/>
  <c r="F1024518" i="1"/>
  <c r="F1024517" i="1"/>
  <c r="F1024516" i="1"/>
  <c r="F1024515" i="1"/>
  <c r="F1024514" i="1"/>
  <c r="F1024513" i="1"/>
  <c r="F1024512" i="1"/>
  <c r="F1024511" i="1"/>
  <c r="F1024510" i="1"/>
  <c r="F1024509" i="1"/>
  <c r="F1024508" i="1"/>
  <c r="F1024507" i="1"/>
  <c r="F1024506" i="1"/>
  <c r="F1024505" i="1"/>
  <c r="F1024504" i="1"/>
  <c r="F1024503" i="1"/>
  <c r="F1024502" i="1"/>
  <c r="F1024501" i="1"/>
  <c r="F1024500" i="1"/>
  <c r="F1024499" i="1"/>
  <c r="F1024498" i="1"/>
  <c r="F1024497" i="1"/>
  <c r="F1024496" i="1"/>
  <c r="F1024495" i="1"/>
  <c r="F1024494" i="1"/>
  <c r="F1024493" i="1"/>
  <c r="F1024492" i="1"/>
  <c r="F1024491" i="1"/>
  <c r="F1024490" i="1"/>
  <c r="F1024489" i="1"/>
  <c r="F1024488" i="1"/>
  <c r="F1024487" i="1"/>
  <c r="F1024486" i="1"/>
  <c r="F1024485" i="1"/>
  <c r="F1024484" i="1"/>
  <c r="F1024483" i="1"/>
  <c r="F1024482" i="1"/>
  <c r="F1024481" i="1"/>
  <c r="F1024480" i="1"/>
  <c r="F1024479" i="1"/>
  <c r="F1024478" i="1"/>
  <c r="F1024477" i="1"/>
  <c r="F1024476" i="1"/>
  <c r="F1024475" i="1"/>
  <c r="F1024474" i="1"/>
  <c r="F1024473" i="1"/>
  <c r="F1024472" i="1"/>
  <c r="F1024471" i="1"/>
  <c r="F1024470" i="1"/>
  <c r="F1024469" i="1"/>
  <c r="F1024468" i="1"/>
  <c r="F1024467" i="1"/>
  <c r="F1024466" i="1"/>
  <c r="F1024465" i="1"/>
  <c r="F1024464" i="1"/>
  <c r="F1024463" i="1"/>
  <c r="F1024462" i="1"/>
  <c r="F1024461" i="1"/>
  <c r="F1024460" i="1"/>
  <c r="F1024459" i="1"/>
  <c r="F1024458" i="1"/>
  <c r="F1024457" i="1"/>
  <c r="F1024456" i="1"/>
  <c r="F1024455" i="1"/>
  <c r="F1024454" i="1"/>
  <c r="F1024453" i="1"/>
  <c r="F1024452" i="1"/>
  <c r="F1024451" i="1"/>
  <c r="F1024450" i="1"/>
  <c r="F1024449" i="1"/>
  <c r="F1024448" i="1"/>
  <c r="F1024447" i="1"/>
  <c r="F1024446" i="1"/>
  <c r="F1024445" i="1"/>
  <c r="F1024444" i="1"/>
  <c r="F1024443" i="1"/>
  <c r="F1024442" i="1"/>
  <c r="F1024441" i="1"/>
  <c r="F1024440" i="1"/>
  <c r="F1024439" i="1"/>
  <c r="F1024438" i="1"/>
  <c r="F1024437" i="1"/>
  <c r="F1024436" i="1"/>
  <c r="F1024435" i="1"/>
  <c r="F1024434" i="1"/>
  <c r="F1024433" i="1"/>
  <c r="F1024432" i="1"/>
  <c r="F1024431" i="1"/>
  <c r="F1024430" i="1"/>
  <c r="F1024429" i="1"/>
  <c r="F1024428" i="1"/>
  <c r="F1024427" i="1"/>
  <c r="F1024426" i="1"/>
  <c r="F1024425" i="1"/>
  <c r="F1024424" i="1"/>
  <c r="F1024423" i="1"/>
  <c r="F1024422" i="1"/>
  <c r="F1024421" i="1"/>
  <c r="F1024420" i="1"/>
  <c r="F1024419" i="1"/>
  <c r="F1024418" i="1"/>
  <c r="F1024417" i="1"/>
  <c r="F1024416" i="1"/>
  <c r="F1024415" i="1"/>
  <c r="F1024414" i="1"/>
  <c r="F1024413" i="1"/>
  <c r="F1024412" i="1"/>
  <c r="F1024411" i="1"/>
  <c r="F1024410" i="1"/>
  <c r="F1024409" i="1"/>
  <c r="F1024408" i="1"/>
  <c r="F1024407" i="1"/>
  <c r="F1024406" i="1"/>
  <c r="F1024405" i="1"/>
  <c r="F1024404" i="1"/>
  <c r="F1024403" i="1"/>
  <c r="F1024402" i="1"/>
  <c r="F1024401" i="1"/>
  <c r="F1024400" i="1"/>
  <c r="F1024399" i="1"/>
  <c r="F1024398" i="1"/>
  <c r="F1024397" i="1"/>
  <c r="F1024396" i="1"/>
  <c r="F1024395" i="1"/>
  <c r="F1024394" i="1"/>
  <c r="F1024393" i="1"/>
  <c r="F1024392" i="1"/>
  <c r="F1024391" i="1"/>
  <c r="F1024390" i="1"/>
  <c r="F1024389" i="1"/>
  <c r="F1024388" i="1"/>
  <c r="F1024387" i="1"/>
  <c r="F1024386" i="1"/>
  <c r="F1024385" i="1"/>
  <c r="F1024384" i="1"/>
  <c r="F1024383" i="1"/>
  <c r="F1024382" i="1"/>
  <c r="F1024381" i="1"/>
  <c r="F1024380" i="1"/>
  <c r="F1024379" i="1"/>
  <c r="F1024378" i="1"/>
  <c r="F1024377" i="1"/>
  <c r="F1024376" i="1"/>
  <c r="F1024375" i="1"/>
  <c r="F1024374" i="1"/>
  <c r="F1024373" i="1"/>
  <c r="F1024372" i="1"/>
  <c r="F1024371" i="1"/>
  <c r="F1024370" i="1"/>
  <c r="F1024369" i="1"/>
  <c r="F1024368" i="1"/>
  <c r="F1024367" i="1"/>
  <c r="F1024366" i="1"/>
  <c r="F1024365" i="1"/>
  <c r="F1024364" i="1"/>
  <c r="F1024363" i="1"/>
  <c r="F1024362" i="1"/>
  <c r="F1024361" i="1"/>
  <c r="F1024360" i="1"/>
  <c r="F1024359" i="1"/>
  <c r="F1024358" i="1"/>
  <c r="F1024357" i="1"/>
  <c r="F1024356" i="1"/>
  <c r="F1024355" i="1"/>
  <c r="F1024354" i="1"/>
  <c r="F1024353" i="1"/>
  <c r="F1024352" i="1"/>
  <c r="F1024351" i="1"/>
  <c r="F1024350" i="1"/>
  <c r="F1024349" i="1"/>
  <c r="F1024348" i="1"/>
  <c r="F1024347" i="1"/>
  <c r="F1024346" i="1"/>
  <c r="F1024345" i="1"/>
  <c r="F1024344" i="1"/>
  <c r="F1024343" i="1"/>
  <c r="F1024342" i="1"/>
  <c r="F1024341" i="1"/>
  <c r="F1024340" i="1"/>
  <c r="F1024339" i="1"/>
  <c r="F1024338" i="1"/>
  <c r="F1024337" i="1"/>
  <c r="F1024336" i="1"/>
  <c r="F1024335" i="1"/>
  <c r="F1024334" i="1"/>
  <c r="F1024333" i="1"/>
  <c r="F1024332" i="1"/>
  <c r="F1024331" i="1"/>
  <c r="F1024330" i="1"/>
  <c r="F1024329" i="1"/>
  <c r="F1024328" i="1"/>
  <c r="F1024327" i="1"/>
  <c r="F1024326" i="1"/>
  <c r="F1024325" i="1"/>
  <c r="F1024324" i="1"/>
  <c r="F1024323" i="1"/>
  <c r="F1024322" i="1"/>
  <c r="F1024321" i="1"/>
  <c r="F1024320" i="1"/>
  <c r="F1024319" i="1"/>
  <c r="F1024318" i="1"/>
  <c r="F1024317" i="1"/>
  <c r="F1024316" i="1"/>
  <c r="F1024315" i="1"/>
  <c r="F1024314" i="1"/>
  <c r="F1024313" i="1"/>
  <c r="F1024312" i="1"/>
  <c r="F1024311" i="1"/>
  <c r="F1024310" i="1"/>
  <c r="F1024309" i="1"/>
  <c r="F1024308" i="1"/>
  <c r="F1024307" i="1"/>
  <c r="F1024306" i="1"/>
  <c r="F1024305" i="1"/>
  <c r="F1024304" i="1"/>
  <c r="F1024303" i="1"/>
  <c r="F1024302" i="1"/>
  <c r="F1024301" i="1"/>
  <c r="F1024300" i="1"/>
  <c r="F1024299" i="1"/>
  <c r="F1024298" i="1"/>
  <c r="F1024297" i="1"/>
  <c r="F1024296" i="1"/>
  <c r="F1024295" i="1"/>
  <c r="F1024294" i="1"/>
  <c r="F1024293" i="1"/>
  <c r="F1024292" i="1"/>
  <c r="F1024291" i="1"/>
  <c r="F1024290" i="1"/>
  <c r="F1024289" i="1"/>
  <c r="F1024288" i="1"/>
  <c r="F1024287" i="1"/>
  <c r="F1024286" i="1"/>
  <c r="F1024285" i="1"/>
  <c r="F1024284" i="1"/>
  <c r="F1024283" i="1"/>
  <c r="F1024282" i="1"/>
  <c r="F1024281" i="1"/>
  <c r="F1024280" i="1"/>
  <c r="F1024279" i="1"/>
  <c r="F1024278" i="1"/>
  <c r="F1024277" i="1"/>
  <c r="F1024276" i="1"/>
  <c r="F1024275" i="1"/>
  <c r="F1024274" i="1"/>
  <c r="F1024273" i="1"/>
  <c r="F1024272" i="1"/>
  <c r="F1024271" i="1"/>
  <c r="F1024270" i="1"/>
  <c r="F1024269" i="1"/>
  <c r="F1024268" i="1"/>
  <c r="F1024267" i="1"/>
  <c r="F1024266" i="1"/>
  <c r="F1024265" i="1"/>
  <c r="F1024264" i="1"/>
  <c r="F1024263" i="1"/>
  <c r="F1024262" i="1"/>
  <c r="F1024261" i="1"/>
  <c r="F1024260" i="1"/>
  <c r="F1024259" i="1"/>
  <c r="F1024258" i="1"/>
  <c r="F1024257" i="1"/>
  <c r="F1024256" i="1"/>
  <c r="F1024255" i="1"/>
  <c r="F1024254" i="1"/>
  <c r="F1024253" i="1"/>
  <c r="F1024252" i="1"/>
  <c r="F1024251" i="1"/>
  <c r="F1024250" i="1"/>
  <c r="F1024249" i="1"/>
  <c r="F1024248" i="1"/>
  <c r="F1024247" i="1"/>
  <c r="F1024246" i="1"/>
  <c r="F1024245" i="1"/>
  <c r="F1024244" i="1"/>
  <c r="F1024243" i="1"/>
  <c r="F1024242" i="1"/>
  <c r="F1024241" i="1"/>
  <c r="F1024240" i="1"/>
  <c r="F1024239" i="1"/>
  <c r="F1024238" i="1"/>
  <c r="F1024237" i="1"/>
  <c r="F1024236" i="1"/>
  <c r="F1024235" i="1"/>
  <c r="F1024234" i="1"/>
  <c r="F1024233" i="1"/>
  <c r="F1024232" i="1"/>
  <c r="F1024231" i="1"/>
  <c r="F1024230" i="1"/>
  <c r="F1024229" i="1"/>
  <c r="F1024228" i="1"/>
  <c r="F1024227" i="1"/>
  <c r="F1024226" i="1"/>
  <c r="F1024225" i="1"/>
  <c r="F1024224" i="1"/>
  <c r="F1024223" i="1"/>
  <c r="F1024222" i="1"/>
  <c r="F1024221" i="1"/>
  <c r="F1024220" i="1"/>
  <c r="F1024219" i="1"/>
  <c r="F1024218" i="1"/>
  <c r="F1024217" i="1"/>
  <c r="F1024216" i="1"/>
  <c r="F1024215" i="1"/>
  <c r="F1024214" i="1"/>
  <c r="F1024213" i="1"/>
  <c r="F1024212" i="1"/>
  <c r="F1024211" i="1"/>
  <c r="F1024210" i="1"/>
  <c r="F1024209" i="1"/>
  <c r="F1024208" i="1"/>
  <c r="F1024207" i="1"/>
  <c r="F1024206" i="1"/>
  <c r="F1024205" i="1"/>
  <c r="F1024204" i="1"/>
  <c r="F1024203" i="1"/>
  <c r="F1024202" i="1"/>
  <c r="F1024201" i="1"/>
  <c r="F1024200" i="1"/>
  <c r="F1024199" i="1"/>
  <c r="F1024198" i="1"/>
  <c r="F1024197" i="1"/>
  <c r="F1024196" i="1"/>
  <c r="F1024195" i="1"/>
  <c r="F1024194" i="1"/>
  <c r="F1024193" i="1"/>
  <c r="F1024192" i="1"/>
  <c r="F1024191" i="1"/>
  <c r="F1024190" i="1"/>
  <c r="F1024189" i="1"/>
  <c r="F1024188" i="1"/>
  <c r="F1024187" i="1"/>
  <c r="F1024186" i="1"/>
  <c r="F1024185" i="1"/>
  <c r="F1024184" i="1"/>
  <c r="F1024183" i="1"/>
  <c r="F1024182" i="1"/>
  <c r="F1024181" i="1"/>
  <c r="F1024180" i="1"/>
  <c r="F1024179" i="1"/>
  <c r="F1024178" i="1"/>
  <c r="F1024177" i="1"/>
  <c r="F1024176" i="1"/>
  <c r="F1024175" i="1"/>
  <c r="F1024174" i="1"/>
  <c r="F1024173" i="1"/>
  <c r="F1024172" i="1"/>
  <c r="F1024171" i="1"/>
  <c r="F1024170" i="1"/>
  <c r="F1024169" i="1"/>
  <c r="F1024168" i="1"/>
  <c r="F1024167" i="1"/>
  <c r="F1024166" i="1"/>
  <c r="F1024165" i="1"/>
  <c r="F1024164" i="1"/>
  <c r="F1024163" i="1"/>
  <c r="F1024162" i="1"/>
  <c r="F1024161" i="1"/>
  <c r="F1024160" i="1"/>
  <c r="F1024159" i="1"/>
  <c r="F1024158" i="1"/>
  <c r="F1024157" i="1"/>
  <c r="F1024156" i="1"/>
  <c r="F1024155" i="1"/>
  <c r="F1024154" i="1"/>
  <c r="F1024153" i="1"/>
  <c r="F1024152" i="1"/>
  <c r="F1024151" i="1"/>
  <c r="F1024150" i="1"/>
  <c r="F1024149" i="1"/>
  <c r="F1024148" i="1"/>
  <c r="F1024147" i="1"/>
  <c r="F1024146" i="1"/>
  <c r="F1024145" i="1"/>
  <c r="F1024144" i="1"/>
  <c r="F1024143" i="1"/>
  <c r="F1024142" i="1"/>
  <c r="F1024141" i="1"/>
  <c r="F1024140" i="1"/>
  <c r="F1024139" i="1"/>
  <c r="F1024138" i="1"/>
  <c r="F1024137" i="1"/>
  <c r="F1024136" i="1"/>
  <c r="F1024135" i="1"/>
  <c r="F1024134" i="1"/>
  <c r="F1024133" i="1"/>
  <c r="F1024132" i="1"/>
  <c r="F1024131" i="1"/>
  <c r="F1024130" i="1"/>
  <c r="F1024129" i="1"/>
  <c r="F1024128" i="1"/>
  <c r="F1024127" i="1"/>
  <c r="F1024126" i="1"/>
  <c r="F1024125" i="1"/>
  <c r="F1024124" i="1"/>
  <c r="F1024123" i="1"/>
  <c r="F1024122" i="1"/>
  <c r="F1024121" i="1"/>
  <c r="F1024120" i="1"/>
  <c r="F1024119" i="1"/>
  <c r="F1024118" i="1"/>
  <c r="F1024117" i="1"/>
  <c r="F1024116" i="1"/>
  <c r="F1024115" i="1"/>
  <c r="F1024114" i="1"/>
  <c r="F1024113" i="1"/>
  <c r="F1024112" i="1"/>
  <c r="F1024111" i="1"/>
  <c r="F1024110" i="1"/>
  <c r="F1024109" i="1"/>
  <c r="F1024108" i="1"/>
  <c r="F1024107" i="1"/>
  <c r="F1024106" i="1"/>
  <c r="F1024105" i="1"/>
  <c r="F1024104" i="1"/>
  <c r="F1024103" i="1"/>
  <c r="F1024102" i="1"/>
  <c r="F1024101" i="1"/>
  <c r="F1024100" i="1"/>
  <c r="F1024099" i="1"/>
  <c r="F1024098" i="1"/>
  <c r="F1024097" i="1"/>
  <c r="F1024096" i="1"/>
  <c r="F1024095" i="1"/>
  <c r="F1024094" i="1"/>
  <c r="F1024093" i="1"/>
  <c r="F1024092" i="1"/>
  <c r="F1024091" i="1"/>
  <c r="F1024090" i="1"/>
  <c r="F1024089" i="1"/>
  <c r="F1024088" i="1"/>
  <c r="F1024087" i="1"/>
  <c r="F1024086" i="1"/>
  <c r="F1024085" i="1"/>
  <c r="F1024084" i="1"/>
  <c r="F1024083" i="1"/>
  <c r="F1024082" i="1"/>
  <c r="F1024081" i="1"/>
  <c r="F1024080" i="1"/>
  <c r="F1024079" i="1"/>
  <c r="F1024078" i="1"/>
  <c r="F1024077" i="1"/>
  <c r="F1024076" i="1"/>
  <c r="F1024075" i="1"/>
  <c r="F1024074" i="1"/>
  <c r="F1024073" i="1"/>
  <c r="F1024072" i="1"/>
  <c r="F1024071" i="1"/>
  <c r="F1024070" i="1"/>
  <c r="F1024069" i="1"/>
  <c r="F1024068" i="1"/>
  <c r="F1024067" i="1"/>
  <c r="F1024066" i="1"/>
  <c r="F1024065" i="1"/>
  <c r="F1024064" i="1"/>
  <c r="F1024063" i="1"/>
  <c r="F1024062" i="1"/>
  <c r="F1024061" i="1"/>
  <c r="F1024060" i="1"/>
  <c r="F1024059" i="1"/>
  <c r="F1024058" i="1"/>
  <c r="F1024057" i="1"/>
  <c r="F1024056" i="1"/>
  <c r="F1024055" i="1"/>
  <c r="F1024054" i="1"/>
  <c r="F1024053" i="1"/>
  <c r="F1024052" i="1"/>
  <c r="F1024051" i="1"/>
  <c r="F1024050" i="1"/>
  <c r="F1024049" i="1"/>
  <c r="F1024048" i="1"/>
  <c r="F1024047" i="1"/>
  <c r="F1024046" i="1"/>
  <c r="F1024045" i="1"/>
  <c r="F1024044" i="1"/>
  <c r="F1024043" i="1"/>
  <c r="F1024042" i="1"/>
  <c r="F1024041" i="1"/>
  <c r="F1024040" i="1"/>
  <c r="F1024039" i="1"/>
  <c r="F1024038" i="1"/>
  <c r="F1024037" i="1"/>
  <c r="F1024036" i="1"/>
  <c r="F1024035" i="1"/>
  <c r="F1024034" i="1"/>
  <c r="F1024033" i="1"/>
  <c r="F1024032" i="1"/>
  <c r="F1024031" i="1"/>
  <c r="F1024030" i="1"/>
  <c r="F1024029" i="1"/>
  <c r="F1024028" i="1"/>
  <c r="F1024027" i="1"/>
  <c r="F1024026" i="1"/>
  <c r="F1024025" i="1"/>
  <c r="F1024024" i="1"/>
  <c r="F1024023" i="1"/>
  <c r="F1024022" i="1"/>
  <c r="F1024021" i="1"/>
  <c r="F1024020" i="1"/>
  <c r="F1024019" i="1"/>
  <c r="F1024018" i="1"/>
  <c r="F1024017" i="1"/>
  <c r="F1024016" i="1"/>
  <c r="F1024015" i="1"/>
  <c r="F1024014" i="1"/>
  <c r="F1024013" i="1"/>
  <c r="F1024012" i="1"/>
  <c r="F1024011" i="1"/>
  <c r="F1024010" i="1"/>
  <c r="F1024009" i="1"/>
  <c r="F1024008" i="1"/>
  <c r="F1024007" i="1"/>
  <c r="F1024006" i="1"/>
  <c r="F1024005" i="1"/>
  <c r="F1024004" i="1"/>
  <c r="F1024003" i="1"/>
  <c r="F1024002" i="1"/>
  <c r="F1024001" i="1"/>
  <c r="F1024000" i="1"/>
  <c r="F1023999" i="1"/>
  <c r="F1023998" i="1"/>
  <c r="F1023997" i="1"/>
  <c r="F1023996" i="1"/>
  <c r="F1023995" i="1"/>
  <c r="F1023994" i="1"/>
  <c r="F1023993" i="1"/>
  <c r="F1023992" i="1"/>
  <c r="F1023991" i="1"/>
  <c r="F1023990" i="1"/>
  <c r="F1023989" i="1"/>
  <c r="F1023988" i="1"/>
  <c r="F1023987" i="1"/>
  <c r="F1023986" i="1"/>
  <c r="F1023985" i="1"/>
  <c r="F1023984" i="1"/>
  <c r="F1023983" i="1"/>
  <c r="F1023982" i="1"/>
  <c r="F1023981" i="1"/>
  <c r="F1023980" i="1"/>
  <c r="F1023979" i="1"/>
  <c r="F1023978" i="1"/>
  <c r="F1023977" i="1"/>
  <c r="F1023976" i="1"/>
  <c r="F1023975" i="1"/>
  <c r="F1023974" i="1"/>
  <c r="F1023973" i="1"/>
  <c r="F1023972" i="1"/>
  <c r="F1023971" i="1"/>
  <c r="F1023970" i="1"/>
  <c r="F1023969" i="1"/>
  <c r="F1023968" i="1"/>
  <c r="F1023967" i="1"/>
  <c r="F1023966" i="1"/>
  <c r="F1023965" i="1"/>
  <c r="F1023964" i="1"/>
  <c r="F1023963" i="1"/>
  <c r="F1023962" i="1"/>
  <c r="F1023961" i="1"/>
  <c r="F1023960" i="1"/>
  <c r="F1023959" i="1"/>
  <c r="F1023958" i="1"/>
  <c r="F1023957" i="1"/>
  <c r="F1023956" i="1"/>
  <c r="F1023955" i="1"/>
  <c r="F1023954" i="1"/>
  <c r="F1023953" i="1"/>
  <c r="F1023952" i="1"/>
  <c r="F1023951" i="1"/>
  <c r="F1023950" i="1"/>
  <c r="F1023949" i="1"/>
  <c r="F1023948" i="1"/>
  <c r="F1023947" i="1"/>
  <c r="F1023946" i="1"/>
  <c r="F1023945" i="1"/>
  <c r="F1023944" i="1"/>
  <c r="F1023943" i="1"/>
  <c r="F1023942" i="1"/>
  <c r="F1023941" i="1"/>
  <c r="F1023940" i="1"/>
  <c r="F1023939" i="1"/>
  <c r="F1023938" i="1"/>
  <c r="F1023937" i="1"/>
  <c r="F1023936" i="1"/>
  <c r="F1023935" i="1"/>
  <c r="F1023934" i="1"/>
  <c r="F1023933" i="1"/>
  <c r="F1023932" i="1"/>
  <c r="F1023931" i="1"/>
  <c r="F1023930" i="1"/>
  <c r="F1023929" i="1"/>
  <c r="F1023928" i="1"/>
  <c r="F1023927" i="1"/>
  <c r="F1023926" i="1"/>
  <c r="F1023925" i="1"/>
  <c r="F1023924" i="1"/>
  <c r="F1023923" i="1"/>
  <c r="F1023922" i="1"/>
  <c r="F1023921" i="1"/>
  <c r="F1023920" i="1"/>
  <c r="F1023919" i="1"/>
  <c r="F1023918" i="1"/>
  <c r="F1023917" i="1"/>
  <c r="F1023916" i="1"/>
  <c r="F1023915" i="1"/>
  <c r="F1023914" i="1"/>
  <c r="F1023913" i="1"/>
  <c r="F1023912" i="1"/>
  <c r="F1023911" i="1"/>
  <c r="F1023910" i="1"/>
  <c r="F1023909" i="1"/>
  <c r="F1023908" i="1"/>
  <c r="F1023907" i="1"/>
  <c r="F1023906" i="1"/>
  <c r="F1023905" i="1"/>
  <c r="F1023904" i="1"/>
  <c r="F1023903" i="1"/>
  <c r="F1023902" i="1"/>
  <c r="F1023901" i="1"/>
  <c r="F1023900" i="1"/>
  <c r="F1023899" i="1"/>
  <c r="F1023898" i="1"/>
  <c r="F1023897" i="1"/>
  <c r="F1023896" i="1"/>
  <c r="F1023895" i="1"/>
  <c r="F1023894" i="1"/>
  <c r="F1023893" i="1"/>
  <c r="F1023892" i="1"/>
  <c r="F1023891" i="1"/>
  <c r="F1023890" i="1"/>
  <c r="F1023889" i="1"/>
  <c r="F1023888" i="1"/>
  <c r="F1023887" i="1"/>
  <c r="F1023886" i="1"/>
  <c r="F1023885" i="1"/>
  <c r="F1023884" i="1"/>
  <c r="F1023883" i="1"/>
  <c r="F1023882" i="1"/>
  <c r="F1023881" i="1"/>
  <c r="F1023880" i="1"/>
  <c r="F1023879" i="1"/>
  <c r="F1023878" i="1"/>
  <c r="F1023877" i="1"/>
  <c r="F1023876" i="1"/>
  <c r="F1023875" i="1"/>
  <c r="F1023874" i="1"/>
  <c r="F1023873" i="1"/>
  <c r="F1023872" i="1"/>
  <c r="F1023871" i="1"/>
  <c r="F1023870" i="1"/>
  <c r="F1023869" i="1"/>
  <c r="F1023868" i="1"/>
  <c r="F1023867" i="1"/>
  <c r="F1023866" i="1"/>
  <c r="F1023865" i="1"/>
  <c r="F1023864" i="1"/>
  <c r="F1023863" i="1"/>
  <c r="F1023862" i="1"/>
  <c r="F1023861" i="1"/>
  <c r="F1023860" i="1"/>
  <c r="F1023859" i="1"/>
  <c r="F1023858" i="1"/>
  <c r="F1023857" i="1"/>
  <c r="F1023856" i="1"/>
  <c r="F1023855" i="1"/>
  <c r="F1023854" i="1"/>
  <c r="F1023853" i="1"/>
  <c r="F1023852" i="1"/>
  <c r="F1023851" i="1"/>
  <c r="F1023850" i="1"/>
  <c r="F1023849" i="1"/>
  <c r="F1023848" i="1"/>
  <c r="F1023847" i="1"/>
  <c r="F1023846" i="1"/>
  <c r="F1023845" i="1"/>
  <c r="F1023844" i="1"/>
  <c r="F1023843" i="1"/>
  <c r="F1023842" i="1"/>
  <c r="F1023841" i="1"/>
  <c r="F1023840" i="1"/>
  <c r="F1023839" i="1"/>
  <c r="F1023838" i="1"/>
  <c r="F1023837" i="1"/>
  <c r="F1023836" i="1"/>
  <c r="F1023835" i="1"/>
  <c r="F1023834" i="1"/>
  <c r="F1023833" i="1"/>
  <c r="F1023832" i="1"/>
  <c r="F1023831" i="1"/>
  <c r="F1023830" i="1"/>
  <c r="F1023829" i="1"/>
  <c r="F1023828" i="1"/>
  <c r="F1023827" i="1"/>
  <c r="F1023826" i="1"/>
  <c r="F1023825" i="1"/>
  <c r="F1023824" i="1"/>
  <c r="F1023823" i="1"/>
  <c r="F1023822" i="1"/>
  <c r="F1023821" i="1"/>
  <c r="F1023820" i="1"/>
  <c r="F1023819" i="1"/>
  <c r="F1023818" i="1"/>
  <c r="F1023817" i="1"/>
  <c r="F1023816" i="1"/>
  <c r="F1023815" i="1"/>
  <c r="F1023814" i="1"/>
  <c r="F1023813" i="1"/>
  <c r="F1023812" i="1"/>
  <c r="F1023811" i="1"/>
  <c r="F1023810" i="1"/>
  <c r="F1023809" i="1"/>
  <c r="F1023808" i="1"/>
  <c r="F1023807" i="1"/>
  <c r="F1023806" i="1"/>
  <c r="F1023805" i="1"/>
  <c r="F1023804" i="1"/>
  <c r="F1023803" i="1"/>
  <c r="F1023802" i="1"/>
  <c r="F1023801" i="1"/>
  <c r="F1023800" i="1"/>
  <c r="F1023799" i="1"/>
  <c r="F1023798" i="1"/>
  <c r="F1023797" i="1"/>
  <c r="F1023796" i="1"/>
  <c r="F1023795" i="1"/>
  <c r="F1023794" i="1"/>
  <c r="F1023793" i="1"/>
  <c r="F1023792" i="1"/>
  <c r="F1023791" i="1"/>
  <c r="F1023790" i="1"/>
  <c r="F1023789" i="1"/>
  <c r="F1023788" i="1"/>
  <c r="F1023787" i="1"/>
  <c r="F1023786" i="1"/>
  <c r="F1023785" i="1"/>
  <c r="F1023784" i="1"/>
  <c r="F1023783" i="1"/>
  <c r="F1023782" i="1"/>
  <c r="F1023781" i="1"/>
  <c r="F1023780" i="1"/>
  <c r="F1023779" i="1"/>
  <c r="F1023778" i="1"/>
  <c r="F1023777" i="1"/>
  <c r="F1023776" i="1"/>
  <c r="F1023775" i="1"/>
  <c r="F1023774" i="1"/>
  <c r="F1023773" i="1"/>
  <c r="F1023772" i="1"/>
  <c r="F1023771" i="1"/>
  <c r="F1023770" i="1"/>
  <c r="F1023769" i="1"/>
  <c r="F1023768" i="1"/>
  <c r="F1023767" i="1"/>
  <c r="F1023766" i="1"/>
  <c r="F1023765" i="1"/>
  <c r="F1023764" i="1"/>
  <c r="F1023763" i="1"/>
  <c r="F1023762" i="1"/>
  <c r="F1023761" i="1"/>
  <c r="F1023760" i="1"/>
  <c r="F1023759" i="1"/>
  <c r="F1023758" i="1"/>
  <c r="F1023757" i="1"/>
  <c r="F1023756" i="1"/>
  <c r="F1023755" i="1"/>
  <c r="F1023754" i="1"/>
  <c r="F1023753" i="1"/>
  <c r="F1023752" i="1"/>
  <c r="F1023751" i="1"/>
  <c r="F1023750" i="1"/>
  <c r="F1023749" i="1"/>
  <c r="F1023748" i="1"/>
  <c r="F1023747" i="1"/>
  <c r="F1023746" i="1"/>
  <c r="F1023745" i="1"/>
  <c r="F1023744" i="1"/>
  <c r="F1023743" i="1"/>
  <c r="F1023742" i="1"/>
  <c r="F1023741" i="1"/>
  <c r="F1023740" i="1"/>
  <c r="F1023739" i="1"/>
  <c r="F1023738" i="1"/>
  <c r="F1023737" i="1"/>
  <c r="F1023736" i="1"/>
  <c r="F1023735" i="1"/>
  <c r="F1023734" i="1"/>
  <c r="F1023733" i="1"/>
  <c r="F1023732" i="1"/>
  <c r="F1023731" i="1"/>
  <c r="F1023730" i="1"/>
  <c r="F1023729" i="1"/>
  <c r="F1023728" i="1"/>
  <c r="F1023727" i="1"/>
  <c r="F1023726" i="1"/>
  <c r="F1023725" i="1"/>
  <c r="F1023724" i="1"/>
  <c r="F1023723" i="1"/>
  <c r="F1023722" i="1"/>
  <c r="F1023721" i="1"/>
  <c r="F1023720" i="1"/>
  <c r="F1023719" i="1"/>
  <c r="F1023718" i="1"/>
  <c r="F1023717" i="1"/>
  <c r="F1023716" i="1"/>
  <c r="F1023715" i="1"/>
  <c r="F1023714" i="1"/>
  <c r="F1023713" i="1"/>
  <c r="F1023712" i="1"/>
  <c r="F1023711" i="1"/>
  <c r="F1023710" i="1"/>
  <c r="F1023709" i="1"/>
  <c r="F1023708" i="1"/>
  <c r="F1023707" i="1"/>
  <c r="F1023706" i="1"/>
  <c r="F1023705" i="1"/>
  <c r="F1023704" i="1"/>
  <c r="F1023703" i="1"/>
  <c r="F1023702" i="1"/>
  <c r="F1023701" i="1"/>
  <c r="F1023700" i="1"/>
  <c r="F1023699" i="1"/>
  <c r="F1023698" i="1"/>
  <c r="F1023697" i="1"/>
  <c r="F1023696" i="1"/>
  <c r="F1023695" i="1"/>
  <c r="F1023694" i="1"/>
  <c r="F1023693" i="1"/>
  <c r="F1023692" i="1"/>
  <c r="F1023691" i="1"/>
  <c r="F1023690" i="1"/>
  <c r="F1023689" i="1"/>
  <c r="F1023688" i="1"/>
  <c r="F1023687" i="1"/>
  <c r="F1023686" i="1"/>
  <c r="F1023685" i="1"/>
  <c r="F1023684" i="1"/>
  <c r="F1023683" i="1"/>
  <c r="F1023682" i="1"/>
  <c r="F1023681" i="1"/>
  <c r="F1023680" i="1"/>
  <c r="F1023679" i="1"/>
  <c r="F1023678" i="1"/>
  <c r="F1023677" i="1"/>
  <c r="F1023676" i="1"/>
  <c r="F1023675" i="1"/>
  <c r="F1023674" i="1"/>
  <c r="F1023673" i="1"/>
  <c r="F1023672" i="1"/>
  <c r="F1023671" i="1"/>
  <c r="F1023670" i="1"/>
  <c r="F1023669" i="1"/>
  <c r="F1023668" i="1"/>
  <c r="F1023667" i="1"/>
  <c r="F1023666" i="1"/>
  <c r="F1023665" i="1"/>
  <c r="F1023664" i="1"/>
  <c r="F1023663" i="1"/>
  <c r="F1023662" i="1"/>
  <c r="F1023661" i="1"/>
  <c r="F1023660" i="1"/>
  <c r="F1023659" i="1"/>
  <c r="F1023658" i="1"/>
  <c r="F1023657" i="1"/>
  <c r="F1023656" i="1"/>
  <c r="F1023655" i="1"/>
  <c r="F1023654" i="1"/>
  <c r="F1023653" i="1"/>
  <c r="F1023652" i="1"/>
  <c r="F1023651" i="1"/>
  <c r="F1023650" i="1"/>
  <c r="F1023649" i="1"/>
  <c r="F1023648" i="1"/>
  <c r="F1023647" i="1"/>
  <c r="F1023646" i="1"/>
  <c r="F1023645" i="1"/>
  <c r="F1023644" i="1"/>
  <c r="F1023643" i="1"/>
  <c r="F1023642" i="1"/>
  <c r="F1023641" i="1"/>
  <c r="F1023640" i="1"/>
  <c r="F1023639" i="1"/>
  <c r="F1023638" i="1"/>
  <c r="F1023637" i="1"/>
  <c r="F1023636" i="1"/>
  <c r="F1023635" i="1"/>
  <c r="F1023634" i="1"/>
  <c r="F1023633" i="1"/>
  <c r="F1023632" i="1"/>
  <c r="F1023631" i="1"/>
  <c r="F1023630" i="1"/>
  <c r="F1023629" i="1"/>
  <c r="F1023628" i="1"/>
  <c r="F1023627" i="1"/>
  <c r="F1023626" i="1"/>
  <c r="F1023625" i="1"/>
  <c r="F1023624" i="1"/>
  <c r="F1023623" i="1"/>
  <c r="F1023622" i="1"/>
  <c r="F1023621" i="1"/>
  <c r="F1023620" i="1"/>
  <c r="F1023619" i="1"/>
  <c r="F1023618" i="1"/>
  <c r="F1023617" i="1"/>
  <c r="F1023616" i="1"/>
  <c r="F1023615" i="1"/>
  <c r="F1023614" i="1"/>
  <c r="F1023613" i="1"/>
  <c r="F1023612" i="1"/>
  <c r="F1023611" i="1"/>
  <c r="F1023610" i="1"/>
  <c r="F1023609" i="1"/>
  <c r="F1023608" i="1"/>
  <c r="F1023607" i="1"/>
  <c r="F1023606" i="1"/>
  <c r="F1023605" i="1"/>
  <c r="F1023604" i="1"/>
  <c r="F1023603" i="1"/>
  <c r="F1023602" i="1"/>
  <c r="F1023601" i="1"/>
  <c r="F1023600" i="1"/>
  <c r="F1023599" i="1"/>
  <c r="F1023598" i="1"/>
  <c r="F1023597" i="1"/>
  <c r="F1023596" i="1"/>
  <c r="F1023595" i="1"/>
  <c r="F1023594" i="1"/>
  <c r="F1023593" i="1"/>
  <c r="F1023592" i="1"/>
  <c r="F1023591" i="1"/>
  <c r="F1023590" i="1"/>
  <c r="F1023589" i="1"/>
  <c r="F1023588" i="1"/>
  <c r="F1023587" i="1"/>
  <c r="F1023586" i="1"/>
  <c r="F1023585" i="1"/>
  <c r="F1023584" i="1"/>
  <c r="F1023583" i="1"/>
  <c r="F1023582" i="1"/>
  <c r="F1023581" i="1"/>
  <c r="F1023580" i="1"/>
  <c r="F1023579" i="1"/>
  <c r="F1023578" i="1"/>
  <c r="F1023577" i="1"/>
  <c r="F1023576" i="1"/>
  <c r="F1023575" i="1"/>
  <c r="F1023574" i="1"/>
  <c r="F1023573" i="1"/>
  <c r="F1023572" i="1"/>
  <c r="F1023571" i="1"/>
  <c r="F1023570" i="1"/>
  <c r="F1023569" i="1"/>
  <c r="F1023568" i="1"/>
  <c r="F1023567" i="1"/>
  <c r="F1023566" i="1"/>
  <c r="F1023565" i="1"/>
  <c r="F1023564" i="1"/>
  <c r="F1023563" i="1"/>
  <c r="F1023562" i="1"/>
  <c r="F1023561" i="1"/>
  <c r="F1023560" i="1"/>
  <c r="F1023559" i="1"/>
  <c r="F1023558" i="1"/>
  <c r="F1023557" i="1"/>
  <c r="F1023556" i="1"/>
  <c r="F1023555" i="1"/>
  <c r="F1023554" i="1"/>
  <c r="F1023553" i="1"/>
  <c r="F1023552" i="1"/>
  <c r="F1023551" i="1"/>
  <c r="F1023550" i="1"/>
  <c r="F1023549" i="1"/>
  <c r="F1023548" i="1"/>
  <c r="F1023547" i="1"/>
  <c r="F1023546" i="1"/>
  <c r="F1023545" i="1"/>
  <c r="F1023544" i="1"/>
  <c r="F1023543" i="1"/>
  <c r="F1023542" i="1"/>
  <c r="F1023541" i="1"/>
  <c r="F1023540" i="1"/>
  <c r="F1023539" i="1"/>
  <c r="F1023538" i="1"/>
  <c r="F1023537" i="1"/>
  <c r="F1023536" i="1"/>
  <c r="F1023535" i="1"/>
  <c r="F1023534" i="1"/>
  <c r="F1023533" i="1"/>
  <c r="F1023532" i="1"/>
  <c r="F1023531" i="1"/>
  <c r="F1023530" i="1"/>
  <c r="F1023529" i="1"/>
  <c r="F1023528" i="1"/>
  <c r="F1023527" i="1"/>
  <c r="F1023526" i="1"/>
  <c r="F1023525" i="1"/>
  <c r="F1023524" i="1"/>
  <c r="F1023523" i="1"/>
  <c r="F1023522" i="1"/>
  <c r="F1023521" i="1"/>
  <c r="F1023520" i="1"/>
  <c r="F1023519" i="1"/>
  <c r="F1023518" i="1"/>
  <c r="F1023517" i="1"/>
  <c r="F1023516" i="1"/>
  <c r="F1023515" i="1"/>
  <c r="F1023514" i="1"/>
  <c r="F1023513" i="1"/>
  <c r="F1023512" i="1"/>
  <c r="F1023511" i="1"/>
  <c r="F1023510" i="1"/>
  <c r="F1023509" i="1"/>
  <c r="F1023508" i="1"/>
  <c r="F1023507" i="1"/>
  <c r="F1023506" i="1"/>
  <c r="F1023505" i="1"/>
  <c r="F1023504" i="1"/>
  <c r="F1023503" i="1"/>
  <c r="F1023502" i="1"/>
  <c r="F1023501" i="1"/>
  <c r="F1023500" i="1"/>
  <c r="F1023499" i="1"/>
  <c r="F1023498" i="1"/>
  <c r="F1023497" i="1"/>
  <c r="F1023496" i="1"/>
  <c r="F1023495" i="1"/>
  <c r="F1023494" i="1"/>
  <c r="F1023493" i="1"/>
  <c r="F1023492" i="1"/>
  <c r="F1023491" i="1"/>
  <c r="F1023490" i="1"/>
  <c r="F1023489" i="1"/>
  <c r="F1023488" i="1"/>
  <c r="F1023487" i="1"/>
  <c r="F1023486" i="1"/>
  <c r="F1023485" i="1"/>
  <c r="F1023484" i="1"/>
  <c r="F1023483" i="1"/>
  <c r="F1023482" i="1"/>
  <c r="F1023481" i="1"/>
  <c r="F1023480" i="1"/>
  <c r="F1023479" i="1"/>
  <c r="F1023478" i="1"/>
  <c r="F1023477" i="1"/>
  <c r="F1023476" i="1"/>
  <c r="F1023475" i="1"/>
  <c r="F1023474" i="1"/>
  <c r="F1023473" i="1"/>
  <c r="F1023472" i="1"/>
  <c r="F1023471" i="1"/>
  <c r="F1023470" i="1"/>
  <c r="F1023469" i="1"/>
  <c r="F1023468" i="1"/>
  <c r="F1023467" i="1"/>
  <c r="F1023466" i="1"/>
  <c r="F1023465" i="1"/>
  <c r="F1023464" i="1"/>
  <c r="F1023463" i="1"/>
  <c r="F1023462" i="1"/>
  <c r="F1023461" i="1"/>
  <c r="F1023460" i="1"/>
  <c r="F1023459" i="1"/>
  <c r="F1023458" i="1"/>
  <c r="F1023457" i="1"/>
  <c r="F1023456" i="1"/>
  <c r="F1023455" i="1"/>
  <c r="F1023454" i="1"/>
  <c r="F1023453" i="1"/>
  <c r="F1023452" i="1"/>
  <c r="F1023451" i="1"/>
  <c r="F1023450" i="1"/>
  <c r="F1023449" i="1"/>
  <c r="F1023448" i="1"/>
  <c r="F1023447" i="1"/>
  <c r="F1023446" i="1"/>
  <c r="F1023445" i="1"/>
  <c r="F1023444" i="1"/>
  <c r="F1023443" i="1"/>
  <c r="F1023442" i="1"/>
  <c r="F1023441" i="1"/>
  <c r="F1023440" i="1"/>
  <c r="F1023439" i="1"/>
  <c r="F1023438" i="1"/>
  <c r="F1023437" i="1"/>
  <c r="F1023436" i="1"/>
  <c r="F1023435" i="1"/>
  <c r="F1023434" i="1"/>
  <c r="F1023433" i="1"/>
  <c r="F1023432" i="1"/>
  <c r="F1023431" i="1"/>
  <c r="F1023430" i="1"/>
  <c r="F1023429" i="1"/>
  <c r="F1023428" i="1"/>
  <c r="F1023427" i="1"/>
  <c r="F1023426" i="1"/>
  <c r="F1023425" i="1"/>
  <c r="F1023424" i="1"/>
  <c r="F1023423" i="1"/>
  <c r="F1023422" i="1"/>
  <c r="F1023421" i="1"/>
  <c r="F1023420" i="1"/>
  <c r="F1023419" i="1"/>
  <c r="F1023418" i="1"/>
  <c r="F1023417" i="1"/>
  <c r="F1023416" i="1"/>
  <c r="F1023415" i="1"/>
  <c r="F1023414" i="1"/>
  <c r="F1023413" i="1"/>
  <c r="F1023412" i="1"/>
  <c r="F1023411" i="1"/>
  <c r="F1023410" i="1"/>
  <c r="F1023409" i="1"/>
  <c r="F1023408" i="1"/>
  <c r="F1023407" i="1"/>
  <c r="F1023406" i="1"/>
  <c r="F1023405" i="1"/>
  <c r="F1023404" i="1"/>
  <c r="F1023403" i="1"/>
  <c r="F1023402" i="1"/>
  <c r="F1023401" i="1"/>
  <c r="F1023400" i="1"/>
  <c r="F1023399" i="1"/>
  <c r="F1023398" i="1"/>
  <c r="F1023397" i="1"/>
  <c r="F1023396" i="1"/>
  <c r="F1023395" i="1"/>
  <c r="F1023394" i="1"/>
  <c r="F1023393" i="1"/>
  <c r="F1023392" i="1"/>
  <c r="F1023391" i="1"/>
  <c r="F1023390" i="1"/>
  <c r="F1023389" i="1"/>
  <c r="F1023388" i="1"/>
  <c r="F1023387" i="1"/>
  <c r="F1023386" i="1"/>
  <c r="F1023385" i="1"/>
  <c r="F1023384" i="1"/>
  <c r="F1023383" i="1"/>
  <c r="F1023382" i="1"/>
  <c r="F1023381" i="1"/>
  <c r="F1023380" i="1"/>
  <c r="F1023379" i="1"/>
  <c r="F1023378" i="1"/>
  <c r="F1023377" i="1"/>
  <c r="F1023376" i="1"/>
  <c r="F1023375" i="1"/>
  <c r="F1023374" i="1"/>
  <c r="F1023373" i="1"/>
  <c r="F1023372" i="1"/>
  <c r="F1023371" i="1"/>
  <c r="F1023370" i="1"/>
  <c r="F1023369" i="1"/>
  <c r="F1023368" i="1"/>
  <c r="F1023367" i="1"/>
  <c r="F1023366" i="1"/>
  <c r="F1023365" i="1"/>
  <c r="F1023364" i="1"/>
  <c r="F1023363" i="1"/>
  <c r="F1023362" i="1"/>
  <c r="F1023361" i="1"/>
  <c r="F1023360" i="1"/>
  <c r="F1023359" i="1"/>
  <c r="F1023358" i="1"/>
  <c r="F1023357" i="1"/>
  <c r="F1023356" i="1"/>
  <c r="F1023355" i="1"/>
  <c r="F1023354" i="1"/>
  <c r="F1023353" i="1"/>
  <c r="F1023352" i="1"/>
  <c r="F1023351" i="1"/>
  <c r="F1023350" i="1"/>
  <c r="F1023349" i="1"/>
  <c r="F1023348" i="1"/>
  <c r="F1023347" i="1"/>
  <c r="F1023346" i="1"/>
  <c r="F1023345" i="1"/>
  <c r="F1023344" i="1"/>
  <c r="F1023343" i="1"/>
  <c r="F1023342" i="1"/>
  <c r="F1023341" i="1"/>
  <c r="F1023340" i="1"/>
  <c r="F1023339" i="1"/>
  <c r="F1023338" i="1"/>
  <c r="F1023337" i="1"/>
  <c r="F1023336" i="1"/>
  <c r="F1023335" i="1"/>
  <c r="F1023334" i="1"/>
  <c r="F1023333" i="1"/>
  <c r="F1023332" i="1"/>
  <c r="F1023331" i="1"/>
  <c r="F1023330" i="1"/>
  <c r="F1023329" i="1"/>
  <c r="F1023328" i="1"/>
  <c r="F1023327" i="1"/>
  <c r="F1023326" i="1"/>
  <c r="F1023325" i="1"/>
  <c r="F1023324" i="1"/>
  <c r="F1023323" i="1"/>
  <c r="F1023322" i="1"/>
  <c r="F1023321" i="1"/>
  <c r="F1023320" i="1"/>
  <c r="F1023319" i="1"/>
  <c r="F1023318" i="1"/>
  <c r="F1023317" i="1"/>
  <c r="F1023316" i="1"/>
  <c r="F1023315" i="1"/>
  <c r="F1023314" i="1"/>
  <c r="F1023313" i="1"/>
  <c r="F1023312" i="1"/>
  <c r="F1023311" i="1"/>
  <c r="F1023310" i="1"/>
  <c r="F1023309" i="1"/>
  <c r="F1023308" i="1"/>
  <c r="F1023307" i="1"/>
  <c r="F1023306" i="1"/>
  <c r="F1023305" i="1"/>
  <c r="F1023304" i="1"/>
  <c r="F1023303" i="1"/>
  <c r="F1023302" i="1"/>
  <c r="F1023301" i="1"/>
  <c r="F1023300" i="1"/>
  <c r="F1023299" i="1"/>
  <c r="F1023298" i="1"/>
  <c r="F1023297" i="1"/>
  <c r="F1023296" i="1"/>
  <c r="F1023295" i="1"/>
  <c r="F1023294" i="1"/>
  <c r="F1023293" i="1"/>
  <c r="F1023292" i="1"/>
  <c r="F1023291" i="1"/>
  <c r="F1023290" i="1"/>
  <c r="F1023289" i="1"/>
  <c r="F1023288" i="1"/>
  <c r="F1023287" i="1"/>
  <c r="F1023286" i="1"/>
  <c r="F1023285" i="1"/>
  <c r="F1023284" i="1"/>
  <c r="F1023283" i="1"/>
  <c r="F1023282" i="1"/>
  <c r="F1023281" i="1"/>
  <c r="F1023280" i="1"/>
  <c r="F1023279" i="1"/>
  <c r="F1023278" i="1"/>
  <c r="F1023277" i="1"/>
  <c r="F1023276" i="1"/>
  <c r="F1023275" i="1"/>
  <c r="F1023274" i="1"/>
  <c r="F1023273" i="1"/>
  <c r="F1023272" i="1"/>
  <c r="F1023271" i="1"/>
  <c r="F1023270" i="1"/>
  <c r="F1023269" i="1"/>
  <c r="F1023268" i="1"/>
  <c r="F1023267" i="1"/>
  <c r="F1023266" i="1"/>
  <c r="F1023265" i="1"/>
  <c r="F1023264" i="1"/>
  <c r="F1023263" i="1"/>
  <c r="F1023262" i="1"/>
  <c r="F1023261" i="1"/>
  <c r="F1023260" i="1"/>
  <c r="F1023259" i="1"/>
  <c r="F1023258" i="1"/>
  <c r="F1023257" i="1"/>
  <c r="F1023256" i="1"/>
  <c r="F1023255" i="1"/>
  <c r="F1023254" i="1"/>
  <c r="F1023253" i="1"/>
  <c r="F1023252" i="1"/>
  <c r="F1023251" i="1"/>
  <c r="F1023250" i="1"/>
  <c r="F1023249" i="1"/>
  <c r="F1023248" i="1"/>
  <c r="F1023247" i="1"/>
  <c r="F1023246" i="1"/>
  <c r="F1023245" i="1"/>
  <c r="F1023244" i="1"/>
  <c r="F1023243" i="1"/>
  <c r="F1023242" i="1"/>
  <c r="F1023241" i="1"/>
  <c r="F1023240" i="1"/>
  <c r="F1023239" i="1"/>
  <c r="F1023238" i="1"/>
  <c r="F1023237" i="1"/>
  <c r="F1023236" i="1"/>
  <c r="F1023235" i="1"/>
  <c r="F1023234" i="1"/>
  <c r="F1023233" i="1"/>
  <c r="F1023232" i="1"/>
  <c r="F1023231" i="1"/>
  <c r="F1023230" i="1"/>
  <c r="F1023229" i="1"/>
  <c r="F1023228" i="1"/>
  <c r="F1023227" i="1"/>
  <c r="F1023226" i="1"/>
  <c r="F1023225" i="1"/>
  <c r="F1023224" i="1"/>
  <c r="F1023223" i="1"/>
  <c r="F1023222" i="1"/>
  <c r="F1023221" i="1"/>
  <c r="F1023220" i="1"/>
  <c r="F1023219" i="1"/>
  <c r="F1023218" i="1"/>
  <c r="F1023217" i="1"/>
  <c r="F1023216" i="1"/>
  <c r="F1023215" i="1"/>
  <c r="F1023214" i="1"/>
  <c r="F1023213" i="1"/>
  <c r="F1023212" i="1"/>
  <c r="F1023211" i="1"/>
  <c r="F1023210" i="1"/>
  <c r="F1023209" i="1"/>
  <c r="F1023208" i="1"/>
  <c r="F1023207" i="1"/>
  <c r="F1023206" i="1"/>
  <c r="F1023205" i="1"/>
  <c r="F1023204" i="1"/>
  <c r="F1023203" i="1"/>
  <c r="F1023202" i="1"/>
  <c r="F1023201" i="1"/>
  <c r="F1023200" i="1"/>
  <c r="F1023199" i="1"/>
  <c r="F1023198" i="1"/>
  <c r="F1023197" i="1"/>
  <c r="F1023196" i="1"/>
  <c r="F1023195" i="1"/>
  <c r="F1023194" i="1"/>
  <c r="F1023193" i="1"/>
  <c r="F1023192" i="1"/>
  <c r="F1023191" i="1"/>
  <c r="F1023190" i="1"/>
  <c r="F1023189" i="1"/>
  <c r="F1023188" i="1"/>
  <c r="F1023187" i="1"/>
  <c r="F1023186" i="1"/>
  <c r="F1023185" i="1"/>
  <c r="F1023184" i="1"/>
  <c r="F1023183" i="1"/>
  <c r="F1023182" i="1"/>
  <c r="F1023181" i="1"/>
  <c r="F1023180" i="1"/>
  <c r="F1023179" i="1"/>
  <c r="F1023178" i="1"/>
  <c r="F1023177" i="1"/>
  <c r="F1023176" i="1"/>
  <c r="F1023175" i="1"/>
  <c r="F1023174" i="1"/>
  <c r="F1023173" i="1"/>
  <c r="F1023172" i="1"/>
  <c r="F1023171" i="1"/>
  <c r="F1023170" i="1"/>
  <c r="F1023169" i="1"/>
  <c r="F1023168" i="1"/>
  <c r="F1023167" i="1"/>
  <c r="F1023166" i="1"/>
  <c r="F1023165" i="1"/>
  <c r="F1023164" i="1"/>
  <c r="F1023163" i="1"/>
  <c r="F1023162" i="1"/>
  <c r="F1023161" i="1"/>
  <c r="F1023160" i="1"/>
  <c r="F1023159" i="1"/>
  <c r="F1023158" i="1"/>
  <c r="F1023157" i="1"/>
  <c r="F1023156" i="1"/>
  <c r="F1023155" i="1"/>
  <c r="F1023154" i="1"/>
  <c r="F1023153" i="1"/>
  <c r="F1023152" i="1"/>
  <c r="F1023151" i="1"/>
  <c r="F1023150" i="1"/>
  <c r="F1023149" i="1"/>
  <c r="F1023148" i="1"/>
  <c r="F1023147" i="1"/>
  <c r="F1023146" i="1"/>
  <c r="F1023145" i="1"/>
  <c r="F1023144" i="1"/>
  <c r="F1023143" i="1"/>
  <c r="F1023142" i="1"/>
  <c r="F1023141" i="1"/>
  <c r="F1023140" i="1"/>
  <c r="F1023139" i="1"/>
  <c r="F1023138" i="1"/>
  <c r="F1023137" i="1"/>
  <c r="F1023136" i="1"/>
  <c r="F1023135" i="1"/>
  <c r="F1023134" i="1"/>
  <c r="F1023133" i="1"/>
  <c r="F1023132" i="1"/>
  <c r="F1023131" i="1"/>
  <c r="F1023130" i="1"/>
  <c r="F1023129" i="1"/>
  <c r="F1023128" i="1"/>
  <c r="F1023127" i="1"/>
  <c r="F1023126" i="1"/>
  <c r="F1023125" i="1"/>
  <c r="F1023124" i="1"/>
  <c r="F1023123" i="1"/>
  <c r="F1023122" i="1"/>
  <c r="F1023121" i="1"/>
  <c r="F1023120" i="1"/>
  <c r="F1023119" i="1"/>
  <c r="F1023118" i="1"/>
  <c r="F1023117" i="1"/>
  <c r="F1023116" i="1"/>
  <c r="F1023115" i="1"/>
  <c r="F1023114" i="1"/>
  <c r="F1023113" i="1"/>
  <c r="F1023112" i="1"/>
  <c r="F1023111" i="1"/>
  <c r="F1023110" i="1"/>
  <c r="F1023109" i="1"/>
  <c r="F1023108" i="1"/>
  <c r="F1023107" i="1"/>
  <c r="F1023106" i="1"/>
  <c r="F1023105" i="1"/>
  <c r="F1023104" i="1"/>
  <c r="F1023103" i="1"/>
  <c r="F1023102" i="1"/>
  <c r="F1023101" i="1"/>
  <c r="F1023100" i="1"/>
  <c r="F1023099" i="1"/>
  <c r="F1023098" i="1"/>
  <c r="F1023097" i="1"/>
  <c r="F1023096" i="1"/>
  <c r="F1023095" i="1"/>
  <c r="F1023094" i="1"/>
  <c r="F1023093" i="1"/>
  <c r="F1023092" i="1"/>
  <c r="F1023091" i="1"/>
  <c r="F1023090" i="1"/>
  <c r="F1023089" i="1"/>
  <c r="F1023088" i="1"/>
  <c r="F1023087" i="1"/>
  <c r="F1023086" i="1"/>
  <c r="F1023085" i="1"/>
  <c r="F1023084" i="1"/>
  <c r="F1023083" i="1"/>
  <c r="F1023082" i="1"/>
  <c r="F1023081" i="1"/>
  <c r="F1023080" i="1"/>
  <c r="F1023079" i="1"/>
  <c r="F1023078" i="1"/>
  <c r="F1023077" i="1"/>
  <c r="F1023076" i="1"/>
  <c r="F1023075" i="1"/>
  <c r="F1023074" i="1"/>
  <c r="F1023073" i="1"/>
  <c r="F1023072" i="1"/>
  <c r="F1023071" i="1"/>
  <c r="F1023070" i="1"/>
  <c r="F1023069" i="1"/>
  <c r="F1023068" i="1"/>
  <c r="F1023067" i="1"/>
  <c r="F1023066" i="1"/>
  <c r="F1023065" i="1"/>
  <c r="F1023064" i="1"/>
  <c r="F1023063" i="1"/>
  <c r="F1023062" i="1"/>
  <c r="F1023061" i="1"/>
  <c r="F1023060" i="1"/>
  <c r="F1023059" i="1"/>
  <c r="F1023058" i="1"/>
  <c r="F1023057" i="1"/>
  <c r="F1023056" i="1"/>
  <c r="F1023055" i="1"/>
  <c r="F1023054" i="1"/>
  <c r="F1023053" i="1"/>
  <c r="F1023052" i="1"/>
  <c r="F1023051" i="1"/>
  <c r="F1023050" i="1"/>
  <c r="F1023049" i="1"/>
  <c r="F1023048" i="1"/>
  <c r="F1023047" i="1"/>
  <c r="F1023046" i="1"/>
  <c r="F1023045" i="1"/>
  <c r="F1023044" i="1"/>
  <c r="F1023043" i="1"/>
  <c r="F1023042" i="1"/>
  <c r="F1023041" i="1"/>
  <c r="F1023040" i="1"/>
  <c r="F1023039" i="1"/>
  <c r="F1023038" i="1"/>
  <c r="F1023037" i="1"/>
  <c r="F1023036" i="1"/>
  <c r="F1023035" i="1"/>
  <c r="F1023034" i="1"/>
  <c r="F1023033" i="1"/>
  <c r="F1023032" i="1"/>
  <c r="F1023031" i="1"/>
  <c r="F1023030" i="1"/>
  <c r="F1023029" i="1"/>
  <c r="F1023028" i="1"/>
  <c r="F1023027" i="1"/>
  <c r="F1023026" i="1"/>
  <c r="F1023025" i="1"/>
  <c r="F1023024" i="1"/>
  <c r="F1023023" i="1"/>
  <c r="F1023022" i="1"/>
  <c r="F1023021" i="1"/>
  <c r="F1023020" i="1"/>
  <c r="F1023019" i="1"/>
  <c r="F1023018" i="1"/>
  <c r="F1023017" i="1"/>
  <c r="F1023016" i="1"/>
  <c r="F1023015" i="1"/>
  <c r="F1023014" i="1"/>
  <c r="F1023013" i="1"/>
  <c r="F1023012" i="1"/>
  <c r="F1023011" i="1"/>
  <c r="F1023010" i="1"/>
  <c r="F1023009" i="1"/>
  <c r="F1023008" i="1"/>
  <c r="F1023007" i="1"/>
  <c r="F1023006" i="1"/>
  <c r="F1023005" i="1"/>
  <c r="F1023004" i="1"/>
  <c r="F1023003" i="1"/>
  <c r="F1023002" i="1"/>
  <c r="F1023001" i="1"/>
  <c r="F1023000" i="1"/>
  <c r="F1022999" i="1"/>
  <c r="F1022998" i="1"/>
  <c r="F1022997" i="1"/>
  <c r="F1022996" i="1"/>
  <c r="F1022995" i="1"/>
  <c r="F1022994" i="1"/>
  <c r="F1022993" i="1"/>
  <c r="F1022992" i="1"/>
  <c r="F1022991" i="1"/>
  <c r="F1022990" i="1"/>
  <c r="F1022989" i="1"/>
  <c r="F1022988" i="1"/>
  <c r="F1022987" i="1"/>
  <c r="F1022986" i="1"/>
  <c r="F1022985" i="1"/>
  <c r="F1022984" i="1"/>
  <c r="F1022983" i="1"/>
  <c r="F1022982" i="1"/>
  <c r="F1022981" i="1"/>
  <c r="F1022980" i="1"/>
  <c r="F1022979" i="1"/>
  <c r="F1022978" i="1"/>
  <c r="F1022977" i="1"/>
  <c r="F1022976" i="1"/>
  <c r="F1022975" i="1"/>
  <c r="F1022974" i="1"/>
  <c r="F1022973" i="1"/>
  <c r="F1022972" i="1"/>
  <c r="F1022971" i="1"/>
  <c r="F1022970" i="1"/>
  <c r="F1022969" i="1"/>
  <c r="F1022968" i="1"/>
  <c r="F1022967" i="1"/>
  <c r="F1022966" i="1"/>
  <c r="F1022965" i="1"/>
  <c r="F1022964" i="1"/>
  <c r="F1022963" i="1"/>
  <c r="F1022962" i="1"/>
  <c r="F1022961" i="1"/>
  <c r="F1022960" i="1"/>
  <c r="F1022959" i="1"/>
  <c r="F1022958" i="1"/>
  <c r="F1022957" i="1"/>
  <c r="F1022956" i="1"/>
  <c r="F1022955" i="1"/>
  <c r="F1022954" i="1"/>
  <c r="F1022953" i="1"/>
  <c r="F1022952" i="1"/>
  <c r="F1022951" i="1"/>
  <c r="F1022950" i="1"/>
  <c r="F1022949" i="1"/>
  <c r="F1022948" i="1"/>
  <c r="F1022947" i="1"/>
  <c r="F1022946" i="1"/>
  <c r="F1022945" i="1"/>
  <c r="F1022944" i="1"/>
  <c r="F1022943" i="1"/>
  <c r="F1022942" i="1"/>
  <c r="F1022941" i="1"/>
  <c r="F1022940" i="1"/>
  <c r="F1022939" i="1"/>
  <c r="F1022938" i="1"/>
  <c r="F1022937" i="1"/>
  <c r="F1022936" i="1"/>
  <c r="F1022935" i="1"/>
  <c r="F1022934" i="1"/>
  <c r="F1022933" i="1"/>
  <c r="F1022932" i="1"/>
  <c r="F1022931" i="1"/>
  <c r="F1022930" i="1"/>
  <c r="F1022929" i="1"/>
  <c r="F1022928" i="1"/>
  <c r="F1022927" i="1"/>
  <c r="F1022926" i="1"/>
  <c r="F1022925" i="1"/>
  <c r="F1022924" i="1"/>
  <c r="F1022923" i="1"/>
  <c r="F1022922" i="1"/>
  <c r="F1022921" i="1"/>
  <c r="F1022920" i="1"/>
  <c r="F1022919" i="1"/>
  <c r="F1022918" i="1"/>
  <c r="F1022917" i="1"/>
  <c r="F1022916" i="1"/>
  <c r="F1022915" i="1"/>
  <c r="F1022914" i="1"/>
  <c r="F1022913" i="1"/>
  <c r="F1022912" i="1"/>
  <c r="F1022911" i="1"/>
  <c r="F1022910" i="1"/>
  <c r="F1022909" i="1"/>
  <c r="F1022908" i="1"/>
  <c r="F1022907" i="1"/>
  <c r="F1022906" i="1"/>
  <c r="F1022905" i="1"/>
  <c r="F1022904" i="1"/>
  <c r="F1022903" i="1"/>
  <c r="F1022902" i="1"/>
  <c r="F1022901" i="1"/>
  <c r="F1022900" i="1"/>
  <c r="F1022899" i="1"/>
  <c r="F1022898" i="1"/>
  <c r="F1022897" i="1"/>
  <c r="F1022896" i="1"/>
  <c r="F1022895" i="1"/>
  <c r="F1022894" i="1"/>
  <c r="F1022893" i="1"/>
  <c r="F1022892" i="1"/>
  <c r="F1022891" i="1"/>
  <c r="F1022890" i="1"/>
  <c r="F1022889" i="1"/>
  <c r="F1022888" i="1"/>
  <c r="F1022887" i="1"/>
  <c r="F1022886" i="1"/>
  <c r="F1022885" i="1"/>
  <c r="F1022884" i="1"/>
  <c r="F1022883" i="1"/>
  <c r="F1022882" i="1"/>
  <c r="F1022881" i="1"/>
  <c r="F1022880" i="1"/>
  <c r="F1022879" i="1"/>
  <c r="F1022878" i="1"/>
  <c r="F1022877" i="1"/>
  <c r="F1022876" i="1"/>
  <c r="F1022875" i="1"/>
  <c r="F1022874" i="1"/>
  <c r="F1022873" i="1"/>
  <c r="F1022872" i="1"/>
  <c r="F1022871" i="1"/>
  <c r="F1022870" i="1"/>
  <c r="F1022869" i="1"/>
  <c r="F1022868" i="1"/>
  <c r="F1022867" i="1"/>
  <c r="F1022866" i="1"/>
  <c r="F1022865" i="1"/>
  <c r="F1022864" i="1"/>
  <c r="F1022863" i="1"/>
  <c r="F1022862" i="1"/>
  <c r="F1022861" i="1"/>
  <c r="F1022860" i="1"/>
  <c r="F1022859" i="1"/>
  <c r="F1022858" i="1"/>
  <c r="F1022857" i="1"/>
  <c r="F1022856" i="1"/>
  <c r="F1022855" i="1"/>
  <c r="F1022854" i="1"/>
  <c r="F1022853" i="1"/>
  <c r="F1022852" i="1"/>
  <c r="F1022851" i="1"/>
  <c r="F1022850" i="1"/>
  <c r="F1022849" i="1"/>
  <c r="F1022848" i="1"/>
  <c r="F1022847" i="1"/>
  <c r="F1022846" i="1"/>
  <c r="F1022845" i="1"/>
  <c r="F1022844" i="1"/>
  <c r="F1022843" i="1"/>
  <c r="F1022842" i="1"/>
  <c r="F1022841" i="1"/>
  <c r="F1022840" i="1"/>
  <c r="F1022839" i="1"/>
  <c r="F1022838" i="1"/>
  <c r="F1022837" i="1"/>
  <c r="F1022836" i="1"/>
  <c r="F1022835" i="1"/>
  <c r="F1022834" i="1"/>
  <c r="F1022833" i="1"/>
  <c r="F1022832" i="1"/>
  <c r="F1022831" i="1"/>
  <c r="F1022830" i="1"/>
  <c r="F1022829" i="1"/>
  <c r="F1022828" i="1"/>
  <c r="F1022827" i="1"/>
  <c r="F1022826" i="1"/>
  <c r="F1022825" i="1"/>
  <c r="F1022824" i="1"/>
  <c r="F1022823" i="1"/>
  <c r="F1022822" i="1"/>
  <c r="F1022821" i="1"/>
  <c r="F1022820" i="1"/>
  <c r="F1022819" i="1"/>
  <c r="F1022818" i="1"/>
  <c r="F1022817" i="1"/>
  <c r="F1022816" i="1"/>
  <c r="F1022815" i="1"/>
  <c r="F1022814" i="1"/>
  <c r="F1022813" i="1"/>
  <c r="F1022812" i="1"/>
  <c r="F1022811" i="1"/>
  <c r="F1022810" i="1"/>
  <c r="F1022809" i="1"/>
  <c r="F1022808" i="1"/>
  <c r="F1022807" i="1"/>
  <c r="F1022806" i="1"/>
  <c r="F1022805" i="1"/>
  <c r="F1022804" i="1"/>
  <c r="F1022803" i="1"/>
  <c r="F1022802" i="1"/>
  <c r="F1022801" i="1"/>
  <c r="F1022800" i="1"/>
  <c r="F1022799" i="1"/>
  <c r="F1022798" i="1"/>
  <c r="F1022797" i="1"/>
  <c r="F1022796" i="1"/>
  <c r="F1022795" i="1"/>
  <c r="F1022794" i="1"/>
  <c r="F1022793" i="1"/>
  <c r="F1022792" i="1"/>
  <c r="F1022791" i="1"/>
  <c r="F1022790" i="1"/>
  <c r="F1022789" i="1"/>
  <c r="F1022788" i="1"/>
  <c r="F1022787" i="1"/>
  <c r="F1022786" i="1"/>
  <c r="F1022785" i="1"/>
  <c r="F1022784" i="1"/>
  <c r="F1022783" i="1"/>
  <c r="F1022782" i="1"/>
  <c r="F1022781" i="1"/>
  <c r="F1022780" i="1"/>
  <c r="F1022779" i="1"/>
  <c r="F1022778" i="1"/>
  <c r="F1022777" i="1"/>
  <c r="F1022776" i="1"/>
  <c r="F1022775" i="1"/>
  <c r="F1022774" i="1"/>
  <c r="F1022773" i="1"/>
  <c r="F1022772" i="1"/>
  <c r="F1022771" i="1"/>
  <c r="F1022770" i="1"/>
  <c r="F1022769" i="1"/>
  <c r="F1022768" i="1"/>
  <c r="F1022767" i="1"/>
  <c r="F1022766" i="1"/>
  <c r="F1022765" i="1"/>
  <c r="F1022764" i="1"/>
  <c r="F1022763" i="1"/>
  <c r="F1022762" i="1"/>
  <c r="F1022761" i="1"/>
  <c r="F1022760" i="1"/>
  <c r="F1022759" i="1"/>
  <c r="F1022758" i="1"/>
  <c r="F1022757" i="1"/>
  <c r="F1022756" i="1"/>
  <c r="F1022755" i="1"/>
  <c r="F1022754" i="1"/>
  <c r="F1022753" i="1"/>
  <c r="F1022752" i="1"/>
  <c r="F1022751" i="1"/>
  <c r="F1022750" i="1"/>
  <c r="F1022749" i="1"/>
  <c r="F1022748" i="1"/>
  <c r="F1022747" i="1"/>
  <c r="F1022746" i="1"/>
  <c r="F1022745" i="1"/>
  <c r="F1022744" i="1"/>
  <c r="F1022743" i="1"/>
  <c r="F1022742" i="1"/>
  <c r="F1022741" i="1"/>
  <c r="F1022740" i="1"/>
  <c r="F1022739" i="1"/>
  <c r="F1022738" i="1"/>
  <c r="F1022737" i="1"/>
  <c r="F1022736" i="1"/>
  <c r="F1022735" i="1"/>
  <c r="F1022734" i="1"/>
  <c r="F1022733" i="1"/>
  <c r="F1022732" i="1"/>
  <c r="F1022731" i="1"/>
  <c r="F1022730" i="1"/>
  <c r="F1022729" i="1"/>
  <c r="F1022728" i="1"/>
  <c r="F1022727" i="1"/>
  <c r="F1022726" i="1"/>
  <c r="F1022725" i="1"/>
  <c r="F1022724" i="1"/>
  <c r="F1022723" i="1"/>
  <c r="F1022722" i="1"/>
  <c r="F1022721" i="1"/>
  <c r="F1022720" i="1"/>
  <c r="F1022719" i="1"/>
  <c r="F1022718" i="1"/>
  <c r="F1022717" i="1"/>
  <c r="F1022716" i="1"/>
  <c r="F1022715" i="1"/>
  <c r="F1022714" i="1"/>
  <c r="F1022713" i="1"/>
  <c r="F1022712" i="1"/>
  <c r="F1022711" i="1"/>
  <c r="F1022710" i="1"/>
  <c r="F1022709" i="1"/>
  <c r="F1022708" i="1"/>
  <c r="F1022707" i="1"/>
  <c r="F1022706" i="1"/>
  <c r="F1022705" i="1"/>
  <c r="F1022704" i="1"/>
  <c r="F1022703" i="1"/>
  <c r="F1022702" i="1"/>
  <c r="F1022701" i="1"/>
  <c r="F1022700" i="1"/>
  <c r="F1022699" i="1"/>
  <c r="F1022698" i="1"/>
  <c r="F1022697" i="1"/>
  <c r="F1022696" i="1"/>
  <c r="F1022695" i="1"/>
  <c r="F1022694" i="1"/>
  <c r="F1022693" i="1"/>
  <c r="F1022692" i="1"/>
  <c r="F1022691" i="1"/>
  <c r="F1022690" i="1"/>
  <c r="F1022689" i="1"/>
  <c r="F1022688" i="1"/>
  <c r="F1022687" i="1"/>
  <c r="F1022686" i="1"/>
  <c r="F1022685" i="1"/>
  <c r="F1022684" i="1"/>
  <c r="F1022683" i="1"/>
  <c r="F1022682" i="1"/>
  <c r="F1022681" i="1"/>
  <c r="F1022680" i="1"/>
  <c r="F1022679" i="1"/>
  <c r="F1022678" i="1"/>
  <c r="F1022677" i="1"/>
  <c r="F1022676" i="1"/>
  <c r="F1022675" i="1"/>
  <c r="F1022674" i="1"/>
  <c r="F1022673" i="1"/>
  <c r="F1022672" i="1"/>
  <c r="F1022671" i="1"/>
  <c r="F1022670" i="1"/>
  <c r="F1022669" i="1"/>
  <c r="F1022668" i="1"/>
  <c r="F1022667" i="1"/>
  <c r="F1022666" i="1"/>
  <c r="F1022665" i="1"/>
  <c r="F1022664" i="1"/>
  <c r="F1022663" i="1"/>
  <c r="F1022662" i="1"/>
  <c r="F1022661" i="1"/>
  <c r="F1022660" i="1"/>
  <c r="F1022659" i="1"/>
  <c r="F1022658" i="1"/>
  <c r="F1022657" i="1"/>
  <c r="F1022656" i="1"/>
  <c r="F1022655" i="1"/>
  <c r="F1022654" i="1"/>
  <c r="F1022653" i="1"/>
  <c r="F1022652" i="1"/>
  <c r="F1022651" i="1"/>
  <c r="F1022650" i="1"/>
  <c r="F1022649" i="1"/>
  <c r="F1022648" i="1"/>
  <c r="F1022647" i="1"/>
  <c r="F1022646" i="1"/>
  <c r="F1022645" i="1"/>
  <c r="F1022644" i="1"/>
  <c r="F1022643" i="1"/>
  <c r="F1022642" i="1"/>
  <c r="F1022641" i="1"/>
  <c r="F1022640" i="1"/>
  <c r="F1022639" i="1"/>
  <c r="F1022638" i="1"/>
  <c r="F1022637" i="1"/>
  <c r="F1022636" i="1"/>
  <c r="F1022635" i="1"/>
  <c r="F1022634" i="1"/>
  <c r="F1022633" i="1"/>
  <c r="F1022632" i="1"/>
  <c r="F1022631" i="1"/>
  <c r="F1022630" i="1"/>
  <c r="F1022629" i="1"/>
  <c r="F1022628" i="1"/>
  <c r="F1022627" i="1"/>
  <c r="F1022626" i="1"/>
  <c r="F1022625" i="1"/>
  <c r="F1022624" i="1"/>
  <c r="F1022623" i="1"/>
  <c r="F1022622" i="1"/>
  <c r="F1022621" i="1"/>
  <c r="F1022620" i="1"/>
  <c r="F1022619" i="1"/>
  <c r="F1022618" i="1"/>
  <c r="F1022617" i="1"/>
  <c r="F1022616" i="1"/>
  <c r="F1022615" i="1"/>
  <c r="F1022614" i="1"/>
  <c r="F1022613" i="1"/>
  <c r="F1022612" i="1"/>
  <c r="F1022611" i="1"/>
  <c r="F1022610" i="1"/>
  <c r="F1022609" i="1"/>
  <c r="F1022608" i="1"/>
  <c r="F1022607" i="1"/>
  <c r="F1022606" i="1"/>
  <c r="F1022605" i="1"/>
  <c r="F1022604" i="1"/>
  <c r="F1022603" i="1"/>
  <c r="F1022602" i="1"/>
  <c r="F1022601" i="1"/>
  <c r="F1022600" i="1"/>
  <c r="F1022599" i="1"/>
  <c r="F1022598" i="1"/>
  <c r="F1022597" i="1"/>
  <c r="F1022596" i="1"/>
  <c r="F1022595" i="1"/>
  <c r="F1022594" i="1"/>
  <c r="F1022593" i="1"/>
  <c r="F1022592" i="1"/>
  <c r="F1022591" i="1"/>
  <c r="F1022590" i="1"/>
  <c r="F1022589" i="1"/>
  <c r="F1022588" i="1"/>
  <c r="F1022587" i="1"/>
  <c r="F1022586" i="1"/>
  <c r="F1022585" i="1"/>
  <c r="F1022584" i="1"/>
  <c r="F1022583" i="1"/>
  <c r="F1022582" i="1"/>
  <c r="F1022581" i="1"/>
  <c r="F1022580" i="1"/>
  <c r="F1022579" i="1"/>
  <c r="F1022578" i="1"/>
  <c r="F1022577" i="1"/>
  <c r="F1022576" i="1"/>
  <c r="F1022575" i="1"/>
  <c r="F1022574" i="1"/>
  <c r="F1022573" i="1"/>
  <c r="F1022572" i="1"/>
  <c r="F1022571" i="1"/>
  <c r="F1022570" i="1"/>
  <c r="F1022569" i="1"/>
  <c r="F1022568" i="1"/>
  <c r="F1022567" i="1"/>
  <c r="F1022566" i="1"/>
  <c r="F1022565" i="1"/>
  <c r="F1022564" i="1"/>
  <c r="F1022563" i="1"/>
  <c r="F1022562" i="1"/>
  <c r="F1022561" i="1"/>
  <c r="F1022560" i="1"/>
  <c r="F1022559" i="1"/>
  <c r="F1022558" i="1"/>
  <c r="F1022557" i="1"/>
  <c r="F1022556" i="1"/>
  <c r="F1022555" i="1"/>
  <c r="F1022554" i="1"/>
  <c r="F1022553" i="1"/>
  <c r="F1022552" i="1"/>
  <c r="F1022551" i="1"/>
  <c r="F1022550" i="1"/>
  <c r="F1022549" i="1"/>
  <c r="F1022548" i="1"/>
  <c r="F1022547" i="1"/>
  <c r="F1022546" i="1"/>
  <c r="F1022545" i="1"/>
  <c r="F1022544" i="1"/>
  <c r="F1022543" i="1"/>
  <c r="F1022542" i="1"/>
  <c r="F1022541" i="1"/>
  <c r="F1022540" i="1"/>
  <c r="F1022539" i="1"/>
  <c r="F1022538" i="1"/>
  <c r="F1022537" i="1"/>
  <c r="F1022536" i="1"/>
  <c r="F1022535" i="1"/>
  <c r="F1022534" i="1"/>
  <c r="F1022533" i="1"/>
  <c r="F1022532" i="1"/>
  <c r="F1022531" i="1"/>
  <c r="F1022530" i="1"/>
  <c r="F1022529" i="1"/>
  <c r="F1022528" i="1"/>
  <c r="F1022527" i="1"/>
  <c r="F1022526" i="1"/>
  <c r="F1022525" i="1"/>
  <c r="F1022524" i="1"/>
  <c r="F1022523" i="1"/>
  <c r="F1022522" i="1"/>
  <c r="F1022521" i="1"/>
  <c r="F1022520" i="1"/>
  <c r="F1022519" i="1"/>
  <c r="F1022518" i="1"/>
  <c r="F1022517" i="1"/>
  <c r="F1022516" i="1"/>
  <c r="F1022515" i="1"/>
  <c r="F1022514" i="1"/>
  <c r="F1022513" i="1"/>
  <c r="F1022512" i="1"/>
  <c r="F1022511" i="1"/>
  <c r="F1022510" i="1"/>
  <c r="F1022509" i="1"/>
  <c r="F1022508" i="1"/>
  <c r="F1022507" i="1"/>
  <c r="F1022506" i="1"/>
  <c r="F1022505" i="1"/>
  <c r="F1022504" i="1"/>
  <c r="F1022503" i="1"/>
  <c r="F1022502" i="1"/>
  <c r="F1022501" i="1"/>
  <c r="F1022500" i="1"/>
  <c r="F1022499" i="1"/>
  <c r="F1022498" i="1"/>
  <c r="F1022497" i="1"/>
  <c r="F1022496" i="1"/>
  <c r="F1022495" i="1"/>
  <c r="F1022494" i="1"/>
  <c r="F1022493" i="1"/>
  <c r="F1022492" i="1"/>
  <c r="F1022491" i="1"/>
  <c r="F1022490" i="1"/>
  <c r="F1022489" i="1"/>
  <c r="F1022488" i="1"/>
  <c r="F1022487" i="1"/>
  <c r="F1022486" i="1"/>
  <c r="F1022485" i="1"/>
  <c r="F1022484" i="1"/>
  <c r="F1022483" i="1"/>
  <c r="F1022482" i="1"/>
  <c r="F1022481" i="1"/>
  <c r="F1022480" i="1"/>
  <c r="F1022479" i="1"/>
  <c r="F1022478" i="1"/>
  <c r="F1022477" i="1"/>
  <c r="F1022476" i="1"/>
  <c r="F1022475" i="1"/>
  <c r="F1022474" i="1"/>
  <c r="F1022473" i="1"/>
  <c r="F1022472" i="1"/>
  <c r="F1022471" i="1"/>
  <c r="F1022470" i="1"/>
  <c r="F1022469" i="1"/>
  <c r="F1022468" i="1"/>
  <c r="F1022467" i="1"/>
  <c r="F1022466" i="1"/>
  <c r="F1022465" i="1"/>
  <c r="F1022464" i="1"/>
  <c r="F1022463" i="1"/>
  <c r="F1022462" i="1"/>
  <c r="F1022461" i="1"/>
  <c r="F1022460" i="1"/>
  <c r="F1022459" i="1"/>
  <c r="F1022458" i="1"/>
  <c r="F1022457" i="1"/>
  <c r="F1022456" i="1"/>
  <c r="F1022455" i="1"/>
  <c r="F1022454" i="1"/>
  <c r="F1022453" i="1"/>
  <c r="F1022452" i="1"/>
  <c r="F1022451" i="1"/>
  <c r="F1022450" i="1"/>
  <c r="F1022449" i="1"/>
  <c r="F1022448" i="1"/>
  <c r="F1022447" i="1"/>
  <c r="F1022446" i="1"/>
  <c r="F1022445" i="1"/>
  <c r="F1022444" i="1"/>
  <c r="F1022443" i="1"/>
  <c r="F1022442" i="1"/>
  <c r="F1022441" i="1"/>
  <c r="F1022440" i="1"/>
  <c r="F1022439" i="1"/>
  <c r="F1022438" i="1"/>
  <c r="F1022437" i="1"/>
  <c r="F1022436" i="1"/>
  <c r="F1022435" i="1"/>
  <c r="F1022434" i="1"/>
  <c r="F1022433" i="1"/>
  <c r="F1022432" i="1"/>
  <c r="F1022431" i="1"/>
  <c r="F1022430" i="1"/>
  <c r="F1022429" i="1"/>
  <c r="F1022428" i="1"/>
  <c r="F1022427" i="1"/>
  <c r="F1022426" i="1"/>
  <c r="F1022425" i="1"/>
  <c r="F1022424" i="1"/>
  <c r="F1022423" i="1"/>
  <c r="F1022422" i="1"/>
  <c r="F1022421" i="1"/>
  <c r="F1022420" i="1"/>
  <c r="F1022419" i="1"/>
  <c r="F1022418" i="1"/>
  <c r="F1022417" i="1"/>
  <c r="F1022416" i="1"/>
  <c r="F1022415" i="1"/>
  <c r="F1022414" i="1"/>
  <c r="F1022413" i="1"/>
  <c r="F1022412" i="1"/>
  <c r="F1022411" i="1"/>
  <c r="F1022410" i="1"/>
  <c r="F1022409" i="1"/>
  <c r="F1022408" i="1"/>
  <c r="F1022407" i="1"/>
  <c r="F1022406" i="1"/>
  <c r="F1022405" i="1"/>
  <c r="F1022404" i="1"/>
  <c r="F1022403" i="1"/>
  <c r="F1022402" i="1"/>
  <c r="F1022401" i="1"/>
  <c r="F1022400" i="1"/>
  <c r="F1022399" i="1"/>
  <c r="F1022398" i="1"/>
  <c r="F1022397" i="1"/>
  <c r="F1022396" i="1"/>
  <c r="F1022395" i="1"/>
  <c r="F1022394" i="1"/>
  <c r="F1022393" i="1"/>
  <c r="F1022392" i="1"/>
  <c r="F1022391" i="1"/>
  <c r="F1022390" i="1"/>
  <c r="F1022389" i="1"/>
  <c r="F1022388" i="1"/>
  <c r="F1022387" i="1"/>
  <c r="F1022386" i="1"/>
  <c r="F1022385" i="1"/>
  <c r="F1022384" i="1"/>
  <c r="F1022383" i="1"/>
  <c r="F1022382" i="1"/>
  <c r="F1022381" i="1"/>
  <c r="F1022380" i="1"/>
  <c r="F1022379" i="1"/>
  <c r="F1022378" i="1"/>
  <c r="F1022377" i="1"/>
  <c r="F1022376" i="1"/>
  <c r="F1022375" i="1"/>
  <c r="F1022374" i="1"/>
  <c r="F1022373" i="1"/>
  <c r="F1022372" i="1"/>
  <c r="F1022371" i="1"/>
  <c r="F1022370" i="1"/>
  <c r="F1022369" i="1"/>
  <c r="F1022368" i="1"/>
  <c r="F1022367" i="1"/>
  <c r="F1022366" i="1"/>
  <c r="F1022365" i="1"/>
  <c r="F1022364" i="1"/>
  <c r="F1022363" i="1"/>
  <c r="F1022362" i="1"/>
  <c r="F1022361" i="1"/>
  <c r="F1022360" i="1"/>
  <c r="F1022359" i="1"/>
  <c r="F1022358" i="1"/>
  <c r="F1022357" i="1"/>
  <c r="F1022356" i="1"/>
  <c r="F1022355" i="1"/>
  <c r="F1022354" i="1"/>
  <c r="F1022353" i="1"/>
  <c r="F1022352" i="1"/>
  <c r="F1022351" i="1"/>
  <c r="F1022350" i="1"/>
  <c r="F1022349" i="1"/>
  <c r="F1022348" i="1"/>
  <c r="F1022347" i="1"/>
  <c r="F1022346" i="1"/>
  <c r="F1022345" i="1"/>
  <c r="F1022344" i="1"/>
  <c r="F1022343" i="1"/>
  <c r="F1022342" i="1"/>
  <c r="F1022341" i="1"/>
  <c r="F1022340" i="1"/>
  <c r="F1022339" i="1"/>
  <c r="F1022338" i="1"/>
  <c r="F1022337" i="1"/>
  <c r="F1022336" i="1"/>
  <c r="F1022335" i="1"/>
  <c r="F1022334" i="1"/>
  <c r="F1022333" i="1"/>
  <c r="F1022332" i="1"/>
  <c r="F1022331" i="1"/>
  <c r="F1022330" i="1"/>
  <c r="F1022329" i="1"/>
  <c r="F1022328" i="1"/>
  <c r="F1022327" i="1"/>
  <c r="F1022326" i="1"/>
  <c r="F1022325" i="1"/>
  <c r="F1022324" i="1"/>
  <c r="F1022323" i="1"/>
  <c r="F1022322" i="1"/>
  <c r="F1022321" i="1"/>
  <c r="F1022320" i="1"/>
  <c r="F1022319" i="1"/>
  <c r="F1022318" i="1"/>
  <c r="F1022317" i="1"/>
  <c r="F1022316" i="1"/>
  <c r="F1022315" i="1"/>
  <c r="F1022314" i="1"/>
  <c r="F1022313" i="1"/>
  <c r="F1022312" i="1"/>
  <c r="F1022311" i="1"/>
  <c r="F1022310" i="1"/>
  <c r="F1022309" i="1"/>
  <c r="F1022308" i="1"/>
  <c r="F1022307" i="1"/>
  <c r="F1022306" i="1"/>
  <c r="F1022305" i="1"/>
  <c r="F1022304" i="1"/>
  <c r="F1022303" i="1"/>
  <c r="F1022302" i="1"/>
  <c r="F1022301" i="1"/>
  <c r="F1022300" i="1"/>
  <c r="F1022299" i="1"/>
  <c r="F1022298" i="1"/>
  <c r="F1022297" i="1"/>
  <c r="F1022296" i="1"/>
  <c r="F1022295" i="1"/>
  <c r="F1022294" i="1"/>
  <c r="F1022293" i="1"/>
  <c r="F1022292" i="1"/>
  <c r="F1022291" i="1"/>
  <c r="F1022290" i="1"/>
  <c r="F1022289" i="1"/>
  <c r="F1022288" i="1"/>
  <c r="F1022287" i="1"/>
  <c r="F1022286" i="1"/>
  <c r="F1022285" i="1"/>
  <c r="F1022284" i="1"/>
  <c r="F1022283" i="1"/>
  <c r="F1022282" i="1"/>
  <c r="F1022281" i="1"/>
  <c r="F1022280" i="1"/>
  <c r="F1022279" i="1"/>
  <c r="F1022278" i="1"/>
  <c r="F1022277" i="1"/>
  <c r="F1022276" i="1"/>
  <c r="F1022275" i="1"/>
  <c r="F1022274" i="1"/>
  <c r="F1022273" i="1"/>
  <c r="F1022272" i="1"/>
  <c r="F1022271" i="1"/>
  <c r="F1022270" i="1"/>
  <c r="F1022269" i="1"/>
  <c r="F1022268" i="1"/>
  <c r="F1022267" i="1"/>
  <c r="F1022266" i="1"/>
  <c r="F1022265" i="1"/>
  <c r="F1022264" i="1"/>
  <c r="F1022263" i="1"/>
  <c r="F1022262" i="1"/>
  <c r="F1022261" i="1"/>
  <c r="F1022260" i="1"/>
  <c r="F1022259" i="1"/>
  <c r="F1022258" i="1"/>
  <c r="F1022257" i="1"/>
  <c r="F1022256" i="1"/>
  <c r="F1022255" i="1"/>
  <c r="F1022254" i="1"/>
  <c r="F1022253" i="1"/>
  <c r="F1022252" i="1"/>
  <c r="F1022251" i="1"/>
  <c r="F1022250" i="1"/>
  <c r="F1022249" i="1"/>
  <c r="F1022248" i="1"/>
  <c r="F1022247" i="1"/>
  <c r="F1022246" i="1"/>
  <c r="F1022245" i="1"/>
  <c r="F1022244" i="1"/>
  <c r="F1022243" i="1"/>
  <c r="F1022242" i="1"/>
  <c r="F1022241" i="1"/>
  <c r="F1022240" i="1"/>
  <c r="F1022239" i="1"/>
  <c r="F1022238" i="1"/>
  <c r="F1022237" i="1"/>
  <c r="F1022236" i="1"/>
  <c r="F1022235" i="1"/>
  <c r="F1022234" i="1"/>
  <c r="F1022233" i="1"/>
  <c r="F1022232" i="1"/>
  <c r="F1022231" i="1"/>
  <c r="F1022230" i="1"/>
  <c r="F1022229" i="1"/>
  <c r="F1022228" i="1"/>
  <c r="F1022227" i="1"/>
  <c r="F1022226" i="1"/>
  <c r="F1022225" i="1"/>
  <c r="F1022224" i="1"/>
  <c r="F1022223" i="1"/>
  <c r="F1022222" i="1"/>
  <c r="F1022221" i="1"/>
  <c r="F1022220" i="1"/>
  <c r="F1022219" i="1"/>
  <c r="F1022218" i="1"/>
  <c r="F1022217" i="1"/>
  <c r="F1022216" i="1"/>
  <c r="F1022215" i="1"/>
  <c r="F1022214" i="1"/>
  <c r="F1022213" i="1"/>
  <c r="F1022212" i="1"/>
  <c r="F1022211" i="1"/>
  <c r="F1022210" i="1"/>
  <c r="F1022209" i="1"/>
  <c r="F1022208" i="1"/>
  <c r="F1022207" i="1"/>
  <c r="F1022206" i="1"/>
  <c r="F1022205" i="1"/>
  <c r="F1022204" i="1"/>
  <c r="F1022203" i="1"/>
  <c r="F1022202" i="1"/>
  <c r="F1022201" i="1"/>
  <c r="F1022200" i="1"/>
  <c r="F1022199" i="1"/>
  <c r="F1022198" i="1"/>
  <c r="F1022197" i="1"/>
  <c r="F1022196" i="1"/>
  <c r="F1022195" i="1"/>
  <c r="F1022194" i="1"/>
  <c r="F1022193" i="1"/>
  <c r="F1022192" i="1"/>
  <c r="F1022191" i="1"/>
  <c r="F1022190" i="1"/>
  <c r="F1022189" i="1"/>
  <c r="F1022188" i="1"/>
  <c r="F1022187" i="1"/>
  <c r="F1022186" i="1"/>
  <c r="F1022185" i="1"/>
  <c r="F1022184" i="1"/>
  <c r="F1022183" i="1"/>
  <c r="F1022182" i="1"/>
  <c r="F1022181" i="1"/>
  <c r="F1022180" i="1"/>
  <c r="F1022179" i="1"/>
  <c r="F1022178" i="1"/>
  <c r="F1022177" i="1"/>
  <c r="F1022176" i="1"/>
  <c r="F1022175" i="1"/>
  <c r="F1022174" i="1"/>
  <c r="F1022173" i="1"/>
  <c r="F1022172" i="1"/>
  <c r="F1022171" i="1"/>
  <c r="F1022170" i="1"/>
  <c r="F1022169" i="1"/>
  <c r="F1022168" i="1"/>
  <c r="F1022167" i="1"/>
  <c r="F1022166" i="1"/>
  <c r="F1022165" i="1"/>
  <c r="F1022164" i="1"/>
  <c r="F1022163" i="1"/>
  <c r="F1022162" i="1"/>
  <c r="F1022161" i="1"/>
  <c r="F1022160" i="1"/>
  <c r="F1022159" i="1"/>
  <c r="F1022158" i="1"/>
  <c r="F1022157" i="1"/>
  <c r="F1022156" i="1"/>
  <c r="F1022155" i="1"/>
  <c r="F1022154" i="1"/>
  <c r="F1022153" i="1"/>
  <c r="F1022152" i="1"/>
  <c r="F1022151" i="1"/>
  <c r="F1022150" i="1"/>
  <c r="F1022149" i="1"/>
  <c r="F1022148" i="1"/>
  <c r="F1022147" i="1"/>
  <c r="F1022146" i="1"/>
  <c r="F1022145" i="1"/>
  <c r="F1022144" i="1"/>
  <c r="F1022143" i="1"/>
  <c r="F1022142" i="1"/>
  <c r="F1022141" i="1"/>
  <c r="F1022140" i="1"/>
  <c r="F1022139" i="1"/>
  <c r="F1022138" i="1"/>
  <c r="F1022137" i="1"/>
  <c r="F1022136" i="1"/>
  <c r="F1022135" i="1"/>
  <c r="F1022134" i="1"/>
  <c r="F1022133" i="1"/>
  <c r="F1022132" i="1"/>
  <c r="F1022131" i="1"/>
  <c r="F1022130" i="1"/>
  <c r="F1022129" i="1"/>
  <c r="F1022128" i="1"/>
  <c r="F1022127" i="1"/>
  <c r="F1022126" i="1"/>
  <c r="F1022125" i="1"/>
  <c r="F1022124" i="1"/>
  <c r="F1022123" i="1"/>
  <c r="F1022122" i="1"/>
  <c r="F1022121" i="1"/>
  <c r="F1022120" i="1"/>
  <c r="F1022119" i="1"/>
  <c r="F1022118" i="1"/>
  <c r="F1022117" i="1"/>
  <c r="F1022116" i="1"/>
  <c r="F1022115" i="1"/>
  <c r="F1022114" i="1"/>
  <c r="F1022113" i="1"/>
  <c r="F1022112" i="1"/>
  <c r="F1022111" i="1"/>
  <c r="F1022110" i="1"/>
  <c r="F1022109" i="1"/>
  <c r="F1022108" i="1"/>
  <c r="F1022107" i="1"/>
  <c r="F1022106" i="1"/>
  <c r="F1022105" i="1"/>
  <c r="F1022104" i="1"/>
  <c r="F1022103" i="1"/>
  <c r="F1022102" i="1"/>
  <c r="F1022101" i="1"/>
  <c r="F1022100" i="1"/>
  <c r="F1022099" i="1"/>
  <c r="F1022098" i="1"/>
  <c r="F1022097" i="1"/>
  <c r="F1022096" i="1"/>
  <c r="F1022095" i="1"/>
  <c r="F1022094" i="1"/>
  <c r="F1022093" i="1"/>
  <c r="F1022092" i="1"/>
  <c r="F1022091" i="1"/>
  <c r="F1022090" i="1"/>
  <c r="F1022089" i="1"/>
  <c r="F1022088" i="1"/>
  <c r="F1022087" i="1"/>
  <c r="F1022086" i="1"/>
  <c r="F1022085" i="1"/>
  <c r="F1022084" i="1"/>
  <c r="F1022083" i="1"/>
  <c r="F1022082" i="1"/>
  <c r="F1022081" i="1"/>
  <c r="F1022080" i="1"/>
  <c r="F1022079" i="1"/>
  <c r="F1022078" i="1"/>
  <c r="F1022077" i="1"/>
  <c r="F1022076" i="1"/>
  <c r="F1022075" i="1"/>
  <c r="F1022074" i="1"/>
  <c r="F1022073" i="1"/>
  <c r="F1022072" i="1"/>
  <c r="F1022071" i="1"/>
  <c r="F1022070" i="1"/>
  <c r="F1022069" i="1"/>
  <c r="F1022068" i="1"/>
  <c r="F1022067" i="1"/>
  <c r="F1022066" i="1"/>
  <c r="F1022065" i="1"/>
  <c r="F1022064" i="1"/>
  <c r="F1022063" i="1"/>
  <c r="F1022062" i="1"/>
  <c r="F1022061" i="1"/>
  <c r="F1022060" i="1"/>
  <c r="F1022059" i="1"/>
  <c r="F1022058" i="1"/>
  <c r="F1022057" i="1"/>
  <c r="F1022056" i="1"/>
  <c r="F1022055" i="1"/>
  <c r="F1022054" i="1"/>
  <c r="F1022053" i="1"/>
  <c r="F1022052" i="1"/>
  <c r="F1022051" i="1"/>
  <c r="F1022050" i="1"/>
  <c r="F1022049" i="1"/>
  <c r="F1022048" i="1"/>
  <c r="F1022047" i="1"/>
  <c r="F1022046" i="1"/>
  <c r="F1022045" i="1"/>
  <c r="F1022044" i="1"/>
  <c r="F1022043" i="1"/>
  <c r="F1022042" i="1"/>
  <c r="F1022041" i="1"/>
  <c r="F1022040" i="1"/>
  <c r="F1022039" i="1"/>
  <c r="F1022038" i="1"/>
  <c r="F1022037" i="1"/>
  <c r="F1022036" i="1"/>
  <c r="F1022035" i="1"/>
  <c r="F1022034" i="1"/>
  <c r="F1022033" i="1"/>
  <c r="F1022032" i="1"/>
  <c r="F1022031" i="1"/>
  <c r="F1022030" i="1"/>
  <c r="F1022029" i="1"/>
  <c r="F1022028" i="1"/>
  <c r="F1022027" i="1"/>
  <c r="F1022026" i="1"/>
  <c r="F1022025" i="1"/>
  <c r="F1022024" i="1"/>
  <c r="F1022023" i="1"/>
  <c r="F1022022" i="1"/>
  <c r="F1022021" i="1"/>
  <c r="F1022020" i="1"/>
  <c r="F1022019" i="1"/>
  <c r="F1022018" i="1"/>
  <c r="F1022017" i="1"/>
  <c r="F1022016" i="1"/>
  <c r="F1022015" i="1"/>
  <c r="F1022014" i="1"/>
  <c r="F1022013" i="1"/>
  <c r="F1022012" i="1"/>
  <c r="F1022011" i="1"/>
  <c r="F1022010" i="1"/>
  <c r="F1022009" i="1"/>
  <c r="F1022008" i="1"/>
  <c r="F1022007" i="1"/>
  <c r="F1022006" i="1"/>
  <c r="F1022005" i="1"/>
  <c r="F1022004" i="1"/>
  <c r="F1022003" i="1"/>
  <c r="F1022002" i="1"/>
  <c r="F1022001" i="1"/>
  <c r="F1022000" i="1"/>
  <c r="F1021999" i="1"/>
  <c r="F1021998" i="1"/>
  <c r="F1021997" i="1"/>
  <c r="F1021996" i="1"/>
  <c r="F1021995" i="1"/>
  <c r="F1021994" i="1"/>
  <c r="F1021993" i="1"/>
  <c r="F1021992" i="1"/>
  <c r="F1021991" i="1"/>
  <c r="F1021990" i="1"/>
  <c r="F1021989" i="1"/>
  <c r="F1021988" i="1"/>
  <c r="F1021987" i="1"/>
  <c r="F1021986" i="1"/>
  <c r="F1021985" i="1"/>
  <c r="F1021984" i="1"/>
  <c r="F1021983" i="1"/>
  <c r="F1021982" i="1"/>
  <c r="F1021981" i="1"/>
  <c r="F1021980" i="1"/>
  <c r="F1021979" i="1"/>
  <c r="F1021978" i="1"/>
  <c r="F1021977" i="1"/>
  <c r="F1021976" i="1"/>
  <c r="F1021975" i="1"/>
  <c r="F1021974" i="1"/>
  <c r="F1021973" i="1"/>
  <c r="F1021972" i="1"/>
  <c r="F1021971" i="1"/>
  <c r="F1021970" i="1"/>
  <c r="F1021969" i="1"/>
  <c r="F1021968" i="1"/>
  <c r="F1021967" i="1"/>
  <c r="F1021966" i="1"/>
  <c r="F1021965" i="1"/>
  <c r="F1021964" i="1"/>
  <c r="F1021963" i="1"/>
  <c r="F1021962" i="1"/>
  <c r="F1021961" i="1"/>
  <c r="F1021960" i="1"/>
  <c r="F1021959" i="1"/>
  <c r="F1021958" i="1"/>
  <c r="F1021957" i="1"/>
  <c r="F1021956" i="1"/>
  <c r="F1021955" i="1"/>
  <c r="F1021954" i="1"/>
  <c r="F1021953" i="1"/>
  <c r="F1021952" i="1"/>
  <c r="F1021951" i="1"/>
  <c r="F1021950" i="1"/>
  <c r="F1021949" i="1"/>
  <c r="F1021948" i="1"/>
  <c r="F1021947" i="1"/>
  <c r="F1021946" i="1"/>
  <c r="F1021945" i="1"/>
  <c r="F1021944" i="1"/>
  <c r="F1021943" i="1"/>
  <c r="F1021942" i="1"/>
  <c r="F1021941" i="1"/>
  <c r="F1021940" i="1"/>
  <c r="F1021939" i="1"/>
  <c r="F1021938" i="1"/>
  <c r="F1021937" i="1"/>
  <c r="F1021936" i="1"/>
  <c r="F1021935" i="1"/>
  <c r="F1021934" i="1"/>
  <c r="F1021933" i="1"/>
  <c r="F1021932" i="1"/>
  <c r="F1021931" i="1"/>
  <c r="F1021930" i="1"/>
  <c r="F1021929" i="1"/>
  <c r="F1021928" i="1"/>
  <c r="F1021927" i="1"/>
  <c r="F1021926" i="1"/>
  <c r="F1021925" i="1"/>
  <c r="F1021924" i="1"/>
  <c r="F1021923" i="1"/>
  <c r="F1021922" i="1"/>
  <c r="F1021921" i="1"/>
  <c r="F1021920" i="1"/>
  <c r="F1021919" i="1"/>
  <c r="F1021918" i="1"/>
  <c r="F1021917" i="1"/>
  <c r="F1021916" i="1"/>
  <c r="F1021915" i="1"/>
  <c r="F1021914" i="1"/>
  <c r="F1021913" i="1"/>
  <c r="F1021912" i="1"/>
  <c r="F1021911" i="1"/>
  <c r="F1021910" i="1"/>
  <c r="F1021909" i="1"/>
  <c r="F1021908" i="1"/>
  <c r="F1021907" i="1"/>
  <c r="F1021906" i="1"/>
  <c r="F1021905" i="1"/>
  <c r="F1021904" i="1"/>
  <c r="F1021903" i="1"/>
  <c r="F1021902" i="1"/>
  <c r="F1021901" i="1"/>
  <c r="F1021900" i="1"/>
  <c r="F1021899" i="1"/>
  <c r="F1021898" i="1"/>
  <c r="F1021897" i="1"/>
  <c r="F1021896" i="1"/>
  <c r="F1021895" i="1"/>
  <c r="F1021894" i="1"/>
  <c r="F1021893" i="1"/>
  <c r="F1021892" i="1"/>
  <c r="F1021891" i="1"/>
  <c r="F1021890" i="1"/>
  <c r="F1021889" i="1"/>
  <c r="F1021888" i="1"/>
  <c r="F1021887" i="1"/>
  <c r="F1021886" i="1"/>
  <c r="F1021885" i="1"/>
  <c r="F1021884" i="1"/>
  <c r="F1021883" i="1"/>
  <c r="F1021882" i="1"/>
  <c r="F1021881" i="1"/>
  <c r="F1021880" i="1"/>
  <c r="F1021879" i="1"/>
  <c r="F1021878" i="1"/>
  <c r="F1021877" i="1"/>
  <c r="F1021876" i="1"/>
  <c r="F1021875" i="1"/>
  <c r="F1021874" i="1"/>
  <c r="F1021873" i="1"/>
  <c r="F1021872" i="1"/>
  <c r="F1021871" i="1"/>
  <c r="F1021870" i="1"/>
  <c r="F1021869" i="1"/>
  <c r="F1021868" i="1"/>
  <c r="F1021867" i="1"/>
  <c r="F1021866" i="1"/>
  <c r="F1021865" i="1"/>
  <c r="F1021864" i="1"/>
  <c r="F1021863" i="1"/>
  <c r="F1021862" i="1"/>
  <c r="F1021861" i="1"/>
  <c r="F1021860" i="1"/>
  <c r="F1021859" i="1"/>
  <c r="F1021858" i="1"/>
  <c r="F1021857" i="1"/>
  <c r="F1021856" i="1"/>
  <c r="F1021855" i="1"/>
  <c r="F1021854" i="1"/>
  <c r="F1021853" i="1"/>
  <c r="F1021852" i="1"/>
  <c r="F1021851" i="1"/>
  <c r="F1021850" i="1"/>
  <c r="F1021849" i="1"/>
  <c r="F1021848" i="1"/>
  <c r="F1021847" i="1"/>
  <c r="F1021846" i="1"/>
  <c r="F1021845" i="1"/>
  <c r="F1021844" i="1"/>
  <c r="F1021843" i="1"/>
  <c r="F1021842" i="1"/>
  <c r="F1021841" i="1"/>
  <c r="F1021840" i="1"/>
  <c r="F1021839" i="1"/>
  <c r="F1021838" i="1"/>
  <c r="F1021837" i="1"/>
  <c r="F1021836" i="1"/>
  <c r="F1021835" i="1"/>
  <c r="F1021834" i="1"/>
  <c r="F1021833" i="1"/>
  <c r="F1021832" i="1"/>
  <c r="F1021831" i="1"/>
  <c r="F1021830" i="1"/>
  <c r="F1021829" i="1"/>
  <c r="F1021828" i="1"/>
  <c r="F1021827" i="1"/>
  <c r="F1021826" i="1"/>
  <c r="F1021825" i="1"/>
  <c r="F1021824" i="1"/>
  <c r="F1021823" i="1"/>
  <c r="F1021822" i="1"/>
  <c r="F1021821" i="1"/>
  <c r="F1021820" i="1"/>
  <c r="F1021819" i="1"/>
  <c r="F1021818" i="1"/>
  <c r="F1021817" i="1"/>
  <c r="F1021816" i="1"/>
  <c r="F1021815" i="1"/>
  <c r="F1021814" i="1"/>
  <c r="F1021813" i="1"/>
  <c r="F1021812" i="1"/>
  <c r="F1021811" i="1"/>
  <c r="F1021810" i="1"/>
  <c r="F1021809" i="1"/>
  <c r="F1021808" i="1"/>
  <c r="F1021807" i="1"/>
  <c r="F1021806" i="1"/>
  <c r="F1021805" i="1"/>
  <c r="F1021804" i="1"/>
  <c r="F1021803" i="1"/>
  <c r="F1021802" i="1"/>
  <c r="F1021801" i="1"/>
  <c r="F1021800" i="1"/>
  <c r="F1021799" i="1"/>
  <c r="F1021798" i="1"/>
  <c r="F1021797" i="1"/>
  <c r="F1021796" i="1"/>
  <c r="F1021795" i="1"/>
  <c r="F1021794" i="1"/>
  <c r="F1021793" i="1"/>
  <c r="F1021792" i="1"/>
  <c r="F1021791" i="1"/>
  <c r="F1021790" i="1"/>
  <c r="F1021789" i="1"/>
  <c r="F1021788" i="1"/>
  <c r="F1021787" i="1"/>
  <c r="F1021786" i="1"/>
  <c r="F1021785" i="1"/>
  <c r="F1021784" i="1"/>
  <c r="F1021783" i="1"/>
  <c r="F1021782" i="1"/>
  <c r="F1021781" i="1"/>
  <c r="F1021780" i="1"/>
  <c r="F1021779" i="1"/>
  <c r="F1021778" i="1"/>
  <c r="F1021777" i="1"/>
  <c r="F1021776" i="1"/>
  <c r="F1021775" i="1"/>
  <c r="F1021774" i="1"/>
  <c r="F1021773" i="1"/>
  <c r="F1021772" i="1"/>
  <c r="F1021771" i="1"/>
  <c r="F1021770" i="1"/>
  <c r="F1021769" i="1"/>
  <c r="F1021768" i="1"/>
  <c r="F1021767" i="1"/>
  <c r="F1021766" i="1"/>
  <c r="F1021765" i="1"/>
  <c r="F1021764" i="1"/>
  <c r="F1021763" i="1"/>
  <c r="F1021762" i="1"/>
  <c r="F1021761" i="1"/>
  <c r="F1021760" i="1"/>
  <c r="F1021759" i="1"/>
  <c r="F1021758" i="1"/>
  <c r="F1021757" i="1"/>
  <c r="F1021756" i="1"/>
  <c r="F1021755" i="1"/>
  <c r="F1021754" i="1"/>
  <c r="F1021753" i="1"/>
  <c r="F1021752" i="1"/>
  <c r="F1021751" i="1"/>
  <c r="F1021750" i="1"/>
  <c r="F1021749" i="1"/>
  <c r="F1021748" i="1"/>
  <c r="F1021747" i="1"/>
  <c r="F1021746" i="1"/>
  <c r="F1021745" i="1"/>
  <c r="F1021744" i="1"/>
  <c r="F1021743" i="1"/>
  <c r="F1021742" i="1"/>
  <c r="F1021741" i="1"/>
  <c r="F1021740" i="1"/>
  <c r="F1021739" i="1"/>
  <c r="F1021738" i="1"/>
  <c r="F1021737" i="1"/>
  <c r="F1021736" i="1"/>
  <c r="F1021735" i="1"/>
  <c r="F1021734" i="1"/>
  <c r="F1021733" i="1"/>
  <c r="F1021732" i="1"/>
  <c r="F1021731" i="1"/>
  <c r="F1021730" i="1"/>
  <c r="F1021729" i="1"/>
  <c r="F1021728" i="1"/>
  <c r="F1021727" i="1"/>
  <c r="F1021726" i="1"/>
  <c r="F1021725" i="1"/>
  <c r="F1021724" i="1"/>
  <c r="F1021723" i="1"/>
  <c r="F1021722" i="1"/>
  <c r="F1021721" i="1"/>
  <c r="F1021720" i="1"/>
  <c r="F1021719" i="1"/>
  <c r="F1021718" i="1"/>
  <c r="F1021717" i="1"/>
  <c r="F1021716" i="1"/>
  <c r="F1021715" i="1"/>
  <c r="F1021714" i="1"/>
  <c r="F1021713" i="1"/>
  <c r="F1021712" i="1"/>
  <c r="F1021711" i="1"/>
  <c r="F1021710" i="1"/>
  <c r="F1021709" i="1"/>
  <c r="F1021708" i="1"/>
  <c r="F1021707" i="1"/>
  <c r="F1021706" i="1"/>
  <c r="F1021705" i="1"/>
  <c r="F1021704" i="1"/>
  <c r="F1021703" i="1"/>
  <c r="F1021702" i="1"/>
  <c r="F1021701" i="1"/>
  <c r="F1021700" i="1"/>
  <c r="F1021699" i="1"/>
  <c r="F1021698" i="1"/>
  <c r="F1021697" i="1"/>
  <c r="F1021696" i="1"/>
  <c r="F1021695" i="1"/>
  <c r="F1021694" i="1"/>
  <c r="F1021693" i="1"/>
  <c r="F1021692" i="1"/>
  <c r="F1021691" i="1"/>
  <c r="F1021690" i="1"/>
  <c r="F1021689" i="1"/>
  <c r="F1021688" i="1"/>
  <c r="F1021687" i="1"/>
  <c r="F1021686" i="1"/>
  <c r="F1021685" i="1"/>
  <c r="F1021684" i="1"/>
  <c r="F1021683" i="1"/>
  <c r="F1021682" i="1"/>
  <c r="F1021681" i="1"/>
  <c r="F1021680" i="1"/>
  <c r="F1021679" i="1"/>
  <c r="F1021678" i="1"/>
  <c r="F1021677" i="1"/>
  <c r="F1021676" i="1"/>
  <c r="F1021675" i="1"/>
  <c r="F1021674" i="1"/>
  <c r="F1021673" i="1"/>
  <c r="F1021672" i="1"/>
  <c r="F1021671" i="1"/>
  <c r="F1021670" i="1"/>
  <c r="F1021669" i="1"/>
  <c r="F1021668" i="1"/>
  <c r="F1021667" i="1"/>
  <c r="F1021666" i="1"/>
  <c r="F1021665" i="1"/>
  <c r="F1021664" i="1"/>
  <c r="F1021663" i="1"/>
  <c r="F1021662" i="1"/>
  <c r="F1021661" i="1"/>
  <c r="F1021660" i="1"/>
  <c r="F1021659" i="1"/>
  <c r="F1021658" i="1"/>
  <c r="F1021657" i="1"/>
  <c r="F1021656" i="1"/>
  <c r="F1021655" i="1"/>
  <c r="F1021654" i="1"/>
  <c r="F1021653" i="1"/>
  <c r="F1021652" i="1"/>
  <c r="F1021651" i="1"/>
  <c r="F1021650" i="1"/>
  <c r="F1021649" i="1"/>
  <c r="F1021648" i="1"/>
  <c r="F1021647" i="1"/>
  <c r="F1021646" i="1"/>
  <c r="F1021645" i="1"/>
  <c r="F1021644" i="1"/>
  <c r="F1021643" i="1"/>
  <c r="F1021642" i="1"/>
  <c r="F1021641" i="1"/>
  <c r="F1021640" i="1"/>
  <c r="F1021639" i="1"/>
  <c r="F1021638" i="1"/>
  <c r="F1021637" i="1"/>
  <c r="F1021636" i="1"/>
  <c r="F1021635" i="1"/>
  <c r="F1021634" i="1"/>
  <c r="F1021633" i="1"/>
  <c r="F1021632" i="1"/>
  <c r="F1021631" i="1"/>
  <c r="F1021630" i="1"/>
  <c r="F1021629" i="1"/>
  <c r="F1021628" i="1"/>
  <c r="F1021627" i="1"/>
  <c r="F1021626" i="1"/>
  <c r="F1021625" i="1"/>
  <c r="F1021624" i="1"/>
  <c r="F1021623" i="1"/>
  <c r="F1021622" i="1"/>
  <c r="F1021621" i="1"/>
  <c r="F1021620" i="1"/>
  <c r="F1021619" i="1"/>
  <c r="F1021618" i="1"/>
  <c r="F1021617" i="1"/>
  <c r="F1021616" i="1"/>
  <c r="F1021615" i="1"/>
  <c r="F1021614" i="1"/>
  <c r="F1021613" i="1"/>
  <c r="F1021612" i="1"/>
  <c r="F1021611" i="1"/>
  <c r="F1021610" i="1"/>
  <c r="F1021609" i="1"/>
  <c r="F1021608" i="1"/>
  <c r="F1021607" i="1"/>
  <c r="F1021606" i="1"/>
  <c r="F1021605" i="1"/>
  <c r="F1021604" i="1"/>
  <c r="F1021603" i="1"/>
  <c r="F1021602" i="1"/>
  <c r="F1021601" i="1"/>
  <c r="F1021600" i="1"/>
  <c r="F1021599" i="1"/>
  <c r="F1021598" i="1"/>
  <c r="F1021597" i="1"/>
  <c r="F1021596" i="1"/>
  <c r="F1021595" i="1"/>
  <c r="F1021594" i="1"/>
  <c r="F1021593" i="1"/>
  <c r="F1021592" i="1"/>
  <c r="F1021591" i="1"/>
  <c r="F1021590" i="1"/>
  <c r="F1021589" i="1"/>
  <c r="F1021588" i="1"/>
  <c r="F1021587" i="1"/>
  <c r="F1021586" i="1"/>
  <c r="F1021585" i="1"/>
  <c r="F1021584" i="1"/>
  <c r="F1021583" i="1"/>
  <c r="F1021582" i="1"/>
  <c r="F1021581" i="1"/>
  <c r="F1021580" i="1"/>
  <c r="F1021579" i="1"/>
  <c r="F1021578" i="1"/>
  <c r="F1021577" i="1"/>
  <c r="F1021576" i="1"/>
  <c r="F1021575" i="1"/>
  <c r="F1021574" i="1"/>
  <c r="F1021573" i="1"/>
  <c r="F1021572" i="1"/>
  <c r="F1021571" i="1"/>
  <c r="F1021570" i="1"/>
  <c r="F1021569" i="1"/>
  <c r="F1021568" i="1"/>
  <c r="F1021567" i="1"/>
  <c r="F1021566" i="1"/>
  <c r="F1021565" i="1"/>
  <c r="F1021564" i="1"/>
  <c r="F1021563" i="1"/>
  <c r="F1021562" i="1"/>
  <c r="F1021561" i="1"/>
  <c r="F1021560" i="1"/>
  <c r="F1021559" i="1"/>
  <c r="F1021558" i="1"/>
  <c r="F1021557" i="1"/>
  <c r="F1021556" i="1"/>
  <c r="F1021555" i="1"/>
  <c r="F1021554" i="1"/>
  <c r="F1021553" i="1"/>
  <c r="F1021552" i="1"/>
  <c r="F1021551" i="1"/>
  <c r="F1021550" i="1"/>
  <c r="F1021549" i="1"/>
  <c r="F1021548" i="1"/>
  <c r="F1021547" i="1"/>
  <c r="F1021546" i="1"/>
  <c r="F1021545" i="1"/>
  <c r="F1021544" i="1"/>
  <c r="F1021543" i="1"/>
  <c r="F1021542" i="1"/>
  <c r="F1021541" i="1"/>
  <c r="F1021540" i="1"/>
  <c r="F1021539" i="1"/>
  <c r="F1021538" i="1"/>
  <c r="F1021537" i="1"/>
  <c r="F1021536" i="1"/>
  <c r="F1021535" i="1"/>
  <c r="F1021534" i="1"/>
  <c r="F1021533" i="1"/>
  <c r="F1021532" i="1"/>
  <c r="F1021531" i="1"/>
  <c r="F1021530" i="1"/>
  <c r="F1021529" i="1"/>
  <c r="F1021528" i="1"/>
  <c r="F1021527" i="1"/>
  <c r="F1021526" i="1"/>
  <c r="F1021525" i="1"/>
  <c r="F1021524" i="1"/>
  <c r="F1021523" i="1"/>
  <c r="F1021522" i="1"/>
  <c r="F1021521" i="1"/>
  <c r="F1021520" i="1"/>
  <c r="F1021519" i="1"/>
  <c r="F1021518" i="1"/>
  <c r="F1021517" i="1"/>
  <c r="F1021516" i="1"/>
  <c r="F1021515" i="1"/>
  <c r="F1021514" i="1"/>
  <c r="F1021513" i="1"/>
  <c r="F1021512" i="1"/>
  <c r="F1021511" i="1"/>
  <c r="F1021510" i="1"/>
  <c r="F1021509" i="1"/>
  <c r="F1021508" i="1"/>
  <c r="F1021507" i="1"/>
  <c r="F1021506" i="1"/>
  <c r="F1021505" i="1"/>
  <c r="F1021504" i="1"/>
  <c r="F1021503" i="1"/>
  <c r="F1021502" i="1"/>
  <c r="F1021501" i="1"/>
  <c r="F1021500" i="1"/>
  <c r="F1021499" i="1"/>
  <c r="F1021498" i="1"/>
  <c r="F1021497" i="1"/>
  <c r="F1021496" i="1"/>
  <c r="F1021495" i="1"/>
  <c r="F1021494" i="1"/>
  <c r="F1021493" i="1"/>
  <c r="F1021492" i="1"/>
  <c r="F1021491" i="1"/>
  <c r="F1021490" i="1"/>
  <c r="F1021489" i="1"/>
  <c r="F1021488" i="1"/>
  <c r="F1021487" i="1"/>
  <c r="F1021486" i="1"/>
  <c r="F1021485" i="1"/>
  <c r="F1021484" i="1"/>
  <c r="F1021483" i="1"/>
  <c r="F1021482" i="1"/>
  <c r="F1021481" i="1"/>
  <c r="F1021480" i="1"/>
  <c r="F1021479" i="1"/>
  <c r="F1021478" i="1"/>
  <c r="F1021477" i="1"/>
  <c r="F1021476" i="1"/>
  <c r="F1021475" i="1"/>
  <c r="F1021474" i="1"/>
  <c r="F1021473" i="1"/>
  <c r="F1021472" i="1"/>
  <c r="F1021471" i="1"/>
  <c r="F1021470" i="1"/>
  <c r="F1021469" i="1"/>
  <c r="F1021468" i="1"/>
  <c r="F1021467" i="1"/>
  <c r="F1021466" i="1"/>
  <c r="F1021465" i="1"/>
  <c r="F1021464" i="1"/>
  <c r="F1021463" i="1"/>
  <c r="F1021462" i="1"/>
  <c r="F1021461" i="1"/>
  <c r="F1021460" i="1"/>
  <c r="F1021459" i="1"/>
  <c r="F1021458" i="1"/>
  <c r="F1021457" i="1"/>
  <c r="F1021456" i="1"/>
  <c r="F1021455" i="1"/>
  <c r="F1021454" i="1"/>
  <c r="F1021453" i="1"/>
  <c r="F1021452" i="1"/>
  <c r="F1021451" i="1"/>
  <c r="F1021450" i="1"/>
  <c r="F1021449" i="1"/>
  <c r="F1021448" i="1"/>
  <c r="F1021447" i="1"/>
  <c r="F1021446" i="1"/>
  <c r="F1021445" i="1"/>
  <c r="F1021444" i="1"/>
  <c r="F1021443" i="1"/>
  <c r="F1021442" i="1"/>
  <c r="F1021441" i="1"/>
  <c r="F1021440" i="1"/>
  <c r="F1021439" i="1"/>
  <c r="F1021438" i="1"/>
  <c r="F1021437" i="1"/>
  <c r="F1021436" i="1"/>
  <c r="F1021435" i="1"/>
  <c r="F1021434" i="1"/>
  <c r="F1021433" i="1"/>
  <c r="F1021432" i="1"/>
  <c r="F1021431" i="1"/>
  <c r="F1021430" i="1"/>
  <c r="F1021429" i="1"/>
  <c r="F1021428" i="1"/>
  <c r="F1021427" i="1"/>
  <c r="F1021426" i="1"/>
  <c r="F1021425" i="1"/>
  <c r="F1021424" i="1"/>
  <c r="F1021423" i="1"/>
  <c r="F1021422" i="1"/>
  <c r="F1021421" i="1"/>
  <c r="F1021420" i="1"/>
  <c r="F1021419" i="1"/>
  <c r="F1021418" i="1"/>
  <c r="F1021417" i="1"/>
  <c r="F1021416" i="1"/>
  <c r="F1021415" i="1"/>
  <c r="F1021414" i="1"/>
  <c r="F1021413" i="1"/>
  <c r="F1021412" i="1"/>
  <c r="F1021411" i="1"/>
  <c r="F1021410" i="1"/>
  <c r="F1021409" i="1"/>
  <c r="F1021408" i="1"/>
  <c r="F1021407" i="1"/>
  <c r="F1021406" i="1"/>
  <c r="F1021405" i="1"/>
  <c r="F1021404" i="1"/>
  <c r="F1021403" i="1"/>
  <c r="F1021402" i="1"/>
  <c r="F1021401" i="1"/>
  <c r="F1021400" i="1"/>
  <c r="F1021399" i="1"/>
  <c r="F1021398" i="1"/>
  <c r="F1021397" i="1"/>
  <c r="F1021396" i="1"/>
  <c r="F1021395" i="1"/>
  <c r="F1021394" i="1"/>
  <c r="F1021393" i="1"/>
  <c r="F1021392" i="1"/>
  <c r="F1021391" i="1"/>
  <c r="F1021390" i="1"/>
  <c r="F1021389" i="1"/>
  <c r="F1021388" i="1"/>
  <c r="F1021387" i="1"/>
  <c r="F1021386" i="1"/>
  <c r="F1021385" i="1"/>
  <c r="F1021384" i="1"/>
  <c r="F1021383" i="1"/>
  <c r="F1021382" i="1"/>
  <c r="F1021381" i="1"/>
  <c r="F1021380" i="1"/>
  <c r="F1021379" i="1"/>
  <c r="F1021378" i="1"/>
  <c r="F1021377" i="1"/>
  <c r="F1021376" i="1"/>
  <c r="F1021375" i="1"/>
  <c r="F1021374" i="1"/>
  <c r="F1021373" i="1"/>
  <c r="F1021372" i="1"/>
  <c r="F1021371" i="1"/>
  <c r="F1021370" i="1"/>
  <c r="F1021369" i="1"/>
  <c r="F1021368" i="1"/>
  <c r="F1021367" i="1"/>
  <c r="F1021366" i="1"/>
  <c r="F1021365" i="1"/>
  <c r="F1021364" i="1"/>
  <c r="F1021363" i="1"/>
  <c r="F1021362" i="1"/>
  <c r="F1021361" i="1"/>
  <c r="F1021360" i="1"/>
  <c r="F1021359" i="1"/>
  <c r="F1021358" i="1"/>
  <c r="F1021357" i="1"/>
  <c r="F1021356" i="1"/>
  <c r="F1021355" i="1"/>
  <c r="F1021354" i="1"/>
  <c r="F1021353" i="1"/>
  <c r="F1021352" i="1"/>
  <c r="F1021351" i="1"/>
  <c r="F1021350" i="1"/>
  <c r="F1021349" i="1"/>
  <c r="F1021348" i="1"/>
  <c r="F1021347" i="1"/>
  <c r="F1021346" i="1"/>
  <c r="F1021345" i="1"/>
  <c r="F1021344" i="1"/>
  <c r="F1021343" i="1"/>
  <c r="F1021342" i="1"/>
  <c r="F1021341" i="1"/>
  <c r="F1021340" i="1"/>
  <c r="F1021339" i="1"/>
  <c r="F1021338" i="1"/>
  <c r="F1021337" i="1"/>
  <c r="F1021336" i="1"/>
  <c r="F1021335" i="1"/>
  <c r="F1021334" i="1"/>
  <c r="F1021333" i="1"/>
  <c r="F1021332" i="1"/>
  <c r="F1021331" i="1"/>
  <c r="F1021330" i="1"/>
  <c r="F1021329" i="1"/>
  <c r="F1021328" i="1"/>
  <c r="F1021327" i="1"/>
  <c r="F1021326" i="1"/>
  <c r="F1021325" i="1"/>
  <c r="F1021324" i="1"/>
  <c r="F1021323" i="1"/>
  <c r="F1021322" i="1"/>
  <c r="F1021321" i="1"/>
  <c r="F1021320" i="1"/>
  <c r="F1021319" i="1"/>
  <c r="F1021318" i="1"/>
  <c r="F1021317" i="1"/>
  <c r="F1021316" i="1"/>
  <c r="F1021315" i="1"/>
  <c r="F1021314" i="1"/>
  <c r="F1021313" i="1"/>
  <c r="F1021312" i="1"/>
  <c r="F1021311" i="1"/>
  <c r="F1021310" i="1"/>
  <c r="F1021309" i="1"/>
  <c r="F1021308" i="1"/>
  <c r="F1021307" i="1"/>
  <c r="F1021306" i="1"/>
  <c r="F1021305" i="1"/>
  <c r="F1021304" i="1"/>
  <c r="F1021303" i="1"/>
  <c r="F1021302" i="1"/>
  <c r="F1021301" i="1"/>
  <c r="F1021300" i="1"/>
  <c r="F1021299" i="1"/>
  <c r="F1021298" i="1"/>
  <c r="F1021297" i="1"/>
  <c r="F1021296" i="1"/>
  <c r="F1021295" i="1"/>
  <c r="F1021294" i="1"/>
  <c r="F1021293" i="1"/>
  <c r="F1021292" i="1"/>
  <c r="F1021291" i="1"/>
  <c r="F1021290" i="1"/>
  <c r="F1021289" i="1"/>
  <c r="F1021288" i="1"/>
  <c r="F1021287" i="1"/>
  <c r="F1021286" i="1"/>
  <c r="F1021285" i="1"/>
  <c r="F1021284" i="1"/>
  <c r="F1021283" i="1"/>
  <c r="F1021282" i="1"/>
  <c r="F1021281" i="1"/>
  <c r="F1021280" i="1"/>
  <c r="F1021279" i="1"/>
  <c r="F1021278" i="1"/>
  <c r="F1021277" i="1"/>
  <c r="F1021276" i="1"/>
  <c r="F1021275" i="1"/>
  <c r="F1021274" i="1"/>
  <c r="F1021273" i="1"/>
  <c r="F1021272" i="1"/>
  <c r="F1021271" i="1"/>
  <c r="F1021270" i="1"/>
  <c r="F1021269" i="1"/>
  <c r="F1021268" i="1"/>
  <c r="F1021267" i="1"/>
  <c r="F1021266" i="1"/>
  <c r="F1021265" i="1"/>
  <c r="F1021264" i="1"/>
  <c r="F1021263" i="1"/>
  <c r="F1021262" i="1"/>
  <c r="F1021261" i="1"/>
  <c r="F1021260" i="1"/>
  <c r="F1021259" i="1"/>
  <c r="F1021258" i="1"/>
  <c r="F1021257" i="1"/>
  <c r="F1021256" i="1"/>
  <c r="F1021255" i="1"/>
  <c r="F1021254" i="1"/>
  <c r="F1021253" i="1"/>
  <c r="F1021252" i="1"/>
  <c r="F1021251" i="1"/>
  <c r="F1021250" i="1"/>
  <c r="F1021249" i="1"/>
  <c r="F1021248" i="1"/>
  <c r="F1021247" i="1"/>
  <c r="F1021246" i="1"/>
  <c r="F1021245" i="1"/>
  <c r="F1021244" i="1"/>
  <c r="F1021243" i="1"/>
  <c r="F1021242" i="1"/>
  <c r="F1021241" i="1"/>
  <c r="F1021240" i="1"/>
  <c r="F1021239" i="1"/>
  <c r="F1021238" i="1"/>
  <c r="F1021237" i="1"/>
  <c r="F1021236" i="1"/>
  <c r="F1021235" i="1"/>
  <c r="F1021234" i="1"/>
  <c r="F1021233" i="1"/>
  <c r="F1021232" i="1"/>
  <c r="F1021231" i="1"/>
  <c r="F1021230" i="1"/>
  <c r="F1021229" i="1"/>
  <c r="F1021228" i="1"/>
  <c r="F1021227" i="1"/>
  <c r="F1021226" i="1"/>
  <c r="F1021225" i="1"/>
  <c r="F1021224" i="1"/>
  <c r="F1021223" i="1"/>
  <c r="F1021222" i="1"/>
  <c r="F1021221" i="1"/>
  <c r="F1021220" i="1"/>
  <c r="F1021219" i="1"/>
  <c r="F1021218" i="1"/>
  <c r="F1021217" i="1"/>
  <c r="F1021216" i="1"/>
  <c r="F1021215" i="1"/>
  <c r="F1021214" i="1"/>
  <c r="F1021213" i="1"/>
  <c r="F1021212" i="1"/>
  <c r="F1021211" i="1"/>
  <c r="F1021210" i="1"/>
  <c r="F1021209" i="1"/>
  <c r="F1021208" i="1"/>
  <c r="F1021207" i="1"/>
  <c r="F1021206" i="1"/>
  <c r="F1021205" i="1"/>
  <c r="F1021204" i="1"/>
  <c r="F1021203" i="1"/>
  <c r="F1021202" i="1"/>
  <c r="F1021201" i="1"/>
  <c r="F1021200" i="1"/>
  <c r="F1021199" i="1"/>
  <c r="F1021198" i="1"/>
  <c r="F1021197" i="1"/>
  <c r="F1021196" i="1"/>
  <c r="F1021195" i="1"/>
  <c r="F1021194" i="1"/>
  <c r="F1021193" i="1"/>
  <c r="F1021192" i="1"/>
  <c r="F1021191" i="1"/>
  <c r="F1021190" i="1"/>
  <c r="F1021189" i="1"/>
  <c r="F1021188" i="1"/>
  <c r="F1021187" i="1"/>
  <c r="F1021186" i="1"/>
  <c r="F1021185" i="1"/>
  <c r="F1021184" i="1"/>
  <c r="F1021183" i="1"/>
  <c r="F1021182" i="1"/>
  <c r="F1021181" i="1"/>
  <c r="F1021180" i="1"/>
  <c r="F1021179" i="1"/>
  <c r="F1021178" i="1"/>
  <c r="F1021177" i="1"/>
  <c r="F1021176" i="1"/>
  <c r="F1021175" i="1"/>
  <c r="F1021174" i="1"/>
  <c r="F1021173" i="1"/>
  <c r="F1021172" i="1"/>
  <c r="F1021171" i="1"/>
  <c r="F1021170" i="1"/>
  <c r="F1021169" i="1"/>
  <c r="F1021168" i="1"/>
  <c r="F1021167" i="1"/>
  <c r="F1021166" i="1"/>
  <c r="F1021165" i="1"/>
  <c r="F1021164" i="1"/>
  <c r="F1021163" i="1"/>
  <c r="F1021162" i="1"/>
  <c r="F1021161" i="1"/>
  <c r="F1021160" i="1"/>
  <c r="F1021159" i="1"/>
  <c r="F1021158" i="1"/>
  <c r="F1021157" i="1"/>
  <c r="F1021156" i="1"/>
  <c r="F1021155" i="1"/>
  <c r="F1021154" i="1"/>
  <c r="F1021153" i="1"/>
  <c r="F1021152" i="1"/>
  <c r="F1021151" i="1"/>
  <c r="F1021150" i="1"/>
  <c r="F1021149" i="1"/>
  <c r="F1021148" i="1"/>
  <c r="F1021147" i="1"/>
  <c r="F1021146" i="1"/>
  <c r="F1021145" i="1"/>
  <c r="F1021144" i="1"/>
  <c r="F1021143" i="1"/>
  <c r="F1021142" i="1"/>
  <c r="F1021141" i="1"/>
  <c r="F1021140" i="1"/>
  <c r="F1021139" i="1"/>
  <c r="F1021138" i="1"/>
  <c r="F1021137" i="1"/>
  <c r="F1021136" i="1"/>
  <c r="F1021135" i="1"/>
  <c r="F1021134" i="1"/>
  <c r="F1021133" i="1"/>
  <c r="F1021132" i="1"/>
  <c r="F1021131" i="1"/>
  <c r="F1021130" i="1"/>
  <c r="F1021129" i="1"/>
  <c r="F1021128" i="1"/>
  <c r="F1021127" i="1"/>
  <c r="F1021126" i="1"/>
  <c r="F1021125" i="1"/>
  <c r="F1021124" i="1"/>
  <c r="F1021123" i="1"/>
  <c r="F1021122" i="1"/>
  <c r="F1021121" i="1"/>
  <c r="F1021120" i="1"/>
  <c r="F1021119" i="1"/>
  <c r="F1021118" i="1"/>
  <c r="F1021117" i="1"/>
  <c r="F1021116" i="1"/>
  <c r="F1021115" i="1"/>
  <c r="F1021114" i="1"/>
  <c r="F1021113" i="1"/>
  <c r="F1021112" i="1"/>
  <c r="F1021111" i="1"/>
  <c r="F1021110" i="1"/>
  <c r="F1021109" i="1"/>
  <c r="F1021108" i="1"/>
  <c r="F1021107" i="1"/>
  <c r="F1021106" i="1"/>
  <c r="F1021105" i="1"/>
  <c r="F1021104" i="1"/>
  <c r="F1021103" i="1"/>
  <c r="F1021102" i="1"/>
  <c r="F1021101" i="1"/>
  <c r="F1021100" i="1"/>
  <c r="F1021099" i="1"/>
  <c r="F1021098" i="1"/>
  <c r="F1021097" i="1"/>
  <c r="F1021096" i="1"/>
  <c r="F1021095" i="1"/>
  <c r="F1021094" i="1"/>
  <c r="F1021093" i="1"/>
  <c r="F1021092" i="1"/>
  <c r="F1021091" i="1"/>
  <c r="F1021090" i="1"/>
  <c r="F1021089" i="1"/>
  <c r="F1021088" i="1"/>
  <c r="F1021087" i="1"/>
  <c r="F1021086" i="1"/>
  <c r="F1021085" i="1"/>
  <c r="F1021084" i="1"/>
  <c r="F1021083" i="1"/>
  <c r="F1021082" i="1"/>
  <c r="F1021081" i="1"/>
  <c r="F1021080" i="1"/>
  <c r="F1021079" i="1"/>
  <c r="F1021078" i="1"/>
  <c r="F1021077" i="1"/>
  <c r="F1021076" i="1"/>
  <c r="F1021075" i="1"/>
  <c r="F1021074" i="1"/>
  <c r="F1021073" i="1"/>
  <c r="F1021072" i="1"/>
  <c r="F1021071" i="1"/>
  <c r="F1021070" i="1"/>
  <c r="F1021069" i="1"/>
  <c r="F1021068" i="1"/>
  <c r="F1021067" i="1"/>
  <c r="F1021066" i="1"/>
  <c r="F1021065" i="1"/>
  <c r="F1021064" i="1"/>
  <c r="F1021063" i="1"/>
  <c r="F1021062" i="1"/>
  <c r="F1021061" i="1"/>
  <c r="F1021060" i="1"/>
  <c r="F1021059" i="1"/>
  <c r="F1021058" i="1"/>
  <c r="F1021057" i="1"/>
  <c r="F1021056" i="1"/>
  <c r="F1021055" i="1"/>
  <c r="F1021054" i="1"/>
  <c r="F1021053" i="1"/>
  <c r="F1021052" i="1"/>
  <c r="F1021051" i="1"/>
  <c r="F1021050" i="1"/>
  <c r="F1021049" i="1"/>
  <c r="F1021048" i="1"/>
  <c r="F1021047" i="1"/>
  <c r="F1021046" i="1"/>
  <c r="F1021045" i="1"/>
  <c r="F1021044" i="1"/>
  <c r="F1021043" i="1"/>
  <c r="F1021042" i="1"/>
  <c r="F1021041" i="1"/>
  <c r="F1021040" i="1"/>
  <c r="F1021039" i="1"/>
  <c r="F1021038" i="1"/>
  <c r="F1021037" i="1"/>
  <c r="F1021036" i="1"/>
  <c r="F1021035" i="1"/>
  <c r="F1021034" i="1"/>
  <c r="F1021033" i="1"/>
  <c r="F1021032" i="1"/>
  <c r="F1021031" i="1"/>
  <c r="F1021030" i="1"/>
  <c r="F1021029" i="1"/>
  <c r="F1021028" i="1"/>
  <c r="F1021027" i="1"/>
  <c r="F1021026" i="1"/>
  <c r="F1021025" i="1"/>
  <c r="F1021024" i="1"/>
  <c r="F1021023" i="1"/>
  <c r="F1021022" i="1"/>
  <c r="F1021021" i="1"/>
  <c r="F1021020" i="1"/>
  <c r="F1021019" i="1"/>
  <c r="F1021018" i="1"/>
  <c r="F1021017" i="1"/>
  <c r="F1021016" i="1"/>
  <c r="F1021015" i="1"/>
  <c r="F1021014" i="1"/>
  <c r="F1021013" i="1"/>
  <c r="F1021012" i="1"/>
  <c r="F1021011" i="1"/>
  <c r="F1021010" i="1"/>
  <c r="F1021009" i="1"/>
  <c r="F1021008" i="1"/>
  <c r="F1021007" i="1"/>
  <c r="F1021006" i="1"/>
  <c r="F1021005" i="1"/>
  <c r="F1021004" i="1"/>
  <c r="F1021003" i="1"/>
  <c r="F1021002" i="1"/>
  <c r="F1021001" i="1"/>
  <c r="F1021000" i="1"/>
  <c r="F1020999" i="1"/>
  <c r="F1020998" i="1"/>
  <c r="F1020997" i="1"/>
  <c r="F1020996" i="1"/>
  <c r="F1020995" i="1"/>
  <c r="F1020994" i="1"/>
  <c r="F1020993" i="1"/>
  <c r="F1020992" i="1"/>
  <c r="F1020991" i="1"/>
  <c r="F1020990" i="1"/>
  <c r="F1020989" i="1"/>
  <c r="F1020988" i="1"/>
  <c r="F1020987" i="1"/>
  <c r="F1020986" i="1"/>
  <c r="F1020985" i="1"/>
  <c r="F1020984" i="1"/>
  <c r="F1020983" i="1"/>
  <c r="F1020982" i="1"/>
  <c r="F1020981" i="1"/>
  <c r="F1020980" i="1"/>
  <c r="F1020979" i="1"/>
  <c r="F1020978" i="1"/>
  <c r="F1020977" i="1"/>
  <c r="F1020976" i="1"/>
  <c r="F1020975" i="1"/>
  <c r="F1020974" i="1"/>
  <c r="F1020973" i="1"/>
  <c r="F1020972" i="1"/>
  <c r="F1020971" i="1"/>
  <c r="F1020970" i="1"/>
  <c r="F1020969" i="1"/>
  <c r="F1020968" i="1"/>
  <c r="F1020967" i="1"/>
  <c r="F1020966" i="1"/>
  <c r="F1020965" i="1"/>
  <c r="F1020964" i="1"/>
  <c r="F1020963" i="1"/>
  <c r="F1020962" i="1"/>
  <c r="F1020961" i="1"/>
  <c r="F1020960" i="1"/>
  <c r="F1020959" i="1"/>
  <c r="F1020958" i="1"/>
  <c r="F1020957" i="1"/>
  <c r="F1020956" i="1"/>
  <c r="F1020955" i="1"/>
  <c r="F1020954" i="1"/>
  <c r="F1020953" i="1"/>
  <c r="F1020952" i="1"/>
  <c r="F1020951" i="1"/>
  <c r="F1020950" i="1"/>
  <c r="F1020949" i="1"/>
  <c r="F1020948" i="1"/>
  <c r="F1020947" i="1"/>
  <c r="F1020946" i="1"/>
  <c r="F1020945" i="1"/>
  <c r="F1020944" i="1"/>
  <c r="F1020943" i="1"/>
  <c r="F1020942" i="1"/>
  <c r="F1020941" i="1"/>
  <c r="F1020940" i="1"/>
  <c r="F1020939" i="1"/>
  <c r="F1020938" i="1"/>
  <c r="F1020937" i="1"/>
  <c r="F1020936" i="1"/>
  <c r="F1020935" i="1"/>
  <c r="F1020934" i="1"/>
  <c r="F1020933" i="1"/>
  <c r="F1020932" i="1"/>
  <c r="F1020931" i="1"/>
  <c r="F1020930" i="1"/>
  <c r="F1020929" i="1"/>
  <c r="F1020928" i="1"/>
  <c r="F1020927" i="1"/>
  <c r="F1020926" i="1"/>
  <c r="F1020925" i="1"/>
  <c r="F1020924" i="1"/>
  <c r="F1020923" i="1"/>
  <c r="F1020922" i="1"/>
  <c r="F1020921" i="1"/>
  <c r="F1020920" i="1"/>
  <c r="F1020919" i="1"/>
  <c r="F1020918" i="1"/>
  <c r="F1020917" i="1"/>
  <c r="F1020916" i="1"/>
  <c r="F1020915" i="1"/>
  <c r="F1020914" i="1"/>
  <c r="F1020913" i="1"/>
  <c r="F1020912" i="1"/>
  <c r="F1020911" i="1"/>
  <c r="F1020910" i="1"/>
  <c r="F1020909" i="1"/>
  <c r="F1020908" i="1"/>
  <c r="F1020907" i="1"/>
  <c r="F1020906" i="1"/>
  <c r="F1020905" i="1"/>
  <c r="F1020904" i="1"/>
  <c r="F1020903" i="1"/>
  <c r="F1020902" i="1"/>
  <c r="F1020901" i="1"/>
  <c r="F1020900" i="1"/>
  <c r="F1020899" i="1"/>
  <c r="F1020898" i="1"/>
  <c r="F1020897" i="1"/>
  <c r="F1020896" i="1"/>
  <c r="F1020895" i="1"/>
  <c r="F1020894" i="1"/>
  <c r="F1020893" i="1"/>
  <c r="F1020892" i="1"/>
  <c r="F1020891" i="1"/>
  <c r="F1020890" i="1"/>
  <c r="F1020889" i="1"/>
  <c r="F1020888" i="1"/>
  <c r="F1020887" i="1"/>
  <c r="F1020886" i="1"/>
  <c r="F1020885" i="1"/>
  <c r="F1020884" i="1"/>
  <c r="F1020883" i="1"/>
  <c r="F1020882" i="1"/>
  <c r="F1020881" i="1"/>
  <c r="F1020880" i="1"/>
  <c r="F1020879" i="1"/>
  <c r="F1020878" i="1"/>
  <c r="F1020877" i="1"/>
  <c r="F1020876" i="1"/>
  <c r="F1020875" i="1"/>
  <c r="F1020874" i="1"/>
  <c r="F1020873" i="1"/>
  <c r="F1020872" i="1"/>
  <c r="F1020871" i="1"/>
  <c r="F1020870" i="1"/>
  <c r="F1020869" i="1"/>
  <c r="F1020868" i="1"/>
  <c r="F1020867" i="1"/>
  <c r="F1020866" i="1"/>
  <c r="F1020865" i="1"/>
  <c r="F1020864" i="1"/>
  <c r="F1020863" i="1"/>
  <c r="F1020862" i="1"/>
  <c r="F1020861" i="1"/>
  <c r="F1020860" i="1"/>
  <c r="F1020859" i="1"/>
  <c r="F1020858" i="1"/>
  <c r="F1020857" i="1"/>
  <c r="F1020856" i="1"/>
  <c r="F1020855" i="1"/>
  <c r="F1020854" i="1"/>
  <c r="F1020853" i="1"/>
  <c r="F1020852" i="1"/>
  <c r="F1020851" i="1"/>
  <c r="F1020850" i="1"/>
  <c r="F1020849" i="1"/>
  <c r="F1020848" i="1"/>
  <c r="F1020847" i="1"/>
  <c r="F1020846" i="1"/>
  <c r="F1020845" i="1"/>
  <c r="F1020844" i="1"/>
  <c r="F1020843" i="1"/>
  <c r="F1020842" i="1"/>
  <c r="F1020841" i="1"/>
  <c r="F1020840" i="1"/>
  <c r="F1020839" i="1"/>
  <c r="F1020838" i="1"/>
  <c r="F1020837" i="1"/>
  <c r="F1020836" i="1"/>
  <c r="F1020835" i="1"/>
  <c r="F1020834" i="1"/>
  <c r="F1020833" i="1"/>
  <c r="F1020832" i="1"/>
  <c r="F1020831" i="1"/>
  <c r="F1020830" i="1"/>
  <c r="F1020829" i="1"/>
  <c r="F1020828" i="1"/>
  <c r="F1020827" i="1"/>
  <c r="F1020826" i="1"/>
  <c r="F1020825" i="1"/>
  <c r="F1020824" i="1"/>
  <c r="F1020823" i="1"/>
  <c r="F1020822" i="1"/>
  <c r="F1020821" i="1"/>
  <c r="F1020820" i="1"/>
  <c r="F1020819" i="1"/>
  <c r="F1020818" i="1"/>
  <c r="F1020817" i="1"/>
  <c r="F1020816" i="1"/>
  <c r="F1020815" i="1"/>
  <c r="F1020814" i="1"/>
  <c r="F1020813" i="1"/>
  <c r="F1020812" i="1"/>
  <c r="F1020811" i="1"/>
  <c r="F1020810" i="1"/>
  <c r="F1020809" i="1"/>
  <c r="F1020808" i="1"/>
  <c r="F1020807" i="1"/>
  <c r="F1020806" i="1"/>
  <c r="F1020805" i="1"/>
  <c r="F1020804" i="1"/>
  <c r="F1020803" i="1"/>
  <c r="F1020802" i="1"/>
  <c r="F1020801" i="1"/>
  <c r="F1020800" i="1"/>
  <c r="F1020799" i="1"/>
  <c r="F1020798" i="1"/>
  <c r="F1020797" i="1"/>
  <c r="F1020796" i="1"/>
  <c r="F1020795" i="1"/>
  <c r="F1020794" i="1"/>
  <c r="F1020793" i="1"/>
  <c r="F1020792" i="1"/>
  <c r="F1020791" i="1"/>
  <c r="F1020790" i="1"/>
  <c r="F1020789" i="1"/>
  <c r="F1020788" i="1"/>
  <c r="F1020787" i="1"/>
  <c r="F1020786" i="1"/>
  <c r="F1020785" i="1"/>
  <c r="F1020784" i="1"/>
  <c r="F1020783" i="1"/>
  <c r="F1020782" i="1"/>
  <c r="F1020781" i="1"/>
  <c r="F1020780" i="1"/>
  <c r="F1020779" i="1"/>
  <c r="F1020778" i="1"/>
  <c r="F1020777" i="1"/>
  <c r="F1020776" i="1"/>
  <c r="F1020775" i="1"/>
  <c r="F1020774" i="1"/>
  <c r="F1020773" i="1"/>
  <c r="F1020772" i="1"/>
  <c r="F1020771" i="1"/>
  <c r="F1020770" i="1"/>
  <c r="F1020769" i="1"/>
  <c r="F1020768" i="1"/>
  <c r="F1020767" i="1"/>
  <c r="F1020766" i="1"/>
  <c r="F1020765" i="1"/>
  <c r="F1020764" i="1"/>
  <c r="F1020763" i="1"/>
  <c r="F1020762" i="1"/>
  <c r="F1020761" i="1"/>
  <c r="F1020760" i="1"/>
  <c r="F1020759" i="1"/>
  <c r="F1020758" i="1"/>
  <c r="F1020757" i="1"/>
  <c r="F1020756" i="1"/>
  <c r="F1020755" i="1"/>
  <c r="F1020754" i="1"/>
  <c r="F1020753" i="1"/>
  <c r="F1020752" i="1"/>
  <c r="F1020751" i="1"/>
  <c r="F1020750" i="1"/>
  <c r="F1020749" i="1"/>
  <c r="F1020748" i="1"/>
  <c r="F1020747" i="1"/>
  <c r="F1020746" i="1"/>
  <c r="F1020745" i="1"/>
  <c r="F1020744" i="1"/>
  <c r="F1020743" i="1"/>
  <c r="F1020742" i="1"/>
  <c r="F1020741" i="1"/>
  <c r="F1020740" i="1"/>
  <c r="F1020739" i="1"/>
  <c r="F1020738" i="1"/>
  <c r="F1020737" i="1"/>
  <c r="F1020736" i="1"/>
  <c r="F1020735" i="1"/>
  <c r="F1020734" i="1"/>
  <c r="F1020733" i="1"/>
  <c r="F1020732" i="1"/>
  <c r="F1020731" i="1"/>
  <c r="F1020730" i="1"/>
  <c r="F1020729" i="1"/>
  <c r="F1020728" i="1"/>
  <c r="F1020727" i="1"/>
  <c r="F1020726" i="1"/>
  <c r="F1020725" i="1"/>
  <c r="F1020724" i="1"/>
  <c r="F1020723" i="1"/>
  <c r="F1020722" i="1"/>
  <c r="F1020721" i="1"/>
  <c r="F1020720" i="1"/>
  <c r="F1020719" i="1"/>
  <c r="F1020718" i="1"/>
  <c r="F1020717" i="1"/>
  <c r="F1020716" i="1"/>
  <c r="F1020715" i="1"/>
  <c r="F1020714" i="1"/>
  <c r="F1020713" i="1"/>
  <c r="F1020712" i="1"/>
  <c r="F1020711" i="1"/>
  <c r="F1020710" i="1"/>
  <c r="F1020709" i="1"/>
  <c r="F1020708" i="1"/>
  <c r="F1020707" i="1"/>
  <c r="F1020706" i="1"/>
  <c r="F1020705" i="1"/>
  <c r="F1020704" i="1"/>
  <c r="F1020703" i="1"/>
  <c r="F1020702" i="1"/>
  <c r="F1020701" i="1"/>
  <c r="F1020700" i="1"/>
  <c r="F1020699" i="1"/>
  <c r="F1020698" i="1"/>
  <c r="F1020697" i="1"/>
  <c r="F1020696" i="1"/>
  <c r="F1020695" i="1"/>
  <c r="F1020694" i="1"/>
  <c r="F1020693" i="1"/>
  <c r="F1020692" i="1"/>
  <c r="F1020691" i="1"/>
  <c r="F1020690" i="1"/>
  <c r="F1020689" i="1"/>
  <c r="F1020688" i="1"/>
  <c r="F1020687" i="1"/>
  <c r="F1020686" i="1"/>
  <c r="F1020685" i="1"/>
  <c r="F1020684" i="1"/>
  <c r="F1020683" i="1"/>
  <c r="F1020682" i="1"/>
  <c r="F1020681" i="1"/>
  <c r="F1020680" i="1"/>
  <c r="F1020679" i="1"/>
  <c r="F1020678" i="1"/>
  <c r="F1020677" i="1"/>
  <c r="F1020676" i="1"/>
  <c r="F1020675" i="1"/>
  <c r="F1020674" i="1"/>
  <c r="F1020673" i="1"/>
  <c r="F1020672" i="1"/>
  <c r="F1020671" i="1"/>
  <c r="F1020670" i="1"/>
  <c r="F1020669" i="1"/>
  <c r="F1020668" i="1"/>
  <c r="F1020667" i="1"/>
  <c r="F1020666" i="1"/>
  <c r="F1020665" i="1"/>
  <c r="F1020664" i="1"/>
  <c r="F1020663" i="1"/>
  <c r="F1020662" i="1"/>
  <c r="F1020661" i="1"/>
  <c r="F1020660" i="1"/>
  <c r="F1020659" i="1"/>
  <c r="F1020658" i="1"/>
  <c r="F1020657" i="1"/>
  <c r="F1020656" i="1"/>
  <c r="F1020655" i="1"/>
  <c r="F1020654" i="1"/>
  <c r="F1020653" i="1"/>
  <c r="F1020652" i="1"/>
  <c r="F1020651" i="1"/>
  <c r="F1020650" i="1"/>
  <c r="F1020649" i="1"/>
  <c r="F1020648" i="1"/>
  <c r="F1020647" i="1"/>
  <c r="F1020646" i="1"/>
  <c r="F1020645" i="1"/>
  <c r="F1020644" i="1"/>
  <c r="F1020643" i="1"/>
  <c r="F1020642" i="1"/>
  <c r="F1020641" i="1"/>
  <c r="F1020640" i="1"/>
  <c r="F1020639" i="1"/>
  <c r="F1020638" i="1"/>
  <c r="F1020637" i="1"/>
  <c r="F1020636" i="1"/>
  <c r="F1020635" i="1"/>
  <c r="F1020634" i="1"/>
  <c r="F1020633" i="1"/>
  <c r="F1020632" i="1"/>
  <c r="F1020631" i="1"/>
  <c r="F1020630" i="1"/>
  <c r="F1020629" i="1"/>
  <c r="F1020628" i="1"/>
  <c r="F1020627" i="1"/>
  <c r="F1020626" i="1"/>
  <c r="F1020625" i="1"/>
  <c r="F1020624" i="1"/>
  <c r="F1020623" i="1"/>
  <c r="F1020622" i="1"/>
  <c r="F1020621" i="1"/>
  <c r="F1020620" i="1"/>
  <c r="F1020619" i="1"/>
  <c r="F1020618" i="1"/>
  <c r="F1020617" i="1"/>
  <c r="F1020616" i="1"/>
  <c r="F1020615" i="1"/>
  <c r="F1020614" i="1"/>
  <c r="F1020613" i="1"/>
  <c r="F1020612" i="1"/>
  <c r="F1020611" i="1"/>
  <c r="F1020610" i="1"/>
  <c r="F1020609" i="1"/>
  <c r="F1020608" i="1"/>
  <c r="F1020607" i="1"/>
  <c r="F1020606" i="1"/>
  <c r="F1020605" i="1"/>
  <c r="F1020604" i="1"/>
  <c r="F1020603" i="1"/>
  <c r="F1020602" i="1"/>
  <c r="F1020601" i="1"/>
  <c r="F1020600" i="1"/>
  <c r="F1020599" i="1"/>
  <c r="F1020598" i="1"/>
  <c r="F1020597" i="1"/>
  <c r="F1020596" i="1"/>
  <c r="F1020595" i="1"/>
  <c r="F1020594" i="1"/>
  <c r="F1020593" i="1"/>
  <c r="F1020592" i="1"/>
  <c r="F1020591" i="1"/>
  <c r="F1020590" i="1"/>
  <c r="F1020589" i="1"/>
  <c r="F1020588" i="1"/>
  <c r="F1020587" i="1"/>
  <c r="F1020586" i="1"/>
  <c r="F1020585" i="1"/>
  <c r="F1020584" i="1"/>
  <c r="F1020583" i="1"/>
  <c r="F1020582" i="1"/>
  <c r="F1020581" i="1"/>
  <c r="F1020580" i="1"/>
  <c r="F1020579" i="1"/>
  <c r="F1020578" i="1"/>
  <c r="F1020577" i="1"/>
  <c r="F1020576" i="1"/>
  <c r="F1020575" i="1"/>
  <c r="F1020574" i="1"/>
  <c r="F1020573" i="1"/>
  <c r="F1020572" i="1"/>
  <c r="F1020571" i="1"/>
  <c r="F1020570" i="1"/>
  <c r="F1020569" i="1"/>
  <c r="F1020568" i="1"/>
  <c r="F1020567" i="1"/>
  <c r="F1020566" i="1"/>
  <c r="F1020565" i="1"/>
  <c r="F1020564" i="1"/>
  <c r="F1020563" i="1"/>
  <c r="F1020562" i="1"/>
  <c r="F1020561" i="1"/>
  <c r="F1020560" i="1"/>
  <c r="F1020559" i="1"/>
  <c r="F1020558" i="1"/>
  <c r="F1020557" i="1"/>
  <c r="F1020556" i="1"/>
  <c r="F1020555" i="1"/>
  <c r="F1020554" i="1"/>
  <c r="F1020553" i="1"/>
  <c r="F1020552" i="1"/>
  <c r="F1020551" i="1"/>
  <c r="F1020550" i="1"/>
  <c r="F1020549" i="1"/>
  <c r="F1020548" i="1"/>
  <c r="F1020547" i="1"/>
  <c r="F1020546" i="1"/>
  <c r="F1020545" i="1"/>
  <c r="F1020544" i="1"/>
  <c r="F1020543" i="1"/>
  <c r="F1020542" i="1"/>
  <c r="F1020541" i="1"/>
  <c r="F1020540" i="1"/>
  <c r="F1020539" i="1"/>
  <c r="F1020538" i="1"/>
  <c r="F1020537" i="1"/>
  <c r="F1020536" i="1"/>
  <c r="F1020535" i="1"/>
  <c r="F1020534" i="1"/>
  <c r="F1020533" i="1"/>
  <c r="F1020532" i="1"/>
  <c r="F1020531" i="1"/>
  <c r="F1020530" i="1"/>
  <c r="F1020529" i="1"/>
  <c r="F1020528" i="1"/>
  <c r="F1020527" i="1"/>
  <c r="F1020526" i="1"/>
  <c r="F1020525" i="1"/>
  <c r="F1020524" i="1"/>
  <c r="F1020523" i="1"/>
  <c r="F1020522" i="1"/>
  <c r="F1020521" i="1"/>
  <c r="F1020520" i="1"/>
  <c r="F1020519" i="1"/>
  <c r="F1020518" i="1"/>
  <c r="F1020517" i="1"/>
  <c r="F1020516" i="1"/>
  <c r="F1020515" i="1"/>
  <c r="F1020514" i="1"/>
  <c r="F1020513" i="1"/>
  <c r="F1020512" i="1"/>
  <c r="F1020511" i="1"/>
  <c r="F1020510" i="1"/>
  <c r="F1020509" i="1"/>
  <c r="F1020508" i="1"/>
  <c r="F1020507" i="1"/>
  <c r="F1020506" i="1"/>
  <c r="F1020505" i="1"/>
  <c r="F1020504" i="1"/>
  <c r="F1020503" i="1"/>
  <c r="F1020502" i="1"/>
  <c r="F1020501" i="1"/>
  <c r="F1020500" i="1"/>
  <c r="F1020499" i="1"/>
  <c r="F1020498" i="1"/>
  <c r="F1020497" i="1"/>
  <c r="F1020496" i="1"/>
  <c r="F1020495" i="1"/>
  <c r="F1020494" i="1"/>
  <c r="F1020493" i="1"/>
  <c r="F1020492" i="1"/>
  <c r="F1020491" i="1"/>
  <c r="F1020490" i="1"/>
  <c r="F1020489" i="1"/>
  <c r="F1020488" i="1"/>
  <c r="F1020487" i="1"/>
  <c r="F1020486" i="1"/>
  <c r="F1020485" i="1"/>
  <c r="F1020484" i="1"/>
  <c r="F1020483" i="1"/>
  <c r="F1020482" i="1"/>
  <c r="F1020481" i="1"/>
  <c r="F1020480" i="1"/>
  <c r="F1020479" i="1"/>
  <c r="F1020478" i="1"/>
  <c r="F1020477" i="1"/>
  <c r="F1020476" i="1"/>
  <c r="F1020475" i="1"/>
  <c r="F1020474" i="1"/>
  <c r="F1020473" i="1"/>
  <c r="F1020472" i="1"/>
  <c r="F1020471" i="1"/>
  <c r="F1020470" i="1"/>
  <c r="F1020469" i="1"/>
  <c r="F1020468" i="1"/>
  <c r="F1020467" i="1"/>
  <c r="F1020466" i="1"/>
  <c r="F1020465" i="1"/>
  <c r="F1020464" i="1"/>
  <c r="F1020463" i="1"/>
  <c r="F1020462" i="1"/>
  <c r="F1020461" i="1"/>
  <c r="F1020460" i="1"/>
  <c r="F1020459" i="1"/>
  <c r="F1020458" i="1"/>
  <c r="F1020457" i="1"/>
  <c r="F1020456" i="1"/>
  <c r="F1020455" i="1"/>
  <c r="F1020454" i="1"/>
  <c r="F1020453" i="1"/>
  <c r="F1020452" i="1"/>
  <c r="F1020451" i="1"/>
  <c r="F1020450" i="1"/>
  <c r="F1020449" i="1"/>
  <c r="F1020448" i="1"/>
  <c r="F1020447" i="1"/>
  <c r="F1020446" i="1"/>
  <c r="F1020445" i="1"/>
  <c r="F1020444" i="1"/>
  <c r="F1020443" i="1"/>
  <c r="F1020442" i="1"/>
  <c r="F1020441" i="1"/>
  <c r="F1020440" i="1"/>
  <c r="F1020439" i="1"/>
  <c r="F1020438" i="1"/>
  <c r="F1020437" i="1"/>
  <c r="F1020436" i="1"/>
  <c r="F1020435" i="1"/>
  <c r="F1020434" i="1"/>
  <c r="F1020433" i="1"/>
  <c r="F1020432" i="1"/>
  <c r="F1020431" i="1"/>
  <c r="F1020430" i="1"/>
  <c r="F1020429" i="1"/>
  <c r="F1020428" i="1"/>
  <c r="F1020427" i="1"/>
  <c r="F1020426" i="1"/>
  <c r="F1020425" i="1"/>
  <c r="F1020424" i="1"/>
  <c r="F1020423" i="1"/>
  <c r="F1020422" i="1"/>
  <c r="F1020421" i="1"/>
  <c r="F1020420" i="1"/>
  <c r="F1020419" i="1"/>
  <c r="F1020418" i="1"/>
  <c r="F1020417" i="1"/>
  <c r="F1020416" i="1"/>
  <c r="F1020415" i="1"/>
  <c r="F1020414" i="1"/>
  <c r="F1020413" i="1"/>
  <c r="F1020412" i="1"/>
  <c r="F1020411" i="1"/>
  <c r="F1020410" i="1"/>
  <c r="F1020409" i="1"/>
  <c r="F1020408" i="1"/>
  <c r="F1020407" i="1"/>
  <c r="F1020406" i="1"/>
  <c r="F1020405" i="1"/>
  <c r="F1020404" i="1"/>
  <c r="F1020403" i="1"/>
  <c r="F1020402" i="1"/>
  <c r="F1020401" i="1"/>
  <c r="F1020400" i="1"/>
  <c r="F1020399" i="1"/>
  <c r="F1020398" i="1"/>
  <c r="F1020397" i="1"/>
  <c r="F1020396" i="1"/>
  <c r="F1020395" i="1"/>
  <c r="F1020394" i="1"/>
  <c r="F1020393" i="1"/>
  <c r="F1020392" i="1"/>
  <c r="F1020391" i="1"/>
  <c r="F1020390" i="1"/>
  <c r="F1020389" i="1"/>
  <c r="F1020388" i="1"/>
  <c r="F1020387" i="1"/>
  <c r="F1020386" i="1"/>
  <c r="F1020385" i="1"/>
  <c r="F1020384" i="1"/>
  <c r="F1020383" i="1"/>
  <c r="F1020382" i="1"/>
  <c r="F1020381" i="1"/>
  <c r="F1020380" i="1"/>
  <c r="F1020379" i="1"/>
  <c r="F1020378" i="1"/>
  <c r="F1020377" i="1"/>
  <c r="F1020376" i="1"/>
  <c r="F1020375" i="1"/>
  <c r="F1020374" i="1"/>
  <c r="F1020373" i="1"/>
  <c r="F1020372" i="1"/>
  <c r="F1020371" i="1"/>
  <c r="F1020370" i="1"/>
  <c r="F1020369" i="1"/>
  <c r="F1020368" i="1"/>
  <c r="F1020367" i="1"/>
  <c r="F1020366" i="1"/>
  <c r="F1020365" i="1"/>
  <c r="F1020364" i="1"/>
  <c r="F1020363" i="1"/>
  <c r="F1020362" i="1"/>
  <c r="F1020361" i="1"/>
  <c r="F1020360" i="1"/>
  <c r="F1020359" i="1"/>
  <c r="F1020358" i="1"/>
  <c r="F1020357" i="1"/>
  <c r="F1020356" i="1"/>
  <c r="F1020355" i="1"/>
  <c r="F1020354" i="1"/>
  <c r="F1020353" i="1"/>
  <c r="F1020352" i="1"/>
  <c r="F1020351" i="1"/>
  <c r="F1020350" i="1"/>
  <c r="F1020349" i="1"/>
  <c r="F1020348" i="1"/>
  <c r="F1020347" i="1"/>
  <c r="F1020346" i="1"/>
  <c r="F1020345" i="1"/>
  <c r="F1020344" i="1"/>
  <c r="F1020343" i="1"/>
  <c r="F1020342" i="1"/>
  <c r="F1020341" i="1"/>
  <c r="F1020340" i="1"/>
  <c r="F1020339" i="1"/>
  <c r="F1020338" i="1"/>
  <c r="F1020337" i="1"/>
  <c r="F1020336" i="1"/>
  <c r="F1020335" i="1"/>
  <c r="F1020334" i="1"/>
  <c r="F1020333" i="1"/>
  <c r="F1020332" i="1"/>
  <c r="F1020331" i="1"/>
  <c r="F1020330" i="1"/>
  <c r="F1020329" i="1"/>
  <c r="F1020328" i="1"/>
  <c r="F1020327" i="1"/>
  <c r="F1020326" i="1"/>
  <c r="F1020325" i="1"/>
  <c r="F1020324" i="1"/>
  <c r="F1020323" i="1"/>
  <c r="F1020322" i="1"/>
  <c r="F1020321" i="1"/>
  <c r="F1020320" i="1"/>
  <c r="F1020319" i="1"/>
  <c r="F1020318" i="1"/>
  <c r="F1020317" i="1"/>
  <c r="F1020316" i="1"/>
  <c r="F1020315" i="1"/>
  <c r="F1020314" i="1"/>
  <c r="F1020313" i="1"/>
  <c r="F1020312" i="1"/>
  <c r="F1020311" i="1"/>
  <c r="F1020310" i="1"/>
  <c r="F1020309" i="1"/>
  <c r="F1020308" i="1"/>
  <c r="F1020307" i="1"/>
  <c r="F1020306" i="1"/>
  <c r="F1020305" i="1"/>
  <c r="F1020304" i="1"/>
  <c r="F1020303" i="1"/>
  <c r="F1020302" i="1"/>
  <c r="F1020301" i="1"/>
  <c r="F1020300" i="1"/>
  <c r="F1020299" i="1"/>
  <c r="F1020298" i="1"/>
  <c r="F1020297" i="1"/>
  <c r="F1020296" i="1"/>
  <c r="F1020295" i="1"/>
  <c r="F1020294" i="1"/>
  <c r="F1020293" i="1"/>
  <c r="F1020292" i="1"/>
  <c r="F1020291" i="1"/>
  <c r="F1020290" i="1"/>
  <c r="F1020289" i="1"/>
  <c r="F1020288" i="1"/>
  <c r="F1020287" i="1"/>
  <c r="F1020286" i="1"/>
  <c r="F1020285" i="1"/>
  <c r="F1020284" i="1"/>
  <c r="F1020283" i="1"/>
  <c r="F1020282" i="1"/>
  <c r="F1020281" i="1"/>
  <c r="F1020280" i="1"/>
  <c r="F1020279" i="1"/>
  <c r="F1020278" i="1"/>
  <c r="F1020277" i="1"/>
  <c r="F1020276" i="1"/>
  <c r="F1020275" i="1"/>
  <c r="F1020274" i="1"/>
  <c r="F1020273" i="1"/>
  <c r="F1020272" i="1"/>
  <c r="F1020271" i="1"/>
  <c r="F1020270" i="1"/>
  <c r="F1020269" i="1"/>
  <c r="F1020268" i="1"/>
  <c r="F1020267" i="1"/>
  <c r="F1020266" i="1"/>
  <c r="F1020265" i="1"/>
  <c r="F1020264" i="1"/>
  <c r="F1020263" i="1"/>
  <c r="F1020262" i="1"/>
  <c r="F1020261" i="1"/>
  <c r="F1020260" i="1"/>
  <c r="F1020259" i="1"/>
  <c r="F1020258" i="1"/>
  <c r="F1020257" i="1"/>
  <c r="F1020256" i="1"/>
  <c r="F1020255" i="1"/>
  <c r="F1020254" i="1"/>
  <c r="F1020253" i="1"/>
  <c r="F1020252" i="1"/>
  <c r="F1020251" i="1"/>
  <c r="F1020250" i="1"/>
  <c r="F1020249" i="1"/>
  <c r="F1020248" i="1"/>
  <c r="F1020247" i="1"/>
  <c r="F1020246" i="1"/>
  <c r="F1020245" i="1"/>
  <c r="F1020244" i="1"/>
  <c r="F1020243" i="1"/>
  <c r="F1020242" i="1"/>
  <c r="F1020241" i="1"/>
  <c r="F1020240" i="1"/>
  <c r="F1020239" i="1"/>
  <c r="F1020238" i="1"/>
  <c r="F1020237" i="1"/>
  <c r="F1020236" i="1"/>
  <c r="F1020235" i="1"/>
  <c r="F1020234" i="1"/>
  <c r="F1020233" i="1"/>
  <c r="F1020232" i="1"/>
  <c r="F1020231" i="1"/>
  <c r="F1020230" i="1"/>
  <c r="F1020229" i="1"/>
  <c r="F1020228" i="1"/>
  <c r="F1020227" i="1"/>
  <c r="F1020226" i="1"/>
  <c r="F1020225" i="1"/>
  <c r="F1020224" i="1"/>
  <c r="F1020223" i="1"/>
  <c r="F1020222" i="1"/>
  <c r="F1020221" i="1"/>
  <c r="F1020220" i="1"/>
  <c r="F1020219" i="1"/>
  <c r="F1020218" i="1"/>
  <c r="F1020217" i="1"/>
  <c r="F1020216" i="1"/>
  <c r="F1020215" i="1"/>
  <c r="F1020214" i="1"/>
  <c r="F1020213" i="1"/>
  <c r="F1020212" i="1"/>
  <c r="F1020211" i="1"/>
  <c r="F1020210" i="1"/>
  <c r="F1020209" i="1"/>
  <c r="F1020208" i="1"/>
  <c r="F1020207" i="1"/>
  <c r="F1020206" i="1"/>
  <c r="F1020205" i="1"/>
  <c r="F1020204" i="1"/>
  <c r="F1020203" i="1"/>
  <c r="F1020202" i="1"/>
  <c r="F1020201" i="1"/>
  <c r="F1020200" i="1"/>
  <c r="F1020199" i="1"/>
  <c r="F1020198" i="1"/>
  <c r="F1020197" i="1"/>
  <c r="F1020196" i="1"/>
  <c r="F1020195" i="1"/>
  <c r="F1020194" i="1"/>
  <c r="F1020193" i="1"/>
  <c r="F1020192" i="1"/>
  <c r="F1020191" i="1"/>
  <c r="F1020190" i="1"/>
  <c r="F1020189" i="1"/>
  <c r="F1020188" i="1"/>
  <c r="F1020187" i="1"/>
  <c r="F1020186" i="1"/>
  <c r="F1020185" i="1"/>
  <c r="F1020184" i="1"/>
  <c r="F1020183" i="1"/>
  <c r="F1020182" i="1"/>
  <c r="F1020181" i="1"/>
  <c r="F1020180" i="1"/>
  <c r="F1020179" i="1"/>
  <c r="F1020178" i="1"/>
  <c r="F1020177" i="1"/>
  <c r="F1020176" i="1"/>
  <c r="F1020175" i="1"/>
  <c r="F1020174" i="1"/>
  <c r="F1020173" i="1"/>
  <c r="F1020172" i="1"/>
  <c r="F1020171" i="1"/>
  <c r="F1020170" i="1"/>
  <c r="F1020169" i="1"/>
  <c r="F1020168" i="1"/>
  <c r="F1020167" i="1"/>
  <c r="F1020166" i="1"/>
  <c r="F1020165" i="1"/>
  <c r="F1020164" i="1"/>
  <c r="F1020163" i="1"/>
  <c r="F1020162" i="1"/>
  <c r="F1020161" i="1"/>
  <c r="F1020160" i="1"/>
  <c r="F1020159" i="1"/>
  <c r="F1020158" i="1"/>
  <c r="F1020157" i="1"/>
  <c r="F1020156" i="1"/>
  <c r="F1020155" i="1"/>
  <c r="F1020154" i="1"/>
  <c r="F1020153" i="1"/>
  <c r="F1020152" i="1"/>
  <c r="F1020151" i="1"/>
  <c r="F1020150" i="1"/>
  <c r="F1020149" i="1"/>
  <c r="F1020148" i="1"/>
  <c r="F1020147" i="1"/>
  <c r="F1020146" i="1"/>
  <c r="F1020145" i="1"/>
  <c r="F1020144" i="1"/>
  <c r="F1020143" i="1"/>
  <c r="F1020142" i="1"/>
  <c r="F1020141" i="1"/>
  <c r="F1020140" i="1"/>
  <c r="F1020139" i="1"/>
  <c r="F1020138" i="1"/>
  <c r="F1020137" i="1"/>
  <c r="F1020136" i="1"/>
  <c r="F1020135" i="1"/>
  <c r="F1020134" i="1"/>
  <c r="F1020133" i="1"/>
  <c r="F1020132" i="1"/>
  <c r="F1020131" i="1"/>
  <c r="F1020130" i="1"/>
  <c r="F1020129" i="1"/>
  <c r="F1020128" i="1"/>
  <c r="F1020127" i="1"/>
  <c r="F1020126" i="1"/>
  <c r="F1020125" i="1"/>
  <c r="F1020124" i="1"/>
  <c r="F1020123" i="1"/>
  <c r="F1020122" i="1"/>
  <c r="F1020121" i="1"/>
  <c r="F1020120" i="1"/>
  <c r="F1020119" i="1"/>
  <c r="F1020118" i="1"/>
  <c r="F1020117" i="1"/>
  <c r="F1020116" i="1"/>
  <c r="F1020115" i="1"/>
  <c r="F1020114" i="1"/>
  <c r="F1020113" i="1"/>
  <c r="F1020112" i="1"/>
  <c r="F1020111" i="1"/>
  <c r="F1020110" i="1"/>
  <c r="F1020109" i="1"/>
  <c r="F1020108" i="1"/>
  <c r="F1020107" i="1"/>
  <c r="F1020106" i="1"/>
  <c r="F1020105" i="1"/>
  <c r="F1020104" i="1"/>
  <c r="F1020103" i="1"/>
  <c r="F1020102" i="1"/>
  <c r="F1020101" i="1"/>
  <c r="F1020100" i="1"/>
  <c r="F1020099" i="1"/>
  <c r="F1020098" i="1"/>
  <c r="F1020097" i="1"/>
  <c r="F1020096" i="1"/>
  <c r="F1020095" i="1"/>
  <c r="F1020094" i="1"/>
  <c r="F1020093" i="1"/>
  <c r="F1020092" i="1"/>
  <c r="F1020091" i="1"/>
  <c r="F1020090" i="1"/>
  <c r="F1020089" i="1"/>
  <c r="F1020088" i="1"/>
  <c r="F1020087" i="1"/>
  <c r="F1020086" i="1"/>
  <c r="F1020085" i="1"/>
  <c r="F1020084" i="1"/>
  <c r="F1020083" i="1"/>
  <c r="F1020082" i="1"/>
  <c r="F1020081" i="1"/>
  <c r="F1020080" i="1"/>
  <c r="F1020079" i="1"/>
  <c r="F1020078" i="1"/>
  <c r="F1020077" i="1"/>
  <c r="F1020076" i="1"/>
  <c r="F1020075" i="1"/>
  <c r="F1020074" i="1"/>
  <c r="F1020073" i="1"/>
  <c r="F1020072" i="1"/>
  <c r="F1020071" i="1"/>
  <c r="F1020070" i="1"/>
  <c r="F1020069" i="1"/>
  <c r="F1020068" i="1"/>
  <c r="F1020067" i="1"/>
  <c r="F1020066" i="1"/>
  <c r="F1020065" i="1"/>
  <c r="F1020064" i="1"/>
  <c r="F1020063" i="1"/>
  <c r="F1020062" i="1"/>
  <c r="F1020061" i="1"/>
  <c r="F1020060" i="1"/>
  <c r="F1020059" i="1"/>
  <c r="F1020058" i="1"/>
  <c r="F1020057" i="1"/>
  <c r="F1020056" i="1"/>
  <c r="F1020055" i="1"/>
  <c r="F1020054" i="1"/>
  <c r="F1020053" i="1"/>
  <c r="F1020052" i="1"/>
  <c r="F1020051" i="1"/>
  <c r="F1020050" i="1"/>
  <c r="F1020049" i="1"/>
  <c r="F1020048" i="1"/>
  <c r="F1020047" i="1"/>
  <c r="F1020046" i="1"/>
  <c r="F1020045" i="1"/>
  <c r="F1020044" i="1"/>
  <c r="F1020043" i="1"/>
  <c r="F1020042" i="1"/>
  <c r="F1020041" i="1"/>
  <c r="F1020040" i="1"/>
  <c r="F1020039" i="1"/>
  <c r="F1020038" i="1"/>
  <c r="F1020037" i="1"/>
  <c r="F1020036" i="1"/>
  <c r="F1020035" i="1"/>
  <c r="F1020034" i="1"/>
  <c r="F1020033" i="1"/>
  <c r="F1020032" i="1"/>
  <c r="F1020031" i="1"/>
  <c r="F1020030" i="1"/>
  <c r="F1020029" i="1"/>
  <c r="F1020028" i="1"/>
  <c r="F1020027" i="1"/>
  <c r="F1020026" i="1"/>
  <c r="F1020025" i="1"/>
  <c r="F1020024" i="1"/>
  <c r="F1020023" i="1"/>
  <c r="F1020022" i="1"/>
  <c r="F1020021" i="1"/>
  <c r="F1020020" i="1"/>
  <c r="F1020019" i="1"/>
  <c r="F1020018" i="1"/>
  <c r="F1020017" i="1"/>
  <c r="F1020016" i="1"/>
  <c r="F1020015" i="1"/>
  <c r="F1020014" i="1"/>
  <c r="F1020013" i="1"/>
  <c r="F1020012" i="1"/>
  <c r="F1020011" i="1"/>
  <c r="F1020010" i="1"/>
  <c r="F1020009" i="1"/>
  <c r="F1020008" i="1"/>
  <c r="F1020007" i="1"/>
  <c r="F1020006" i="1"/>
  <c r="F1020005" i="1"/>
  <c r="F1020004" i="1"/>
  <c r="F1020003" i="1"/>
  <c r="F1020002" i="1"/>
  <c r="F1020001" i="1"/>
  <c r="F1020000" i="1"/>
  <c r="F1019999" i="1"/>
  <c r="F1019998" i="1"/>
  <c r="F1019997" i="1"/>
  <c r="F1019996" i="1"/>
  <c r="F1019995" i="1"/>
  <c r="F1019994" i="1"/>
  <c r="F1019993" i="1"/>
  <c r="F1019992" i="1"/>
  <c r="F1019991" i="1"/>
  <c r="F1019990" i="1"/>
  <c r="F1019989" i="1"/>
  <c r="F1019988" i="1"/>
  <c r="F1019987" i="1"/>
  <c r="F1019986" i="1"/>
  <c r="F1019985" i="1"/>
  <c r="F1019984" i="1"/>
  <c r="F1019983" i="1"/>
  <c r="F1019982" i="1"/>
  <c r="F1019981" i="1"/>
  <c r="F1019980" i="1"/>
  <c r="F1019979" i="1"/>
  <c r="F1019978" i="1"/>
  <c r="F1019977" i="1"/>
  <c r="F1019976" i="1"/>
  <c r="F1019975" i="1"/>
  <c r="F1019974" i="1"/>
  <c r="F1019973" i="1"/>
  <c r="F1019972" i="1"/>
  <c r="F1019971" i="1"/>
  <c r="F1019970" i="1"/>
  <c r="F1019969" i="1"/>
  <c r="F1019968" i="1"/>
  <c r="F1019967" i="1"/>
  <c r="F1019966" i="1"/>
  <c r="F1019965" i="1"/>
  <c r="F1019964" i="1"/>
  <c r="F1019963" i="1"/>
  <c r="F1019962" i="1"/>
  <c r="F1019961" i="1"/>
  <c r="F1019960" i="1"/>
  <c r="F1019959" i="1"/>
  <c r="F1019958" i="1"/>
  <c r="F1019957" i="1"/>
  <c r="F1019956" i="1"/>
  <c r="F1019955" i="1"/>
  <c r="F1019954" i="1"/>
  <c r="F1019953" i="1"/>
  <c r="F1019952" i="1"/>
  <c r="F1019951" i="1"/>
  <c r="F1019950" i="1"/>
  <c r="F1019949" i="1"/>
  <c r="F1019948" i="1"/>
  <c r="F1019947" i="1"/>
  <c r="F1019946" i="1"/>
  <c r="F1019945" i="1"/>
  <c r="F1019944" i="1"/>
  <c r="F1019943" i="1"/>
  <c r="F1019942" i="1"/>
  <c r="F1019941" i="1"/>
  <c r="F1019940" i="1"/>
  <c r="F1019939" i="1"/>
  <c r="F1019938" i="1"/>
  <c r="F1019937" i="1"/>
  <c r="F1019936" i="1"/>
  <c r="F1019935" i="1"/>
  <c r="F1019934" i="1"/>
  <c r="F1019933" i="1"/>
  <c r="F1019932" i="1"/>
  <c r="F1019931" i="1"/>
  <c r="F1019930" i="1"/>
  <c r="F1019929" i="1"/>
  <c r="F1019928" i="1"/>
  <c r="F1019927" i="1"/>
  <c r="F1019926" i="1"/>
  <c r="F1019925" i="1"/>
  <c r="F1019924" i="1"/>
  <c r="F1019923" i="1"/>
  <c r="F1019922" i="1"/>
  <c r="F1019921" i="1"/>
  <c r="F1019920" i="1"/>
  <c r="F1019919" i="1"/>
  <c r="F1019918" i="1"/>
  <c r="F1019917" i="1"/>
  <c r="F1019916" i="1"/>
  <c r="F1019915" i="1"/>
  <c r="F1019914" i="1"/>
  <c r="F1019913" i="1"/>
  <c r="F1019912" i="1"/>
  <c r="F1019911" i="1"/>
  <c r="F1019910" i="1"/>
  <c r="F1019909" i="1"/>
  <c r="F1019908" i="1"/>
  <c r="F1019907" i="1"/>
  <c r="F1019906" i="1"/>
  <c r="F1019905" i="1"/>
  <c r="F1019904" i="1"/>
  <c r="F1019903" i="1"/>
  <c r="F1019902" i="1"/>
  <c r="F1019901" i="1"/>
  <c r="F1019900" i="1"/>
  <c r="F1019899" i="1"/>
  <c r="F1019898" i="1"/>
  <c r="F1019897" i="1"/>
  <c r="F1019896" i="1"/>
  <c r="F1019895" i="1"/>
  <c r="F1019894" i="1"/>
  <c r="F1019893" i="1"/>
  <c r="F1019892" i="1"/>
  <c r="F1019891" i="1"/>
  <c r="F1019890" i="1"/>
  <c r="F1019889" i="1"/>
  <c r="F1019888" i="1"/>
  <c r="F1019887" i="1"/>
  <c r="F1019886" i="1"/>
  <c r="F1019885" i="1"/>
  <c r="F1019884" i="1"/>
  <c r="F1019883" i="1"/>
  <c r="F1019882" i="1"/>
  <c r="F1019881" i="1"/>
  <c r="F1019880" i="1"/>
  <c r="F1019879" i="1"/>
  <c r="F1019878" i="1"/>
  <c r="F1019877" i="1"/>
  <c r="F1019876" i="1"/>
  <c r="F1019875" i="1"/>
  <c r="F1019874" i="1"/>
  <c r="F1019873" i="1"/>
  <c r="F1019872" i="1"/>
  <c r="F1019871" i="1"/>
  <c r="F1019870" i="1"/>
  <c r="F1019869" i="1"/>
  <c r="F1019868" i="1"/>
  <c r="F1019867" i="1"/>
  <c r="F1019866" i="1"/>
  <c r="F1019865" i="1"/>
  <c r="F1019864" i="1"/>
  <c r="F1019863" i="1"/>
  <c r="F1019862" i="1"/>
  <c r="F1019861" i="1"/>
  <c r="F1019860" i="1"/>
  <c r="F1019859" i="1"/>
  <c r="F1019858" i="1"/>
  <c r="F1019857" i="1"/>
  <c r="F1019856" i="1"/>
  <c r="F1019855" i="1"/>
  <c r="F1019854" i="1"/>
  <c r="F1019853" i="1"/>
  <c r="F1019852" i="1"/>
  <c r="F1019851" i="1"/>
  <c r="F1019850" i="1"/>
  <c r="F1019849" i="1"/>
  <c r="F1019848" i="1"/>
  <c r="F1019847" i="1"/>
  <c r="F1019846" i="1"/>
  <c r="F1019845" i="1"/>
  <c r="F1019844" i="1"/>
  <c r="F1019843" i="1"/>
  <c r="F1019842" i="1"/>
  <c r="F1019841" i="1"/>
  <c r="F1019840" i="1"/>
  <c r="F1019839" i="1"/>
  <c r="F1019838" i="1"/>
  <c r="F1019837" i="1"/>
  <c r="F1019836" i="1"/>
  <c r="F1019835" i="1"/>
  <c r="F1019834" i="1"/>
  <c r="F1019833" i="1"/>
  <c r="F1019832" i="1"/>
  <c r="F1019831" i="1"/>
  <c r="F1019830" i="1"/>
  <c r="F1019829" i="1"/>
  <c r="F1019828" i="1"/>
  <c r="F1019827" i="1"/>
  <c r="F1019826" i="1"/>
  <c r="F1019825" i="1"/>
  <c r="F1019824" i="1"/>
  <c r="F1019823" i="1"/>
  <c r="F1019822" i="1"/>
  <c r="F1019821" i="1"/>
  <c r="F1019820" i="1"/>
  <c r="F1019819" i="1"/>
  <c r="F1019818" i="1"/>
  <c r="F1019817" i="1"/>
  <c r="F1019816" i="1"/>
  <c r="F1019815" i="1"/>
  <c r="F1019814" i="1"/>
  <c r="F1019813" i="1"/>
  <c r="F1019812" i="1"/>
  <c r="F1019811" i="1"/>
  <c r="F1019810" i="1"/>
  <c r="F1019809" i="1"/>
  <c r="F1019808" i="1"/>
  <c r="F1019807" i="1"/>
  <c r="F1019806" i="1"/>
  <c r="F1019805" i="1"/>
  <c r="F1019804" i="1"/>
  <c r="F1019803" i="1"/>
  <c r="F1019802" i="1"/>
  <c r="F1019801" i="1"/>
  <c r="F1019800" i="1"/>
  <c r="F1019799" i="1"/>
  <c r="F1019798" i="1"/>
  <c r="F1019797" i="1"/>
  <c r="F1019796" i="1"/>
  <c r="F1019795" i="1"/>
  <c r="F1019794" i="1"/>
  <c r="F1019793" i="1"/>
  <c r="F1019792" i="1"/>
  <c r="F1019791" i="1"/>
  <c r="F1019790" i="1"/>
  <c r="F1019789" i="1"/>
  <c r="F1019788" i="1"/>
  <c r="F1019787" i="1"/>
  <c r="F1019786" i="1"/>
  <c r="F1019785" i="1"/>
  <c r="F1019784" i="1"/>
  <c r="F1019783" i="1"/>
  <c r="F1019782" i="1"/>
  <c r="F1019781" i="1"/>
  <c r="F1019780" i="1"/>
  <c r="F1019779" i="1"/>
  <c r="F1019778" i="1"/>
  <c r="F1019777" i="1"/>
  <c r="F1019776" i="1"/>
  <c r="F1019775" i="1"/>
  <c r="F1019774" i="1"/>
  <c r="F1019773" i="1"/>
  <c r="F1019772" i="1"/>
  <c r="F1019771" i="1"/>
  <c r="F1019770" i="1"/>
  <c r="F1019769" i="1"/>
  <c r="F1019768" i="1"/>
  <c r="F1019767" i="1"/>
  <c r="F1019766" i="1"/>
  <c r="F1019765" i="1"/>
  <c r="F1019764" i="1"/>
  <c r="F1019763" i="1"/>
  <c r="F1019762" i="1"/>
  <c r="F1019761" i="1"/>
  <c r="F1019760" i="1"/>
  <c r="F1019759" i="1"/>
  <c r="F1019758" i="1"/>
  <c r="F1019757" i="1"/>
  <c r="F1019756" i="1"/>
  <c r="F1019755" i="1"/>
  <c r="F1019754" i="1"/>
  <c r="F1019753" i="1"/>
  <c r="F1019752" i="1"/>
  <c r="F1019751" i="1"/>
  <c r="F1019750" i="1"/>
  <c r="F1019749" i="1"/>
  <c r="F1019748" i="1"/>
  <c r="F1019747" i="1"/>
  <c r="F1019746" i="1"/>
  <c r="F1019745" i="1"/>
  <c r="F1019744" i="1"/>
  <c r="F1019743" i="1"/>
  <c r="F1019742" i="1"/>
  <c r="F1019741" i="1"/>
  <c r="F1019740" i="1"/>
  <c r="F1019739" i="1"/>
  <c r="F1019738" i="1"/>
  <c r="F1019737" i="1"/>
  <c r="F1019736" i="1"/>
  <c r="F1019735" i="1"/>
  <c r="F1019734" i="1"/>
  <c r="F1019733" i="1"/>
  <c r="F1019732" i="1"/>
  <c r="F1019731" i="1"/>
  <c r="F1019730" i="1"/>
  <c r="F1019729" i="1"/>
  <c r="F1019728" i="1"/>
  <c r="F1019727" i="1"/>
  <c r="F1019726" i="1"/>
  <c r="F1019725" i="1"/>
  <c r="F1019724" i="1"/>
  <c r="F1019723" i="1"/>
  <c r="F1019722" i="1"/>
  <c r="F1019721" i="1"/>
  <c r="F1019720" i="1"/>
  <c r="F1019719" i="1"/>
  <c r="F1019718" i="1"/>
  <c r="F1019717" i="1"/>
  <c r="F1019716" i="1"/>
  <c r="F1019715" i="1"/>
  <c r="F1019714" i="1"/>
  <c r="F1019713" i="1"/>
  <c r="F1019712" i="1"/>
  <c r="F1019711" i="1"/>
  <c r="F1019710" i="1"/>
  <c r="F1019709" i="1"/>
  <c r="F1019708" i="1"/>
  <c r="F1019707" i="1"/>
  <c r="F1019706" i="1"/>
  <c r="F1019705" i="1"/>
  <c r="F1019704" i="1"/>
  <c r="F1019703" i="1"/>
  <c r="F1019702" i="1"/>
  <c r="F1019701" i="1"/>
  <c r="F1019700" i="1"/>
  <c r="F1019699" i="1"/>
  <c r="F1019698" i="1"/>
  <c r="F1019697" i="1"/>
  <c r="F1019696" i="1"/>
  <c r="F1019695" i="1"/>
  <c r="F1019694" i="1"/>
  <c r="F1019693" i="1"/>
  <c r="F1019692" i="1"/>
  <c r="F1019691" i="1"/>
  <c r="F1019690" i="1"/>
  <c r="F1019689" i="1"/>
  <c r="F1019688" i="1"/>
  <c r="F1019687" i="1"/>
  <c r="F1019686" i="1"/>
  <c r="F1019685" i="1"/>
  <c r="F1019684" i="1"/>
  <c r="F1019683" i="1"/>
  <c r="F1019682" i="1"/>
  <c r="F1019681" i="1"/>
  <c r="F1019680" i="1"/>
  <c r="F1019679" i="1"/>
  <c r="F1019678" i="1"/>
  <c r="F1019677" i="1"/>
  <c r="F1019676" i="1"/>
  <c r="F1019675" i="1"/>
  <c r="F1019674" i="1"/>
  <c r="F1019673" i="1"/>
  <c r="F1019672" i="1"/>
  <c r="F1019671" i="1"/>
  <c r="F1019670" i="1"/>
  <c r="F1019669" i="1"/>
  <c r="F1019668" i="1"/>
  <c r="F1019667" i="1"/>
  <c r="F1019666" i="1"/>
  <c r="F1019665" i="1"/>
  <c r="F1019664" i="1"/>
  <c r="F1019663" i="1"/>
  <c r="F1019662" i="1"/>
  <c r="F1019661" i="1"/>
  <c r="F1019660" i="1"/>
  <c r="F1019659" i="1"/>
  <c r="F1019658" i="1"/>
  <c r="F1019657" i="1"/>
  <c r="F1019656" i="1"/>
  <c r="F1019655" i="1"/>
  <c r="F1019654" i="1"/>
  <c r="F1019653" i="1"/>
  <c r="F1019652" i="1"/>
  <c r="F1019651" i="1"/>
  <c r="F1019650" i="1"/>
  <c r="F1019649" i="1"/>
  <c r="F1019648" i="1"/>
  <c r="F1019647" i="1"/>
  <c r="F1019646" i="1"/>
  <c r="F1019645" i="1"/>
  <c r="F1019644" i="1"/>
  <c r="F1019643" i="1"/>
  <c r="F1019642" i="1"/>
  <c r="F1019641" i="1"/>
  <c r="F1019640" i="1"/>
  <c r="F1019639" i="1"/>
  <c r="F1019638" i="1"/>
  <c r="F1019637" i="1"/>
  <c r="F1019636" i="1"/>
  <c r="F1019635" i="1"/>
  <c r="F1019634" i="1"/>
  <c r="F1019633" i="1"/>
  <c r="F1019632" i="1"/>
  <c r="F1019631" i="1"/>
  <c r="F1019630" i="1"/>
  <c r="F1019629" i="1"/>
  <c r="F1019628" i="1"/>
  <c r="F1019627" i="1"/>
  <c r="F1019626" i="1"/>
  <c r="F1019625" i="1"/>
  <c r="F1019624" i="1"/>
  <c r="F1019623" i="1"/>
  <c r="F1019622" i="1"/>
  <c r="F1019621" i="1"/>
  <c r="F1019620" i="1"/>
  <c r="F1019619" i="1"/>
  <c r="F1019618" i="1"/>
  <c r="F1019617" i="1"/>
  <c r="F1019616" i="1"/>
  <c r="F1019615" i="1"/>
  <c r="F1019614" i="1"/>
  <c r="F1019613" i="1"/>
  <c r="F1019612" i="1"/>
  <c r="F1019611" i="1"/>
  <c r="F1019610" i="1"/>
  <c r="F1019609" i="1"/>
  <c r="F1019608" i="1"/>
  <c r="F1019607" i="1"/>
  <c r="F1019606" i="1"/>
  <c r="F1019605" i="1"/>
  <c r="F1019604" i="1"/>
  <c r="F1019603" i="1"/>
  <c r="F1019602" i="1"/>
  <c r="F1019601" i="1"/>
  <c r="F1019600" i="1"/>
  <c r="F1019599" i="1"/>
  <c r="F1019598" i="1"/>
  <c r="F1019597" i="1"/>
  <c r="F1019596" i="1"/>
  <c r="F1019595" i="1"/>
  <c r="F1019594" i="1"/>
  <c r="F1019593" i="1"/>
  <c r="F1019592" i="1"/>
  <c r="F1019591" i="1"/>
  <c r="F1019590" i="1"/>
  <c r="F1019589" i="1"/>
  <c r="F1019588" i="1"/>
  <c r="F1019587" i="1"/>
  <c r="F1019586" i="1"/>
  <c r="F1019585" i="1"/>
  <c r="F1019584" i="1"/>
  <c r="F1019583" i="1"/>
  <c r="F1019582" i="1"/>
  <c r="F1019581" i="1"/>
  <c r="F1019580" i="1"/>
  <c r="F1019579" i="1"/>
  <c r="F1019578" i="1"/>
  <c r="F1019577" i="1"/>
  <c r="F1019576" i="1"/>
  <c r="F1019575" i="1"/>
  <c r="F1019574" i="1"/>
  <c r="F1019573" i="1"/>
  <c r="F1019572" i="1"/>
  <c r="F1019571" i="1"/>
  <c r="F1019570" i="1"/>
  <c r="F1019569" i="1"/>
  <c r="F1019568" i="1"/>
  <c r="F1019567" i="1"/>
  <c r="F1019566" i="1"/>
  <c r="F1019565" i="1"/>
  <c r="F1019564" i="1"/>
  <c r="F1019563" i="1"/>
  <c r="F1019562" i="1"/>
  <c r="F1019561" i="1"/>
  <c r="F1019560" i="1"/>
  <c r="F1019559" i="1"/>
  <c r="F1019558" i="1"/>
  <c r="F1019557" i="1"/>
  <c r="F1019556" i="1"/>
  <c r="F1019555" i="1"/>
  <c r="F1019554" i="1"/>
  <c r="F1019553" i="1"/>
  <c r="F1019552" i="1"/>
  <c r="F1019551" i="1"/>
  <c r="F1019550" i="1"/>
  <c r="F1019549" i="1"/>
  <c r="F1019548" i="1"/>
  <c r="F1019547" i="1"/>
  <c r="F1019546" i="1"/>
  <c r="F1019545" i="1"/>
  <c r="F1019544" i="1"/>
  <c r="F1019543" i="1"/>
  <c r="F1019542" i="1"/>
  <c r="F1019541" i="1"/>
  <c r="F1019540" i="1"/>
  <c r="F1019539" i="1"/>
  <c r="F1019538" i="1"/>
  <c r="F1019537" i="1"/>
  <c r="F1019536" i="1"/>
  <c r="F1019535" i="1"/>
  <c r="F1019534" i="1"/>
  <c r="F1019533" i="1"/>
  <c r="F1019532" i="1"/>
  <c r="F1019531" i="1"/>
  <c r="F1019530" i="1"/>
  <c r="F1019529" i="1"/>
  <c r="F1019528" i="1"/>
  <c r="F1019527" i="1"/>
  <c r="F1019526" i="1"/>
  <c r="F1019525" i="1"/>
  <c r="F1019524" i="1"/>
  <c r="F1019523" i="1"/>
  <c r="F1019522" i="1"/>
  <c r="F1019521" i="1"/>
  <c r="F1019520" i="1"/>
  <c r="F1019519" i="1"/>
  <c r="F1019518" i="1"/>
  <c r="F1019517" i="1"/>
  <c r="F1019516" i="1"/>
  <c r="F1019515" i="1"/>
  <c r="F1019514" i="1"/>
  <c r="F1019513" i="1"/>
  <c r="F1019512" i="1"/>
  <c r="F1019511" i="1"/>
  <c r="F1019510" i="1"/>
  <c r="F1019509" i="1"/>
  <c r="F1019508" i="1"/>
  <c r="F1019507" i="1"/>
  <c r="F1019506" i="1"/>
  <c r="F1019505" i="1"/>
  <c r="F1019504" i="1"/>
  <c r="F1019503" i="1"/>
  <c r="F1019502" i="1"/>
  <c r="F1019501" i="1"/>
  <c r="F1019500" i="1"/>
  <c r="F1019499" i="1"/>
  <c r="F1019498" i="1"/>
  <c r="F1019497" i="1"/>
  <c r="F1019496" i="1"/>
  <c r="F1019495" i="1"/>
  <c r="F1019494" i="1"/>
  <c r="F1019493" i="1"/>
  <c r="F1019492" i="1"/>
  <c r="F1019491" i="1"/>
  <c r="F1019490" i="1"/>
  <c r="F1019489" i="1"/>
  <c r="F1019488" i="1"/>
  <c r="F1019487" i="1"/>
  <c r="F1019486" i="1"/>
  <c r="F1019485" i="1"/>
  <c r="F1019484" i="1"/>
  <c r="F1019483" i="1"/>
  <c r="F1019482" i="1"/>
  <c r="F1019481" i="1"/>
  <c r="F1019480" i="1"/>
  <c r="F1019479" i="1"/>
  <c r="F1019478" i="1"/>
  <c r="F1019477" i="1"/>
  <c r="F1019476" i="1"/>
  <c r="F1019475" i="1"/>
  <c r="F1019474" i="1"/>
  <c r="F1019473" i="1"/>
  <c r="F1019472" i="1"/>
  <c r="F1019471" i="1"/>
  <c r="F1019470" i="1"/>
  <c r="F1019469" i="1"/>
  <c r="F1019468" i="1"/>
  <c r="F1019467" i="1"/>
  <c r="F1019466" i="1"/>
  <c r="F1019465" i="1"/>
  <c r="F1019464" i="1"/>
  <c r="F1019463" i="1"/>
  <c r="F1019462" i="1"/>
  <c r="F1019461" i="1"/>
  <c r="F1019460" i="1"/>
  <c r="F1019459" i="1"/>
  <c r="F1019458" i="1"/>
  <c r="F1019457" i="1"/>
  <c r="F1019456" i="1"/>
  <c r="F1019455" i="1"/>
  <c r="F1019454" i="1"/>
  <c r="F1019453" i="1"/>
  <c r="F1019452" i="1"/>
  <c r="F1019451" i="1"/>
  <c r="F1019450" i="1"/>
  <c r="F1019449" i="1"/>
  <c r="F1019448" i="1"/>
  <c r="F1019447" i="1"/>
  <c r="F1019446" i="1"/>
  <c r="F1019445" i="1"/>
  <c r="F1019444" i="1"/>
  <c r="F1019443" i="1"/>
  <c r="F1019442" i="1"/>
  <c r="F1019441" i="1"/>
  <c r="F1019440" i="1"/>
  <c r="F1019439" i="1"/>
  <c r="F1019438" i="1"/>
  <c r="F1019437" i="1"/>
  <c r="F1019436" i="1"/>
  <c r="F1019435" i="1"/>
  <c r="F1019434" i="1"/>
  <c r="F1019433" i="1"/>
  <c r="F1019432" i="1"/>
  <c r="F1019431" i="1"/>
  <c r="F1019430" i="1"/>
  <c r="F1019429" i="1"/>
  <c r="F1019428" i="1"/>
  <c r="F1019427" i="1"/>
  <c r="F1019426" i="1"/>
  <c r="F1019425" i="1"/>
  <c r="F1019424" i="1"/>
  <c r="F1019423" i="1"/>
  <c r="F1019422" i="1"/>
  <c r="F1019421" i="1"/>
  <c r="F1019420" i="1"/>
  <c r="F1019419" i="1"/>
  <c r="F1019418" i="1"/>
  <c r="F1019417" i="1"/>
  <c r="F1019416" i="1"/>
  <c r="F1019415" i="1"/>
  <c r="F1019414" i="1"/>
  <c r="F1019413" i="1"/>
  <c r="F1019412" i="1"/>
  <c r="F1019411" i="1"/>
  <c r="F1019410" i="1"/>
  <c r="F1019409" i="1"/>
  <c r="F1019408" i="1"/>
  <c r="F1019407" i="1"/>
  <c r="F1019406" i="1"/>
  <c r="F1019405" i="1"/>
  <c r="F1019404" i="1"/>
  <c r="F1019403" i="1"/>
  <c r="F1019402" i="1"/>
  <c r="F1019401" i="1"/>
  <c r="F1019400" i="1"/>
  <c r="F1019399" i="1"/>
  <c r="F1019398" i="1"/>
  <c r="F1019397" i="1"/>
  <c r="F1019396" i="1"/>
  <c r="F1019395" i="1"/>
  <c r="F1019394" i="1"/>
  <c r="F1019393" i="1"/>
  <c r="F1019392" i="1"/>
  <c r="F1019391" i="1"/>
  <c r="F1019390" i="1"/>
  <c r="F1019389" i="1"/>
  <c r="F1019388" i="1"/>
  <c r="F1019387" i="1"/>
  <c r="F1019386" i="1"/>
  <c r="F1019385" i="1"/>
  <c r="F1019384" i="1"/>
  <c r="F1019383" i="1"/>
  <c r="F1019382" i="1"/>
  <c r="F1019381" i="1"/>
  <c r="F1019380" i="1"/>
  <c r="F1019379" i="1"/>
  <c r="F1019378" i="1"/>
  <c r="F1019377" i="1"/>
  <c r="F1019376" i="1"/>
  <c r="F1019375" i="1"/>
  <c r="F1019374" i="1"/>
  <c r="F1019373" i="1"/>
  <c r="F1019372" i="1"/>
  <c r="F1019371" i="1"/>
  <c r="F1019370" i="1"/>
  <c r="F1019369" i="1"/>
  <c r="F1019368" i="1"/>
  <c r="F1019367" i="1"/>
  <c r="F1019366" i="1"/>
  <c r="F1019365" i="1"/>
  <c r="F1019364" i="1"/>
  <c r="F1019363" i="1"/>
  <c r="F1019362" i="1"/>
  <c r="F1019361" i="1"/>
  <c r="F1019360" i="1"/>
  <c r="F1019359" i="1"/>
  <c r="F1019358" i="1"/>
  <c r="F1019357" i="1"/>
  <c r="F1019356" i="1"/>
  <c r="F1019355" i="1"/>
  <c r="F1019354" i="1"/>
  <c r="F1019353" i="1"/>
  <c r="F1019352" i="1"/>
  <c r="F1019351" i="1"/>
  <c r="F1019350" i="1"/>
  <c r="F1019349" i="1"/>
  <c r="F1019348" i="1"/>
  <c r="F1019347" i="1"/>
  <c r="F1019346" i="1"/>
  <c r="F1019345" i="1"/>
  <c r="F1019344" i="1"/>
  <c r="F1019343" i="1"/>
  <c r="F1019342" i="1"/>
  <c r="F1019341" i="1"/>
  <c r="F1019340" i="1"/>
  <c r="F1019339" i="1"/>
  <c r="F1019338" i="1"/>
  <c r="F1019337" i="1"/>
  <c r="F1019336" i="1"/>
  <c r="F1019335" i="1"/>
  <c r="F1019334" i="1"/>
  <c r="F1019333" i="1"/>
  <c r="F1019332" i="1"/>
  <c r="F1019331" i="1"/>
  <c r="F1019330" i="1"/>
  <c r="F1019329" i="1"/>
  <c r="F1019328" i="1"/>
  <c r="F1019327" i="1"/>
  <c r="F1019326" i="1"/>
  <c r="F1019325" i="1"/>
  <c r="F1019324" i="1"/>
  <c r="F1019323" i="1"/>
  <c r="F1019322" i="1"/>
  <c r="F1019321" i="1"/>
  <c r="F1019320" i="1"/>
  <c r="F1019319" i="1"/>
  <c r="F1019318" i="1"/>
  <c r="F1019317" i="1"/>
  <c r="F1019316" i="1"/>
  <c r="F1019315" i="1"/>
  <c r="F1019314" i="1"/>
  <c r="F1019313" i="1"/>
  <c r="F1019312" i="1"/>
  <c r="F1019311" i="1"/>
  <c r="F1019310" i="1"/>
  <c r="F1019309" i="1"/>
  <c r="F1019308" i="1"/>
  <c r="F1019307" i="1"/>
  <c r="F1019306" i="1"/>
  <c r="F1019305" i="1"/>
  <c r="F1019304" i="1"/>
  <c r="F1019303" i="1"/>
  <c r="F1019302" i="1"/>
  <c r="F1019301" i="1"/>
  <c r="F1019300" i="1"/>
  <c r="F1019299" i="1"/>
  <c r="F1019298" i="1"/>
  <c r="F1019297" i="1"/>
  <c r="F1019296" i="1"/>
  <c r="F1019295" i="1"/>
  <c r="F1019294" i="1"/>
  <c r="F1019293" i="1"/>
  <c r="F1019292" i="1"/>
  <c r="F1019291" i="1"/>
  <c r="F1019290" i="1"/>
  <c r="F1019289" i="1"/>
  <c r="F1019288" i="1"/>
  <c r="F1019287" i="1"/>
  <c r="F1019286" i="1"/>
  <c r="F1019285" i="1"/>
  <c r="F1019284" i="1"/>
  <c r="F1019283" i="1"/>
  <c r="F1019282" i="1"/>
  <c r="F1019281" i="1"/>
  <c r="F1019280" i="1"/>
  <c r="F1019279" i="1"/>
  <c r="F1019278" i="1"/>
  <c r="F1019277" i="1"/>
  <c r="F1019276" i="1"/>
  <c r="F1019275" i="1"/>
  <c r="F1019274" i="1"/>
  <c r="F1019273" i="1"/>
  <c r="F1019272" i="1"/>
  <c r="F1019271" i="1"/>
  <c r="F1019270" i="1"/>
  <c r="F1019269" i="1"/>
  <c r="F1019268" i="1"/>
  <c r="F1019267" i="1"/>
  <c r="F1019266" i="1"/>
  <c r="F1019265" i="1"/>
  <c r="F1019264" i="1"/>
  <c r="F1019263" i="1"/>
  <c r="F1019262" i="1"/>
  <c r="F1019261" i="1"/>
  <c r="F1019260" i="1"/>
  <c r="F1019259" i="1"/>
  <c r="F1019258" i="1"/>
  <c r="F1019257" i="1"/>
  <c r="F1019256" i="1"/>
  <c r="F1019255" i="1"/>
  <c r="F1019254" i="1"/>
  <c r="F1019253" i="1"/>
  <c r="F1019252" i="1"/>
  <c r="F1019251" i="1"/>
  <c r="F1019250" i="1"/>
  <c r="F1019249" i="1"/>
  <c r="F1019248" i="1"/>
  <c r="F1019247" i="1"/>
  <c r="F1019246" i="1"/>
  <c r="F1019245" i="1"/>
  <c r="F1019244" i="1"/>
  <c r="F1019243" i="1"/>
  <c r="F1019242" i="1"/>
  <c r="F1019241" i="1"/>
  <c r="F1019240" i="1"/>
  <c r="F1019239" i="1"/>
  <c r="F1019238" i="1"/>
  <c r="F1019237" i="1"/>
  <c r="F1019236" i="1"/>
  <c r="F1019235" i="1"/>
  <c r="F1019234" i="1"/>
  <c r="F1019233" i="1"/>
  <c r="F1019232" i="1"/>
  <c r="F1019231" i="1"/>
  <c r="F1019230" i="1"/>
  <c r="F1019229" i="1"/>
  <c r="F1019228" i="1"/>
  <c r="F1019227" i="1"/>
  <c r="F1019226" i="1"/>
  <c r="F1019225" i="1"/>
  <c r="F1019224" i="1"/>
  <c r="F1019223" i="1"/>
  <c r="F1019222" i="1"/>
  <c r="F1019221" i="1"/>
  <c r="F1019220" i="1"/>
  <c r="F1019219" i="1"/>
  <c r="F1019218" i="1"/>
  <c r="F1019217" i="1"/>
  <c r="F1019216" i="1"/>
  <c r="F1019215" i="1"/>
  <c r="F1019214" i="1"/>
  <c r="F1019213" i="1"/>
  <c r="F1019212" i="1"/>
  <c r="F1019211" i="1"/>
  <c r="F1019210" i="1"/>
  <c r="F1019209" i="1"/>
  <c r="F1019208" i="1"/>
  <c r="F1019207" i="1"/>
  <c r="F1019206" i="1"/>
  <c r="F1019205" i="1"/>
  <c r="F1019204" i="1"/>
  <c r="F1019203" i="1"/>
  <c r="F1019202" i="1"/>
  <c r="F1019201" i="1"/>
  <c r="F1019200" i="1"/>
  <c r="F1019199" i="1"/>
  <c r="F1019198" i="1"/>
  <c r="F1019197" i="1"/>
  <c r="F1019196" i="1"/>
  <c r="F1019195" i="1"/>
  <c r="F1019194" i="1"/>
  <c r="F1019193" i="1"/>
  <c r="F1019192" i="1"/>
  <c r="F1019191" i="1"/>
  <c r="F1019190" i="1"/>
  <c r="F1019189" i="1"/>
  <c r="F1019188" i="1"/>
  <c r="F1019187" i="1"/>
  <c r="F1019186" i="1"/>
  <c r="F1019185" i="1"/>
  <c r="F1019184" i="1"/>
  <c r="F1019183" i="1"/>
  <c r="F1019182" i="1"/>
  <c r="F1019181" i="1"/>
  <c r="F1019180" i="1"/>
  <c r="F1019179" i="1"/>
  <c r="F1019178" i="1"/>
  <c r="F1019177" i="1"/>
  <c r="F1019176" i="1"/>
  <c r="F1019175" i="1"/>
  <c r="F1019174" i="1"/>
  <c r="F1019173" i="1"/>
  <c r="F1019172" i="1"/>
  <c r="F1019171" i="1"/>
  <c r="F1019170" i="1"/>
  <c r="F1019169" i="1"/>
  <c r="F1019168" i="1"/>
  <c r="F1019167" i="1"/>
  <c r="F1019166" i="1"/>
  <c r="F1019165" i="1"/>
  <c r="F1019164" i="1"/>
  <c r="F1019163" i="1"/>
  <c r="F1019162" i="1"/>
  <c r="F1019161" i="1"/>
  <c r="F1019160" i="1"/>
  <c r="F1019159" i="1"/>
  <c r="F1019158" i="1"/>
  <c r="F1019157" i="1"/>
  <c r="F1019156" i="1"/>
  <c r="F1019155" i="1"/>
  <c r="F1019154" i="1"/>
  <c r="F1019153" i="1"/>
  <c r="F1019152" i="1"/>
  <c r="F1019151" i="1"/>
  <c r="F1019150" i="1"/>
  <c r="F1019149" i="1"/>
  <c r="F1019148" i="1"/>
  <c r="F1019147" i="1"/>
  <c r="F1019146" i="1"/>
  <c r="F1019145" i="1"/>
  <c r="F1019144" i="1"/>
  <c r="F1019143" i="1"/>
  <c r="F1019142" i="1"/>
  <c r="F1019141" i="1"/>
  <c r="F1019140" i="1"/>
  <c r="F1019139" i="1"/>
  <c r="F1019138" i="1"/>
  <c r="F1019137" i="1"/>
  <c r="F1019136" i="1"/>
  <c r="F1019135" i="1"/>
  <c r="F1019134" i="1"/>
  <c r="F1019133" i="1"/>
  <c r="F1019132" i="1"/>
  <c r="F1019131" i="1"/>
  <c r="F1019130" i="1"/>
  <c r="F1019129" i="1"/>
  <c r="F1019128" i="1"/>
  <c r="F1019127" i="1"/>
  <c r="F1019126" i="1"/>
  <c r="F1019125" i="1"/>
  <c r="F1019124" i="1"/>
  <c r="F1019123" i="1"/>
  <c r="F1019122" i="1"/>
  <c r="F1019121" i="1"/>
  <c r="F1019120" i="1"/>
  <c r="F1019119" i="1"/>
  <c r="F1019118" i="1"/>
  <c r="F1019117" i="1"/>
  <c r="F1019116" i="1"/>
  <c r="F1019115" i="1"/>
  <c r="F1019114" i="1"/>
  <c r="F1019113" i="1"/>
  <c r="F1019112" i="1"/>
  <c r="F1019111" i="1"/>
  <c r="F1019110" i="1"/>
  <c r="F1019109" i="1"/>
  <c r="F1019108" i="1"/>
  <c r="F1019107" i="1"/>
  <c r="F1019106" i="1"/>
  <c r="F1019105" i="1"/>
  <c r="F1019104" i="1"/>
  <c r="F1019103" i="1"/>
  <c r="F1019102" i="1"/>
  <c r="F1019101" i="1"/>
  <c r="F1019100" i="1"/>
  <c r="F1019099" i="1"/>
  <c r="F1019098" i="1"/>
  <c r="F1019097" i="1"/>
  <c r="F1019096" i="1"/>
  <c r="F1019095" i="1"/>
  <c r="F1019094" i="1"/>
  <c r="F1019093" i="1"/>
  <c r="F1019092" i="1"/>
  <c r="F1019091" i="1"/>
  <c r="F1019090" i="1"/>
  <c r="F1019089" i="1"/>
  <c r="F1019088" i="1"/>
  <c r="F1019087" i="1"/>
  <c r="F1019086" i="1"/>
  <c r="F1019085" i="1"/>
  <c r="F1019084" i="1"/>
  <c r="F1019083" i="1"/>
  <c r="F1019082" i="1"/>
  <c r="F1019081" i="1"/>
  <c r="F1019080" i="1"/>
  <c r="F1019079" i="1"/>
  <c r="F1019078" i="1"/>
  <c r="F1019077" i="1"/>
  <c r="F1019076" i="1"/>
  <c r="F1019075" i="1"/>
  <c r="F1019074" i="1"/>
  <c r="F1019073" i="1"/>
  <c r="F1019072" i="1"/>
  <c r="F1019071" i="1"/>
  <c r="F1019070" i="1"/>
  <c r="F1019069" i="1"/>
  <c r="F1019068" i="1"/>
  <c r="F1019067" i="1"/>
  <c r="F1019066" i="1"/>
  <c r="F1019065" i="1"/>
  <c r="F1019064" i="1"/>
  <c r="F1019063" i="1"/>
  <c r="F1019062" i="1"/>
  <c r="F1019061" i="1"/>
  <c r="F1019060" i="1"/>
  <c r="F1019059" i="1"/>
  <c r="F1019058" i="1"/>
  <c r="F1019057" i="1"/>
  <c r="F1019056" i="1"/>
  <c r="F1019055" i="1"/>
  <c r="F1019054" i="1"/>
  <c r="F1019053" i="1"/>
  <c r="F1019052" i="1"/>
  <c r="F1019051" i="1"/>
  <c r="F1019050" i="1"/>
  <c r="F1019049" i="1"/>
  <c r="F1019048" i="1"/>
  <c r="F1019047" i="1"/>
  <c r="F1019046" i="1"/>
  <c r="F1019045" i="1"/>
  <c r="F1019044" i="1"/>
  <c r="F1019043" i="1"/>
  <c r="F1019042" i="1"/>
  <c r="F1019041" i="1"/>
  <c r="F1019040" i="1"/>
  <c r="F1019039" i="1"/>
  <c r="F1019038" i="1"/>
  <c r="F1019037" i="1"/>
  <c r="F1019036" i="1"/>
  <c r="F1019035" i="1"/>
  <c r="F1019034" i="1"/>
  <c r="F1019033" i="1"/>
  <c r="F1019032" i="1"/>
  <c r="F1019031" i="1"/>
  <c r="F1019030" i="1"/>
  <c r="F1019029" i="1"/>
  <c r="F1019028" i="1"/>
  <c r="F1019027" i="1"/>
  <c r="F1019026" i="1"/>
  <c r="F1019025" i="1"/>
  <c r="F1019024" i="1"/>
  <c r="F1019023" i="1"/>
  <c r="F1019022" i="1"/>
  <c r="F1019021" i="1"/>
  <c r="F1019020" i="1"/>
  <c r="F1019019" i="1"/>
  <c r="F1019018" i="1"/>
  <c r="F1019017" i="1"/>
  <c r="F1019016" i="1"/>
  <c r="F1019015" i="1"/>
  <c r="F1019014" i="1"/>
  <c r="F1019013" i="1"/>
  <c r="F1019012" i="1"/>
  <c r="F1019011" i="1"/>
  <c r="F1019010" i="1"/>
  <c r="F1019009" i="1"/>
  <c r="F1019008" i="1"/>
  <c r="F1019007" i="1"/>
  <c r="F1019006" i="1"/>
  <c r="F1019005" i="1"/>
  <c r="F1019004" i="1"/>
  <c r="F1019003" i="1"/>
  <c r="F1019002" i="1"/>
  <c r="F1019001" i="1"/>
  <c r="F1019000" i="1"/>
  <c r="F1018999" i="1"/>
  <c r="F1018998" i="1"/>
  <c r="F1018997" i="1"/>
  <c r="F1018996" i="1"/>
  <c r="F1018995" i="1"/>
  <c r="F1018994" i="1"/>
  <c r="F1018993" i="1"/>
  <c r="F1018992" i="1"/>
  <c r="F1018991" i="1"/>
  <c r="F1018990" i="1"/>
  <c r="F1018989" i="1"/>
  <c r="F1018988" i="1"/>
  <c r="F1018987" i="1"/>
  <c r="F1018986" i="1"/>
  <c r="F1018985" i="1"/>
  <c r="F1018984" i="1"/>
  <c r="F1018983" i="1"/>
  <c r="F1018982" i="1"/>
  <c r="F1018981" i="1"/>
  <c r="F1018980" i="1"/>
  <c r="F1018979" i="1"/>
  <c r="F1018978" i="1"/>
  <c r="F1018977" i="1"/>
  <c r="F1018976" i="1"/>
  <c r="F1018975" i="1"/>
  <c r="F1018974" i="1"/>
  <c r="F1018973" i="1"/>
  <c r="F1018972" i="1"/>
  <c r="F1018971" i="1"/>
  <c r="F1018970" i="1"/>
  <c r="F1018969" i="1"/>
  <c r="F1018968" i="1"/>
  <c r="F1018967" i="1"/>
  <c r="F1018966" i="1"/>
  <c r="F1018965" i="1"/>
  <c r="F1018964" i="1"/>
  <c r="F1018963" i="1"/>
  <c r="F1018962" i="1"/>
  <c r="F1018961" i="1"/>
  <c r="F1018960" i="1"/>
  <c r="F1018959" i="1"/>
  <c r="F1018958" i="1"/>
  <c r="F1018957" i="1"/>
  <c r="F1018956" i="1"/>
  <c r="F1018955" i="1"/>
  <c r="F1018954" i="1"/>
  <c r="F1018953" i="1"/>
  <c r="F1018952" i="1"/>
  <c r="F1018951" i="1"/>
  <c r="F1018950" i="1"/>
  <c r="F1018949" i="1"/>
  <c r="F1018948" i="1"/>
  <c r="F1018947" i="1"/>
  <c r="F1018946" i="1"/>
  <c r="F1018945" i="1"/>
  <c r="F1018944" i="1"/>
  <c r="F1018943" i="1"/>
  <c r="F1018942" i="1"/>
  <c r="F1018941" i="1"/>
  <c r="F1018940" i="1"/>
  <c r="F1018939" i="1"/>
  <c r="F1018938" i="1"/>
  <c r="F1018937" i="1"/>
  <c r="F1018936" i="1"/>
  <c r="F1018935" i="1"/>
  <c r="F1018934" i="1"/>
  <c r="F1018933" i="1"/>
  <c r="F1018932" i="1"/>
  <c r="F1018931" i="1"/>
  <c r="F1018930" i="1"/>
  <c r="F1018929" i="1"/>
  <c r="F1018928" i="1"/>
  <c r="F1018927" i="1"/>
  <c r="F1018926" i="1"/>
  <c r="F1018925" i="1"/>
  <c r="F1018924" i="1"/>
  <c r="F1018923" i="1"/>
  <c r="F1018922" i="1"/>
  <c r="F1018921" i="1"/>
  <c r="F1018920" i="1"/>
  <c r="F1018919" i="1"/>
  <c r="F1018918" i="1"/>
  <c r="F1018917" i="1"/>
  <c r="F1018916" i="1"/>
  <c r="F1018915" i="1"/>
  <c r="F1018914" i="1"/>
  <c r="F1018913" i="1"/>
  <c r="F1018912" i="1"/>
  <c r="F1018911" i="1"/>
  <c r="F1018910" i="1"/>
  <c r="F1018909" i="1"/>
  <c r="F1018908" i="1"/>
  <c r="F1018907" i="1"/>
  <c r="F1018906" i="1"/>
  <c r="F1018905" i="1"/>
  <c r="F1018904" i="1"/>
  <c r="F1018903" i="1"/>
  <c r="F1018902" i="1"/>
  <c r="F1018901" i="1"/>
  <c r="F1018900" i="1"/>
  <c r="F1018899" i="1"/>
  <c r="F1018898" i="1"/>
  <c r="F1018897" i="1"/>
  <c r="F1018896" i="1"/>
  <c r="F1018895" i="1"/>
  <c r="F1018894" i="1"/>
  <c r="F1018893" i="1"/>
  <c r="F1018892" i="1"/>
  <c r="F1018891" i="1"/>
  <c r="F1018890" i="1"/>
  <c r="F1018889" i="1"/>
  <c r="F1018888" i="1"/>
  <c r="F1018887" i="1"/>
  <c r="F1018886" i="1"/>
  <c r="F1018885" i="1"/>
  <c r="F1018884" i="1"/>
  <c r="F1018883" i="1"/>
  <c r="F1018882" i="1"/>
  <c r="F1018881" i="1"/>
  <c r="F1018880" i="1"/>
  <c r="F1018879" i="1"/>
  <c r="F1018878" i="1"/>
  <c r="F1018877" i="1"/>
  <c r="F1018876" i="1"/>
  <c r="F1018875" i="1"/>
  <c r="F1018874" i="1"/>
  <c r="F1018873" i="1"/>
  <c r="F1018872" i="1"/>
  <c r="F1018871" i="1"/>
  <c r="F1018870" i="1"/>
  <c r="F1018869" i="1"/>
  <c r="F1018868" i="1"/>
  <c r="F1018867" i="1"/>
  <c r="F1018866" i="1"/>
  <c r="F1018865" i="1"/>
  <c r="F1018864" i="1"/>
  <c r="F1018863" i="1"/>
  <c r="F1018862" i="1"/>
  <c r="F1018861" i="1"/>
  <c r="F1018860" i="1"/>
  <c r="F1018859" i="1"/>
  <c r="F1018858" i="1"/>
  <c r="F1018857" i="1"/>
  <c r="F1018856" i="1"/>
  <c r="F1018855" i="1"/>
  <c r="F1018854" i="1"/>
  <c r="F1018853" i="1"/>
  <c r="F1018852" i="1"/>
  <c r="F1018851" i="1"/>
  <c r="F1018850" i="1"/>
  <c r="F1018849" i="1"/>
  <c r="F1018848" i="1"/>
  <c r="F1018847" i="1"/>
  <c r="F1018846" i="1"/>
  <c r="F1018845" i="1"/>
  <c r="F1018844" i="1"/>
  <c r="F1018843" i="1"/>
  <c r="F1018842" i="1"/>
  <c r="F1018841" i="1"/>
  <c r="F1018840" i="1"/>
  <c r="F1018839" i="1"/>
  <c r="F1018838" i="1"/>
  <c r="F1018837" i="1"/>
  <c r="F1018836" i="1"/>
  <c r="F1018835" i="1"/>
  <c r="F1018834" i="1"/>
  <c r="F1018833" i="1"/>
  <c r="F1018832" i="1"/>
  <c r="F1018831" i="1"/>
  <c r="F1018830" i="1"/>
  <c r="F1018829" i="1"/>
  <c r="F1018828" i="1"/>
  <c r="F1018827" i="1"/>
  <c r="F1018826" i="1"/>
  <c r="F1018825" i="1"/>
  <c r="F1018824" i="1"/>
  <c r="F1018823" i="1"/>
  <c r="F1018822" i="1"/>
  <c r="F1018821" i="1"/>
  <c r="F1018820" i="1"/>
  <c r="F1018819" i="1"/>
  <c r="F1018818" i="1"/>
  <c r="F1018817" i="1"/>
  <c r="F1018816" i="1"/>
  <c r="F1018815" i="1"/>
  <c r="F1018814" i="1"/>
  <c r="F1018813" i="1"/>
  <c r="F1018812" i="1"/>
  <c r="F1018811" i="1"/>
  <c r="F1018810" i="1"/>
  <c r="F1018809" i="1"/>
  <c r="F1018808" i="1"/>
  <c r="F1018807" i="1"/>
  <c r="F1018806" i="1"/>
  <c r="F1018805" i="1"/>
  <c r="F1018804" i="1"/>
  <c r="F1018803" i="1"/>
  <c r="F1018802" i="1"/>
  <c r="F1018801" i="1"/>
  <c r="F1018800" i="1"/>
  <c r="F1018799" i="1"/>
  <c r="F1018798" i="1"/>
  <c r="F1018797" i="1"/>
  <c r="F1018796" i="1"/>
  <c r="F1018795" i="1"/>
  <c r="F1018794" i="1"/>
  <c r="F1018793" i="1"/>
  <c r="F1018792" i="1"/>
  <c r="F1018791" i="1"/>
  <c r="F1018790" i="1"/>
  <c r="F1018789" i="1"/>
  <c r="F1018788" i="1"/>
  <c r="F1018787" i="1"/>
  <c r="F1018786" i="1"/>
  <c r="F1018785" i="1"/>
  <c r="F1018784" i="1"/>
  <c r="F1018783" i="1"/>
  <c r="F1018782" i="1"/>
  <c r="F1018781" i="1"/>
  <c r="F1018780" i="1"/>
  <c r="F1018779" i="1"/>
  <c r="F1018778" i="1"/>
  <c r="F1018777" i="1"/>
  <c r="F1018776" i="1"/>
  <c r="F1018775" i="1"/>
  <c r="F1018774" i="1"/>
  <c r="F1018773" i="1"/>
  <c r="F1018772" i="1"/>
  <c r="F1018771" i="1"/>
  <c r="F1018770" i="1"/>
  <c r="F1018769" i="1"/>
  <c r="F1018768" i="1"/>
  <c r="F1018767" i="1"/>
  <c r="F1018766" i="1"/>
  <c r="F1018765" i="1"/>
  <c r="F1018764" i="1"/>
  <c r="F1018763" i="1"/>
  <c r="F1018762" i="1"/>
  <c r="F1018761" i="1"/>
  <c r="F1018760" i="1"/>
  <c r="F1018759" i="1"/>
  <c r="F1018758" i="1"/>
  <c r="F1018757" i="1"/>
  <c r="F1018756" i="1"/>
  <c r="F1018755" i="1"/>
  <c r="F1018754" i="1"/>
  <c r="F1018753" i="1"/>
  <c r="F1018752" i="1"/>
  <c r="F1018751" i="1"/>
  <c r="F1018750" i="1"/>
  <c r="F1018749" i="1"/>
  <c r="F1018748" i="1"/>
  <c r="F1018747" i="1"/>
  <c r="F1018746" i="1"/>
  <c r="F1018745" i="1"/>
  <c r="F1018744" i="1"/>
  <c r="F1018743" i="1"/>
  <c r="F1018742" i="1"/>
  <c r="F1018741" i="1"/>
  <c r="F1018740" i="1"/>
  <c r="F1018739" i="1"/>
  <c r="F1018738" i="1"/>
  <c r="F1018737" i="1"/>
  <c r="F1018736" i="1"/>
  <c r="F1018735" i="1"/>
  <c r="F1018734" i="1"/>
  <c r="F1018733" i="1"/>
  <c r="F1018732" i="1"/>
  <c r="F1018731" i="1"/>
  <c r="F1018730" i="1"/>
  <c r="F1018729" i="1"/>
  <c r="F1018728" i="1"/>
  <c r="F1018727" i="1"/>
  <c r="F1018726" i="1"/>
  <c r="F1018725" i="1"/>
  <c r="F1018724" i="1"/>
  <c r="F1018723" i="1"/>
  <c r="F1018722" i="1"/>
  <c r="F1018721" i="1"/>
  <c r="F1018720" i="1"/>
  <c r="F1018719" i="1"/>
  <c r="F1018718" i="1"/>
  <c r="F1018717" i="1"/>
  <c r="F1018716" i="1"/>
  <c r="F1018715" i="1"/>
  <c r="F1018714" i="1"/>
  <c r="F1018713" i="1"/>
  <c r="F1018712" i="1"/>
  <c r="F1018711" i="1"/>
  <c r="F1018710" i="1"/>
  <c r="F1018709" i="1"/>
  <c r="F1018708" i="1"/>
  <c r="F1018707" i="1"/>
  <c r="F1018706" i="1"/>
  <c r="F1018705" i="1"/>
  <c r="F1018704" i="1"/>
  <c r="F1018703" i="1"/>
  <c r="F1018702" i="1"/>
  <c r="F1018701" i="1"/>
  <c r="F1018700" i="1"/>
  <c r="F1018699" i="1"/>
  <c r="F1018698" i="1"/>
  <c r="F1018697" i="1"/>
  <c r="F1018696" i="1"/>
  <c r="F1018695" i="1"/>
  <c r="F1018694" i="1"/>
  <c r="F1018693" i="1"/>
  <c r="F1018692" i="1"/>
  <c r="F1018691" i="1"/>
  <c r="F1018690" i="1"/>
  <c r="F1018689" i="1"/>
  <c r="F1018688" i="1"/>
  <c r="F1018687" i="1"/>
  <c r="F1018686" i="1"/>
  <c r="F1018685" i="1"/>
  <c r="F1018684" i="1"/>
  <c r="F1018683" i="1"/>
  <c r="F1018682" i="1"/>
  <c r="F1018681" i="1"/>
  <c r="F1018680" i="1"/>
  <c r="F1018679" i="1"/>
  <c r="F1018678" i="1"/>
  <c r="F1018677" i="1"/>
  <c r="F1018676" i="1"/>
  <c r="F1018675" i="1"/>
  <c r="F1018674" i="1"/>
  <c r="F1018673" i="1"/>
  <c r="F1018672" i="1"/>
  <c r="F1018671" i="1"/>
  <c r="F1018670" i="1"/>
  <c r="F1018669" i="1"/>
  <c r="F1018668" i="1"/>
  <c r="F1018667" i="1"/>
  <c r="F1018666" i="1"/>
  <c r="F1018665" i="1"/>
  <c r="F1018664" i="1"/>
  <c r="F1018663" i="1"/>
  <c r="F1018662" i="1"/>
  <c r="F1018661" i="1"/>
  <c r="F1018660" i="1"/>
  <c r="F1018659" i="1"/>
  <c r="F1018658" i="1"/>
  <c r="F1018657" i="1"/>
  <c r="F1018656" i="1"/>
  <c r="F1018655" i="1"/>
  <c r="F1018654" i="1"/>
  <c r="F1018653" i="1"/>
  <c r="F1018652" i="1"/>
  <c r="F1018651" i="1"/>
  <c r="F1018650" i="1"/>
  <c r="F1018649" i="1"/>
  <c r="F1018648" i="1"/>
  <c r="F1018647" i="1"/>
  <c r="F1018646" i="1"/>
  <c r="F1018645" i="1"/>
  <c r="F1018644" i="1"/>
  <c r="F1018643" i="1"/>
  <c r="F1018642" i="1"/>
  <c r="F1018641" i="1"/>
  <c r="F1018640" i="1"/>
  <c r="F1018639" i="1"/>
  <c r="F1018638" i="1"/>
  <c r="F1018637" i="1"/>
  <c r="F1018636" i="1"/>
  <c r="F1018635" i="1"/>
  <c r="F1018634" i="1"/>
  <c r="F1018633" i="1"/>
  <c r="F1018632" i="1"/>
  <c r="F1018631" i="1"/>
  <c r="F1018630" i="1"/>
  <c r="F1018629" i="1"/>
  <c r="F1018628" i="1"/>
  <c r="F1018627" i="1"/>
  <c r="F1018626" i="1"/>
  <c r="F1018625" i="1"/>
  <c r="F1018624" i="1"/>
  <c r="F1018623" i="1"/>
  <c r="F1018622" i="1"/>
  <c r="F1018621" i="1"/>
  <c r="F1018620" i="1"/>
  <c r="F1018619" i="1"/>
  <c r="F1018618" i="1"/>
  <c r="F1018617" i="1"/>
  <c r="F1018616" i="1"/>
  <c r="F1018615" i="1"/>
  <c r="F1018614" i="1"/>
  <c r="F1018613" i="1"/>
  <c r="F1018612" i="1"/>
  <c r="F1018611" i="1"/>
  <c r="F1018610" i="1"/>
  <c r="F1018609" i="1"/>
  <c r="F1018608" i="1"/>
  <c r="F1018607" i="1"/>
  <c r="F1018606" i="1"/>
  <c r="F1018605" i="1"/>
  <c r="F1018604" i="1"/>
  <c r="F1018603" i="1"/>
  <c r="F1018602" i="1"/>
  <c r="F1018601" i="1"/>
  <c r="F1018600" i="1"/>
  <c r="F1018599" i="1"/>
  <c r="F1018598" i="1"/>
  <c r="F1018597" i="1"/>
  <c r="F1018596" i="1"/>
  <c r="F1018595" i="1"/>
  <c r="F1018594" i="1"/>
  <c r="F1018593" i="1"/>
  <c r="F1018592" i="1"/>
  <c r="F1018591" i="1"/>
  <c r="F1018590" i="1"/>
  <c r="F1018589" i="1"/>
  <c r="F1018588" i="1"/>
  <c r="F1018587" i="1"/>
  <c r="F1018586" i="1"/>
  <c r="F1018585" i="1"/>
  <c r="F1018584" i="1"/>
  <c r="F1018583" i="1"/>
  <c r="F1018582" i="1"/>
  <c r="F1018581" i="1"/>
  <c r="F1018580" i="1"/>
  <c r="F1018579" i="1"/>
  <c r="F1018578" i="1"/>
  <c r="F1018577" i="1"/>
  <c r="F1018576" i="1"/>
  <c r="F1018575" i="1"/>
  <c r="F1018574" i="1"/>
  <c r="F1018573" i="1"/>
  <c r="F1018572" i="1"/>
  <c r="F1018571" i="1"/>
  <c r="F1018570" i="1"/>
  <c r="F1018569" i="1"/>
  <c r="F1018568" i="1"/>
  <c r="F1018567" i="1"/>
  <c r="F1018566" i="1"/>
  <c r="F1018565" i="1"/>
  <c r="F1018564" i="1"/>
  <c r="F1018563" i="1"/>
  <c r="F1018562" i="1"/>
  <c r="F1018561" i="1"/>
  <c r="F1018560" i="1"/>
  <c r="F1018559" i="1"/>
  <c r="F1018558" i="1"/>
  <c r="F1018557" i="1"/>
  <c r="F1018556" i="1"/>
  <c r="F1018555" i="1"/>
  <c r="F1018554" i="1"/>
  <c r="F1018553" i="1"/>
  <c r="F1018552" i="1"/>
  <c r="F1018551" i="1"/>
  <c r="F1018550" i="1"/>
  <c r="F1018549" i="1"/>
  <c r="F1018548" i="1"/>
  <c r="F1018547" i="1"/>
  <c r="F1018546" i="1"/>
  <c r="F1018545" i="1"/>
  <c r="F1018544" i="1"/>
  <c r="F1018543" i="1"/>
  <c r="F1018542" i="1"/>
  <c r="F1018541" i="1"/>
  <c r="F1018540" i="1"/>
  <c r="F1018539" i="1"/>
  <c r="F1018538" i="1"/>
  <c r="F1018537" i="1"/>
  <c r="F1018536" i="1"/>
  <c r="F1018535" i="1"/>
  <c r="F1018534" i="1"/>
  <c r="F1018533" i="1"/>
  <c r="F1018532" i="1"/>
  <c r="F1018531" i="1"/>
  <c r="F1018530" i="1"/>
  <c r="F1018529" i="1"/>
  <c r="F1018528" i="1"/>
  <c r="F1018527" i="1"/>
  <c r="F1018526" i="1"/>
  <c r="F1018525" i="1"/>
  <c r="F1018524" i="1"/>
  <c r="F1018523" i="1"/>
  <c r="F1018522" i="1"/>
  <c r="F1018521" i="1"/>
  <c r="F1018520" i="1"/>
  <c r="F1018519" i="1"/>
  <c r="F1018518" i="1"/>
  <c r="F1018517" i="1"/>
  <c r="F1018516" i="1"/>
  <c r="F1018515" i="1"/>
  <c r="F1018514" i="1"/>
  <c r="F1018513" i="1"/>
  <c r="F1018512" i="1"/>
  <c r="F1018511" i="1"/>
  <c r="F1018510" i="1"/>
  <c r="F1018509" i="1"/>
  <c r="F1018508" i="1"/>
  <c r="F1018507" i="1"/>
  <c r="F1018506" i="1"/>
  <c r="F1018505" i="1"/>
  <c r="F1018504" i="1"/>
  <c r="F1018503" i="1"/>
  <c r="F1018502" i="1"/>
  <c r="F1018501" i="1"/>
  <c r="F1018500" i="1"/>
  <c r="F1018499" i="1"/>
  <c r="F1018498" i="1"/>
  <c r="F1018497" i="1"/>
  <c r="F1018496" i="1"/>
  <c r="F1018495" i="1"/>
  <c r="F1018494" i="1"/>
  <c r="F1018493" i="1"/>
  <c r="F1018492" i="1"/>
  <c r="F1018491" i="1"/>
  <c r="F1018490" i="1"/>
  <c r="F1018489" i="1"/>
  <c r="F1018488" i="1"/>
  <c r="F1018487" i="1"/>
  <c r="F1018486" i="1"/>
  <c r="F1018485" i="1"/>
  <c r="F1018484" i="1"/>
  <c r="F1018483" i="1"/>
  <c r="F1018482" i="1"/>
  <c r="F1018481" i="1"/>
  <c r="F1018480" i="1"/>
  <c r="F1018479" i="1"/>
  <c r="F1018478" i="1"/>
  <c r="F1018477" i="1"/>
  <c r="F1018476" i="1"/>
  <c r="F1018475" i="1"/>
  <c r="F1018474" i="1"/>
  <c r="F1018473" i="1"/>
  <c r="F1018472" i="1"/>
  <c r="F1018471" i="1"/>
  <c r="F1018470" i="1"/>
  <c r="F1018469" i="1"/>
  <c r="F1018468" i="1"/>
  <c r="F1018467" i="1"/>
  <c r="F1018466" i="1"/>
  <c r="F1018465" i="1"/>
  <c r="F1018464" i="1"/>
  <c r="F1018463" i="1"/>
  <c r="F1018462" i="1"/>
  <c r="F1018461" i="1"/>
  <c r="F1018460" i="1"/>
  <c r="F1018459" i="1"/>
  <c r="F1018458" i="1"/>
  <c r="F1018457" i="1"/>
  <c r="F1018456" i="1"/>
  <c r="F1018455" i="1"/>
  <c r="F1018454" i="1"/>
  <c r="F1018453" i="1"/>
  <c r="F1018452" i="1"/>
  <c r="F1018451" i="1"/>
  <c r="F1018450" i="1"/>
  <c r="F1018449" i="1"/>
  <c r="F1018448" i="1"/>
  <c r="F1018447" i="1"/>
  <c r="F1018446" i="1"/>
  <c r="F1018445" i="1"/>
  <c r="F1018444" i="1"/>
  <c r="F1018443" i="1"/>
  <c r="F1018442" i="1"/>
  <c r="F1018441" i="1"/>
  <c r="F1018440" i="1"/>
  <c r="F1018439" i="1"/>
  <c r="F1018438" i="1"/>
  <c r="F1018437" i="1"/>
  <c r="F1018436" i="1"/>
  <c r="F1018435" i="1"/>
  <c r="F1018434" i="1"/>
  <c r="F1018433" i="1"/>
  <c r="F1018432" i="1"/>
  <c r="F1018431" i="1"/>
  <c r="F1018430" i="1"/>
  <c r="F1018429" i="1"/>
  <c r="F1018428" i="1"/>
  <c r="F1018427" i="1"/>
  <c r="F1018426" i="1"/>
  <c r="F1018425" i="1"/>
  <c r="F1018424" i="1"/>
  <c r="F1018423" i="1"/>
  <c r="F1018422" i="1"/>
  <c r="F1018421" i="1"/>
  <c r="F1018420" i="1"/>
  <c r="F1018419" i="1"/>
  <c r="F1018418" i="1"/>
  <c r="F1018417" i="1"/>
  <c r="F1018416" i="1"/>
  <c r="F1018415" i="1"/>
  <c r="F1018414" i="1"/>
  <c r="F1018413" i="1"/>
  <c r="F1018412" i="1"/>
  <c r="F1018411" i="1"/>
  <c r="F1018410" i="1"/>
  <c r="F1018409" i="1"/>
  <c r="F1018408" i="1"/>
  <c r="F1018407" i="1"/>
  <c r="F1018406" i="1"/>
  <c r="F1018405" i="1"/>
  <c r="F1018404" i="1"/>
  <c r="F1018403" i="1"/>
  <c r="F1018402" i="1"/>
  <c r="F1018401" i="1"/>
  <c r="F1018400" i="1"/>
  <c r="F1018399" i="1"/>
  <c r="F1018398" i="1"/>
  <c r="F1018397" i="1"/>
  <c r="F1018396" i="1"/>
  <c r="F1018395" i="1"/>
  <c r="F1018394" i="1"/>
  <c r="F1018393" i="1"/>
  <c r="F1018392" i="1"/>
  <c r="F1018391" i="1"/>
  <c r="F1018390" i="1"/>
  <c r="F1018389" i="1"/>
  <c r="F1018388" i="1"/>
  <c r="F1018387" i="1"/>
  <c r="F1018386" i="1"/>
  <c r="F1018385" i="1"/>
  <c r="F1018384" i="1"/>
  <c r="F1018383" i="1"/>
  <c r="F1018382" i="1"/>
  <c r="F1018381" i="1"/>
  <c r="F1018380" i="1"/>
  <c r="F1018379" i="1"/>
  <c r="F1018378" i="1"/>
  <c r="F1018377" i="1"/>
  <c r="F1018376" i="1"/>
  <c r="F1018375" i="1"/>
  <c r="F1018374" i="1"/>
  <c r="F1018373" i="1"/>
  <c r="F1018372" i="1"/>
  <c r="F1018371" i="1"/>
  <c r="F1018370" i="1"/>
  <c r="F1018369" i="1"/>
  <c r="F1018368" i="1"/>
  <c r="F1018367" i="1"/>
  <c r="F1018366" i="1"/>
  <c r="F1018365" i="1"/>
  <c r="F1018364" i="1"/>
  <c r="F1018363" i="1"/>
  <c r="F1018362" i="1"/>
  <c r="F1018361" i="1"/>
  <c r="F1018360" i="1"/>
  <c r="F1018359" i="1"/>
  <c r="F1018358" i="1"/>
  <c r="F1018357" i="1"/>
  <c r="F1018356" i="1"/>
  <c r="F1018355" i="1"/>
  <c r="F1018354" i="1"/>
  <c r="F1018353" i="1"/>
  <c r="F1018352" i="1"/>
  <c r="F1018351" i="1"/>
  <c r="F1018350" i="1"/>
  <c r="F1018349" i="1"/>
  <c r="F1018348" i="1"/>
  <c r="F1018347" i="1"/>
  <c r="F1018346" i="1"/>
  <c r="F1018345" i="1"/>
  <c r="F1018344" i="1"/>
  <c r="F1018343" i="1"/>
  <c r="F1018342" i="1"/>
  <c r="F1018341" i="1"/>
  <c r="F1018340" i="1"/>
  <c r="F1018339" i="1"/>
  <c r="F1018338" i="1"/>
  <c r="F1018337" i="1"/>
  <c r="F1018336" i="1"/>
  <c r="F1018335" i="1"/>
  <c r="F1018334" i="1"/>
  <c r="F1018333" i="1"/>
  <c r="F1018332" i="1"/>
  <c r="F1018331" i="1"/>
  <c r="F1018330" i="1"/>
  <c r="F1018329" i="1"/>
  <c r="F1018328" i="1"/>
  <c r="F1018327" i="1"/>
  <c r="F1018326" i="1"/>
  <c r="F1018325" i="1"/>
  <c r="F1018324" i="1"/>
  <c r="F1018323" i="1"/>
  <c r="F1018322" i="1"/>
  <c r="F1018321" i="1"/>
  <c r="F1018320" i="1"/>
  <c r="F1018319" i="1"/>
  <c r="F1018318" i="1"/>
  <c r="F1018317" i="1"/>
  <c r="F1018316" i="1"/>
  <c r="F1018315" i="1"/>
  <c r="F1018314" i="1"/>
  <c r="F1018313" i="1"/>
  <c r="F1018312" i="1"/>
  <c r="F1018311" i="1"/>
  <c r="F1018310" i="1"/>
  <c r="F1018309" i="1"/>
  <c r="F1018308" i="1"/>
  <c r="F1018307" i="1"/>
  <c r="F1018306" i="1"/>
  <c r="F1018305" i="1"/>
  <c r="F1018304" i="1"/>
  <c r="F1018303" i="1"/>
  <c r="F1018302" i="1"/>
  <c r="F1018301" i="1"/>
  <c r="F1018300" i="1"/>
  <c r="F1018299" i="1"/>
  <c r="F1018298" i="1"/>
  <c r="F1018297" i="1"/>
  <c r="F1018296" i="1"/>
  <c r="F1018295" i="1"/>
  <c r="F1018294" i="1"/>
  <c r="F1018293" i="1"/>
  <c r="F1018292" i="1"/>
  <c r="F1018291" i="1"/>
  <c r="F1018290" i="1"/>
  <c r="F1018289" i="1"/>
  <c r="F1018288" i="1"/>
  <c r="F1018287" i="1"/>
  <c r="F1018286" i="1"/>
  <c r="F1018285" i="1"/>
  <c r="F1018284" i="1"/>
  <c r="F1018283" i="1"/>
  <c r="F1018282" i="1"/>
  <c r="F1018281" i="1"/>
  <c r="F1018280" i="1"/>
  <c r="F1018279" i="1"/>
  <c r="F1018278" i="1"/>
  <c r="F1018277" i="1"/>
  <c r="F1018276" i="1"/>
  <c r="F1018275" i="1"/>
  <c r="F1018274" i="1"/>
  <c r="F1018273" i="1"/>
  <c r="F1018272" i="1"/>
  <c r="F1018271" i="1"/>
  <c r="F1018270" i="1"/>
  <c r="F1018269" i="1"/>
  <c r="F1018268" i="1"/>
  <c r="F1018267" i="1"/>
  <c r="F1018266" i="1"/>
  <c r="F1018265" i="1"/>
  <c r="F1018264" i="1"/>
  <c r="F1018263" i="1"/>
  <c r="F1018262" i="1"/>
  <c r="F1018261" i="1"/>
  <c r="F1018260" i="1"/>
  <c r="F1018259" i="1"/>
  <c r="F1018258" i="1"/>
  <c r="F1018257" i="1"/>
  <c r="F1018256" i="1"/>
  <c r="F1018255" i="1"/>
  <c r="F1018254" i="1"/>
  <c r="F1018253" i="1"/>
  <c r="F1018252" i="1"/>
  <c r="F1018251" i="1"/>
  <c r="F1018250" i="1"/>
  <c r="F1018249" i="1"/>
  <c r="F1018248" i="1"/>
  <c r="F1018247" i="1"/>
  <c r="F1018246" i="1"/>
  <c r="F1018245" i="1"/>
  <c r="F1018244" i="1"/>
  <c r="F1018243" i="1"/>
  <c r="F1018242" i="1"/>
  <c r="F1018241" i="1"/>
  <c r="F1018240" i="1"/>
  <c r="F1018239" i="1"/>
  <c r="F1018238" i="1"/>
  <c r="F1018237" i="1"/>
  <c r="F1018236" i="1"/>
  <c r="F1018235" i="1"/>
  <c r="F1018234" i="1"/>
  <c r="F1018233" i="1"/>
  <c r="F1018232" i="1"/>
  <c r="F1018231" i="1"/>
  <c r="F1018230" i="1"/>
  <c r="F1018229" i="1"/>
  <c r="F1018228" i="1"/>
  <c r="F1018227" i="1"/>
  <c r="F1018226" i="1"/>
  <c r="F1018225" i="1"/>
  <c r="F1018224" i="1"/>
  <c r="F1018223" i="1"/>
  <c r="F1018222" i="1"/>
  <c r="F1018221" i="1"/>
  <c r="F1018220" i="1"/>
  <c r="F1018219" i="1"/>
  <c r="F1018218" i="1"/>
  <c r="F1018217" i="1"/>
  <c r="F1018216" i="1"/>
  <c r="F1018215" i="1"/>
  <c r="F1018214" i="1"/>
  <c r="F1018213" i="1"/>
  <c r="F1018212" i="1"/>
  <c r="F1018211" i="1"/>
  <c r="F1018210" i="1"/>
  <c r="F1018209" i="1"/>
  <c r="F1018208" i="1"/>
  <c r="F1018207" i="1"/>
  <c r="F1018206" i="1"/>
  <c r="F1018205" i="1"/>
  <c r="F1018204" i="1"/>
  <c r="F1018203" i="1"/>
  <c r="F1018202" i="1"/>
  <c r="F1018201" i="1"/>
  <c r="F1018200" i="1"/>
  <c r="F1018199" i="1"/>
  <c r="F1018198" i="1"/>
  <c r="F1018197" i="1"/>
  <c r="F1018196" i="1"/>
  <c r="F1018195" i="1"/>
  <c r="F1018194" i="1"/>
  <c r="F1018193" i="1"/>
  <c r="F1018192" i="1"/>
  <c r="F1018191" i="1"/>
  <c r="F1018190" i="1"/>
  <c r="F1018189" i="1"/>
  <c r="F1018188" i="1"/>
  <c r="F1018187" i="1"/>
  <c r="F1018186" i="1"/>
  <c r="F1018185" i="1"/>
  <c r="F1018184" i="1"/>
  <c r="F1018183" i="1"/>
  <c r="F1018182" i="1"/>
  <c r="F1018181" i="1"/>
  <c r="F1018180" i="1"/>
  <c r="F1018179" i="1"/>
  <c r="F1018178" i="1"/>
  <c r="F1018177" i="1"/>
  <c r="F1018176" i="1"/>
  <c r="F1018175" i="1"/>
  <c r="F1018174" i="1"/>
  <c r="F1018173" i="1"/>
  <c r="F1018172" i="1"/>
  <c r="F1018171" i="1"/>
  <c r="F1018170" i="1"/>
  <c r="F1018169" i="1"/>
  <c r="F1018168" i="1"/>
  <c r="F1018167" i="1"/>
  <c r="F1018166" i="1"/>
  <c r="F1018165" i="1"/>
  <c r="F1018164" i="1"/>
  <c r="F1018163" i="1"/>
  <c r="F1018162" i="1"/>
  <c r="F1018161" i="1"/>
  <c r="F1018160" i="1"/>
  <c r="F1018159" i="1"/>
  <c r="F1018158" i="1"/>
  <c r="F1018157" i="1"/>
  <c r="F1018156" i="1"/>
  <c r="F1018155" i="1"/>
  <c r="F1018154" i="1"/>
  <c r="F1018153" i="1"/>
  <c r="F1018152" i="1"/>
  <c r="F1018151" i="1"/>
  <c r="F1018150" i="1"/>
  <c r="F1018149" i="1"/>
  <c r="F1018148" i="1"/>
  <c r="F1018147" i="1"/>
  <c r="F1018146" i="1"/>
  <c r="F1018145" i="1"/>
  <c r="F1018144" i="1"/>
  <c r="F1018143" i="1"/>
  <c r="F1018142" i="1"/>
  <c r="F1018141" i="1"/>
  <c r="F1018140" i="1"/>
  <c r="F1018139" i="1"/>
  <c r="F1018138" i="1"/>
  <c r="F1018137" i="1"/>
  <c r="F1018136" i="1"/>
  <c r="F1018135" i="1"/>
  <c r="F1018134" i="1"/>
  <c r="F1018133" i="1"/>
  <c r="F1018132" i="1"/>
  <c r="F1018131" i="1"/>
  <c r="F1018130" i="1"/>
  <c r="F1018129" i="1"/>
  <c r="F1018128" i="1"/>
  <c r="F1018127" i="1"/>
  <c r="F1018126" i="1"/>
  <c r="F1018125" i="1"/>
  <c r="F1018124" i="1"/>
  <c r="F1018123" i="1"/>
  <c r="F1018122" i="1"/>
  <c r="F1018121" i="1"/>
  <c r="F1018120" i="1"/>
  <c r="F1018119" i="1"/>
  <c r="F1018118" i="1"/>
  <c r="F1018117" i="1"/>
  <c r="F1018116" i="1"/>
  <c r="F1018115" i="1"/>
  <c r="F1018114" i="1"/>
  <c r="F1018113" i="1"/>
  <c r="F1018112" i="1"/>
  <c r="F1018111" i="1"/>
  <c r="F1018110" i="1"/>
  <c r="F1018109" i="1"/>
  <c r="F1018108" i="1"/>
  <c r="F1018107" i="1"/>
  <c r="F1018106" i="1"/>
  <c r="F1018105" i="1"/>
  <c r="F1018104" i="1"/>
  <c r="F1018103" i="1"/>
  <c r="F1018102" i="1"/>
  <c r="F1018101" i="1"/>
  <c r="F1018100" i="1"/>
  <c r="F1018099" i="1"/>
  <c r="F1018098" i="1"/>
  <c r="F1018097" i="1"/>
  <c r="F1018096" i="1"/>
  <c r="F1018095" i="1"/>
  <c r="F1018094" i="1"/>
  <c r="F1018093" i="1"/>
  <c r="F1018092" i="1"/>
  <c r="F1018091" i="1"/>
  <c r="F1018090" i="1"/>
  <c r="F1018089" i="1"/>
  <c r="F1018088" i="1"/>
  <c r="F1018087" i="1"/>
  <c r="F1018086" i="1"/>
  <c r="F1018085" i="1"/>
  <c r="F1018084" i="1"/>
  <c r="F1018083" i="1"/>
  <c r="F1018082" i="1"/>
  <c r="F1018081" i="1"/>
  <c r="F1018080" i="1"/>
  <c r="F1018079" i="1"/>
  <c r="F1018078" i="1"/>
  <c r="F1018077" i="1"/>
  <c r="F1018076" i="1"/>
  <c r="F1018075" i="1"/>
  <c r="F1018074" i="1"/>
  <c r="F1018073" i="1"/>
  <c r="F1018072" i="1"/>
  <c r="F1018071" i="1"/>
  <c r="F1018070" i="1"/>
  <c r="F1018069" i="1"/>
  <c r="F1018068" i="1"/>
  <c r="F1018067" i="1"/>
  <c r="F1018066" i="1"/>
  <c r="F1018065" i="1"/>
  <c r="F1018064" i="1"/>
  <c r="F1018063" i="1"/>
  <c r="F1018062" i="1"/>
  <c r="F1018061" i="1"/>
  <c r="F1018060" i="1"/>
  <c r="F1018059" i="1"/>
  <c r="F1018058" i="1"/>
  <c r="F1018057" i="1"/>
  <c r="F1018056" i="1"/>
  <c r="F1018055" i="1"/>
  <c r="F1018054" i="1"/>
  <c r="F1018053" i="1"/>
  <c r="F1018052" i="1"/>
  <c r="F1018051" i="1"/>
  <c r="F1018050" i="1"/>
  <c r="F1018049" i="1"/>
  <c r="F1018048" i="1"/>
  <c r="F1018047" i="1"/>
  <c r="F1018046" i="1"/>
  <c r="F1018045" i="1"/>
  <c r="F1018044" i="1"/>
  <c r="F1018043" i="1"/>
  <c r="F1018042" i="1"/>
  <c r="F1018041" i="1"/>
  <c r="F1018040" i="1"/>
  <c r="F1018039" i="1"/>
  <c r="F1018038" i="1"/>
  <c r="F1018037" i="1"/>
  <c r="F1018036" i="1"/>
  <c r="F1018035" i="1"/>
  <c r="F1018034" i="1"/>
  <c r="F1018033" i="1"/>
  <c r="F1018032" i="1"/>
  <c r="F1018031" i="1"/>
  <c r="F1018030" i="1"/>
  <c r="F1018029" i="1"/>
  <c r="F1018028" i="1"/>
  <c r="F1018027" i="1"/>
  <c r="F1018026" i="1"/>
  <c r="F1018025" i="1"/>
  <c r="F1018024" i="1"/>
  <c r="F1018023" i="1"/>
  <c r="F1018022" i="1"/>
  <c r="F1018021" i="1"/>
  <c r="F1018020" i="1"/>
  <c r="F1018019" i="1"/>
  <c r="F1018018" i="1"/>
  <c r="F1018017" i="1"/>
  <c r="F1018016" i="1"/>
  <c r="F1018015" i="1"/>
  <c r="F1018014" i="1"/>
  <c r="F1018013" i="1"/>
  <c r="F1018012" i="1"/>
  <c r="F1018011" i="1"/>
  <c r="F1018010" i="1"/>
  <c r="F1018009" i="1"/>
  <c r="F1018008" i="1"/>
  <c r="F1018007" i="1"/>
  <c r="F1018006" i="1"/>
  <c r="F1018005" i="1"/>
  <c r="F1018004" i="1"/>
  <c r="F1018003" i="1"/>
  <c r="F1018002" i="1"/>
  <c r="F1018001" i="1"/>
  <c r="F1018000" i="1"/>
  <c r="F1017999" i="1"/>
  <c r="F1017998" i="1"/>
  <c r="F1017997" i="1"/>
  <c r="F1017996" i="1"/>
  <c r="F1017995" i="1"/>
  <c r="F1017994" i="1"/>
  <c r="F1017993" i="1"/>
  <c r="F1017992" i="1"/>
  <c r="F1017991" i="1"/>
  <c r="F1017990" i="1"/>
  <c r="F1017989" i="1"/>
  <c r="F1017988" i="1"/>
  <c r="F1017987" i="1"/>
  <c r="F1017986" i="1"/>
  <c r="F1017985" i="1"/>
  <c r="F1017984" i="1"/>
  <c r="F1017983" i="1"/>
  <c r="F1017982" i="1"/>
  <c r="F1017981" i="1"/>
  <c r="F1017980" i="1"/>
  <c r="F1017979" i="1"/>
  <c r="F1017978" i="1"/>
  <c r="F1017977" i="1"/>
  <c r="F1017976" i="1"/>
  <c r="F1017975" i="1"/>
  <c r="F1017974" i="1"/>
  <c r="F1017973" i="1"/>
  <c r="F1017972" i="1"/>
  <c r="F1017971" i="1"/>
  <c r="F1017970" i="1"/>
  <c r="F1017969" i="1"/>
  <c r="F1017968" i="1"/>
  <c r="F1017967" i="1"/>
  <c r="F1017966" i="1"/>
  <c r="F1017965" i="1"/>
  <c r="F1017964" i="1"/>
  <c r="F1017963" i="1"/>
  <c r="F1017962" i="1"/>
  <c r="F1017961" i="1"/>
  <c r="F1017960" i="1"/>
  <c r="F1017959" i="1"/>
  <c r="F1017958" i="1"/>
  <c r="F1017957" i="1"/>
  <c r="F1017956" i="1"/>
  <c r="F1017955" i="1"/>
  <c r="F1017954" i="1"/>
  <c r="F1017953" i="1"/>
  <c r="F1017952" i="1"/>
  <c r="F1017951" i="1"/>
  <c r="F1017950" i="1"/>
  <c r="F1017949" i="1"/>
  <c r="F1017948" i="1"/>
  <c r="F1017947" i="1"/>
  <c r="F1017946" i="1"/>
  <c r="F1017945" i="1"/>
  <c r="F1017944" i="1"/>
  <c r="F1017943" i="1"/>
  <c r="F1017942" i="1"/>
  <c r="F1017941" i="1"/>
  <c r="F1017940" i="1"/>
  <c r="F1017939" i="1"/>
  <c r="F1017938" i="1"/>
  <c r="F1017937" i="1"/>
  <c r="F1017936" i="1"/>
  <c r="F1017935" i="1"/>
  <c r="F1017934" i="1"/>
  <c r="F1017933" i="1"/>
  <c r="F1017932" i="1"/>
  <c r="F1017931" i="1"/>
  <c r="F1017930" i="1"/>
  <c r="F1017929" i="1"/>
  <c r="F1017928" i="1"/>
  <c r="F1017927" i="1"/>
  <c r="F1017926" i="1"/>
  <c r="F1017925" i="1"/>
  <c r="F1017924" i="1"/>
  <c r="F1017923" i="1"/>
  <c r="F1017922" i="1"/>
  <c r="F1017921" i="1"/>
  <c r="F1017920" i="1"/>
  <c r="F1017919" i="1"/>
  <c r="F1017918" i="1"/>
  <c r="F1017917" i="1"/>
  <c r="F1017916" i="1"/>
  <c r="F1017915" i="1"/>
  <c r="F1017914" i="1"/>
  <c r="F1017913" i="1"/>
  <c r="F1017912" i="1"/>
  <c r="F1017911" i="1"/>
  <c r="F1017910" i="1"/>
  <c r="F1017909" i="1"/>
  <c r="F1017908" i="1"/>
  <c r="F1017907" i="1"/>
  <c r="F1017906" i="1"/>
  <c r="F1017905" i="1"/>
  <c r="F1017904" i="1"/>
  <c r="F1017903" i="1"/>
  <c r="F1017902" i="1"/>
  <c r="F1017901" i="1"/>
  <c r="F1017900" i="1"/>
  <c r="F1017899" i="1"/>
  <c r="F1017898" i="1"/>
  <c r="F1017897" i="1"/>
  <c r="F1017896" i="1"/>
  <c r="F1017895" i="1"/>
  <c r="F1017894" i="1"/>
  <c r="F1017893" i="1"/>
  <c r="F1017892" i="1"/>
  <c r="F1017891" i="1"/>
  <c r="F1017890" i="1"/>
  <c r="F1017889" i="1"/>
  <c r="F1017888" i="1"/>
  <c r="F1017887" i="1"/>
  <c r="F1017886" i="1"/>
  <c r="F1017885" i="1"/>
  <c r="F1017884" i="1"/>
  <c r="F1017883" i="1"/>
  <c r="F1017882" i="1"/>
  <c r="F1017881" i="1"/>
  <c r="F1017880" i="1"/>
  <c r="F1017879" i="1"/>
  <c r="F1017878" i="1"/>
  <c r="F1017877" i="1"/>
  <c r="F1017876" i="1"/>
  <c r="F1017875" i="1"/>
  <c r="F1017874" i="1"/>
  <c r="F1017873" i="1"/>
  <c r="F1017872" i="1"/>
  <c r="F1017871" i="1"/>
  <c r="F1017870" i="1"/>
  <c r="F1017869" i="1"/>
  <c r="F1017868" i="1"/>
  <c r="F1017867" i="1"/>
  <c r="F1017866" i="1"/>
  <c r="F1017865" i="1"/>
  <c r="F1017864" i="1"/>
  <c r="F1017863" i="1"/>
  <c r="F1017862" i="1"/>
  <c r="F1017861" i="1"/>
  <c r="F1017860" i="1"/>
  <c r="F1017859" i="1"/>
  <c r="F1017858" i="1"/>
  <c r="F1017857" i="1"/>
  <c r="F1017856" i="1"/>
  <c r="F1017855" i="1"/>
  <c r="F1017854" i="1"/>
  <c r="F1017853" i="1"/>
  <c r="F1017852" i="1"/>
  <c r="F1017851" i="1"/>
  <c r="F1017850" i="1"/>
  <c r="F1017849" i="1"/>
  <c r="F1017848" i="1"/>
  <c r="F1017847" i="1"/>
  <c r="F1017846" i="1"/>
  <c r="F1017845" i="1"/>
  <c r="F1017844" i="1"/>
  <c r="F1017843" i="1"/>
  <c r="F1017842" i="1"/>
  <c r="F1017841" i="1"/>
  <c r="F1017840" i="1"/>
  <c r="F1017839" i="1"/>
  <c r="F1017838" i="1"/>
  <c r="F1017837" i="1"/>
  <c r="F1017836" i="1"/>
  <c r="F1017835" i="1"/>
  <c r="F1017834" i="1"/>
  <c r="F1017833" i="1"/>
  <c r="F1017832" i="1"/>
  <c r="F1017831" i="1"/>
  <c r="F1017830" i="1"/>
  <c r="F1017829" i="1"/>
  <c r="F1017828" i="1"/>
  <c r="F1017827" i="1"/>
  <c r="F1017826" i="1"/>
  <c r="F1017825" i="1"/>
  <c r="F1017824" i="1"/>
  <c r="F1017823" i="1"/>
  <c r="F1017822" i="1"/>
  <c r="F1017821" i="1"/>
  <c r="F1017820" i="1"/>
  <c r="F1017819" i="1"/>
  <c r="F1017818" i="1"/>
  <c r="F1017817" i="1"/>
  <c r="F1017816" i="1"/>
  <c r="F1017815" i="1"/>
  <c r="F1017814" i="1"/>
  <c r="F1017813" i="1"/>
  <c r="F1017812" i="1"/>
  <c r="F1017811" i="1"/>
  <c r="F1017810" i="1"/>
  <c r="F1017809" i="1"/>
  <c r="F1017808" i="1"/>
  <c r="F1017807" i="1"/>
  <c r="F1017806" i="1"/>
  <c r="F1017805" i="1"/>
  <c r="F1017804" i="1"/>
  <c r="F1017803" i="1"/>
  <c r="F1017802" i="1"/>
  <c r="F1017801" i="1"/>
  <c r="F1017800" i="1"/>
  <c r="F1017799" i="1"/>
  <c r="F1017798" i="1"/>
  <c r="F1017797" i="1"/>
  <c r="F1017796" i="1"/>
  <c r="F1017795" i="1"/>
  <c r="F1017794" i="1"/>
  <c r="F1017793" i="1"/>
  <c r="F1017792" i="1"/>
  <c r="F1017791" i="1"/>
  <c r="F1017790" i="1"/>
  <c r="F1017789" i="1"/>
  <c r="F1017788" i="1"/>
  <c r="F1017787" i="1"/>
  <c r="F1017786" i="1"/>
  <c r="F1017785" i="1"/>
  <c r="F1017784" i="1"/>
  <c r="F1017783" i="1"/>
  <c r="F1017782" i="1"/>
  <c r="F1017781" i="1"/>
  <c r="F1017780" i="1"/>
  <c r="F1017779" i="1"/>
  <c r="F1017778" i="1"/>
  <c r="F1017777" i="1"/>
  <c r="F1017776" i="1"/>
  <c r="F1017775" i="1"/>
  <c r="F1017774" i="1"/>
  <c r="F1017773" i="1"/>
  <c r="F1017772" i="1"/>
  <c r="F1017771" i="1"/>
  <c r="F1017770" i="1"/>
  <c r="F1017769" i="1"/>
  <c r="F1017768" i="1"/>
  <c r="F1017767" i="1"/>
  <c r="F1017766" i="1"/>
  <c r="F1017765" i="1"/>
  <c r="F1017764" i="1"/>
  <c r="F1017763" i="1"/>
  <c r="F1017762" i="1"/>
  <c r="F1017761" i="1"/>
  <c r="F1017760" i="1"/>
  <c r="F1017759" i="1"/>
  <c r="F1017758" i="1"/>
  <c r="F1017757" i="1"/>
  <c r="F1017756" i="1"/>
  <c r="F1017755" i="1"/>
  <c r="F1017754" i="1"/>
  <c r="F1017753" i="1"/>
  <c r="F1017752" i="1"/>
  <c r="F1017751" i="1"/>
  <c r="F1017750" i="1"/>
  <c r="F1017749" i="1"/>
  <c r="F1017748" i="1"/>
  <c r="F1017747" i="1"/>
  <c r="F1017746" i="1"/>
  <c r="F1017745" i="1"/>
  <c r="F1017744" i="1"/>
  <c r="F1017743" i="1"/>
  <c r="F1017742" i="1"/>
  <c r="F1017741" i="1"/>
  <c r="F1017740" i="1"/>
  <c r="F1017739" i="1"/>
  <c r="F1017738" i="1"/>
  <c r="F1017737" i="1"/>
  <c r="F1017736" i="1"/>
  <c r="F1017735" i="1"/>
  <c r="F1017734" i="1"/>
  <c r="F1017733" i="1"/>
  <c r="F1017732" i="1"/>
  <c r="F1017731" i="1"/>
  <c r="F1017730" i="1"/>
  <c r="F1017729" i="1"/>
  <c r="F1017728" i="1"/>
  <c r="F1017727" i="1"/>
  <c r="F1017726" i="1"/>
  <c r="F1017725" i="1"/>
  <c r="F1017724" i="1"/>
  <c r="F1017723" i="1"/>
  <c r="F1017722" i="1"/>
  <c r="F1017721" i="1"/>
  <c r="F1017720" i="1"/>
  <c r="F1017719" i="1"/>
  <c r="F1017718" i="1"/>
  <c r="F1017717" i="1"/>
  <c r="F1017716" i="1"/>
  <c r="F1017715" i="1"/>
  <c r="F1017714" i="1"/>
  <c r="F1017713" i="1"/>
  <c r="F1017712" i="1"/>
  <c r="F1017711" i="1"/>
  <c r="F1017710" i="1"/>
  <c r="F1017709" i="1"/>
  <c r="F1017708" i="1"/>
  <c r="F1017707" i="1"/>
  <c r="F1017706" i="1"/>
  <c r="F1017705" i="1"/>
  <c r="F1017704" i="1"/>
  <c r="F1017703" i="1"/>
  <c r="F1017702" i="1"/>
  <c r="F1017701" i="1"/>
  <c r="F1017700" i="1"/>
  <c r="F1017699" i="1"/>
  <c r="F1017698" i="1"/>
  <c r="F1017697" i="1"/>
  <c r="F1017696" i="1"/>
  <c r="F1017695" i="1"/>
  <c r="F1017694" i="1"/>
  <c r="F1017693" i="1"/>
  <c r="F1017692" i="1"/>
  <c r="F1017691" i="1"/>
  <c r="F1017690" i="1"/>
  <c r="F1017689" i="1"/>
  <c r="F1017688" i="1"/>
  <c r="F1017687" i="1"/>
  <c r="F1017686" i="1"/>
  <c r="F1017685" i="1"/>
  <c r="F1017684" i="1"/>
  <c r="F1017683" i="1"/>
  <c r="F1017682" i="1"/>
  <c r="F1017681" i="1"/>
  <c r="F1017680" i="1"/>
  <c r="F1017679" i="1"/>
  <c r="F1017678" i="1"/>
  <c r="F1017677" i="1"/>
  <c r="F1017676" i="1"/>
  <c r="F1017675" i="1"/>
  <c r="F1017674" i="1"/>
  <c r="F1017673" i="1"/>
  <c r="F1017672" i="1"/>
  <c r="F1017671" i="1"/>
  <c r="F1017670" i="1"/>
  <c r="F1017669" i="1"/>
  <c r="F1017668" i="1"/>
  <c r="F1017667" i="1"/>
  <c r="F1017666" i="1"/>
  <c r="F1017665" i="1"/>
  <c r="F1017664" i="1"/>
  <c r="F1017663" i="1"/>
  <c r="F1017662" i="1"/>
  <c r="F1017661" i="1"/>
  <c r="F1017660" i="1"/>
  <c r="F1017659" i="1"/>
  <c r="F1017658" i="1"/>
  <c r="F1017657" i="1"/>
  <c r="F1017656" i="1"/>
  <c r="F1017655" i="1"/>
  <c r="F1017654" i="1"/>
  <c r="F1017653" i="1"/>
  <c r="F1017652" i="1"/>
  <c r="F1017651" i="1"/>
  <c r="F1017650" i="1"/>
  <c r="F1017649" i="1"/>
  <c r="F1017648" i="1"/>
  <c r="F1017647" i="1"/>
  <c r="F1017646" i="1"/>
  <c r="F1017645" i="1"/>
  <c r="F1017644" i="1"/>
  <c r="F1017643" i="1"/>
  <c r="F1017642" i="1"/>
  <c r="F1017641" i="1"/>
  <c r="F1017640" i="1"/>
  <c r="F1017639" i="1"/>
  <c r="F1017638" i="1"/>
  <c r="F1017637" i="1"/>
  <c r="F1017636" i="1"/>
  <c r="F1017635" i="1"/>
  <c r="F1017634" i="1"/>
  <c r="F1017633" i="1"/>
  <c r="F1017632" i="1"/>
  <c r="F1017631" i="1"/>
  <c r="F1017630" i="1"/>
  <c r="F1017629" i="1"/>
  <c r="F1017628" i="1"/>
  <c r="F1017627" i="1"/>
  <c r="F1017626" i="1"/>
  <c r="F1017625" i="1"/>
  <c r="F1017624" i="1"/>
  <c r="F1017623" i="1"/>
  <c r="F1017622" i="1"/>
  <c r="F1017621" i="1"/>
  <c r="F1017620" i="1"/>
  <c r="F1017619" i="1"/>
  <c r="F1017618" i="1"/>
  <c r="F1017617" i="1"/>
  <c r="F1017616" i="1"/>
  <c r="F1017615" i="1"/>
  <c r="F1017614" i="1"/>
  <c r="F1017613" i="1"/>
  <c r="F1017612" i="1"/>
  <c r="F1017611" i="1"/>
  <c r="F1017610" i="1"/>
  <c r="F1017609" i="1"/>
  <c r="F1017608" i="1"/>
  <c r="F1017607" i="1"/>
  <c r="F1017606" i="1"/>
  <c r="F1017605" i="1"/>
  <c r="F1017604" i="1"/>
  <c r="F1017603" i="1"/>
  <c r="F1017602" i="1"/>
  <c r="F1017601" i="1"/>
  <c r="F1017600" i="1"/>
  <c r="F1017599" i="1"/>
  <c r="F1017598" i="1"/>
  <c r="F1017597" i="1"/>
  <c r="F1017596" i="1"/>
  <c r="F1017595" i="1"/>
  <c r="F1017594" i="1"/>
  <c r="F1017593" i="1"/>
  <c r="F1017592" i="1"/>
  <c r="F1017591" i="1"/>
  <c r="F1017590" i="1"/>
  <c r="F1017589" i="1"/>
  <c r="F1017588" i="1"/>
  <c r="F1017587" i="1"/>
  <c r="F1017586" i="1"/>
  <c r="F1017585" i="1"/>
  <c r="F1017584" i="1"/>
  <c r="F1017583" i="1"/>
  <c r="F1017582" i="1"/>
  <c r="F1017581" i="1"/>
  <c r="F1017580" i="1"/>
  <c r="F1017579" i="1"/>
  <c r="F1017578" i="1"/>
  <c r="F1017577" i="1"/>
  <c r="F1017576" i="1"/>
  <c r="F1017575" i="1"/>
  <c r="F1017574" i="1"/>
  <c r="F1017573" i="1"/>
  <c r="F1017572" i="1"/>
  <c r="F1017571" i="1"/>
  <c r="F1017570" i="1"/>
  <c r="F1017569" i="1"/>
  <c r="F1017568" i="1"/>
  <c r="F1017567" i="1"/>
  <c r="F1017566" i="1"/>
  <c r="F1017565" i="1"/>
  <c r="F1017564" i="1"/>
  <c r="F1017563" i="1"/>
  <c r="F1017562" i="1"/>
  <c r="F1017561" i="1"/>
  <c r="F1017560" i="1"/>
  <c r="F1017559" i="1"/>
  <c r="F1017558" i="1"/>
  <c r="F1017557" i="1"/>
  <c r="F1017556" i="1"/>
  <c r="F1017555" i="1"/>
  <c r="F1017554" i="1"/>
  <c r="F1017553" i="1"/>
  <c r="F1017552" i="1"/>
  <c r="F1017551" i="1"/>
  <c r="F1017550" i="1"/>
  <c r="F1017549" i="1"/>
  <c r="F1017548" i="1"/>
  <c r="F1017547" i="1"/>
  <c r="F1017546" i="1"/>
  <c r="F1017545" i="1"/>
  <c r="F1017544" i="1"/>
  <c r="F1017543" i="1"/>
  <c r="F1017542" i="1"/>
  <c r="F1017541" i="1"/>
  <c r="F1017540" i="1"/>
  <c r="F1017539" i="1"/>
  <c r="F1017538" i="1"/>
  <c r="F1017537" i="1"/>
  <c r="F1017536" i="1"/>
  <c r="F1017535" i="1"/>
  <c r="F1017534" i="1"/>
  <c r="F1017533" i="1"/>
  <c r="F1017532" i="1"/>
  <c r="F1017531" i="1"/>
  <c r="F1017530" i="1"/>
  <c r="F1017529" i="1"/>
  <c r="F1017528" i="1"/>
  <c r="F1017527" i="1"/>
  <c r="F1017526" i="1"/>
  <c r="F1017525" i="1"/>
  <c r="F1017524" i="1"/>
  <c r="F1017523" i="1"/>
  <c r="F1017522" i="1"/>
  <c r="F1017521" i="1"/>
  <c r="F1017520" i="1"/>
  <c r="F1017519" i="1"/>
  <c r="F1017518" i="1"/>
  <c r="F1017517" i="1"/>
  <c r="F1017516" i="1"/>
  <c r="F1017515" i="1"/>
  <c r="F1017514" i="1"/>
  <c r="F1017513" i="1"/>
  <c r="F1017512" i="1"/>
  <c r="F1017511" i="1"/>
  <c r="F1017510" i="1"/>
  <c r="F1017509" i="1"/>
  <c r="F1017508" i="1"/>
  <c r="F1017507" i="1"/>
  <c r="F1017506" i="1"/>
  <c r="F1017505" i="1"/>
  <c r="F1017504" i="1"/>
  <c r="F1017503" i="1"/>
  <c r="F1017502" i="1"/>
  <c r="F1017501" i="1"/>
  <c r="F1017500" i="1"/>
  <c r="F1017499" i="1"/>
  <c r="F1017498" i="1"/>
  <c r="F1017497" i="1"/>
  <c r="F1017496" i="1"/>
  <c r="F1017495" i="1"/>
  <c r="F1017494" i="1"/>
  <c r="F1017493" i="1"/>
  <c r="F1017492" i="1"/>
  <c r="F1017491" i="1"/>
  <c r="F1017490" i="1"/>
  <c r="F1017489" i="1"/>
  <c r="F1017488" i="1"/>
  <c r="F1017487" i="1"/>
  <c r="F1017486" i="1"/>
  <c r="F1017485" i="1"/>
  <c r="F1017484" i="1"/>
  <c r="F1017483" i="1"/>
  <c r="F1017482" i="1"/>
  <c r="F1017481" i="1"/>
  <c r="F1017480" i="1"/>
  <c r="F1017479" i="1"/>
  <c r="F1017478" i="1"/>
  <c r="F1017477" i="1"/>
  <c r="F1017476" i="1"/>
  <c r="F1017475" i="1"/>
  <c r="F1017474" i="1"/>
  <c r="F1017473" i="1"/>
  <c r="F1017472" i="1"/>
  <c r="F1017471" i="1"/>
  <c r="F1017470" i="1"/>
  <c r="F1017469" i="1"/>
  <c r="F1017468" i="1"/>
  <c r="F1017467" i="1"/>
  <c r="F1017466" i="1"/>
  <c r="F1017465" i="1"/>
  <c r="F1017464" i="1"/>
  <c r="F1017463" i="1"/>
  <c r="F1017462" i="1"/>
  <c r="F1017461" i="1"/>
  <c r="F1017460" i="1"/>
  <c r="F1017459" i="1"/>
  <c r="F1017458" i="1"/>
  <c r="F1017457" i="1"/>
  <c r="F1017456" i="1"/>
  <c r="F1017455" i="1"/>
  <c r="F1017454" i="1"/>
  <c r="F1017453" i="1"/>
  <c r="F1017452" i="1"/>
  <c r="F1017451" i="1"/>
  <c r="F1017450" i="1"/>
  <c r="F1017449" i="1"/>
  <c r="F1017448" i="1"/>
  <c r="F1017447" i="1"/>
  <c r="F1017446" i="1"/>
  <c r="F1017445" i="1"/>
  <c r="F1017444" i="1"/>
  <c r="F1017443" i="1"/>
  <c r="F1017442" i="1"/>
  <c r="F1017441" i="1"/>
  <c r="F1017440" i="1"/>
  <c r="F1017439" i="1"/>
  <c r="F1017438" i="1"/>
  <c r="F1017437" i="1"/>
  <c r="F1017436" i="1"/>
  <c r="F1017435" i="1"/>
  <c r="F1017434" i="1"/>
  <c r="F1017433" i="1"/>
  <c r="F1017432" i="1"/>
  <c r="F1017431" i="1"/>
  <c r="F1017430" i="1"/>
  <c r="F1017429" i="1"/>
  <c r="F1017428" i="1"/>
  <c r="F1017427" i="1"/>
  <c r="F1017426" i="1"/>
  <c r="F1017425" i="1"/>
  <c r="F1017424" i="1"/>
  <c r="F1017423" i="1"/>
  <c r="F1017422" i="1"/>
  <c r="F1017421" i="1"/>
  <c r="F1017420" i="1"/>
  <c r="F1017419" i="1"/>
  <c r="F1017418" i="1"/>
  <c r="F1017417" i="1"/>
  <c r="F1017416" i="1"/>
  <c r="F1017415" i="1"/>
  <c r="F1017414" i="1"/>
  <c r="F1017413" i="1"/>
  <c r="F1017412" i="1"/>
  <c r="F1017411" i="1"/>
  <c r="F1017410" i="1"/>
  <c r="F1017409" i="1"/>
  <c r="F1017408" i="1"/>
  <c r="F1017407" i="1"/>
  <c r="F1017406" i="1"/>
  <c r="F1017405" i="1"/>
  <c r="F1017404" i="1"/>
  <c r="F1017403" i="1"/>
  <c r="F1017402" i="1"/>
  <c r="F1017401" i="1"/>
  <c r="F1017400" i="1"/>
  <c r="F1017399" i="1"/>
  <c r="F1017398" i="1"/>
  <c r="F1017397" i="1"/>
  <c r="F1017396" i="1"/>
  <c r="F1017395" i="1"/>
  <c r="F1017394" i="1"/>
  <c r="F1017393" i="1"/>
  <c r="F1017392" i="1"/>
  <c r="F1017391" i="1"/>
  <c r="F1017390" i="1"/>
  <c r="F1017389" i="1"/>
  <c r="F1017388" i="1"/>
  <c r="F1017387" i="1"/>
  <c r="F1017386" i="1"/>
  <c r="F1017385" i="1"/>
  <c r="F1017384" i="1"/>
  <c r="F1017383" i="1"/>
  <c r="F1017382" i="1"/>
  <c r="F1017381" i="1"/>
  <c r="F1017380" i="1"/>
  <c r="F1017379" i="1"/>
  <c r="F1017378" i="1"/>
  <c r="F1017377" i="1"/>
  <c r="F1017376" i="1"/>
  <c r="F1017375" i="1"/>
  <c r="F1017374" i="1"/>
  <c r="F1017373" i="1"/>
  <c r="F1017372" i="1"/>
  <c r="F1017371" i="1"/>
  <c r="F1017370" i="1"/>
  <c r="F1017369" i="1"/>
  <c r="F1017368" i="1"/>
  <c r="F1017367" i="1"/>
  <c r="F1017366" i="1"/>
  <c r="F1017365" i="1"/>
  <c r="F1017364" i="1"/>
  <c r="F1017363" i="1"/>
  <c r="F1017362" i="1"/>
  <c r="F1017361" i="1"/>
  <c r="F1017360" i="1"/>
  <c r="F1017359" i="1"/>
  <c r="F1017358" i="1"/>
  <c r="F1017357" i="1"/>
  <c r="F1017356" i="1"/>
  <c r="F1017355" i="1"/>
  <c r="F1017354" i="1"/>
  <c r="F1017353" i="1"/>
  <c r="F1017352" i="1"/>
  <c r="F1017351" i="1"/>
  <c r="F1017350" i="1"/>
  <c r="F1017349" i="1"/>
  <c r="F1017348" i="1"/>
  <c r="F1017347" i="1"/>
  <c r="F1017346" i="1"/>
  <c r="F1017345" i="1"/>
  <c r="F1017344" i="1"/>
  <c r="F1017343" i="1"/>
  <c r="F1017342" i="1"/>
  <c r="F1017341" i="1"/>
  <c r="F1017340" i="1"/>
  <c r="F1017339" i="1"/>
  <c r="F1017338" i="1"/>
  <c r="F1017337" i="1"/>
  <c r="F1017336" i="1"/>
  <c r="F1017335" i="1"/>
  <c r="F1017334" i="1"/>
  <c r="F1017333" i="1"/>
  <c r="F1017332" i="1"/>
  <c r="F1017331" i="1"/>
  <c r="F1017330" i="1"/>
  <c r="F1017329" i="1"/>
  <c r="F1017328" i="1"/>
  <c r="F1017327" i="1"/>
  <c r="F1017326" i="1"/>
  <c r="F1017325" i="1"/>
  <c r="F1017324" i="1"/>
  <c r="F1017323" i="1"/>
  <c r="F1017322" i="1"/>
  <c r="F1017321" i="1"/>
  <c r="F1017320" i="1"/>
  <c r="F1017319" i="1"/>
  <c r="F1017318" i="1"/>
  <c r="F1017317" i="1"/>
  <c r="F1017316" i="1"/>
  <c r="F1017315" i="1"/>
  <c r="F1017314" i="1"/>
  <c r="F1017313" i="1"/>
  <c r="F1017312" i="1"/>
  <c r="F1017311" i="1"/>
  <c r="F1017310" i="1"/>
  <c r="F1017309" i="1"/>
  <c r="F1017308" i="1"/>
  <c r="F1017307" i="1"/>
  <c r="F1017306" i="1"/>
  <c r="F1017305" i="1"/>
  <c r="F1017304" i="1"/>
  <c r="F1017303" i="1"/>
  <c r="F1017302" i="1"/>
  <c r="F1017301" i="1"/>
  <c r="F1017300" i="1"/>
  <c r="F1017299" i="1"/>
  <c r="F1017298" i="1"/>
  <c r="F1017297" i="1"/>
  <c r="F1017296" i="1"/>
  <c r="F1017295" i="1"/>
  <c r="F1017294" i="1"/>
  <c r="F1017293" i="1"/>
  <c r="F1017292" i="1"/>
  <c r="F1017291" i="1"/>
  <c r="F1017290" i="1"/>
  <c r="F1017289" i="1"/>
  <c r="F1017288" i="1"/>
  <c r="F1017287" i="1"/>
  <c r="F1017286" i="1"/>
  <c r="F1017285" i="1"/>
  <c r="F1017284" i="1"/>
  <c r="F1017283" i="1"/>
  <c r="F1017282" i="1"/>
  <c r="F1017281" i="1"/>
  <c r="F1017280" i="1"/>
  <c r="F1017279" i="1"/>
  <c r="F1017278" i="1"/>
  <c r="F1017277" i="1"/>
  <c r="F1017276" i="1"/>
  <c r="F1017275" i="1"/>
  <c r="F1017274" i="1"/>
  <c r="F1017273" i="1"/>
  <c r="F1017272" i="1"/>
  <c r="F1017271" i="1"/>
  <c r="F1017270" i="1"/>
  <c r="F1017269" i="1"/>
  <c r="F1017268" i="1"/>
  <c r="F1017267" i="1"/>
  <c r="F1017266" i="1"/>
  <c r="F1017265" i="1"/>
  <c r="F1017264" i="1"/>
  <c r="F1017263" i="1"/>
  <c r="F1017262" i="1"/>
  <c r="F1017261" i="1"/>
  <c r="F1017260" i="1"/>
  <c r="F1017259" i="1"/>
  <c r="F1017258" i="1"/>
  <c r="F1017257" i="1"/>
  <c r="F1017256" i="1"/>
  <c r="F1017255" i="1"/>
  <c r="F1017254" i="1"/>
  <c r="F1017253" i="1"/>
  <c r="F1017252" i="1"/>
  <c r="F1017251" i="1"/>
  <c r="F1017250" i="1"/>
  <c r="F1017249" i="1"/>
  <c r="F1017248" i="1"/>
  <c r="F1017247" i="1"/>
  <c r="F1017246" i="1"/>
  <c r="F1017245" i="1"/>
  <c r="F1017244" i="1"/>
  <c r="F1017243" i="1"/>
  <c r="F1017242" i="1"/>
  <c r="F1017241" i="1"/>
  <c r="F1017240" i="1"/>
  <c r="F1017239" i="1"/>
  <c r="F1017238" i="1"/>
  <c r="F1017237" i="1"/>
  <c r="F1017236" i="1"/>
  <c r="F1017235" i="1"/>
  <c r="F1017234" i="1"/>
  <c r="F1017233" i="1"/>
  <c r="F1017232" i="1"/>
  <c r="F1017231" i="1"/>
  <c r="F1017230" i="1"/>
  <c r="F1017229" i="1"/>
  <c r="F1017228" i="1"/>
  <c r="F1017227" i="1"/>
  <c r="F1017226" i="1"/>
  <c r="F1017225" i="1"/>
  <c r="F1017224" i="1"/>
  <c r="F1017223" i="1"/>
  <c r="F1017222" i="1"/>
  <c r="F1017221" i="1"/>
  <c r="F1017220" i="1"/>
  <c r="F1017219" i="1"/>
  <c r="F1017218" i="1"/>
  <c r="F1017217" i="1"/>
  <c r="F1017216" i="1"/>
  <c r="F1017215" i="1"/>
  <c r="F1017214" i="1"/>
  <c r="F1017213" i="1"/>
  <c r="F1017212" i="1"/>
  <c r="F1017211" i="1"/>
  <c r="F1017210" i="1"/>
  <c r="F1017209" i="1"/>
  <c r="F1017208" i="1"/>
  <c r="F1017207" i="1"/>
  <c r="F1017206" i="1"/>
  <c r="F1017205" i="1"/>
  <c r="F1017204" i="1"/>
  <c r="F1017203" i="1"/>
  <c r="F1017202" i="1"/>
  <c r="F1017201" i="1"/>
  <c r="F1017200" i="1"/>
  <c r="F1017199" i="1"/>
  <c r="F1017198" i="1"/>
  <c r="F1017197" i="1"/>
  <c r="F1017196" i="1"/>
  <c r="F1017195" i="1"/>
  <c r="F1017194" i="1"/>
  <c r="F1017193" i="1"/>
  <c r="F1017192" i="1"/>
  <c r="F1017191" i="1"/>
  <c r="F1017190" i="1"/>
  <c r="F1017189" i="1"/>
  <c r="F1017188" i="1"/>
  <c r="F1017187" i="1"/>
  <c r="F1017186" i="1"/>
  <c r="F1017185" i="1"/>
  <c r="F1017184" i="1"/>
  <c r="F1017183" i="1"/>
  <c r="F1017182" i="1"/>
  <c r="F1017181" i="1"/>
  <c r="F1017180" i="1"/>
  <c r="F1017179" i="1"/>
  <c r="F1017178" i="1"/>
  <c r="F1017177" i="1"/>
  <c r="F1017176" i="1"/>
  <c r="F1017175" i="1"/>
  <c r="F1017174" i="1"/>
  <c r="F1017173" i="1"/>
  <c r="F1017172" i="1"/>
  <c r="F1017171" i="1"/>
  <c r="F1017170" i="1"/>
  <c r="F1017169" i="1"/>
  <c r="F1017168" i="1"/>
  <c r="F1017167" i="1"/>
  <c r="F1017166" i="1"/>
  <c r="F1017165" i="1"/>
  <c r="F1017164" i="1"/>
  <c r="F1017163" i="1"/>
  <c r="F1017162" i="1"/>
  <c r="F1017161" i="1"/>
  <c r="F1017160" i="1"/>
  <c r="F1017159" i="1"/>
  <c r="F1017158" i="1"/>
  <c r="F1017157" i="1"/>
  <c r="F1017156" i="1"/>
  <c r="F1017155" i="1"/>
  <c r="F1017154" i="1"/>
  <c r="F1017153" i="1"/>
  <c r="F1017152" i="1"/>
  <c r="F1017151" i="1"/>
  <c r="F1017150" i="1"/>
  <c r="F1017149" i="1"/>
  <c r="F1017148" i="1"/>
  <c r="F1017147" i="1"/>
  <c r="F1017146" i="1"/>
  <c r="F1017145" i="1"/>
  <c r="F1017144" i="1"/>
  <c r="F1017143" i="1"/>
  <c r="F1017142" i="1"/>
  <c r="F1017141" i="1"/>
  <c r="F1017140" i="1"/>
  <c r="F1017139" i="1"/>
  <c r="F1017138" i="1"/>
  <c r="F1017137" i="1"/>
  <c r="F1017136" i="1"/>
  <c r="F1017135" i="1"/>
  <c r="F1017134" i="1"/>
  <c r="F1017133" i="1"/>
  <c r="F1017132" i="1"/>
  <c r="F1017131" i="1"/>
  <c r="F1017130" i="1"/>
  <c r="F1017129" i="1"/>
  <c r="F1017128" i="1"/>
  <c r="F1017127" i="1"/>
  <c r="F1017126" i="1"/>
  <c r="F1017125" i="1"/>
  <c r="F1017124" i="1"/>
  <c r="F1017123" i="1"/>
  <c r="F1017122" i="1"/>
  <c r="F1017121" i="1"/>
  <c r="F1017120" i="1"/>
  <c r="F1017119" i="1"/>
  <c r="F1017118" i="1"/>
  <c r="F1017117" i="1"/>
  <c r="F1017116" i="1"/>
  <c r="F1017115" i="1"/>
  <c r="F1017114" i="1"/>
  <c r="F1017113" i="1"/>
  <c r="F1017112" i="1"/>
  <c r="F1017111" i="1"/>
  <c r="F1017110" i="1"/>
  <c r="F1017109" i="1"/>
  <c r="F1017108" i="1"/>
  <c r="F1017107" i="1"/>
  <c r="F1017106" i="1"/>
  <c r="F1017105" i="1"/>
  <c r="F1017104" i="1"/>
  <c r="F1017103" i="1"/>
  <c r="F1017102" i="1"/>
  <c r="F1017101" i="1"/>
  <c r="F1017100" i="1"/>
  <c r="F1017099" i="1"/>
  <c r="F1017098" i="1"/>
  <c r="F1017097" i="1"/>
  <c r="F1017096" i="1"/>
  <c r="F1017095" i="1"/>
  <c r="F1017094" i="1"/>
  <c r="F1017093" i="1"/>
  <c r="F1017092" i="1"/>
  <c r="F1017091" i="1"/>
  <c r="F1017090" i="1"/>
  <c r="F1017089" i="1"/>
  <c r="F1017088" i="1"/>
  <c r="F1017087" i="1"/>
  <c r="F1017086" i="1"/>
  <c r="F1017085" i="1"/>
  <c r="F1017084" i="1"/>
  <c r="F1017083" i="1"/>
  <c r="F1017082" i="1"/>
  <c r="F1017081" i="1"/>
  <c r="F1017080" i="1"/>
  <c r="F1017079" i="1"/>
  <c r="F1017078" i="1"/>
  <c r="F1017077" i="1"/>
  <c r="F1017076" i="1"/>
  <c r="F1017075" i="1"/>
  <c r="F1017074" i="1"/>
  <c r="F1017073" i="1"/>
  <c r="F1017072" i="1"/>
  <c r="F1017071" i="1"/>
  <c r="F1017070" i="1"/>
  <c r="F1017069" i="1"/>
  <c r="F1017068" i="1"/>
  <c r="F1017067" i="1"/>
  <c r="F1017066" i="1"/>
  <c r="F1017065" i="1"/>
  <c r="F1017064" i="1"/>
  <c r="F1017063" i="1"/>
  <c r="F1017062" i="1"/>
  <c r="F1017061" i="1"/>
  <c r="F1017060" i="1"/>
  <c r="F1017059" i="1"/>
  <c r="F1017058" i="1"/>
  <c r="F1017057" i="1"/>
  <c r="F1017056" i="1"/>
  <c r="F1017055" i="1"/>
  <c r="F1017054" i="1"/>
  <c r="F1017053" i="1"/>
  <c r="F1017052" i="1"/>
  <c r="F1017051" i="1"/>
  <c r="F1017050" i="1"/>
  <c r="F1017049" i="1"/>
  <c r="F1017048" i="1"/>
  <c r="F1017047" i="1"/>
  <c r="F1017046" i="1"/>
  <c r="F1017045" i="1"/>
  <c r="F1017044" i="1"/>
  <c r="F1017043" i="1"/>
  <c r="F1017042" i="1"/>
  <c r="F1017041" i="1"/>
  <c r="F1017040" i="1"/>
  <c r="F1017039" i="1"/>
  <c r="F1017038" i="1"/>
  <c r="F1017037" i="1"/>
  <c r="F1017036" i="1"/>
  <c r="F1017035" i="1"/>
  <c r="F1017034" i="1"/>
  <c r="F1017033" i="1"/>
  <c r="F1017032" i="1"/>
  <c r="F1017031" i="1"/>
  <c r="F1017030" i="1"/>
  <c r="F1017029" i="1"/>
  <c r="F1017028" i="1"/>
  <c r="F1017027" i="1"/>
  <c r="F1017026" i="1"/>
  <c r="F1017025" i="1"/>
  <c r="F1017024" i="1"/>
  <c r="F1017023" i="1"/>
  <c r="F1017022" i="1"/>
  <c r="F1017021" i="1"/>
  <c r="F1017020" i="1"/>
  <c r="F1017019" i="1"/>
  <c r="F1017018" i="1"/>
  <c r="F1017017" i="1"/>
  <c r="F1017016" i="1"/>
  <c r="F1017015" i="1"/>
  <c r="F1017014" i="1"/>
  <c r="F1017013" i="1"/>
  <c r="F1017012" i="1"/>
  <c r="F1017011" i="1"/>
  <c r="F1017010" i="1"/>
  <c r="F1017009" i="1"/>
  <c r="F1017008" i="1"/>
  <c r="F1017007" i="1"/>
  <c r="F1017006" i="1"/>
  <c r="F1017005" i="1"/>
  <c r="F1017004" i="1"/>
  <c r="F1017003" i="1"/>
  <c r="F1017002" i="1"/>
  <c r="F1017001" i="1"/>
  <c r="F1017000" i="1"/>
  <c r="F1016999" i="1"/>
  <c r="F1016998" i="1"/>
  <c r="F1016997" i="1"/>
  <c r="F1016996" i="1"/>
  <c r="F1016995" i="1"/>
  <c r="F1016994" i="1"/>
  <c r="F1016993" i="1"/>
  <c r="F1016992" i="1"/>
  <c r="F1016991" i="1"/>
  <c r="F1016990" i="1"/>
  <c r="F1016989" i="1"/>
  <c r="F1016988" i="1"/>
  <c r="F1016987" i="1"/>
  <c r="F1016986" i="1"/>
  <c r="F1016985" i="1"/>
  <c r="F1016984" i="1"/>
  <c r="F1016983" i="1"/>
  <c r="F1016982" i="1"/>
  <c r="F1016981" i="1"/>
  <c r="F1016980" i="1"/>
  <c r="F1016979" i="1"/>
  <c r="F1016978" i="1"/>
  <c r="F1016977" i="1"/>
  <c r="F1016976" i="1"/>
  <c r="F1016975" i="1"/>
  <c r="F1016974" i="1"/>
  <c r="F1016973" i="1"/>
  <c r="F1016972" i="1"/>
  <c r="F1016971" i="1"/>
  <c r="F1016970" i="1"/>
  <c r="F1016969" i="1"/>
  <c r="F1016968" i="1"/>
  <c r="F1016967" i="1"/>
  <c r="F1016966" i="1"/>
  <c r="F1016965" i="1"/>
  <c r="F1016964" i="1"/>
  <c r="F1016963" i="1"/>
  <c r="F1016962" i="1"/>
  <c r="F1016961" i="1"/>
  <c r="F1016960" i="1"/>
  <c r="F1016959" i="1"/>
  <c r="F1016958" i="1"/>
  <c r="F1016957" i="1"/>
  <c r="F1016956" i="1"/>
  <c r="F1016955" i="1"/>
  <c r="F1016954" i="1"/>
  <c r="F1016953" i="1"/>
  <c r="F1016952" i="1"/>
  <c r="F1016951" i="1"/>
  <c r="F1016950" i="1"/>
  <c r="F1016949" i="1"/>
  <c r="F1016948" i="1"/>
  <c r="F1016947" i="1"/>
  <c r="F1016946" i="1"/>
  <c r="F1016945" i="1"/>
  <c r="F1016944" i="1"/>
  <c r="F1016943" i="1"/>
  <c r="F1016942" i="1"/>
  <c r="F1016941" i="1"/>
  <c r="F1016940" i="1"/>
  <c r="F1016939" i="1"/>
  <c r="F1016938" i="1"/>
  <c r="F1016937" i="1"/>
  <c r="F1016936" i="1"/>
  <c r="F1016935" i="1"/>
  <c r="F1016934" i="1"/>
  <c r="F1016933" i="1"/>
  <c r="F1016932" i="1"/>
  <c r="F1016931" i="1"/>
  <c r="F1016930" i="1"/>
  <c r="F1016929" i="1"/>
  <c r="F1016928" i="1"/>
  <c r="F1016927" i="1"/>
  <c r="F1016926" i="1"/>
  <c r="F1016925" i="1"/>
  <c r="F1016924" i="1"/>
  <c r="F1016923" i="1"/>
  <c r="F1016922" i="1"/>
  <c r="F1016921" i="1"/>
  <c r="F1016920" i="1"/>
  <c r="F1016919" i="1"/>
  <c r="F1016918" i="1"/>
  <c r="F1016917" i="1"/>
  <c r="F1016916" i="1"/>
  <c r="F1016915" i="1"/>
  <c r="F1016914" i="1"/>
  <c r="F1016913" i="1"/>
  <c r="F1016912" i="1"/>
  <c r="F1016911" i="1"/>
  <c r="F1016910" i="1"/>
  <c r="F1016909" i="1"/>
  <c r="F1016908" i="1"/>
  <c r="F1016907" i="1"/>
  <c r="F1016906" i="1"/>
  <c r="F1016905" i="1"/>
  <c r="F1016904" i="1"/>
  <c r="F1016903" i="1"/>
  <c r="F1016902" i="1"/>
  <c r="F1016901" i="1"/>
  <c r="F1016900" i="1"/>
  <c r="F1016899" i="1"/>
  <c r="F1016898" i="1"/>
  <c r="F1016897" i="1"/>
  <c r="F1016896" i="1"/>
  <c r="F1016895" i="1"/>
  <c r="F1016894" i="1"/>
  <c r="F1016893" i="1"/>
  <c r="F1016892" i="1"/>
  <c r="F1016891" i="1"/>
  <c r="F1016890" i="1"/>
  <c r="F1016889" i="1"/>
  <c r="F1016888" i="1"/>
  <c r="F1016887" i="1"/>
  <c r="F1016886" i="1"/>
  <c r="F1016885" i="1"/>
  <c r="F1016884" i="1"/>
  <c r="F1016883" i="1"/>
  <c r="F1016882" i="1"/>
  <c r="F1016881" i="1"/>
  <c r="F1016880" i="1"/>
  <c r="F1016879" i="1"/>
  <c r="F1016878" i="1"/>
  <c r="F1016877" i="1"/>
  <c r="F1016876" i="1"/>
  <c r="F1016875" i="1"/>
  <c r="F1016874" i="1"/>
  <c r="F1016873" i="1"/>
  <c r="F1016872" i="1"/>
  <c r="F1016871" i="1"/>
  <c r="F1016870" i="1"/>
  <c r="F1016869" i="1"/>
  <c r="F1016868" i="1"/>
  <c r="F1016867" i="1"/>
  <c r="F1016866" i="1"/>
  <c r="F1016865" i="1"/>
  <c r="F1016864" i="1"/>
  <c r="F1016863" i="1"/>
  <c r="F1016862" i="1"/>
  <c r="F1016861" i="1"/>
  <c r="F1016860" i="1"/>
  <c r="F1016859" i="1"/>
  <c r="F1016858" i="1"/>
  <c r="F1016857" i="1"/>
  <c r="F1016856" i="1"/>
  <c r="F1016855" i="1"/>
  <c r="F1016854" i="1"/>
  <c r="F1016853" i="1"/>
  <c r="F1016852" i="1"/>
  <c r="F1016851" i="1"/>
  <c r="F1016850" i="1"/>
  <c r="F1016849" i="1"/>
  <c r="F1016848" i="1"/>
  <c r="F1016847" i="1"/>
  <c r="F1016846" i="1"/>
  <c r="F1016845" i="1"/>
  <c r="F1016844" i="1"/>
  <c r="F1016843" i="1"/>
  <c r="F1016842" i="1"/>
  <c r="F1016841" i="1"/>
  <c r="F1016840" i="1"/>
  <c r="F1016839" i="1"/>
  <c r="F1016838" i="1"/>
  <c r="F1016837" i="1"/>
  <c r="F1016836" i="1"/>
  <c r="F1016835" i="1"/>
  <c r="F1016834" i="1"/>
  <c r="F1016833" i="1"/>
  <c r="F1016832" i="1"/>
  <c r="F1016831" i="1"/>
  <c r="F1016830" i="1"/>
  <c r="F1016829" i="1"/>
  <c r="F1016828" i="1"/>
  <c r="F1016827" i="1"/>
  <c r="F1016826" i="1"/>
  <c r="F1016825" i="1"/>
  <c r="F1016824" i="1"/>
  <c r="F1016823" i="1"/>
  <c r="F1016822" i="1"/>
  <c r="F1016821" i="1"/>
  <c r="F1016820" i="1"/>
  <c r="F1016819" i="1"/>
  <c r="F1016818" i="1"/>
  <c r="F1016817" i="1"/>
  <c r="F1016816" i="1"/>
  <c r="F1016815" i="1"/>
  <c r="F1016814" i="1"/>
  <c r="F1016813" i="1"/>
  <c r="F1016812" i="1"/>
  <c r="F1016811" i="1"/>
  <c r="F1016810" i="1"/>
  <c r="F1016809" i="1"/>
  <c r="F1016808" i="1"/>
  <c r="F1016807" i="1"/>
  <c r="F1016806" i="1"/>
  <c r="F1016805" i="1"/>
  <c r="F1016804" i="1"/>
  <c r="F1016803" i="1"/>
  <c r="F1016802" i="1"/>
  <c r="F1016801" i="1"/>
  <c r="F1016800" i="1"/>
  <c r="F1016799" i="1"/>
  <c r="F1016798" i="1"/>
  <c r="F1016797" i="1"/>
  <c r="F1016796" i="1"/>
  <c r="F1016795" i="1"/>
  <c r="F1016794" i="1"/>
  <c r="F1016793" i="1"/>
  <c r="F1016792" i="1"/>
  <c r="F1016791" i="1"/>
  <c r="F1016790" i="1"/>
  <c r="F1016789" i="1"/>
  <c r="F1016788" i="1"/>
  <c r="F1016787" i="1"/>
  <c r="F1016786" i="1"/>
  <c r="F1016785" i="1"/>
  <c r="F1016784" i="1"/>
  <c r="F1016783" i="1"/>
  <c r="F1016782" i="1"/>
  <c r="F1016781" i="1"/>
  <c r="F1016780" i="1"/>
  <c r="F1016779" i="1"/>
  <c r="F1016778" i="1"/>
  <c r="F1016777" i="1"/>
  <c r="F1016776" i="1"/>
  <c r="F1016775" i="1"/>
  <c r="F1016774" i="1"/>
  <c r="F1016773" i="1"/>
  <c r="F1016772" i="1"/>
  <c r="F1016771" i="1"/>
  <c r="F1016770" i="1"/>
  <c r="F1016769" i="1"/>
  <c r="F1016768" i="1"/>
  <c r="F1016767" i="1"/>
  <c r="F1016766" i="1"/>
  <c r="F1016765" i="1"/>
  <c r="F1016764" i="1"/>
  <c r="F1016763" i="1"/>
  <c r="F1016762" i="1"/>
  <c r="F1016761" i="1"/>
  <c r="F1016760" i="1"/>
  <c r="F1016759" i="1"/>
  <c r="F1016758" i="1"/>
  <c r="F1016757" i="1"/>
  <c r="F1016756" i="1"/>
  <c r="F1016755" i="1"/>
  <c r="F1016754" i="1"/>
  <c r="F1016753" i="1"/>
  <c r="F1016752" i="1"/>
  <c r="F1016751" i="1"/>
  <c r="F1016750" i="1"/>
  <c r="F1016749" i="1"/>
  <c r="F1016748" i="1"/>
  <c r="F1016747" i="1"/>
  <c r="F1016746" i="1"/>
  <c r="F1016745" i="1"/>
  <c r="F1016744" i="1"/>
  <c r="F1016743" i="1"/>
  <c r="F1016742" i="1"/>
  <c r="F1016741" i="1"/>
  <c r="F1016740" i="1"/>
  <c r="F1016739" i="1"/>
  <c r="F1016738" i="1"/>
  <c r="F1016737" i="1"/>
  <c r="F1016736" i="1"/>
  <c r="F1016735" i="1"/>
  <c r="F1016734" i="1"/>
  <c r="F1016733" i="1"/>
  <c r="F1016732" i="1"/>
  <c r="F1016731" i="1"/>
  <c r="F1016730" i="1"/>
  <c r="F1016729" i="1"/>
  <c r="F1016728" i="1"/>
  <c r="F1016727" i="1"/>
  <c r="F1016726" i="1"/>
  <c r="F1016725" i="1"/>
  <c r="F1016724" i="1"/>
  <c r="F1016723" i="1"/>
  <c r="F1016722" i="1"/>
  <c r="F1016721" i="1"/>
  <c r="F1016720" i="1"/>
  <c r="F1016719" i="1"/>
  <c r="F1016718" i="1"/>
  <c r="F1016717" i="1"/>
  <c r="F1016716" i="1"/>
  <c r="F1016715" i="1"/>
  <c r="F1016714" i="1"/>
  <c r="F1016713" i="1"/>
  <c r="F1016712" i="1"/>
  <c r="F1016711" i="1"/>
  <c r="F1016710" i="1"/>
  <c r="F1016709" i="1"/>
  <c r="F1016708" i="1"/>
  <c r="F1016707" i="1"/>
  <c r="F1016706" i="1"/>
  <c r="F1016705" i="1"/>
  <c r="F1016704" i="1"/>
  <c r="F1016703" i="1"/>
  <c r="F1016702" i="1"/>
  <c r="F1016701" i="1"/>
  <c r="F1016700" i="1"/>
  <c r="F1016699" i="1"/>
  <c r="F1016698" i="1"/>
  <c r="F1016697" i="1"/>
  <c r="F1016696" i="1"/>
  <c r="F1016695" i="1"/>
  <c r="F1016694" i="1"/>
  <c r="F1016693" i="1"/>
  <c r="F1016692" i="1"/>
  <c r="F1016691" i="1"/>
  <c r="F1016690" i="1"/>
  <c r="F1016689" i="1"/>
  <c r="F1016688" i="1"/>
  <c r="F1016687" i="1"/>
  <c r="F1016686" i="1"/>
  <c r="F1016685" i="1"/>
  <c r="F1016684" i="1"/>
  <c r="F1016683" i="1"/>
  <c r="F1016682" i="1"/>
  <c r="F1016681" i="1"/>
  <c r="F1016680" i="1"/>
  <c r="F1016679" i="1"/>
  <c r="F1016678" i="1"/>
  <c r="F1016677" i="1"/>
  <c r="F1016676" i="1"/>
  <c r="F1016675" i="1"/>
  <c r="F1016674" i="1"/>
  <c r="F1016673" i="1"/>
  <c r="F1016672" i="1"/>
  <c r="F1016671" i="1"/>
  <c r="F1016670" i="1"/>
  <c r="F1016669" i="1"/>
  <c r="F1016668" i="1"/>
  <c r="F1016667" i="1"/>
  <c r="F1016666" i="1"/>
  <c r="F1016665" i="1"/>
  <c r="F1016664" i="1"/>
  <c r="F1016663" i="1"/>
  <c r="F1016662" i="1"/>
  <c r="F1016661" i="1"/>
  <c r="F1016660" i="1"/>
  <c r="F1016659" i="1"/>
  <c r="F1016658" i="1"/>
  <c r="F1016657" i="1"/>
  <c r="F1016656" i="1"/>
  <c r="F1016655" i="1"/>
  <c r="F1016654" i="1"/>
  <c r="F1016653" i="1"/>
  <c r="F1016652" i="1"/>
  <c r="F1016651" i="1"/>
  <c r="F1016650" i="1"/>
  <c r="F1016649" i="1"/>
  <c r="F1016648" i="1"/>
  <c r="F1016647" i="1"/>
  <c r="F1016646" i="1"/>
  <c r="F1016645" i="1"/>
  <c r="F1016644" i="1"/>
  <c r="F1016643" i="1"/>
  <c r="F1016642" i="1"/>
  <c r="F1016641" i="1"/>
  <c r="F1016640" i="1"/>
  <c r="F1016639" i="1"/>
  <c r="F1016638" i="1"/>
  <c r="F1016637" i="1"/>
  <c r="F1016636" i="1"/>
  <c r="F1016635" i="1"/>
  <c r="F1016634" i="1"/>
  <c r="F1016633" i="1"/>
  <c r="F1016632" i="1"/>
  <c r="F1016631" i="1"/>
  <c r="F1016630" i="1"/>
  <c r="F1016629" i="1"/>
  <c r="F1016628" i="1"/>
  <c r="F1016627" i="1"/>
  <c r="F1016626" i="1"/>
  <c r="F1016625" i="1"/>
  <c r="F1016624" i="1"/>
  <c r="F1016623" i="1"/>
  <c r="F1016622" i="1"/>
  <c r="F1016621" i="1"/>
  <c r="F1016620" i="1"/>
  <c r="F1016619" i="1"/>
  <c r="F1016618" i="1"/>
  <c r="F1016617" i="1"/>
  <c r="F1016616" i="1"/>
  <c r="F1016615" i="1"/>
  <c r="F1016614" i="1"/>
  <c r="F1016613" i="1"/>
  <c r="F1016612" i="1"/>
  <c r="F1016611" i="1"/>
  <c r="F1016610" i="1"/>
  <c r="F1016609" i="1"/>
  <c r="F1016608" i="1"/>
  <c r="F1016607" i="1"/>
  <c r="F1016606" i="1"/>
  <c r="F1016605" i="1"/>
  <c r="F1016604" i="1"/>
  <c r="F1016603" i="1"/>
  <c r="F1016602" i="1"/>
  <c r="F1016601" i="1"/>
  <c r="F1016600" i="1"/>
  <c r="F1016599" i="1"/>
  <c r="F1016598" i="1"/>
  <c r="F1016597" i="1"/>
  <c r="F1016596" i="1"/>
  <c r="F1016595" i="1"/>
  <c r="F1016594" i="1"/>
  <c r="F1016593" i="1"/>
  <c r="F1016592" i="1"/>
  <c r="F1016591" i="1"/>
  <c r="F1016590" i="1"/>
  <c r="F1016589" i="1"/>
  <c r="F1016588" i="1"/>
  <c r="F1016587" i="1"/>
  <c r="F1016586" i="1"/>
  <c r="F1016585" i="1"/>
  <c r="F1016584" i="1"/>
  <c r="F1016583" i="1"/>
  <c r="F1016582" i="1"/>
  <c r="F1016581" i="1"/>
  <c r="F1016580" i="1"/>
  <c r="F1016579" i="1"/>
  <c r="F1016578" i="1"/>
  <c r="F1016577" i="1"/>
  <c r="F1016576" i="1"/>
  <c r="F1016575" i="1"/>
  <c r="F1016574" i="1"/>
  <c r="F1016573" i="1"/>
  <c r="F1016572" i="1"/>
  <c r="F1016571" i="1"/>
  <c r="F1016570" i="1"/>
  <c r="F1016569" i="1"/>
  <c r="F1016568" i="1"/>
  <c r="F1016567" i="1"/>
  <c r="F1016566" i="1"/>
  <c r="F1016565" i="1"/>
  <c r="F1016564" i="1"/>
  <c r="F1016563" i="1"/>
  <c r="F1016562" i="1"/>
  <c r="F1016561" i="1"/>
  <c r="F1016560" i="1"/>
  <c r="F1016559" i="1"/>
  <c r="F1016558" i="1"/>
  <c r="F1016557" i="1"/>
  <c r="F1016556" i="1"/>
  <c r="F1016555" i="1"/>
  <c r="F1016554" i="1"/>
  <c r="F1016553" i="1"/>
  <c r="F1016552" i="1"/>
  <c r="F1016551" i="1"/>
  <c r="F1016550" i="1"/>
  <c r="F1016549" i="1"/>
  <c r="F1016548" i="1"/>
  <c r="F1016547" i="1"/>
  <c r="F1016546" i="1"/>
  <c r="F1016545" i="1"/>
  <c r="F1016544" i="1"/>
  <c r="F1016543" i="1"/>
  <c r="F1016542" i="1"/>
  <c r="F1016541" i="1"/>
  <c r="F1016540" i="1"/>
  <c r="F1016539" i="1"/>
  <c r="F1016538" i="1"/>
  <c r="F1016537" i="1"/>
  <c r="F1016536" i="1"/>
  <c r="F1016535" i="1"/>
  <c r="F1016534" i="1"/>
  <c r="F1016533" i="1"/>
  <c r="F1016532" i="1"/>
  <c r="F1016531" i="1"/>
  <c r="F1016530" i="1"/>
  <c r="F1016529" i="1"/>
  <c r="F1016528" i="1"/>
  <c r="F1016527" i="1"/>
  <c r="F1016526" i="1"/>
  <c r="F1016525" i="1"/>
  <c r="F1016524" i="1"/>
  <c r="F1016523" i="1"/>
  <c r="F1016522" i="1"/>
  <c r="F1016521" i="1"/>
  <c r="F1016520" i="1"/>
  <c r="F1016519" i="1"/>
  <c r="F1016518" i="1"/>
  <c r="F1016517" i="1"/>
  <c r="F1016516" i="1"/>
  <c r="F1016515" i="1"/>
  <c r="F1016514" i="1"/>
  <c r="F1016513" i="1"/>
  <c r="F1016512" i="1"/>
  <c r="F1016511" i="1"/>
  <c r="F1016510" i="1"/>
  <c r="F1016509" i="1"/>
  <c r="F1016508" i="1"/>
  <c r="F1016507" i="1"/>
  <c r="F1016506" i="1"/>
  <c r="F1016505" i="1"/>
  <c r="F1016504" i="1"/>
  <c r="F1016503" i="1"/>
  <c r="F1016502" i="1"/>
  <c r="F1016501" i="1"/>
  <c r="F1016500" i="1"/>
  <c r="F1016499" i="1"/>
  <c r="F1016498" i="1"/>
  <c r="F1016497" i="1"/>
  <c r="F1016496" i="1"/>
  <c r="F1016495" i="1"/>
  <c r="F1016494" i="1"/>
  <c r="F1016493" i="1"/>
  <c r="F1016492" i="1"/>
  <c r="F1016491" i="1"/>
  <c r="F1016490" i="1"/>
  <c r="F1016489" i="1"/>
  <c r="F1016488" i="1"/>
  <c r="F1016487" i="1"/>
  <c r="F1016486" i="1"/>
  <c r="F1016485" i="1"/>
  <c r="F1016484" i="1"/>
  <c r="F1016483" i="1"/>
  <c r="F1016482" i="1"/>
  <c r="F1016481" i="1"/>
  <c r="F1016480" i="1"/>
  <c r="F1016479" i="1"/>
  <c r="F1016478" i="1"/>
  <c r="F1016477" i="1"/>
  <c r="F1016476" i="1"/>
  <c r="F1016475" i="1"/>
  <c r="F1016474" i="1"/>
  <c r="F1016473" i="1"/>
  <c r="F1016472" i="1"/>
  <c r="F1016471" i="1"/>
  <c r="F1016470" i="1"/>
  <c r="F1016469" i="1"/>
  <c r="F1016468" i="1"/>
  <c r="F1016467" i="1"/>
  <c r="F1016466" i="1"/>
  <c r="F1016465" i="1"/>
  <c r="F1016464" i="1"/>
  <c r="F1016463" i="1"/>
  <c r="F1016462" i="1"/>
  <c r="F1016461" i="1"/>
  <c r="F1016460" i="1"/>
  <c r="F1016459" i="1"/>
  <c r="F1016458" i="1"/>
  <c r="F1016457" i="1"/>
  <c r="F1016456" i="1"/>
  <c r="F1016455" i="1"/>
  <c r="F1016454" i="1"/>
  <c r="F1016453" i="1"/>
  <c r="F1016452" i="1"/>
  <c r="F1016451" i="1"/>
  <c r="F1016450" i="1"/>
  <c r="F1016449" i="1"/>
  <c r="F1016448" i="1"/>
  <c r="F1016447" i="1"/>
  <c r="F1016446" i="1"/>
  <c r="F1016445" i="1"/>
  <c r="F1016444" i="1"/>
  <c r="F1016443" i="1"/>
  <c r="F1016442" i="1"/>
  <c r="F1016441" i="1"/>
  <c r="F1016440" i="1"/>
  <c r="F1016439" i="1"/>
  <c r="F1016438" i="1"/>
  <c r="F1016437" i="1"/>
  <c r="F1016436" i="1"/>
  <c r="F1016435" i="1"/>
  <c r="F1016434" i="1"/>
  <c r="F1016433" i="1"/>
  <c r="F1016432" i="1"/>
  <c r="F1016431" i="1"/>
  <c r="F1016430" i="1"/>
  <c r="F1016429" i="1"/>
  <c r="F1016428" i="1"/>
  <c r="F1016427" i="1"/>
  <c r="F1016426" i="1"/>
  <c r="F1016425" i="1"/>
  <c r="F1016424" i="1"/>
  <c r="F1016423" i="1"/>
  <c r="F1016422" i="1"/>
  <c r="F1016421" i="1"/>
  <c r="F1016420" i="1"/>
  <c r="F1016419" i="1"/>
  <c r="F1016418" i="1"/>
  <c r="F1016417" i="1"/>
  <c r="F1016416" i="1"/>
  <c r="F1016415" i="1"/>
  <c r="F1016414" i="1"/>
  <c r="F1016413" i="1"/>
  <c r="F1016412" i="1"/>
  <c r="F1016411" i="1"/>
  <c r="F1016410" i="1"/>
  <c r="F1016409" i="1"/>
  <c r="F1016408" i="1"/>
  <c r="F1016407" i="1"/>
  <c r="F1016406" i="1"/>
  <c r="F1016405" i="1"/>
  <c r="F1016404" i="1"/>
  <c r="F1016403" i="1"/>
  <c r="F1016402" i="1"/>
  <c r="F1016401" i="1"/>
  <c r="F1016400" i="1"/>
  <c r="F1016399" i="1"/>
  <c r="F1016398" i="1"/>
  <c r="F1016397" i="1"/>
  <c r="F1016396" i="1"/>
  <c r="F1016395" i="1"/>
  <c r="F1016394" i="1"/>
  <c r="F1016393" i="1"/>
  <c r="F1016392" i="1"/>
  <c r="F1016391" i="1"/>
  <c r="F1016390" i="1"/>
  <c r="F1016389" i="1"/>
  <c r="F1016388" i="1"/>
  <c r="F1016387" i="1"/>
  <c r="F1016386" i="1"/>
  <c r="F1016385" i="1"/>
  <c r="F1016384" i="1"/>
  <c r="F1016383" i="1"/>
  <c r="F1016382" i="1"/>
  <c r="F1016381" i="1"/>
  <c r="F1016380" i="1"/>
  <c r="F1016379" i="1"/>
  <c r="F1016378" i="1"/>
  <c r="F1016377" i="1"/>
  <c r="F1016376" i="1"/>
  <c r="F1016375" i="1"/>
  <c r="F1016374" i="1"/>
  <c r="F1016373" i="1"/>
  <c r="F1016372" i="1"/>
  <c r="F1016371" i="1"/>
  <c r="F1016370" i="1"/>
  <c r="F1016369" i="1"/>
  <c r="F1016368" i="1"/>
  <c r="F1016367" i="1"/>
  <c r="F1016366" i="1"/>
  <c r="F1016365" i="1"/>
  <c r="F1016364" i="1"/>
  <c r="F1016363" i="1"/>
  <c r="F1016362" i="1"/>
  <c r="F1016361" i="1"/>
  <c r="F1016360" i="1"/>
  <c r="F1016359" i="1"/>
  <c r="F1016358" i="1"/>
  <c r="F1016357" i="1"/>
  <c r="F1016356" i="1"/>
  <c r="F1016355" i="1"/>
  <c r="F1016354" i="1"/>
  <c r="F1016353" i="1"/>
  <c r="F1016352" i="1"/>
  <c r="F1016351" i="1"/>
  <c r="F1016350" i="1"/>
  <c r="F1016349" i="1"/>
  <c r="F1016348" i="1"/>
  <c r="F1016347" i="1"/>
  <c r="F1016346" i="1"/>
  <c r="F1016345" i="1"/>
  <c r="F1016344" i="1"/>
  <c r="F1016343" i="1"/>
  <c r="F1016342" i="1"/>
  <c r="F1016341" i="1"/>
  <c r="F1016340" i="1"/>
  <c r="F1016339" i="1"/>
  <c r="F1016338" i="1"/>
  <c r="F1016337" i="1"/>
  <c r="F1016336" i="1"/>
  <c r="F1016335" i="1"/>
  <c r="F1016334" i="1"/>
  <c r="F1016333" i="1"/>
  <c r="F1016332" i="1"/>
  <c r="F1016331" i="1"/>
  <c r="F1016330" i="1"/>
  <c r="F1016329" i="1"/>
  <c r="F1016328" i="1"/>
  <c r="F1016327" i="1"/>
  <c r="F1016326" i="1"/>
  <c r="F1016325" i="1"/>
  <c r="F1016324" i="1"/>
  <c r="F1016323" i="1"/>
  <c r="F1016322" i="1"/>
  <c r="F1016321" i="1"/>
  <c r="F1016320" i="1"/>
  <c r="F1016319" i="1"/>
  <c r="F1016318" i="1"/>
  <c r="F1016317" i="1"/>
  <c r="F1016316" i="1"/>
  <c r="F1016315" i="1"/>
  <c r="F1016314" i="1"/>
  <c r="F1016313" i="1"/>
  <c r="F1016312" i="1"/>
  <c r="F1016311" i="1"/>
  <c r="F1016310" i="1"/>
  <c r="F1016309" i="1"/>
  <c r="F1016308" i="1"/>
  <c r="F1016307" i="1"/>
  <c r="F1016306" i="1"/>
  <c r="F1016305" i="1"/>
  <c r="F1016304" i="1"/>
  <c r="F1016303" i="1"/>
  <c r="F1016302" i="1"/>
  <c r="F1016301" i="1"/>
  <c r="F1016300" i="1"/>
  <c r="F1016299" i="1"/>
  <c r="F1016298" i="1"/>
  <c r="F1016297" i="1"/>
  <c r="F1016296" i="1"/>
  <c r="F1016295" i="1"/>
  <c r="F1016294" i="1"/>
  <c r="F1016293" i="1"/>
  <c r="F1016292" i="1"/>
  <c r="F1016291" i="1"/>
  <c r="F1016290" i="1"/>
  <c r="F1016289" i="1"/>
  <c r="F1016288" i="1"/>
  <c r="F1016287" i="1"/>
  <c r="F1016286" i="1"/>
  <c r="F1016285" i="1"/>
  <c r="F1016284" i="1"/>
  <c r="F1016283" i="1"/>
  <c r="F1016282" i="1"/>
  <c r="F1016281" i="1"/>
  <c r="F1016280" i="1"/>
  <c r="F1016279" i="1"/>
  <c r="F1016278" i="1"/>
  <c r="F1016277" i="1"/>
  <c r="F1016276" i="1"/>
  <c r="F1016275" i="1"/>
  <c r="F1016274" i="1"/>
  <c r="F1016273" i="1"/>
  <c r="F1016272" i="1"/>
  <c r="F1016271" i="1"/>
  <c r="F1016270" i="1"/>
  <c r="F1016269" i="1"/>
  <c r="F1016268" i="1"/>
  <c r="F1016267" i="1"/>
  <c r="F1016266" i="1"/>
  <c r="F1016265" i="1"/>
  <c r="F1016264" i="1"/>
  <c r="F1016263" i="1"/>
  <c r="F1016262" i="1"/>
  <c r="F1016261" i="1"/>
  <c r="F1016260" i="1"/>
  <c r="F1016259" i="1"/>
  <c r="F1016258" i="1"/>
  <c r="F1016257" i="1"/>
  <c r="F1016256" i="1"/>
  <c r="F1016255" i="1"/>
  <c r="F1016254" i="1"/>
  <c r="F1016253" i="1"/>
  <c r="F1016252" i="1"/>
  <c r="F1016251" i="1"/>
  <c r="F1016250" i="1"/>
  <c r="F1016249" i="1"/>
  <c r="F1016248" i="1"/>
  <c r="F1016247" i="1"/>
  <c r="F1016246" i="1"/>
  <c r="F1016245" i="1"/>
  <c r="F1016244" i="1"/>
  <c r="F1016243" i="1"/>
  <c r="F1016242" i="1"/>
  <c r="F1016241" i="1"/>
  <c r="F1016240" i="1"/>
  <c r="F1016239" i="1"/>
  <c r="F1016238" i="1"/>
  <c r="F1016237" i="1"/>
  <c r="F1016236" i="1"/>
  <c r="F1016235" i="1"/>
  <c r="F1016234" i="1"/>
  <c r="F1016233" i="1"/>
  <c r="F1016232" i="1"/>
  <c r="F1016231" i="1"/>
  <c r="F1016230" i="1"/>
  <c r="F1016229" i="1"/>
  <c r="F1016228" i="1"/>
  <c r="F1016227" i="1"/>
  <c r="F1016226" i="1"/>
  <c r="F1016225" i="1"/>
  <c r="F1016224" i="1"/>
  <c r="F1016223" i="1"/>
  <c r="F1016222" i="1"/>
  <c r="F1016221" i="1"/>
  <c r="F1016220" i="1"/>
  <c r="F1016219" i="1"/>
  <c r="F1016218" i="1"/>
  <c r="F1016217" i="1"/>
  <c r="F1016216" i="1"/>
  <c r="F1016215" i="1"/>
  <c r="F1016214" i="1"/>
  <c r="F1016213" i="1"/>
  <c r="F1016212" i="1"/>
  <c r="F1016211" i="1"/>
  <c r="F1016210" i="1"/>
  <c r="F1016209" i="1"/>
  <c r="F1016208" i="1"/>
  <c r="F1016207" i="1"/>
  <c r="F1016206" i="1"/>
  <c r="F1016205" i="1"/>
  <c r="F1016204" i="1"/>
  <c r="F1016203" i="1"/>
  <c r="F1016202" i="1"/>
  <c r="F1016201" i="1"/>
  <c r="F1016200" i="1"/>
  <c r="F1016199" i="1"/>
  <c r="F1016198" i="1"/>
  <c r="F1016197" i="1"/>
  <c r="F1016196" i="1"/>
  <c r="F1016195" i="1"/>
  <c r="F1016194" i="1"/>
  <c r="F1016193" i="1"/>
  <c r="F1016192" i="1"/>
  <c r="F1016191" i="1"/>
  <c r="F1016190" i="1"/>
  <c r="F1016189" i="1"/>
  <c r="F1016188" i="1"/>
  <c r="F1016187" i="1"/>
  <c r="F1016186" i="1"/>
  <c r="F1016185" i="1"/>
  <c r="F1016184" i="1"/>
  <c r="F1016183" i="1"/>
  <c r="F1016182" i="1"/>
  <c r="F1016181" i="1"/>
  <c r="F1016180" i="1"/>
  <c r="F1016179" i="1"/>
  <c r="F1016178" i="1"/>
  <c r="F1016177" i="1"/>
  <c r="F1016176" i="1"/>
  <c r="F1016175" i="1"/>
  <c r="F1016174" i="1"/>
  <c r="F1016173" i="1"/>
  <c r="F1016172" i="1"/>
  <c r="F1016171" i="1"/>
  <c r="F1016170" i="1"/>
  <c r="F1016169" i="1"/>
  <c r="F1016168" i="1"/>
  <c r="F1016167" i="1"/>
  <c r="F1016166" i="1"/>
  <c r="F1016165" i="1"/>
  <c r="F1016164" i="1"/>
  <c r="F1016163" i="1"/>
  <c r="F1016162" i="1"/>
  <c r="F1016161" i="1"/>
  <c r="F1016160" i="1"/>
  <c r="F1016159" i="1"/>
  <c r="F1016158" i="1"/>
  <c r="F1016157" i="1"/>
  <c r="F1016156" i="1"/>
  <c r="F1016155" i="1"/>
  <c r="F1016154" i="1"/>
  <c r="F1016153" i="1"/>
  <c r="F1016152" i="1"/>
  <c r="F1016151" i="1"/>
  <c r="F1016150" i="1"/>
  <c r="F1016149" i="1"/>
  <c r="F1016148" i="1"/>
  <c r="F1016147" i="1"/>
  <c r="F1016146" i="1"/>
  <c r="F1016145" i="1"/>
  <c r="F1016144" i="1"/>
  <c r="F1016143" i="1"/>
  <c r="F1016142" i="1"/>
  <c r="F1016141" i="1"/>
  <c r="F1016140" i="1"/>
  <c r="F1016139" i="1"/>
  <c r="F1016138" i="1"/>
  <c r="F1016137" i="1"/>
  <c r="F1016136" i="1"/>
  <c r="F1016135" i="1"/>
  <c r="F1016134" i="1"/>
  <c r="F1016133" i="1"/>
  <c r="F1016132" i="1"/>
  <c r="F1016131" i="1"/>
  <c r="F1016130" i="1"/>
  <c r="F1016129" i="1"/>
  <c r="F1016128" i="1"/>
  <c r="F1016127" i="1"/>
  <c r="F1016126" i="1"/>
  <c r="F1016125" i="1"/>
  <c r="F1016124" i="1"/>
  <c r="F1016123" i="1"/>
  <c r="F1016122" i="1"/>
  <c r="F1016121" i="1"/>
  <c r="F1016120" i="1"/>
  <c r="F1016119" i="1"/>
  <c r="F1016118" i="1"/>
  <c r="F1016117" i="1"/>
  <c r="F1016116" i="1"/>
  <c r="F1016115" i="1"/>
  <c r="F1016114" i="1"/>
  <c r="F1016113" i="1"/>
  <c r="F1016112" i="1"/>
  <c r="F1016111" i="1"/>
  <c r="F1016110" i="1"/>
  <c r="F1016109" i="1"/>
  <c r="F1016108" i="1"/>
  <c r="F1016107" i="1"/>
  <c r="F1016106" i="1"/>
  <c r="F1016105" i="1"/>
  <c r="F1016104" i="1"/>
  <c r="F1016103" i="1"/>
  <c r="F1016102" i="1"/>
  <c r="F1016101" i="1"/>
  <c r="F1016100" i="1"/>
  <c r="F1016099" i="1"/>
  <c r="F1016098" i="1"/>
  <c r="F1016097" i="1"/>
  <c r="F1016096" i="1"/>
  <c r="F1016095" i="1"/>
  <c r="F1016094" i="1"/>
  <c r="F1016093" i="1"/>
  <c r="F1016092" i="1"/>
  <c r="F1016091" i="1"/>
  <c r="F1016090" i="1"/>
  <c r="F1016089" i="1"/>
  <c r="F1016088" i="1"/>
  <c r="F1016087" i="1"/>
  <c r="F1016086" i="1"/>
  <c r="F1016085" i="1"/>
  <c r="F1016084" i="1"/>
  <c r="F1016083" i="1"/>
  <c r="F1016082" i="1"/>
  <c r="F1016081" i="1"/>
  <c r="F1016080" i="1"/>
  <c r="F1016079" i="1"/>
  <c r="F1016078" i="1"/>
  <c r="F1016077" i="1"/>
  <c r="F1016076" i="1"/>
  <c r="F1016075" i="1"/>
  <c r="F1016074" i="1"/>
  <c r="F1016073" i="1"/>
  <c r="F1016072" i="1"/>
  <c r="F1016071" i="1"/>
  <c r="F1016070" i="1"/>
  <c r="F1016069" i="1"/>
  <c r="F1016068" i="1"/>
  <c r="F1016067" i="1"/>
  <c r="F1016066" i="1"/>
  <c r="F1016065" i="1"/>
  <c r="F1016064" i="1"/>
  <c r="F1016063" i="1"/>
  <c r="F1016062" i="1"/>
  <c r="F1016061" i="1"/>
  <c r="F1016060" i="1"/>
  <c r="F1016059" i="1"/>
  <c r="F1016058" i="1"/>
  <c r="F1016057" i="1"/>
  <c r="F1016056" i="1"/>
  <c r="F1016055" i="1"/>
  <c r="F1016054" i="1"/>
  <c r="F1016053" i="1"/>
  <c r="F1016052" i="1"/>
  <c r="F1016051" i="1"/>
  <c r="F1016050" i="1"/>
  <c r="F1016049" i="1"/>
  <c r="F1016048" i="1"/>
  <c r="F1016047" i="1"/>
  <c r="F1016046" i="1"/>
  <c r="F1016045" i="1"/>
  <c r="F1016044" i="1"/>
  <c r="F1016043" i="1"/>
  <c r="F1016042" i="1"/>
  <c r="F1016041" i="1"/>
  <c r="F1016040" i="1"/>
  <c r="F1016039" i="1"/>
  <c r="F1016038" i="1"/>
  <c r="F1016037" i="1"/>
  <c r="F1016036" i="1"/>
  <c r="F1016035" i="1"/>
  <c r="F1016034" i="1"/>
  <c r="F1016033" i="1"/>
  <c r="F1016032" i="1"/>
  <c r="F1016031" i="1"/>
  <c r="F1016030" i="1"/>
  <c r="F1016029" i="1"/>
  <c r="F1016028" i="1"/>
  <c r="F1016027" i="1"/>
  <c r="F1016026" i="1"/>
  <c r="F1016025" i="1"/>
  <c r="F1016024" i="1"/>
  <c r="F1016023" i="1"/>
  <c r="F1016022" i="1"/>
  <c r="F1016021" i="1"/>
  <c r="F1016020" i="1"/>
  <c r="F1016019" i="1"/>
  <c r="F1016018" i="1"/>
  <c r="F1016017" i="1"/>
  <c r="F1016016" i="1"/>
  <c r="F1016015" i="1"/>
  <c r="F1016014" i="1"/>
  <c r="F1016013" i="1"/>
  <c r="F1016012" i="1"/>
  <c r="F1016011" i="1"/>
  <c r="F1016010" i="1"/>
  <c r="F1016009" i="1"/>
  <c r="F1016008" i="1"/>
  <c r="F1016007" i="1"/>
  <c r="F1016006" i="1"/>
  <c r="F1016005" i="1"/>
  <c r="F1016004" i="1"/>
  <c r="F1016003" i="1"/>
  <c r="F1016002" i="1"/>
  <c r="F1016001" i="1"/>
  <c r="F1016000" i="1"/>
  <c r="F1015999" i="1"/>
  <c r="F1015998" i="1"/>
  <c r="F1015997" i="1"/>
  <c r="F1015996" i="1"/>
  <c r="F1015995" i="1"/>
  <c r="F1015994" i="1"/>
  <c r="F1015993" i="1"/>
  <c r="F1015992" i="1"/>
  <c r="F1015991" i="1"/>
  <c r="F1015990" i="1"/>
  <c r="F1015989" i="1"/>
  <c r="F1015988" i="1"/>
  <c r="F1015987" i="1"/>
  <c r="F1015986" i="1"/>
  <c r="F1015985" i="1"/>
  <c r="F1015984" i="1"/>
  <c r="F1015983" i="1"/>
  <c r="F1015982" i="1"/>
  <c r="F1015981" i="1"/>
  <c r="F1015980" i="1"/>
  <c r="F1015979" i="1"/>
  <c r="F1015978" i="1"/>
  <c r="F1015977" i="1"/>
  <c r="F1015976" i="1"/>
  <c r="F1015975" i="1"/>
  <c r="F1015974" i="1"/>
  <c r="F1015973" i="1"/>
  <c r="F1015972" i="1"/>
  <c r="F1015971" i="1"/>
  <c r="F1015970" i="1"/>
  <c r="F1015969" i="1"/>
  <c r="F1015968" i="1"/>
  <c r="F1015967" i="1"/>
  <c r="F1015966" i="1"/>
  <c r="F1015965" i="1"/>
  <c r="F1015964" i="1"/>
  <c r="F1015963" i="1"/>
  <c r="F1015962" i="1"/>
  <c r="F1015961" i="1"/>
  <c r="F1015960" i="1"/>
  <c r="F1015959" i="1"/>
  <c r="F1015958" i="1"/>
  <c r="F1015957" i="1"/>
  <c r="F1015956" i="1"/>
  <c r="F1015955" i="1"/>
  <c r="F1015954" i="1"/>
  <c r="F1015953" i="1"/>
  <c r="F1015952" i="1"/>
  <c r="F1015951" i="1"/>
  <c r="F1015950" i="1"/>
  <c r="F1015949" i="1"/>
  <c r="F1015948" i="1"/>
  <c r="F1015947" i="1"/>
  <c r="F1015946" i="1"/>
  <c r="F1015945" i="1"/>
  <c r="F1015944" i="1"/>
  <c r="F1015943" i="1"/>
  <c r="F1015942" i="1"/>
  <c r="F1015941" i="1"/>
  <c r="F1015940" i="1"/>
  <c r="F1015939" i="1"/>
  <c r="F1015938" i="1"/>
  <c r="F1015937" i="1"/>
  <c r="F1015936" i="1"/>
  <c r="F1015935" i="1"/>
  <c r="F1015934" i="1"/>
  <c r="F1015933" i="1"/>
  <c r="F1015932" i="1"/>
  <c r="F1015931" i="1"/>
  <c r="F1015930" i="1"/>
  <c r="F1015929" i="1"/>
  <c r="F1015928" i="1"/>
  <c r="F1015927" i="1"/>
  <c r="F1015926" i="1"/>
  <c r="F1015925" i="1"/>
  <c r="F1015924" i="1"/>
  <c r="F1015923" i="1"/>
  <c r="F1015922" i="1"/>
  <c r="F1015921" i="1"/>
  <c r="F1015920" i="1"/>
  <c r="F1015919" i="1"/>
  <c r="F1015918" i="1"/>
  <c r="F1015917" i="1"/>
  <c r="F1015916" i="1"/>
  <c r="F1015915" i="1"/>
  <c r="F1015914" i="1"/>
  <c r="F1015913" i="1"/>
  <c r="F1015912" i="1"/>
  <c r="F1015911" i="1"/>
  <c r="F1015910" i="1"/>
  <c r="F1015909" i="1"/>
  <c r="F1015908" i="1"/>
  <c r="F1015907" i="1"/>
  <c r="F1015906" i="1"/>
  <c r="F1015905" i="1"/>
  <c r="F1015904" i="1"/>
  <c r="F1015903" i="1"/>
  <c r="F1015902" i="1"/>
  <c r="F1015901" i="1"/>
  <c r="F1015900" i="1"/>
  <c r="F1015899" i="1"/>
  <c r="F1015898" i="1"/>
  <c r="F1015897" i="1"/>
  <c r="F1015896" i="1"/>
  <c r="F1015895" i="1"/>
  <c r="F1015894" i="1"/>
  <c r="F1015893" i="1"/>
  <c r="F1015892" i="1"/>
  <c r="F1015891" i="1"/>
  <c r="F1015890" i="1"/>
  <c r="F1015889" i="1"/>
  <c r="F1015888" i="1"/>
  <c r="F1015887" i="1"/>
  <c r="F1015886" i="1"/>
  <c r="F1015885" i="1"/>
  <c r="F1015884" i="1"/>
  <c r="F1015883" i="1"/>
  <c r="F1015882" i="1"/>
  <c r="F1015881" i="1"/>
  <c r="F1015880" i="1"/>
  <c r="F1015879" i="1"/>
  <c r="F1015878" i="1"/>
  <c r="F1015877" i="1"/>
  <c r="F1015876" i="1"/>
  <c r="F1015875" i="1"/>
  <c r="F1015874" i="1"/>
  <c r="F1015873" i="1"/>
  <c r="F1015872" i="1"/>
  <c r="F1015871" i="1"/>
  <c r="F1015870" i="1"/>
  <c r="F1015869" i="1"/>
  <c r="F1015868" i="1"/>
  <c r="F1015867" i="1"/>
  <c r="F1015866" i="1"/>
  <c r="F1015865" i="1"/>
  <c r="F1015864" i="1"/>
  <c r="F1015863" i="1"/>
  <c r="F1015862" i="1"/>
  <c r="F1015861" i="1"/>
  <c r="F1015860" i="1"/>
  <c r="F1015859" i="1"/>
  <c r="F1015858" i="1"/>
  <c r="F1015857" i="1"/>
  <c r="F1015856" i="1"/>
  <c r="F1015855" i="1"/>
  <c r="F1015854" i="1"/>
  <c r="F1015853" i="1"/>
  <c r="F1015852" i="1"/>
  <c r="F1015851" i="1"/>
  <c r="F1015850" i="1"/>
  <c r="F1015849" i="1"/>
  <c r="F1015848" i="1"/>
  <c r="F1015847" i="1"/>
  <c r="F1015846" i="1"/>
  <c r="F1015845" i="1"/>
  <c r="F1015844" i="1"/>
  <c r="F1015843" i="1"/>
  <c r="F1015842" i="1"/>
  <c r="F1015841" i="1"/>
  <c r="F1015840" i="1"/>
  <c r="F1015839" i="1"/>
  <c r="F1015838" i="1"/>
  <c r="F1015837" i="1"/>
  <c r="F1015836" i="1"/>
  <c r="F1015835" i="1"/>
  <c r="F1015834" i="1"/>
  <c r="F1015833" i="1"/>
  <c r="F1015832" i="1"/>
  <c r="F1015831" i="1"/>
  <c r="F1015830" i="1"/>
  <c r="F1015829" i="1"/>
  <c r="F1015828" i="1"/>
  <c r="F1015827" i="1"/>
  <c r="F1015826" i="1"/>
  <c r="F1015825" i="1"/>
  <c r="F1015824" i="1"/>
  <c r="F1015823" i="1"/>
  <c r="F1015822" i="1"/>
  <c r="F1015821" i="1"/>
  <c r="F1015820" i="1"/>
  <c r="F1015819" i="1"/>
  <c r="F1015818" i="1"/>
  <c r="F1015817" i="1"/>
  <c r="F1015816" i="1"/>
  <c r="F1015815" i="1"/>
  <c r="F1015814" i="1"/>
  <c r="F1015813" i="1"/>
  <c r="F1015812" i="1"/>
  <c r="F1015811" i="1"/>
  <c r="F1015810" i="1"/>
  <c r="F1015809" i="1"/>
  <c r="F1015808" i="1"/>
  <c r="F1015807" i="1"/>
  <c r="F1015806" i="1"/>
  <c r="F1015805" i="1"/>
  <c r="F1015804" i="1"/>
  <c r="F1015803" i="1"/>
  <c r="F1015802" i="1"/>
  <c r="F1015801" i="1"/>
  <c r="F1015800" i="1"/>
  <c r="F1015799" i="1"/>
  <c r="F1015798" i="1"/>
  <c r="F1015797" i="1"/>
  <c r="F1015796" i="1"/>
  <c r="F1015795" i="1"/>
  <c r="F1015794" i="1"/>
  <c r="F1015793" i="1"/>
  <c r="F1015792" i="1"/>
  <c r="F1015791" i="1"/>
  <c r="F1015790" i="1"/>
  <c r="F1015789" i="1"/>
  <c r="F1015788" i="1"/>
  <c r="F1015787" i="1"/>
  <c r="F1015786" i="1"/>
  <c r="F1015785" i="1"/>
  <c r="F1015784" i="1"/>
  <c r="F1015783" i="1"/>
  <c r="F1015782" i="1"/>
  <c r="F1015781" i="1"/>
  <c r="F1015780" i="1"/>
  <c r="F1015779" i="1"/>
  <c r="F1015778" i="1"/>
  <c r="F1015777" i="1"/>
  <c r="F1015776" i="1"/>
  <c r="F1015775" i="1"/>
  <c r="F1015774" i="1"/>
  <c r="F1015773" i="1"/>
  <c r="F1015772" i="1"/>
  <c r="F1015771" i="1"/>
  <c r="F1015770" i="1"/>
  <c r="F1015769" i="1"/>
  <c r="F1015768" i="1"/>
  <c r="F1015767" i="1"/>
  <c r="F1015766" i="1"/>
  <c r="F1015765" i="1"/>
  <c r="F1015764" i="1"/>
  <c r="F1015763" i="1"/>
  <c r="F1015762" i="1"/>
  <c r="F1015761" i="1"/>
  <c r="F1015760" i="1"/>
  <c r="F1015759" i="1"/>
  <c r="F1015758" i="1"/>
  <c r="F1015757" i="1"/>
  <c r="F1015756" i="1"/>
  <c r="F1015755" i="1"/>
  <c r="F1015754" i="1"/>
  <c r="F1015753" i="1"/>
  <c r="F1015752" i="1"/>
  <c r="F1015751" i="1"/>
  <c r="F1015750" i="1"/>
  <c r="F1015749" i="1"/>
  <c r="F1015748" i="1"/>
  <c r="F1015747" i="1"/>
  <c r="F1015746" i="1"/>
  <c r="F1015745" i="1"/>
  <c r="F1015744" i="1"/>
  <c r="F1015743" i="1"/>
  <c r="F1015742" i="1"/>
  <c r="F1015741" i="1"/>
  <c r="F1015740" i="1"/>
  <c r="F1015739" i="1"/>
  <c r="F1015738" i="1"/>
  <c r="F1015737" i="1"/>
  <c r="F1015736" i="1"/>
  <c r="F1015735" i="1"/>
  <c r="F1015734" i="1"/>
  <c r="F1015733" i="1"/>
  <c r="F1015732" i="1"/>
  <c r="F1015731" i="1"/>
  <c r="F1015730" i="1"/>
  <c r="F1015729" i="1"/>
  <c r="F1015728" i="1"/>
  <c r="F1015727" i="1"/>
  <c r="F1015726" i="1"/>
  <c r="F1015725" i="1"/>
  <c r="F1015724" i="1"/>
  <c r="F1015723" i="1"/>
  <c r="F1015722" i="1"/>
  <c r="F1015721" i="1"/>
  <c r="F1015720" i="1"/>
  <c r="F1015719" i="1"/>
  <c r="F1015718" i="1"/>
  <c r="F1015717" i="1"/>
  <c r="F1015716" i="1"/>
  <c r="F1015715" i="1"/>
  <c r="F1015714" i="1"/>
  <c r="F1015713" i="1"/>
  <c r="F1015712" i="1"/>
  <c r="F1015711" i="1"/>
  <c r="F1015710" i="1"/>
  <c r="F1015709" i="1"/>
  <c r="F1015708" i="1"/>
  <c r="F1015707" i="1"/>
  <c r="F1015706" i="1"/>
  <c r="F1015705" i="1"/>
  <c r="F1015704" i="1"/>
  <c r="F1015703" i="1"/>
  <c r="F1015702" i="1"/>
  <c r="F1015701" i="1"/>
  <c r="F1015700" i="1"/>
  <c r="F1015699" i="1"/>
  <c r="F1015698" i="1"/>
  <c r="F1015697" i="1"/>
  <c r="F1015696" i="1"/>
  <c r="F1015695" i="1"/>
  <c r="F1015694" i="1"/>
  <c r="F1015693" i="1"/>
  <c r="F1015692" i="1"/>
  <c r="F1015691" i="1"/>
  <c r="F1015690" i="1"/>
  <c r="F1015689" i="1"/>
  <c r="F1015688" i="1"/>
  <c r="F1015687" i="1"/>
  <c r="F1015686" i="1"/>
  <c r="F1015685" i="1"/>
  <c r="F1015684" i="1"/>
  <c r="F1015683" i="1"/>
  <c r="F1015682" i="1"/>
  <c r="F1015681" i="1"/>
  <c r="F1015680" i="1"/>
  <c r="F1015679" i="1"/>
  <c r="F1015678" i="1"/>
  <c r="F1015677" i="1"/>
  <c r="F1015676" i="1"/>
  <c r="F1015675" i="1"/>
  <c r="F1015674" i="1"/>
  <c r="F1015673" i="1"/>
  <c r="F1015672" i="1"/>
  <c r="F1015671" i="1"/>
  <c r="F1015670" i="1"/>
  <c r="F1015669" i="1"/>
  <c r="F1015668" i="1"/>
  <c r="F1015667" i="1"/>
  <c r="F1015666" i="1"/>
  <c r="F1015665" i="1"/>
  <c r="F1015664" i="1"/>
  <c r="F1015663" i="1"/>
  <c r="F1015662" i="1"/>
  <c r="F1015661" i="1"/>
  <c r="F1015660" i="1"/>
  <c r="F1015659" i="1"/>
  <c r="F1015658" i="1"/>
  <c r="F1015657" i="1"/>
  <c r="F1015656" i="1"/>
  <c r="F1015655" i="1"/>
  <c r="F1015654" i="1"/>
  <c r="F1015653" i="1"/>
  <c r="F1015652" i="1"/>
  <c r="F1015651" i="1"/>
  <c r="F1015650" i="1"/>
  <c r="F1015649" i="1"/>
  <c r="F1015648" i="1"/>
  <c r="F1015647" i="1"/>
  <c r="F1015646" i="1"/>
  <c r="F1015645" i="1"/>
  <c r="F1015644" i="1"/>
  <c r="F1015643" i="1"/>
  <c r="F1015642" i="1"/>
  <c r="F1015641" i="1"/>
  <c r="F1015640" i="1"/>
  <c r="F1015639" i="1"/>
  <c r="F1015638" i="1"/>
  <c r="F1015637" i="1"/>
  <c r="F1015636" i="1"/>
  <c r="F1015635" i="1"/>
  <c r="F1015634" i="1"/>
  <c r="F1015633" i="1"/>
  <c r="F1015632" i="1"/>
  <c r="F1015631" i="1"/>
  <c r="F1015630" i="1"/>
  <c r="F1015629" i="1"/>
  <c r="F1015628" i="1"/>
  <c r="F1015627" i="1"/>
  <c r="F1015626" i="1"/>
  <c r="F1015625" i="1"/>
  <c r="F1015624" i="1"/>
  <c r="F1015623" i="1"/>
  <c r="F1015622" i="1"/>
  <c r="F1015621" i="1"/>
  <c r="F1015620" i="1"/>
  <c r="F1015619" i="1"/>
  <c r="F1015618" i="1"/>
  <c r="F1015617" i="1"/>
  <c r="F1015616" i="1"/>
  <c r="F1015615" i="1"/>
  <c r="F1015614" i="1"/>
  <c r="F1015613" i="1"/>
  <c r="F1015612" i="1"/>
  <c r="F1015611" i="1"/>
  <c r="F1015610" i="1"/>
  <c r="F1015609" i="1"/>
  <c r="F1015608" i="1"/>
  <c r="F1015607" i="1"/>
  <c r="F1015606" i="1"/>
  <c r="F1015605" i="1"/>
  <c r="F1015604" i="1"/>
  <c r="F1015603" i="1"/>
  <c r="F1015602" i="1"/>
  <c r="F1015601" i="1"/>
  <c r="F1015600" i="1"/>
  <c r="F1015599" i="1"/>
  <c r="F1015598" i="1"/>
  <c r="F1015597" i="1"/>
  <c r="F1015596" i="1"/>
  <c r="F1015595" i="1"/>
  <c r="F1015594" i="1"/>
  <c r="F1015593" i="1"/>
  <c r="F1015592" i="1"/>
  <c r="F1015591" i="1"/>
  <c r="F1015590" i="1"/>
  <c r="F1015589" i="1"/>
  <c r="F1015588" i="1"/>
  <c r="F1015587" i="1"/>
  <c r="F1015586" i="1"/>
  <c r="F1015585" i="1"/>
  <c r="F1015584" i="1"/>
  <c r="F1015583" i="1"/>
  <c r="F1015582" i="1"/>
  <c r="F1015581" i="1"/>
  <c r="F1015580" i="1"/>
  <c r="F1015579" i="1"/>
  <c r="F1015578" i="1"/>
  <c r="F1015577" i="1"/>
  <c r="F1015576" i="1"/>
  <c r="F1015575" i="1"/>
  <c r="F1015574" i="1"/>
  <c r="F1015573" i="1"/>
  <c r="F1015572" i="1"/>
  <c r="F1015571" i="1"/>
  <c r="F1015570" i="1"/>
  <c r="F1015569" i="1"/>
  <c r="F1015568" i="1"/>
  <c r="F1015567" i="1"/>
  <c r="F1015566" i="1"/>
  <c r="F1015565" i="1"/>
  <c r="F1015564" i="1"/>
  <c r="F1015563" i="1"/>
  <c r="F1015562" i="1"/>
  <c r="F1015561" i="1"/>
  <c r="F1015560" i="1"/>
  <c r="F1015559" i="1"/>
  <c r="F1015558" i="1"/>
  <c r="F1015557" i="1"/>
  <c r="F1015556" i="1"/>
  <c r="F1015555" i="1"/>
  <c r="F1015554" i="1"/>
  <c r="F1015553" i="1"/>
  <c r="F1015552" i="1"/>
  <c r="F1015551" i="1"/>
  <c r="F1015550" i="1"/>
  <c r="F1015549" i="1"/>
  <c r="F1015548" i="1"/>
  <c r="F1015547" i="1"/>
  <c r="F1015546" i="1"/>
  <c r="F1015545" i="1"/>
  <c r="F1015544" i="1"/>
  <c r="F1015543" i="1"/>
  <c r="F1015542" i="1"/>
  <c r="F1015541" i="1"/>
  <c r="F1015540" i="1"/>
  <c r="F1015539" i="1"/>
  <c r="F1015538" i="1"/>
  <c r="F1015537" i="1"/>
  <c r="F1015536" i="1"/>
  <c r="F1015535" i="1"/>
  <c r="F1015534" i="1"/>
  <c r="F1015533" i="1"/>
  <c r="F1015532" i="1"/>
  <c r="F1015531" i="1"/>
  <c r="F1015530" i="1"/>
  <c r="F1015529" i="1"/>
  <c r="F1015528" i="1"/>
  <c r="F1015527" i="1"/>
  <c r="F1015526" i="1"/>
  <c r="F1015525" i="1"/>
  <c r="F1015524" i="1"/>
  <c r="F1015523" i="1"/>
  <c r="F1015522" i="1"/>
  <c r="F1015521" i="1"/>
  <c r="F1015520" i="1"/>
  <c r="F1015519" i="1"/>
  <c r="F1015518" i="1"/>
  <c r="F1015517" i="1"/>
  <c r="F1015516" i="1"/>
  <c r="F1015515" i="1"/>
  <c r="F1015514" i="1"/>
  <c r="F1015513" i="1"/>
  <c r="F1015512" i="1"/>
  <c r="F1015511" i="1"/>
  <c r="F1015510" i="1"/>
  <c r="F1015509" i="1"/>
  <c r="F1015508" i="1"/>
  <c r="F1015507" i="1"/>
  <c r="F1015506" i="1"/>
  <c r="F1015505" i="1"/>
  <c r="F1015504" i="1"/>
  <c r="F1015503" i="1"/>
  <c r="F1015502" i="1"/>
  <c r="F1015501" i="1"/>
  <c r="F1015500" i="1"/>
  <c r="F1015499" i="1"/>
  <c r="F1015498" i="1"/>
  <c r="F1015497" i="1"/>
  <c r="F1015496" i="1"/>
  <c r="F1015495" i="1"/>
  <c r="F1015494" i="1"/>
  <c r="F1015493" i="1"/>
  <c r="F1015492" i="1"/>
  <c r="F1015491" i="1"/>
  <c r="F1015490" i="1"/>
  <c r="F1015489" i="1"/>
  <c r="F1015488" i="1"/>
  <c r="F1015487" i="1"/>
  <c r="F1015486" i="1"/>
  <c r="F1015485" i="1"/>
  <c r="F1015484" i="1"/>
  <c r="F1015483" i="1"/>
  <c r="F1015482" i="1"/>
  <c r="F1015481" i="1"/>
  <c r="F1015480" i="1"/>
  <c r="F1015479" i="1"/>
  <c r="F1015478" i="1"/>
  <c r="F1015477" i="1"/>
  <c r="F1015476" i="1"/>
  <c r="F1015475" i="1"/>
  <c r="F1015474" i="1"/>
  <c r="F1015473" i="1"/>
  <c r="F1015472" i="1"/>
  <c r="F1015471" i="1"/>
  <c r="F1015470" i="1"/>
  <c r="F1015469" i="1"/>
  <c r="F1015468" i="1"/>
  <c r="F1015467" i="1"/>
  <c r="F1015466" i="1"/>
  <c r="F1015465" i="1"/>
  <c r="F1015464" i="1"/>
  <c r="F1015463" i="1"/>
  <c r="F1015462" i="1"/>
  <c r="F1015461" i="1"/>
  <c r="F1015460" i="1"/>
  <c r="F1015459" i="1"/>
  <c r="F1015458" i="1"/>
  <c r="F1015457" i="1"/>
  <c r="F1015456" i="1"/>
  <c r="F1015455" i="1"/>
  <c r="F1015454" i="1"/>
  <c r="F1015453" i="1"/>
  <c r="F1015452" i="1"/>
  <c r="F1015451" i="1"/>
  <c r="F1015450" i="1"/>
  <c r="F1015449" i="1"/>
  <c r="F1015448" i="1"/>
  <c r="F1015447" i="1"/>
  <c r="F1015446" i="1"/>
  <c r="F1015445" i="1"/>
  <c r="F1015444" i="1"/>
  <c r="F1015443" i="1"/>
  <c r="F1015442" i="1"/>
  <c r="F1015441" i="1"/>
  <c r="F1015440" i="1"/>
  <c r="F1015439" i="1"/>
  <c r="F1015438" i="1"/>
  <c r="F1015437" i="1"/>
  <c r="F1015436" i="1"/>
  <c r="F1015435" i="1"/>
  <c r="F1015434" i="1"/>
  <c r="F1015433" i="1"/>
  <c r="F1015432" i="1"/>
  <c r="F1015431" i="1"/>
  <c r="F1015430" i="1"/>
  <c r="F1015429" i="1"/>
  <c r="F1015428" i="1"/>
  <c r="F1015427" i="1"/>
  <c r="F1015426" i="1"/>
  <c r="F1015425" i="1"/>
  <c r="F1015424" i="1"/>
  <c r="F1015423" i="1"/>
  <c r="F1015422" i="1"/>
  <c r="F1015421" i="1"/>
  <c r="F1015420" i="1"/>
  <c r="F1015419" i="1"/>
  <c r="F1015418" i="1"/>
  <c r="F1015417" i="1"/>
  <c r="F1015416" i="1"/>
  <c r="F1015415" i="1"/>
  <c r="F1015414" i="1"/>
  <c r="F1015413" i="1"/>
  <c r="F1015412" i="1"/>
  <c r="F1015411" i="1"/>
  <c r="F1015410" i="1"/>
  <c r="F1015409" i="1"/>
  <c r="F1015408" i="1"/>
  <c r="F1015407" i="1"/>
  <c r="F1015406" i="1"/>
  <c r="F1015405" i="1"/>
  <c r="F1015404" i="1"/>
  <c r="F1015403" i="1"/>
  <c r="F1015402" i="1"/>
  <c r="F1015401" i="1"/>
  <c r="F1015400" i="1"/>
  <c r="F1015399" i="1"/>
  <c r="F1015398" i="1"/>
  <c r="F1015397" i="1"/>
  <c r="F1015396" i="1"/>
  <c r="F1015395" i="1"/>
  <c r="F1015394" i="1"/>
  <c r="F1015393" i="1"/>
  <c r="F1015392" i="1"/>
  <c r="F1015391" i="1"/>
  <c r="F1015390" i="1"/>
  <c r="F1015389" i="1"/>
  <c r="F1015388" i="1"/>
  <c r="F1015387" i="1"/>
  <c r="F1015386" i="1"/>
  <c r="F1015385" i="1"/>
  <c r="F1015384" i="1"/>
  <c r="F1015383" i="1"/>
  <c r="F1015382" i="1"/>
  <c r="F1015381" i="1"/>
  <c r="F1015380" i="1"/>
  <c r="F1015379" i="1"/>
  <c r="F1015378" i="1"/>
  <c r="F1015377" i="1"/>
  <c r="F1015376" i="1"/>
  <c r="F1015375" i="1"/>
  <c r="F1015374" i="1"/>
  <c r="F1015373" i="1"/>
  <c r="F1015372" i="1"/>
  <c r="F1015371" i="1"/>
  <c r="F1015370" i="1"/>
  <c r="F1015369" i="1"/>
  <c r="F1015368" i="1"/>
  <c r="F1015367" i="1"/>
  <c r="F1015366" i="1"/>
  <c r="F1015365" i="1"/>
  <c r="F1015364" i="1"/>
  <c r="F1015363" i="1"/>
  <c r="F1015362" i="1"/>
  <c r="F1015361" i="1"/>
  <c r="F1015360" i="1"/>
  <c r="F1015359" i="1"/>
  <c r="F1015358" i="1"/>
  <c r="F1015357" i="1"/>
  <c r="F1015356" i="1"/>
  <c r="F1015355" i="1"/>
  <c r="F1015354" i="1"/>
  <c r="F1015353" i="1"/>
  <c r="F1015352" i="1"/>
  <c r="F1015351" i="1"/>
  <c r="F1015350" i="1"/>
  <c r="F1015349" i="1"/>
  <c r="F1015348" i="1"/>
  <c r="F1015347" i="1"/>
  <c r="F1015346" i="1"/>
  <c r="F1015345" i="1"/>
  <c r="F1015344" i="1"/>
  <c r="F1015343" i="1"/>
  <c r="F1015342" i="1"/>
  <c r="F1015341" i="1"/>
  <c r="F1015340" i="1"/>
  <c r="F1015339" i="1"/>
  <c r="F1015338" i="1"/>
  <c r="F1015337" i="1"/>
  <c r="F1015336" i="1"/>
  <c r="F1015335" i="1"/>
  <c r="F1015334" i="1"/>
  <c r="F1015333" i="1"/>
  <c r="F1015332" i="1"/>
  <c r="F1015331" i="1"/>
  <c r="F1015330" i="1"/>
  <c r="F1015329" i="1"/>
  <c r="F1015328" i="1"/>
  <c r="F1015327" i="1"/>
  <c r="F1015326" i="1"/>
  <c r="F1015325" i="1"/>
  <c r="F1015324" i="1"/>
  <c r="F1015323" i="1"/>
  <c r="F1015322" i="1"/>
  <c r="F1015321" i="1"/>
  <c r="F1015320" i="1"/>
  <c r="F1015319" i="1"/>
  <c r="F1015318" i="1"/>
  <c r="F1015317" i="1"/>
  <c r="F1015316" i="1"/>
  <c r="F1015315" i="1"/>
  <c r="F1015314" i="1"/>
  <c r="F1015313" i="1"/>
  <c r="F1015312" i="1"/>
  <c r="F1015311" i="1"/>
  <c r="F1015310" i="1"/>
  <c r="F1015309" i="1"/>
  <c r="F1015308" i="1"/>
  <c r="F1015307" i="1"/>
  <c r="F1015306" i="1"/>
  <c r="F1015305" i="1"/>
  <c r="F1015304" i="1"/>
  <c r="F1015303" i="1"/>
  <c r="F1015302" i="1"/>
  <c r="F1015301" i="1"/>
  <c r="F1015300" i="1"/>
  <c r="F1015299" i="1"/>
  <c r="F1015298" i="1"/>
  <c r="F1015297" i="1"/>
  <c r="F1015296" i="1"/>
  <c r="F1015295" i="1"/>
  <c r="F1015294" i="1"/>
  <c r="F1015293" i="1"/>
  <c r="F1015292" i="1"/>
  <c r="F1015291" i="1"/>
  <c r="F1015290" i="1"/>
  <c r="F1015289" i="1"/>
  <c r="F1015288" i="1"/>
  <c r="F1015287" i="1"/>
  <c r="F1015286" i="1"/>
  <c r="F1015285" i="1"/>
  <c r="F1015284" i="1"/>
  <c r="F1015283" i="1"/>
  <c r="F1015282" i="1"/>
  <c r="F1015281" i="1"/>
  <c r="F1015280" i="1"/>
  <c r="F1015279" i="1"/>
  <c r="F1015278" i="1"/>
  <c r="F1015277" i="1"/>
  <c r="F1015276" i="1"/>
  <c r="F1015275" i="1"/>
  <c r="F1015274" i="1"/>
  <c r="F1015273" i="1"/>
  <c r="F1015272" i="1"/>
  <c r="F1015271" i="1"/>
  <c r="F1015270" i="1"/>
  <c r="F1015269" i="1"/>
  <c r="F1015268" i="1"/>
  <c r="F1015267" i="1"/>
  <c r="F1015266" i="1"/>
  <c r="F1015265" i="1"/>
  <c r="F1015264" i="1"/>
  <c r="F1015263" i="1"/>
  <c r="F1015262" i="1"/>
  <c r="F1015261" i="1"/>
  <c r="F1015260" i="1"/>
  <c r="F1015259" i="1"/>
  <c r="F1015258" i="1"/>
  <c r="F1015257" i="1"/>
  <c r="F1015256" i="1"/>
  <c r="F1015255" i="1"/>
  <c r="F1015254" i="1"/>
  <c r="F1015253" i="1"/>
  <c r="F1015252" i="1"/>
  <c r="F1015251" i="1"/>
  <c r="F1015250" i="1"/>
  <c r="F1015249" i="1"/>
  <c r="F1015248" i="1"/>
  <c r="F1015247" i="1"/>
  <c r="F1015246" i="1"/>
  <c r="F1015245" i="1"/>
  <c r="F1015244" i="1"/>
  <c r="F1015243" i="1"/>
  <c r="F1015242" i="1"/>
  <c r="F1015241" i="1"/>
  <c r="F1015240" i="1"/>
  <c r="F1015239" i="1"/>
  <c r="F1015238" i="1"/>
  <c r="F1015237" i="1"/>
  <c r="F1015236" i="1"/>
  <c r="F1015235" i="1"/>
  <c r="F1015234" i="1"/>
  <c r="F1015233" i="1"/>
  <c r="F1015232" i="1"/>
  <c r="F1015231" i="1"/>
  <c r="F1015230" i="1"/>
  <c r="F1015229" i="1"/>
  <c r="F1015228" i="1"/>
  <c r="F1015227" i="1"/>
  <c r="F1015226" i="1"/>
  <c r="F1015225" i="1"/>
  <c r="F1015224" i="1"/>
  <c r="F1015223" i="1"/>
  <c r="F1015222" i="1"/>
  <c r="F1015221" i="1"/>
  <c r="F1015220" i="1"/>
  <c r="F1015219" i="1"/>
  <c r="F1015218" i="1"/>
  <c r="F1015217" i="1"/>
  <c r="F1015216" i="1"/>
  <c r="F1015215" i="1"/>
  <c r="F1015214" i="1"/>
  <c r="F1015213" i="1"/>
  <c r="F1015212" i="1"/>
  <c r="F1015211" i="1"/>
  <c r="F1015210" i="1"/>
  <c r="F1015209" i="1"/>
  <c r="F1015208" i="1"/>
  <c r="F1015207" i="1"/>
  <c r="F1015206" i="1"/>
  <c r="F1015205" i="1"/>
  <c r="F1015204" i="1"/>
  <c r="F1015203" i="1"/>
  <c r="F1015202" i="1"/>
  <c r="F1015201" i="1"/>
  <c r="F1015200" i="1"/>
  <c r="F1015199" i="1"/>
  <c r="F1015198" i="1"/>
  <c r="F1015197" i="1"/>
  <c r="F1015196" i="1"/>
  <c r="F1015195" i="1"/>
  <c r="F1015194" i="1"/>
  <c r="F1015193" i="1"/>
  <c r="F1015192" i="1"/>
  <c r="F1015191" i="1"/>
  <c r="F1015190" i="1"/>
  <c r="F1015189" i="1"/>
  <c r="F1015188" i="1"/>
  <c r="F1015187" i="1"/>
  <c r="F1015186" i="1"/>
  <c r="F1015185" i="1"/>
  <c r="F1015184" i="1"/>
  <c r="F1015183" i="1"/>
  <c r="F1015182" i="1"/>
  <c r="F1015181" i="1"/>
  <c r="F1015180" i="1"/>
  <c r="F1015179" i="1"/>
  <c r="F1015178" i="1"/>
  <c r="F1015177" i="1"/>
  <c r="F1015176" i="1"/>
  <c r="F1015175" i="1"/>
  <c r="F1015174" i="1"/>
  <c r="F1015173" i="1"/>
  <c r="F1015172" i="1"/>
  <c r="F1015171" i="1"/>
  <c r="F1015170" i="1"/>
  <c r="F1015169" i="1"/>
  <c r="F1015168" i="1"/>
  <c r="F1015167" i="1"/>
  <c r="F1015166" i="1"/>
  <c r="F1015165" i="1"/>
  <c r="F1015164" i="1"/>
  <c r="F1015163" i="1"/>
  <c r="F1015162" i="1"/>
  <c r="F1015161" i="1"/>
  <c r="F1015160" i="1"/>
  <c r="F1015159" i="1"/>
  <c r="F1015158" i="1"/>
  <c r="F1015157" i="1"/>
  <c r="F1015156" i="1"/>
  <c r="F1015155" i="1"/>
  <c r="F1015154" i="1"/>
  <c r="F1015153" i="1"/>
  <c r="F1015152" i="1"/>
  <c r="F1015151" i="1"/>
  <c r="F1015150" i="1"/>
  <c r="F1015149" i="1"/>
  <c r="F1015148" i="1"/>
  <c r="F1015147" i="1"/>
  <c r="F1015146" i="1"/>
  <c r="F1015145" i="1"/>
  <c r="F1015144" i="1"/>
  <c r="F1015143" i="1"/>
  <c r="F1015142" i="1"/>
  <c r="F1015141" i="1"/>
  <c r="F1015140" i="1"/>
  <c r="F1015139" i="1"/>
  <c r="F1015138" i="1"/>
  <c r="F1015137" i="1"/>
  <c r="F1015136" i="1"/>
  <c r="F1015135" i="1"/>
  <c r="F1015134" i="1"/>
  <c r="F1015133" i="1"/>
  <c r="F1015132" i="1"/>
  <c r="F1015131" i="1"/>
  <c r="F1015130" i="1"/>
  <c r="F1015129" i="1"/>
  <c r="F1015128" i="1"/>
  <c r="F1015127" i="1"/>
  <c r="F1015126" i="1"/>
  <c r="F1015125" i="1"/>
  <c r="F1015124" i="1"/>
  <c r="F1015123" i="1"/>
  <c r="F1015122" i="1"/>
  <c r="F1015121" i="1"/>
  <c r="F1015120" i="1"/>
  <c r="F1015119" i="1"/>
  <c r="F1015118" i="1"/>
  <c r="F1015117" i="1"/>
  <c r="F1015116" i="1"/>
  <c r="F1015115" i="1"/>
  <c r="F1015114" i="1"/>
  <c r="F1015113" i="1"/>
  <c r="F1015112" i="1"/>
  <c r="F1015111" i="1"/>
  <c r="F1015110" i="1"/>
  <c r="F1015109" i="1"/>
  <c r="F1015108" i="1"/>
  <c r="F1015107" i="1"/>
  <c r="F1015106" i="1"/>
  <c r="F1015105" i="1"/>
  <c r="F1015104" i="1"/>
  <c r="F1015103" i="1"/>
  <c r="F1015102" i="1"/>
  <c r="F1015101" i="1"/>
  <c r="F1015100" i="1"/>
  <c r="F1015099" i="1"/>
  <c r="F1015098" i="1"/>
  <c r="F1015097" i="1"/>
  <c r="F1015096" i="1"/>
  <c r="F1015095" i="1"/>
  <c r="F1015094" i="1"/>
  <c r="F1015093" i="1"/>
  <c r="F1015092" i="1"/>
  <c r="F1015091" i="1"/>
  <c r="F1015090" i="1"/>
  <c r="F1015089" i="1"/>
  <c r="F1015088" i="1"/>
  <c r="F1015087" i="1"/>
  <c r="F1015086" i="1"/>
  <c r="F1015085" i="1"/>
  <c r="F1015084" i="1"/>
  <c r="F1015083" i="1"/>
  <c r="F1015082" i="1"/>
  <c r="F1015081" i="1"/>
  <c r="F1015080" i="1"/>
  <c r="F1015079" i="1"/>
  <c r="F1015078" i="1"/>
  <c r="F1015077" i="1"/>
  <c r="F1015076" i="1"/>
  <c r="F1015075" i="1"/>
  <c r="F1015074" i="1"/>
  <c r="F1015073" i="1"/>
  <c r="F1015072" i="1"/>
  <c r="F1015071" i="1"/>
  <c r="F1015070" i="1"/>
  <c r="F1015069" i="1"/>
  <c r="F1015068" i="1"/>
  <c r="F1015067" i="1"/>
  <c r="F1015066" i="1"/>
  <c r="F1015065" i="1"/>
  <c r="F1015064" i="1"/>
  <c r="F1015063" i="1"/>
  <c r="F1015062" i="1"/>
  <c r="F1015061" i="1"/>
  <c r="F1015060" i="1"/>
  <c r="F1015059" i="1"/>
  <c r="F1015058" i="1"/>
  <c r="F1015057" i="1"/>
  <c r="F1015056" i="1"/>
  <c r="F1015055" i="1"/>
  <c r="F1015054" i="1"/>
  <c r="F1015053" i="1"/>
  <c r="F1015052" i="1"/>
  <c r="F1015051" i="1"/>
  <c r="F1015050" i="1"/>
  <c r="F1015049" i="1"/>
  <c r="F1015048" i="1"/>
  <c r="F1015047" i="1"/>
  <c r="F1015046" i="1"/>
  <c r="F1015045" i="1"/>
  <c r="F1015044" i="1"/>
  <c r="F1015043" i="1"/>
  <c r="F1015042" i="1"/>
  <c r="F1015041" i="1"/>
  <c r="F1015040" i="1"/>
  <c r="F1015039" i="1"/>
  <c r="F1015038" i="1"/>
  <c r="F1015037" i="1"/>
  <c r="F1015036" i="1"/>
  <c r="F1015035" i="1"/>
  <c r="F1015034" i="1"/>
  <c r="F1015033" i="1"/>
  <c r="F1015032" i="1"/>
  <c r="F1015031" i="1"/>
  <c r="F1015030" i="1"/>
  <c r="F1015029" i="1"/>
  <c r="F1015028" i="1"/>
  <c r="F1015027" i="1"/>
  <c r="F1015026" i="1"/>
  <c r="F1015025" i="1"/>
  <c r="F1015024" i="1"/>
  <c r="F1015023" i="1"/>
  <c r="F1015022" i="1"/>
  <c r="F1015021" i="1"/>
  <c r="F1015020" i="1"/>
  <c r="F1015019" i="1"/>
  <c r="F1015018" i="1"/>
  <c r="F1015017" i="1"/>
  <c r="F1015016" i="1"/>
  <c r="F1015015" i="1"/>
  <c r="F1015014" i="1"/>
  <c r="F1015013" i="1"/>
  <c r="F1015012" i="1"/>
  <c r="F1015011" i="1"/>
  <c r="F1015010" i="1"/>
  <c r="F1015009" i="1"/>
  <c r="F1015008" i="1"/>
  <c r="F1015007" i="1"/>
  <c r="F1015006" i="1"/>
  <c r="F1015005" i="1"/>
  <c r="F1015004" i="1"/>
  <c r="F1015003" i="1"/>
  <c r="F1015002" i="1"/>
  <c r="F1015001" i="1"/>
  <c r="F1015000" i="1"/>
  <c r="F1014999" i="1"/>
  <c r="F1014998" i="1"/>
  <c r="F1014997" i="1"/>
  <c r="F1014996" i="1"/>
  <c r="F1014995" i="1"/>
  <c r="F1014994" i="1"/>
  <c r="F1014993" i="1"/>
  <c r="F1014992" i="1"/>
  <c r="F1014991" i="1"/>
  <c r="F1014990" i="1"/>
  <c r="F1014989" i="1"/>
  <c r="F1014988" i="1"/>
  <c r="F1014987" i="1"/>
  <c r="F1014986" i="1"/>
  <c r="F1014985" i="1"/>
  <c r="F1014984" i="1"/>
  <c r="F1014983" i="1"/>
  <c r="F1014982" i="1"/>
  <c r="F1014981" i="1"/>
  <c r="F1014980" i="1"/>
  <c r="F1014979" i="1"/>
  <c r="F1014978" i="1"/>
  <c r="F1014977" i="1"/>
  <c r="F1014976" i="1"/>
  <c r="F1014975" i="1"/>
  <c r="F1014974" i="1"/>
  <c r="F1014973" i="1"/>
  <c r="F1014972" i="1"/>
  <c r="F1014971" i="1"/>
  <c r="F1014970" i="1"/>
  <c r="F1014969" i="1"/>
  <c r="F1014968" i="1"/>
  <c r="F1014967" i="1"/>
  <c r="F1014966" i="1"/>
  <c r="F1014965" i="1"/>
  <c r="F1014964" i="1"/>
  <c r="F1014963" i="1"/>
  <c r="F1014962" i="1"/>
  <c r="F1014961" i="1"/>
  <c r="F1014960" i="1"/>
  <c r="F1014959" i="1"/>
  <c r="F1014958" i="1"/>
  <c r="F1014957" i="1"/>
  <c r="F1014956" i="1"/>
  <c r="F1014955" i="1"/>
  <c r="F1014954" i="1"/>
  <c r="F1014953" i="1"/>
  <c r="F1014952" i="1"/>
  <c r="F1014951" i="1"/>
  <c r="F1014950" i="1"/>
  <c r="F1014949" i="1"/>
  <c r="F1014948" i="1"/>
  <c r="F1014947" i="1"/>
  <c r="F1014946" i="1"/>
  <c r="F1014945" i="1"/>
  <c r="F1014944" i="1"/>
  <c r="F1014943" i="1"/>
  <c r="F1014942" i="1"/>
  <c r="F1014941" i="1"/>
  <c r="F1014940" i="1"/>
  <c r="F1014939" i="1"/>
  <c r="F1014938" i="1"/>
  <c r="F1014937" i="1"/>
  <c r="F1014936" i="1"/>
  <c r="F1014935" i="1"/>
  <c r="F1014934" i="1"/>
  <c r="F1014933" i="1"/>
  <c r="F1014932" i="1"/>
  <c r="F1014931" i="1"/>
  <c r="F1014930" i="1"/>
  <c r="F1014929" i="1"/>
  <c r="F1014928" i="1"/>
  <c r="F1014927" i="1"/>
  <c r="F1014926" i="1"/>
  <c r="F1014925" i="1"/>
  <c r="F1014924" i="1"/>
  <c r="F1014923" i="1"/>
  <c r="F1014922" i="1"/>
  <c r="F1014921" i="1"/>
  <c r="F1014920" i="1"/>
  <c r="F1014919" i="1"/>
  <c r="F1014918" i="1"/>
  <c r="F1014917" i="1"/>
  <c r="F1014916" i="1"/>
  <c r="F1014915" i="1"/>
  <c r="F1014914" i="1"/>
  <c r="F1014913" i="1"/>
  <c r="F1014912" i="1"/>
  <c r="F1014911" i="1"/>
  <c r="F1014910" i="1"/>
  <c r="F1014909" i="1"/>
  <c r="F1014908" i="1"/>
  <c r="F1014907" i="1"/>
  <c r="F1014906" i="1"/>
  <c r="F1014905" i="1"/>
  <c r="F1014904" i="1"/>
  <c r="F1014903" i="1"/>
  <c r="F1014902" i="1"/>
  <c r="F1014901" i="1"/>
  <c r="F1014900" i="1"/>
  <c r="F1014899" i="1"/>
  <c r="F1014898" i="1"/>
  <c r="F1014897" i="1"/>
  <c r="F1014896" i="1"/>
  <c r="F1014895" i="1"/>
  <c r="F1014894" i="1"/>
  <c r="F1014893" i="1"/>
  <c r="F1014892" i="1"/>
  <c r="F1014891" i="1"/>
  <c r="F1014890" i="1"/>
  <c r="F1014889" i="1"/>
  <c r="F1014888" i="1"/>
  <c r="F1014887" i="1"/>
  <c r="F1014886" i="1"/>
  <c r="F1014885" i="1"/>
  <c r="F1014884" i="1"/>
  <c r="F1014883" i="1"/>
  <c r="F1014882" i="1"/>
  <c r="F1014881" i="1"/>
  <c r="F1014880" i="1"/>
  <c r="F1014879" i="1"/>
  <c r="F1014878" i="1"/>
  <c r="F1014877" i="1"/>
  <c r="F1014876" i="1"/>
  <c r="F1014875" i="1"/>
  <c r="F1014874" i="1"/>
  <c r="F1014873" i="1"/>
  <c r="F1014872" i="1"/>
  <c r="F1014871" i="1"/>
  <c r="F1014870" i="1"/>
  <c r="F1014869" i="1"/>
  <c r="F1014868" i="1"/>
  <c r="F1014867" i="1"/>
  <c r="F1014866" i="1"/>
  <c r="F1014865" i="1"/>
  <c r="F1014864" i="1"/>
  <c r="F1014863" i="1"/>
  <c r="F1014862" i="1"/>
  <c r="F1014861" i="1"/>
  <c r="F1014860" i="1"/>
  <c r="F1014859" i="1"/>
  <c r="F1014858" i="1"/>
  <c r="F1014857" i="1"/>
  <c r="F1014856" i="1"/>
  <c r="F1014855" i="1"/>
  <c r="F1014854" i="1"/>
  <c r="F1014853" i="1"/>
  <c r="F1014852" i="1"/>
  <c r="F1014851" i="1"/>
  <c r="F1014850" i="1"/>
  <c r="F1014849" i="1"/>
  <c r="F1014848" i="1"/>
  <c r="F1014847" i="1"/>
  <c r="F1014846" i="1"/>
  <c r="F1014845" i="1"/>
  <c r="F1014844" i="1"/>
  <c r="F1014843" i="1"/>
  <c r="F1014842" i="1"/>
  <c r="F1014841" i="1"/>
  <c r="F1014840" i="1"/>
  <c r="F1014839" i="1"/>
  <c r="F1014838" i="1"/>
  <c r="F1014837" i="1"/>
  <c r="F1014836" i="1"/>
  <c r="F1014835" i="1"/>
  <c r="F1014834" i="1"/>
  <c r="F1014833" i="1"/>
  <c r="F1014832" i="1"/>
  <c r="F1014831" i="1"/>
  <c r="F1014830" i="1"/>
  <c r="F1014829" i="1"/>
  <c r="F1014828" i="1"/>
  <c r="F1014827" i="1"/>
  <c r="F1014826" i="1"/>
  <c r="F1014825" i="1"/>
  <c r="F1014824" i="1"/>
  <c r="F1014823" i="1"/>
  <c r="F1014822" i="1"/>
  <c r="F1014821" i="1"/>
  <c r="F1014820" i="1"/>
  <c r="F1014819" i="1"/>
  <c r="F1014818" i="1"/>
  <c r="F1014817" i="1"/>
  <c r="F1014816" i="1"/>
  <c r="F1014815" i="1"/>
  <c r="F1014814" i="1"/>
  <c r="F1014813" i="1"/>
  <c r="F1014812" i="1"/>
  <c r="F1014811" i="1"/>
  <c r="F1014810" i="1"/>
  <c r="F1014809" i="1"/>
  <c r="F1014808" i="1"/>
  <c r="F1014807" i="1"/>
  <c r="F1014806" i="1"/>
  <c r="F1014805" i="1"/>
  <c r="F1014804" i="1"/>
  <c r="F1014803" i="1"/>
  <c r="F1014802" i="1"/>
  <c r="F1014801" i="1"/>
  <c r="F1014800" i="1"/>
  <c r="F1014799" i="1"/>
  <c r="F1014798" i="1"/>
  <c r="F1014797" i="1"/>
  <c r="F1014796" i="1"/>
  <c r="F1014795" i="1"/>
  <c r="F1014794" i="1"/>
  <c r="F1014793" i="1"/>
  <c r="F1014792" i="1"/>
  <c r="F1014791" i="1"/>
  <c r="F1014790" i="1"/>
  <c r="F1014789" i="1"/>
  <c r="F1014788" i="1"/>
  <c r="F1014787" i="1"/>
  <c r="F1014786" i="1"/>
  <c r="F1014785" i="1"/>
  <c r="F1014784" i="1"/>
  <c r="F1014783" i="1"/>
  <c r="F1014782" i="1"/>
  <c r="F1014781" i="1"/>
  <c r="F1014780" i="1"/>
  <c r="F1014779" i="1"/>
  <c r="F1014778" i="1"/>
  <c r="F1014777" i="1"/>
  <c r="F1014776" i="1"/>
  <c r="F1014775" i="1"/>
  <c r="F1014774" i="1"/>
  <c r="F1014773" i="1"/>
  <c r="F1014772" i="1"/>
  <c r="F1014771" i="1"/>
  <c r="F1014770" i="1"/>
  <c r="F1014769" i="1"/>
  <c r="F1014768" i="1"/>
  <c r="F1014767" i="1"/>
  <c r="F1014766" i="1"/>
  <c r="F1014765" i="1"/>
  <c r="F1014764" i="1"/>
  <c r="F1014763" i="1"/>
  <c r="F1014762" i="1"/>
  <c r="F1014761" i="1"/>
  <c r="F1014760" i="1"/>
  <c r="F1014759" i="1"/>
  <c r="F1014758" i="1"/>
  <c r="F1014757" i="1"/>
  <c r="F1014756" i="1"/>
  <c r="F1014755" i="1"/>
  <c r="F1014754" i="1"/>
  <c r="F1014753" i="1"/>
  <c r="F1014752" i="1"/>
  <c r="F1014751" i="1"/>
  <c r="F1014750" i="1"/>
  <c r="F1014749" i="1"/>
  <c r="F1014748" i="1"/>
  <c r="F1014747" i="1"/>
  <c r="F1014746" i="1"/>
  <c r="F1014745" i="1"/>
  <c r="F1014744" i="1"/>
  <c r="F1014743" i="1"/>
  <c r="F1014742" i="1"/>
  <c r="F1014741" i="1"/>
  <c r="F1014740" i="1"/>
  <c r="F1014739" i="1"/>
  <c r="F1014738" i="1"/>
  <c r="F1014737" i="1"/>
  <c r="F1014736" i="1"/>
  <c r="F1014735" i="1"/>
  <c r="F1014734" i="1"/>
  <c r="F1014733" i="1"/>
  <c r="F1014732" i="1"/>
  <c r="F1014731" i="1"/>
  <c r="F1014730" i="1"/>
  <c r="F1014729" i="1"/>
  <c r="F1014728" i="1"/>
  <c r="F1014727" i="1"/>
  <c r="F1014726" i="1"/>
  <c r="F1014725" i="1"/>
  <c r="F1014724" i="1"/>
  <c r="F1014723" i="1"/>
  <c r="F1014722" i="1"/>
  <c r="F1014721" i="1"/>
  <c r="F1014720" i="1"/>
  <c r="F1014719" i="1"/>
  <c r="F1014718" i="1"/>
  <c r="F1014717" i="1"/>
  <c r="F1014716" i="1"/>
  <c r="F1014715" i="1"/>
  <c r="F1014714" i="1"/>
  <c r="F1014713" i="1"/>
  <c r="F1014712" i="1"/>
  <c r="F1014711" i="1"/>
  <c r="F1014710" i="1"/>
  <c r="F1014709" i="1"/>
  <c r="F1014708" i="1"/>
  <c r="F1014707" i="1"/>
  <c r="F1014706" i="1"/>
  <c r="F1014705" i="1"/>
  <c r="F1014704" i="1"/>
  <c r="F1014703" i="1"/>
  <c r="F1014702" i="1"/>
  <c r="F1014701" i="1"/>
  <c r="F1014700" i="1"/>
  <c r="F1014699" i="1"/>
  <c r="F1014698" i="1"/>
  <c r="F1014697" i="1"/>
  <c r="F1014696" i="1"/>
  <c r="F1014695" i="1"/>
  <c r="F1014694" i="1"/>
  <c r="F1014693" i="1"/>
  <c r="F1014692" i="1"/>
  <c r="F1014691" i="1"/>
  <c r="F1014690" i="1"/>
  <c r="F1014689" i="1"/>
  <c r="F1014688" i="1"/>
  <c r="F1014687" i="1"/>
  <c r="F1014686" i="1"/>
  <c r="F1014685" i="1"/>
  <c r="F1014684" i="1"/>
  <c r="F1014683" i="1"/>
  <c r="F1014682" i="1"/>
  <c r="F1014681" i="1"/>
  <c r="F1014680" i="1"/>
  <c r="F1014679" i="1"/>
  <c r="F1014678" i="1"/>
  <c r="F1014677" i="1"/>
  <c r="F1014676" i="1"/>
  <c r="F1014675" i="1"/>
  <c r="F1014674" i="1"/>
  <c r="F1014673" i="1"/>
  <c r="F1014672" i="1"/>
  <c r="F1014671" i="1"/>
  <c r="F1014670" i="1"/>
  <c r="F1014669" i="1"/>
  <c r="F1014668" i="1"/>
  <c r="F1014667" i="1"/>
  <c r="F1014666" i="1"/>
  <c r="F1014665" i="1"/>
  <c r="F1014664" i="1"/>
  <c r="F1014663" i="1"/>
  <c r="F1014662" i="1"/>
  <c r="F1014661" i="1"/>
  <c r="F1014660" i="1"/>
  <c r="F1014659" i="1"/>
  <c r="F1014658" i="1"/>
  <c r="F1014657" i="1"/>
  <c r="F1014656" i="1"/>
  <c r="F1014655" i="1"/>
  <c r="F1014654" i="1"/>
  <c r="F1014653" i="1"/>
  <c r="F1014652" i="1"/>
  <c r="F1014651" i="1"/>
  <c r="F1014650" i="1"/>
  <c r="F1014649" i="1"/>
  <c r="F1014648" i="1"/>
  <c r="F1014647" i="1"/>
  <c r="F1014646" i="1"/>
  <c r="F1014645" i="1"/>
  <c r="F1014644" i="1"/>
  <c r="F1014643" i="1"/>
  <c r="F1014642" i="1"/>
  <c r="F1014641" i="1"/>
  <c r="F1014640" i="1"/>
  <c r="F1014639" i="1"/>
  <c r="F1014638" i="1"/>
  <c r="F1014637" i="1"/>
  <c r="F1014636" i="1"/>
  <c r="F1014635" i="1"/>
  <c r="F1014634" i="1"/>
  <c r="F1014633" i="1"/>
  <c r="F1014632" i="1"/>
  <c r="F1014631" i="1"/>
  <c r="F1014630" i="1"/>
  <c r="F1014629" i="1"/>
  <c r="F1014628" i="1"/>
  <c r="F1014627" i="1"/>
  <c r="F1014626" i="1"/>
  <c r="F1014625" i="1"/>
  <c r="F1014624" i="1"/>
  <c r="F1014623" i="1"/>
  <c r="F1014622" i="1"/>
  <c r="F1014621" i="1"/>
  <c r="F1014620" i="1"/>
  <c r="F1014619" i="1"/>
  <c r="F1014618" i="1"/>
  <c r="F1014617" i="1"/>
  <c r="F1014616" i="1"/>
  <c r="F1014615" i="1"/>
  <c r="F1014614" i="1"/>
  <c r="F1014613" i="1"/>
  <c r="F1014612" i="1"/>
  <c r="F1014611" i="1"/>
  <c r="F1014610" i="1"/>
  <c r="F1014609" i="1"/>
  <c r="F1014608" i="1"/>
  <c r="F1014607" i="1"/>
  <c r="F1014606" i="1"/>
  <c r="F1014605" i="1"/>
  <c r="F1014604" i="1"/>
  <c r="F1014603" i="1"/>
  <c r="F1014602" i="1"/>
  <c r="F1014601" i="1"/>
  <c r="F1014600" i="1"/>
  <c r="F1014599" i="1"/>
  <c r="F1014598" i="1"/>
  <c r="F1014597" i="1"/>
  <c r="F1014596" i="1"/>
  <c r="F1014595" i="1"/>
  <c r="F1014594" i="1"/>
  <c r="F1014593" i="1"/>
  <c r="F1014592" i="1"/>
  <c r="F1014591" i="1"/>
  <c r="F1014590" i="1"/>
  <c r="F1014589" i="1"/>
  <c r="F1014588" i="1"/>
  <c r="F1014587" i="1"/>
  <c r="F1014586" i="1"/>
  <c r="F1014585" i="1"/>
  <c r="F1014584" i="1"/>
  <c r="F1014583" i="1"/>
  <c r="F1014582" i="1"/>
  <c r="F1014581" i="1"/>
  <c r="F1014580" i="1"/>
  <c r="F1014579" i="1"/>
  <c r="F1014578" i="1"/>
  <c r="F1014577" i="1"/>
  <c r="F1014576" i="1"/>
  <c r="F1014575" i="1"/>
  <c r="F1014574" i="1"/>
  <c r="F1014573" i="1"/>
  <c r="F1014572" i="1"/>
  <c r="F1014571" i="1"/>
  <c r="F1014570" i="1"/>
  <c r="F1014569" i="1"/>
  <c r="F1014568" i="1"/>
  <c r="F1014567" i="1"/>
  <c r="F1014566" i="1"/>
  <c r="F1014565" i="1"/>
  <c r="F1014564" i="1"/>
  <c r="F1014563" i="1"/>
  <c r="F1014562" i="1"/>
  <c r="F1014561" i="1"/>
  <c r="F1014560" i="1"/>
  <c r="F1014559" i="1"/>
  <c r="F1014558" i="1"/>
  <c r="F1014557" i="1"/>
  <c r="F1014556" i="1"/>
  <c r="F1014555" i="1"/>
  <c r="F1014554" i="1"/>
  <c r="F1014553" i="1"/>
  <c r="F1014552" i="1"/>
  <c r="F1014551" i="1"/>
  <c r="F1014550" i="1"/>
  <c r="F1014549" i="1"/>
  <c r="F1014548" i="1"/>
  <c r="F1014547" i="1"/>
  <c r="F1014546" i="1"/>
  <c r="F1014545" i="1"/>
  <c r="F1014544" i="1"/>
  <c r="F1014543" i="1"/>
  <c r="F1014542" i="1"/>
  <c r="F1014541" i="1"/>
  <c r="F1014540" i="1"/>
  <c r="F1014539" i="1"/>
  <c r="F1014538" i="1"/>
  <c r="F1014537" i="1"/>
  <c r="F1014536" i="1"/>
  <c r="F1014535" i="1"/>
  <c r="F1014534" i="1"/>
  <c r="F1014533" i="1"/>
  <c r="F1014532" i="1"/>
  <c r="F1014531" i="1"/>
  <c r="F1014530" i="1"/>
  <c r="F1014529" i="1"/>
  <c r="F1014528" i="1"/>
  <c r="F1014527" i="1"/>
  <c r="F1014526" i="1"/>
  <c r="F1014525" i="1"/>
  <c r="F1014524" i="1"/>
  <c r="F1014523" i="1"/>
  <c r="F1014522" i="1"/>
  <c r="F1014521" i="1"/>
  <c r="F1014520" i="1"/>
  <c r="F1014519" i="1"/>
  <c r="F1014518" i="1"/>
  <c r="F1014517" i="1"/>
  <c r="F1014516" i="1"/>
  <c r="F1014515" i="1"/>
  <c r="F1014514" i="1"/>
  <c r="F1014513" i="1"/>
  <c r="F1014512" i="1"/>
  <c r="F1014511" i="1"/>
  <c r="F1014510" i="1"/>
  <c r="F1014509" i="1"/>
  <c r="F1014508" i="1"/>
  <c r="F1014507" i="1"/>
  <c r="F1014506" i="1"/>
  <c r="F1014505" i="1"/>
  <c r="F1014504" i="1"/>
  <c r="F1014503" i="1"/>
  <c r="F1014502" i="1"/>
  <c r="F1014501" i="1"/>
  <c r="F1014500" i="1"/>
  <c r="F1014499" i="1"/>
  <c r="F1014498" i="1"/>
  <c r="F1014497" i="1"/>
  <c r="F1014496" i="1"/>
  <c r="F1014495" i="1"/>
  <c r="F1014494" i="1"/>
  <c r="F1014493" i="1"/>
  <c r="F1014492" i="1"/>
  <c r="F1014491" i="1"/>
  <c r="F1014490" i="1"/>
  <c r="F1014489" i="1"/>
  <c r="F1014488" i="1"/>
  <c r="F1014487" i="1"/>
  <c r="F1014486" i="1"/>
  <c r="F1014485" i="1"/>
  <c r="F1014484" i="1"/>
  <c r="F1014483" i="1"/>
  <c r="F1014482" i="1"/>
  <c r="F1014481" i="1"/>
  <c r="F1014480" i="1"/>
  <c r="F1014479" i="1"/>
  <c r="F1014478" i="1"/>
  <c r="F1014477" i="1"/>
  <c r="F1014476" i="1"/>
  <c r="F1014475" i="1"/>
  <c r="F1014474" i="1"/>
  <c r="F1014473" i="1"/>
  <c r="F1014472" i="1"/>
  <c r="F1014471" i="1"/>
  <c r="F1014470" i="1"/>
  <c r="F1014469" i="1"/>
  <c r="F1014468" i="1"/>
  <c r="F1014467" i="1"/>
  <c r="F1014466" i="1"/>
  <c r="F1014465" i="1"/>
  <c r="F1014464" i="1"/>
  <c r="F1014463" i="1"/>
  <c r="F1014462" i="1"/>
  <c r="F1014461" i="1"/>
  <c r="F1014460" i="1"/>
  <c r="F1014459" i="1"/>
  <c r="F1014458" i="1"/>
  <c r="F1014457" i="1"/>
  <c r="F1014456" i="1"/>
  <c r="F1014455" i="1"/>
  <c r="F1014454" i="1"/>
  <c r="F1014453" i="1"/>
  <c r="F1014452" i="1"/>
  <c r="F1014451" i="1"/>
  <c r="F1014450" i="1"/>
  <c r="F1014449" i="1"/>
  <c r="F1014448" i="1"/>
  <c r="F1014447" i="1"/>
  <c r="F1014446" i="1"/>
  <c r="F1014445" i="1"/>
  <c r="F1014444" i="1"/>
  <c r="F1014443" i="1"/>
  <c r="F1014442" i="1"/>
  <c r="F1014441" i="1"/>
  <c r="F1014440" i="1"/>
  <c r="F1014439" i="1"/>
  <c r="F1014438" i="1"/>
  <c r="F1014437" i="1"/>
  <c r="F1014436" i="1"/>
  <c r="F1014435" i="1"/>
  <c r="F1014434" i="1"/>
  <c r="F1014433" i="1"/>
  <c r="F1014432" i="1"/>
  <c r="F1014431" i="1"/>
  <c r="F1014430" i="1"/>
  <c r="F1014429" i="1"/>
  <c r="F1014428" i="1"/>
  <c r="F1014427" i="1"/>
  <c r="F1014426" i="1"/>
  <c r="F1014425" i="1"/>
  <c r="F1014424" i="1"/>
  <c r="F1014423" i="1"/>
  <c r="F1014422" i="1"/>
  <c r="F1014421" i="1"/>
  <c r="F1014420" i="1"/>
  <c r="F1014419" i="1"/>
  <c r="F1014418" i="1"/>
  <c r="F1014417" i="1"/>
  <c r="F1014416" i="1"/>
  <c r="F1014415" i="1"/>
  <c r="F1014414" i="1"/>
  <c r="F1014413" i="1"/>
  <c r="F1014412" i="1"/>
  <c r="F1014411" i="1"/>
  <c r="F1014410" i="1"/>
  <c r="F1014409" i="1"/>
  <c r="F1014408" i="1"/>
  <c r="F1014407" i="1"/>
  <c r="F1014406" i="1"/>
  <c r="F1014405" i="1"/>
  <c r="F1014404" i="1"/>
  <c r="F1014403" i="1"/>
  <c r="F1014402" i="1"/>
  <c r="F1014401" i="1"/>
  <c r="F1014400" i="1"/>
  <c r="F1014399" i="1"/>
  <c r="F1014398" i="1"/>
  <c r="F1014397" i="1"/>
  <c r="F1014396" i="1"/>
  <c r="F1014395" i="1"/>
  <c r="F1014394" i="1"/>
  <c r="F1014393" i="1"/>
  <c r="F1014392" i="1"/>
  <c r="F1014391" i="1"/>
  <c r="F1014390" i="1"/>
  <c r="F1014389" i="1"/>
  <c r="F1014388" i="1"/>
  <c r="F1014387" i="1"/>
  <c r="F1014386" i="1"/>
  <c r="F1014385" i="1"/>
  <c r="F1014384" i="1"/>
  <c r="F1014383" i="1"/>
  <c r="F1014382" i="1"/>
  <c r="F1014381" i="1"/>
  <c r="F1014380" i="1"/>
  <c r="F1014379" i="1"/>
  <c r="F1014378" i="1"/>
  <c r="F1014377" i="1"/>
  <c r="F1014376" i="1"/>
  <c r="F1014375" i="1"/>
  <c r="F1014374" i="1"/>
  <c r="F1014373" i="1"/>
  <c r="F1014372" i="1"/>
  <c r="F1014371" i="1"/>
  <c r="F1014370" i="1"/>
  <c r="F1014369" i="1"/>
  <c r="F1014368" i="1"/>
  <c r="F1014367" i="1"/>
  <c r="F1014366" i="1"/>
  <c r="F1014365" i="1"/>
  <c r="F1014364" i="1"/>
  <c r="F1014363" i="1"/>
  <c r="F1014362" i="1"/>
  <c r="F1014361" i="1"/>
  <c r="F1014360" i="1"/>
  <c r="F1014359" i="1"/>
  <c r="F1014358" i="1"/>
  <c r="F1014357" i="1"/>
  <c r="F1014356" i="1"/>
  <c r="F1014355" i="1"/>
  <c r="F1014354" i="1"/>
  <c r="F1014353" i="1"/>
  <c r="F1014352" i="1"/>
  <c r="F1014351" i="1"/>
  <c r="F1014350" i="1"/>
  <c r="F1014349" i="1"/>
  <c r="F1014348" i="1"/>
  <c r="F1014347" i="1"/>
  <c r="F1014346" i="1"/>
  <c r="F1014345" i="1"/>
  <c r="F1014344" i="1"/>
  <c r="F1014343" i="1"/>
  <c r="F1014342" i="1"/>
  <c r="F1014341" i="1"/>
  <c r="F1014340" i="1"/>
  <c r="F1014339" i="1"/>
  <c r="F1014338" i="1"/>
  <c r="F1014337" i="1"/>
  <c r="F1014336" i="1"/>
  <c r="F1014335" i="1"/>
  <c r="F1014334" i="1"/>
  <c r="F1014333" i="1"/>
  <c r="F1014332" i="1"/>
  <c r="F1014331" i="1"/>
  <c r="F1014330" i="1"/>
  <c r="F1014329" i="1"/>
  <c r="F1014328" i="1"/>
  <c r="F1014327" i="1"/>
  <c r="F1014326" i="1"/>
  <c r="F1014325" i="1"/>
  <c r="F1014324" i="1"/>
  <c r="F1014323" i="1"/>
  <c r="F1014322" i="1"/>
  <c r="F1014321" i="1"/>
  <c r="F1014320" i="1"/>
  <c r="F1014319" i="1"/>
  <c r="F1014318" i="1"/>
  <c r="F1014317" i="1"/>
  <c r="F1014316" i="1"/>
  <c r="F1014315" i="1"/>
  <c r="F1014314" i="1"/>
  <c r="F1014313" i="1"/>
  <c r="F1014312" i="1"/>
  <c r="F1014311" i="1"/>
  <c r="F1014310" i="1"/>
  <c r="F1014309" i="1"/>
  <c r="F1014308" i="1"/>
  <c r="F1014307" i="1"/>
  <c r="F1014306" i="1"/>
  <c r="F1014305" i="1"/>
  <c r="F1014304" i="1"/>
  <c r="F1014303" i="1"/>
  <c r="F1014302" i="1"/>
  <c r="F1014301" i="1"/>
  <c r="F1014300" i="1"/>
  <c r="F1014299" i="1"/>
  <c r="F1014298" i="1"/>
  <c r="F1014297" i="1"/>
  <c r="F1014296" i="1"/>
  <c r="F1014295" i="1"/>
  <c r="F1014294" i="1"/>
  <c r="F1014293" i="1"/>
  <c r="F1014292" i="1"/>
  <c r="F1014291" i="1"/>
  <c r="F1014290" i="1"/>
  <c r="F1014289" i="1"/>
  <c r="F1014288" i="1"/>
  <c r="F1014287" i="1"/>
  <c r="F1014286" i="1"/>
  <c r="F1014285" i="1"/>
  <c r="F1014284" i="1"/>
  <c r="F1014283" i="1"/>
  <c r="F1014282" i="1"/>
  <c r="F1014281" i="1"/>
  <c r="F1014280" i="1"/>
  <c r="F1014279" i="1"/>
  <c r="F1014278" i="1"/>
  <c r="F1014277" i="1"/>
  <c r="F1014276" i="1"/>
  <c r="F1014275" i="1"/>
  <c r="F1014274" i="1"/>
  <c r="F1014273" i="1"/>
  <c r="F1014272" i="1"/>
  <c r="F1014271" i="1"/>
  <c r="F1014270" i="1"/>
  <c r="F1014269" i="1"/>
  <c r="F1014268" i="1"/>
  <c r="F1014267" i="1"/>
  <c r="F1014266" i="1"/>
  <c r="F1014265" i="1"/>
  <c r="F1014264" i="1"/>
  <c r="F1014263" i="1"/>
  <c r="F1014262" i="1"/>
  <c r="F1014261" i="1"/>
  <c r="F1014260" i="1"/>
  <c r="F1014259" i="1"/>
  <c r="F1014258" i="1"/>
  <c r="F1014257" i="1"/>
  <c r="F1014256" i="1"/>
  <c r="F1014255" i="1"/>
  <c r="F1014254" i="1"/>
  <c r="F1014253" i="1"/>
  <c r="F1014252" i="1"/>
  <c r="F1014251" i="1"/>
  <c r="F1014250" i="1"/>
  <c r="F1014249" i="1"/>
  <c r="F1014248" i="1"/>
  <c r="F1014247" i="1"/>
  <c r="F1014246" i="1"/>
  <c r="F1014245" i="1"/>
  <c r="F1014244" i="1"/>
  <c r="F1014243" i="1"/>
  <c r="F1014242" i="1"/>
  <c r="F1014241" i="1"/>
  <c r="F1014240" i="1"/>
  <c r="F1014239" i="1"/>
  <c r="F1014238" i="1"/>
  <c r="F1014237" i="1"/>
  <c r="F1014236" i="1"/>
  <c r="F1014235" i="1"/>
  <c r="F1014234" i="1"/>
  <c r="F1014233" i="1"/>
  <c r="F1014232" i="1"/>
  <c r="F1014231" i="1"/>
  <c r="F1014230" i="1"/>
  <c r="F1014229" i="1"/>
  <c r="F1014228" i="1"/>
  <c r="F1014227" i="1"/>
  <c r="F1014226" i="1"/>
  <c r="F1014225" i="1"/>
  <c r="F1014224" i="1"/>
  <c r="F1014223" i="1"/>
  <c r="F1014222" i="1"/>
  <c r="F1014221" i="1"/>
  <c r="F1014220" i="1"/>
  <c r="F1014219" i="1"/>
  <c r="F1014218" i="1"/>
  <c r="F1014217" i="1"/>
  <c r="F1014216" i="1"/>
  <c r="F1014215" i="1"/>
  <c r="F1014214" i="1"/>
  <c r="F1014213" i="1"/>
  <c r="F1014212" i="1"/>
  <c r="F1014211" i="1"/>
  <c r="F1014210" i="1"/>
  <c r="F1014209" i="1"/>
  <c r="F1014208" i="1"/>
  <c r="F1014207" i="1"/>
  <c r="F1014206" i="1"/>
  <c r="F1014205" i="1"/>
  <c r="F1014204" i="1"/>
  <c r="F1014203" i="1"/>
  <c r="F1014202" i="1"/>
  <c r="F1014201" i="1"/>
  <c r="F1014200" i="1"/>
  <c r="F1014199" i="1"/>
  <c r="F1014198" i="1"/>
  <c r="F1014197" i="1"/>
  <c r="F1014196" i="1"/>
  <c r="F1014195" i="1"/>
  <c r="F1014194" i="1"/>
  <c r="F1014193" i="1"/>
  <c r="F1014192" i="1"/>
  <c r="F1014191" i="1"/>
  <c r="F1014190" i="1"/>
  <c r="F1014189" i="1"/>
  <c r="F1014188" i="1"/>
  <c r="F1014187" i="1"/>
  <c r="F1014186" i="1"/>
  <c r="F1014185" i="1"/>
  <c r="F1014184" i="1"/>
  <c r="F1014183" i="1"/>
  <c r="F1014182" i="1"/>
  <c r="F1014181" i="1"/>
  <c r="F1014180" i="1"/>
  <c r="F1014179" i="1"/>
  <c r="F1014178" i="1"/>
  <c r="F1014177" i="1"/>
  <c r="F1014176" i="1"/>
  <c r="F1014175" i="1"/>
  <c r="F1014174" i="1"/>
  <c r="F1014173" i="1"/>
  <c r="F1014172" i="1"/>
  <c r="F1014171" i="1"/>
  <c r="F1014170" i="1"/>
  <c r="F1014169" i="1"/>
  <c r="F1014168" i="1"/>
  <c r="F1014167" i="1"/>
  <c r="F1014166" i="1"/>
  <c r="F1014165" i="1"/>
  <c r="F1014164" i="1"/>
  <c r="F1014163" i="1"/>
  <c r="F1014162" i="1"/>
  <c r="F1014161" i="1"/>
  <c r="F1014160" i="1"/>
  <c r="F1014159" i="1"/>
  <c r="F1014158" i="1"/>
  <c r="F1014157" i="1"/>
  <c r="F1014156" i="1"/>
  <c r="F1014155" i="1"/>
  <c r="F1014154" i="1"/>
  <c r="F1014153" i="1"/>
  <c r="F1014152" i="1"/>
  <c r="F1014151" i="1"/>
  <c r="F1014150" i="1"/>
  <c r="F1014149" i="1"/>
  <c r="F1014148" i="1"/>
  <c r="F1014147" i="1"/>
  <c r="F1014146" i="1"/>
  <c r="F1014145" i="1"/>
  <c r="F1014144" i="1"/>
  <c r="F1014143" i="1"/>
  <c r="F1014142" i="1"/>
  <c r="F1014141" i="1"/>
  <c r="F1014140" i="1"/>
  <c r="F1014139" i="1"/>
  <c r="F1014138" i="1"/>
  <c r="F1014137" i="1"/>
  <c r="F1014136" i="1"/>
  <c r="F1014135" i="1"/>
  <c r="F1014134" i="1"/>
  <c r="F1014133" i="1"/>
  <c r="F1014132" i="1"/>
  <c r="F1014131" i="1"/>
  <c r="F1014130" i="1"/>
  <c r="F1014129" i="1"/>
  <c r="F1014128" i="1"/>
  <c r="F1014127" i="1"/>
  <c r="F1014126" i="1"/>
  <c r="F1014125" i="1"/>
  <c r="F1014124" i="1"/>
  <c r="F1014123" i="1"/>
  <c r="F1014122" i="1"/>
  <c r="F1014121" i="1"/>
  <c r="F1014120" i="1"/>
  <c r="F1014119" i="1"/>
  <c r="F1014118" i="1"/>
  <c r="F1014117" i="1"/>
  <c r="F1014116" i="1"/>
  <c r="F1014115" i="1"/>
  <c r="F1014114" i="1"/>
  <c r="F1014113" i="1"/>
  <c r="F1014112" i="1"/>
  <c r="F1014111" i="1"/>
  <c r="F1014110" i="1"/>
  <c r="F1014109" i="1"/>
  <c r="F1014108" i="1"/>
  <c r="F1014107" i="1"/>
  <c r="F1014106" i="1"/>
  <c r="F1014105" i="1"/>
  <c r="F1014104" i="1"/>
  <c r="F1014103" i="1"/>
  <c r="F1014102" i="1"/>
  <c r="F1014101" i="1"/>
  <c r="F1014100" i="1"/>
  <c r="F1014099" i="1"/>
  <c r="F1014098" i="1"/>
  <c r="F1014097" i="1"/>
  <c r="F1014096" i="1"/>
  <c r="F1014095" i="1"/>
  <c r="F1014094" i="1"/>
  <c r="F1014093" i="1"/>
  <c r="F1014092" i="1"/>
  <c r="F1014091" i="1"/>
  <c r="F1014090" i="1"/>
  <c r="F1014089" i="1"/>
  <c r="F1014088" i="1"/>
  <c r="F1014087" i="1"/>
  <c r="F1014086" i="1"/>
  <c r="F1014085" i="1"/>
  <c r="F1014084" i="1"/>
  <c r="F1014083" i="1"/>
  <c r="F1014082" i="1"/>
  <c r="F1014081" i="1"/>
  <c r="F1014080" i="1"/>
  <c r="F1014079" i="1"/>
  <c r="F1014078" i="1"/>
  <c r="F1014077" i="1"/>
  <c r="F1014076" i="1"/>
  <c r="F1014075" i="1"/>
  <c r="F1014074" i="1"/>
  <c r="F1014073" i="1"/>
  <c r="F1014072" i="1"/>
  <c r="F1014071" i="1"/>
  <c r="F1014070" i="1"/>
  <c r="F1014069" i="1"/>
  <c r="F1014068" i="1"/>
  <c r="F1014067" i="1"/>
  <c r="F1014066" i="1"/>
  <c r="F1014065" i="1"/>
  <c r="F1014064" i="1"/>
  <c r="F1014063" i="1"/>
  <c r="F1014062" i="1"/>
  <c r="F1014061" i="1"/>
  <c r="F1014060" i="1"/>
  <c r="F1014059" i="1"/>
  <c r="F1014058" i="1"/>
  <c r="F1014057" i="1"/>
  <c r="F1014056" i="1"/>
  <c r="F1014055" i="1"/>
  <c r="F1014054" i="1"/>
  <c r="F1014053" i="1"/>
  <c r="F1014052" i="1"/>
  <c r="F1014051" i="1"/>
  <c r="F1014050" i="1"/>
  <c r="F1014049" i="1"/>
  <c r="F1014048" i="1"/>
  <c r="F1014047" i="1"/>
  <c r="F1014046" i="1"/>
  <c r="F1014045" i="1"/>
  <c r="F1014044" i="1"/>
  <c r="F1014043" i="1"/>
  <c r="F1014042" i="1"/>
  <c r="F1014041" i="1"/>
  <c r="F1014040" i="1"/>
  <c r="F1014039" i="1"/>
  <c r="F1014038" i="1"/>
  <c r="F1014037" i="1"/>
  <c r="F1014036" i="1"/>
  <c r="F1014035" i="1"/>
  <c r="F1014034" i="1"/>
  <c r="F1014033" i="1"/>
  <c r="F1014032" i="1"/>
  <c r="F1014031" i="1"/>
  <c r="F1014030" i="1"/>
  <c r="F1014029" i="1"/>
  <c r="F1014028" i="1"/>
  <c r="F1014027" i="1"/>
  <c r="F1014026" i="1"/>
  <c r="F1014025" i="1"/>
  <c r="F1014024" i="1"/>
  <c r="F1014023" i="1"/>
  <c r="F1014022" i="1"/>
  <c r="F1014021" i="1"/>
  <c r="F1014020" i="1"/>
  <c r="F1014019" i="1"/>
  <c r="F1014018" i="1"/>
  <c r="F1014017" i="1"/>
  <c r="F1014016" i="1"/>
  <c r="F1014015" i="1"/>
  <c r="F1014014" i="1"/>
  <c r="F1014013" i="1"/>
  <c r="F1014012" i="1"/>
  <c r="F1014011" i="1"/>
  <c r="F1014010" i="1"/>
  <c r="F1014009" i="1"/>
  <c r="F1014008" i="1"/>
  <c r="F1014007" i="1"/>
  <c r="F1014006" i="1"/>
  <c r="F1014005" i="1"/>
  <c r="F1014004" i="1"/>
  <c r="F1014003" i="1"/>
  <c r="F1014002" i="1"/>
  <c r="F1014001" i="1"/>
  <c r="F1014000" i="1"/>
  <c r="F1013999" i="1"/>
  <c r="F1013998" i="1"/>
  <c r="F1013997" i="1"/>
  <c r="F1013996" i="1"/>
  <c r="F1013995" i="1"/>
  <c r="F1013994" i="1"/>
  <c r="F1013993" i="1"/>
  <c r="F1013992" i="1"/>
  <c r="F1013991" i="1"/>
  <c r="F1013990" i="1"/>
  <c r="F1013989" i="1"/>
  <c r="F1013988" i="1"/>
  <c r="F1013987" i="1"/>
  <c r="F1013986" i="1"/>
  <c r="F1013985" i="1"/>
  <c r="F1013984" i="1"/>
  <c r="F1013983" i="1"/>
  <c r="F1013982" i="1"/>
  <c r="F1013981" i="1"/>
  <c r="F1013980" i="1"/>
  <c r="F1013979" i="1"/>
  <c r="F1013978" i="1"/>
  <c r="F1013977" i="1"/>
  <c r="F1013976" i="1"/>
  <c r="F1013975" i="1"/>
  <c r="F1013974" i="1"/>
  <c r="F1013973" i="1"/>
  <c r="F1013972" i="1"/>
  <c r="F1013971" i="1"/>
  <c r="F1013970" i="1"/>
  <c r="F1013969" i="1"/>
  <c r="F1013968" i="1"/>
  <c r="F1013967" i="1"/>
  <c r="F1013966" i="1"/>
  <c r="F1013965" i="1"/>
  <c r="F1013964" i="1"/>
  <c r="F1013963" i="1"/>
  <c r="F1013962" i="1"/>
  <c r="F1013961" i="1"/>
  <c r="F1013960" i="1"/>
  <c r="F1013959" i="1"/>
  <c r="F1013958" i="1"/>
  <c r="F1013957" i="1"/>
  <c r="F1013956" i="1"/>
  <c r="F1013955" i="1"/>
  <c r="F1013954" i="1"/>
  <c r="F1013953" i="1"/>
  <c r="F1013952" i="1"/>
  <c r="F1013951" i="1"/>
  <c r="F1013950" i="1"/>
  <c r="F1013949" i="1"/>
  <c r="F1013948" i="1"/>
  <c r="F1013947" i="1"/>
  <c r="F1013946" i="1"/>
  <c r="F1013945" i="1"/>
  <c r="F1013944" i="1"/>
  <c r="F1013943" i="1"/>
  <c r="F1013942" i="1"/>
  <c r="F1013941" i="1"/>
  <c r="F1013940" i="1"/>
  <c r="F1013939" i="1"/>
  <c r="F1013938" i="1"/>
  <c r="F1013937" i="1"/>
  <c r="F1013936" i="1"/>
  <c r="F1013935" i="1"/>
  <c r="F1013934" i="1"/>
  <c r="F1013933" i="1"/>
  <c r="F1013932" i="1"/>
  <c r="F1013931" i="1"/>
  <c r="F1013930" i="1"/>
  <c r="F1013929" i="1"/>
  <c r="F1013928" i="1"/>
  <c r="F1013927" i="1"/>
  <c r="F1013926" i="1"/>
  <c r="F1013925" i="1"/>
  <c r="F1013924" i="1"/>
  <c r="F1013923" i="1"/>
  <c r="F1013922" i="1"/>
  <c r="F1013921" i="1"/>
  <c r="F1013920" i="1"/>
  <c r="F1013919" i="1"/>
  <c r="F1013918" i="1"/>
  <c r="F1013917" i="1"/>
  <c r="F1013916" i="1"/>
  <c r="F1013915" i="1"/>
  <c r="F1013914" i="1"/>
  <c r="F1013913" i="1"/>
  <c r="F1013912" i="1"/>
  <c r="F1013911" i="1"/>
  <c r="F1013910" i="1"/>
  <c r="F1013909" i="1"/>
  <c r="F1013908" i="1"/>
  <c r="F1013907" i="1"/>
  <c r="F1013906" i="1"/>
  <c r="F1013905" i="1"/>
  <c r="F1013904" i="1"/>
  <c r="F1013903" i="1"/>
  <c r="F1013902" i="1"/>
  <c r="F1013901" i="1"/>
  <c r="F1013900" i="1"/>
  <c r="F1013899" i="1"/>
  <c r="F1013898" i="1"/>
  <c r="F1013897" i="1"/>
  <c r="F1013896" i="1"/>
  <c r="F1013895" i="1"/>
  <c r="F1013894" i="1"/>
  <c r="F1013893" i="1"/>
  <c r="F1013892" i="1"/>
  <c r="F1013891" i="1"/>
  <c r="F1013890" i="1"/>
  <c r="F1013889" i="1"/>
  <c r="F1013888" i="1"/>
  <c r="F1013887" i="1"/>
  <c r="F1013886" i="1"/>
  <c r="F1013885" i="1"/>
  <c r="F1013884" i="1"/>
  <c r="F1013883" i="1"/>
  <c r="F1013882" i="1"/>
  <c r="F1013881" i="1"/>
  <c r="F1013880" i="1"/>
  <c r="F1013879" i="1"/>
  <c r="F1013878" i="1"/>
  <c r="F1013877" i="1"/>
  <c r="F1013876" i="1"/>
  <c r="F1013875" i="1"/>
  <c r="F1013874" i="1"/>
  <c r="F1013873" i="1"/>
  <c r="F1013872" i="1"/>
  <c r="F1013871" i="1"/>
  <c r="F1013870" i="1"/>
  <c r="F1013869" i="1"/>
  <c r="F1013868" i="1"/>
  <c r="F1013867" i="1"/>
  <c r="F1013866" i="1"/>
  <c r="F1013865" i="1"/>
  <c r="F1013864" i="1"/>
  <c r="F1013863" i="1"/>
  <c r="F1013862" i="1"/>
  <c r="F1013861" i="1"/>
  <c r="F1013860" i="1"/>
  <c r="F1013859" i="1"/>
  <c r="F1013858" i="1"/>
  <c r="F1013857" i="1"/>
  <c r="F1013856" i="1"/>
  <c r="F1013855" i="1"/>
  <c r="F1013854" i="1"/>
  <c r="F1013853" i="1"/>
  <c r="F1013852" i="1"/>
  <c r="F1013851" i="1"/>
  <c r="F1013850" i="1"/>
  <c r="F1013849" i="1"/>
  <c r="F1013848" i="1"/>
  <c r="F1013847" i="1"/>
  <c r="F1013846" i="1"/>
  <c r="F1013845" i="1"/>
  <c r="F1013844" i="1"/>
  <c r="F1013843" i="1"/>
  <c r="F1013842" i="1"/>
  <c r="F1013841" i="1"/>
  <c r="F1013840" i="1"/>
  <c r="F1013839" i="1"/>
  <c r="F1013838" i="1"/>
  <c r="F1013837" i="1"/>
  <c r="F1013836" i="1"/>
  <c r="F1013835" i="1"/>
  <c r="F1013834" i="1"/>
  <c r="F1013833" i="1"/>
  <c r="F1013832" i="1"/>
  <c r="F1013831" i="1"/>
  <c r="F1013830" i="1"/>
  <c r="F1013829" i="1"/>
  <c r="F1013828" i="1"/>
  <c r="F1013827" i="1"/>
  <c r="F1013826" i="1"/>
  <c r="F1013825" i="1"/>
  <c r="F1013824" i="1"/>
  <c r="F1013823" i="1"/>
  <c r="F1013822" i="1"/>
  <c r="F1013821" i="1"/>
  <c r="F1013820" i="1"/>
  <c r="F1013819" i="1"/>
  <c r="F1013818" i="1"/>
  <c r="F1013817" i="1"/>
  <c r="F1013816" i="1"/>
  <c r="F1013815" i="1"/>
  <c r="F1013814" i="1"/>
  <c r="F1013813" i="1"/>
  <c r="F1013812" i="1"/>
  <c r="F1013811" i="1"/>
  <c r="F1013810" i="1"/>
  <c r="F1013809" i="1"/>
  <c r="F1013808" i="1"/>
  <c r="F1013807" i="1"/>
  <c r="F1013806" i="1"/>
  <c r="F1013805" i="1"/>
  <c r="F1013804" i="1"/>
  <c r="F1013803" i="1"/>
  <c r="F1013802" i="1"/>
  <c r="F1013801" i="1"/>
  <c r="F1013800" i="1"/>
  <c r="F1013799" i="1"/>
  <c r="F1013798" i="1"/>
  <c r="F1013797" i="1"/>
  <c r="F1013796" i="1"/>
  <c r="F1013795" i="1"/>
  <c r="F1013794" i="1"/>
  <c r="F1013793" i="1"/>
  <c r="F1013792" i="1"/>
  <c r="F1013791" i="1"/>
  <c r="F1013790" i="1"/>
  <c r="F1013789" i="1"/>
  <c r="F1013788" i="1"/>
  <c r="F1013787" i="1"/>
  <c r="F1013786" i="1"/>
  <c r="F1013785" i="1"/>
  <c r="F1013784" i="1"/>
  <c r="F1013783" i="1"/>
  <c r="F1013782" i="1"/>
  <c r="F1013781" i="1"/>
  <c r="F1013780" i="1"/>
  <c r="F1013779" i="1"/>
  <c r="F1013778" i="1"/>
  <c r="F1013777" i="1"/>
  <c r="F1013776" i="1"/>
  <c r="F1013775" i="1"/>
  <c r="F1013774" i="1"/>
  <c r="F1013773" i="1"/>
  <c r="F1013772" i="1"/>
  <c r="F1013771" i="1"/>
  <c r="F1013770" i="1"/>
  <c r="F1013769" i="1"/>
  <c r="F1013768" i="1"/>
  <c r="F1013767" i="1"/>
  <c r="F1013766" i="1"/>
  <c r="F1013765" i="1"/>
  <c r="F1013764" i="1"/>
  <c r="F1013763" i="1"/>
  <c r="F1013762" i="1"/>
  <c r="F1013761" i="1"/>
  <c r="F1013760" i="1"/>
  <c r="F1013759" i="1"/>
  <c r="F1013758" i="1"/>
  <c r="F1013757" i="1"/>
  <c r="F1013756" i="1"/>
  <c r="F1013755" i="1"/>
  <c r="F1013754" i="1"/>
  <c r="F1013753" i="1"/>
  <c r="F1013752" i="1"/>
  <c r="F1013751" i="1"/>
  <c r="F1013750" i="1"/>
  <c r="F1013749" i="1"/>
  <c r="F1013748" i="1"/>
  <c r="F1013747" i="1"/>
  <c r="F1013746" i="1"/>
  <c r="F1013745" i="1"/>
  <c r="F1013744" i="1"/>
  <c r="F1013743" i="1"/>
  <c r="F1013742" i="1"/>
  <c r="F1013741" i="1"/>
  <c r="F1013740" i="1"/>
  <c r="F1013739" i="1"/>
  <c r="F1013738" i="1"/>
  <c r="F1013737" i="1"/>
  <c r="F1013736" i="1"/>
  <c r="F1013735" i="1"/>
  <c r="F1013734" i="1"/>
  <c r="F1013733" i="1"/>
  <c r="F1013732" i="1"/>
  <c r="F1013731" i="1"/>
  <c r="F1013730" i="1"/>
  <c r="F1013729" i="1"/>
  <c r="F1013728" i="1"/>
  <c r="F1013727" i="1"/>
  <c r="F1013726" i="1"/>
  <c r="F1013725" i="1"/>
  <c r="F1013724" i="1"/>
  <c r="F1013723" i="1"/>
  <c r="F1013722" i="1"/>
  <c r="F1013721" i="1"/>
  <c r="F1013720" i="1"/>
  <c r="F1013719" i="1"/>
  <c r="F1013718" i="1"/>
  <c r="F1013717" i="1"/>
  <c r="F1013716" i="1"/>
  <c r="F1013715" i="1"/>
  <c r="F1013714" i="1"/>
  <c r="F1013713" i="1"/>
  <c r="F1013712" i="1"/>
  <c r="F1013711" i="1"/>
  <c r="F1013710" i="1"/>
  <c r="F1013709" i="1"/>
  <c r="F1013708" i="1"/>
  <c r="F1013707" i="1"/>
  <c r="F1013706" i="1"/>
  <c r="F1013705" i="1"/>
  <c r="F1013704" i="1"/>
  <c r="F1013703" i="1"/>
  <c r="F1013702" i="1"/>
  <c r="F1013701" i="1"/>
  <c r="F1013700" i="1"/>
  <c r="F1013699" i="1"/>
  <c r="F1013698" i="1"/>
  <c r="F1013697" i="1"/>
  <c r="F1013696" i="1"/>
  <c r="F1013695" i="1"/>
  <c r="F1013694" i="1"/>
  <c r="F1013693" i="1"/>
  <c r="F1013692" i="1"/>
  <c r="F1013691" i="1"/>
  <c r="F1013690" i="1"/>
  <c r="F1013689" i="1"/>
  <c r="F1013688" i="1"/>
  <c r="F1013687" i="1"/>
  <c r="F1013686" i="1"/>
  <c r="F1013685" i="1"/>
  <c r="F1013684" i="1"/>
  <c r="F1013683" i="1"/>
  <c r="F1013682" i="1"/>
  <c r="F1013681" i="1"/>
  <c r="F1013680" i="1"/>
  <c r="F1013679" i="1"/>
  <c r="F1013678" i="1"/>
  <c r="F1013677" i="1"/>
  <c r="F1013676" i="1"/>
  <c r="F1013675" i="1"/>
  <c r="F1013674" i="1"/>
  <c r="F1013673" i="1"/>
  <c r="F1013672" i="1"/>
  <c r="F1013671" i="1"/>
  <c r="F1013670" i="1"/>
  <c r="F1013669" i="1"/>
  <c r="F1013668" i="1"/>
  <c r="F1013667" i="1"/>
  <c r="F1013666" i="1"/>
  <c r="F1013665" i="1"/>
  <c r="F1013664" i="1"/>
  <c r="F1013663" i="1"/>
  <c r="F1013662" i="1"/>
  <c r="F1013661" i="1"/>
  <c r="F1013660" i="1"/>
  <c r="F1013659" i="1"/>
  <c r="F1013658" i="1"/>
  <c r="F1013657" i="1"/>
  <c r="F1013656" i="1"/>
  <c r="F1013655" i="1"/>
  <c r="F1013654" i="1"/>
  <c r="F1013653" i="1"/>
  <c r="F1013652" i="1"/>
  <c r="F1013651" i="1"/>
  <c r="F1013650" i="1"/>
  <c r="F1013649" i="1"/>
  <c r="F1013648" i="1"/>
  <c r="F1013647" i="1"/>
  <c r="F1013646" i="1"/>
  <c r="F1013645" i="1"/>
  <c r="F1013644" i="1"/>
  <c r="F1013643" i="1"/>
  <c r="F1013642" i="1"/>
  <c r="F1013641" i="1"/>
  <c r="F1013640" i="1"/>
  <c r="F1013639" i="1"/>
  <c r="F1013638" i="1"/>
  <c r="F1013637" i="1"/>
  <c r="F1013636" i="1"/>
  <c r="F1013635" i="1"/>
  <c r="F1013634" i="1"/>
  <c r="F1013633" i="1"/>
  <c r="F1013632" i="1"/>
  <c r="F1013631" i="1"/>
  <c r="F1013630" i="1"/>
  <c r="F1013629" i="1"/>
  <c r="F1013628" i="1"/>
  <c r="F1013627" i="1"/>
  <c r="F1013626" i="1"/>
  <c r="F1013625" i="1"/>
  <c r="F1013624" i="1"/>
  <c r="F1013623" i="1"/>
  <c r="F1013622" i="1"/>
  <c r="F1013621" i="1"/>
  <c r="F1013620" i="1"/>
  <c r="F1013619" i="1"/>
  <c r="F1013618" i="1"/>
  <c r="F1013617" i="1"/>
  <c r="F1013616" i="1"/>
  <c r="F1013615" i="1"/>
  <c r="F1013614" i="1"/>
  <c r="F1013613" i="1"/>
  <c r="F1013612" i="1"/>
  <c r="F1013611" i="1"/>
  <c r="F1013610" i="1"/>
  <c r="F1013609" i="1"/>
  <c r="F1013608" i="1"/>
  <c r="F1013607" i="1"/>
  <c r="F1013606" i="1"/>
  <c r="F1013605" i="1"/>
  <c r="F1013604" i="1"/>
  <c r="F1013603" i="1"/>
  <c r="F1013602" i="1"/>
  <c r="F1013601" i="1"/>
  <c r="F1013600" i="1"/>
  <c r="F1013599" i="1"/>
  <c r="F1013598" i="1"/>
  <c r="F1013597" i="1"/>
  <c r="F1013596" i="1"/>
  <c r="F1013595" i="1"/>
  <c r="F1013594" i="1"/>
  <c r="F1013593" i="1"/>
  <c r="F1013592" i="1"/>
  <c r="F1013591" i="1"/>
  <c r="F1013590" i="1"/>
  <c r="F1013589" i="1"/>
  <c r="F1013588" i="1"/>
  <c r="F1013587" i="1"/>
  <c r="F1013586" i="1"/>
  <c r="F1013585" i="1"/>
  <c r="F1013584" i="1"/>
  <c r="F1013583" i="1"/>
  <c r="F1013582" i="1"/>
  <c r="F1013581" i="1"/>
  <c r="F1013580" i="1"/>
  <c r="F1013579" i="1"/>
  <c r="F1013578" i="1"/>
  <c r="F1013577" i="1"/>
  <c r="F1013576" i="1"/>
  <c r="F1013575" i="1"/>
  <c r="F1013574" i="1"/>
  <c r="F1013573" i="1"/>
  <c r="F1013572" i="1"/>
  <c r="F1013571" i="1"/>
  <c r="F1013570" i="1"/>
  <c r="F1013569" i="1"/>
  <c r="F1013568" i="1"/>
  <c r="F1013567" i="1"/>
  <c r="F1013566" i="1"/>
  <c r="F1013565" i="1"/>
  <c r="F1013564" i="1"/>
  <c r="F1013563" i="1"/>
  <c r="F1013562" i="1"/>
  <c r="F1013561" i="1"/>
  <c r="F1013560" i="1"/>
  <c r="F1013559" i="1"/>
  <c r="F1013558" i="1"/>
  <c r="F1013557" i="1"/>
  <c r="F1013556" i="1"/>
  <c r="F1013555" i="1"/>
  <c r="F1013554" i="1"/>
  <c r="F1013553" i="1"/>
  <c r="F1013552" i="1"/>
  <c r="F1013551" i="1"/>
  <c r="F1013550" i="1"/>
  <c r="F1013549" i="1"/>
  <c r="F1013548" i="1"/>
  <c r="F1013547" i="1"/>
  <c r="F1013546" i="1"/>
  <c r="F1013545" i="1"/>
  <c r="F1013544" i="1"/>
  <c r="F1013543" i="1"/>
  <c r="F1013542" i="1"/>
  <c r="F1013541" i="1"/>
  <c r="F1013540" i="1"/>
  <c r="F1013539" i="1"/>
  <c r="F1013538" i="1"/>
  <c r="F1013537" i="1"/>
  <c r="F1013536" i="1"/>
  <c r="F1013535" i="1"/>
  <c r="F1013534" i="1"/>
  <c r="F1013533" i="1"/>
  <c r="F1013532" i="1"/>
  <c r="F1013531" i="1"/>
  <c r="F1013530" i="1"/>
  <c r="F1013529" i="1"/>
  <c r="F1013528" i="1"/>
  <c r="F1013527" i="1"/>
  <c r="F1013526" i="1"/>
  <c r="F1013525" i="1"/>
  <c r="F1013524" i="1"/>
  <c r="F1013523" i="1"/>
  <c r="F1013522" i="1"/>
  <c r="F1013521" i="1"/>
  <c r="F1013520" i="1"/>
  <c r="F1013519" i="1"/>
  <c r="F1013518" i="1"/>
  <c r="F1013517" i="1"/>
  <c r="F1013516" i="1"/>
  <c r="F1013515" i="1"/>
  <c r="F1013514" i="1"/>
  <c r="F1013513" i="1"/>
  <c r="F1013512" i="1"/>
  <c r="F1013511" i="1"/>
  <c r="F1013510" i="1"/>
  <c r="F1013509" i="1"/>
  <c r="F1013508" i="1"/>
  <c r="F1013507" i="1"/>
  <c r="F1013506" i="1"/>
  <c r="F1013505" i="1"/>
  <c r="F1013504" i="1"/>
  <c r="F1013503" i="1"/>
  <c r="F1013502" i="1"/>
  <c r="F1013501" i="1"/>
  <c r="F1013500" i="1"/>
  <c r="F1013499" i="1"/>
  <c r="F1013498" i="1"/>
  <c r="F1013497" i="1"/>
  <c r="F1013496" i="1"/>
  <c r="F1013495" i="1"/>
  <c r="F1013494" i="1"/>
  <c r="F1013493" i="1"/>
  <c r="F1013492" i="1"/>
  <c r="F1013491" i="1"/>
  <c r="F1013490" i="1"/>
  <c r="F1013489" i="1"/>
  <c r="F1013488" i="1"/>
  <c r="F1013487" i="1"/>
  <c r="F1013486" i="1"/>
  <c r="F1013485" i="1"/>
  <c r="F1013484" i="1"/>
  <c r="F1013483" i="1"/>
  <c r="F1013482" i="1"/>
  <c r="F1013481" i="1"/>
  <c r="F1013480" i="1"/>
  <c r="F1013479" i="1"/>
  <c r="F1013478" i="1"/>
  <c r="F1013477" i="1"/>
  <c r="F1013476" i="1"/>
  <c r="F1013475" i="1"/>
  <c r="F1013474" i="1"/>
  <c r="F1013473" i="1"/>
  <c r="F1013472" i="1"/>
  <c r="F1013471" i="1"/>
  <c r="F1013470" i="1"/>
  <c r="F1013469" i="1"/>
  <c r="F1013468" i="1"/>
  <c r="F1013467" i="1"/>
  <c r="F1013466" i="1"/>
  <c r="F1013465" i="1"/>
  <c r="F1013464" i="1"/>
  <c r="F1013463" i="1"/>
  <c r="F1013462" i="1"/>
  <c r="F1013461" i="1"/>
  <c r="F1013460" i="1"/>
  <c r="F1013459" i="1"/>
  <c r="F1013458" i="1"/>
  <c r="F1013457" i="1"/>
  <c r="F1013456" i="1"/>
  <c r="F1013455" i="1"/>
  <c r="F1013454" i="1"/>
  <c r="F1013453" i="1"/>
  <c r="F1013452" i="1"/>
  <c r="F1013451" i="1"/>
  <c r="F1013450" i="1"/>
  <c r="F1013449" i="1"/>
  <c r="F1013448" i="1"/>
  <c r="F1013447" i="1"/>
  <c r="F1013446" i="1"/>
  <c r="F1013445" i="1"/>
  <c r="F1013444" i="1"/>
  <c r="F1013443" i="1"/>
  <c r="F1013442" i="1"/>
  <c r="F1013441" i="1"/>
  <c r="F1013440" i="1"/>
  <c r="F1013439" i="1"/>
  <c r="F1013438" i="1"/>
  <c r="F1013437" i="1"/>
  <c r="F1013436" i="1"/>
  <c r="F1013435" i="1"/>
  <c r="F1013434" i="1"/>
  <c r="F1013433" i="1"/>
  <c r="F1013432" i="1"/>
  <c r="F1013431" i="1"/>
  <c r="F1013430" i="1"/>
  <c r="F1013429" i="1"/>
  <c r="F1013428" i="1"/>
  <c r="F1013427" i="1"/>
  <c r="F1013426" i="1"/>
  <c r="F1013425" i="1"/>
  <c r="F1013424" i="1"/>
  <c r="F1013423" i="1"/>
  <c r="F1013422" i="1"/>
  <c r="F1013421" i="1"/>
  <c r="F1013420" i="1"/>
  <c r="F1013419" i="1"/>
  <c r="F1013418" i="1"/>
  <c r="F1013417" i="1"/>
  <c r="F1013416" i="1"/>
  <c r="F1013415" i="1"/>
  <c r="F1013414" i="1"/>
  <c r="F1013413" i="1"/>
  <c r="F1013412" i="1"/>
  <c r="F1013411" i="1"/>
  <c r="F1013410" i="1"/>
  <c r="F1013409" i="1"/>
  <c r="F1013408" i="1"/>
  <c r="F1013407" i="1"/>
  <c r="F1013406" i="1"/>
  <c r="F1013405" i="1"/>
  <c r="F1013404" i="1"/>
  <c r="F1013403" i="1"/>
  <c r="F1013402" i="1"/>
  <c r="F1013401" i="1"/>
  <c r="F1013400" i="1"/>
  <c r="F1013399" i="1"/>
  <c r="F1013398" i="1"/>
  <c r="F1013397" i="1"/>
  <c r="F1013396" i="1"/>
  <c r="F1013395" i="1"/>
  <c r="F1013394" i="1"/>
  <c r="F1013393" i="1"/>
  <c r="F1013392" i="1"/>
  <c r="F1013391" i="1"/>
  <c r="F1013390" i="1"/>
  <c r="F1013389" i="1"/>
  <c r="F1013388" i="1"/>
  <c r="F1013387" i="1"/>
  <c r="F1013386" i="1"/>
  <c r="F1013385" i="1"/>
  <c r="F1013384" i="1"/>
  <c r="F1013383" i="1"/>
  <c r="F1013382" i="1"/>
  <c r="F1013381" i="1"/>
  <c r="F1013380" i="1"/>
  <c r="F1013379" i="1"/>
  <c r="F1013378" i="1"/>
  <c r="F1013377" i="1"/>
  <c r="F1013376" i="1"/>
  <c r="F1013375" i="1"/>
  <c r="F1013374" i="1"/>
  <c r="F1013373" i="1"/>
  <c r="F1013372" i="1"/>
  <c r="F1013371" i="1"/>
  <c r="F1013370" i="1"/>
  <c r="F1013369" i="1"/>
  <c r="F1013368" i="1"/>
  <c r="F1013367" i="1"/>
  <c r="F1013366" i="1"/>
  <c r="F1013365" i="1"/>
  <c r="F1013364" i="1"/>
  <c r="F1013363" i="1"/>
  <c r="F1013362" i="1"/>
  <c r="F1013361" i="1"/>
  <c r="F1013360" i="1"/>
  <c r="F1013359" i="1"/>
  <c r="F1013358" i="1"/>
  <c r="F1013357" i="1"/>
  <c r="F1013356" i="1"/>
  <c r="F1013355" i="1"/>
  <c r="F1013354" i="1"/>
  <c r="F1013353" i="1"/>
  <c r="F1013352" i="1"/>
  <c r="F1013351" i="1"/>
  <c r="F1013350" i="1"/>
  <c r="F1013349" i="1"/>
  <c r="F1013348" i="1"/>
  <c r="F1013347" i="1"/>
  <c r="F1013346" i="1"/>
  <c r="F1013345" i="1"/>
  <c r="F1013344" i="1"/>
  <c r="F1013343" i="1"/>
  <c r="F1013342" i="1"/>
  <c r="F1013341" i="1"/>
  <c r="F1013340" i="1"/>
  <c r="F1013339" i="1"/>
  <c r="F1013338" i="1"/>
  <c r="F1013337" i="1"/>
  <c r="F1013336" i="1"/>
  <c r="F1013335" i="1"/>
  <c r="F1013334" i="1"/>
  <c r="F1013333" i="1"/>
  <c r="F1013332" i="1"/>
  <c r="F1013331" i="1"/>
  <c r="F1013330" i="1"/>
  <c r="F1013329" i="1"/>
  <c r="F1013328" i="1"/>
  <c r="F1013327" i="1"/>
  <c r="F1013326" i="1"/>
  <c r="F1013325" i="1"/>
  <c r="F1013324" i="1"/>
  <c r="F1013323" i="1"/>
  <c r="F1013322" i="1"/>
  <c r="F1013321" i="1"/>
  <c r="F1013320" i="1"/>
  <c r="F1013319" i="1"/>
  <c r="F1013318" i="1"/>
  <c r="F1013317" i="1"/>
  <c r="F1013316" i="1"/>
  <c r="F1013315" i="1"/>
  <c r="F1013314" i="1"/>
  <c r="F1013313" i="1"/>
  <c r="F1013312" i="1"/>
  <c r="F1013311" i="1"/>
  <c r="F1013310" i="1"/>
  <c r="F1013309" i="1"/>
  <c r="F1013308" i="1"/>
  <c r="F1013307" i="1"/>
  <c r="F1013306" i="1"/>
  <c r="F1013305" i="1"/>
  <c r="F1013304" i="1"/>
  <c r="F1013303" i="1"/>
  <c r="F1013302" i="1"/>
  <c r="F1013301" i="1"/>
  <c r="F1013300" i="1"/>
  <c r="F1013299" i="1"/>
  <c r="F1013298" i="1"/>
  <c r="F1013297" i="1"/>
  <c r="F1013296" i="1"/>
  <c r="F1013295" i="1"/>
  <c r="F1013294" i="1"/>
  <c r="F1013293" i="1"/>
  <c r="F1013292" i="1"/>
  <c r="F1013291" i="1"/>
  <c r="F1013290" i="1"/>
  <c r="F1013289" i="1"/>
  <c r="F1013288" i="1"/>
  <c r="F1013287" i="1"/>
  <c r="F1013286" i="1"/>
  <c r="F1013285" i="1"/>
  <c r="F1013284" i="1"/>
  <c r="F1013283" i="1"/>
  <c r="F1013282" i="1"/>
  <c r="F1013281" i="1"/>
  <c r="F1013280" i="1"/>
  <c r="F1013279" i="1"/>
  <c r="F1013278" i="1"/>
  <c r="F1013277" i="1"/>
  <c r="F1013276" i="1"/>
  <c r="F1013275" i="1"/>
  <c r="F1013274" i="1"/>
  <c r="F1013273" i="1"/>
  <c r="F1013272" i="1"/>
  <c r="F1013271" i="1"/>
  <c r="F1013270" i="1"/>
  <c r="F1013269" i="1"/>
  <c r="F1013268" i="1"/>
  <c r="F1013267" i="1"/>
  <c r="F1013266" i="1"/>
  <c r="F1013265" i="1"/>
  <c r="F1013264" i="1"/>
  <c r="F1013263" i="1"/>
  <c r="F1013262" i="1"/>
  <c r="F1013261" i="1"/>
  <c r="F1013260" i="1"/>
  <c r="F1013259" i="1"/>
  <c r="F1013258" i="1"/>
  <c r="F1013257" i="1"/>
  <c r="F1013256" i="1"/>
  <c r="F1013255" i="1"/>
  <c r="F1013254" i="1"/>
  <c r="F1013253" i="1"/>
  <c r="F1013252" i="1"/>
  <c r="F1013251" i="1"/>
  <c r="F1013250" i="1"/>
  <c r="F1013249" i="1"/>
  <c r="F1013248" i="1"/>
  <c r="F1013247" i="1"/>
  <c r="F1013246" i="1"/>
  <c r="F1013245" i="1"/>
  <c r="F1013244" i="1"/>
  <c r="F1013243" i="1"/>
  <c r="F1013242" i="1"/>
  <c r="F1013241" i="1"/>
  <c r="F1013240" i="1"/>
  <c r="F1013239" i="1"/>
  <c r="F1013238" i="1"/>
  <c r="F1013237" i="1"/>
  <c r="F1013236" i="1"/>
  <c r="F1013235" i="1"/>
  <c r="F1013234" i="1"/>
  <c r="F1013233" i="1"/>
  <c r="F1013232" i="1"/>
  <c r="F1013231" i="1"/>
  <c r="F1013230" i="1"/>
  <c r="F1013229" i="1"/>
  <c r="F1013228" i="1"/>
  <c r="F1013227" i="1"/>
  <c r="F1013226" i="1"/>
  <c r="F1013225" i="1"/>
  <c r="F1013224" i="1"/>
  <c r="F1013223" i="1"/>
  <c r="F1013222" i="1"/>
  <c r="F1013221" i="1"/>
  <c r="F1013220" i="1"/>
  <c r="F1013219" i="1"/>
  <c r="F1013218" i="1"/>
  <c r="F1013217" i="1"/>
  <c r="F1013216" i="1"/>
  <c r="F1013215" i="1"/>
  <c r="F1013214" i="1"/>
  <c r="F1013213" i="1"/>
  <c r="F1013212" i="1"/>
  <c r="F1013211" i="1"/>
  <c r="F1013210" i="1"/>
  <c r="F1013209" i="1"/>
  <c r="F1013208" i="1"/>
  <c r="F1013207" i="1"/>
  <c r="F1013206" i="1"/>
  <c r="F1013205" i="1"/>
  <c r="F1013204" i="1"/>
  <c r="F1013203" i="1"/>
  <c r="F1013202" i="1"/>
  <c r="F1013201" i="1"/>
  <c r="F1013200" i="1"/>
  <c r="F1013199" i="1"/>
  <c r="F1013198" i="1"/>
  <c r="F1013197" i="1"/>
  <c r="F1013196" i="1"/>
  <c r="F1013195" i="1"/>
  <c r="F1013194" i="1"/>
  <c r="F1013193" i="1"/>
  <c r="F1013192" i="1"/>
  <c r="F1013191" i="1"/>
  <c r="F1013190" i="1"/>
  <c r="F1013189" i="1"/>
  <c r="F1013188" i="1"/>
  <c r="F1013187" i="1"/>
  <c r="F1013186" i="1"/>
  <c r="F1013185" i="1"/>
  <c r="F1013184" i="1"/>
  <c r="F1013183" i="1"/>
  <c r="F1013182" i="1"/>
  <c r="F1013181" i="1"/>
  <c r="F1013180" i="1"/>
  <c r="F1013179" i="1"/>
  <c r="F1013178" i="1"/>
  <c r="F1013177" i="1"/>
  <c r="F1013176" i="1"/>
  <c r="F1013175" i="1"/>
  <c r="F1013174" i="1"/>
  <c r="F1013173" i="1"/>
  <c r="F1013172" i="1"/>
  <c r="F1013171" i="1"/>
  <c r="F1013170" i="1"/>
  <c r="F1013169" i="1"/>
  <c r="F1013168" i="1"/>
  <c r="F1013167" i="1"/>
  <c r="F1013166" i="1"/>
  <c r="F1013165" i="1"/>
  <c r="F1013164" i="1"/>
  <c r="F1013163" i="1"/>
  <c r="F1013162" i="1"/>
  <c r="F1013161" i="1"/>
  <c r="F1013160" i="1"/>
  <c r="F1013159" i="1"/>
  <c r="F1013158" i="1"/>
  <c r="F1013157" i="1"/>
  <c r="F1013156" i="1"/>
  <c r="F1013155" i="1"/>
  <c r="F1013154" i="1"/>
  <c r="F1013153" i="1"/>
  <c r="F1013152" i="1"/>
  <c r="F1013151" i="1"/>
  <c r="F1013150" i="1"/>
  <c r="F1013149" i="1"/>
  <c r="F1013148" i="1"/>
  <c r="F1013147" i="1"/>
  <c r="F1013146" i="1"/>
  <c r="F1013145" i="1"/>
  <c r="F1013144" i="1"/>
  <c r="F1013143" i="1"/>
  <c r="F1013142" i="1"/>
  <c r="F1013141" i="1"/>
  <c r="F1013140" i="1"/>
  <c r="F1013139" i="1"/>
  <c r="F1013138" i="1"/>
  <c r="F1013137" i="1"/>
  <c r="F1013136" i="1"/>
  <c r="F1013135" i="1"/>
  <c r="F1013134" i="1"/>
  <c r="F1013133" i="1"/>
  <c r="F1013132" i="1"/>
  <c r="F1013131" i="1"/>
  <c r="F1013130" i="1"/>
  <c r="F1013129" i="1"/>
  <c r="F1013128" i="1"/>
  <c r="F1013127" i="1"/>
  <c r="F1013126" i="1"/>
  <c r="F1013125" i="1"/>
  <c r="F1013124" i="1"/>
  <c r="F1013123" i="1"/>
  <c r="F1013122" i="1"/>
  <c r="F1013121" i="1"/>
  <c r="F1013120" i="1"/>
  <c r="F1013119" i="1"/>
  <c r="F1013118" i="1"/>
  <c r="F1013117" i="1"/>
  <c r="F1013116" i="1"/>
  <c r="F1013115" i="1"/>
  <c r="F1013114" i="1"/>
  <c r="F1013113" i="1"/>
  <c r="F1013112" i="1"/>
  <c r="F1013111" i="1"/>
  <c r="F1013110" i="1"/>
  <c r="F1013109" i="1"/>
  <c r="F1013108" i="1"/>
  <c r="F1013107" i="1"/>
  <c r="F1013106" i="1"/>
  <c r="F1013105" i="1"/>
  <c r="F1013104" i="1"/>
  <c r="F1013103" i="1"/>
  <c r="F1013102" i="1"/>
  <c r="F1013101" i="1"/>
  <c r="F1013100" i="1"/>
  <c r="F1013099" i="1"/>
  <c r="F1013098" i="1"/>
  <c r="F1013097" i="1"/>
  <c r="F1013096" i="1"/>
  <c r="F1013095" i="1"/>
  <c r="F1013094" i="1"/>
  <c r="F1013093" i="1"/>
  <c r="F1013092" i="1"/>
  <c r="F1013091" i="1"/>
  <c r="F1013090" i="1"/>
  <c r="F1013089" i="1"/>
  <c r="F1013088" i="1"/>
  <c r="F1013087" i="1"/>
  <c r="F1013086" i="1"/>
  <c r="F1013085" i="1"/>
  <c r="F1013084" i="1"/>
  <c r="F1013083" i="1"/>
  <c r="F1013082" i="1"/>
  <c r="F1013081" i="1"/>
  <c r="F1013080" i="1"/>
  <c r="F1013079" i="1"/>
  <c r="F1013078" i="1"/>
  <c r="F1013077" i="1"/>
  <c r="F1013076" i="1"/>
  <c r="F1013075" i="1"/>
  <c r="F1013074" i="1"/>
  <c r="F1013073" i="1"/>
  <c r="F1013072" i="1"/>
  <c r="F1013071" i="1"/>
  <c r="F1013070" i="1"/>
  <c r="F1013069" i="1"/>
  <c r="F1013068" i="1"/>
  <c r="F1013067" i="1"/>
  <c r="F1013066" i="1"/>
  <c r="F1013065" i="1"/>
  <c r="F1013064" i="1"/>
  <c r="F1013063" i="1"/>
  <c r="F1013062" i="1"/>
  <c r="F1013061" i="1"/>
  <c r="F1013060" i="1"/>
  <c r="F1013059" i="1"/>
  <c r="F1013058" i="1"/>
  <c r="F1013057" i="1"/>
  <c r="F1013056" i="1"/>
  <c r="F1013055" i="1"/>
  <c r="F1013054" i="1"/>
  <c r="F1013053" i="1"/>
  <c r="F1013052" i="1"/>
  <c r="F1013051" i="1"/>
  <c r="F1013050" i="1"/>
  <c r="F1013049" i="1"/>
  <c r="F1013048" i="1"/>
  <c r="F1013047" i="1"/>
  <c r="F1013046" i="1"/>
  <c r="F1013045" i="1"/>
  <c r="F1013044" i="1"/>
  <c r="F1013043" i="1"/>
  <c r="F1013042" i="1"/>
  <c r="F1013041" i="1"/>
  <c r="F1013040" i="1"/>
  <c r="F1013039" i="1"/>
  <c r="F1013038" i="1"/>
  <c r="F1013037" i="1"/>
  <c r="F1013036" i="1"/>
  <c r="F1013035" i="1"/>
  <c r="F1013034" i="1"/>
  <c r="F1013033" i="1"/>
  <c r="F1013032" i="1"/>
  <c r="F1013031" i="1"/>
  <c r="F1013030" i="1"/>
  <c r="F1013029" i="1"/>
  <c r="F1013028" i="1"/>
  <c r="F1013027" i="1"/>
  <c r="F1013026" i="1"/>
  <c r="F1013025" i="1"/>
  <c r="F1013024" i="1"/>
  <c r="F1013023" i="1"/>
  <c r="F1013022" i="1"/>
  <c r="F1013021" i="1"/>
  <c r="F1013020" i="1"/>
  <c r="F1013019" i="1"/>
  <c r="F1013018" i="1"/>
  <c r="F1013017" i="1"/>
  <c r="F1013016" i="1"/>
  <c r="F1013015" i="1"/>
  <c r="F1013014" i="1"/>
  <c r="F1013013" i="1"/>
  <c r="F1013012" i="1"/>
  <c r="F1013011" i="1"/>
  <c r="F1013010" i="1"/>
  <c r="F1013009" i="1"/>
  <c r="F1013008" i="1"/>
  <c r="F1013007" i="1"/>
  <c r="F1013006" i="1"/>
  <c r="F1013005" i="1"/>
  <c r="F1013004" i="1"/>
  <c r="F1013003" i="1"/>
  <c r="F1013002" i="1"/>
  <c r="F1013001" i="1"/>
  <c r="F1013000" i="1"/>
  <c r="F1012999" i="1"/>
  <c r="F1012998" i="1"/>
  <c r="F1012997" i="1"/>
  <c r="F1012996" i="1"/>
  <c r="F1012995" i="1"/>
  <c r="F1012994" i="1"/>
  <c r="F1012993" i="1"/>
  <c r="F1012992" i="1"/>
  <c r="F1012991" i="1"/>
  <c r="F1012990" i="1"/>
  <c r="F1012989" i="1"/>
  <c r="F1012988" i="1"/>
  <c r="F1012987" i="1"/>
  <c r="F1012986" i="1"/>
  <c r="F1012985" i="1"/>
  <c r="F1012984" i="1"/>
  <c r="F1012983" i="1"/>
  <c r="F1012982" i="1"/>
  <c r="F1012981" i="1"/>
  <c r="F1012980" i="1"/>
  <c r="F1012979" i="1"/>
  <c r="F1012978" i="1"/>
  <c r="F1012977" i="1"/>
  <c r="F1012976" i="1"/>
  <c r="F1012975" i="1"/>
  <c r="F1012974" i="1"/>
  <c r="F1012973" i="1"/>
  <c r="F1012972" i="1"/>
  <c r="F1012971" i="1"/>
  <c r="F1012970" i="1"/>
  <c r="F1012969" i="1"/>
  <c r="F1012968" i="1"/>
  <c r="F1012967" i="1"/>
  <c r="F1012966" i="1"/>
  <c r="F1012965" i="1"/>
  <c r="F1012964" i="1"/>
  <c r="F1012963" i="1"/>
  <c r="F1012962" i="1"/>
  <c r="F1012961" i="1"/>
  <c r="F1012960" i="1"/>
  <c r="F1012959" i="1"/>
  <c r="F1012958" i="1"/>
  <c r="F1012957" i="1"/>
  <c r="F1012956" i="1"/>
  <c r="F1012955" i="1"/>
  <c r="F1012954" i="1"/>
  <c r="F1012953" i="1"/>
  <c r="F1012952" i="1"/>
  <c r="F1012951" i="1"/>
  <c r="F1012950" i="1"/>
  <c r="F1012949" i="1"/>
  <c r="F1012948" i="1"/>
  <c r="F1012947" i="1"/>
  <c r="F1012946" i="1"/>
  <c r="F1012945" i="1"/>
  <c r="F1012944" i="1"/>
  <c r="F1012943" i="1"/>
  <c r="F1012942" i="1"/>
  <c r="F1012941" i="1"/>
  <c r="F1012940" i="1"/>
  <c r="F1012939" i="1"/>
  <c r="F1012938" i="1"/>
  <c r="F1012937" i="1"/>
  <c r="F1012936" i="1"/>
  <c r="F1012935" i="1"/>
  <c r="F1012934" i="1"/>
  <c r="F1012933" i="1"/>
  <c r="F1012932" i="1"/>
  <c r="F1012931" i="1"/>
  <c r="F1012930" i="1"/>
  <c r="F1012929" i="1"/>
  <c r="F1012928" i="1"/>
  <c r="F1012927" i="1"/>
  <c r="F1012926" i="1"/>
  <c r="F1012925" i="1"/>
  <c r="F1012924" i="1"/>
  <c r="F1012923" i="1"/>
  <c r="F1012922" i="1"/>
  <c r="F1012921" i="1"/>
  <c r="F1012920" i="1"/>
  <c r="F1012919" i="1"/>
  <c r="F1012918" i="1"/>
  <c r="F1012917" i="1"/>
  <c r="F1012916" i="1"/>
  <c r="F1012915" i="1"/>
  <c r="F1012914" i="1"/>
  <c r="F1012913" i="1"/>
  <c r="F1012912" i="1"/>
  <c r="F1012911" i="1"/>
  <c r="F1012910" i="1"/>
  <c r="F1012909" i="1"/>
  <c r="F1012908" i="1"/>
  <c r="F1012907" i="1"/>
  <c r="F1012906" i="1"/>
  <c r="F1012905" i="1"/>
  <c r="F1012904" i="1"/>
  <c r="F1012903" i="1"/>
  <c r="F1012902" i="1"/>
  <c r="F1012901" i="1"/>
  <c r="F1012900" i="1"/>
  <c r="F1012899" i="1"/>
  <c r="F1012898" i="1"/>
  <c r="F1012897" i="1"/>
  <c r="F1012896" i="1"/>
  <c r="F1012895" i="1"/>
  <c r="F1012894" i="1"/>
  <c r="F1012893" i="1"/>
  <c r="F1012892" i="1"/>
  <c r="F1012891" i="1"/>
  <c r="F1012890" i="1"/>
  <c r="F1012889" i="1"/>
  <c r="F1012888" i="1"/>
  <c r="F1012887" i="1"/>
  <c r="F1012886" i="1"/>
  <c r="F1012885" i="1"/>
  <c r="F1012884" i="1"/>
  <c r="F1012883" i="1"/>
  <c r="F1012882" i="1"/>
  <c r="F1012881" i="1"/>
  <c r="F1012880" i="1"/>
  <c r="F1012879" i="1"/>
  <c r="F1012878" i="1"/>
  <c r="F1012877" i="1"/>
  <c r="F1012876" i="1"/>
  <c r="F1012875" i="1"/>
  <c r="F1012874" i="1"/>
  <c r="F1012873" i="1"/>
  <c r="F1012872" i="1"/>
  <c r="F1012871" i="1"/>
  <c r="F1012870" i="1"/>
  <c r="F1012869" i="1"/>
  <c r="F1012868" i="1"/>
  <c r="F1012867" i="1"/>
  <c r="F1012866" i="1"/>
  <c r="F1012865" i="1"/>
  <c r="F1012864" i="1"/>
  <c r="F1012863" i="1"/>
  <c r="F1012862" i="1"/>
  <c r="F1012861" i="1"/>
  <c r="F1012860" i="1"/>
  <c r="F1012859" i="1"/>
  <c r="F1012858" i="1"/>
  <c r="F1012857" i="1"/>
  <c r="F1012856" i="1"/>
  <c r="F1012855" i="1"/>
  <c r="F1012854" i="1"/>
  <c r="F1012853" i="1"/>
  <c r="F1012852" i="1"/>
  <c r="F1012851" i="1"/>
  <c r="F1012850" i="1"/>
  <c r="F1012849" i="1"/>
  <c r="F1012848" i="1"/>
  <c r="F1012847" i="1"/>
  <c r="F1012846" i="1"/>
  <c r="F1012845" i="1"/>
  <c r="F1012844" i="1"/>
  <c r="F1012843" i="1"/>
  <c r="F1012842" i="1"/>
  <c r="F1012841" i="1"/>
  <c r="F1012840" i="1"/>
  <c r="F1012839" i="1"/>
  <c r="F1012838" i="1"/>
  <c r="F1012837" i="1"/>
  <c r="F1012836" i="1"/>
  <c r="F1012835" i="1"/>
  <c r="F1012834" i="1"/>
  <c r="F1012833" i="1"/>
  <c r="F1012832" i="1"/>
  <c r="F1012831" i="1"/>
  <c r="F1012830" i="1"/>
  <c r="F1012829" i="1"/>
  <c r="F1012828" i="1"/>
  <c r="F1012827" i="1"/>
  <c r="F1012826" i="1"/>
  <c r="F1012825" i="1"/>
  <c r="F1012824" i="1"/>
  <c r="F1012823" i="1"/>
  <c r="F1012822" i="1"/>
  <c r="F1012821" i="1"/>
  <c r="F1012820" i="1"/>
  <c r="F1012819" i="1"/>
  <c r="F1012818" i="1"/>
  <c r="F1012817" i="1"/>
  <c r="F1012816" i="1"/>
  <c r="F1012815" i="1"/>
  <c r="F1012814" i="1"/>
  <c r="F1012813" i="1"/>
  <c r="F1012812" i="1"/>
  <c r="F1012811" i="1"/>
  <c r="F1012810" i="1"/>
  <c r="F1012809" i="1"/>
  <c r="F1012808" i="1"/>
  <c r="F1012807" i="1"/>
  <c r="F1012806" i="1"/>
  <c r="F1012805" i="1"/>
  <c r="F1012804" i="1"/>
  <c r="F1012803" i="1"/>
  <c r="F1012802" i="1"/>
  <c r="F1012801" i="1"/>
  <c r="F1012800" i="1"/>
  <c r="F1012799" i="1"/>
  <c r="F1012798" i="1"/>
  <c r="F1012797" i="1"/>
  <c r="F1012796" i="1"/>
  <c r="F1012795" i="1"/>
  <c r="F1012794" i="1"/>
  <c r="F1012793" i="1"/>
  <c r="F1012792" i="1"/>
  <c r="F1012791" i="1"/>
  <c r="F1012790" i="1"/>
  <c r="F1012789" i="1"/>
  <c r="F1012788" i="1"/>
  <c r="F1012787" i="1"/>
  <c r="F1012786" i="1"/>
  <c r="F1012785" i="1"/>
  <c r="F1012784" i="1"/>
  <c r="F1012783" i="1"/>
  <c r="F1012782" i="1"/>
  <c r="F1012781" i="1"/>
  <c r="F1012780" i="1"/>
  <c r="F1012779" i="1"/>
  <c r="F1012778" i="1"/>
  <c r="F1012777" i="1"/>
  <c r="F1012776" i="1"/>
  <c r="F1012775" i="1"/>
  <c r="F1012774" i="1"/>
  <c r="F1012773" i="1"/>
  <c r="F1012772" i="1"/>
  <c r="F1012771" i="1"/>
  <c r="F1012770" i="1"/>
  <c r="F1012769" i="1"/>
  <c r="F1012768" i="1"/>
  <c r="F1012767" i="1"/>
  <c r="F1012766" i="1"/>
  <c r="F1012765" i="1"/>
  <c r="F1012764" i="1"/>
  <c r="F1012763" i="1"/>
  <c r="F1012762" i="1"/>
  <c r="F1012761" i="1"/>
  <c r="F1012760" i="1"/>
  <c r="F1012759" i="1"/>
  <c r="F1012758" i="1"/>
  <c r="F1012757" i="1"/>
  <c r="F1012756" i="1"/>
  <c r="F1012755" i="1"/>
  <c r="F1012754" i="1"/>
  <c r="F1012753" i="1"/>
  <c r="F1012752" i="1"/>
  <c r="F1012751" i="1"/>
  <c r="F1012750" i="1"/>
  <c r="F1012749" i="1"/>
  <c r="F1012748" i="1"/>
  <c r="F1012747" i="1"/>
  <c r="F1012746" i="1"/>
  <c r="F1012745" i="1"/>
  <c r="F1012744" i="1"/>
  <c r="F1012743" i="1"/>
  <c r="F1012742" i="1"/>
  <c r="F1012741" i="1"/>
  <c r="F1012740" i="1"/>
  <c r="F1012739" i="1"/>
  <c r="F1012738" i="1"/>
  <c r="F1012737" i="1"/>
  <c r="F1012736" i="1"/>
  <c r="F1012735" i="1"/>
  <c r="F1012734" i="1"/>
  <c r="F1012733" i="1"/>
  <c r="F1012732" i="1"/>
  <c r="F1012731" i="1"/>
  <c r="F1012730" i="1"/>
  <c r="F1012729" i="1"/>
  <c r="F1012728" i="1"/>
  <c r="F1012727" i="1"/>
  <c r="F1012726" i="1"/>
  <c r="F1012725" i="1"/>
  <c r="F1012724" i="1"/>
  <c r="F1012723" i="1"/>
  <c r="F1012722" i="1"/>
  <c r="F1012721" i="1"/>
  <c r="F1012720" i="1"/>
  <c r="F1012719" i="1"/>
  <c r="F1012718" i="1"/>
  <c r="F1012717" i="1"/>
  <c r="F1012716" i="1"/>
  <c r="F1012715" i="1"/>
  <c r="F1012714" i="1"/>
  <c r="F1012713" i="1"/>
  <c r="F1012712" i="1"/>
  <c r="F1012711" i="1"/>
  <c r="F1012710" i="1"/>
  <c r="F1012709" i="1"/>
  <c r="F1012708" i="1"/>
  <c r="F1012707" i="1"/>
  <c r="F1012706" i="1"/>
  <c r="F1012705" i="1"/>
  <c r="F1012704" i="1"/>
  <c r="F1012703" i="1"/>
  <c r="F1012702" i="1"/>
  <c r="F1012701" i="1"/>
  <c r="F1012700" i="1"/>
  <c r="F1012699" i="1"/>
  <c r="F1012698" i="1"/>
  <c r="F1012697" i="1"/>
  <c r="F1012696" i="1"/>
  <c r="F1012695" i="1"/>
  <c r="F1012694" i="1"/>
  <c r="F1012693" i="1"/>
  <c r="F1012692" i="1"/>
  <c r="F1012691" i="1"/>
  <c r="F1012690" i="1"/>
  <c r="F1012689" i="1"/>
  <c r="F1012688" i="1"/>
  <c r="F1012687" i="1"/>
  <c r="F1012686" i="1"/>
  <c r="F1012685" i="1"/>
  <c r="F1012684" i="1"/>
  <c r="F1012683" i="1"/>
  <c r="F1012682" i="1"/>
  <c r="F1012681" i="1"/>
  <c r="F1012680" i="1"/>
  <c r="F1012679" i="1"/>
  <c r="F1012678" i="1"/>
  <c r="F1012677" i="1"/>
  <c r="F1012676" i="1"/>
  <c r="F1012675" i="1"/>
  <c r="F1012674" i="1"/>
  <c r="F1012673" i="1"/>
  <c r="F1012672" i="1"/>
  <c r="F1012671" i="1"/>
  <c r="F1012670" i="1"/>
  <c r="F1012669" i="1"/>
  <c r="F1012668" i="1"/>
  <c r="F1012667" i="1"/>
  <c r="F1012666" i="1"/>
  <c r="F1012665" i="1"/>
  <c r="F1012664" i="1"/>
  <c r="F1012663" i="1"/>
  <c r="F1012662" i="1"/>
  <c r="F1012661" i="1"/>
  <c r="F1012660" i="1"/>
  <c r="F1012659" i="1"/>
  <c r="F1012658" i="1"/>
  <c r="F1012657" i="1"/>
  <c r="F1012656" i="1"/>
  <c r="F1012655" i="1"/>
  <c r="F1012654" i="1"/>
  <c r="F1012653" i="1"/>
  <c r="F1012652" i="1"/>
  <c r="F1012651" i="1"/>
  <c r="F1012650" i="1"/>
  <c r="F1012649" i="1"/>
  <c r="F1012648" i="1"/>
  <c r="F1012647" i="1"/>
  <c r="F1012646" i="1"/>
  <c r="F1012645" i="1"/>
  <c r="F1012644" i="1"/>
  <c r="F1012643" i="1"/>
  <c r="F1012642" i="1"/>
  <c r="F1012641" i="1"/>
  <c r="F1012640" i="1"/>
  <c r="F1012639" i="1"/>
  <c r="F1012638" i="1"/>
  <c r="F1012637" i="1"/>
  <c r="F1012636" i="1"/>
  <c r="F1012635" i="1"/>
  <c r="F1012634" i="1"/>
  <c r="F1012633" i="1"/>
  <c r="F1012632" i="1"/>
  <c r="F1012631" i="1"/>
  <c r="F1012630" i="1"/>
  <c r="F1012629" i="1"/>
  <c r="F1012628" i="1"/>
  <c r="F1012627" i="1"/>
  <c r="F1012626" i="1"/>
  <c r="F1012625" i="1"/>
  <c r="F1012624" i="1"/>
  <c r="F1012623" i="1"/>
  <c r="F1012622" i="1"/>
  <c r="F1012621" i="1"/>
  <c r="F1012620" i="1"/>
  <c r="F1012619" i="1"/>
  <c r="F1012618" i="1"/>
  <c r="F1012617" i="1"/>
  <c r="F1012616" i="1"/>
  <c r="F1012615" i="1"/>
  <c r="F1012614" i="1"/>
  <c r="F1012613" i="1"/>
  <c r="F1012612" i="1"/>
  <c r="F1012611" i="1"/>
  <c r="F1012610" i="1"/>
  <c r="F1012609" i="1"/>
  <c r="F1012608" i="1"/>
  <c r="F1012607" i="1"/>
  <c r="F1012606" i="1"/>
  <c r="F1012605" i="1"/>
  <c r="F1012604" i="1"/>
  <c r="F1012603" i="1"/>
  <c r="F1012602" i="1"/>
  <c r="F1012601" i="1"/>
  <c r="F1012600" i="1"/>
  <c r="F1012599" i="1"/>
  <c r="F1012598" i="1"/>
  <c r="F1012597" i="1"/>
  <c r="F1012596" i="1"/>
  <c r="F1012595" i="1"/>
  <c r="F1012594" i="1"/>
  <c r="F1012593" i="1"/>
  <c r="F1012592" i="1"/>
  <c r="F1012591" i="1"/>
  <c r="F1012590" i="1"/>
  <c r="F1012589" i="1"/>
  <c r="F1012588" i="1"/>
  <c r="F1012587" i="1"/>
  <c r="F1012586" i="1"/>
  <c r="F1012585" i="1"/>
  <c r="F1012584" i="1"/>
  <c r="F1012583" i="1"/>
  <c r="F1012582" i="1"/>
  <c r="F1012581" i="1"/>
  <c r="F1012580" i="1"/>
  <c r="F1012579" i="1"/>
  <c r="F1012578" i="1"/>
  <c r="F1012577" i="1"/>
  <c r="F1012576" i="1"/>
  <c r="F1012575" i="1"/>
  <c r="F1012574" i="1"/>
  <c r="F1012573" i="1"/>
  <c r="F1012572" i="1"/>
  <c r="F1012571" i="1"/>
  <c r="F1012570" i="1"/>
  <c r="F1012569" i="1"/>
  <c r="F1012568" i="1"/>
  <c r="F1012567" i="1"/>
  <c r="F1012566" i="1"/>
  <c r="F1012565" i="1"/>
  <c r="F1012564" i="1"/>
  <c r="F1012563" i="1"/>
  <c r="F1012562" i="1"/>
  <c r="F1012561" i="1"/>
  <c r="F1012560" i="1"/>
  <c r="F1012559" i="1"/>
  <c r="F1012558" i="1"/>
  <c r="F1012557" i="1"/>
  <c r="F1012556" i="1"/>
  <c r="F1012555" i="1"/>
  <c r="F1012554" i="1"/>
  <c r="F1012553" i="1"/>
  <c r="F1012552" i="1"/>
  <c r="F1012551" i="1"/>
  <c r="F1012550" i="1"/>
  <c r="F1012549" i="1"/>
  <c r="F1012548" i="1"/>
  <c r="F1012547" i="1"/>
  <c r="F1012546" i="1"/>
  <c r="F1012545" i="1"/>
  <c r="F1012544" i="1"/>
  <c r="F1012543" i="1"/>
  <c r="F1012542" i="1"/>
  <c r="F1012541" i="1"/>
  <c r="F1012540" i="1"/>
  <c r="F1012539" i="1"/>
  <c r="F1012538" i="1"/>
  <c r="F1012537" i="1"/>
  <c r="F1012536" i="1"/>
  <c r="F1012535" i="1"/>
  <c r="F1012534" i="1"/>
  <c r="F1012533" i="1"/>
  <c r="F1012532" i="1"/>
  <c r="F1012531" i="1"/>
  <c r="F1012530" i="1"/>
  <c r="F1012529" i="1"/>
  <c r="F1012528" i="1"/>
  <c r="F1012527" i="1"/>
  <c r="F1012526" i="1"/>
  <c r="F1012525" i="1"/>
  <c r="F1012524" i="1"/>
  <c r="F1012523" i="1"/>
  <c r="F1012522" i="1"/>
  <c r="F1012521" i="1"/>
  <c r="F1012520" i="1"/>
  <c r="F1012519" i="1"/>
  <c r="F1012518" i="1"/>
  <c r="F1012517" i="1"/>
  <c r="F1012516" i="1"/>
  <c r="F1012515" i="1"/>
  <c r="F1012514" i="1"/>
  <c r="F1012513" i="1"/>
  <c r="F1012512" i="1"/>
  <c r="F1012511" i="1"/>
  <c r="F1012510" i="1"/>
  <c r="F1012509" i="1"/>
  <c r="F1012508" i="1"/>
  <c r="F1012507" i="1"/>
  <c r="F1012506" i="1"/>
  <c r="F1012505" i="1"/>
  <c r="F1012504" i="1"/>
  <c r="F1012503" i="1"/>
  <c r="F1012502" i="1"/>
  <c r="F1012501" i="1"/>
  <c r="F1012500" i="1"/>
  <c r="F1012499" i="1"/>
  <c r="F1012498" i="1"/>
  <c r="F1012497" i="1"/>
  <c r="F1012496" i="1"/>
  <c r="F1012495" i="1"/>
  <c r="F1012494" i="1"/>
  <c r="F1012493" i="1"/>
  <c r="F1012492" i="1"/>
  <c r="F1012491" i="1"/>
  <c r="F1012490" i="1"/>
  <c r="F1012489" i="1"/>
  <c r="F1012488" i="1"/>
  <c r="F1012487" i="1"/>
  <c r="F1012486" i="1"/>
  <c r="F1012485" i="1"/>
  <c r="F1012484" i="1"/>
  <c r="F1012483" i="1"/>
  <c r="F1012482" i="1"/>
  <c r="F1012481" i="1"/>
  <c r="F1012480" i="1"/>
  <c r="F1012479" i="1"/>
  <c r="F1012478" i="1"/>
  <c r="F1012477" i="1"/>
  <c r="F1012476" i="1"/>
  <c r="F1012475" i="1"/>
  <c r="F1012474" i="1"/>
  <c r="F1012473" i="1"/>
  <c r="F1012472" i="1"/>
  <c r="F1012471" i="1"/>
  <c r="F1012470" i="1"/>
  <c r="F1012469" i="1"/>
  <c r="F1012468" i="1"/>
  <c r="F1012467" i="1"/>
  <c r="F1012466" i="1"/>
  <c r="F1012465" i="1"/>
  <c r="F1012464" i="1"/>
  <c r="F1012463" i="1"/>
  <c r="F1012462" i="1"/>
  <c r="F1012461" i="1"/>
  <c r="F1012460" i="1"/>
  <c r="F1012459" i="1"/>
  <c r="F1012458" i="1"/>
  <c r="F1012457" i="1"/>
  <c r="F1012456" i="1"/>
  <c r="F1012455" i="1"/>
  <c r="F1012454" i="1"/>
  <c r="F1012453" i="1"/>
  <c r="F1012452" i="1"/>
  <c r="F1012451" i="1"/>
  <c r="F1012450" i="1"/>
  <c r="F1012449" i="1"/>
  <c r="F1012448" i="1"/>
  <c r="F1012447" i="1"/>
  <c r="F1012446" i="1"/>
  <c r="F1012445" i="1"/>
  <c r="F1012444" i="1"/>
  <c r="F1012443" i="1"/>
  <c r="F1012442" i="1"/>
  <c r="F1012441" i="1"/>
  <c r="F1012440" i="1"/>
  <c r="F1012439" i="1"/>
  <c r="F1012438" i="1"/>
  <c r="F1012437" i="1"/>
  <c r="F1012436" i="1"/>
  <c r="F1012435" i="1"/>
  <c r="F1012434" i="1"/>
  <c r="F1012433" i="1"/>
  <c r="F1012432" i="1"/>
  <c r="F1012431" i="1"/>
  <c r="F1012430" i="1"/>
  <c r="F1012429" i="1"/>
  <c r="F1012428" i="1"/>
  <c r="F1012427" i="1"/>
  <c r="F1012426" i="1"/>
  <c r="F1012425" i="1"/>
  <c r="F1012424" i="1"/>
  <c r="F1012423" i="1"/>
  <c r="F1012422" i="1"/>
  <c r="F1012421" i="1"/>
  <c r="F1012420" i="1"/>
  <c r="F1012419" i="1"/>
  <c r="F1012418" i="1"/>
  <c r="F1012417" i="1"/>
  <c r="F1012416" i="1"/>
  <c r="F1012415" i="1"/>
  <c r="F1012414" i="1"/>
  <c r="F1012413" i="1"/>
  <c r="F1012412" i="1"/>
  <c r="F1012411" i="1"/>
  <c r="F1012410" i="1"/>
  <c r="F1012409" i="1"/>
  <c r="F1012408" i="1"/>
  <c r="F1012407" i="1"/>
  <c r="F1012406" i="1"/>
  <c r="F1012405" i="1"/>
  <c r="F1012404" i="1"/>
  <c r="F1012403" i="1"/>
  <c r="F1012402" i="1"/>
  <c r="F1012401" i="1"/>
  <c r="F1012400" i="1"/>
  <c r="F1012399" i="1"/>
  <c r="F1012398" i="1"/>
  <c r="F1012397" i="1"/>
  <c r="F1012396" i="1"/>
  <c r="F1012395" i="1"/>
  <c r="F1012394" i="1"/>
  <c r="F1012393" i="1"/>
  <c r="F1012392" i="1"/>
  <c r="F1012391" i="1"/>
  <c r="F1012390" i="1"/>
  <c r="F1012389" i="1"/>
  <c r="F1012388" i="1"/>
  <c r="F1012387" i="1"/>
  <c r="F1012386" i="1"/>
  <c r="F1012385" i="1"/>
  <c r="F1012384" i="1"/>
  <c r="F1012383" i="1"/>
  <c r="F1012382" i="1"/>
  <c r="F1012381" i="1"/>
  <c r="F1012380" i="1"/>
  <c r="F1012379" i="1"/>
  <c r="F1012378" i="1"/>
  <c r="F1012377" i="1"/>
  <c r="F1012376" i="1"/>
  <c r="F1012375" i="1"/>
  <c r="F1012374" i="1"/>
  <c r="F1012373" i="1"/>
  <c r="F1012372" i="1"/>
  <c r="F1012371" i="1"/>
  <c r="F1012370" i="1"/>
  <c r="F1012369" i="1"/>
  <c r="F1012368" i="1"/>
  <c r="F1012367" i="1"/>
  <c r="F1012366" i="1"/>
  <c r="F1012365" i="1"/>
  <c r="F1012364" i="1"/>
  <c r="F1012363" i="1"/>
  <c r="F1012362" i="1"/>
  <c r="F1012361" i="1"/>
  <c r="F1012360" i="1"/>
  <c r="F1012359" i="1"/>
  <c r="F1012358" i="1"/>
  <c r="F1012357" i="1"/>
  <c r="F1012356" i="1"/>
  <c r="F1012355" i="1"/>
  <c r="F1012354" i="1"/>
  <c r="F1012353" i="1"/>
  <c r="F1012352" i="1"/>
  <c r="F1012351" i="1"/>
  <c r="F1012350" i="1"/>
  <c r="F1012349" i="1"/>
  <c r="F1012348" i="1"/>
  <c r="F1012347" i="1"/>
  <c r="F1012346" i="1"/>
  <c r="F1012345" i="1"/>
  <c r="F1012344" i="1"/>
  <c r="F1012343" i="1"/>
  <c r="F1012342" i="1"/>
  <c r="F1012341" i="1"/>
  <c r="F1012340" i="1"/>
  <c r="F1012339" i="1"/>
  <c r="F1012338" i="1"/>
  <c r="F1012337" i="1"/>
  <c r="F1012336" i="1"/>
  <c r="F1012335" i="1"/>
  <c r="F1012334" i="1"/>
  <c r="F1012333" i="1"/>
  <c r="F1012332" i="1"/>
  <c r="F1012331" i="1"/>
  <c r="F1012330" i="1"/>
  <c r="F1012329" i="1"/>
  <c r="F1012328" i="1"/>
  <c r="F1012327" i="1"/>
  <c r="F1012326" i="1"/>
  <c r="F1012325" i="1"/>
  <c r="F1012324" i="1"/>
  <c r="F1012323" i="1"/>
  <c r="F1012322" i="1"/>
  <c r="F1012321" i="1"/>
  <c r="F1012320" i="1"/>
  <c r="F1012319" i="1"/>
  <c r="F1012318" i="1"/>
  <c r="F1012317" i="1"/>
  <c r="F1012316" i="1"/>
  <c r="F1012315" i="1"/>
  <c r="F1012314" i="1"/>
  <c r="F1012313" i="1"/>
  <c r="F1012312" i="1"/>
  <c r="F1012311" i="1"/>
  <c r="F1012310" i="1"/>
  <c r="F1012309" i="1"/>
  <c r="F1012308" i="1"/>
  <c r="F1012307" i="1"/>
  <c r="F1012306" i="1"/>
  <c r="F1012305" i="1"/>
  <c r="F1012304" i="1"/>
  <c r="F1012303" i="1"/>
  <c r="F1012302" i="1"/>
  <c r="F1012301" i="1"/>
  <c r="F1012300" i="1"/>
  <c r="F1012299" i="1"/>
  <c r="F1012298" i="1"/>
  <c r="F1012297" i="1"/>
  <c r="F1012296" i="1"/>
  <c r="F1012295" i="1"/>
  <c r="F1012294" i="1"/>
  <c r="F1012293" i="1"/>
  <c r="F1012292" i="1"/>
  <c r="F1012291" i="1"/>
  <c r="F1012290" i="1"/>
  <c r="F1012289" i="1"/>
  <c r="F1012288" i="1"/>
  <c r="F1012287" i="1"/>
  <c r="F1012286" i="1"/>
  <c r="F1012285" i="1"/>
  <c r="F1012284" i="1"/>
  <c r="F1012283" i="1"/>
  <c r="F1012282" i="1"/>
  <c r="F1012281" i="1"/>
  <c r="F1012280" i="1"/>
  <c r="F1012279" i="1"/>
  <c r="F1012278" i="1"/>
  <c r="F1012277" i="1"/>
  <c r="F1012276" i="1"/>
  <c r="F1012275" i="1"/>
  <c r="F1012274" i="1"/>
  <c r="F1012273" i="1"/>
  <c r="F1012272" i="1"/>
  <c r="F1012271" i="1"/>
  <c r="F1012270" i="1"/>
  <c r="F1012269" i="1"/>
  <c r="F1012268" i="1"/>
  <c r="F1012267" i="1"/>
  <c r="F1012266" i="1"/>
  <c r="F1012265" i="1"/>
  <c r="F1012264" i="1"/>
  <c r="F1012263" i="1"/>
  <c r="F1012262" i="1"/>
  <c r="F1012261" i="1"/>
  <c r="F1012260" i="1"/>
  <c r="F1012259" i="1"/>
  <c r="F1012258" i="1"/>
  <c r="F1012257" i="1"/>
  <c r="F1012256" i="1"/>
  <c r="F1012255" i="1"/>
  <c r="F1012254" i="1"/>
  <c r="F1012253" i="1"/>
  <c r="F1012252" i="1"/>
  <c r="F1012251" i="1"/>
  <c r="F1012250" i="1"/>
  <c r="F1012249" i="1"/>
  <c r="F1012248" i="1"/>
  <c r="F1012247" i="1"/>
  <c r="F1012246" i="1"/>
  <c r="F1012245" i="1"/>
  <c r="F1012244" i="1"/>
  <c r="F1012243" i="1"/>
  <c r="F1012242" i="1"/>
  <c r="F1012241" i="1"/>
  <c r="F1012240" i="1"/>
  <c r="F1012239" i="1"/>
  <c r="F1012238" i="1"/>
  <c r="F1012237" i="1"/>
  <c r="F1012236" i="1"/>
  <c r="F1012235" i="1"/>
  <c r="F1012234" i="1"/>
  <c r="F1012233" i="1"/>
  <c r="F1012232" i="1"/>
  <c r="F1012231" i="1"/>
  <c r="F1012230" i="1"/>
  <c r="F1012229" i="1"/>
  <c r="F1012228" i="1"/>
  <c r="F1012227" i="1"/>
  <c r="F1012226" i="1"/>
  <c r="F1012225" i="1"/>
  <c r="F1012224" i="1"/>
  <c r="F1012223" i="1"/>
  <c r="F1012222" i="1"/>
  <c r="F1012221" i="1"/>
  <c r="F1012220" i="1"/>
  <c r="F1012219" i="1"/>
  <c r="F1012218" i="1"/>
  <c r="F1012217" i="1"/>
  <c r="F1012216" i="1"/>
  <c r="F1012215" i="1"/>
  <c r="F1012214" i="1"/>
  <c r="F1012213" i="1"/>
  <c r="F1012212" i="1"/>
  <c r="F1012211" i="1"/>
  <c r="F1012210" i="1"/>
  <c r="F1012209" i="1"/>
  <c r="F1012208" i="1"/>
  <c r="F1012207" i="1"/>
  <c r="F1012206" i="1"/>
  <c r="F1012205" i="1"/>
  <c r="F1012204" i="1"/>
  <c r="F1012203" i="1"/>
  <c r="F1012202" i="1"/>
  <c r="F1012201" i="1"/>
  <c r="F1012200" i="1"/>
  <c r="F1012199" i="1"/>
  <c r="F1012198" i="1"/>
  <c r="F1012197" i="1"/>
  <c r="F1012196" i="1"/>
  <c r="F1012195" i="1"/>
  <c r="F1012194" i="1"/>
  <c r="F1012193" i="1"/>
  <c r="F1012192" i="1"/>
  <c r="F1012191" i="1"/>
  <c r="F1012190" i="1"/>
  <c r="F1012189" i="1"/>
  <c r="F1012188" i="1"/>
  <c r="F1012187" i="1"/>
  <c r="F1012186" i="1"/>
  <c r="F1012185" i="1"/>
  <c r="F1012184" i="1"/>
  <c r="F1012183" i="1"/>
  <c r="F1012182" i="1"/>
  <c r="F1012181" i="1"/>
  <c r="F1012180" i="1"/>
  <c r="F1012179" i="1"/>
  <c r="F1012178" i="1"/>
  <c r="F1012177" i="1"/>
  <c r="F1012176" i="1"/>
  <c r="F1012175" i="1"/>
  <c r="F1012174" i="1"/>
  <c r="F1012173" i="1"/>
  <c r="F1012172" i="1"/>
  <c r="F1012171" i="1"/>
  <c r="F1012170" i="1"/>
  <c r="F1012169" i="1"/>
  <c r="F1012168" i="1"/>
  <c r="F1012167" i="1"/>
  <c r="F1012166" i="1"/>
  <c r="F1012165" i="1"/>
  <c r="F1012164" i="1"/>
  <c r="F1012163" i="1"/>
  <c r="F1012162" i="1"/>
  <c r="F1012161" i="1"/>
  <c r="F1012160" i="1"/>
  <c r="F1012159" i="1"/>
  <c r="F1012158" i="1"/>
  <c r="F1012157" i="1"/>
  <c r="F1012156" i="1"/>
  <c r="F1012155" i="1"/>
  <c r="F1012154" i="1"/>
  <c r="F1012153" i="1"/>
  <c r="F1012152" i="1"/>
  <c r="F1012151" i="1"/>
  <c r="F1012150" i="1"/>
  <c r="F1012149" i="1"/>
  <c r="F1012148" i="1"/>
  <c r="F1012147" i="1"/>
  <c r="F1012146" i="1"/>
  <c r="F1012145" i="1"/>
  <c r="F1012144" i="1"/>
  <c r="F1012143" i="1"/>
  <c r="F1012142" i="1"/>
  <c r="F1012141" i="1"/>
  <c r="F1012140" i="1"/>
  <c r="F1012139" i="1"/>
  <c r="F1012138" i="1"/>
  <c r="F1012137" i="1"/>
  <c r="F1012136" i="1"/>
  <c r="F1012135" i="1"/>
  <c r="F1012134" i="1"/>
  <c r="F1012133" i="1"/>
  <c r="F1012132" i="1"/>
  <c r="F1012131" i="1"/>
  <c r="F1012130" i="1"/>
  <c r="F1012129" i="1"/>
  <c r="F1012128" i="1"/>
  <c r="F1012127" i="1"/>
  <c r="F1012126" i="1"/>
  <c r="F1012125" i="1"/>
  <c r="F1012124" i="1"/>
  <c r="F1012123" i="1"/>
  <c r="F1012122" i="1"/>
  <c r="F1012121" i="1"/>
  <c r="F1012120" i="1"/>
  <c r="F1012119" i="1"/>
  <c r="F1012118" i="1"/>
  <c r="F1012117" i="1"/>
  <c r="F1012116" i="1"/>
  <c r="F1012115" i="1"/>
  <c r="F1012114" i="1"/>
  <c r="F1012113" i="1"/>
  <c r="F1012112" i="1"/>
  <c r="F1012111" i="1"/>
  <c r="F1012110" i="1"/>
  <c r="F1012109" i="1"/>
  <c r="F1012108" i="1"/>
  <c r="F1012107" i="1"/>
  <c r="F1012106" i="1"/>
  <c r="F1012105" i="1"/>
  <c r="F1012104" i="1"/>
  <c r="F1012103" i="1"/>
  <c r="F1012102" i="1"/>
  <c r="F1012101" i="1"/>
  <c r="F1012100" i="1"/>
  <c r="F1012099" i="1"/>
  <c r="F1012098" i="1"/>
  <c r="F1012097" i="1"/>
  <c r="F1012096" i="1"/>
  <c r="F1012095" i="1"/>
  <c r="F1012094" i="1"/>
  <c r="F1012093" i="1"/>
  <c r="F1012092" i="1"/>
  <c r="F1012091" i="1"/>
  <c r="F1012090" i="1"/>
  <c r="F1012089" i="1"/>
  <c r="F1012088" i="1"/>
  <c r="F1012087" i="1"/>
  <c r="F1012086" i="1"/>
  <c r="F1012085" i="1"/>
  <c r="F1012084" i="1"/>
  <c r="F1012083" i="1"/>
  <c r="F1012082" i="1"/>
  <c r="F1012081" i="1"/>
  <c r="F1012080" i="1"/>
  <c r="F1012079" i="1"/>
  <c r="F1012078" i="1"/>
  <c r="F1012077" i="1"/>
  <c r="F1012076" i="1"/>
  <c r="F1012075" i="1"/>
  <c r="F1012074" i="1"/>
  <c r="F1012073" i="1"/>
  <c r="F1012072" i="1"/>
  <c r="F1012071" i="1"/>
  <c r="F1012070" i="1"/>
  <c r="F1012069" i="1"/>
  <c r="F1012068" i="1"/>
  <c r="F1012067" i="1"/>
  <c r="F1012066" i="1"/>
  <c r="F1012065" i="1"/>
  <c r="F1012064" i="1"/>
  <c r="F1012063" i="1"/>
  <c r="F1012062" i="1"/>
  <c r="F1012061" i="1"/>
  <c r="F1012060" i="1"/>
  <c r="F1012059" i="1"/>
  <c r="F1012058" i="1"/>
  <c r="F1012057" i="1"/>
  <c r="F1012056" i="1"/>
  <c r="F1012055" i="1"/>
  <c r="F1012054" i="1"/>
  <c r="F1012053" i="1"/>
  <c r="F1012052" i="1"/>
  <c r="F1012051" i="1"/>
  <c r="F1012050" i="1"/>
  <c r="F1012049" i="1"/>
  <c r="F1012048" i="1"/>
  <c r="F1012047" i="1"/>
  <c r="F1012046" i="1"/>
  <c r="F1012045" i="1"/>
  <c r="F1012044" i="1"/>
  <c r="F1012043" i="1"/>
  <c r="F1012042" i="1"/>
  <c r="F1012041" i="1"/>
  <c r="F1012040" i="1"/>
  <c r="F1012039" i="1"/>
  <c r="F1012038" i="1"/>
  <c r="F1012037" i="1"/>
  <c r="F1012036" i="1"/>
  <c r="F1012035" i="1"/>
  <c r="F1012034" i="1"/>
  <c r="F1012033" i="1"/>
  <c r="F1012032" i="1"/>
  <c r="F1012031" i="1"/>
  <c r="F1012030" i="1"/>
  <c r="F1012029" i="1"/>
  <c r="F1012028" i="1"/>
  <c r="F1012027" i="1"/>
  <c r="F1012026" i="1"/>
  <c r="F1012025" i="1"/>
  <c r="F1012024" i="1"/>
  <c r="F1012023" i="1"/>
  <c r="F1012022" i="1"/>
  <c r="F1012021" i="1"/>
  <c r="F1012020" i="1"/>
  <c r="F1012019" i="1"/>
  <c r="F1012018" i="1"/>
  <c r="F1012017" i="1"/>
  <c r="F1012016" i="1"/>
  <c r="F1012015" i="1"/>
  <c r="F1012014" i="1"/>
  <c r="F1012013" i="1"/>
  <c r="F1012012" i="1"/>
  <c r="F1012011" i="1"/>
  <c r="F1012010" i="1"/>
  <c r="F1012009" i="1"/>
  <c r="F1012008" i="1"/>
  <c r="F1012007" i="1"/>
  <c r="F1012006" i="1"/>
  <c r="F1012005" i="1"/>
  <c r="F1012004" i="1"/>
  <c r="F1012003" i="1"/>
  <c r="F1012002" i="1"/>
  <c r="F1012001" i="1"/>
  <c r="F1012000" i="1"/>
  <c r="F1011999" i="1"/>
  <c r="F1011998" i="1"/>
  <c r="F1011997" i="1"/>
  <c r="F1011996" i="1"/>
  <c r="F1011995" i="1"/>
  <c r="F1011994" i="1"/>
  <c r="F1011993" i="1"/>
  <c r="F1011992" i="1"/>
  <c r="F1011991" i="1"/>
  <c r="F1011990" i="1"/>
  <c r="F1011989" i="1"/>
  <c r="F1011988" i="1"/>
  <c r="F1011987" i="1"/>
  <c r="F1011986" i="1"/>
  <c r="F1011985" i="1"/>
  <c r="F1011984" i="1"/>
  <c r="F1011983" i="1"/>
  <c r="F1011982" i="1"/>
  <c r="F1011981" i="1"/>
  <c r="F1011980" i="1"/>
  <c r="F1011979" i="1"/>
  <c r="F1011978" i="1"/>
  <c r="F1011977" i="1"/>
  <c r="F1011976" i="1"/>
  <c r="F1011975" i="1"/>
  <c r="F1011974" i="1"/>
  <c r="F1011973" i="1"/>
  <c r="F1011972" i="1"/>
  <c r="F1011971" i="1"/>
  <c r="F1011970" i="1"/>
  <c r="F1011969" i="1"/>
  <c r="F1011968" i="1"/>
  <c r="F1011967" i="1"/>
  <c r="F1011966" i="1"/>
  <c r="F1011965" i="1"/>
  <c r="F1011964" i="1"/>
  <c r="F1011963" i="1"/>
  <c r="F1011962" i="1"/>
  <c r="F1011961" i="1"/>
  <c r="F1011960" i="1"/>
  <c r="F1011959" i="1"/>
  <c r="F1011958" i="1"/>
  <c r="F1011957" i="1"/>
  <c r="F1011956" i="1"/>
  <c r="F1011955" i="1"/>
  <c r="F1011954" i="1"/>
  <c r="F1011953" i="1"/>
  <c r="F1011952" i="1"/>
  <c r="F1011951" i="1"/>
  <c r="F1011950" i="1"/>
  <c r="F1011949" i="1"/>
  <c r="F1011948" i="1"/>
  <c r="F1011947" i="1"/>
  <c r="F1011946" i="1"/>
  <c r="F1011945" i="1"/>
  <c r="F1011944" i="1"/>
  <c r="F1011943" i="1"/>
  <c r="F1011942" i="1"/>
  <c r="F1011941" i="1"/>
  <c r="F1011940" i="1"/>
  <c r="F1011939" i="1"/>
  <c r="F1011938" i="1"/>
  <c r="F1011937" i="1"/>
  <c r="F1011936" i="1"/>
  <c r="F1011935" i="1"/>
  <c r="F1011934" i="1"/>
  <c r="F1011933" i="1"/>
  <c r="F1011932" i="1"/>
  <c r="F1011931" i="1"/>
  <c r="F1011930" i="1"/>
  <c r="F1011929" i="1"/>
  <c r="F1011928" i="1"/>
  <c r="F1011927" i="1"/>
  <c r="F1011926" i="1"/>
  <c r="F1011925" i="1"/>
  <c r="F1011924" i="1"/>
  <c r="F1011923" i="1"/>
  <c r="F1011922" i="1"/>
  <c r="F1011921" i="1"/>
  <c r="F1011920" i="1"/>
  <c r="F1011919" i="1"/>
  <c r="F1011918" i="1"/>
  <c r="F1011917" i="1"/>
  <c r="F1011916" i="1"/>
  <c r="F1011915" i="1"/>
  <c r="F1011914" i="1"/>
  <c r="F1011913" i="1"/>
  <c r="F1011912" i="1"/>
  <c r="F1011911" i="1"/>
  <c r="F1011910" i="1"/>
  <c r="F1011909" i="1"/>
  <c r="F1011908" i="1"/>
  <c r="F1011907" i="1"/>
  <c r="F1011906" i="1"/>
  <c r="F1011905" i="1"/>
  <c r="F1011904" i="1"/>
  <c r="F1011903" i="1"/>
  <c r="F1011902" i="1"/>
  <c r="F1011901" i="1"/>
  <c r="F1011900" i="1"/>
  <c r="F1011899" i="1"/>
  <c r="F1011898" i="1"/>
  <c r="F1011897" i="1"/>
  <c r="F1011896" i="1"/>
  <c r="F1011895" i="1"/>
  <c r="F1011894" i="1"/>
  <c r="F1011893" i="1"/>
  <c r="F1011892" i="1"/>
  <c r="F1011891" i="1"/>
  <c r="F1011890" i="1"/>
  <c r="F1011889" i="1"/>
  <c r="F1011888" i="1"/>
  <c r="F1011887" i="1"/>
  <c r="F1011886" i="1"/>
  <c r="F1011885" i="1"/>
  <c r="F1011884" i="1"/>
  <c r="F1011883" i="1"/>
  <c r="F1011882" i="1"/>
  <c r="F1011881" i="1"/>
  <c r="F1011880" i="1"/>
  <c r="F1011879" i="1"/>
  <c r="F1011878" i="1"/>
  <c r="F1011877" i="1"/>
  <c r="F1011876" i="1"/>
  <c r="F1011875" i="1"/>
  <c r="F1011874" i="1"/>
  <c r="F1011873" i="1"/>
  <c r="F1011872" i="1"/>
  <c r="F1011871" i="1"/>
  <c r="F1011870" i="1"/>
  <c r="F1011869" i="1"/>
  <c r="F1011868" i="1"/>
  <c r="F1011867" i="1"/>
  <c r="F1011866" i="1"/>
  <c r="F1011865" i="1"/>
  <c r="F1011864" i="1"/>
  <c r="F1011863" i="1"/>
  <c r="F1011862" i="1"/>
  <c r="F1011861" i="1"/>
  <c r="F1011860" i="1"/>
  <c r="F1011859" i="1"/>
  <c r="F1011858" i="1"/>
  <c r="F1011857" i="1"/>
  <c r="F1011856" i="1"/>
  <c r="F1011855" i="1"/>
  <c r="F1011854" i="1"/>
  <c r="F1011853" i="1"/>
  <c r="F1011852" i="1"/>
  <c r="F1011851" i="1"/>
  <c r="F1011850" i="1"/>
  <c r="F1011849" i="1"/>
  <c r="F1011848" i="1"/>
  <c r="F1011847" i="1"/>
  <c r="F1011846" i="1"/>
  <c r="F1011845" i="1"/>
  <c r="F1011844" i="1"/>
  <c r="F1011843" i="1"/>
  <c r="F1011842" i="1"/>
  <c r="F1011841" i="1"/>
  <c r="F1011840" i="1"/>
  <c r="F1011839" i="1"/>
  <c r="F1011838" i="1"/>
  <c r="F1011837" i="1"/>
  <c r="F1011836" i="1"/>
  <c r="F1011835" i="1"/>
  <c r="F1011834" i="1"/>
  <c r="F1011833" i="1"/>
  <c r="F1011832" i="1"/>
  <c r="F1011831" i="1"/>
  <c r="F1011830" i="1"/>
  <c r="F1011829" i="1"/>
  <c r="F1011828" i="1"/>
  <c r="F1011827" i="1"/>
  <c r="F1011826" i="1"/>
  <c r="F1011825" i="1"/>
  <c r="F1011824" i="1"/>
  <c r="F1011823" i="1"/>
  <c r="F1011822" i="1"/>
  <c r="F1011821" i="1"/>
  <c r="F1011820" i="1"/>
  <c r="F1011819" i="1"/>
  <c r="F1011818" i="1"/>
  <c r="F1011817" i="1"/>
  <c r="F1011816" i="1"/>
  <c r="F1011815" i="1"/>
  <c r="F1011814" i="1"/>
  <c r="F1011813" i="1"/>
  <c r="F1011812" i="1"/>
  <c r="F1011811" i="1"/>
  <c r="F1011810" i="1"/>
  <c r="F1011809" i="1"/>
  <c r="F1011808" i="1"/>
  <c r="F1011807" i="1"/>
  <c r="F1011806" i="1"/>
  <c r="F1011805" i="1"/>
  <c r="F1011804" i="1"/>
  <c r="F1011803" i="1"/>
  <c r="F1011802" i="1"/>
  <c r="F1011801" i="1"/>
  <c r="F1011800" i="1"/>
  <c r="F1011799" i="1"/>
  <c r="F1011798" i="1"/>
  <c r="F1011797" i="1"/>
  <c r="F1011796" i="1"/>
  <c r="F1011795" i="1"/>
  <c r="F1011794" i="1"/>
  <c r="F1011793" i="1"/>
  <c r="F1011792" i="1"/>
  <c r="F1011791" i="1"/>
  <c r="F1011790" i="1"/>
  <c r="F1011789" i="1"/>
  <c r="F1011788" i="1"/>
  <c r="F1011787" i="1"/>
  <c r="F1011786" i="1"/>
  <c r="F1011785" i="1"/>
  <c r="F1011784" i="1"/>
  <c r="F1011783" i="1"/>
  <c r="F1011782" i="1"/>
  <c r="F1011781" i="1"/>
  <c r="F1011780" i="1"/>
  <c r="F1011779" i="1"/>
  <c r="F1011778" i="1"/>
  <c r="F1011777" i="1"/>
  <c r="F1011776" i="1"/>
  <c r="F1011775" i="1"/>
  <c r="F1011774" i="1"/>
  <c r="F1011773" i="1"/>
  <c r="F1011772" i="1"/>
  <c r="F1011771" i="1"/>
  <c r="F1011770" i="1"/>
  <c r="F1011769" i="1"/>
  <c r="F1011768" i="1"/>
  <c r="F1011767" i="1"/>
  <c r="F1011766" i="1"/>
  <c r="F1011765" i="1"/>
  <c r="F1011764" i="1"/>
  <c r="F1011763" i="1"/>
  <c r="F1011762" i="1"/>
  <c r="F1011761" i="1"/>
  <c r="F1011760" i="1"/>
  <c r="F1011759" i="1"/>
  <c r="F1011758" i="1"/>
  <c r="F1011757" i="1"/>
  <c r="F1011756" i="1"/>
  <c r="F1011755" i="1"/>
  <c r="F1011754" i="1"/>
  <c r="F1011753" i="1"/>
  <c r="F1011752" i="1"/>
  <c r="F1011751" i="1"/>
  <c r="F1011750" i="1"/>
  <c r="F1011749" i="1"/>
  <c r="F1011748" i="1"/>
  <c r="F1011747" i="1"/>
  <c r="F1011746" i="1"/>
  <c r="F1011745" i="1"/>
  <c r="F1011744" i="1"/>
  <c r="F1011743" i="1"/>
  <c r="F1011742" i="1"/>
  <c r="F1011741" i="1"/>
  <c r="F1011740" i="1"/>
  <c r="F1011739" i="1"/>
  <c r="F1011738" i="1"/>
  <c r="F1011737" i="1"/>
  <c r="F1011736" i="1"/>
  <c r="F1011735" i="1"/>
  <c r="F1011734" i="1"/>
  <c r="F1011733" i="1"/>
  <c r="F1011732" i="1"/>
  <c r="F1011731" i="1"/>
  <c r="F1011730" i="1"/>
  <c r="F1011729" i="1"/>
  <c r="F1011728" i="1"/>
  <c r="F1011727" i="1"/>
  <c r="F1011726" i="1"/>
  <c r="F1011725" i="1"/>
  <c r="F1011724" i="1"/>
  <c r="F1011723" i="1"/>
  <c r="F1011722" i="1"/>
  <c r="F1011721" i="1"/>
  <c r="F1011720" i="1"/>
  <c r="F1011719" i="1"/>
  <c r="F1011718" i="1"/>
  <c r="F1011717" i="1"/>
  <c r="F1011716" i="1"/>
  <c r="F1011715" i="1"/>
  <c r="F1011714" i="1"/>
  <c r="F1011713" i="1"/>
  <c r="F1011712" i="1"/>
  <c r="F1011711" i="1"/>
  <c r="F1011710" i="1"/>
  <c r="F1011709" i="1"/>
  <c r="F1011708" i="1"/>
  <c r="F1011707" i="1"/>
  <c r="F1011706" i="1"/>
  <c r="F1011705" i="1"/>
  <c r="F1011704" i="1"/>
  <c r="F1011703" i="1"/>
  <c r="F1011702" i="1"/>
  <c r="F1011701" i="1"/>
  <c r="F1011700" i="1"/>
  <c r="F1011699" i="1"/>
  <c r="F1011698" i="1"/>
  <c r="F1011697" i="1"/>
  <c r="F1011696" i="1"/>
  <c r="F1011695" i="1"/>
  <c r="F1011694" i="1"/>
  <c r="F1011693" i="1"/>
  <c r="F1011692" i="1"/>
  <c r="F1011691" i="1"/>
  <c r="F1011690" i="1"/>
  <c r="F1011689" i="1"/>
  <c r="F1011688" i="1"/>
  <c r="F1011687" i="1"/>
  <c r="F1011686" i="1"/>
  <c r="F1011685" i="1"/>
  <c r="F1011684" i="1"/>
  <c r="F1011683" i="1"/>
  <c r="F1011682" i="1"/>
  <c r="F1011681" i="1"/>
  <c r="F1011680" i="1"/>
  <c r="F1011679" i="1"/>
  <c r="F1011678" i="1"/>
  <c r="F1011677" i="1"/>
  <c r="F1011676" i="1"/>
  <c r="F1011675" i="1"/>
  <c r="F1011674" i="1"/>
  <c r="F1011673" i="1"/>
  <c r="F1011672" i="1"/>
  <c r="F1011671" i="1"/>
  <c r="F1011670" i="1"/>
  <c r="F1011669" i="1"/>
  <c r="F1011668" i="1"/>
  <c r="F1011667" i="1"/>
  <c r="F1011666" i="1"/>
  <c r="F1011665" i="1"/>
  <c r="F1011664" i="1"/>
  <c r="F1011663" i="1"/>
  <c r="F1011662" i="1"/>
  <c r="F1011661" i="1"/>
  <c r="F1011660" i="1"/>
  <c r="F1011659" i="1"/>
  <c r="F1011658" i="1"/>
  <c r="F1011657" i="1"/>
  <c r="F1011656" i="1"/>
  <c r="F1011655" i="1"/>
  <c r="F1011654" i="1"/>
  <c r="F1011653" i="1"/>
  <c r="F1011652" i="1"/>
  <c r="F1011651" i="1"/>
  <c r="F1011650" i="1"/>
  <c r="F1011649" i="1"/>
  <c r="F1011648" i="1"/>
  <c r="F1011647" i="1"/>
  <c r="F1011646" i="1"/>
  <c r="F1011645" i="1"/>
  <c r="F1011644" i="1"/>
  <c r="F1011643" i="1"/>
  <c r="F1011642" i="1"/>
  <c r="F1011641" i="1"/>
  <c r="F1011640" i="1"/>
  <c r="F1011639" i="1"/>
  <c r="F1011638" i="1"/>
  <c r="F1011637" i="1"/>
  <c r="F1011636" i="1"/>
  <c r="F1011635" i="1"/>
  <c r="F1011634" i="1"/>
  <c r="F1011633" i="1"/>
  <c r="F1011632" i="1"/>
  <c r="F1011631" i="1"/>
  <c r="F1011630" i="1"/>
  <c r="F1011629" i="1"/>
  <c r="F1011628" i="1"/>
  <c r="F1011627" i="1"/>
  <c r="F1011626" i="1"/>
  <c r="F1011625" i="1"/>
  <c r="F1011624" i="1"/>
  <c r="F1011623" i="1"/>
  <c r="F1011622" i="1"/>
  <c r="F1011621" i="1"/>
  <c r="F1011620" i="1"/>
  <c r="F1011619" i="1"/>
  <c r="F1011618" i="1"/>
  <c r="F1011617" i="1"/>
  <c r="F1011616" i="1"/>
  <c r="F1011615" i="1"/>
  <c r="F1011614" i="1"/>
  <c r="F1011613" i="1"/>
  <c r="F1011612" i="1"/>
  <c r="F1011611" i="1"/>
  <c r="F1011610" i="1"/>
  <c r="F1011609" i="1"/>
  <c r="F1011608" i="1"/>
  <c r="F1011607" i="1"/>
  <c r="F1011606" i="1"/>
  <c r="F1011605" i="1"/>
  <c r="F1011604" i="1"/>
  <c r="F1011603" i="1"/>
  <c r="F1011602" i="1"/>
  <c r="F1011601" i="1"/>
  <c r="F1011600" i="1"/>
  <c r="F1011599" i="1"/>
  <c r="F1011598" i="1"/>
  <c r="F1011597" i="1"/>
  <c r="F1011596" i="1"/>
  <c r="F1011595" i="1"/>
  <c r="F1011594" i="1"/>
  <c r="F1011593" i="1"/>
  <c r="F1011592" i="1"/>
  <c r="F1011591" i="1"/>
  <c r="F1011590" i="1"/>
  <c r="F1011589" i="1"/>
  <c r="F1011588" i="1"/>
  <c r="F1011587" i="1"/>
  <c r="F1011586" i="1"/>
  <c r="F1011585" i="1"/>
  <c r="F1011584" i="1"/>
  <c r="F1011583" i="1"/>
  <c r="F1011582" i="1"/>
  <c r="F1011581" i="1"/>
  <c r="F1011580" i="1"/>
  <c r="F1011579" i="1"/>
  <c r="F1011578" i="1"/>
  <c r="F1011577" i="1"/>
  <c r="F1011576" i="1"/>
  <c r="F1011575" i="1"/>
  <c r="F1011574" i="1"/>
  <c r="F1011573" i="1"/>
  <c r="F1011572" i="1"/>
  <c r="F1011571" i="1"/>
  <c r="F1011570" i="1"/>
  <c r="F1011569" i="1"/>
  <c r="F1011568" i="1"/>
  <c r="F1011567" i="1"/>
  <c r="F1011566" i="1"/>
  <c r="F1011565" i="1"/>
  <c r="F1011564" i="1"/>
  <c r="F1011563" i="1"/>
  <c r="F1011562" i="1"/>
  <c r="F1011561" i="1"/>
  <c r="F1011560" i="1"/>
  <c r="F1011559" i="1"/>
  <c r="F1011558" i="1"/>
  <c r="F1011557" i="1"/>
  <c r="F1011556" i="1"/>
  <c r="F1011555" i="1"/>
  <c r="F1011554" i="1"/>
  <c r="F1011553" i="1"/>
  <c r="F1011552" i="1"/>
  <c r="F1011551" i="1"/>
  <c r="F1011550" i="1"/>
  <c r="F1011549" i="1"/>
  <c r="F1011548" i="1"/>
  <c r="F1011547" i="1"/>
  <c r="F1011546" i="1"/>
  <c r="F1011545" i="1"/>
  <c r="F1011544" i="1"/>
  <c r="F1011543" i="1"/>
  <c r="F1011542" i="1"/>
  <c r="F1011541" i="1"/>
  <c r="F1011540" i="1"/>
  <c r="F1011539" i="1"/>
  <c r="F1011538" i="1"/>
  <c r="F1011537" i="1"/>
  <c r="F1011536" i="1"/>
  <c r="F1011535" i="1"/>
  <c r="F1011534" i="1"/>
  <c r="F1011533" i="1"/>
  <c r="F1011532" i="1"/>
  <c r="F1011531" i="1"/>
  <c r="F1011530" i="1"/>
  <c r="F1011529" i="1"/>
  <c r="F1011528" i="1"/>
  <c r="F1011527" i="1"/>
  <c r="F1011526" i="1"/>
  <c r="F1011525" i="1"/>
  <c r="F1011524" i="1"/>
  <c r="F1011523" i="1"/>
  <c r="F1011522" i="1"/>
  <c r="F1011521" i="1"/>
  <c r="F1011520" i="1"/>
  <c r="F1011519" i="1"/>
  <c r="F1011518" i="1"/>
  <c r="F1011517" i="1"/>
  <c r="F1011516" i="1"/>
  <c r="F1011515" i="1"/>
  <c r="F1011514" i="1"/>
  <c r="F1011513" i="1"/>
  <c r="F1011512" i="1"/>
  <c r="F1011511" i="1"/>
  <c r="F1011510" i="1"/>
  <c r="F1011509" i="1"/>
  <c r="F1011508" i="1"/>
  <c r="F1011507" i="1"/>
  <c r="F1011506" i="1"/>
  <c r="F1011505" i="1"/>
  <c r="F1011504" i="1"/>
  <c r="F1011503" i="1"/>
  <c r="F1011502" i="1"/>
  <c r="F1011501" i="1"/>
  <c r="F1011500" i="1"/>
  <c r="F1011499" i="1"/>
  <c r="F1011498" i="1"/>
  <c r="F1011497" i="1"/>
  <c r="F1011496" i="1"/>
  <c r="F1011495" i="1"/>
  <c r="F1011494" i="1"/>
  <c r="F1011493" i="1"/>
  <c r="F1011492" i="1"/>
  <c r="F1011491" i="1"/>
  <c r="F1011490" i="1"/>
  <c r="F1011489" i="1"/>
  <c r="F1011488" i="1"/>
  <c r="F1011487" i="1"/>
  <c r="F1011486" i="1"/>
  <c r="F1011485" i="1"/>
  <c r="F1011484" i="1"/>
  <c r="F1011483" i="1"/>
  <c r="F1011482" i="1"/>
  <c r="F1011481" i="1"/>
  <c r="F1011480" i="1"/>
  <c r="F1011479" i="1"/>
  <c r="F1011478" i="1"/>
  <c r="F1011477" i="1"/>
  <c r="F1011476" i="1"/>
  <c r="F1011475" i="1"/>
  <c r="F1011474" i="1"/>
  <c r="F1011473" i="1"/>
  <c r="F1011472" i="1"/>
  <c r="F1011471" i="1"/>
  <c r="F1011470" i="1"/>
  <c r="F1011469" i="1"/>
  <c r="F1011468" i="1"/>
  <c r="F1011467" i="1"/>
  <c r="F1011466" i="1"/>
  <c r="F1011465" i="1"/>
  <c r="F1011464" i="1"/>
  <c r="F1011463" i="1"/>
  <c r="F1011462" i="1"/>
  <c r="F1011461" i="1"/>
  <c r="F1011460" i="1"/>
  <c r="F1011459" i="1"/>
  <c r="F1011458" i="1"/>
  <c r="F1011457" i="1"/>
  <c r="F1011456" i="1"/>
  <c r="F1011455" i="1"/>
  <c r="F1011454" i="1"/>
  <c r="F1011453" i="1"/>
  <c r="F1011452" i="1"/>
  <c r="F1011451" i="1"/>
  <c r="F1011450" i="1"/>
  <c r="F1011449" i="1"/>
  <c r="F1011448" i="1"/>
  <c r="F1011447" i="1"/>
  <c r="F1011446" i="1"/>
  <c r="F1011445" i="1"/>
  <c r="F1011444" i="1"/>
  <c r="F1011443" i="1"/>
  <c r="F1011442" i="1"/>
  <c r="F1011441" i="1"/>
  <c r="F1011440" i="1"/>
  <c r="F1011439" i="1"/>
  <c r="F1011438" i="1"/>
  <c r="F1011437" i="1"/>
  <c r="F1011436" i="1"/>
  <c r="F1011435" i="1"/>
  <c r="F1011434" i="1"/>
  <c r="F1011433" i="1"/>
  <c r="F1011432" i="1"/>
  <c r="F1011431" i="1"/>
  <c r="F1011430" i="1"/>
  <c r="F1011429" i="1"/>
  <c r="F1011428" i="1"/>
  <c r="F1011427" i="1"/>
  <c r="F1011426" i="1"/>
  <c r="F1011425" i="1"/>
  <c r="F1011424" i="1"/>
  <c r="F1011423" i="1"/>
  <c r="F1011422" i="1"/>
  <c r="F1011421" i="1"/>
  <c r="F1011420" i="1"/>
  <c r="F1011419" i="1"/>
  <c r="F1011418" i="1"/>
  <c r="F1011417" i="1"/>
  <c r="F1011416" i="1"/>
  <c r="F1011415" i="1"/>
  <c r="F1011414" i="1"/>
  <c r="F1011413" i="1"/>
  <c r="F1011412" i="1"/>
  <c r="F1011411" i="1"/>
  <c r="F1011410" i="1"/>
  <c r="F1011409" i="1"/>
  <c r="F1011408" i="1"/>
  <c r="F1011407" i="1"/>
  <c r="F1011406" i="1"/>
  <c r="F1011405" i="1"/>
  <c r="F1011404" i="1"/>
  <c r="F1011403" i="1"/>
  <c r="F1011402" i="1"/>
  <c r="F1011401" i="1"/>
  <c r="F1011400" i="1"/>
  <c r="F1011399" i="1"/>
  <c r="F1011398" i="1"/>
  <c r="F1011397" i="1"/>
  <c r="F1011396" i="1"/>
  <c r="F1011395" i="1"/>
  <c r="F1011394" i="1"/>
  <c r="F1011393" i="1"/>
  <c r="F1011392" i="1"/>
  <c r="F1011391" i="1"/>
  <c r="F1011390" i="1"/>
  <c r="F1011389" i="1"/>
  <c r="F1011388" i="1"/>
  <c r="F1011387" i="1"/>
  <c r="F1011386" i="1"/>
  <c r="F1011385" i="1"/>
  <c r="F1011384" i="1"/>
  <c r="F1011383" i="1"/>
  <c r="F1011382" i="1"/>
  <c r="F1011381" i="1"/>
  <c r="F1011380" i="1"/>
  <c r="F1011379" i="1"/>
  <c r="F1011378" i="1"/>
  <c r="F1011377" i="1"/>
  <c r="F1011376" i="1"/>
  <c r="F1011375" i="1"/>
  <c r="F1011374" i="1"/>
  <c r="F1011373" i="1"/>
  <c r="F1011372" i="1"/>
  <c r="F1011371" i="1"/>
  <c r="F1011370" i="1"/>
  <c r="F1011369" i="1"/>
  <c r="F1011368" i="1"/>
  <c r="F1011367" i="1"/>
  <c r="F1011366" i="1"/>
  <c r="F1011365" i="1"/>
  <c r="F1011364" i="1"/>
  <c r="F1011363" i="1"/>
  <c r="F1011362" i="1"/>
  <c r="F1011361" i="1"/>
  <c r="F1011360" i="1"/>
  <c r="F1011359" i="1"/>
  <c r="F1011358" i="1"/>
  <c r="F1011357" i="1"/>
  <c r="F1011356" i="1"/>
  <c r="F1011355" i="1"/>
  <c r="F1011354" i="1"/>
  <c r="F1011353" i="1"/>
  <c r="F1011352" i="1"/>
  <c r="F1011351" i="1"/>
  <c r="F1011350" i="1"/>
  <c r="F1011349" i="1"/>
  <c r="F1011348" i="1"/>
  <c r="F1011347" i="1"/>
  <c r="F1011346" i="1"/>
  <c r="F1011345" i="1"/>
  <c r="F1011344" i="1"/>
  <c r="F1011343" i="1"/>
  <c r="F1011342" i="1"/>
  <c r="F1011341" i="1"/>
  <c r="F1011340" i="1"/>
  <c r="F1011339" i="1"/>
  <c r="F1011338" i="1"/>
  <c r="F1011337" i="1"/>
  <c r="F1011336" i="1"/>
  <c r="F1011335" i="1"/>
  <c r="F1011334" i="1"/>
  <c r="F1011333" i="1"/>
  <c r="F1011332" i="1"/>
  <c r="F1011331" i="1"/>
  <c r="F1011330" i="1"/>
  <c r="F1011329" i="1"/>
  <c r="F1011328" i="1"/>
  <c r="F1011327" i="1"/>
  <c r="F1011326" i="1"/>
  <c r="F1011325" i="1"/>
  <c r="F1011324" i="1"/>
  <c r="F1011323" i="1"/>
  <c r="F1011322" i="1"/>
  <c r="F1011321" i="1"/>
  <c r="F1011320" i="1"/>
  <c r="F1011319" i="1"/>
  <c r="F1011318" i="1"/>
  <c r="F1011317" i="1"/>
  <c r="F1011316" i="1"/>
  <c r="F1011315" i="1"/>
  <c r="F1011314" i="1"/>
  <c r="F1011313" i="1"/>
  <c r="F1011312" i="1"/>
  <c r="F1011311" i="1"/>
  <c r="F1011310" i="1"/>
  <c r="F1011309" i="1"/>
  <c r="F1011308" i="1"/>
  <c r="F1011307" i="1"/>
  <c r="F1011306" i="1"/>
  <c r="F1011305" i="1"/>
  <c r="F1011304" i="1"/>
  <c r="F1011303" i="1"/>
  <c r="F1011302" i="1"/>
  <c r="F1011301" i="1"/>
  <c r="F1011300" i="1"/>
  <c r="F1011299" i="1"/>
  <c r="F1011298" i="1"/>
  <c r="F1011297" i="1"/>
  <c r="F1011296" i="1"/>
  <c r="F1011295" i="1"/>
  <c r="F1011294" i="1"/>
  <c r="F1011293" i="1"/>
  <c r="F1011292" i="1"/>
  <c r="F1011291" i="1"/>
  <c r="F1011290" i="1"/>
  <c r="F1011289" i="1"/>
  <c r="F1011288" i="1"/>
  <c r="F1011287" i="1"/>
  <c r="F1011286" i="1"/>
  <c r="F1011285" i="1"/>
  <c r="F1011284" i="1"/>
  <c r="F1011283" i="1"/>
  <c r="F1011282" i="1"/>
  <c r="F1011281" i="1"/>
  <c r="F1011280" i="1"/>
  <c r="F1011279" i="1"/>
  <c r="F1011278" i="1"/>
  <c r="F1011277" i="1"/>
  <c r="F1011276" i="1"/>
  <c r="F1011275" i="1"/>
  <c r="F1011274" i="1"/>
  <c r="F1011273" i="1"/>
  <c r="F1011272" i="1"/>
  <c r="F1011271" i="1"/>
  <c r="F1011270" i="1"/>
  <c r="F1011269" i="1"/>
  <c r="F1011268" i="1"/>
  <c r="F1011267" i="1"/>
  <c r="F1011266" i="1"/>
  <c r="F1011265" i="1"/>
  <c r="F1011264" i="1"/>
  <c r="F1011263" i="1"/>
  <c r="F1011262" i="1"/>
  <c r="F1011261" i="1"/>
  <c r="F1011260" i="1"/>
  <c r="F1011259" i="1"/>
  <c r="F1011258" i="1"/>
  <c r="F1011257" i="1"/>
  <c r="F1011256" i="1"/>
  <c r="F1011255" i="1"/>
  <c r="F1011254" i="1"/>
  <c r="F1011253" i="1"/>
  <c r="F1011252" i="1"/>
  <c r="F1011251" i="1"/>
  <c r="F1011250" i="1"/>
  <c r="F1011249" i="1"/>
  <c r="F1011248" i="1"/>
  <c r="F1011247" i="1"/>
  <c r="F1011246" i="1"/>
  <c r="F1011245" i="1"/>
  <c r="F1011244" i="1"/>
  <c r="F1011243" i="1"/>
  <c r="F1011242" i="1"/>
  <c r="F1011241" i="1"/>
  <c r="F1011240" i="1"/>
  <c r="F1011239" i="1"/>
  <c r="F1011238" i="1"/>
  <c r="F1011237" i="1"/>
  <c r="F1011236" i="1"/>
  <c r="F1011235" i="1"/>
  <c r="F1011234" i="1"/>
  <c r="F1011233" i="1"/>
  <c r="F1011232" i="1"/>
  <c r="F1011231" i="1"/>
  <c r="F1011230" i="1"/>
  <c r="F1011229" i="1"/>
  <c r="F1011228" i="1"/>
  <c r="F1011227" i="1"/>
  <c r="F1011226" i="1"/>
  <c r="F1011225" i="1"/>
  <c r="F1011224" i="1"/>
  <c r="F1011223" i="1"/>
  <c r="F1011222" i="1"/>
  <c r="F1011221" i="1"/>
  <c r="F1011220" i="1"/>
  <c r="F1011219" i="1"/>
  <c r="F1011218" i="1"/>
  <c r="F1011217" i="1"/>
  <c r="F1011216" i="1"/>
  <c r="F1011215" i="1"/>
  <c r="F1011214" i="1"/>
  <c r="F1011213" i="1"/>
  <c r="F1011212" i="1"/>
  <c r="F1011211" i="1"/>
  <c r="F1011210" i="1"/>
  <c r="F1011209" i="1"/>
  <c r="F1011208" i="1"/>
  <c r="F1011207" i="1"/>
  <c r="F1011206" i="1"/>
  <c r="F1011205" i="1"/>
  <c r="F1011204" i="1"/>
  <c r="F1011203" i="1"/>
  <c r="F1011202" i="1"/>
  <c r="F1011201" i="1"/>
  <c r="F1011200" i="1"/>
  <c r="F1011199" i="1"/>
  <c r="F1011198" i="1"/>
  <c r="F1011197" i="1"/>
  <c r="F1011196" i="1"/>
  <c r="F1011195" i="1"/>
  <c r="F1011194" i="1"/>
  <c r="F1011193" i="1"/>
  <c r="F1011192" i="1"/>
  <c r="F1011191" i="1"/>
  <c r="F1011190" i="1"/>
  <c r="F1011189" i="1"/>
  <c r="F1011188" i="1"/>
  <c r="F1011187" i="1"/>
  <c r="F1011186" i="1"/>
  <c r="F1011185" i="1"/>
  <c r="F1011184" i="1"/>
  <c r="F1011183" i="1"/>
  <c r="F1011182" i="1"/>
  <c r="F1011181" i="1"/>
  <c r="F1011180" i="1"/>
  <c r="F1011179" i="1"/>
  <c r="F1011178" i="1"/>
  <c r="F1011177" i="1"/>
  <c r="F1011176" i="1"/>
  <c r="F1011175" i="1"/>
  <c r="F1011174" i="1"/>
  <c r="F1011173" i="1"/>
  <c r="F1011172" i="1"/>
  <c r="F1011171" i="1"/>
  <c r="F1011170" i="1"/>
  <c r="F1011169" i="1"/>
  <c r="F1011168" i="1"/>
  <c r="F1011167" i="1"/>
  <c r="F1011166" i="1"/>
  <c r="F1011165" i="1"/>
  <c r="F1011164" i="1"/>
  <c r="F1011163" i="1"/>
  <c r="F1011162" i="1"/>
  <c r="F1011161" i="1"/>
  <c r="F1011160" i="1"/>
  <c r="F1011159" i="1"/>
  <c r="F1011158" i="1"/>
  <c r="F1011157" i="1"/>
  <c r="F1011156" i="1"/>
  <c r="F1011155" i="1"/>
  <c r="F1011154" i="1"/>
  <c r="F1011153" i="1"/>
  <c r="F1011152" i="1"/>
  <c r="F1011151" i="1"/>
  <c r="F1011150" i="1"/>
  <c r="F1011149" i="1"/>
  <c r="F1011148" i="1"/>
  <c r="F1011147" i="1"/>
  <c r="F1011146" i="1"/>
  <c r="F1011145" i="1"/>
  <c r="F1011144" i="1"/>
  <c r="F1011143" i="1"/>
  <c r="F1011142" i="1"/>
  <c r="F1011141" i="1"/>
  <c r="F1011140" i="1"/>
  <c r="F1011139" i="1"/>
  <c r="F1011138" i="1"/>
  <c r="F1011137" i="1"/>
  <c r="F1011136" i="1"/>
  <c r="F1011135" i="1"/>
  <c r="F1011134" i="1"/>
  <c r="F1011133" i="1"/>
  <c r="F1011132" i="1"/>
  <c r="F1011131" i="1"/>
  <c r="F1011130" i="1"/>
  <c r="F1011129" i="1"/>
  <c r="F1011128" i="1"/>
  <c r="F1011127" i="1"/>
  <c r="F1011126" i="1"/>
  <c r="F1011125" i="1"/>
  <c r="F1011124" i="1"/>
  <c r="F1011123" i="1"/>
  <c r="F1011122" i="1"/>
  <c r="F1011121" i="1"/>
  <c r="F1011120" i="1"/>
  <c r="F1011119" i="1"/>
  <c r="F1011118" i="1"/>
  <c r="F1011117" i="1"/>
  <c r="F1011116" i="1"/>
  <c r="F1011115" i="1"/>
  <c r="F1011114" i="1"/>
  <c r="F1011113" i="1"/>
  <c r="F1011112" i="1"/>
  <c r="F1011111" i="1"/>
  <c r="F1011110" i="1"/>
  <c r="F1011109" i="1"/>
  <c r="F1011108" i="1"/>
  <c r="F1011107" i="1"/>
  <c r="F1011106" i="1"/>
  <c r="F1011105" i="1"/>
  <c r="F1011104" i="1"/>
  <c r="F1011103" i="1"/>
  <c r="F1011102" i="1"/>
  <c r="F1011101" i="1"/>
  <c r="F1011100" i="1"/>
  <c r="F1011099" i="1"/>
  <c r="F1011098" i="1"/>
  <c r="F1011097" i="1"/>
  <c r="F1011096" i="1"/>
  <c r="F1011095" i="1"/>
  <c r="F1011094" i="1"/>
  <c r="F1011093" i="1"/>
  <c r="F1011092" i="1"/>
  <c r="F1011091" i="1"/>
  <c r="F1011090" i="1"/>
  <c r="F1011089" i="1"/>
  <c r="F1011088" i="1"/>
  <c r="F1011087" i="1"/>
  <c r="F1011086" i="1"/>
  <c r="F1011085" i="1"/>
  <c r="F1011084" i="1"/>
  <c r="F1011083" i="1"/>
  <c r="F1011082" i="1"/>
  <c r="F1011081" i="1"/>
  <c r="F1011080" i="1"/>
  <c r="F1011079" i="1"/>
  <c r="F1011078" i="1"/>
  <c r="F1011077" i="1"/>
  <c r="F1011076" i="1"/>
  <c r="F1011075" i="1"/>
  <c r="F1011074" i="1"/>
  <c r="F1011073" i="1"/>
  <c r="F1011072" i="1"/>
  <c r="F1011071" i="1"/>
  <c r="F1011070" i="1"/>
  <c r="F1011069" i="1"/>
  <c r="F1011068" i="1"/>
  <c r="F1011067" i="1"/>
  <c r="F1011066" i="1"/>
  <c r="F1011065" i="1"/>
  <c r="F1011064" i="1"/>
  <c r="F1011063" i="1"/>
  <c r="F1011062" i="1"/>
  <c r="F1011061" i="1"/>
  <c r="F1011060" i="1"/>
  <c r="F1011059" i="1"/>
  <c r="F1011058" i="1"/>
  <c r="F1011057" i="1"/>
  <c r="F1011056" i="1"/>
  <c r="F1011055" i="1"/>
  <c r="F1011054" i="1"/>
  <c r="F1011053" i="1"/>
  <c r="F1011052" i="1"/>
  <c r="F1011051" i="1"/>
  <c r="F1011050" i="1"/>
  <c r="F1011049" i="1"/>
  <c r="F1011048" i="1"/>
  <c r="F1011047" i="1"/>
  <c r="F1011046" i="1"/>
  <c r="F1011045" i="1"/>
  <c r="F1011044" i="1"/>
  <c r="F1011043" i="1"/>
  <c r="F1011042" i="1"/>
  <c r="F1011041" i="1"/>
  <c r="F1011040" i="1"/>
  <c r="F1011039" i="1"/>
  <c r="F1011038" i="1"/>
  <c r="F1011037" i="1"/>
  <c r="F1011036" i="1"/>
  <c r="F1011035" i="1"/>
  <c r="F1011034" i="1"/>
  <c r="F1011033" i="1"/>
  <c r="F1011032" i="1"/>
  <c r="F1011031" i="1"/>
  <c r="F1011030" i="1"/>
  <c r="F1011029" i="1"/>
  <c r="F1011028" i="1"/>
  <c r="F1011027" i="1"/>
  <c r="F1011026" i="1"/>
  <c r="F1011025" i="1"/>
  <c r="F1011024" i="1"/>
  <c r="F1011023" i="1"/>
  <c r="F1011022" i="1"/>
  <c r="F1011021" i="1"/>
  <c r="F1011020" i="1"/>
  <c r="F1011019" i="1"/>
  <c r="F1011018" i="1"/>
  <c r="F1011017" i="1"/>
  <c r="F1011016" i="1"/>
  <c r="F1011015" i="1"/>
  <c r="F1011014" i="1"/>
  <c r="F1011013" i="1"/>
  <c r="F1011012" i="1"/>
  <c r="F1011011" i="1"/>
  <c r="F1011010" i="1"/>
  <c r="F1011009" i="1"/>
  <c r="F1011008" i="1"/>
  <c r="F1011007" i="1"/>
  <c r="F1011006" i="1"/>
  <c r="F1011005" i="1"/>
  <c r="F1011004" i="1"/>
  <c r="F1011003" i="1"/>
  <c r="F1011002" i="1"/>
  <c r="F1011001" i="1"/>
  <c r="F1011000" i="1"/>
  <c r="F1010999" i="1"/>
  <c r="F1010998" i="1"/>
  <c r="F1010997" i="1"/>
  <c r="F1010996" i="1"/>
  <c r="F1010995" i="1"/>
  <c r="F1010994" i="1"/>
  <c r="F1010993" i="1"/>
  <c r="F1010992" i="1"/>
  <c r="F1010991" i="1"/>
  <c r="F1010990" i="1"/>
  <c r="F1010989" i="1"/>
  <c r="F1010988" i="1"/>
  <c r="F1010987" i="1"/>
  <c r="F1010986" i="1"/>
  <c r="F1010985" i="1"/>
  <c r="F1010984" i="1"/>
  <c r="F1010983" i="1"/>
  <c r="F1010982" i="1"/>
  <c r="F1010981" i="1"/>
  <c r="F1010980" i="1"/>
  <c r="F1010979" i="1"/>
  <c r="F1010978" i="1"/>
  <c r="F1010977" i="1"/>
  <c r="F1010976" i="1"/>
  <c r="F1010975" i="1"/>
  <c r="F1010974" i="1"/>
  <c r="F1010973" i="1"/>
  <c r="F1010972" i="1"/>
  <c r="F1010971" i="1"/>
  <c r="F1010970" i="1"/>
  <c r="F1010969" i="1"/>
  <c r="F1010968" i="1"/>
  <c r="F1010967" i="1"/>
  <c r="F1010966" i="1"/>
  <c r="F1010965" i="1"/>
  <c r="F1010964" i="1"/>
  <c r="F1010963" i="1"/>
  <c r="F1010962" i="1"/>
  <c r="F1010961" i="1"/>
  <c r="F1010960" i="1"/>
  <c r="F1010959" i="1"/>
  <c r="F1010958" i="1"/>
  <c r="F1010957" i="1"/>
  <c r="F1010956" i="1"/>
  <c r="F1010955" i="1"/>
  <c r="F1010954" i="1"/>
  <c r="F1010953" i="1"/>
  <c r="F1010952" i="1"/>
  <c r="F1010951" i="1"/>
  <c r="F1010950" i="1"/>
  <c r="F1010949" i="1"/>
  <c r="F1010948" i="1"/>
  <c r="F1010947" i="1"/>
  <c r="F1010946" i="1"/>
  <c r="F1010945" i="1"/>
  <c r="F1010944" i="1"/>
  <c r="F1010943" i="1"/>
  <c r="F1010942" i="1"/>
  <c r="F1010941" i="1"/>
  <c r="F1010940" i="1"/>
  <c r="F1010939" i="1"/>
  <c r="F1010938" i="1"/>
  <c r="F1010937" i="1"/>
  <c r="F1010936" i="1"/>
  <c r="F1010935" i="1"/>
  <c r="F1010934" i="1"/>
  <c r="F1010933" i="1"/>
  <c r="F1010932" i="1"/>
  <c r="F1010931" i="1"/>
  <c r="F1010930" i="1"/>
  <c r="F1010929" i="1"/>
  <c r="F1010928" i="1"/>
  <c r="F1010927" i="1"/>
  <c r="F1010926" i="1"/>
  <c r="F1010925" i="1"/>
  <c r="F1010924" i="1"/>
  <c r="F1010923" i="1"/>
  <c r="F1010922" i="1"/>
  <c r="F1010921" i="1"/>
  <c r="F1010920" i="1"/>
  <c r="F1010919" i="1"/>
  <c r="F1010918" i="1"/>
  <c r="F1010917" i="1"/>
  <c r="F1010916" i="1"/>
  <c r="F1010915" i="1"/>
  <c r="F1010914" i="1"/>
  <c r="F1010913" i="1"/>
  <c r="F1010912" i="1"/>
  <c r="F1010911" i="1"/>
  <c r="F1010910" i="1"/>
  <c r="F1010909" i="1"/>
  <c r="F1010908" i="1"/>
  <c r="F1010907" i="1"/>
  <c r="F1010906" i="1"/>
  <c r="F1010905" i="1"/>
  <c r="F1010904" i="1"/>
  <c r="F1010903" i="1"/>
  <c r="F1010902" i="1"/>
  <c r="F1010901" i="1"/>
  <c r="F1010900" i="1"/>
  <c r="F1010899" i="1"/>
  <c r="F1010898" i="1"/>
  <c r="F1010897" i="1"/>
  <c r="F1010896" i="1"/>
  <c r="F1010895" i="1"/>
  <c r="F1010894" i="1"/>
  <c r="F1010893" i="1"/>
  <c r="F1010892" i="1"/>
  <c r="F1010891" i="1"/>
  <c r="F1010890" i="1"/>
  <c r="F1010889" i="1"/>
  <c r="F1010888" i="1"/>
  <c r="F1010887" i="1"/>
  <c r="F1010886" i="1"/>
  <c r="F1010885" i="1"/>
  <c r="F1010884" i="1"/>
  <c r="F1010883" i="1"/>
  <c r="F1010882" i="1"/>
  <c r="F1010881" i="1"/>
  <c r="F1010880" i="1"/>
  <c r="F1010879" i="1"/>
  <c r="F1010878" i="1"/>
  <c r="F1010877" i="1"/>
  <c r="F1010876" i="1"/>
  <c r="F1010875" i="1"/>
  <c r="F1010874" i="1"/>
  <c r="F1010873" i="1"/>
  <c r="F1010872" i="1"/>
  <c r="F1010871" i="1"/>
  <c r="F1010870" i="1"/>
  <c r="F1010869" i="1"/>
  <c r="F1010868" i="1"/>
  <c r="F1010867" i="1"/>
  <c r="F1010866" i="1"/>
  <c r="F1010865" i="1"/>
  <c r="F1010864" i="1"/>
  <c r="F1010863" i="1"/>
  <c r="F1010862" i="1"/>
  <c r="F1010861" i="1"/>
  <c r="F1010860" i="1"/>
  <c r="F1010859" i="1"/>
  <c r="F1010858" i="1"/>
  <c r="F1010857" i="1"/>
  <c r="F1010856" i="1"/>
  <c r="F1010855" i="1"/>
  <c r="F1010854" i="1"/>
  <c r="F1010853" i="1"/>
  <c r="F1010852" i="1"/>
  <c r="F1010851" i="1"/>
  <c r="F1010850" i="1"/>
  <c r="F1010849" i="1"/>
  <c r="F1010848" i="1"/>
  <c r="F1010847" i="1"/>
  <c r="F1010846" i="1"/>
  <c r="F1010845" i="1"/>
  <c r="F1010844" i="1"/>
  <c r="F1010843" i="1"/>
  <c r="F1010842" i="1"/>
  <c r="F1010841" i="1"/>
  <c r="F1010840" i="1"/>
  <c r="F1010839" i="1"/>
  <c r="F1010838" i="1"/>
  <c r="F1010837" i="1"/>
  <c r="F1010836" i="1"/>
  <c r="F1010835" i="1"/>
  <c r="F1010834" i="1"/>
  <c r="F1010833" i="1"/>
  <c r="F1010832" i="1"/>
  <c r="F1010831" i="1"/>
  <c r="F1010830" i="1"/>
  <c r="F1010829" i="1"/>
  <c r="F1010828" i="1"/>
  <c r="F1010827" i="1"/>
  <c r="F1010826" i="1"/>
  <c r="F1010825" i="1"/>
  <c r="F1010824" i="1"/>
  <c r="F1010823" i="1"/>
  <c r="F1010822" i="1"/>
  <c r="F1010821" i="1"/>
  <c r="F1010820" i="1"/>
  <c r="F1010819" i="1"/>
  <c r="F1010818" i="1"/>
  <c r="F1010817" i="1"/>
  <c r="F1010816" i="1"/>
  <c r="F1010815" i="1"/>
  <c r="F1010814" i="1"/>
  <c r="F1010813" i="1"/>
  <c r="F1010812" i="1"/>
  <c r="F1010811" i="1"/>
  <c r="F1010810" i="1"/>
  <c r="F1010809" i="1"/>
  <c r="F1010808" i="1"/>
  <c r="F1010807" i="1"/>
  <c r="F1010806" i="1"/>
  <c r="F1010805" i="1"/>
  <c r="F1010804" i="1"/>
  <c r="F1010803" i="1"/>
  <c r="F1010802" i="1"/>
  <c r="F1010801" i="1"/>
  <c r="F1010800" i="1"/>
  <c r="F1010799" i="1"/>
  <c r="F1010798" i="1"/>
  <c r="F1010797" i="1"/>
  <c r="F1010796" i="1"/>
  <c r="F1010795" i="1"/>
  <c r="F1010794" i="1"/>
  <c r="F1010793" i="1"/>
  <c r="F1010792" i="1"/>
  <c r="F1010791" i="1"/>
  <c r="F1010790" i="1"/>
  <c r="F1010789" i="1"/>
  <c r="F1010788" i="1"/>
  <c r="F1010787" i="1"/>
  <c r="F1010786" i="1"/>
  <c r="F1010785" i="1"/>
  <c r="F1010784" i="1"/>
  <c r="F1010783" i="1"/>
  <c r="F1010782" i="1"/>
  <c r="F1010781" i="1"/>
  <c r="F1010780" i="1"/>
  <c r="F1010779" i="1"/>
  <c r="F1010778" i="1"/>
  <c r="F1010777" i="1"/>
  <c r="F1010776" i="1"/>
  <c r="F1010775" i="1"/>
  <c r="F1010774" i="1"/>
  <c r="F1010773" i="1"/>
  <c r="F1010772" i="1"/>
  <c r="F1010771" i="1"/>
  <c r="F1010770" i="1"/>
  <c r="F1010769" i="1"/>
  <c r="F1010768" i="1"/>
  <c r="F1010767" i="1"/>
  <c r="F1010766" i="1"/>
  <c r="F1010765" i="1"/>
  <c r="F1010764" i="1"/>
  <c r="F1010763" i="1"/>
  <c r="F1010762" i="1"/>
  <c r="F1010761" i="1"/>
  <c r="F1010760" i="1"/>
  <c r="F1010759" i="1"/>
  <c r="F1010758" i="1"/>
  <c r="F1010757" i="1"/>
  <c r="F1010756" i="1"/>
  <c r="F1010755" i="1"/>
  <c r="F1010754" i="1"/>
  <c r="F1010753" i="1"/>
  <c r="F1010752" i="1"/>
  <c r="F1010751" i="1"/>
  <c r="F1010750" i="1"/>
  <c r="F1010749" i="1"/>
  <c r="F1010748" i="1"/>
  <c r="F1010747" i="1"/>
  <c r="F1010746" i="1"/>
  <c r="F1010745" i="1"/>
  <c r="F1010744" i="1"/>
  <c r="F1010743" i="1"/>
  <c r="F1010742" i="1"/>
  <c r="F1010741" i="1"/>
  <c r="F1010740" i="1"/>
  <c r="F1010739" i="1"/>
  <c r="F1010738" i="1"/>
  <c r="F1010737" i="1"/>
  <c r="F1010736" i="1"/>
  <c r="F1010735" i="1"/>
  <c r="F1010734" i="1"/>
  <c r="F1010733" i="1"/>
  <c r="F1010732" i="1"/>
  <c r="F1010731" i="1"/>
  <c r="F1010730" i="1"/>
  <c r="F1010729" i="1"/>
  <c r="F1010728" i="1"/>
  <c r="F1010727" i="1"/>
  <c r="F1010726" i="1"/>
  <c r="F1010725" i="1"/>
  <c r="F1010724" i="1"/>
  <c r="F1010723" i="1"/>
  <c r="F1010722" i="1"/>
  <c r="F1010721" i="1"/>
  <c r="F1010720" i="1"/>
  <c r="F1010719" i="1"/>
  <c r="F1010718" i="1"/>
  <c r="F1010717" i="1"/>
  <c r="F1010716" i="1"/>
  <c r="F1010715" i="1"/>
  <c r="F1010714" i="1"/>
  <c r="F1010713" i="1"/>
  <c r="F1010712" i="1"/>
  <c r="F1010711" i="1"/>
  <c r="F1010710" i="1"/>
  <c r="F1010709" i="1"/>
  <c r="F1010708" i="1"/>
  <c r="F1010707" i="1"/>
  <c r="F1010706" i="1"/>
  <c r="F1010705" i="1"/>
  <c r="F1010704" i="1"/>
  <c r="F1010703" i="1"/>
  <c r="F1010702" i="1"/>
  <c r="F1010701" i="1"/>
  <c r="F1010700" i="1"/>
  <c r="F1010699" i="1"/>
  <c r="F1010698" i="1"/>
  <c r="F1010697" i="1"/>
  <c r="F1010696" i="1"/>
  <c r="F1010695" i="1"/>
  <c r="F1010694" i="1"/>
  <c r="F1010693" i="1"/>
  <c r="F1010692" i="1"/>
  <c r="F1010691" i="1"/>
  <c r="F1010690" i="1"/>
  <c r="F1010689" i="1"/>
  <c r="F1010688" i="1"/>
  <c r="F1010687" i="1"/>
  <c r="F1010686" i="1"/>
  <c r="F1010685" i="1"/>
  <c r="F1010684" i="1"/>
  <c r="F1010683" i="1"/>
  <c r="F1010682" i="1"/>
  <c r="F1010681" i="1"/>
  <c r="F1010680" i="1"/>
  <c r="F1010679" i="1"/>
  <c r="F1010678" i="1"/>
  <c r="F1010677" i="1"/>
  <c r="F1010676" i="1"/>
  <c r="F1010675" i="1"/>
  <c r="F1010674" i="1"/>
  <c r="F1010673" i="1"/>
  <c r="F1010672" i="1"/>
  <c r="F1010671" i="1"/>
  <c r="F1010670" i="1"/>
  <c r="F1010669" i="1"/>
  <c r="F1010668" i="1"/>
  <c r="F1010667" i="1"/>
  <c r="F1010666" i="1"/>
  <c r="F1010665" i="1"/>
  <c r="F1010664" i="1"/>
  <c r="F1010663" i="1"/>
  <c r="F1010662" i="1"/>
  <c r="F1010661" i="1"/>
  <c r="F1010660" i="1"/>
  <c r="F1010659" i="1"/>
  <c r="F1010658" i="1"/>
  <c r="F1010657" i="1"/>
  <c r="F1010656" i="1"/>
  <c r="F1010655" i="1"/>
  <c r="F1010654" i="1"/>
  <c r="F1010653" i="1"/>
  <c r="F1010652" i="1"/>
  <c r="F1010651" i="1"/>
  <c r="F1010650" i="1"/>
  <c r="F1010649" i="1"/>
  <c r="F1010648" i="1"/>
  <c r="F1010647" i="1"/>
  <c r="F1010646" i="1"/>
  <c r="F1010645" i="1"/>
  <c r="F1010644" i="1"/>
  <c r="F1010643" i="1"/>
  <c r="F1010642" i="1"/>
  <c r="F1010641" i="1"/>
  <c r="F1010640" i="1"/>
  <c r="F1010639" i="1"/>
  <c r="F1010638" i="1"/>
  <c r="F1010637" i="1"/>
  <c r="F1010636" i="1"/>
  <c r="F1010635" i="1"/>
  <c r="F1010634" i="1"/>
  <c r="F1010633" i="1"/>
  <c r="F1010632" i="1"/>
  <c r="F1010631" i="1"/>
  <c r="F1010630" i="1"/>
  <c r="F1010629" i="1"/>
  <c r="F1010628" i="1"/>
  <c r="F1010627" i="1"/>
  <c r="F1010626" i="1"/>
  <c r="F1010625" i="1"/>
  <c r="F1010624" i="1"/>
  <c r="F1010623" i="1"/>
  <c r="F1010622" i="1"/>
  <c r="F1010621" i="1"/>
  <c r="F1010620" i="1"/>
  <c r="F1010619" i="1"/>
  <c r="F1010618" i="1"/>
  <c r="F1010617" i="1"/>
  <c r="F1010616" i="1"/>
  <c r="F1010615" i="1"/>
  <c r="F1010614" i="1"/>
  <c r="F1010613" i="1"/>
  <c r="F1010612" i="1"/>
  <c r="F1010611" i="1"/>
  <c r="F1010610" i="1"/>
  <c r="F1010609" i="1"/>
  <c r="F1010608" i="1"/>
  <c r="F1010607" i="1"/>
  <c r="F1010606" i="1"/>
  <c r="F1010605" i="1"/>
  <c r="F1010604" i="1"/>
  <c r="F1010603" i="1"/>
  <c r="F1010602" i="1"/>
  <c r="F1010601" i="1"/>
  <c r="F1010600" i="1"/>
  <c r="F1010599" i="1"/>
  <c r="F1010598" i="1"/>
  <c r="F1010597" i="1"/>
  <c r="F1010596" i="1"/>
  <c r="F1010595" i="1"/>
  <c r="F1010594" i="1"/>
  <c r="F1010593" i="1"/>
  <c r="F1010592" i="1"/>
  <c r="F1010591" i="1"/>
  <c r="F1010590" i="1"/>
  <c r="F1010589" i="1"/>
  <c r="F1010588" i="1"/>
  <c r="F1010587" i="1"/>
  <c r="F1010586" i="1"/>
  <c r="F1010585" i="1"/>
  <c r="F1010584" i="1"/>
  <c r="F1010583" i="1"/>
  <c r="F1010582" i="1"/>
  <c r="F1010581" i="1"/>
  <c r="F1010580" i="1"/>
  <c r="F1010579" i="1"/>
  <c r="F1010578" i="1"/>
  <c r="F1010577" i="1"/>
  <c r="F1010576" i="1"/>
  <c r="F1010575" i="1"/>
  <c r="F1010574" i="1"/>
  <c r="F1010573" i="1"/>
  <c r="F1010572" i="1"/>
  <c r="F1010571" i="1"/>
  <c r="F1010570" i="1"/>
  <c r="F1010569" i="1"/>
  <c r="F1010568" i="1"/>
  <c r="F1010567" i="1"/>
  <c r="F1010566" i="1"/>
  <c r="F1010565" i="1"/>
  <c r="F1010564" i="1"/>
  <c r="F1010563" i="1"/>
  <c r="F1010562" i="1"/>
  <c r="F1010561" i="1"/>
  <c r="F1010560" i="1"/>
  <c r="F1010559" i="1"/>
  <c r="F1010558" i="1"/>
  <c r="F1010557" i="1"/>
  <c r="F1010556" i="1"/>
  <c r="F1010555" i="1"/>
  <c r="F1010554" i="1"/>
  <c r="F1010553" i="1"/>
  <c r="F1010552" i="1"/>
  <c r="F1010551" i="1"/>
  <c r="F1010550" i="1"/>
  <c r="F1010549" i="1"/>
  <c r="F1010548" i="1"/>
  <c r="F1010547" i="1"/>
  <c r="F1010546" i="1"/>
  <c r="F1010545" i="1"/>
  <c r="F1010544" i="1"/>
  <c r="F1010543" i="1"/>
  <c r="F1010542" i="1"/>
  <c r="F1010541" i="1"/>
  <c r="F1010540" i="1"/>
  <c r="F1010539" i="1"/>
  <c r="F1010538" i="1"/>
  <c r="F1010537" i="1"/>
  <c r="F1010536" i="1"/>
  <c r="F1010535" i="1"/>
  <c r="F1010534" i="1"/>
  <c r="F1010533" i="1"/>
  <c r="F1010532" i="1"/>
  <c r="F1010531" i="1"/>
  <c r="F1010530" i="1"/>
  <c r="F1010529" i="1"/>
  <c r="F1010528" i="1"/>
  <c r="F1010527" i="1"/>
  <c r="F1010526" i="1"/>
  <c r="F1010525" i="1"/>
  <c r="F1010524" i="1"/>
  <c r="F1010523" i="1"/>
  <c r="F1010522" i="1"/>
  <c r="F1010521" i="1"/>
  <c r="F1010520" i="1"/>
  <c r="F1010519" i="1"/>
  <c r="F1010518" i="1"/>
  <c r="F1010517" i="1"/>
  <c r="F1010516" i="1"/>
  <c r="F1010515" i="1"/>
  <c r="F1010514" i="1"/>
  <c r="F1010513" i="1"/>
  <c r="F1010512" i="1"/>
  <c r="F1010511" i="1"/>
  <c r="F1010510" i="1"/>
  <c r="F1010509" i="1"/>
  <c r="F1010508" i="1"/>
  <c r="F1010507" i="1"/>
  <c r="F1010506" i="1"/>
  <c r="F1010505" i="1"/>
  <c r="F1010504" i="1"/>
  <c r="F1010503" i="1"/>
  <c r="F1010502" i="1"/>
  <c r="F1010501" i="1"/>
  <c r="F1010500" i="1"/>
  <c r="F1010499" i="1"/>
  <c r="F1010498" i="1"/>
  <c r="F1010497" i="1"/>
  <c r="F1010496" i="1"/>
  <c r="F1010495" i="1"/>
  <c r="F1010494" i="1"/>
  <c r="F1010493" i="1"/>
  <c r="F1010492" i="1"/>
  <c r="F1010491" i="1"/>
  <c r="F1010490" i="1"/>
  <c r="F1010489" i="1"/>
  <c r="F1010488" i="1"/>
  <c r="F1010487" i="1"/>
  <c r="F1010486" i="1"/>
  <c r="F1010485" i="1"/>
  <c r="F1010484" i="1"/>
  <c r="F1010483" i="1"/>
  <c r="F1010482" i="1"/>
  <c r="F1010481" i="1"/>
  <c r="F1010480" i="1"/>
  <c r="F1010479" i="1"/>
  <c r="F1010478" i="1"/>
  <c r="F1010477" i="1"/>
  <c r="F1010476" i="1"/>
  <c r="F1010475" i="1"/>
  <c r="F1010474" i="1"/>
  <c r="F1010473" i="1"/>
  <c r="F1010472" i="1"/>
  <c r="F1010471" i="1"/>
  <c r="F1010470" i="1"/>
  <c r="F1010469" i="1"/>
  <c r="F1010468" i="1"/>
  <c r="F1010467" i="1"/>
  <c r="F1010466" i="1"/>
  <c r="F1010465" i="1"/>
  <c r="F1010464" i="1"/>
  <c r="F1010463" i="1"/>
  <c r="F1010462" i="1"/>
  <c r="F1010461" i="1"/>
  <c r="F1010460" i="1"/>
  <c r="F1010459" i="1"/>
  <c r="F1010458" i="1"/>
  <c r="F1010457" i="1"/>
  <c r="F1010456" i="1"/>
  <c r="F1010455" i="1"/>
  <c r="F1010454" i="1"/>
  <c r="F1010453" i="1"/>
  <c r="F1010452" i="1"/>
  <c r="F1010451" i="1"/>
  <c r="F1010450" i="1"/>
  <c r="F1010449" i="1"/>
  <c r="F1010448" i="1"/>
  <c r="F1010447" i="1"/>
  <c r="F1010446" i="1"/>
  <c r="F1010445" i="1"/>
  <c r="F1010444" i="1"/>
  <c r="F1010443" i="1"/>
  <c r="F1010442" i="1"/>
  <c r="F1010441" i="1"/>
  <c r="F1010440" i="1"/>
  <c r="F1010439" i="1"/>
  <c r="F1010438" i="1"/>
  <c r="F1010437" i="1"/>
  <c r="F1010436" i="1"/>
  <c r="F1010435" i="1"/>
  <c r="F1010434" i="1"/>
  <c r="F1010433" i="1"/>
  <c r="F1010432" i="1"/>
  <c r="F1010431" i="1"/>
  <c r="F1010430" i="1"/>
  <c r="F1010429" i="1"/>
  <c r="F1010428" i="1"/>
  <c r="F1010427" i="1"/>
  <c r="F1010426" i="1"/>
  <c r="F1010425" i="1"/>
  <c r="F1010424" i="1"/>
  <c r="F1010423" i="1"/>
  <c r="F1010422" i="1"/>
  <c r="F1010421" i="1"/>
  <c r="F1010420" i="1"/>
  <c r="F1010419" i="1"/>
  <c r="F1010418" i="1"/>
  <c r="F1010417" i="1"/>
  <c r="F1010416" i="1"/>
  <c r="F1010415" i="1"/>
  <c r="F1010414" i="1"/>
  <c r="F1010413" i="1"/>
  <c r="F1010412" i="1"/>
  <c r="F1010411" i="1"/>
  <c r="F1010410" i="1"/>
  <c r="F1010409" i="1"/>
  <c r="F1010408" i="1"/>
  <c r="F1010407" i="1"/>
  <c r="F1010406" i="1"/>
  <c r="F1010405" i="1"/>
  <c r="F1010404" i="1"/>
  <c r="F1010403" i="1"/>
  <c r="F1010402" i="1"/>
  <c r="F1010401" i="1"/>
  <c r="F1010400" i="1"/>
  <c r="F1010399" i="1"/>
  <c r="F1010398" i="1"/>
  <c r="F1010397" i="1"/>
  <c r="F1010396" i="1"/>
  <c r="F1010395" i="1"/>
  <c r="F1010394" i="1"/>
  <c r="F1010393" i="1"/>
  <c r="F1010392" i="1"/>
  <c r="F1010391" i="1"/>
  <c r="F1010390" i="1"/>
  <c r="F1010389" i="1"/>
  <c r="F1010388" i="1"/>
  <c r="F1010387" i="1"/>
  <c r="F1010386" i="1"/>
  <c r="F1010385" i="1"/>
  <c r="F1010384" i="1"/>
  <c r="F1010383" i="1"/>
  <c r="F1010382" i="1"/>
  <c r="F1010381" i="1"/>
  <c r="F1010380" i="1"/>
  <c r="F1010379" i="1"/>
  <c r="F1010378" i="1"/>
  <c r="F1010377" i="1"/>
  <c r="F1010376" i="1"/>
  <c r="F1010375" i="1"/>
  <c r="F1010374" i="1"/>
  <c r="F1010373" i="1"/>
  <c r="F1010372" i="1"/>
  <c r="F1010371" i="1"/>
  <c r="F1010370" i="1"/>
  <c r="F1010369" i="1"/>
  <c r="F1010368" i="1"/>
  <c r="F1010367" i="1"/>
  <c r="F1010366" i="1"/>
  <c r="F1010365" i="1"/>
  <c r="F1010364" i="1"/>
  <c r="F1010363" i="1"/>
  <c r="F1010362" i="1"/>
  <c r="F1010361" i="1"/>
  <c r="F1010360" i="1"/>
  <c r="F1010359" i="1"/>
  <c r="F1010358" i="1"/>
  <c r="F1010357" i="1"/>
  <c r="F1010356" i="1"/>
  <c r="F1010355" i="1"/>
  <c r="F1010354" i="1"/>
  <c r="F1010353" i="1"/>
  <c r="F1010352" i="1"/>
  <c r="F1010351" i="1"/>
  <c r="F1010350" i="1"/>
  <c r="F1010349" i="1"/>
  <c r="F1010348" i="1"/>
  <c r="F1010347" i="1"/>
  <c r="F1010346" i="1"/>
  <c r="F1010345" i="1"/>
  <c r="F1010344" i="1"/>
  <c r="F1010343" i="1"/>
  <c r="F1010342" i="1"/>
  <c r="F1010341" i="1"/>
  <c r="F1010340" i="1"/>
  <c r="F1010339" i="1"/>
  <c r="F1010338" i="1"/>
  <c r="F1010337" i="1"/>
  <c r="F1010336" i="1"/>
  <c r="F1010335" i="1"/>
  <c r="F1010334" i="1"/>
  <c r="F1010333" i="1"/>
  <c r="F1010332" i="1"/>
  <c r="F1010331" i="1"/>
  <c r="F1010330" i="1"/>
  <c r="F1010329" i="1"/>
  <c r="F1010328" i="1"/>
  <c r="F1010327" i="1"/>
  <c r="F1010326" i="1"/>
  <c r="F1010325" i="1"/>
  <c r="F1010324" i="1"/>
  <c r="F1010323" i="1"/>
  <c r="F1010322" i="1"/>
  <c r="F1010321" i="1"/>
  <c r="F1010320" i="1"/>
  <c r="F1010319" i="1"/>
  <c r="F1010318" i="1"/>
  <c r="F1010317" i="1"/>
  <c r="F1010316" i="1"/>
  <c r="F1010315" i="1"/>
  <c r="F1010314" i="1"/>
  <c r="F1010313" i="1"/>
  <c r="F1010312" i="1"/>
  <c r="F1010311" i="1"/>
  <c r="F1010310" i="1"/>
  <c r="F1010309" i="1"/>
  <c r="F1010308" i="1"/>
  <c r="F1010307" i="1"/>
  <c r="F1010306" i="1"/>
  <c r="F1010305" i="1"/>
  <c r="F1010304" i="1"/>
  <c r="F1010303" i="1"/>
  <c r="F1010302" i="1"/>
  <c r="F1010301" i="1"/>
  <c r="F1010300" i="1"/>
  <c r="F1010299" i="1"/>
  <c r="F1010298" i="1"/>
  <c r="F1010297" i="1"/>
  <c r="F1010296" i="1"/>
  <c r="F1010295" i="1"/>
  <c r="F1010294" i="1"/>
  <c r="F1010293" i="1"/>
  <c r="F1010292" i="1"/>
  <c r="F1010291" i="1"/>
  <c r="F1010290" i="1"/>
  <c r="F1010289" i="1"/>
  <c r="F1010288" i="1"/>
  <c r="F1010287" i="1"/>
  <c r="F1010286" i="1"/>
  <c r="F1010285" i="1"/>
  <c r="F1010284" i="1"/>
  <c r="F1010283" i="1"/>
  <c r="F1010282" i="1"/>
  <c r="F1010281" i="1"/>
  <c r="F1010280" i="1"/>
  <c r="F1010279" i="1"/>
  <c r="F1010278" i="1"/>
  <c r="F1010277" i="1"/>
  <c r="F1010276" i="1"/>
  <c r="F1010275" i="1"/>
  <c r="F1010274" i="1"/>
  <c r="F1010273" i="1"/>
  <c r="F1010272" i="1"/>
  <c r="F1010271" i="1"/>
  <c r="F1010270" i="1"/>
  <c r="F1010269" i="1"/>
  <c r="F1010268" i="1"/>
  <c r="F1010267" i="1"/>
  <c r="F1010266" i="1"/>
  <c r="F1010265" i="1"/>
  <c r="F1010264" i="1"/>
  <c r="F1010263" i="1"/>
  <c r="F1010262" i="1"/>
  <c r="F1010261" i="1"/>
  <c r="F1010260" i="1"/>
  <c r="F1010259" i="1"/>
  <c r="F1010258" i="1"/>
  <c r="F1010257" i="1"/>
  <c r="F1010256" i="1"/>
  <c r="F1010255" i="1"/>
  <c r="F1010254" i="1"/>
  <c r="F1010253" i="1"/>
  <c r="F1010252" i="1"/>
  <c r="F1010251" i="1"/>
  <c r="F1010250" i="1"/>
  <c r="F1010249" i="1"/>
  <c r="F1010248" i="1"/>
  <c r="F1010247" i="1"/>
  <c r="F1010246" i="1"/>
  <c r="F1010245" i="1"/>
  <c r="F1010244" i="1"/>
  <c r="F1010243" i="1"/>
  <c r="F1010242" i="1"/>
  <c r="F1010241" i="1"/>
  <c r="F1010240" i="1"/>
  <c r="F1010239" i="1"/>
  <c r="F1010238" i="1"/>
  <c r="F1010237" i="1"/>
  <c r="F1010236" i="1"/>
  <c r="F1010235" i="1"/>
  <c r="F1010234" i="1"/>
  <c r="F1010233" i="1"/>
  <c r="F1010232" i="1"/>
  <c r="F1010231" i="1"/>
  <c r="F1010230" i="1"/>
  <c r="F1010229" i="1"/>
  <c r="F1010228" i="1"/>
  <c r="F1010227" i="1"/>
  <c r="F1010226" i="1"/>
  <c r="F1010225" i="1"/>
  <c r="F1010224" i="1"/>
  <c r="F1010223" i="1"/>
  <c r="F1010222" i="1"/>
  <c r="F1010221" i="1"/>
  <c r="F1010220" i="1"/>
  <c r="F1010219" i="1"/>
  <c r="F1010218" i="1"/>
  <c r="F1010217" i="1"/>
  <c r="F1010216" i="1"/>
  <c r="F1010215" i="1"/>
  <c r="F1010214" i="1"/>
  <c r="F1010213" i="1"/>
  <c r="F1010212" i="1"/>
  <c r="F1010211" i="1"/>
  <c r="F1010210" i="1"/>
  <c r="F1010209" i="1"/>
  <c r="F1010208" i="1"/>
  <c r="F1010207" i="1"/>
  <c r="F1010206" i="1"/>
  <c r="F1010205" i="1"/>
  <c r="F1010204" i="1"/>
  <c r="F1010203" i="1"/>
  <c r="F1010202" i="1"/>
  <c r="F1010201" i="1"/>
  <c r="F1010200" i="1"/>
  <c r="F1010199" i="1"/>
  <c r="F1010198" i="1"/>
  <c r="F1010197" i="1"/>
  <c r="F1010196" i="1"/>
  <c r="F1010195" i="1"/>
  <c r="F1010194" i="1"/>
  <c r="F1010193" i="1"/>
  <c r="F1010192" i="1"/>
  <c r="F1010191" i="1"/>
  <c r="F1010190" i="1"/>
  <c r="F1010189" i="1"/>
  <c r="F1010188" i="1"/>
  <c r="F1010187" i="1"/>
  <c r="F1010186" i="1"/>
  <c r="F1010185" i="1"/>
  <c r="F1010184" i="1"/>
  <c r="F1010183" i="1"/>
  <c r="F1010182" i="1"/>
  <c r="F1010181" i="1"/>
  <c r="F1010180" i="1"/>
  <c r="F1010179" i="1"/>
  <c r="F1010178" i="1"/>
  <c r="F1010177" i="1"/>
  <c r="F1010176" i="1"/>
  <c r="F1010175" i="1"/>
  <c r="F1010174" i="1"/>
  <c r="F1010173" i="1"/>
  <c r="F1010172" i="1"/>
  <c r="F1010171" i="1"/>
  <c r="F1010170" i="1"/>
  <c r="F1010169" i="1"/>
  <c r="F1010168" i="1"/>
  <c r="F1010167" i="1"/>
  <c r="F1010166" i="1"/>
  <c r="F1010165" i="1"/>
  <c r="F1010164" i="1"/>
  <c r="F1010163" i="1"/>
  <c r="F1010162" i="1"/>
  <c r="F1010161" i="1"/>
  <c r="F1010160" i="1"/>
  <c r="F1010159" i="1"/>
  <c r="F1010158" i="1"/>
  <c r="F1010157" i="1"/>
  <c r="F1010156" i="1"/>
  <c r="F1010155" i="1"/>
  <c r="F1010154" i="1"/>
  <c r="F1010153" i="1"/>
  <c r="F1010152" i="1"/>
  <c r="F1010151" i="1"/>
  <c r="F1010150" i="1"/>
  <c r="F1010149" i="1"/>
  <c r="F1010148" i="1"/>
  <c r="F1010147" i="1"/>
  <c r="F1010146" i="1"/>
  <c r="F1010145" i="1"/>
  <c r="F1010144" i="1"/>
  <c r="F1010143" i="1"/>
  <c r="F1010142" i="1"/>
  <c r="F1010141" i="1"/>
  <c r="F1010140" i="1"/>
  <c r="F1010139" i="1"/>
  <c r="F1010138" i="1"/>
  <c r="F1010137" i="1"/>
  <c r="F1010136" i="1"/>
  <c r="F1010135" i="1"/>
  <c r="F1010134" i="1"/>
  <c r="F1010133" i="1"/>
  <c r="F1010132" i="1"/>
  <c r="F1010131" i="1"/>
  <c r="F1010130" i="1"/>
  <c r="F1010129" i="1"/>
  <c r="F1010128" i="1"/>
  <c r="F1010127" i="1"/>
  <c r="F1010126" i="1"/>
  <c r="F1010125" i="1"/>
  <c r="F1010124" i="1"/>
  <c r="F1010123" i="1"/>
  <c r="F1010122" i="1"/>
  <c r="F1010121" i="1"/>
  <c r="F1010120" i="1"/>
  <c r="F1010119" i="1"/>
  <c r="F1010118" i="1"/>
  <c r="F1010117" i="1"/>
  <c r="F1010116" i="1"/>
  <c r="F1010115" i="1"/>
  <c r="F1010114" i="1"/>
  <c r="F1010113" i="1"/>
  <c r="F1010112" i="1"/>
  <c r="F1010111" i="1"/>
  <c r="F1010110" i="1"/>
  <c r="F1010109" i="1"/>
  <c r="F1010108" i="1"/>
  <c r="F1010107" i="1"/>
  <c r="F1010106" i="1"/>
  <c r="F1010105" i="1"/>
  <c r="F1010104" i="1"/>
  <c r="F1010103" i="1"/>
  <c r="F1010102" i="1"/>
  <c r="F1010101" i="1"/>
  <c r="F1010100" i="1"/>
  <c r="F1010099" i="1"/>
  <c r="F1010098" i="1"/>
  <c r="F1010097" i="1"/>
  <c r="F1010096" i="1"/>
  <c r="F1010095" i="1"/>
  <c r="F1010094" i="1"/>
  <c r="F1010093" i="1"/>
  <c r="F1010092" i="1"/>
  <c r="F1010091" i="1"/>
  <c r="F1010090" i="1"/>
  <c r="F1010089" i="1"/>
  <c r="F1010088" i="1"/>
  <c r="F1010087" i="1"/>
  <c r="F1010086" i="1"/>
  <c r="F1010085" i="1"/>
  <c r="F1010084" i="1"/>
  <c r="F1010083" i="1"/>
  <c r="F1010082" i="1"/>
  <c r="F1010081" i="1"/>
  <c r="F1010080" i="1"/>
  <c r="F1010079" i="1"/>
  <c r="F1010078" i="1"/>
  <c r="F1010077" i="1"/>
  <c r="F1010076" i="1"/>
  <c r="F1010075" i="1"/>
  <c r="F1010074" i="1"/>
  <c r="F1010073" i="1"/>
  <c r="F1010072" i="1"/>
  <c r="F1010071" i="1"/>
  <c r="F1010070" i="1"/>
  <c r="F1010069" i="1"/>
  <c r="F1010068" i="1"/>
  <c r="F1010067" i="1"/>
  <c r="F1010066" i="1"/>
  <c r="F1010065" i="1"/>
  <c r="F1010064" i="1"/>
  <c r="F1010063" i="1"/>
  <c r="F1010062" i="1"/>
  <c r="F1010061" i="1"/>
  <c r="F1010060" i="1"/>
  <c r="F1010059" i="1"/>
  <c r="F1010058" i="1"/>
  <c r="F1010057" i="1"/>
  <c r="F1010056" i="1"/>
  <c r="F1010055" i="1"/>
  <c r="F1010054" i="1"/>
  <c r="F1010053" i="1"/>
  <c r="F1010052" i="1"/>
  <c r="F1010051" i="1"/>
  <c r="F1010050" i="1"/>
  <c r="F1010049" i="1"/>
  <c r="F1010048" i="1"/>
  <c r="F1010047" i="1"/>
  <c r="F1010046" i="1"/>
  <c r="F1010045" i="1"/>
  <c r="F1010044" i="1"/>
  <c r="F1010043" i="1"/>
  <c r="F1010042" i="1"/>
  <c r="F1010041" i="1"/>
  <c r="F1010040" i="1"/>
  <c r="F1010039" i="1"/>
  <c r="F1010038" i="1"/>
  <c r="F1010037" i="1"/>
  <c r="F1010036" i="1"/>
  <c r="F1010035" i="1"/>
  <c r="F1010034" i="1"/>
  <c r="F1010033" i="1"/>
  <c r="F1010032" i="1"/>
  <c r="F1010031" i="1"/>
  <c r="F1010030" i="1"/>
  <c r="F1010029" i="1"/>
  <c r="F1010028" i="1"/>
  <c r="F1010027" i="1"/>
  <c r="F1010026" i="1"/>
  <c r="F1010025" i="1"/>
  <c r="F1010024" i="1"/>
  <c r="F1010023" i="1"/>
  <c r="F1010022" i="1"/>
  <c r="F1010021" i="1"/>
  <c r="F1010020" i="1"/>
  <c r="F1010019" i="1"/>
  <c r="F1010018" i="1"/>
  <c r="F1010017" i="1"/>
  <c r="F1010016" i="1"/>
  <c r="F1010015" i="1"/>
  <c r="F1010014" i="1"/>
  <c r="F1010013" i="1"/>
  <c r="F1010012" i="1"/>
  <c r="F1010011" i="1"/>
  <c r="F1010010" i="1"/>
  <c r="F1010009" i="1"/>
  <c r="F1010008" i="1"/>
  <c r="F1010007" i="1"/>
  <c r="F1010006" i="1"/>
  <c r="F1010005" i="1"/>
  <c r="F1010004" i="1"/>
  <c r="F1010003" i="1"/>
  <c r="F1010002" i="1"/>
  <c r="F1010001" i="1"/>
  <c r="F1010000" i="1"/>
  <c r="F1009999" i="1"/>
  <c r="F1009998" i="1"/>
  <c r="F1009997" i="1"/>
  <c r="F1009996" i="1"/>
  <c r="F1009995" i="1"/>
  <c r="F1009994" i="1"/>
  <c r="F1009993" i="1"/>
  <c r="F1009992" i="1"/>
  <c r="F1009991" i="1"/>
  <c r="F1009990" i="1"/>
  <c r="F1009989" i="1"/>
  <c r="F1009988" i="1"/>
  <c r="F1009987" i="1"/>
  <c r="F1009986" i="1"/>
  <c r="F1009985" i="1"/>
  <c r="F1009984" i="1"/>
  <c r="F1009983" i="1"/>
  <c r="F1009982" i="1"/>
  <c r="F1009981" i="1"/>
  <c r="F1009980" i="1"/>
  <c r="F1009979" i="1"/>
  <c r="F1009978" i="1"/>
  <c r="F1009977" i="1"/>
  <c r="F1009976" i="1"/>
  <c r="F1009975" i="1"/>
  <c r="F1009974" i="1"/>
  <c r="F1009973" i="1"/>
  <c r="F1009972" i="1"/>
  <c r="F1009971" i="1"/>
  <c r="F1009970" i="1"/>
  <c r="F1009969" i="1"/>
  <c r="F1009968" i="1"/>
  <c r="F1009967" i="1"/>
  <c r="F1009966" i="1"/>
  <c r="F1009965" i="1"/>
  <c r="F1009964" i="1"/>
  <c r="F1009963" i="1"/>
  <c r="F1009962" i="1"/>
  <c r="F1009961" i="1"/>
  <c r="F1009960" i="1"/>
  <c r="F1009959" i="1"/>
  <c r="F1009958" i="1"/>
  <c r="F1009957" i="1"/>
  <c r="F1009956" i="1"/>
  <c r="F1009955" i="1"/>
  <c r="F1009954" i="1"/>
  <c r="F1009953" i="1"/>
  <c r="F1009952" i="1"/>
  <c r="F1009951" i="1"/>
  <c r="F1009950" i="1"/>
  <c r="F1009949" i="1"/>
  <c r="F1009948" i="1"/>
  <c r="F1009947" i="1"/>
  <c r="F1009946" i="1"/>
  <c r="F1009945" i="1"/>
  <c r="F1009944" i="1"/>
  <c r="F1009943" i="1"/>
  <c r="F1009942" i="1"/>
  <c r="F1009941" i="1"/>
  <c r="F1009940" i="1"/>
  <c r="F1009939" i="1"/>
  <c r="F1009938" i="1"/>
  <c r="F1009937" i="1"/>
  <c r="F1009936" i="1"/>
  <c r="F1009935" i="1"/>
  <c r="F1009934" i="1"/>
  <c r="F1009933" i="1"/>
  <c r="F1009932" i="1"/>
  <c r="F1009931" i="1"/>
  <c r="F1009930" i="1"/>
  <c r="F1009929" i="1"/>
  <c r="F1009928" i="1"/>
  <c r="F1009927" i="1"/>
  <c r="F1009926" i="1"/>
  <c r="F1009925" i="1"/>
  <c r="F1009924" i="1"/>
  <c r="F1009923" i="1"/>
  <c r="F1009922" i="1"/>
  <c r="F1009921" i="1"/>
  <c r="F1009920" i="1"/>
  <c r="F1009919" i="1"/>
  <c r="F1009918" i="1"/>
  <c r="F1009917" i="1"/>
  <c r="F1009916" i="1"/>
  <c r="F1009915" i="1"/>
  <c r="F1009914" i="1"/>
  <c r="F1009913" i="1"/>
  <c r="F1009912" i="1"/>
  <c r="F1009911" i="1"/>
  <c r="F1009910" i="1"/>
  <c r="F1009909" i="1"/>
  <c r="F1009908" i="1"/>
  <c r="F1009907" i="1"/>
  <c r="F1009906" i="1"/>
  <c r="F1009905" i="1"/>
  <c r="F1009904" i="1"/>
  <c r="F1009903" i="1"/>
  <c r="F1009902" i="1"/>
  <c r="F1009901" i="1"/>
  <c r="F1009900" i="1"/>
  <c r="F1009899" i="1"/>
  <c r="F1009898" i="1"/>
  <c r="F1009897" i="1"/>
  <c r="F1009896" i="1"/>
  <c r="F1009895" i="1"/>
  <c r="F1009894" i="1"/>
  <c r="F1009893" i="1"/>
  <c r="F1009892" i="1"/>
  <c r="F1009891" i="1"/>
  <c r="F1009890" i="1"/>
  <c r="F1009889" i="1"/>
  <c r="F1009888" i="1"/>
  <c r="F1009887" i="1"/>
  <c r="F1009886" i="1"/>
  <c r="F1009885" i="1"/>
  <c r="F1009884" i="1"/>
  <c r="F1009883" i="1"/>
  <c r="F1009882" i="1"/>
  <c r="F1009881" i="1"/>
  <c r="F1009880" i="1"/>
  <c r="F1009879" i="1"/>
  <c r="F1009878" i="1"/>
  <c r="F1009877" i="1"/>
  <c r="F1009876" i="1"/>
  <c r="F1009875" i="1"/>
  <c r="F1009874" i="1"/>
  <c r="F1009873" i="1"/>
  <c r="F1009872" i="1"/>
  <c r="F1009871" i="1"/>
  <c r="F1009870" i="1"/>
  <c r="F1009869" i="1"/>
  <c r="F1009868" i="1"/>
  <c r="F1009867" i="1"/>
  <c r="F1009866" i="1"/>
  <c r="F1009865" i="1"/>
  <c r="F1009864" i="1"/>
  <c r="F1009863" i="1"/>
  <c r="F1009862" i="1"/>
  <c r="F1009861" i="1"/>
  <c r="F1009860" i="1"/>
  <c r="F1009859" i="1"/>
  <c r="F1009858" i="1"/>
  <c r="F1009857" i="1"/>
  <c r="F1009856" i="1"/>
  <c r="F1009855" i="1"/>
  <c r="F1009854" i="1"/>
  <c r="F1009853" i="1"/>
  <c r="F1009852" i="1"/>
  <c r="F1009851" i="1"/>
  <c r="F1009850" i="1"/>
  <c r="F1009849" i="1"/>
  <c r="F1009848" i="1"/>
  <c r="F1009847" i="1"/>
  <c r="F1009846" i="1"/>
  <c r="F1009845" i="1"/>
  <c r="F1009844" i="1"/>
  <c r="F1009843" i="1"/>
  <c r="F1009842" i="1"/>
  <c r="F1009841" i="1"/>
  <c r="F1009840" i="1"/>
  <c r="F1009839" i="1"/>
  <c r="F1009838" i="1"/>
  <c r="F1009837" i="1"/>
  <c r="F1009836" i="1"/>
  <c r="F1009835" i="1"/>
  <c r="F1009834" i="1"/>
  <c r="F1009833" i="1"/>
  <c r="F1009832" i="1"/>
  <c r="F1009831" i="1"/>
  <c r="F1009830" i="1"/>
  <c r="F1009829" i="1"/>
  <c r="F1009828" i="1"/>
  <c r="F1009827" i="1"/>
  <c r="F1009826" i="1"/>
  <c r="F1009825" i="1"/>
  <c r="F1009824" i="1"/>
  <c r="F1009823" i="1"/>
  <c r="F1009822" i="1"/>
  <c r="F1009821" i="1"/>
  <c r="F1009820" i="1"/>
  <c r="F1009819" i="1"/>
  <c r="F1009818" i="1"/>
  <c r="F1009817" i="1"/>
  <c r="F1009816" i="1"/>
  <c r="F1009815" i="1"/>
  <c r="F1009814" i="1"/>
  <c r="F1009813" i="1"/>
  <c r="F1009812" i="1"/>
  <c r="F1009811" i="1"/>
  <c r="F1009810" i="1"/>
  <c r="F1009809" i="1"/>
  <c r="F1009808" i="1"/>
  <c r="F1009807" i="1"/>
  <c r="F1009806" i="1"/>
  <c r="F1009805" i="1"/>
  <c r="F1009804" i="1"/>
  <c r="F1009803" i="1"/>
  <c r="F1009802" i="1"/>
  <c r="F1009801" i="1"/>
  <c r="F1009800" i="1"/>
  <c r="F1009799" i="1"/>
  <c r="F1009798" i="1"/>
  <c r="F1009797" i="1"/>
  <c r="F1009796" i="1"/>
  <c r="F1009795" i="1"/>
  <c r="F1009794" i="1"/>
  <c r="F1009793" i="1"/>
  <c r="F1009792" i="1"/>
  <c r="F1009791" i="1"/>
  <c r="F1009790" i="1"/>
  <c r="F1009789" i="1"/>
  <c r="F1009788" i="1"/>
  <c r="F1009787" i="1"/>
  <c r="F1009786" i="1"/>
  <c r="F1009785" i="1"/>
  <c r="F1009784" i="1"/>
  <c r="F1009783" i="1"/>
  <c r="F1009782" i="1"/>
  <c r="F1009781" i="1"/>
  <c r="F1009780" i="1"/>
  <c r="F1009779" i="1"/>
  <c r="F1009778" i="1"/>
  <c r="F1009777" i="1"/>
  <c r="F1009776" i="1"/>
  <c r="F1009775" i="1"/>
  <c r="F1009774" i="1"/>
  <c r="F1009773" i="1"/>
  <c r="F1009772" i="1"/>
  <c r="F1009771" i="1"/>
  <c r="F1009770" i="1"/>
  <c r="F1009769" i="1"/>
  <c r="F1009768" i="1"/>
  <c r="F1009767" i="1"/>
  <c r="F1009766" i="1"/>
  <c r="F1009765" i="1"/>
  <c r="F1009764" i="1"/>
  <c r="F1009763" i="1"/>
  <c r="F1009762" i="1"/>
  <c r="F1009761" i="1"/>
  <c r="F1009760" i="1"/>
  <c r="F1009759" i="1"/>
  <c r="F1009758" i="1"/>
  <c r="F1009757" i="1"/>
  <c r="F1009756" i="1"/>
  <c r="F1009755" i="1"/>
  <c r="F1009754" i="1"/>
  <c r="F1009753" i="1"/>
  <c r="F1009752" i="1"/>
  <c r="F1009751" i="1"/>
  <c r="F1009750" i="1"/>
  <c r="F1009749" i="1"/>
  <c r="F1009748" i="1"/>
  <c r="F1009747" i="1"/>
  <c r="F1009746" i="1"/>
  <c r="F1009745" i="1"/>
  <c r="F1009744" i="1"/>
  <c r="F1009743" i="1"/>
  <c r="F1009742" i="1"/>
  <c r="F1009741" i="1"/>
  <c r="F1009740" i="1"/>
  <c r="F1009739" i="1"/>
  <c r="F1009738" i="1"/>
  <c r="F1009737" i="1"/>
  <c r="F1009736" i="1"/>
  <c r="F1009735" i="1"/>
  <c r="F1009734" i="1"/>
  <c r="F1009733" i="1"/>
  <c r="F1009732" i="1"/>
  <c r="F1009731" i="1"/>
  <c r="F1009730" i="1"/>
  <c r="F1009729" i="1"/>
  <c r="F1009728" i="1"/>
  <c r="F1009727" i="1"/>
  <c r="F1009726" i="1"/>
  <c r="F1009725" i="1"/>
  <c r="F1009724" i="1"/>
  <c r="F1009723" i="1"/>
  <c r="F1009722" i="1"/>
  <c r="F1009721" i="1"/>
  <c r="F1009720" i="1"/>
  <c r="F1009719" i="1"/>
  <c r="F1009718" i="1"/>
  <c r="F1009717" i="1"/>
  <c r="F1009716" i="1"/>
  <c r="F1009715" i="1"/>
  <c r="F1009714" i="1"/>
  <c r="F1009713" i="1"/>
  <c r="F1009712" i="1"/>
  <c r="F1009711" i="1"/>
  <c r="F1009710" i="1"/>
  <c r="F1009709" i="1"/>
  <c r="F1009708" i="1"/>
  <c r="F1009707" i="1"/>
  <c r="F1009706" i="1"/>
  <c r="F1009705" i="1"/>
  <c r="F1009704" i="1"/>
  <c r="F1009703" i="1"/>
  <c r="F1009702" i="1"/>
  <c r="F1009701" i="1"/>
  <c r="F1009700" i="1"/>
  <c r="F1009699" i="1"/>
  <c r="F1009698" i="1"/>
  <c r="F1009697" i="1"/>
  <c r="F1009696" i="1"/>
  <c r="F1009695" i="1"/>
  <c r="F1009694" i="1"/>
  <c r="F1009693" i="1"/>
  <c r="F1009692" i="1"/>
  <c r="F1009691" i="1"/>
  <c r="F1009690" i="1"/>
  <c r="F1009689" i="1"/>
  <c r="F1009688" i="1"/>
  <c r="F1009687" i="1"/>
  <c r="F1009686" i="1"/>
  <c r="F1009685" i="1"/>
  <c r="F1009684" i="1"/>
  <c r="F1009683" i="1"/>
  <c r="F1009682" i="1"/>
  <c r="F1009681" i="1"/>
  <c r="F1009680" i="1"/>
  <c r="F1009679" i="1"/>
  <c r="F1009678" i="1"/>
  <c r="F1009677" i="1"/>
  <c r="F1009676" i="1"/>
  <c r="F1009675" i="1"/>
  <c r="F1009674" i="1"/>
  <c r="F1009673" i="1"/>
  <c r="F1009672" i="1"/>
  <c r="F1009671" i="1"/>
  <c r="F1009670" i="1"/>
  <c r="F1009669" i="1"/>
  <c r="F1009668" i="1"/>
  <c r="F1009667" i="1"/>
  <c r="F1009666" i="1"/>
  <c r="F1009665" i="1"/>
  <c r="F1009664" i="1"/>
  <c r="F1009663" i="1"/>
  <c r="F1009662" i="1"/>
  <c r="F1009661" i="1"/>
  <c r="F1009660" i="1"/>
  <c r="F1009659" i="1"/>
  <c r="F1009658" i="1"/>
  <c r="F1009657" i="1"/>
  <c r="F1009656" i="1"/>
  <c r="F1009655" i="1"/>
  <c r="F1009654" i="1"/>
  <c r="F1009653" i="1"/>
  <c r="F1009652" i="1"/>
  <c r="F1009651" i="1"/>
  <c r="F1009650" i="1"/>
  <c r="F1009649" i="1"/>
  <c r="F1009648" i="1"/>
  <c r="F1009647" i="1"/>
  <c r="F1009646" i="1"/>
  <c r="F1009645" i="1"/>
  <c r="F1009644" i="1"/>
  <c r="F1009643" i="1"/>
  <c r="F1009642" i="1"/>
  <c r="F1009641" i="1"/>
  <c r="F1009640" i="1"/>
  <c r="F1009639" i="1"/>
  <c r="F1009638" i="1"/>
  <c r="F1009637" i="1"/>
  <c r="F1009636" i="1"/>
  <c r="F1009635" i="1"/>
  <c r="F1009634" i="1"/>
  <c r="F1009633" i="1"/>
  <c r="F1009632" i="1"/>
  <c r="F1009631" i="1"/>
  <c r="F1009630" i="1"/>
  <c r="F1009629" i="1"/>
  <c r="F1009628" i="1"/>
  <c r="F1009627" i="1"/>
  <c r="F1009626" i="1"/>
  <c r="F1009625" i="1"/>
  <c r="F1009624" i="1"/>
  <c r="F1009623" i="1"/>
  <c r="F1009622" i="1"/>
  <c r="F1009621" i="1"/>
  <c r="F1009620" i="1"/>
  <c r="F1009619" i="1"/>
  <c r="F1009618" i="1"/>
  <c r="F1009617" i="1"/>
  <c r="F1009616" i="1"/>
  <c r="F1009615" i="1"/>
  <c r="F1009614" i="1"/>
  <c r="F1009613" i="1"/>
  <c r="F1009612" i="1"/>
  <c r="F1009611" i="1"/>
  <c r="F1009610" i="1"/>
  <c r="F1009609" i="1"/>
  <c r="F1009608" i="1"/>
  <c r="F1009607" i="1"/>
  <c r="F1009606" i="1"/>
  <c r="F1009605" i="1"/>
  <c r="F1009604" i="1"/>
  <c r="F1009603" i="1"/>
  <c r="F1009602" i="1"/>
  <c r="F1009601" i="1"/>
  <c r="F1009600" i="1"/>
  <c r="F1009599" i="1"/>
  <c r="F1009598" i="1"/>
  <c r="F1009597" i="1"/>
  <c r="F1009596" i="1"/>
  <c r="F1009595" i="1"/>
  <c r="F1009594" i="1"/>
  <c r="F1009593" i="1"/>
  <c r="F1009592" i="1"/>
  <c r="F1009591" i="1"/>
  <c r="F1009590" i="1"/>
  <c r="F1009589" i="1"/>
  <c r="F1009588" i="1"/>
  <c r="F1009587" i="1"/>
  <c r="F1009586" i="1"/>
  <c r="F1009585" i="1"/>
  <c r="F1009584" i="1"/>
  <c r="F1009583" i="1"/>
  <c r="F1009582" i="1"/>
  <c r="F1009581" i="1"/>
  <c r="F1009580" i="1"/>
  <c r="F1009579" i="1"/>
  <c r="F1009578" i="1"/>
  <c r="F1009577" i="1"/>
  <c r="F1009576" i="1"/>
  <c r="F1009575" i="1"/>
  <c r="F1009574" i="1"/>
  <c r="F1009573" i="1"/>
  <c r="F1009572" i="1"/>
  <c r="F1009571" i="1"/>
  <c r="F1009570" i="1"/>
  <c r="F1009569" i="1"/>
  <c r="F1009568" i="1"/>
  <c r="F1009567" i="1"/>
  <c r="F1009566" i="1"/>
  <c r="F1009565" i="1"/>
  <c r="F1009564" i="1"/>
  <c r="F1009563" i="1"/>
  <c r="F1009562" i="1"/>
  <c r="F1009561" i="1"/>
  <c r="F1009560" i="1"/>
  <c r="F1009559" i="1"/>
  <c r="F1009558" i="1"/>
  <c r="F1009557" i="1"/>
  <c r="F1009556" i="1"/>
  <c r="F1009555" i="1"/>
  <c r="F1009554" i="1"/>
  <c r="F1009553" i="1"/>
  <c r="F1009552" i="1"/>
  <c r="F1009551" i="1"/>
  <c r="F1009550" i="1"/>
  <c r="F1009549" i="1"/>
  <c r="F1009548" i="1"/>
  <c r="F1009547" i="1"/>
  <c r="F1009546" i="1"/>
  <c r="F1009545" i="1"/>
  <c r="F1009544" i="1"/>
  <c r="F1009543" i="1"/>
  <c r="F1009542" i="1"/>
  <c r="F1009541" i="1"/>
  <c r="F1009540" i="1"/>
  <c r="F1009539" i="1"/>
  <c r="F1009538" i="1"/>
  <c r="F1009537" i="1"/>
  <c r="F1009536" i="1"/>
  <c r="F1009535" i="1"/>
  <c r="F1009534" i="1"/>
  <c r="F1009533" i="1"/>
  <c r="F1009532" i="1"/>
  <c r="F1009531" i="1"/>
  <c r="F1009530" i="1"/>
  <c r="F1009529" i="1"/>
  <c r="F1009528" i="1"/>
  <c r="F1009527" i="1"/>
  <c r="F1009526" i="1"/>
  <c r="F1009525" i="1"/>
  <c r="F1009524" i="1"/>
  <c r="F1009523" i="1"/>
  <c r="F1009522" i="1"/>
  <c r="F1009521" i="1"/>
  <c r="F1009520" i="1"/>
  <c r="F1009519" i="1"/>
  <c r="F1009518" i="1"/>
  <c r="F1009517" i="1"/>
  <c r="F1009516" i="1"/>
  <c r="F1009515" i="1"/>
  <c r="F1009514" i="1"/>
  <c r="F1009513" i="1"/>
  <c r="F1009512" i="1"/>
  <c r="F1009511" i="1"/>
  <c r="F1009510" i="1"/>
  <c r="F1009509" i="1"/>
  <c r="F1009508" i="1"/>
  <c r="F1009507" i="1"/>
  <c r="F1009506" i="1"/>
  <c r="F1009505" i="1"/>
  <c r="F1009504" i="1"/>
  <c r="F1009503" i="1"/>
  <c r="F1009502" i="1"/>
  <c r="F1009501" i="1"/>
  <c r="F1009500" i="1"/>
  <c r="F1009499" i="1"/>
  <c r="F1009498" i="1"/>
  <c r="F1009497" i="1"/>
  <c r="F1009496" i="1"/>
  <c r="F1009495" i="1"/>
  <c r="F1009494" i="1"/>
  <c r="F1009493" i="1"/>
  <c r="F1009492" i="1"/>
  <c r="F1009491" i="1"/>
  <c r="F1009490" i="1"/>
  <c r="F1009489" i="1"/>
  <c r="F1009488" i="1"/>
  <c r="F1009487" i="1"/>
  <c r="F1009486" i="1"/>
  <c r="F1009485" i="1"/>
  <c r="F1009484" i="1"/>
  <c r="F1009483" i="1"/>
  <c r="F1009482" i="1"/>
  <c r="F1009481" i="1"/>
  <c r="F1009480" i="1"/>
  <c r="F1009479" i="1"/>
  <c r="F1009478" i="1"/>
  <c r="F1009477" i="1"/>
  <c r="F1009476" i="1"/>
  <c r="F1009475" i="1"/>
  <c r="F1009474" i="1"/>
  <c r="F1009473" i="1"/>
  <c r="F1009472" i="1"/>
  <c r="F1009471" i="1"/>
  <c r="F1009470" i="1"/>
  <c r="F1009469" i="1"/>
  <c r="F1009468" i="1"/>
  <c r="F1009467" i="1"/>
  <c r="F1009466" i="1"/>
  <c r="F1009465" i="1"/>
  <c r="F1009464" i="1"/>
  <c r="F1009463" i="1"/>
  <c r="F1009462" i="1"/>
  <c r="F1009461" i="1"/>
  <c r="F1009460" i="1"/>
  <c r="F1009459" i="1"/>
  <c r="F1009458" i="1"/>
  <c r="F1009457" i="1"/>
  <c r="F1009456" i="1"/>
  <c r="F1009455" i="1"/>
  <c r="F1009454" i="1"/>
  <c r="F1009453" i="1"/>
  <c r="F1009452" i="1"/>
  <c r="F1009451" i="1"/>
  <c r="F1009450" i="1"/>
  <c r="F1009449" i="1"/>
  <c r="F1009448" i="1"/>
  <c r="F1009447" i="1"/>
  <c r="F1009446" i="1"/>
  <c r="F1009445" i="1"/>
  <c r="F1009444" i="1"/>
  <c r="F1009443" i="1"/>
  <c r="F1009442" i="1"/>
  <c r="F1009441" i="1"/>
  <c r="F1009440" i="1"/>
  <c r="F1009439" i="1"/>
  <c r="F1009438" i="1"/>
  <c r="F1009437" i="1"/>
  <c r="F1009436" i="1"/>
  <c r="F1009435" i="1"/>
  <c r="F1009434" i="1"/>
  <c r="F1009433" i="1"/>
  <c r="F1009432" i="1"/>
  <c r="F1009431" i="1"/>
  <c r="F1009430" i="1"/>
  <c r="F1009429" i="1"/>
  <c r="F1009428" i="1"/>
  <c r="F1009427" i="1"/>
  <c r="F1009426" i="1"/>
  <c r="F1009425" i="1"/>
  <c r="F1009424" i="1"/>
  <c r="F1009423" i="1"/>
  <c r="F1009422" i="1"/>
  <c r="F1009421" i="1"/>
  <c r="F1009420" i="1"/>
  <c r="F1009419" i="1"/>
  <c r="F1009418" i="1"/>
  <c r="F1009417" i="1"/>
  <c r="F1009416" i="1"/>
  <c r="F1009415" i="1"/>
  <c r="F1009414" i="1"/>
  <c r="F1009413" i="1"/>
  <c r="F1009412" i="1"/>
  <c r="F1009411" i="1"/>
  <c r="F1009410" i="1"/>
  <c r="F1009409" i="1"/>
  <c r="F1009408" i="1"/>
  <c r="F1009407" i="1"/>
  <c r="F1009406" i="1"/>
  <c r="F1009405" i="1"/>
  <c r="F1009404" i="1"/>
  <c r="F1009403" i="1"/>
  <c r="F1009402" i="1"/>
  <c r="F1009401" i="1"/>
  <c r="F1009400" i="1"/>
  <c r="F1009399" i="1"/>
  <c r="F1009398" i="1"/>
  <c r="F1009397" i="1"/>
  <c r="F1009396" i="1"/>
  <c r="F1009395" i="1"/>
  <c r="F1009394" i="1"/>
  <c r="F1009393" i="1"/>
  <c r="F1009392" i="1"/>
  <c r="F1009391" i="1"/>
  <c r="F1009390" i="1"/>
  <c r="F1009389" i="1"/>
  <c r="F1009388" i="1"/>
  <c r="F1009387" i="1"/>
  <c r="F1009386" i="1"/>
  <c r="F1009385" i="1"/>
  <c r="F1009384" i="1"/>
  <c r="F1009383" i="1"/>
  <c r="F1009382" i="1"/>
  <c r="F1009381" i="1"/>
  <c r="F1009380" i="1"/>
  <c r="F1009379" i="1"/>
  <c r="F1009378" i="1"/>
  <c r="F1009377" i="1"/>
  <c r="F1009376" i="1"/>
  <c r="F1009375" i="1"/>
  <c r="F1009374" i="1"/>
  <c r="F1009373" i="1"/>
  <c r="F1009372" i="1"/>
  <c r="F1009371" i="1"/>
  <c r="F1009370" i="1"/>
  <c r="F1009369" i="1"/>
  <c r="F1009368" i="1"/>
  <c r="F1009367" i="1"/>
  <c r="F1009366" i="1"/>
  <c r="F1009365" i="1"/>
  <c r="F1009364" i="1"/>
  <c r="F1009363" i="1"/>
  <c r="F1009362" i="1"/>
  <c r="F1009361" i="1"/>
  <c r="F1009360" i="1"/>
  <c r="F1009359" i="1"/>
  <c r="F1009358" i="1"/>
  <c r="F1009357" i="1"/>
  <c r="F1009356" i="1"/>
  <c r="F1009355" i="1"/>
  <c r="F1009354" i="1"/>
  <c r="F1009353" i="1"/>
  <c r="F1009352" i="1"/>
  <c r="F1009351" i="1"/>
  <c r="F1009350" i="1"/>
  <c r="F1009349" i="1"/>
  <c r="F1009348" i="1"/>
  <c r="F1009347" i="1"/>
  <c r="F1009346" i="1"/>
  <c r="F1009345" i="1"/>
  <c r="F1009344" i="1"/>
  <c r="F1009343" i="1"/>
  <c r="F1009342" i="1"/>
  <c r="F1009341" i="1"/>
  <c r="F1009340" i="1"/>
  <c r="F1009339" i="1"/>
  <c r="F1009338" i="1"/>
  <c r="F1009337" i="1"/>
  <c r="F1009336" i="1"/>
  <c r="F1009335" i="1"/>
  <c r="F1009334" i="1"/>
  <c r="F1009333" i="1"/>
  <c r="F1009332" i="1"/>
  <c r="F1009331" i="1"/>
  <c r="F1009330" i="1"/>
  <c r="F1009329" i="1"/>
  <c r="F1009328" i="1"/>
  <c r="F1009327" i="1"/>
  <c r="F1009326" i="1"/>
  <c r="F1009325" i="1"/>
  <c r="F1009324" i="1"/>
  <c r="F1009323" i="1"/>
  <c r="F1009322" i="1"/>
  <c r="F1009321" i="1"/>
  <c r="F1009320" i="1"/>
  <c r="F1009319" i="1"/>
  <c r="F1009318" i="1"/>
  <c r="F1009317" i="1"/>
  <c r="F1009316" i="1"/>
  <c r="F1009315" i="1"/>
  <c r="F1009314" i="1"/>
  <c r="F1009313" i="1"/>
  <c r="F1009312" i="1"/>
  <c r="F1009311" i="1"/>
  <c r="F1009310" i="1"/>
  <c r="F1009309" i="1"/>
  <c r="F1009308" i="1"/>
  <c r="F1009307" i="1"/>
  <c r="F1009306" i="1"/>
  <c r="F1009305" i="1"/>
  <c r="F1009304" i="1"/>
  <c r="F1009303" i="1"/>
  <c r="F1009302" i="1"/>
  <c r="F1009301" i="1"/>
  <c r="F1009300" i="1"/>
  <c r="F1009299" i="1"/>
  <c r="F1009298" i="1"/>
  <c r="F1009297" i="1"/>
  <c r="F1009296" i="1"/>
  <c r="F1009295" i="1"/>
  <c r="F1009294" i="1"/>
  <c r="F1009293" i="1"/>
  <c r="F1009292" i="1"/>
  <c r="F1009291" i="1"/>
  <c r="F1009290" i="1"/>
  <c r="F1009289" i="1"/>
  <c r="F1009288" i="1"/>
  <c r="F1009287" i="1"/>
  <c r="F1009286" i="1"/>
  <c r="F1009285" i="1"/>
  <c r="F1009284" i="1"/>
  <c r="F1009283" i="1"/>
  <c r="F1009282" i="1"/>
  <c r="F1009281" i="1"/>
  <c r="F1009280" i="1"/>
  <c r="F1009279" i="1"/>
  <c r="F1009278" i="1"/>
  <c r="F1009277" i="1"/>
  <c r="F1009276" i="1"/>
  <c r="F1009275" i="1"/>
  <c r="F1009274" i="1"/>
  <c r="F1009273" i="1"/>
  <c r="F1009272" i="1"/>
  <c r="F1009271" i="1"/>
  <c r="F1009270" i="1"/>
  <c r="F1009269" i="1"/>
  <c r="F1009268" i="1"/>
  <c r="F1009267" i="1"/>
  <c r="F1009266" i="1"/>
  <c r="F1009265" i="1"/>
  <c r="F1009264" i="1"/>
  <c r="F1009263" i="1"/>
  <c r="F1009262" i="1"/>
  <c r="F1009261" i="1"/>
  <c r="F1009260" i="1"/>
  <c r="F1009259" i="1"/>
  <c r="F1009258" i="1"/>
  <c r="F1009257" i="1"/>
  <c r="F1009256" i="1"/>
  <c r="F1009255" i="1"/>
  <c r="F1009254" i="1"/>
  <c r="F1009253" i="1"/>
  <c r="F1009252" i="1"/>
  <c r="F1009251" i="1"/>
  <c r="F1009250" i="1"/>
  <c r="F1009249" i="1"/>
  <c r="F1009248" i="1"/>
  <c r="F1009247" i="1"/>
  <c r="F1009246" i="1"/>
  <c r="F1009245" i="1"/>
  <c r="F1009244" i="1"/>
  <c r="F1009243" i="1"/>
  <c r="F1009242" i="1"/>
  <c r="F1009241" i="1"/>
  <c r="F1009240" i="1"/>
  <c r="F1009239" i="1"/>
  <c r="F1009238" i="1"/>
  <c r="F1009237" i="1"/>
  <c r="F1009236" i="1"/>
  <c r="F1009235" i="1"/>
  <c r="F1009234" i="1"/>
  <c r="F1009233" i="1"/>
  <c r="F1009232" i="1"/>
  <c r="F1009231" i="1"/>
  <c r="F1009230" i="1"/>
  <c r="F1009229" i="1"/>
  <c r="F1009228" i="1"/>
  <c r="F1009227" i="1"/>
  <c r="F1009226" i="1"/>
  <c r="F1009225" i="1"/>
  <c r="F1009224" i="1"/>
  <c r="F1009223" i="1"/>
  <c r="F1009222" i="1"/>
  <c r="F1009221" i="1"/>
  <c r="F1009220" i="1"/>
  <c r="F1009219" i="1"/>
  <c r="F1009218" i="1"/>
  <c r="F1009217" i="1"/>
  <c r="F1009216" i="1"/>
  <c r="F1009215" i="1"/>
  <c r="F1009214" i="1"/>
  <c r="F1009213" i="1"/>
  <c r="F1009212" i="1"/>
  <c r="F1009211" i="1"/>
  <c r="F1009210" i="1"/>
  <c r="F1009209" i="1"/>
  <c r="F1009208" i="1"/>
  <c r="F1009207" i="1"/>
  <c r="F1009206" i="1"/>
  <c r="F1009205" i="1"/>
  <c r="F1009204" i="1"/>
  <c r="F1009203" i="1"/>
  <c r="F1009202" i="1"/>
  <c r="F1009201" i="1"/>
  <c r="F1009200" i="1"/>
  <c r="F1009199" i="1"/>
  <c r="F1009198" i="1"/>
  <c r="F1009197" i="1"/>
  <c r="F1009196" i="1"/>
  <c r="F1009195" i="1"/>
  <c r="F1009194" i="1"/>
  <c r="F1009193" i="1"/>
  <c r="F1009192" i="1"/>
  <c r="F1009191" i="1"/>
  <c r="F1009190" i="1"/>
  <c r="F1009189" i="1"/>
  <c r="F1009188" i="1"/>
  <c r="F1009187" i="1"/>
  <c r="F1009186" i="1"/>
  <c r="F1009185" i="1"/>
  <c r="F1009184" i="1"/>
  <c r="F1009183" i="1"/>
  <c r="F1009182" i="1"/>
  <c r="F1009181" i="1"/>
  <c r="F1009180" i="1"/>
  <c r="F1009179" i="1"/>
  <c r="F1009178" i="1"/>
  <c r="F1009177" i="1"/>
  <c r="F1009176" i="1"/>
  <c r="F1009175" i="1"/>
  <c r="F1009174" i="1"/>
  <c r="F1009173" i="1"/>
  <c r="F1009172" i="1"/>
  <c r="F1009171" i="1"/>
  <c r="F1009170" i="1"/>
  <c r="F1009169" i="1"/>
  <c r="F1009168" i="1"/>
  <c r="F1009167" i="1"/>
  <c r="F1009166" i="1"/>
  <c r="F1009165" i="1"/>
  <c r="F1009164" i="1"/>
  <c r="F1009163" i="1"/>
  <c r="F1009162" i="1"/>
  <c r="F1009161" i="1"/>
  <c r="F1009160" i="1"/>
  <c r="F1009159" i="1"/>
  <c r="F1009158" i="1"/>
  <c r="F1009157" i="1"/>
  <c r="F1009156" i="1"/>
  <c r="F1009155" i="1"/>
  <c r="F1009154" i="1"/>
  <c r="F1009153" i="1"/>
  <c r="F1009152" i="1"/>
  <c r="F1009151" i="1"/>
  <c r="F1009150" i="1"/>
  <c r="F1009149" i="1"/>
  <c r="F1009148" i="1"/>
  <c r="F1009147" i="1"/>
  <c r="F1009146" i="1"/>
  <c r="F1009145" i="1"/>
  <c r="F1009144" i="1"/>
  <c r="F1009143" i="1"/>
  <c r="F1009142" i="1"/>
  <c r="F1009141" i="1"/>
  <c r="F1009140" i="1"/>
  <c r="F1009139" i="1"/>
  <c r="F1009138" i="1"/>
  <c r="F1009137" i="1"/>
  <c r="F1009136" i="1"/>
  <c r="F1009135" i="1"/>
  <c r="F1009134" i="1"/>
  <c r="F1009133" i="1"/>
  <c r="F1009132" i="1"/>
  <c r="F1009131" i="1"/>
  <c r="F1009130" i="1"/>
  <c r="F1009129" i="1"/>
  <c r="F1009128" i="1"/>
  <c r="F1009127" i="1"/>
  <c r="F1009126" i="1"/>
  <c r="F1009125" i="1"/>
  <c r="F1009124" i="1"/>
  <c r="F1009123" i="1"/>
  <c r="F1009122" i="1"/>
  <c r="F1009121" i="1"/>
  <c r="F1009120" i="1"/>
  <c r="F1009119" i="1"/>
  <c r="F1009118" i="1"/>
  <c r="F1009117" i="1"/>
  <c r="F1009116" i="1"/>
  <c r="F1009115" i="1"/>
  <c r="F1009114" i="1"/>
  <c r="F1009113" i="1"/>
  <c r="F1009112" i="1"/>
  <c r="F1009111" i="1"/>
  <c r="F1009110" i="1"/>
  <c r="F1009109" i="1"/>
  <c r="F1009108" i="1"/>
  <c r="F1009107" i="1"/>
  <c r="F1009106" i="1"/>
  <c r="F1009105" i="1"/>
  <c r="F1009104" i="1"/>
  <c r="F1009103" i="1"/>
  <c r="F1009102" i="1"/>
  <c r="F1009101" i="1"/>
  <c r="F1009100" i="1"/>
  <c r="F1009099" i="1"/>
  <c r="F1009098" i="1"/>
  <c r="F1009097" i="1"/>
  <c r="F1009096" i="1"/>
  <c r="F1009095" i="1"/>
  <c r="F1009094" i="1"/>
  <c r="F1009093" i="1"/>
  <c r="F1009092" i="1"/>
  <c r="F1009091" i="1"/>
  <c r="F1009090" i="1"/>
  <c r="F1009089" i="1"/>
  <c r="F1009088" i="1"/>
  <c r="F1009087" i="1"/>
  <c r="F1009086" i="1"/>
  <c r="F1009085" i="1"/>
  <c r="F1009084" i="1"/>
  <c r="F1009083" i="1"/>
  <c r="F1009082" i="1"/>
  <c r="F1009081" i="1"/>
  <c r="F1009080" i="1"/>
  <c r="F1009079" i="1"/>
  <c r="F1009078" i="1"/>
  <c r="F1009077" i="1"/>
  <c r="F1009076" i="1"/>
  <c r="F1009075" i="1"/>
  <c r="F1009074" i="1"/>
  <c r="F1009073" i="1"/>
  <c r="F1009072" i="1"/>
  <c r="F1009071" i="1"/>
  <c r="F1009070" i="1"/>
  <c r="F1009069" i="1"/>
  <c r="F1009068" i="1"/>
  <c r="F1009067" i="1"/>
  <c r="F1009066" i="1"/>
  <c r="F1009065" i="1"/>
  <c r="F1009064" i="1"/>
  <c r="F1009063" i="1"/>
  <c r="F1009062" i="1"/>
  <c r="F1009061" i="1"/>
  <c r="F1009060" i="1"/>
  <c r="F1009059" i="1"/>
  <c r="F1009058" i="1"/>
  <c r="F1009057" i="1"/>
  <c r="F1009056" i="1"/>
  <c r="F1009055" i="1"/>
  <c r="F1009054" i="1"/>
  <c r="F1009053" i="1"/>
  <c r="F1009052" i="1"/>
  <c r="F1009051" i="1"/>
  <c r="F1009050" i="1"/>
  <c r="F1009049" i="1"/>
  <c r="F1009048" i="1"/>
  <c r="F1009047" i="1"/>
  <c r="F1009046" i="1"/>
  <c r="F1009045" i="1"/>
  <c r="F1009044" i="1"/>
  <c r="F1009043" i="1"/>
  <c r="F1009042" i="1"/>
  <c r="F1009041" i="1"/>
  <c r="F1009040" i="1"/>
  <c r="F1009039" i="1"/>
  <c r="F1009038" i="1"/>
  <c r="F1009037" i="1"/>
  <c r="F1009036" i="1"/>
  <c r="F1009035" i="1"/>
  <c r="F1009034" i="1"/>
  <c r="F1009033" i="1"/>
  <c r="F1009032" i="1"/>
  <c r="F1009031" i="1"/>
  <c r="F1009030" i="1"/>
  <c r="F1009029" i="1"/>
  <c r="F1009028" i="1"/>
  <c r="F1009027" i="1"/>
  <c r="F1009026" i="1"/>
  <c r="F1009025" i="1"/>
  <c r="F1009024" i="1"/>
  <c r="F1009023" i="1"/>
  <c r="F1009022" i="1"/>
  <c r="F1009021" i="1"/>
  <c r="F1009020" i="1"/>
  <c r="F1009019" i="1"/>
  <c r="F1009018" i="1"/>
  <c r="F1009017" i="1"/>
  <c r="F1009016" i="1"/>
  <c r="F1009015" i="1"/>
  <c r="F1009014" i="1"/>
  <c r="F1009013" i="1"/>
  <c r="F1009012" i="1"/>
  <c r="F1009011" i="1"/>
  <c r="F1009010" i="1"/>
  <c r="F1009009" i="1"/>
  <c r="F1009008" i="1"/>
  <c r="F1009007" i="1"/>
  <c r="F1009006" i="1"/>
  <c r="F1009005" i="1"/>
  <c r="F1009004" i="1"/>
  <c r="F1009003" i="1"/>
  <c r="F1009002" i="1"/>
  <c r="F1009001" i="1"/>
  <c r="F1009000" i="1"/>
  <c r="F1008999" i="1"/>
  <c r="F1008998" i="1"/>
  <c r="F1008997" i="1"/>
  <c r="F1008996" i="1"/>
  <c r="F1008995" i="1"/>
  <c r="F1008994" i="1"/>
  <c r="F1008993" i="1"/>
  <c r="F1008992" i="1"/>
  <c r="F1008991" i="1"/>
  <c r="F1008990" i="1"/>
  <c r="F1008989" i="1"/>
  <c r="F1008988" i="1"/>
  <c r="F1008987" i="1"/>
  <c r="F1008986" i="1"/>
  <c r="F1008985" i="1"/>
  <c r="F1008984" i="1"/>
  <c r="F1008983" i="1"/>
  <c r="F1008982" i="1"/>
  <c r="F1008981" i="1"/>
  <c r="F1008980" i="1"/>
  <c r="F1008979" i="1"/>
  <c r="F1008978" i="1"/>
  <c r="F1008977" i="1"/>
  <c r="F1008976" i="1"/>
  <c r="F1008975" i="1"/>
  <c r="F1008974" i="1"/>
  <c r="F1008973" i="1"/>
  <c r="F1008972" i="1"/>
  <c r="F1008971" i="1"/>
  <c r="F1008970" i="1"/>
  <c r="F1008969" i="1"/>
  <c r="F1008968" i="1"/>
  <c r="F1008967" i="1"/>
  <c r="F1008966" i="1"/>
  <c r="F1008965" i="1"/>
  <c r="F1008964" i="1"/>
  <c r="F1008963" i="1"/>
  <c r="F1008962" i="1"/>
  <c r="F1008961" i="1"/>
  <c r="F1008960" i="1"/>
  <c r="F1008959" i="1"/>
  <c r="F1008958" i="1"/>
  <c r="F1008957" i="1"/>
  <c r="F1008956" i="1"/>
  <c r="F1008955" i="1"/>
  <c r="F1008954" i="1"/>
  <c r="F1008953" i="1"/>
  <c r="F1008952" i="1"/>
  <c r="F1008951" i="1"/>
  <c r="F1008950" i="1"/>
  <c r="F1008949" i="1"/>
  <c r="F1008948" i="1"/>
  <c r="F1008947" i="1"/>
  <c r="F1008946" i="1"/>
  <c r="F1008945" i="1"/>
  <c r="F1008944" i="1"/>
  <c r="F1008943" i="1"/>
  <c r="F1008942" i="1"/>
  <c r="F1008941" i="1"/>
  <c r="F1008940" i="1"/>
  <c r="F1008939" i="1"/>
  <c r="F1008938" i="1"/>
  <c r="F1008937" i="1"/>
  <c r="F1008936" i="1"/>
  <c r="F1008935" i="1"/>
  <c r="F1008934" i="1"/>
  <c r="F1008933" i="1"/>
  <c r="F1008932" i="1"/>
  <c r="F1008931" i="1"/>
  <c r="F1008930" i="1"/>
  <c r="F1008929" i="1"/>
  <c r="F1008928" i="1"/>
  <c r="F1008927" i="1"/>
  <c r="F1008926" i="1"/>
  <c r="F1008925" i="1"/>
  <c r="F1008924" i="1"/>
  <c r="F1008923" i="1"/>
  <c r="F1008922" i="1"/>
  <c r="F1008921" i="1"/>
  <c r="F1008920" i="1"/>
  <c r="F1008919" i="1"/>
  <c r="F1008918" i="1"/>
  <c r="F1008917" i="1"/>
  <c r="F1008916" i="1"/>
  <c r="F1008915" i="1"/>
  <c r="F1008914" i="1"/>
  <c r="F1008913" i="1"/>
  <c r="F1008912" i="1"/>
  <c r="F1008911" i="1"/>
  <c r="F1008910" i="1"/>
  <c r="F1008909" i="1"/>
  <c r="F1008908" i="1"/>
  <c r="F1008907" i="1"/>
  <c r="F1008906" i="1"/>
  <c r="F1008905" i="1"/>
  <c r="F1008904" i="1"/>
  <c r="F1008903" i="1"/>
  <c r="F1008902" i="1"/>
  <c r="F1008901" i="1"/>
  <c r="F1008900" i="1"/>
  <c r="F1008899" i="1"/>
  <c r="F1008898" i="1"/>
  <c r="F1008897" i="1"/>
  <c r="F1008896" i="1"/>
  <c r="F1008895" i="1"/>
  <c r="F1008894" i="1"/>
  <c r="F1008893" i="1"/>
  <c r="F1008892" i="1"/>
  <c r="F1008891" i="1"/>
  <c r="F1008890" i="1"/>
  <c r="F1008889" i="1"/>
  <c r="F1008888" i="1"/>
  <c r="F1008887" i="1"/>
  <c r="F1008886" i="1"/>
  <c r="F1008885" i="1"/>
  <c r="F1008884" i="1"/>
  <c r="F1008883" i="1"/>
  <c r="F1008882" i="1"/>
  <c r="F1008881" i="1"/>
  <c r="F1008880" i="1"/>
  <c r="F1008879" i="1"/>
  <c r="F1008878" i="1"/>
  <c r="F1008877" i="1"/>
  <c r="F1008876" i="1"/>
  <c r="F1008875" i="1"/>
  <c r="F1008874" i="1"/>
  <c r="F1008873" i="1"/>
  <c r="F1008872" i="1"/>
  <c r="F1008871" i="1"/>
  <c r="F1008870" i="1"/>
  <c r="F1008869" i="1"/>
  <c r="F1008868" i="1"/>
  <c r="F1008867" i="1"/>
  <c r="F1008866" i="1"/>
  <c r="F1008865" i="1"/>
  <c r="F1008864" i="1"/>
  <c r="F1008863" i="1"/>
  <c r="F1008862" i="1"/>
  <c r="F1008861" i="1"/>
  <c r="F1008860" i="1"/>
  <c r="F1008859" i="1"/>
  <c r="F1008858" i="1"/>
  <c r="F1008857" i="1"/>
  <c r="F1008856" i="1"/>
  <c r="F1008855" i="1"/>
  <c r="F1008854" i="1"/>
  <c r="F1008853" i="1"/>
  <c r="F1008852" i="1"/>
  <c r="F1008851" i="1"/>
  <c r="F1008850" i="1"/>
  <c r="F1008849" i="1"/>
  <c r="F1008848" i="1"/>
  <c r="F1008847" i="1"/>
  <c r="F1008846" i="1"/>
  <c r="F1008845" i="1"/>
  <c r="F1008844" i="1"/>
  <c r="F1008843" i="1"/>
  <c r="F1008842" i="1"/>
  <c r="F1008841" i="1"/>
  <c r="F1008840" i="1"/>
  <c r="F1008839" i="1"/>
  <c r="F1008838" i="1"/>
  <c r="F1008837" i="1"/>
  <c r="F1008836" i="1"/>
  <c r="F1008835" i="1"/>
  <c r="F1008834" i="1"/>
  <c r="F1008833" i="1"/>
  <c r="F1008832" i="1"/>
  <c r="F1008831" i="1"/>
  <c r="F1008830" i="1"/>
  <c r="F1008829" i="1"/>
  <c r="F1008828" i="1"/>
  <c r="F1008827" i="1"/>
  <c r="F1008826" i="1"/>
  <c r="F1008825" i="1"/>
  <c r="F1008824" i="1"/>
  <c r="F1008823" i="1"/>
  <c r="F1008822" i="1"/>
  <c r="F1008821" i="1"/>
  <c r="F1008820" i="1"/>
  <c r="F1008819" i="1"/>
  <c r="F1008818" i="1"/>
  <c r="F1008817" i="1"/>
  <c r="F1008816" i="1"/>
  <c r="F1008815" i="1"/>
  <c r="F1008814" i="1"/>
  <c r="F1008813" i="1"/>
  <c r="F1008812" i="1"/>
  <c r="F1008811" i="1"/>
  <c r="F1008810" i="1"/>
  <c r="F1008809" i="1"/>
  <c r="F1008808" i="1"/>
  <c r="F1008807" i="1"/>
  <c r="F1008806" i="1"/>
  <c r="F1008805" i="1"/>
  <c r="F1008804" i="1"/>
  <c r="F1008803" i="1"/>
  <c r="F1008802" i="1"/>
  <c r="F1008801" i="1"/>
  <c r="F1008800" i="1"/>
  <c r="F1008799" i="1"/>
  <c r="F1008798" i="1"/>
  <c r="F1008797" i="1"/>
  <c r="F1008796" i="1"/>
  <c r="F1008795" i="1"/>
  <c r="F1008794" i="1"/>
  <c r="F1008793" i="1"/>
  <c r="F1008792" i="1"/>
  <c r="F1008791" i="1"/>
  <c r="F1008790" i="1"/>
  <c r="F1008789" i="1"/>
  <c r="F1008788" i="1"/>
  <c r="F1008787" i="1"/>
  <c r="F1008786" i="1"/>
  <c r="F1008785" i="1"/>
  <c r="F1008784" i="1"/>
  <c r="F1008783" i="1"/>
  <c r="F1008782" i="1"/>
  <c r="F1008781" i="1"/>
  <c r="F1008780" i="1"/>
  <c r="F1008779" i="1"/>
  <c r="F1008778" i="1"/>
  <c r="F1008777" i="1"/>
  <c r="F1008776" i="1"/>
  <c r="F1008775" i="1"/>
  <c r="F1008774" i="1"/>
  <c r="F1008773" i="1"/>
  <c r="F1008772" i="1"/>
  <c r="F1008771" i="1"/>
  <c r="F1008770" i="1"/>
  <c r="F1008769" i="1"/>
  <c r="F1008768" i="1"/>
  <c r="F1008767" i="1"/>
  <c r="F1008766" i="1"/>
  <c r="F1008765" i="1"/>
  <c r="F1008764" i="1"/>
  <c r="F1008763" i="1"/>
  <c r="F1008762" i="1"/>
  <c r="F1008761" i="1"/>
  <c r="F1008760" i="1"/>
  <c r="F1008759" i="1"/>
  <c r="F1008758" i="1"/>
  <c r="F1008757" i="1"/>
  <c r="F1008756" i="1"/>
  <c r="F1008755" i="1"/>
  <c r="F1008754" i="1"/>
  <c r="F1008753" i="1"/>
  <c r="F1008752" i="1"/>
  <c r="F1008751" i="1"/>
  <c r="F1008750" i="1"/>
  <c r="F1008749" i="1"/>
  <c r="F1008748" i="1"/>
  <c r="F1008747" i="1"/>
  <c r="F1008746" i="1"/>
  <c r="F1008745" i="1"/>
  <c r="F1008744" i="1"/>
  <c r="F1008743" i="1"/>
  <c r="F1008742" i="1"/>
  <c r="F1008741" i="1"/>
  <c r="F1008740" i="1"/>
  <c r="F1008739" i="1"/>
  <c r="F1008738" i="1"/>
  <c r="F1008737" i="1"/>
  <c r="F1008736" i="1"/>
  <c r="F1008735" i="1"/>
  <c r="F1008734" i="1"/>
  <c r="F1008733" i="1"/>
  <c r="F1008732" i="1"/>
  <c r="F1008731" i="1"/>
  <c r="F1008730" i="1"/>
  <c r="F1008729" i="1"/>
  <c r="F1008728" i="1"/>
  <c r="F1008727" i="1"/>
  <c r="F1008726" i="1"/>
  <c r="F1008725" i="1"/>
  <c r="F1008724" i="1"/>
  <c r="F1008723" i="1"/>
  <c r="F1008722" i="1"/>
  <c r="F1008721" i="1"/>
  <c r="F1008720" i="1"/>
  <c r="F1008719" i="1"/>
  <c r="F1008718" i="1"/>
  <c r="F1008717" i="1"/>
  <c r="F1008716" i="1"/>
  <c r="F1008715" i="1"/>
  <c r="F1008714" i="1"/>
  <c r="F1008713" i="1"/>
  <c r="F1008712" i="1"/>
  <c r="F1008711" i="1"/>
  <c r="F1008710" i="1"/>
  <c r="F1008709" i="1"/>
  <c r="F1008708" i="1"/>
  <c r="F1008707" i="1"/>
  <c r="F1008706" i="1"/>
  <c r="F1008705" i="1"/>
  <c r="F1008704" i="1"/>
  <c r="F1008703" i="1"/>
  <c r="F1008702" i="1"/>
  <c r="F1008701" i="1"/>
  <c r="F1008700" i="1"/>
  <c r="F1008699" i="1"/>
  <c r="F1008698" i="1"/>
  <c r="F1008697" i="1"/>
  <c r="F1008696" i="1"/>
  <c r="F1008695" i="1"/>
  <c r="F1008694" i="1"/>
  <c r="F1008693" i="1"/>
  <c r="F1008692" i="1"/>
  <c r="F1008691" i="1"/>
  <c r="F1008690" i="1"/>
  <c r="F1008689" i="1"/>
  <c r="F1008688" i="1"/>
  <c r="F1008687" i="1"/>
  <c r="F1008686" i="1"/>
  <c r="F1008685" i="1"/>
  <c r="F1008684" i="1"/>
  <c r="F1008683" i="1"/>
  <c r="F1008682" i="1"/>
  <c r="F1008681" i="1"/>
  <c r="F1008680" i="1"/>
  <c r="F1008679" i="1"/>
  <c r="F1008678" i="1"/>
  <c r="F1008677" i="1"/>
  <c r="F1008676" i="1"/>
  <c r="F1008675" i="1"/>
  <c r="F1008674" i="1"/>
  <c r="F1008673" i="1"/>
  <c r="F1008672" i="1"/>
  <c r="F1008671" i="1"/>
  <c r="F1008670" i="1"/>
  <c r="F1008669" i="1"/>
  <c r="F1008668" i="1"/>
  <c r="F1008667" i="1"/>
  <c r="F1008666" i="1"/>
  <c r="F1008665" i="1"/>
  <c r="F1008664" i="1"/>
  <c r="F1008663" i="1"/>
  <c r="F1008662" i="1"/>
  <c r="F1008661" i="1"/>
  <c r="F1008660" i="1"/>
  <c r="F1008659" i="1"/>
  <c r="F1008658" i="1"/>
  <c r="F1008657" i="1"/>
  <c r="F1008656" i="1"/>
  <c r="F1008655" i="1"/>
  <c r="F1008654" i="1"/>
  <c r="F1008653" i="1"/>
  <c r="F1008652" i="1"/>
  <c r="F1008651" i="1"/>
  <c r="F1008650" i="1"/>
  <c r="F1008649" i="1"/>
  <c r="F1008648" i="1"/>
  <c r="F1008647" i="1"/>
  <c r="F1008646" i="1"/>
  <c r="F1008645" i="1"/>
  <c r="F1008644" i="1"/>
  <c r="F1008643" i="1"/>
  <c r="F1008642" i="1"/>
  <c r="F1008641" i="1"/>
  <c r="F1008640" i="1"/>
  <c r="F1008639" i="1"/>
  <c r="F1008638" i="1"/>
  <c r="F1008637" i="1"/>
  <c r="F1008636" i="1"/>
  <c r="F1008635" i="1"/>
  <c r="F1008634" i="1"/>
  <c r="F1008633" i="1"/>
  <c r="F1008632" i="1"/>
  <c r="F1008631" i="1"/>
  <c r="F1008630" i="1"/>
  <c r="F1008629" i="1"/>
  <c r="F1008628" i="1"/>
  <c r="F1008627" i="1"/>
  <c r="F1008626" i="1"/>
  <c r="F1008625" i="1"/>
  <c r="F1008624" i="1"/>
  <c r="F1008623" i="1"/>
  <c r="F1008622" i="1"/>
  <c r="F1008621" i="1"/>
  <c r="F1008620" i="1"/>
  <c r="F1008619" i="1"/>
  <c r="F1008618" i="1"/>
  <c r="F1008617" i="1"/>
  <c r="F1008616" i="1"/>
  <c r="F1008615" i="1"/>
  <c r="F1008614" i="1"/>
  <c r="F1008613" i="1"/>
  <c r="F1008612" i="1"/>
  <c r="F1008611" i="1"/>
  <c r="F1008610" i="1"/>
  <c r="F1008609" i="1"/>
  <c r="F1008608" i="1"/>
  <c r="F1008607" i="1"/>
  <c r="F1008606" i="1"/>
  <c r="F1008605" i="1"/>
  <c r="F1008604" i="1"/>
  <c r="F1008603" i="1"/>
  <c r="F1008602" i="1"/>
  <c r="F1008601" i="1"/>
  <c r="F1008600" i="1"/>
  <c r="F1008599" i="1"/>
  <c r="F1008598" i="1"/>
  <c r="F1008597" i="1"/>
  <c r="F1008596" i="1"/>
  <c r="F1008595" i="1"/>
  <c r="F1008594" i="1"/>
  <c r="F1008593" i="1"/>
  <c r="F1008592" i="1"/>
  <c r="F1008591" i="1"/>
  <c r="F1008590" i="1"/>
  <c r="F1008589" i="1"/>
  <c r="F1008588" i="1"/>
  <c r="F1008587" i="1"/>
  <c r="F1008586" i="1"/>
  <c r="F1008585" i="1"/>
  <c r="F1008584" i="1"/>
  <c r="F1008583" i="1"/>
  <c r="F1008582" i="1"/>
  <c r="F1008581" i="1"/>
  <c r="F1008580" i="1"/>
  <c r="F1008579" i="1"/>
  <c r="F1008578" i="1"/>
  <c r="F1008577" i="1"/>
  <c r="F1008576" i="1"/>
  <c r="F1008575" i="1"/>
  <c r="F1008574" i="1"/>
  <c r="F1008573" i="1"/>
  <c r="F1008572" i="1"/>
  <c r="F1008571" i="1"/>
  <c r="F1008570" i="1"/>
  <c r="F1008569" i="1"/>
  <c r="F1008568" i="1"/>
  <c r="F1008567" i="1"/>
  <c r="F1008566" i="1"/>
  <c r="F1008565" i="1"/>
  <c r="F1008564" i="1"/>
  <c r="F1008563" i="1"/>
  <c r="F1008562" i="1"/>
  <c r="F1008561" i="1"/>
  <c r="F1008560" i="1"/>
  <c r="F1008559" i="1"/>
  <c r="F1008558" i="1"/>
  <c r="F1008557" i="1"/>
  <c r="F1008556" i="1"/>
  <c r="F1008555" i="1"/>
  <c r="F1008554" i="1"/>
  <c r="F1008553" i="1"/>
  <c r="F1008552" i="1"/>
  <c r="F1008551" i="1"/>
  <c r="F1008550" i="1"/>
  <c r="F1008549" i="1"/>
  <c r="F1008548" i="1"/>
  <c r="F1008547" i="1"/>
  <c r="F1008546" i="1"/>
  <c r="F1008545" i="1"/>
  <c r="F1008544" i="1"/>
  <c r="F1008543" i="1"/>
  <c r="F1008542" i="1"/>
  <c r="F1008541" i="1"/>
  <c r="F1008540" i="1"/>
  <c r="F1008539" i="1"/>
  <c r="F1008538" i="1"/>
  <c r="F1008537" i="1"/>
  <c r="F1008536" i="1"/>
  <c r="F1008535" i="1"/>
  <c r="F1008534" i="1"/>
  <c r="F1008533" i="1"/>
  <c r="F1008532" i="1"/>
  <c r="F1008531" i="1"/>
  <c r="F1008530" i="1"/>
  <c r="F1008529" i="1"/>
  <c r="F1008528" i="1"/>
  <c r="F1008527" i="1"/>
  <c r="F1008526" i="1"/>
  <c r="F1008525" i="1"/>
  <c r="F1008524" i="1"/>
  <c r="F1008523" i="1"/>
  <c r="F1008522" i="1"/>
  <c r="F1008521" i="1"/>
  <c r="F1008520" i="1"/>
  <c r="F1008519" i="1"/>
  <c r="F1008518" i="1"/>
  <c r="F1008517" i="1"/>
  <c r="F1008516" i="1"/>
  <c r="F1008515" i="1"/>
  <c r="F1008514" i="1"/>
  <c r="F1008513" i="1"/>
  <c r="F1008512" i="1"/>
  <c r="F1008511" i="1"/>
  <c r="F1008510" i="1"/>
  <c r="F1008509" i="1"/>
  <c r="F1008508" i="1"/>
  <c r="F1008507" i="1"/>
  <c r="F1008506" i="1"/>
  <c r="F1008505" i="1"/>
  <c r="F1008504" i="1"/>
  <c r="F1008503" i="1"/>
  <c r="F1008502" i="1"/>
  <c r="F1008501" i="1"/>
  <c r="F1008500" i="1"/>
  <c r="F1008499" i="1"/>
  <c r="F1008498" i="1"/>
  <c r="F1008497" i="1"/>
  <c r="F1008496" i="1"/>
  <c r="F1008495" i="1"/>
  <c r="F1008494" i="1"/>
  <c r="F1008493" i="1"/>
  <c r="F1008492" i="1"/>
  <c r="F1008491" i="1"/>
  <c r="F1008490" i="1"/>
  <c r="F1008489" i="1"/>
  <c r="F1008488" i="1"/>
  <c r="F1008487" i="1"/>
  <c r="F1008486" i="1"/>
  <c r="F1008485" i="1"/>
  <c r="F1008484" i="1"/>
  <c r="F1008483" i="1"/>
  <c r="F1008482" i="1"/>
  <c r="F1008481" i="1"/>
  <c r="F1008480" i="1"/>
  <c r="F1008479" i="1"/>
  <c r="F1008478" i="1"/>
  <c r="F1008477" i="1"/>
  <c r="F1008476" i="1"/>
  <c r="F1008475" i="1"/>
  <c r="F1008474" i="1"/>
  <c r="F1008473" i="1"/>
  <c r="F1008472" i="1"/>
  <c r="F1008471" i="1"/>
  <c r="F1008470" i="1"/>
  <c r="F1008469" i="1"/>
  <c r="F1008468" i="1"/>
  <c r="F1008467" i="1"/>
  <c r="F1008466" i="1"/>
  <c r="F1008465" i="1"/>
  <c r="F1008464" i="1"/>
  <c r="F1008463" i="1"/>
  <c r="F1008462" i="1"/>
  <c r="F1008461" i="1"/>
  <c r="F1008460" i="1"/>
  <c r="F1008459" i="1"/>
  <c r="F1008458" i="1"/>
  <c r="F1008457" i="1"/>
  <c r="F1008456" i="1"/>
  <c r="F1008455" i="1"/>
  <c r="F1008454" i="1"/>
  <c r="F1008453" i="1"/>
  <c r="F1008452" i="1"/>
  <c r="F1008451" i="1"/>
  <c r="F1008450" i="1"/>
  <c r="F1008449" i="1"/>
  <c r="F1008448" i="1"/>
  <c r="F1008447" i="1"/>
  <c r="F1008446" i="1"/>
  <c r="F1008445" i="1"/>
  <c r="F1008444" i="1"/>
  <c r="F1008443" i="1"/>
  <c r="F1008442" i="1"/>
  <c r="F1008441" i="1"/>
  <c r="F1008440" i="1"/>
  <c r="F1008439" i="1"/>
  <c r="F1008438" i="1"/>
  <c r="F1008437" i="1"/>
  <c r="F1008436" i="1"/>
  <c r="F1008435" i="1"/>
  <c r="F1008434" i="1"/>
  <c r="F1008433" i="1"/>
  <c r="F1008432" i="1"/>
  <c r="F1008431" i="1"/>
  <c r="F1008430" i="1"/>
  <c r="F1008429" i="1"/>
  <c r="F1008428" i="1"/>
  <c r="F1008427" i="1"/>
  <c r="F1008426" i="1"/>
  <c r="F1008425" i="1"/>
  <c r="F1008424" i="1"/>
  <c r="F1008423" i="1"/>
  <c r="F1008422" i="1"/>
  <c r="F1008421" i="1"/>
  <c r="F1008420" i="1"/>
  <c r="F1008419" i="1"/>
  <c r="F1008418" i="1"/>
  <c r="F1008417" i="1"/>
  <c r="F1008416" i="1"/>
  <c r="F1008415" i="1"/>
  <c r="F1008414" i="1"/>
  <c r="F1008413" i="1"/>
  <c r="F1008412" i="1"/>
  <c r="F1008411" i="1"/>
  <c r="F1008410" i="1"/>
  <c r="F1008409" i="1"/>
  <c r="F1008408" i="1"/>
  <c r="F1008407" i="1"/>
  <c r="F1008406" i="1"/>
  <c r="F1008405" i="1"/>
  <c r="F1008404" i="1"/>
  <c r="F1008403" i="1"/>
  <c r="F1008402" i="1"/>
  <c r="F1008401" i="1"/>
  <c r="F1008400" i="1"/>
  <c r="F1008399" i="1"/>
  <c r="F1008398" i="1"/>
  <c r="F1008397" i="1"/>
  <c r="F1008396" i="1"/>
  <c r="F1008395" i="1"/>
  <c r="F1008394" i="1"/>
  <c r="F1008393" i="1"/>
  <c r="F1008392" i="1"/>
  <c r="F1008391" i="1"/>
  <c r="F1008390" i="1"/>
  <c r="F1008389" i="1"/>
  <c r="F1008388" i="1"/>
  <c r="F1008387" i="1"/>
  <c r="F1008386" i="1"/>
  <c r="F1008385" i="1"/>
  <c r="F1008384" i="1"/>
  <c r="F1008383" i="1"/>
  <c r="F1008382" i="1"/>
  <c r="F1008381" i="1"/>
  <c r="F1008380" i="1"/>
  <c r="F1008379" i="1"/>
  <c r="F1008378" i="1"/>
  <c r="F1008377" i="1"/>
  <c r="F1008376" i="1"/>
  <c r="F1008375" i="1"/>
  <c r="F1008374" i="1"/>
  <c r="F1008373" i="1"/>
  <c r="F1008372" i="1"/>
  <c r="F1008371" i="1"/>
  <c r="F1008370" i="1"/>
  <c r="F1008369" i="1"/>
  <c r="F1008368" i="1"/>
  <c r="F1008367" i="1"/>
  <c r="F1008366" i="1"/>
  <c r="F1008365" i="1"/>
  <c r="F1008364" i="1"/>
  <c r="F1008363" i="1"/>
  <c r="F1008362" i="1"/>
  <c r="F1008361" i="1"/>
  <c r="F1008360" i="1"/>
  <c r="F1008359" i="1"/>
  <c r="F1008358" i="1"/>
  <c r="F1008357" i="1"/>
  <c r="F1008356" i="1"/>
  <c r="F1008355" i="1"/>
  <c r="F1008354" i="1"/>
  <c r="F1008353" i="1"/>
  <c r="F1008352" i="1"/>
  <c r="F1008351" i="1"/>
  <c r="F1008350" i="1"/>
  <c r="F1008349" i="1"/>
  <c r="F1008348" i="1"/>
  <c r="F1008347" i="1"/>
  <c r="F1008346" i="1"/>
  <c r="F1008345" i="1"/>
  <c r="F1008344" i="1"/>
  <c r="F1008343" i="1"/>
  <c r="F1008342" i="1"/>
  <c r="F1008341" i="1"/>
  <c r="F1008340" i="1"/>
  <c r="F1008339" i="1"/>
  <c r="F1008338" i="1"/>
  <c r="F1008337" i="1"/>
  <c r="F1008336" i="1"/>
  <c r="F1008335" i="1"/>
  <c r="F1008334" i="1"/>
  <c r="F1008333" i="1"/>
  <c r="F1008332" i="1"/>
  <c r="F1008331" i="1"/>
  <c r="F1008330" i="1"/>
  <c r="F1008329" i="1"/>
  <c r="F1008328" i="1"/>
  <c r="F1008327" i="1"/>
  <c r="F1008326" i="1"/>
  <c r="F1008325" i="1"/>
  <c r="F1008324" i="1"/>
  <c r="F1008323" i="1"/>
  <c r="F1008322" i="1"/>
  <c r="F1008321" i="1"/>
  <c r="F1008320" i="1"/>
  <c r="F1008319" i="1"/>
  <c r="F1008318" i="1"/>
  <c r="F1008317" i="1"/>
  <c r="F1008316" i="1"/>
  <c r="F1008315" i="1"/>
  <c r="F1008314" i="1"/>
  <c r="F1008313" i="1"/>
  <c r="F1008312" i="1"/>
  <c r="F1008311" i="1"/>
  <c r="F1008310" i="1"/>
  <c r="F1008309" i="1"/>
  <c r="F1008308" i="1"/>
  <c r="F1008307" i="1"/>
  <c r="F1008306" i="1"/>
  <c r="F1008305" i="1"/>
  <c r="F1008304" i="1"/>
  <c r="F1008303" i="1"/>
  <c r="F1008302" i="1"/>
  <c r="F1008301" i="1"/>
  <c r="F1008300" i="1"/>
  <c r="F1008299" i="1"/>
  <c r="F1008298" i="1"/>
  <c r="F1008297" i="1"/>
  <c r="F1008296" i="1"/>
  <c r="F1008295" i="1"/>
  <c r="F1008294" i="1"/>
  <c r="F1008293" i="1"/>
  <c r="F1008292" i="1"/>
  <c r="F1008291" i="1"/>
  <c r="F1008290" i="1"/>
  <c r="F1008289" i="1"/>
  <c r="F1008288" i="1"/>
  <c r="F1008287" i="1"/>
  <c r="F1008286" i="1"/>
  <c r="F1008285" i="1"/>
  <c r="F1008284" i="1"/>
  <c r="F1008283" i="1"/>
  <c r="F1008282" i="1"/>
  <c r="F1008281" i="1"/>
  <c r="F1008280" i="1"/>
  <c r="F1008279" i="1"/>
  <c r="F1008278" i="1"/>
  <c r="F1008277" i="1"/>
  <c r="F1008276" i="1"/>
  <c r="F1008275" i="1"/>
  <c r="F1008274" i="1"/>
  <c r="F1008273" i="1"/>
  <c r="F1008272" i="1"/>
  <c r="F1008271" i="1"/>
  <c r="F1008270" i="1"/>
  <c r="F1008269" i="1"/>
  <c r="F1008268" i="1"/>
  <c r="F1008267" i="1"/>
  <c r="F1008266" i="1"/>
  <c r="F1008265" i="1"/>
  <c r="F1008264" i="1"/>
  <c r="F1008263" i="1"/>
  <c r="F1008262" i="1"/>
  <c r="F1008261" i="1"/>
  <c r="F1008260" i="1"/>
  <c r="F1008259" i="1"/>
  <c r="F1008258" i="1"/>
  <c r="F1008257" i="1"/>
  <c r="F1008256" i="1"/>
  <c r="F1008255" i="1"/>
  <c r="F1008254" i="1"/>
  <c r="F1008253" i="1"/>
  <c r="F1008252" i="1"/>
  <c r="F1008251" i="1"/>
  <c r="F1008250" i="1"/>
  <c r="F1008249" i="1"/>
  <c r="F1008248" i="1"/>
  <c r="F1008247" i="1"/>
  <c r="F1008246" i="1"/>
  <c r="F1008245" i="1"/>
  <c r="F1008244" i="1"/>
  <c r="F1008243" i="1"/>
  <c r="F1008242" i="1"/>
  <c r="F1008241" i="1"/>
  <c r="F1008240" i="1"/>
  <c r="F1008239" i="1"/>
  <c r="F1008238" i="1"/>
  <c r="F1008237" i="1"/>
  <c r="F1008236" i="1"/>
  <c r="F1008235" i="1"/>
  <c r="F1008234" i="1"/>
  <c r="F1008233" i="1"/>
  <c r="F1008232" i="1"/>
  <c r="F1008231" i="1"/>
  <c r="F1008230" i="1"/>
  <c r="F1008229" i="1"/>
  <c r="F1008228" i="1"/>
  <c r="F1008227" i="1"/>
  <c r="F1008226" i="1"/>
  <c r="F1008225" i="1"/>
  <c r="F1008224" i="1"/>
  <c r="F1008223" i="1"/>
  <c r="F1008222" i="1"/>
  <c r="F1008221" i="1"/>
  <c r="F1008220" i="1"/>
  <c r="F1008219" i="1"/>
  <c r="F1008218" i="1"/>
  <c r="F1008217" i="1"/>
  <c r="F1008216" i="1"/>
  <c r="F1008215" i="1"/>
  <c r="F1008214" i="1"/>
  <c r="F1008213" i="1"/>
  <c r="F1008212" i="1"/>
  <c r="F1008211" i="1"/>
  <c r="F1008210" i="1"/>
  <c r="F1008209" i="1"/>
  <c r="F1008208" i="1"/>
  <c r="F1008207" i="1"/>
  <c r="F1008206" i="1"/>
  <c r="F1008205" i="1"/>
  <c r="F1008204" i="1"/>
  <c r="F1008203" i="1"/>
  <c r="F1008202" i="1"/>
  <c r="F1008201" i="1"/>
  <c r="F1008200" i="1"/>
  <c r="F1008199" i="1"/>
  <c r="F1008198" i="1"/>
  <c r="F1008197" i="1"/>
  <c r="F1008196" i="1"/>
  <c r="F1008195" i="1"/>
  <c r="F1008194" i="1"/>
  <c r="F1008193" i="1"/>
  <c r="F1008192" i="1"/>
  <c r="F1008191" i="1"/>
  <c r="F1008190" i="1"/>
  <c r="F1008189" i="1"/>
  <c r="F1008188" i="1"/>
  <c r="F1008187" i="1"/>
  <c r="F1008186" i="1"/>
  <c r="F1008185" i="1"/>
  <c r="F1008184" i="1"/>
  <c r="F1008183" i="1"/>
  <c r="F1008182" i="1"/>
  <c r="F1008181" i="1"/>
  <c r="F1008180" i="1"/>
  <c r="F1008179" i="1"/>
  <c r="F1008178" i="1"/>
  <c r="F1008177" i="1"/>
  <c r="F1008176" i="1"/>
  <c r="F1008175" i="1"/>
  <c r="F1008174" i="1"/>
  <c r="F1008173" i="1"/>
  <c r="F1008172" i="1"/>
  <c r="F1008171" i="1"/>
  <c r="F1008170" i="1"/>
  <c r="F1008169" i="1"/>
  <c r="F1008168" i="1"/>
  <c r="F1008167" i="1"/>
  <c r="F1008166" i="1"/>
  <c r="F1008165" i="1"/>
  <c r="F1008164" i="1"/>
  <c r="F1008163" i="1"/>
  <c r="F1008162" i="1"/>
  <c r="F1008161" i="1"/>
  <c r="F1008160" i="1"/>
  <c r="F1008159" i="1"/>
  <c r="F1008158" i="1"/>
  <c r="F1008157" i="1"/>
  <c r="F1008156" i="1"/>
  <c r="F1008155" i="1"/>
  <c r="F1008154" i="1"/>
  <c r="F1008153" i="1"/>
  <c r="F1008152" i="1"/>
  <c r="F1008151" i="1"/>
  <c r="F1008150" i="1"/>
  <c r="F1008149" i="1"/>
  <c r="F1008148" i="1"/>
  <c r="F1008147" i="1"/>
  <c r="F1008146" i="1"/>
  <c r="F1008145" i="1"/>
  <c r="F1008144" i="1"/>
  <c r="F1008143" i="1"/>
  <c r="F1008142" i="1"/>
  <c r="F1008141" i="1"/>
  <c r="F1008140" i="1"/>
  <c r="F1008139" i="1"/>
  <c r="F1008138" i="1"/>
  <c r="F1008137" i="1"/>
  <c r="F1008136" i="1"/>
  <c r="F1008135" i="1"/>
  <c r="F1008134" i="1"/>
  <c r="F1008133" i="1"/>
  <c r="F1008132" i="1"/>
  <c r="F1008131" i="1"/>
  <c r="F1008130" i="1"/>
  <c r="F1008129" i="1"/>
  <c r="F1008128" i="1"/>
  <c r="F1008127" i="1"/>
  <c r="F1008126" i="1"/>
  <c r="F1008125" i="1"/>
  <c r="F1008124" i="1"/>
  <c r="F1008123" i="1"/>
  <c r="F1008122" i="1"/>
  <c r="F1008121" i="1"/>
  <c r="F1008120" i="1"/>
  <c r="F1008119" i="1"/>
  <c r="F1008118" i="1"/>
  <c r="F1008117" i="1"/>
  <c r="F1008116" i="1"/>
  <c r="F1008115" i="1"/>
  <c r="F1008114" i="1"/>
  <c r="F1008113" i="1"/>
  <c r="F1008112" i="1"/>
  <c r="F1008111" i="1"/>
  <c r="F1008110" i="1"/>
  <c r="F1008109" i="1"/>
  <c r="F1008108" i="1"/>
  <c r="F1008107" i="1"/>
  <c r="F1008106" i="1"/>
  <c r="F1008105" i="1"/>
  <c r="F1008104" i="1"/>
  <c r="F1008103" i="1"/>
  <c r="F1008102" i="1"/>
  <c r="F1008101" i="1"/>
  <c r="F1008100" i="1"/>
  <c r="F1008099" i="1"/>
  <c r="F1008098" i="1"/>
  <c r="F1008097" i="1"/>
  <c r="F1008096" i="1"/>
  <c r="F1008095" i="1"/>
  <c r="F1008094" i="1"/>
  <c r="F1008093" i="1"/>
  <c r="F1008092" i="1"/>
  <c r="F1008091" i="1"/>
  <c r="F1008090" i="1"/>
  <c r="F1008089" i="1"/>
  <c r="F1008088" i="1"/>
  <c r="F1008087" i="1"/>
  <c r="F1008086" i="1"/>
  <c r="F1008085" i="1"/>
  <c r="F1008084" i="1"/>
  <c r="F1008083" i="1"/>
  <c r="F1008082" i="1"/>
  <c r="F1008081" i="1"/>
  <c r="F1008080" i="1"/>
  <c r="F1008079" i="1"/>
  <c r="F1008078" i="1"/>
  <c r="F1008077" i="1"/>
  <c r="F1008076" i="1"/>
  <c r="F1008075" i="1"/>
  <c r="F1008074" i="1"/>
  <c r="F1008073" i="1"/>
  <c r="F1008072" i="1"/>
  <c r="F1008071" i="1"/>
  <c r="F1008070" i="1"/>
  <c r="F1008069" i="1"/>
  <c r="F1008068" i="1"/>
  <c r="F1008067" i="1"/>
  <c r="F1008066" i="1"/>
  <c r="F1008065" i="1"/>
  <c r="F1008064" i="1"/>
  <c r="F1008063" i="1"/>
  <c r="F1008062" i="1"/>
  <c r="F1008061" i="1"/>
  <c r="F1008060" i="1"/>
  <c r="F1008059" i="1"/>
  <c r="F1008058" i="1"/>
  <c r="F1008057" i="1"/>
  <c r="F1008056" i="1"/>
  <c r="F1008055" i="1"/>
  <c r="F1008054" i="1"/>
  <c r="F1008053" i="1"/>
  <c r="F1008052" i="1"/>
  <c r="F1008051" i="1"/>
  <c r="F1008050" i="1"/>
  <c r="F1008049" i="1"/>
  <c r="F1008048" i="1"/>
  <c r="F1008047" i="1"/>
  <c r="F1008046" i="1"/>
  <c r="F1008045" i="1"/>
  <c r="F1008044" i="1"/>
  <c r="F1008043" i="1"/>
  <c r="F1008042" i="1"/>
  <c r="F1008041" i="1"/>
  <c r="F1008040" i="1"/>
  <c r="F1008039" i="1"/>
  <c r="F1008038" i="1"/>
  <c r="F1008037" i="1"/>
  <c r="F1008036" i="1"/>
  <c r="F1008035" i="1"/>
  <c r="F1008034" i="1"/>
  <c r="F1008033" i="1"/>
  <c r="F1008032" i="1"/>
  <c r="F1008031" i="1"/>
  <c r="F1008030" i="1"/>
  <c r="F1008029" i="1"/>
  <c r="F1008028" i="1"/>
  <c r="F1008027" i="1"/>
  <c r="F1008026" i="1"/>
  <c r="F1008025" i="1"/>
  <c r="F1008024" i="1"/>
  <c r="F1008023" i="1"/>
  <c r="F1008022" i="1"/>
  <c r="F1008021" i="1"/>
  <c r="F1008020" i="1"/>
  <c r="F1008019" i="1"/>
  <c r="F1008018" i="1"/>
  <c r="F1008017" i="1"/>
  <c r="F1008016" i="1"/>
  <c r="F1008015" i="1"/>
  <c r="F1008014" i="1"/>
  <c r="F1008013" i="1"/>
  <c r="F1008012" i="1"/>
  <c r="F1008011" i="1"/>
  <c r="F1008010" i="1"/>
  <c r="F1008009" i="1"/>
  <c r="F1008008" i="1"/>
  <c r="F1008007" i="1"/>
  <c r="F1008006" i="1"/>
  <c r="F1008005" i="1"/>
  <c r="F1008004" i="1"/>
  <c r="F1008003" i="1"/>
  <c r="F1008002" i="1"/>
  <c r="F1008001" i="1"/>
  <c r="F1008000" i="1"/>
  <c r="F1007999" i="1"/>
  <c r="F1007998" i="1"/>
  <c r="F1007997" i="1"/>
  <c r="F1007996" i="1"/>
  <c r="F1007995" i="1"/>
  <c r="F1007994" i="1"/>
  <c r="F1007993" i="1"/>
  <c r="F1007992" i="1"/>
  <c r="F1007991" i="1"/>
  <c r="F1007990" i="1"/>
  <c r="F1007989" i="1"/>
  <c r="F1007988" i="1"/>
  <c r="F1007987" i="1"/>
  <c r="F1007986" i="1"/>
  <c r="F1007985" i="1"/>
  <c r="F1007984" i="1"/>
  <c r="F1007983" i="1"/>
  <c r="F1007982" i="1"/>
  <c r="F1007981" i="1"/>
  <c r="F1007980" i="1"/>
  <c r="F1007979" i="1"/>
  <c r="F1007978" i="1"/>
  <c r="F1007977" i="1"/>
  <c r="F1007976" i="1"/>
  <c r="F1007975" i="1"/>
  <c r="F1007974" i="1"/>
  <c r="F1007973" i="1"/>
  <c r="F1007972" i="1"/>
  <c r="F1007971" i="1"/>
  <c r="F1007970" i="1"/>
  <c r="F1007969" i="1"/>
  <c r="F1007968" i="1"/>
  <c r="F1007967" i="1"/>
  <c r="F1007966" i="1"/>
  <c r="F1007965" i="1"/>
  <c r="F1007964" i="1"/>
  <c r="F1007963" i="1"/>
  <c r="F1007962" i="1"/>
  <c r="F1007961" i="1"/>
  <c r="F1007960" i="1"/>
  <c r="F1007959" i="1"/>
  <c r="F1007958" i="1"/>
  <c r="F1007957" i="1"/>
  <c r="F1007956" i="1"/>
  <c r="F1007955" i="1"/>
  <c r="F1007954" i="1"/>
  <c r="F1007953" i="1"/>
  <c r="F1007952" i="1"/>
  <c r="F1007951" i="1"/>
  <c r="F1007950" i="1"/>
  <c r="F1007949" i="1"/>
  <c r="F1007948" i="1"/>
  <c r="F1007947" i="1"/>
  <c r="F1007946" i="1"/>
  <c r="F1007945" i="1"/>
  <c r="F1007944" i="1"/>
  <c r="F1007943" i="1"/>
  <c r="F1007942" i="1"/>
  <c r="F1007941" i="1"/>
  <c r="F1007940" i="1"/>
  <c r="F1007939" i="1"/>
  <c r="F1007938" i="1"/>
  <c r="F1007937" i="1"/>
  <c r="F1007936" i="1"/>
  <c r="F1007935" i="1"/>
  <c r="F1007934" i="1"/>
  <c r="F1007933" i="1"/>
  <c r="F1007932" i="1"/>
  <c r="F1007931" i="1"/>
  <c r="F1007930" i="1"/>
  <c r="F1007929" i="1"/>
  <c r="F1007928" i="1"/>
  <c r="F1007927" i="1"/>
  <c r="F1007926" i="1"/>
  <c r="F1007925" i="1"/>
  <c r="F1007924" i="1"/>
  <c r="F1007923" i="1"/>
  <c r="F1007922" i="1"/>
  <c r="F1007921" i="1"/>
  <c r="F1007920" i="1"/>
  <c r="F1007919" i="1"/>
  <c r="F1007918" i="1"/>
  <c r="F1007917" i="1"/>
  <c r="F1007916" i="1"/>
  <c r="F1007915" i="1"/>
  <c r="F1007914" i="1"/>
  <c r="F1007913" i="1"/>
  <c r="F1007912" i="1"/>
  <c r="F1007911" i="1"/>
  <c r="F1007910" i="1"/>
  <c r="F1007909" i="1"/>
  <c r="F1007908" i="1"/>
  <c r="F1007907" i="1"/>
  <c r="F1007906" i="1"/>
  <c r="F1007905" i="1"/>
  <c r="F1007904" i="1"/>
  <c r="F1007903" i="1"/>
  <c r="F1007902" i="1"/>
  <c r="F1007901" i="1"/>
  <c r="F1007900" i="1"/>
  <c r="F1007899" i="1"/>
  <c r="F1007898" i="1"/>
  <c r="F1007897" i="1"/>
  <c r="F1007896" i="1"/>
  <c r="F1007895" i="1"/>
  <c r="F1007894" i="1"/>
  <c r="F1007893" i="1"/>
  <c r="F1007892" i="1"/>
  <c r="F1007891" i="1"/>
  <c r="F1007890" i="1"/>
  <c r="F1007889" i="1"/>
  <c r="F1007888" i="1"/>
  <c r="F1007887" i="1"/>
  <c r="F1007886" i="1"/>
  <c r="F1007885" i="1"/>
  <c r="F1007884" i="1"/>
  <c r="F1007883" i="1"/>
  <c r="F1007882" i="1"/>
  <c r="F1007881" i="1"/>
  <c r="F1007880" i="1"/>
  <c r="F1007879" i="1"/>
  <c r="F1007878" i="1"/>
  <c r="F1007877" i="1"/>
  <c r="F1007876" i="1"/>
  <c r="F1007875" i="1"/>
  <c r="F1007874" i="1"/>
  <c r="F1007873" i="1"/>
  <c r="F1007872" i="1"/>
  <c r="F1007871" i="1"/>
  <c r="F1007870" i="1"/>
  <c r="F1007869" i="1"/>
  <c r="F1007868" i="1"/>
  <c r="F1007867" i="1"/>
  <c r="F1007866" i="1"/>
  <c r="F1007865" i="1"/>
  <c r="F1007864" i="1"/>
  <c r="F1007863" i="1"/>
  <c r="F1007862" i="1"/>
  <c r="F1007861" i="1"/>
  <c r="F1007860" i="1"/>
  <c r="F1007859" i="1"/>
  <c r="F1007858" i="1"/>
  <c r="F1007857" i="1"/>
  <c r="F1007856" i="1"/>
  <c r="F1007855" i="1"/>
  <c r="F1007854" i="1"/>
  <c r="F1007853" i="1"/>
  <c r="F1007852" i="1"/>
  <c r="F1007851" i="1"/>
  <c r="F1007850" i="1"/>
  <c r="F1007849" i="1"/>
  <c r="F1007848" i="1"/>
  <c r="F1007847" i="1"/>
  <c r="F1007846" i="1"/>
  <c r="F1007845" i="1"/>
  <c r="F1007844" i="1"/>
  <c r="F1007843" i="1"/>
  <c r="F1007842" i="1"/>
  <c r="F1007841" i="1"/>
  <c r="F1007840" i="1"/>
  <c r="F1007839" i="1"/>
  <c r="F1007838" i="1"/>
  <c r="F1007837" i="1"/>
  <c r="F1007836" i="1"/>
  <c r="F1007835" i="1"/>
  <c r="F1007834" i="1"/>
  <c r="F1007833" i="1"/>
  <c r="F1007832" i="1"/>
  <c r="F1007831" i="1"/>
  <c r="F1007830" i="1"/>
  <c r="F1007829" i="1"/>
  <c r="F1007828" i="1"/>
  <c r="F1007827" i="1"/>
  <c r="F1007826" i="1"/>
  <c r="F1007825" i="1"/>
  <c r="F1007824" i="1"/>
  <c r="F1007823" i="1"/>
  <c r="F1007822" i="1"/>
  <c r="F1007821" i="1"/>
  <c r="F1007820" i="1"/>
  <c r="F1007819" i="1"/>
  <c r="F1007818" i="1"/>
  <c r="F1007817" i="1"/>
  <c r="F1007816" i="1"/>
  <c r="F1007815" i="1"/>
  <c r="F1007814" i="1"/>
  <c r="F1007813" i="1"/>
  <c r="F1007812" i="1"/>
  <c r="F1007811" i="1"/>
  <c r="F1007810" i="1"/>
  <c r="F1007809" i="1"/>
  <c r="F1007808" i="1"/>
  <c r="F1007807" i="1"/>
  <c r="F1007806" i="1"/>
  <c r="F1007805" i="1"/>
  <c r="F1007804" i="1"/>
  <c r="F1007803" i="1"/>
  <c r="F1007802" i="1"/>
  <c r="F1007801" i="1"/>
  <c r="F1007800" i="1"/>
  <c r="F1007799" i="1"/>
  <c r="F1007798" i="1"/>
  <c r="F1007797" i="1"/>
  <c r="F1007796" i="1"/>
  <c r="F1007795" i="1"/>
  <c r="F1007794" i="1"/>
  <c r="F1007793" i="1"/>
  <c r="F1007792" i="1"/>
  <c r="F1007791" i="1"/>
  <c r="F1007790" i="1"/>
  <c r="F1007789" i="1"/>
  <c r="F1007788" i="1"/>
  <c r="F1007787" i="1"/>
  <c r="F1007786" i="1"/>
  <c r="F1007785" i="1"/>
  <c r="F1007784" i="1"/>
  <c r="F1007783" i="1"/>
  <c r="F1007782" i="1"/>
  <c r="F1007781" i="1"/>
  <c r="F1007780" i="1"/>
  <c r="F1007779" i="1"/>
  <c r="F1007778" i="1"/>
  <c r="F1007777" i="1"/>
  <c r="F1007776" i="1"/>
  <c r="F1007775" i="1"/>
  <c r="F1007774" i="1"/>
  <c r="F1007773" i="1"/>
  <c r="F1007772" i="1"/>
  <c r="F1007771" i="1"/>
  <c r="F1007770" i="1"/>
  <c r="F1007769" i="1"/>
  <c r="F1007768" i="1"/>
  <c r="F1007767" i="1"/>
  <c r="F1007766" i="1"/>
  <c r="F1007765" i="1"/>
  <c r="F1007764" i="1"/>
  <c r="F1007763" i="1"/>
  <c r="F1007762" i="1"/>
  <c r="F1007761" i="1"/>
  <c r="F1007760" i="1"/>
  <c r="F1007759" i="1"/>
  <c r="F1007758" i="1"/>
  <c r="F1007757" i="1"/>
  <c r="F1007756" i="1"/>
  <c r="F1007755" i="1"/>
  <c r="F1007754" i="1"/>
  <c r="F1007753" i="1"/>
  <c r="F1007752" i="1"/>
  <c r="F1007751" i="1"/>
  <c r="F1007750" i="1"/>
  <c r="F1007749" i="1"/>
  <c r="F1007748" i="1"/>
  <c r="F1007747" i="1"/>
  <c r="F1007746" i="1"/>
  <c r="F1007745" i="1"/>
  <c r="F1007744" i="1"/>
  <c r="F1007743" i="1"/>
  <c r="F1007742" i="1"/>
  <c r="F1007741" i="1"/>
  <c r="F1007740" i="1"/>
  <c r="F1007739" i="1"/>
  <c r="F1007738" i="1"/>
  <c r="F1007737" i="1"/>
  <c r="F1007736" i="1"/>
  <c r="F1007735" i="1"/>
  <c r="F1007734" i="1"/>
  <c r="F1007733" i="1"/>
  <c r="F1007732" i="1"/>
  <c r="F1007731" i="1"/>
  <c r="F1007730" i="1"/>
  <c r="F1007729" i="1"/>
  <c r="F1007728" i="1"/>
  <c r="F1007727" i="1"/>
  <c r="F1007726" i="1"/>
  <c r="F1007725" i="1"/>
  <c r="F1007724" i="1"/>
  <c r="F1007723" i="1"/>
  <c r="F1007722" i="1"/>
  <c r="F1007721" i="1"/>
  <c r="F1007720" i="1"/>
  <c r="F1007719" i="1"/>
  <c r="F1007718" i="1"/>
  <c r="F1007717" i="1"/>
  <c r="F1007716" i="1"/>
  <c r="F1007715" i="1"/>
  <c r="F1007714" i="1"/>
  <c r="F1007713" i="1"/>
  <c r="F1007712" i="1"/>
  <c r="F1007711" i="1"/>
  <c r="F1007710" i="1"/>
  <c r="F1007709" i="1"/>
  <c r="F1007708" i="1"/>
  <c r="F1007707" i="1"/>
  <c r="F1007706" i="1"/>
  <c r="F1007705" i="1"/>
  <c r="F1007704" i="1"/>
  <c r="F1007703" i="1"/>
  <c r="F1007702" i="1"/>
  <c r="F1007701" i="1"/>
  <c r="F1007700" i="1"/>
  <c r="F1007699" i="1"/>
  <c r="F1007698" i="1"/>
  <c r="F1007697" i="1"/>
  <c r="F1007696" i="1"/>
  <c r="F1007695" i="1"/>
  <c r="F1007694" i="1"/>
  <c r="F1007693" i="1"/>
  <c r="F1007692" i="1"/>
  <c r="F1007691" i="1"/>
  <c r="F1007690" i="1"/>
  <c r="F1007689" i="1"/>
  <c r="F1007688" i="1"/>
  <c r="F1007687" i="1"/>
  <c r="F1007686" i="1"/>
  <c r="F1007685" i="1"/>
  <c r="F1007684" i="1"/>
  <c r="F1007683" i="1"/>
  <c r="F1007682" i="1"/>
  <c r="F1007681" i="1"/>
  <c r="F1007680" i="1"/>
  <c r="F1007679" i="1"/>
  <c r="F1007678" i="1"/>
  <c r="F1007677" i="1"/>
  <c r="F1007676" i="1"/>
  <c r="F1007675" i="1"/>
  <c r="F1007674" i="1"/>
  <c r="F1007673" i="1"/>
  <c r="F1007672" i="1"/>
  <c r="F1007671" i="1"/>
  <c r="F1007670" i="1"/>
  <c r="F1007669" i="1"/>
  <c r="F1007668" i="1"/>
  <c r="F1007667" i="1"/>
  <c r="F1007666" i="1"/>
  <c r="F1007665" i="1"/>
  <c r="F1007664" i="1"/>
  <c r="F1007663" i="1"/>
  <c r="F1007662" i="1"/>
  <c r="F1007661" i="1"/>
  <c r="F1007660" i="1"/>
  <c r="F1007659" i="1"/>
  <c r="F1007658" i="1"/>
  <c r="F1007657" i="1"/>
  <c r="F1007656" i="1"/>
  <c r="F1007655" i="1"/>
  <c r="F1007654" i="1"/>
  <c r="F1007653" i="1"/>
  <c r="F1007652" i="1"/>
  <c r="F1007651" i="1"/>
  <c r="F1007650" i="1"/>
  <c r="F1007649" i="1"/>
  <c r="F1007648" i="1"/>
  <c r="F1007647" i="1"/>
  <c r="F1007646" i="1"/>
  <c r="F1007645" i="1"/>
  <c r="F1007644" i="1"/>
  <c r="F1007643" i="1"/>
  <c r="F1007642" i="1"/>
  <c r="F1007641" i="1"/>
  <c r="F1007640" i="1"/>
  <c r="F1007639" i="1"/>
  <c r="F1007638" i="1"/>
  <c r="F1007637" i="1"/>
  <c r="F1007636" i="1"/>
  <c r="F1007635" i="1"/>
  <c r="F1007634" i="1"/>
  <c r="F1007633" i="1"/>
  <c r="F1007632" i="1"/>
  <c r="F1007631" i="1"/>
  <c r="F1007630" i="1"/>
  <c r="F1007629" i="1"/>
  <c r="F1007628" i="1"/>
  <c r="F1007627" i="1"/>
  <c r="F1007626" i="1"/>
  <c r="F1007625" i="1"/>
  <c r="F1007624" i="1"/>
  <c r="F1007623" i="1"/>
  <c r="F1007622" i="1"/>
  <c r="F1007621" i="1"/>
  <c r="F1007620" i="1"/>
  <c r="F1007619" i="1"/>
  <c r="F1007618" i="1"/>
  <c r="F1007617" i="1"/>
  <c r="F1007616" i="1"/>
  <c r="F1007615" i="1"/>
  <c r="F1007614" i="1"/>
  <c r="F1007613" i="1"/>
  <c r="F1007612" i="1"/>
  <c r="F1007611" i="1"/>
  <c r="F1007610" i="1"/>
  <c r="F1007609" i="1"/>
  <c r="F1007608" i="1"/>
  <c r="F1007607" i="1"/>
  <c r="F1007606" i="1"/>
  <c r="F1007605" i="1"/>
  <c r="F1007604" i="1"/>
  <c r="F1007603" i="1"/>
  <c r="F1007602" i="1"/>
  <c r="F1007601" i="1"/>
  <c r="F1007600" i="1"/>
  <c r="F1007599" i="1"/>
  <c r="F1007598" i="1"/>
  <c r="F1007597" i="1"/>
  <c r="F1007596" i="1"/>
  <c r="F1007595" i="1"/>
  <c r="F1007594" i="1"/>
  <c r="F1007593" i="1"/>
  <c r="F1007592" i="1"/>
  <c r="F1007591" i="1"/>
  <c r="F1007590" i="1"/>
  <c r="F1007589" i="1"/>
  <c r="F1007588" i="1"/>
  <c r="F1007587" i="1"/>
  <c r="F1007586" i="1"/>
  <c r="F1007585" i="1"/>
  <c r="F1007584" i="1"/>
  <c r="F1007583" i="1"/>
  <c r="F1007582" i="1"/>
  <c r="F1007581" i="1"/>
  <c r="F1007580" i="1"/>
  <c r="F1007579" i="1"/>
  <c r="F1007578" i="1"/>
  <c r="F1007577" i="1"/>
  <c r="F1007576" i="1"/>
  <c r="F1007575" i="1"/>
  <c r="F1007574" i="1"/>
  <c r="F1007573" i="1"/>
  <c r="F1007572" i="1"/>
  <c r="F1007571" i="1"/>
  <c r="F1007570" i="1"/>
  <c r="F1007569" i="1"/>
  <c r="F1007568" i="1"/>
  <c r="F1007567" i="1"/>
  <c r="F1007566" i="1"/>
  <c r="F1007565" i="1"/>
  <c r="F1007564" i="1"/>
  <c r="F1007563" i="1"/>
  <c r="F1007562" i="1"/>
  <c r="F1007561" i="1"/>
  <c r="F1007560" i="1"/>
  <c r="F1007559" i="1"/>
  <c r="F1007558" i="1"/>
  <c r="F1007557" i="1"/>
  <c r="F1007556" i="1"/>
  <c r="F1007555" i="1"/>
  <c r="F1007554" i="1"/>
  <c r="F1007553" i="1"/>
  <c r="F1007552" i="1"/>
  <c r="F1007551" i="1"/>
  <c r="F1007550" i="1"/>
  <c r="F1007549" i="1"/>
  <c r="F1007548" i="1"/>
  <c r="F1007547" i="1"/>
  <c r="F1007546" i="1"/>
  <c r="F1007545" i="1"/>
  <c r="F1007544" i="1"/>
  <c r="F1007543" i="1"/>
  <c r="F1007542" i="1"/>
  <c r="F1007541" i="1"/>
  <c r="F1007540" i="1"/>
  <c r="F1007539" i="1"/>
  <c r="F1007538" i="1"/>
  <c r="F1007537" i="1"/>
  <c r="F1007536" i="1"/>
  <c r="F1007535" i="1"/>
  <c r="F1007534" i="1"/>
  <c r="F1007533" i="1"/>
  <c r="F1007532" i="1"/>
  <c r="F1007531" i="1"/>
  <c r="F1007530" i="1"/>
  <c r="F1007529" i="1"/>
  <c r="F1007528" i="1"/>
  <c r="F1007527" i="1"/>
  <c r="F1007526" i="1"/>
  <c r="F1007525" i="1"/>
  <c r="F1007524" i="1"/>
  <c r="F1007523" i="1"/>
  <c r="F1007522" i="1"/>
  <c r="F1007521" i="1"/>
  <c r="F1007520" i="1"/>
  <c r="F1007519" i="1"/>
  <c r="F1007518" i="1"/>
  <c r="F1007517" i="1"/>
  <c r="F1007516" i="1"/>
  <c r="F1007515" i="1"/>
  <c r="F1007514" i="1"/>
  <c r="F1007513" i="1"/>
  <c r="F1007512" i="1"/>
  <c r="F1007511" i="1"/>
  <c r="F1007510" i="1"/>
  <c r="F1007509" i="1"/>
  <c r="F1007508" i="1"/>
  <c r="F1007507" i="1"/>
  <c r="F1007506" i="1"/>
  <c r="F1007505" i="1"/>
  <c r="F1007504" i="1"/>
  <c r="F1007503" i="1"/>
  <c r="F1007502" i="1"/>
  <c r="F1007501" i="1"/>
  <c r="F1007500" i="1"/>
  <c r="F1007499" i="1"/>
  <c r="F1007498" i="1"/>
  <c r="F1007497" i="1"/>
  <c r="F1007496" i="1"/>
  <c r="F1007495" i="1"/>
  <c r="F1007494" i="1"/>
  <c r="F1007493" i="1"/>
  <c r="F1007492" i="1"/>
  <c r="F1007491" i="1"/>
  <c r="F1007490" i="1"/>
  <c r="F1007489" i="1"/>
  <c r="F1007488" i="1"/>
  <c r="F1007487" i="1"/>
  <c r="F1007486" i="1"/>
  <c r="F1007485" i="1"/>
  <c r="F1007484" i="1"/>
  <c r="F1007483" i="1"/>
  <c r="F1007482" i="1"/>
  <c r="F1007481" i="1"/>
  <c r="F1007480" i="1"/>
  <c r="F1007479" i="1"/>
  <c r="F1007478" i="1"/>
  <c r="F1007477" i="1"/>
  <c r="F1007476" i="1"/>
  <c r="F1007475" i="1"/>
  <c r="F1007474" i="1"/>
  <c r="F1007473" i="1"/>
  <c r="F1007472" i="1"/>
  <c r="F1007471" i="1"/>
  <c r="F1007470" i="1"/>
  <c r="F1007469" i="1"/>
  <c r="F1007468" i="1"/>
  <c r="F1007467" i="1"/>
  <c r="F1007466" i="1"/>
  <c r="F1007465" i="1"/>
  <c r="F1007464" i="1"/>
  <c r="F1007463" i="1"/>
  <c r="F1007462" i="1"/>
  <c r="F1007461" i="1"/>
  <c r="F1007460" i="1"/>
  <c r="F1007459" i="1"/>
  <c r="F1007458" i="1"/>
  <c r="F1007457" i="1"/>
  <c r="F1007456" i="1"/>
  <c r="F1007455" i="1"/>
  <c r="F1007454" i="1"/>
  <c r="F1007453" i="1"/>
  <c r="F1007452" i="1"/>
  <c r="F1007451" i="1"/>
  <c r="F1007450" i="1"/>
  <c r="F1007449" i="1"/>
  <c r="F1007448" i="1"/>
  <c r="F1007447" i="1"/>
  <c r="F1007446" i="1"/>
  <c r="F1007445" i="1"/>
  <c r="F1007444" i="1"/>
  <c r="F1007443" i="1"/>
  <c r="F1007442" i="1"/>
  <c r="F1007441" i="1"/>
  <c r="F1007440" i="1"/>
  <c r="F1007439" i="1"/>
  <c r="F1007438" i="1"/>
  <c r="F1007437" i="1"/>
  <c r="F1007436" i="1"/>
  <c r="F1007435" i="1"/>
  <c r="F1007434" i="1"/>
  <c r="F1007433" i="1"/>
  <c r="F1007432" i="1"/>
  <c r="F1007431" i="1"/>
  <c r="F1007430" i="1"/>
  <c r="F1007429" i="1"/>
  <c r="F1007428" i="1"/>
  <c r="F1007427" i="1"/>
  <c r="F1007426" i="1"/>
  <c r="F1007425" i="1"/>
  <c r="F1007424" i="1"/>
  <c r="F1007423" i="1"/>
  <c r="F1007422" i="1"/>
  <c r="F1007421" i="1"/>
  <c r="F1007420" i="1"/>
  <c r="F1007419" i="1"/>
  <c r="F1007418" i="1"/>
  <c r="F1007417" i="1"/>
  <c r="F1007416" i="1"/>
  <c r="F1007415" i="1"/>
  <c r="F1007414" i="1"/>
  <c r="F1007413" i="1"/>
  <c r="F1007412" i="1"/>
  <c r="F1007411" i="1"/>
  <c r="F1007410" i="1"/>
  <c r="F1007409" i="1"/>
  <c r="F1007408" i="1"/>
  <c r="F1007407" i="1"/>
  <c r="F1007406" i="1"/>
  <c r="F1007405" i="1"/>
  <c r="F1007404" i="1"/>
  <c r="F1007403" i="1"/>
  <c r="F1007402" i="1"/>
  <c r="F1007401" i="1"/>
  <c r="F1007400" i="1"/>
  <c r="F1007399" i="1"/>
  <c r="F1007398" i="1"/>
  <c r="F1007397" i="1"/>
  <c r="F1007396" i="1"/>
  <c r="F1007395" i="1"/>
  <c r="F1007394" i="1"/>
  <c r="F1007393" i="1"/>
  <c r="F1007392" i="1"/>
  <c r="F1007391" i="1"/>
  <c r="F1007390" i="1"/>
  <c r="F1007389" i="1"/>
  <c r="F1007388" i="1"/>
  <c r="F1007387" i="1"/>
  <c r="F1007386" i="1"/>
  <c r="F1007385" i="1"/>
  <c r="F1007384" i="1"/>
  <c r="F1007383" i="1"/>
  <c r="F1007382" i="1"/>
  <c r="F1007381" i="1"/>
  <c r="F1007380" i="1"/>
  <c r="F1007379" i="1"/>
  <c r="F1007378" i="1"/>
  <c r="F1007377" i="1"/>
  <c r="F1007376" i="1"/>
  <c r="F1007375" i="1"/>
  <c r="F1007374" i="1"/>
  <c r="F1007373" i="1"/>
  <c r="F1007372" i="1"/>
  <c r="F1007371" i="1"/>
  <c r="F1007370" i="1"/>
  <c r="F1007369" i="1"/>
  <c r="F1007368" i="1"/>
  <c r="F1007367" i="1"/>
  <c r="F1007366" i="1"/>
  <c r="F1007365" i="1"/>
  <c r="F1007364" i="1"/>
  <c r="F1007363" i="1"/>
  <c r="F1007362" i="1"/>
  <c r="F1007361" i="1"/>
  <c r="F1007360" i="1"/>
  <c r="F1007359" i="1"/>
  <c r="F1007358" i="1"/>
  <c r="F1007357" i="1"/>
  <c r="F1007356" i="1"/>
  <c r="F1007355" i="1"/>
  <c r="F1007354" i="1"/>
  <c r="F1007353" i="1"/>
  <c r="F1007352" i="1"/>
  <c r="F1007351" i="1"/>
  <c r="F1007350" i="1"/>
  <c r="F1007349" i="1"/>
  <c r="F1007348" i="1"/>
  <c r="F1007347" i="1"/>
  <c r="F1007346" i="1"/>
  <c r="F1007345" i="1"/>
  <c r="F1007344" i="1"/>
  <c r="F1007343" i="1"/>
  <c r="F1007342" i="1"/>
  <c r="F1007341" i="1"/>
  <c r="F1007340" i="1"/>
  <c r="F1007339" i="1"/>
  <c r="F1007338" i="1"/>
  <c r="F1007337" i="1"/>
  <c r="F1007336" i="1"/>
  <c r="F1007335" i="1"/>
  <c r="F1007334" i="1"/>
  <c r="F1007333" i="1"/>
  <c r="F1007332" i="1"/>
  <c r="F1007331" i="1"/>
  <c r="F1007330" i="1"/>
  <c r="F1007329" i="1"/>
  <c r="F1007328" i="1"/>
  <c r="F1007327" i="1"/>
  <c r="F1007326" i="1"/>
  <c r="F1007325" i="1"/>
  <c r="F1007324" i="1"/>
  <c r="F1007323" i="1"/>
  <c r="F1007322" i="1"/>
  <c r="F1007321" i="1"/>
  <c r="F1007320" i="1"/>
  <c r="F1007319" i="1"/>
  <c r="F1007318" i="1"/>
  <c r="F1007317" i="1"/>
  <c r="F1007316" i="1"/>
  <c r="F1007315" i="1"/>
  <c r="F1007314" i="1"/>
  <c r="F1007313" i="1"/>
  <c r="F1007312" i="1"/>
  <c r="F1007311" i="1"/>
  <c r="F1007310" i="1"/>
  <c r="F1007309" i="1"/>
  <c r="F1007308" i="1"/>
  <c r="F1007307" i="1"/>
  <c r="F1007306" i="1"/>
  <c r="F1007305" i="1"/>
  <c r="F1007304" i="1"/>
  <c r="F1007303" i="1"/>
  <c r="F1007302" i="1"/>
  <c r="F1007301" i="1"/>
  <c r="F1007300" i="1"/>
  <c r="F1007299" i="1"/>
  <c r="F1007298" i="1"/>
  <c r="F1007297" i="1"/>
  <c r="F1007296" i="1"/>
  <c r="F1007295" i="1"/>
  <c r="F1007294" i="1"/>
  <c r="F1007293" i="1"/>
  <c r="F1007292" i="1"/>
  <c r="F1007291" i="1"/>
  <c r="F1007290" i="1"/>
  <c r="F1007289" i="1"/>
  <c r="F1007288" i="1"/>
  <c r="F1007287" i="1"/>
  <c r="F1007286" i="1"/>
  <c r="F1007285" i="1"/>
  <c r="F1007284" i="1"/>
  <c r="F1007283" i="1"/>
  <c r="F1007282" i="1"/>
  <c r="F1007281" i="1"/>
  <c r="F1007280" i="1"/>
  <c r="F1007279" i="1"/>
  <c r="F1007278" i="1"/>
  <c r="F1007277" i="1"/>
  <c r="F1007276" i="1"/>
  <c r="F1007275" i="1"/>
  <c r="F1007274" i="1"/>
  <c r="F1007273" i="1"/>
  <c r="F1007272" i="1"/>
  <c r="F1007271" i="1"/>
  <c r="F1007270" i="1"/>
  <c r="F1007269" i="1"/>
  <c r="F1007268" i="1"/>
  <c r="F1007267" i="1"/>
  <c r="F1007266" i="1"/>
  <c r="F1007265" i="1"/>
  <c r="F1007264" i="1"/>
  <c r="F1007263" i="1"/>
  <c r="F1007262" i="1"/>
  <c r="F1007261" i="1"/>
  <c r="F1007260" i="1"/>
  <c r="F1007259" i="1"/>
  <c r="F1007258" i="1"/>
  <c r="F1007257" i="1"/>
  <c r="F1007256" i="1"/>
  <c r="F1007255" i="1"/>
  <c r="F1007254" i="1"/>
  <c r="F1007253" i="1"/>
  <c r="F1007252" i="1"/>
  <c r="F1007251" i="1"/>
  <c r="F1007250" i="1"/>
  <c r="F1007249" i="1"/>
  <c r="F1007248" i="1"/>
  <c r="F1007247" i="1"/>
  <c r="F1007246" i="1"/>
  <c r="F1007245" i="1"/>
  <c r="F1007244" i="1"/>
  <c r="F1007243" i="1"/>
  <c r="F1007242" i="1"/>
  <c r="F1007241" i="1"/>
  <c r="F1007240" i="1"/>
  <c r="F1007239" i="1"/>
  <c r="F1007238" i="1"/>
  <c r="F1007237" i="1"/>
  <c r="F1007236" i="1"/>
  <c r="F1007235" i="1"/>
  <c r="F1007234" i="1"/>
  <c r="F1007233" i="1"/>
  <c r="F1007232" i="1"/>
  <c r="F1007231" i="1"/>
  <c r="F1007230" i="1"/>
  <c r="F1007229" i="1"/>
  <c r="F1007228" i="1"/>
  <c r="F1007227" i="1"/>
  <c r="F1007226" i="1"/>
  <c r="F1007225" i="1"/>
  <c r="F1007224" i="1"/>
  <c r="F1007223" i="1"/>
  <c r="F1007222" i="1"/>
  <c r="F1007221" i="1"/>
  <c r="F1007220" i="1"/>
  <c r="F1007219" i="1"/>
  <c r="F1007218" i="1"/>
  <c r="F1007217" i="1"/>
  <c r="F1007216" i="1"/>
  <c r="F1007215" i="1"/>
  <c r="F1007214" i="1"/>
  <c r="F1007213" i="1"/>
  <c r="F1007212" i="1"/>
  <c r="F1007211" i="1"/>
  <c r="F1007210" i="1"/>
  <c r="F1007209" i="1"/>
  <c r="F1007208" i="1"/>
  <c r="F1007207" i="1"/>
  <c r="F1007206" i="1"/>
  <c r="F1007205" i="1"/>
  <c r="F1007204" i="1"/>
  <c r="F1007203" i="1"/>
  <c r="F1007202" i="1"/>
  <c r="F1007201" i="1"/>
  <c r="F1007200" i="1"/>
  <c r="F1007199" i="1"/>
  <c r="F1007198" i="1"/>
  <c r="F1007197" i="1"/>
  <c r="F1007196" i="1"/>
  <c r="F1007195" i="1"/>
  <c r="F1007194" i="1"/>
  <c r="F1007193" i="1"/>
  <c r="F1007192" i="1"/>
  <c r="F1007191" i="1"/>
  <c r="F1007190" i="1"/>
  <c r="F1007189" i="1"/>
  <c r="F1007188" i="1"/>
  <c r="F1007187" i="1"/>
  <c r="F1007186" i="1"/>
  <c r="F1007185" i="1"/>
  <c r="F1007184" i="1"/>
  <c r="F1007183" i="1"/>
  <c r="F1007182" i="1"/>
  <c r="F1007181" i="1"/>
  <c r="F1007180" i="1"/>
  <c r="F1007179" i="1"/>
  <c r="F1007178" i="1"/>
  <c r="F1007177" i="1"/>
  <c r="F1007176" i="1"/>
  <c r="F1007175" i="1"/>
  <c r="F1007174" i="1"/>
  <c r="F1007173" i="1"/>
  <c r="F1007172" i="1"/>
  <c r="F1007171" i="1"/>
  <c r="F1007170" i="1"/>
  <c r="F1007169" i="1"/>
  <c r="F1007168" i="1"/>
  <c r="F1007167" i="1"/>
  <c r="F1007166" i="1"/>
  <c r="F1007165" i="1"/>
  <c r="F1007164" i="1"/>
  <c r="F1007163" i="1"/>
  <c r="F1007162" i="1"/>
  <c r="F1007161" i="1"/>
  <c r="F1007160" i="1"/>
  <c r="F1007159" i="1"/>
  <c r="F1007158" i="1"/>
  <c r="F1007157" i="1"/>
  <c r="F1007156" i="1"/>
  <c r="F1007155" i="1"/>
  <c r="F1007154" i="1"/>
  <c r="F1007153" i="1"/>
  <c r="F1007152" i="1"/>
  <c r="F1007151" i="1"/>
  <c r="F1007150" i="1"/>
  <c r="F1007149" i="1"/>
  <c r="F1007148" i="1"/>
  <c r="F1007147" i="1"/>
  <c r="F1007146" i="1"/>
  <c r="F1007145" i="1"/>
  <c r="F1007144" i="1"/>
  <c r="F1007143" i="1"/>
  <c r="F1007142" i="1"/>
  <c r="F1007141" i="1"/>
  <c r="F1007140" i="1"/>
  <c r="F1007139" i="1"/>
  <c r="F1007138" i="1"/>
  <c r="F1007137" i="1"/>
  <c r="F1007136" i="1"/>
  <c r="F1007135" i="1"/>
  <c r="F1007134" i="1"/>
  <c r="F1007133" i="1"/>
  <c r="F1007132" i="1"/>
  <c r="F1007131" i="1"/>
  <c r="F1007130" i="1"/>
  <c r="F1007129" i="1"/>
  <c r="F1007128" i="1"/>
  <c r="F1007127" i="1"/>
  <c r="F1007126" i="1"/>
  <c r="F1007125" i="1"/>
  <c r="F1007124" i="1"/>
  <c r="F1007123" i="1"/>
  <c r="F1007122" i="1"/>
  <c r="F1007121" i="1"/>
  <c r="F1007120" i="1"/>
  <c r="F1007119" i="1"/>
  <c r="F1007118" i="1"/>
  <c r="F1007117" i="1"/>
  <c r="F1007116" i="1"/>
  <c r="F1007115" i="1"/>
  <c r="F1007114" i="1"/>
  <c r="F1007113" i="1"/>
  <c r="F1007112" i="1"/>
  <c r="F1007111" i="1"/>
  <c r="F1007110" i="1"/>
  <c r="F1007109" i="1"/>
  <c r="F1007108" i="1"/>
  <c r="F1007107" i="1"/>
  <c r="F1007106" i="1"/>
  <c r="F1007105" i="1"/>
  <c r="F1007104" i="1"/>
  <c r="F1007103" i="1"/>
  <c r="F1007102" i="1"/>
  <c r="F1007101" i="1"/>
  <c r="F1007100" i="1"/>
  <c r="F1007099" i="1"/>
  <c r="F1007098" i="1"/>
  <c r="F1007097" i="1"/>
  <c r="F1007096" i="1"/>
  <c r="F1007095" i="1"/>
  <c r="F1007094" i="1"/>
  <c r="F1007093" i="1"/>
  <c r="F1007092" i="1"/>
  <c r="F1007091" i="1"/>
  <c r="F1007090" i="1"/>
  <c r="F1007089" i="1"/>
  <c r="F1007088" i="1"/>
  <c r="F1007087" i="1"/>
  <c r="F1007086" i="1"/>
  <c r="F1007085" i="1"/>
  <c r="F1007084" i="1"/>
  <c r="F1007083" i="1"/>
  <c r="F1007082" i="1"/>
  <c r="F1007081" i="1"/>
  <c r="F1007080" i="1"/>
  <c r="F1007079" i="1"/>
  <c r="F1007078" i="1"/>
  <c r="F1007077" i="1"/>
  <c r="F1007076" i="1"/>
  <c r="F1007075" i="1"/>
  <c r="F1007074" i="1"/>
  <c r="F1007073" i="1"/>
  <c r="F1007072" i="1"/>
  <c r="F1007071" i="1"/>
  <c r="F1007070" i="1"/>
  <c r="F1007069" i="1"/>
  <c r="F1007068" i="1"/>
  <c r="F1007067" i="1"/>
  <c r="F1007066" i="1"/>
  <c r="F1007065" i="1"/>
  <c r="F1007064" i="1"/>
  <c r="F1007063" i="1"/>
  <c r="F1007062" i="1"/>
  <c r="F1007061" i="1"/>
  <c r="F1007060" i="1"/>
  <c r="F1007059" i="1"/>
  <c r="F1007058" i="1"/>
  <c r="F1007057" i="1"/>
  <c r="F1007056" i="1"/>
  <c r="F1007055" i="1"/>
  <c r="F1007054" i="1"/>
  <c r="F1007053" i="1"/>
  <c r="F1007052" i="1"/>
  <c r="F1007051" i="1"/>
  <c r="F1007050" i="1"/>
  <c r="F1007049" i="1"/>
  <c r="F1007048" i="1"/>
  <c r="F1007047" i="1"/>
  <c r="F1007046" i="1"/>
  <c r="F1007045" i="1"/>
  <c r="F1007044" i="1"/>
  <c r="F1007043" i="1"/>
  <c r="F1007042" i="1"/>
  <c r="F1007041" i="1"/>
  <c r="F1007040" i="1"/>
  <c r="F1007039" i="1"/>
  <c r="F1007038" i="1"/>
  <c r="F1007037" i="1"/>
  <c r="F1007036" i="1"/>
  <c r="F1007035" i="1"/>
  <c r="F1007034" i="1"/>
  <c r="F1007033" i="1"/>
  <c r="F1007032" i="1"/>
  <c r="F1007031" i="1"/>
  <c r="F1007030" i="1"/>
  <c r="F1007029" i="1"/>
  <c r="F1007028" i="1"/>
  <c r="F1007027" i="1"/>
  <c r="F1007026" i="1"/>
  <c r="F1007025" i="1"/>
  <c r="F1007024" i="1"/>
  <c r="F1007023" i="1"/>
  <c r="F1007022" i="1"/>
  <c r="F1007021" i="1"/>
  <c r="F1007020" i="1"/>
  <c r="F1007019" i="1"/>
  <c r="F1007018" i="1"/>
  <c r="F1007017" i="1"/>
  <c r="F1007016" i="1"/>
  <c r="F1007015" i="1"/>
  <c r="F1007014" i="1"/>
  <c r="F1007013" i="1"/>
  <c r="F1007012" i="1"/>
  <c r="F1007011" i="1"/>
  <c r="F1007010" i="1"/>
  <c r="F1007009" i="1"/>
  <c r="F1007008" i="1"/>
  <c r="F1007007" i="1"/>
  <c r="F1007006" i="1"/>
  <c r="F1007005" i="1"/>
  <c r="F1007004" i="1"/>
  <c r="F1007003" i="1"/>
  <c r="F1007002" i="1"/>
  <c r="F1007001" i="1"/>
  <c r="F1007000" i="1"/>
  <c r="F1006999" i="1"/>
  <c r="F1006998" i="1"/>
  <c r="F1006997" i="1"/>
  <c r="F1006996" i="1"/>
  <c r="F1006995" i="1"/>
  <c r="F1006994" i="1"/>
  <c r="F1006993" i="1"/>
  <c r="F1006992" i="1"/>
  <c r="F1006991" i="1"/>
  <c r="F1006990" i="1"/>
  <c r="F1006989" i="1"/>
  <c r="F1006988" i="1"/>
  <c r="F1006987" i="1"/>
  <c r="F1006986" i="1"/>
  <c r="F1006985" i="1"/>
  <c r="F1006984" i="1"/>
  <c r="F1006983" i="1"/>
  <c r="F1006982" i="1"/>
  <c r="F1006981" i="1"/>
  <c r="F1006980" i="1"/>
  <c r="F1006979" i="1"/>
  <c r="F1006978" i="1"/>
  <c r="F1006977" i="1"/>
  <c r="F1006976" i="1"/>
  <c r="F1006975" i="1"/>
  <c r="F1006974" i="1"/>
  <c r="F1006973" i="1"/>
  <c r="F1006972" i="1"/>
  <c r="F1006971" i="1"/>
  <c r="F1006970" i="1"/>
  <c r="F1006969" i="1"/>
  <c r="F1006968" i="1"/>
  <c r="F1006967" i="1"/>
  <c r="F1006966" i="1"/>
  <c r="F1006965" i="1"/>
  <c r="F1006964" i="1"/>
  <c r="F1006963" i="1"/>
  <c r="F1006962" i="1"/>
  <c r="F1006961" i="1"/>
  <c r="F1006960" i="1"/>
  <c r="F1006959" i="1"/>
  <c r="F1006958" i="1"/>
  <c r="F1006957" i="1"/>
  <c r="F1006956" i="1"/>
  <c r="F1006955" i="1"/>
  <c r="F1006954" i="1"/>
  <c r="F1006953" i="1"/>
  <c r="F1006952" i="1"/>
  <c r="F1006951" i="1"/>
  <c r="F1006950" i="1"/>
  <c r="F1006949" i="1"/>
  <c r="F1006948" i="1"/>
  <c r="F1006947" i="1"/>
  <c r="F1006946" i="1"/>
  <c r="F1006945" i="1"/>
  <c r="F1006944" i="1"/>
  <c r="F1006943" i="1"/>
  <c r="F1006942" i="1"/>
  <c r="F1006941" i="1"/>
  <c r="F1006940" i="1"/>
  <c r="F1006939" i="1"/>
  <c r="F1006938" i="1"/>
  <c r="F1006937" i="1"/>
  <c r="F1006936" i="1"/>
  <c r="F1006935" i="1"/>
  <c r="F1006934" i="1"/>
  <c r="F1006933" i="1"/>
  <c r="F1006932" i="1"/>
  <c r="F1006931" i="1"/>
  <c r="F1006930" i="1"/>
  <c r="F1006929" i="1"/>
  <c r="F1006928" i="1"/>
  <c r="F1006927" i="1"/>
  <c r="F1006926" i="1"/>
  <c r="F1006925" i="1"/>
  <c r="F1006924" i="1"/>
  <c r="F1006923" i="1"/>
  <c r="F1006922" i="1"/>
  <c r="F1006921" i="1"/>
  <c r="F1006920" i="1"/>
  <c r="F1006919" i="1"/>
  <c r="F1006918" i="1"/>
  <c r="F1006917" i="1"/>
  <c r="F1006916" i="1"/>
  <c r="F1006915" i="1"/>
  <c r="F1006914" i="1"/>
  <c r="F1006913" i="1"/>
  <c r="F1006912" i="1"/>
  <c r="F1006911" i="1"/>
  <c r="F1006910" i="1"/>
  <c r="F1006909" i="1"/>
  <c r="F1006908" i="1"/>
  <c r="F1006907" i="1"/>
  <c r="F1006906" i="1"/>
  <c r="F1006905" i="1"/>
  <c r="F1006904" i="1"/>
  <c r="F1006903" i="1"/>
  <c r="F1006902" i="1"/>
  <c r="F1006901" i="1"/>
  <c r="F1006900" i="1"/>
  <c r="F1006899" i="1"/>
  <c r="F1006898" i="1"/>
  <c r="F1006897" i="1"/>
  <c r="F1006896" i="1"/>
  <c r="F1006895" i="1"/>
  <c r="F1006894" i="1"/>
  <c r="F1006893" i="1"/>
  <c r="F1006892" i="1"/>
  <c r="F1006891" i="1"/>
  <c r="F1006890" i="1"/>
  <c r="F1006889" i="1"/>
  <c r="F1006888" i="1"/>
  <c r="F1006887" i="1"/>
  <c r="F1006886" i="1"/>
  <c r="F1006885" i="1"/>
  <c r="F1006884" i="1"/>
  <c r="F1006883" i="1"/>
  <c r="F1006882" i="1"/>
  <c r="F1006881" i="1"/>
  <c r="F1006880" i="1"/>
  <c r="F1006879" i="1"/>
  <c r="F1006878" i="1"/>
  <c r="F1006877" i="1"/>
  <c r="F1006876" i="1"/>
  <c r="F1006875" i="1"/>
  <c r="F1006874" i="1"/>
  <c r="F1006873" i="1"/>
  <c r="F1006872" i="1"/>
  <c r="F1006871" i="1"/>
  <c r="F1006870" i="1"/>
  <c r="F1006869" i="1"/>
  <c r="F1006868" i="1"/>
  <c r="F1006867" i="1"/>
  <c r="F1006866" i="1"/>
  <c r="F1006865" i="1"/>
  <c r="F1006864" i="1"/>
  <c r="F1006863" i="1"/>
  <c r="F1006862" i="1"/>
  <c r="F1006861" i="1"/>
  <c r="F1006860" i="1"/>
  <c r="F1006859" i="1"/>
  <c r="F1006858" i="1"/>
  <c r="F1006857" i="1"/>
  <c r="F1006856" i="1"/>
  <c r="F1006855" i="1"/>
  <c r="F1006854" i="1"/>
  <c r="F1006853" i="1"/>
  <c r="F1006852" i="1"/>
  <c r="F1006851" i="1"/>
  <c r="F1006850" i="1"/>
  <c r="F1006849" i="1"/>
  <c r="F1006848" i="1"/>
  <c r="F1006847" i="1"/>
  <c r="F1006846" i="1"/>
  <c r="F1006845" i="1"/>
  <c r="F1006844" i="1"/>
  <c r="F1006843" i="1"/>
  <c r="F1006842" i="1"/>
  <c r="F1006841" i="1"/>
  <c r="F1006840" i="1"/>
  <c r="F1006839" i="1"/>
  <c r="F1006838" i="1"/>
  <c r="F1006837" i="1"/>
  <c r="F1006836" i="1"/>
  <c r="F1006835" i="1"/>
  <c r="F1006834" i="1"/>
  <c r="F1006833" i="1"/>
  <c r="F1006832" i="1"/>
  <c r="F1006831" i="1"/>
  <c r="F1006830" i="1"/>
  <c r="F1006829" i="1"/>
  <c r="F1006828" i="1"/>
  <c r="F1006827" i="1"/>
  <c r="F1006826" i="1"/>
  <c r="F1006825" i="1"/>
  <c r="F1006824" i="1"/>
  <c r="F1006823" i="1"/>
  <c r="F1006822" i="1"/>
  <c r="F1006821" i="1"/>
  <c r="F1006820" i="1"/>
  <c r="F1006819" i="1"/>
  <c r="F1006818" i="1"/>
  <c r="F1006817" i="1"/>
  <c r="F1006816" i="1"/>
  <c r="F1006815" i="1"/>
  <c r="F1006814" i="1"/>
  <c r="F1006813" i="1"/>
  <c r="F1006812" i="1"/>
  <c r="F1006811" i="1"/>
  <c r="F1006810" i="1"/>
  <c r="F1006809" i="1"/>
  <c r="F1006808" i="1"/>
  <c r="F1006807" i="1"/>
  <c r="F1006806" i="1"/>
  <c r="F1006805" i="1"/>
  <c r="F1006804" i="1"/>
  <c r="F1006803" i="1"/>
  <c r="F1006802" i="1"/>
  <c r="F1006801" i="1"/>
  <c r="F1006800" i="1"/>
  <c r="F1006799" i="1"/>
  <c r="F1006798" i="1"/>
  <c r="F1006797" i="1"/>
  <c r="F1006796" i="1"/>
  <c r="F1006795" i="1"/>
  <c r="F1006794" i="1"/>
  <c r="F1006793" i="1"/>
  <c r="F1006792" i="1"/>
  <c r="F1006791" i="1"/>
  <c r="F1006790" i="1"/>
  <c r="F1006789" i="1"/>
  <c r="F1006788" i="1"/>
  <c r="F1006787" i="1"/>
  <c r="F1006786" i="1"/>
  <c r="F1006785" i="1"/>
  <c r="F1006784" i="1"/>
  <c r="F1006783" i="1"/>
  <c r="F1006782" i="1"/>
  <c r="F1006781" i="1"/>
  <c r="F1006780" i="1"/>
  <c r="F1006779" i="1"/>
  <c r="F1006778" i="1"/>
  <c r="F1006777" i="1"/>
  <c r="F1006776" i="1"/>
  <c r="F1006775" i="1"/>
  <c r="F1006774" i="1"/>
  <c r="F1006773" i="1"/>
  <c r="F1006772" i="1"/>
  <c r="F1006771" i="1"/>
  <c r="F1006770" i="1"/>
  <c r="F1006769" i="1"/>
  <c r="F1006768" i="1"/>
  <c r="F1006767" i="1"/>
  <c r="F1006766" i="1"/>
  <c r="F1006765" i="1"/>
  <c r="F1006764" i="1"/>
  <c r="F1006763" i="1"/>
  <c r="F1006762" i="1"/>
  <c r="F1006761" i="1"/>
  <c r="F1006760" i="1"/>
  <c r="F1006759" i="1"/>
  <c r="F1006758" i="1"/>
  <c r="F1006757" i="1"/>
  <c r="F1006756" i="1"/>
  <c r="F1006755" i="1"/>
  <c r="F1006754" i="1"/>
  <c r="F1006753" i="1"/>
  <c r="F1006752" i="1"/>
  <c r="F1006751" i="1"/>
  <c r="F1006750" i="1"/>
  <c r="F1006749" i="1"/>
  <c r="F1006748" i="1"/>
  <c r="F1006747" i="1"/>
  <c r="F1006746" i="1"/>
  <c r="F1006745" i="1"/>
  <c r="F1006744" i="1"/>
  <c r="F1006743" i="1"/>
  <c r="F1006742" i="1"/>
  <c r="F1006741" i="1"/>
  <c r="F1006740" i="1"/>
  <c r="F1006739" i="1"/>
  <c r="F1006738" i="1"/>
  <c r="F1006737" i="1"/>
  <c r="F1006736" i="1"/>
  <c r="F1006735" i="1"/>
  <c r="F1006734" i="1"/>
  <c r="F1006733" i="1"/>
  <c r="F1006732" i="1"/>
  <c r="F1006731" i="1"/>
  <c r="F1006730" i="1"/>
  <c r="F1006729" i="1"/>
  <c r="F1006728" i="1"/>
  <c r="F1006727" i="1"/>
  <c r="F1006726" i="1"/>
  <c r="F1006725" i="1"/>
  <c r="F1006724" i="1"/>
  <c r="F1006723" i="1"/>
  <c r="F1006722" i="1"/>
  <c r="F1006721" i="1"/>
  <c r="F1006720" i="1"/>
  <c r="F1006719" i="1"/>
  <c r="F1006718" i="1"/>
  <c r="F1006717" i="1"/>
  <c r="F1006716" i="1"/>
  <c r="F1006715" i="1"/>
  <c r="F1006714" i="1"/>
  <c r="F1006713" i="1"/>
  <c r="F1006712" i="1"/>
  <c r="F1006711" i="1"/>
  <c r="F1006710" i="1"/>
  <c r="F1006709" i="1"/>
  <c r="F1006708" i="1"/>
  <c r="F1006707" i="1"/>
  <c r="F1006706" i="1"/>
  <c r="F1006705" i="1"/>
  <c r="F1006704" i="1"/>
  <c r="F1006703" i="1"/>
  <c r="F1006702" i="1"/>
  <c r="F1006701" i="1"/>
  <c r="F1006700" i="1"/>
  <c r="F1006699" i="1"/>
  <c r="F1006698" i="1"/>
  <c r="F1006697" i="1"/>
  <c r="F1006696" i="1"/>
  <c r="F1006695" i="1"/>
  <c r="F1006694" i="1"/>
  <c r="F1006693" i="1"/>
  <c r="F1006692" i="1"/>
  <c r="F1006691" i="1"/>
  <c r="F1006690" i="1"/>
  <c r="F1006689" i="1"/>
  <c r="F1006688" i="1"/>
  <c r="F1006687" i="1"/>
  <c r="F1006686" i="1"/>
  <c r="F1006685" i="1"/>
  <c r="F1006684" i="1"/>
  <c r="F1006683" i="1"/>
  <c r="F1006682" i="1"/>
  <c r="F1006681" i="1"/>
  <c r="F1006680" i="1"/>
  <c r="F1006679" i="1"/>
  <c r="F1006678" i="1"/>
  <c r="F1006677" i="1"/>
  <c r="F1006676" i="1"/>
  <c r="F1006675" i="1"/>
  <c r="F1006674" i="1"/>
  <c r="F1006673" i="1"/>
  <c r="F1006672" i="1"/>
  <c r="F1006671" i="1"/>
  <c r="F1006670" i="1"/>
  <c r="F1006669" i="1"/>
  <c r="F1006668" i="1"/>
  <c r="F1006667" i="1"/>
  <c r="F1006666" i="1"/>
  <c r="F1006665" i="1"/>
  <c r="F1006664" i="1"/>
  <c r="F1006663" i="1"/>
  <c r="F1006662" i="1"/>
  <c r="F1006661" i="1"/>
  <c r="F1006660" i="1"/>
  <c r="F1006659" i="1"/>
  <c r="F1006658" i="1"/>
  <c r="F1006657" i="1"/>
  <c r="F1006656" i="1"/>
  <c r="F1006655" i="1"/>
  <c r="F1006654" i="1"/>
  <c r="F1006653" i="1"/>
  <c r="F1006652" i="1"/>
  <c r="F1006651" i="1"/>
  <c r="F1006650" i="1"/>
  <c r="F1006649" i="1"/>
  <c r="F1006648" i="1"/>
  <c r="F1006647" i="1"/>
  <c r="F1006646" i="1"/>
  <c r="F1006645" i="1"/>
  <c r="F1006644" i="1"/>
  <c r="F1006643" i="1"/>
  <c r="F1006642" i="1"/>
  <c r="F1006641" i="1"/>
  <c r="F1006640" i="1"/>
  <c r="F1006639" i="1"/>
  <c r="F1006638" i="1"/>
  <c r="F1006637" i="1"/>
  <c r="F1006636" i="1"/>
  <c r="F1006635" i="1"/>
  <c r="F1006634" i="1"/>
  <c r="F1006633" i="1"/>
  <c r="F1006632" i="1"/>
  <c r="F1006631" i="1"/>
  <c r="F1006630" i="1"/>
  <c r="F1006629" i="1"/>
  <c r="F1006628" i="1"/>
  <c r="F1006627" i="1"/>
  <c r="F1006626" i="1"/>
  <c r="F1006625" i="1"/>
  <c r="F1006624" i="1"/>
  <c r="F1006623" i="1"/>
  <c r="F1006622" i="1"/>
  <c r="F1006621" i="1"/>
  <c r="F1006620" i="1"/>
  <c r="F1006619" i="1"/>
  <c r="F1006618" i="1"/>
  <c r="F1006617" i="1"/>
  <c r="F1006616" i="1"/>
  <c r="F1006615" i="1"/>
  <c r="F1006614" i="1"/>
  <c r="F1006613" i="1"/>
  <c r="F1006612" i="1"/>
  <c r="F1006611" i="1"/>
  <c r="F1006610" i="1"/>
  <c r="F1006609" i="1"/>
  <c r="F1006608" i="1"/>
  <c r="F1006607" i="1"/>
  <c r="F1006606" i="1"/>
  <c r="F1006605" i="1"/>
  <c r="F1006604" i="1"/>
  <c r="F1006603" i="1"/>
  <c r="F1006602" i="1"/>
  <c r="F1006601" i="1"/>
  <c r="F1006600" i="1"/>
  <c r="F1006599" i="1"/>
  <c r="F1006598" i="1"/>
  <c r="F1006597" i="1"/>
  <c r="F1006596" i="1"/>
  <c r="F1006595" i="1"/>
  <c r="F1006594" i="1"/>
  <c r="F1006593" i="1"/>
  <c r="F1006592" i="1"/>
  <c r="F1006591" i="1"/>
  <c r="F1006590" i="1"/>
  <c r="F1006589" i="1"/>
  <c r="F1006588" i="1"/>
  <c r="F1006587" i="1"/>
  <c r="F1006586" i="1"/>
  <c r="F1006585" i="1"/>
  <c r="F1006584" i="1"/>
  <c r="F1006583" i="1"/>
  <c r="F1006582" i="1"/>
  <c r="F1006581" i="1"/>
  <c r="F1006580" i="1"/>
  <c r="F1006579" i="1"/>
  <c r="F1006578" i="1"/>
  <c r="F1006577" i="1"/>
  <c r="F1006576" i="1"/>
  <c r="F1006575" i="1"/>
  <c r="F1006574" i="1"/>
  <c r="F1006573" i="1"/>
  <c r="F1006572" i="1"/>
  <c r="F1006571" i="1"/>
  <c r="F1006570" i="1"/>
  <c r="F1006569" i="1"/>
  <c r="F1006568" i="1"/>
  <c r="F1006567" i="1"/>
  <c r="F1006566" i="1"/>
  <c r="F1006565" i="1"/>
  <c r="F1006564" i="1"/>
  <c r="F1006563" i="1"/>
  <c r="F1006562" i="1"/>
  <c r="F1006561" i="1"/>
  <c r="F1006560" i="1"/>
  <c r="F1006559" i="1"/>
  <c r="F1006558" i="1"/>
  <c r="F1006557" i="1"/>
  <c r="F1006556" i="1"/>
  <c r="F1006555" i="1"/>
  <c r="F1006554" i="1"/>
  <c r="F1006553" i="1"/>
  <c r="F1006552" i="1"/>
  <c r="F1006551" i="1"/>
  <c r="F1006550" i="1"/>
  <c r="F1006549" i="1"/>
  <c r="F1006548" i="1"/>
  <c r="F1006547" i="1"/>
  <c r="F1006546" i="1"/>
  <c r="F1006545" i="1"/>
  <c r="F1006544" i="1"/>
  <c r="F1006543" i="1"/>
  <c r="F1006542" i="1"/>
  <c r="F1006541" i="1"/>
  <c r="F1006540" i="1"/>
  <c r="F1006539" i="1"/>
  <c r="F1006538" i="1"/>
  <c r="F1006537" i="1"/>
  <c r="F1006536" i="1"/>
  <c r="F1006535" i="1"/>
  <c r="F1006534" i="1"/>
  <c r="F1006533" i="1"/>
  <c r="F1006532" i="1"/>
  <c r="F1006531" i="1"/>
  <c r="F1006530" i="1"/>
  <c r="F1006529" i="1"/>
  <c r="F1006528" i="1"/>
  <c r="F1006527" i="1"/>
  <c r="F1006526" i="1"/>
  <c r="F1006525" i="1"/>
  <c r="F1006524" i="1"/>
  <c r="F1006523" i="1"/>
  <c r="F1006522" i="1"/>
  <c r="F1006521" i="1"/>
  <c r="F1006520" i="1"/>
  <c r="F1006519" i="1"/>
  <c r="F1006518" i="1"/>
  <c r="F1006517" i="1"/>
  <c r="F1006516" i="1"/>
  <c r="F1006515" i="1"/>
  <c r="F1006514" i="1"/>
  <c r="F1006513" i="1"/>
  <c r="F1006512" i="1"/>
  <c r="F1006511" i="1"/>
  <c r="F1006510" i="1"/>
  <c r="F1006509" i="1"/>
  <c r="F1006508" i="1"/>
  <c r="F1006507" i="1"/>
  <c r="F1006506" i="1"/>
  <c r="F1006505" i="1"/>
  <c r="F1006504" i="1"/>
  <c r="F1006503" i="1"/>
  <c r="F1006502" i="1"/>
  <c r="F1006501" i="1"/>
  <c r="F1006500" i="1"/>
  <c r="F1006499" i="1"/>
  <c r="F1006498" i="1"/>
  <c r="F1006497" i="1"/>
  <c r="F1006496" i="1"/>
  <c r="F1006495" i="1"/>
  <c r="F1006494" i="1"/>
  <c r="F1006493" i="1"/>
  <c r="F1006492" i="1"/>
  <c r="F1006491" i="1"/>
  <c r="F1006490" i="1"/>
  <c r="F1006489" i="1"/>
  <c r="F1006488" i="1"/>
  <c r="F1006487" i="1"/>
  <c r="F1006486" i="1"/>
  <c r="F1006485" i="1"/>
  <c r="F1006484" i="1"/>
  <c r="F1006483" i="1"/>
  <c r="F1006482" i="1"/>
  <c r="F1006481" i="1"/>
  <c r="F1006480" i="1"/>
  <c r="F1006479" i="1"/>
  <c r="F1006478" i="1"/>
  <c r="F1006477" i="1"/>
  <c r="F1006476" i="1"/>
  <c r="F1006475" i="1"/>
  <c r="F1006474" i="1"/>
  <c r="F1006473" i="1"/>
  <c r="F1006472" i="1"/>
  <c r="F1006471" i="1"/>
  <c r="F1006470" i="1"/>
  <c r="F1006469" i="1"/>
  <c r="F1006468" i="1"/>
  <c r="F1006467" i="1"/>
  <c r="F1006466" i="1"/>
  <c r="F1006465" i="1"/>
  <c r="F1006464" i="1"/>
  <c r="F1006463" i="1"/>
  <c r="F1006462" i="1"/>
  <c r="F1006461" i="1"/>
  <c r="F1006460" i="1"/>
  <c r="F1006459" i="1"/>
  <c r="F1006458" i="1"/>
  <c r="F1006457" i="1"/>
  <c r="F1006456" i="1"/>
  <c r="F1006455" i="1"/>
  <c r="F1006454" i="1"/>
  <c r="F1006453" i="1"/>
  <c r="F1006452" i="1"/>
  <c r="F1006451" i="1"/>
  <c r="F1006450" i="1"/>
  <c r="F1006449" i="1"/>
  <c r="F1006448" i="1"/>
  <c r="F1006447" i="1"/>
  <c r="F1006446" i="1"/>
  <c r="F1006445" i="1"/>
  <c r="F1006444" i="1"/>
  <c r="F1006443" i="1"/>
  <c r="F1006442" i="1"/>
  <c r="F1006441" i="1"/>
  <c r="F1006440" i="1"/>
  <c r="F1006439" i="1"/>
  <c r="F1006438" i="1"/>
  <c r="F1006437" i="1"/>
  <c r="F1006436" i="1"/>
  <c r="F1006435" i="1"/>
  <c r="F1006434" i="1"/>
  <c r="F1006433" i="1"/>
  <c r="F1006432" i="1"/>
  <c r="F1006431" i="1"/>
  <c r="F1006430" i="1"/>
  <c r="F1006429" i="1"/>
  <c r="F1006428" i="1"/>
  <c r="F1006427" i="1"/>
  <c r="F1006426" i="1"/>
  <c r="F1006425" i="1"/>
  <c r="F1006424" i="1"/>
  <c r="F1006423" i="1"/>
  <c r="F1006422" i="1"/>
  <c r="F1006421" i="1"/>
  <c r="F1006420" i="1"/>
  <c r="F1006419" i="1"/>
  <c r="F1006418" i="1"/>
  <c r="F1006417" i="1"/>
  <c r="F1006416" i="1"/>
  <c r="F1006415" i="1"/>
  <c r="F1006414" i="1"/>
  <c r="F1006413" i="1"/>
  <c r="F1006412" i="1"/>
  <c r="F1006411" i="1"/>
  <c r="F1006410" i="1"/>
  <c r="F1006409" i="1"/>
  <c r="F1006408" i="1"/>
  <c r="F1006407" i="1"/>
  <c r="F1006406" i="1"/>
  <c r="F1006405" i="1"/>
  <c r="F1006404" i="1"/>
  <c r="F1006403" i="1"/>
  <c r="F1006402" i="1"/>
  <c r="F1006401" i="1"/>
  <c r="F1006400" i="1"/>
  <c r="F1006399" i="1"/>
  <c r="F1006398" i="1"/>
  <c r="F1006397" i="1"/>
  <c r="F1006396" i="1"/>
  <c r="F1006395" i="1"/>
  <c r="F1006394" i="1"/>
  <c r="F1006393" i="1"/>
  <c r="F1006392" i="1"/>
  <c r="F1006391" i="1"/>
  <c r="F1006390" i="1"/>
  <c r="F1006389" i="1"/>
  <c r="F1006388" i="1"/>
  <c r="F1006387" i="1"/>
  <c r="F1006386" i="1"/>
  <c r="F1006385" i="1"/>
  <c r="F1006384" i="1"/>
  <c r="F1006383" i="1"/>
  <c r="F1006382" i="1"/>
  <c r="F1006381" i="1"/>
  <c r="F1006380" i="1"/>
  <c r="F1006379" i="1"/>
  <c r="F1006378" i="1"/>
  <c r="F1006377" i="1"/>
  <c r="F1006376" i="1"/>
  <c r="F1006375" i="1"/>
  <c r="F1006374" i="1"/>
  <c r="F1006373" i="1"/>
  <c r="F1006372" i="1"/>
  <c r="F1006371" i="1"/>
  <c r="F1006370" i="1"/>
  <c r="F1006369" i="1"/>
  <c r="F1006368" i="1"/>
  <c r="F1006367" i="1"/>
  <c r="F1006366" i="1"/>
  <c r="F1006365" i="1"/>
  <c r="F1006364" i="1"/>
  <c r="F1006363" i="1"/>
  <c r="F1006362" i="1"/>
  <c r="F1006361" i="1"/>
  <c r="F1006360" i="1"/>
  <c r="F1006359" i="1"/>
  <c r="F1006358" i="1"/>
  <c r="F1006357" i="1"/>
  <c r="F1006356" i="1"/>
  <c r="F1006355" i="1"/>
  <c r="F1006354" i="1"/>
  <c r="F1006353" i="1"/>
  <c r="F1006352" i="1"/>
  <c r="F1006351" i="1"/>
  <c r="F1006350" i="1"/>
  <c r="F1006349" i="1"/>
  <c r="F1006348" i="1"/>
  <c r="F1006347" i="1"/>
  <c r="F1006346" i="1"/>
  <c r="F1006345" i="1"/>
  <c r="F1006344" i="1"/>
  <c r="F1006343" i="1"/>
  <c r="F1006342" i="1"/>
  <c r="F1006341" i="1"/>
  <c r="F1006340" i="1"/>
  <c r="F1006339" i="1"/>
  <c r="F1006338" i="1"/>
  <c r="F1006337" i="1"/>
  <c r="F1006336" i="1"/>
  <c r="F1006335" i="1"/>
  <c r="F1006334" i="1"/>
  <c r="F1006333" i="1"/>
  <c r="F1006332" i="1"/>
  <c r="F1006331" i="1"/>
  <c r="F1006330" i="1"/>
  <c r="F1006329" i="1"/>
  <c r="F1006328" i="1"/>
  <c r="F1006327" i="1"/>
  <c r="F1006326" i="1"/>
  <c r="F1006325" i="1"/>
  <c r="F1006324" i="1"/>
  <c r="F1006323" i="1"/>
  <c r="F1006322" i="1"/>
  <c r="F1006321" i="1"/>
  <c r="F1006320" i="1"/>
  <c r="F1006319" i="1"/>
  <c r="F1006318" i="1"/>
  <c r="F1006317" i="1"/>
  <c r="F1006316" i="1"/>
  <c r="F1006315" i="1"/>
  <c r="F1006314" i="1"/>
  <c r="F1006313" i="1"/>
  <c r="F1006312" i="1"/>
  <c r="F1006311" i="1"/>
  <c r="F1006310" i="1"/>
  <c r="F1006309" i="1"/>
  <c r="F1006308" i="1"/>
  <c r="F1006307" i="1"/>
  <c r="F1006306" i="1"/>
  <c r="F1006305" i="1"/>
  <c r="F1006304" i="1"/>
  <c r="F1006303" i="1"/>
  <c r="F1006302" i="1"/>
  <c r="F1006301" i="1"/>
  <c r="F1006300" i="1"/>
  <c r="F1006299" i="1"/>
  <c r="F1006298" i="1"/>
  <c r="F1006297" i="1"/>
  <c r="F1006296" i="1"/>
  <c r="F1006295" i="1"/>
  <c r="F1006294" i="1"/>
  <c r="F1006293" i="1"/>
  <c r="F1006292" i="1"/>
  <c r="F1006291" i="1"/>
  <c r="F1006290" i="1"/>
  <c r="F1006289" i="1"/>
  <c r="F1006288" i="1"/>
  <c r="F1006287" i="1"/>
  <c r="F1006286" i="1"/>
  <c r="F1006285" i="1"/>
  <c r="F1006284" i="1"/>
  <c r="F1006283" i="1"/>
  <c r="F1006282" i="1"/>
  <c r="F1006281" i="1"/>
  <c r="F1006280" i="1"/>
  <c r="F1006279" i="1"/>
  <c r="F1006278" i="1"/>
  <c r="F1006277" i="1"/>
  <c r="F1006276" i="1"/>
  <c r="F1006275" i="1"/>
  <c r="F1006274" i="1"/>
  <c r="F1006273" i="1"/>
  <c r="F1006272" i="1"/>
  <c r="F1006271" i="1"/>
  <c r="F1006270" i="1"/>
  <c r="F1006269" i="1"/>
  <c r="F1006268" i="1"/>
  <c r="F1006267" i="1"/>
  <c r="F1006266" i="1"/>
  <c r="F1006265" i="1"/>
  <c r="F1006264" i="1"/>
  <c r="F1006263" i="1"/>
  <c r="F1006262" i="1"/>
  <c r="F1006261" i="1"/>
  <c r="F1006260" i="1"/>
  <c r="F1006259" i="1"/>
  <c r="F1006258" i="1"/>
  <c r="F1006257" i="1"/>
  <c r="F1006256" i="1"/>
  <c r="F1006255" i="1"/>
  <c r="F1006254" i="1"/>
  <c r="F1006253" i="1"/>
  <c r="F1006252" i="1"/>
  <c r="F1006251" i="1"/>
  <c r="F1006250" i="1"/>
  <c r="F1006249" i="1"/>
  <c r="F1006248" i="1"/>
  <c r="F1006247" i="1"/>
  <c r="F1006246" i="1"/>
  <c r="F1006245" i="1"/>
  <c r="F1006244" i="1"/>
  <c r="F1006243" i="1"/>
  <c r="F1006242" i="1"/>
  <c r="F1006241" i="1"/>
  <c r="F1006240" i="1"/>
  <c r="F1006239" i="1"/>
  <c r="F1006238" i="1"/>
  <c r="F1006237" i="1"/>
  <c r="F1006236" i="1"/>
  <c r="F1006235" i="1"/>
  <c r="F1006234" i="1"/>
  <c r="F1006233" i="1"/>
  <c r="F1006232" i="1"/>
  <c r="F1006231" i="1"/>
  <c r="F1006230" i="1"/>
  <c r="F1006229" i="1"/>
  <c r="F1006228" i="1"/>
  <c r="F1006227" i="1"/>
  <c r="F1006226" i="1"/>
  <c r="F1006225" i="1"/>
  <c r="F1006224" i="1"/>
  <c r="F1006223" i="1"/>
  <c r="F1006222" i="1"/>
  <c r="F1006221" i="1"/>
  <c r="F1006220" i="1"/>
  <c r="F1006219" i="1"/>
  <c r="F1006218" i="1"/>
  <c r="F1006217" i="1"/>
  <c r="F1006216" i="1"/>
  <c r="F1006215" i="1"/>
  <c r="F1006214" i="1"/>
  <c r="F1006213" i="1"/>
  <c r="F1006212" i="1"/>
  <c r="F1006211" i="1"/>
  <c r="F1006210" i="1"/>
  <c r="F1006209" i="1"/>
  <c r="F1006208" i="1"/>
  <c r="F1006207" i="1"/>
  <c r="F1006206" i="1"/>
  <c r="F1006205" i="1"/>
  <c r="F1006204" i="1"/>
  <c r="F1006203" i="1"/>
  <c r="F1006202" i="1"/>
  <c r="F1006201" i="1"/>
  <c r="F1006200" i="1"/>
  <c r="F1006199" i="1"/>
  <c r="F1006198" i="1"/>
  <c r="F1006197" i="1"/>
  <c r="F1006196" i="1"/>
  <c r="F1006195" i="1"/>
  <c r="F1006194" i="1"/>
  <c r="F1006193" i="1"/>
  <c r="F1006192" i="1"/>
  <c r="F1006191" i="1"/>
  <c r="F1006190" i="1"/>
  <c r="F1006189" i="1"/>
  <c r="F1006188" i="1"/>
  <c r="F1006187" i="1"/>
  <c r="F1006186" i="1"/>
  <c r="F1006185" i="1"/>
  <c r="F1006184" i="1"/>
  <c r="F1006183" i="1"/>
  <c r="F1006182" i="1"/>
  <c r="F1006181" i="1"/>
  <c r="F1006180" i="1"/>
  <c r="F1006179" i="1"/>
  <c r="F1006178" i="1"/>
  <c r="F1006177" i="1"/>
  <c r="F1006176" i="1"/>
  <c r="F1006175" i="1"/>
  <c r="F1006174" i="1"/>
  <c r="F1006173" i="1"/>
  <c r="F1006172" i="1"/>
  <c r="F1006171" i="1"/>
  <c r="F1006170" i="1"/>
  <c r="F1006169" i="1"/>
  <c r="F1006168" i="1"/>
  <c r="F1006167" i="1"/>
  <c r="F1006166" i="1"/>
  <c r="F1006165" i="1"/>
  <c r="F1006164" i="1"/>
  <c r="F1006163" i="1"/>
  <c r="F1006162" i="1"/>
  <c r="F1006161" i="1"/>
  <c r="F1006160" i="1"/>
  <c r="F1006159" i="1"/>
  <c r="F1006158" i="1"/>
  <c r="F1006157" i="1"/>
  <c r="F1006156" i="1"/>
  <c r="F1006155" i="1"/>
  <c r="F1006154" i="1"/>
  <c r="F1006153" i="1"/>
  <c r="F1006152" i="1"/>
  <c r="F1006151" i="1"/>
  <c r="F1006150" i="1"/>
  <c r="F1006149" i="1"/>
  <c r="F1006148" i="1"/>
  <c r="F1006147" i="1"/>
  <c r="F1006146" i="1"/>
  <c r="F1006145" i="1"/>
  <c r="F1006144" i="1"/>
  <c r="F1006143" i="1"/>
  <c r="F1006142" i="1"/>
  <c r="F1006141" i="1"/>
  <c r="F1006140" i="1"/>
  <c r="F1006139" i="1"/>
  <c r="F1006138" i="1"/>
  <c r="F1006137" i="1"/>
  <c r="F1006136" i="1"/>
  <c r="F1006135" i="1"/>
  <c r="F1006134" i="1"/>
  <c r="F1006133" i="1"/>
  <c r="F1006132" i="1"/>
  <c r="F1006131" i="1"/>
  <c r="F1006130" i="1"/>
  <c r="F1006129" i="1"/>
  <c r="F1006128" i="1"/>
  <c r="F1006127" i="1"/>
  <c r="F1006126" i="1"/>
  <c r="F1006125" i="1"/>
  <c r="F1006124" i="1"/>
  <c r="F1006123" i="1"/>
  <c r="F1006122" i="1"/>
  <c r="F1006121" i="1"/>
  <c r="F1006120" i="1"/>
  <c r="F1006119" i="1"/>
  <c r="F1006118" i="1"/>
  <c r="F1006117" i="1"/>
  <c r="F1006116" i="1"/>
  <c r="F1006115" i="1"/>
  <c r="F1006114" i="1"/>
  <c r="F1006113" i="1"/>
  <c r="F1006112" i="1"/>
  <c r="F1006111" i="1"/>
  <c r="F1006110" i="1"/>
  <c r="F1006109" i="1"/>
  <c r="F1006108" i="1"/>
  <c r="F1006107" i="1"/>
  <c r="F1006106" i="1"/>
  <c r="F1006105" i="1"/>
  <c r="F1006104" i="1"/>
  <c r="F1006103" i="1"/>
  <c r="F1006102" i="1"/>
  <c r="F1006101" i="1"/>
  <c r="F1006100" i="1"/>
  <c r="F1006099" i="1"/>
  <c r="F1006098" i="1"/>
  <c r="F1006097" i="1"/>
  <c r="F1006096" i="1"/>
  <c r="F1006095" i="1"/>
  <c r="F1006094" i="1"/>
  <c r="F1006093" i="1"/>
  <c r="F1006092" i="1"/>
  <c r="F1006091" i="1"/>
  <c r="F1006090" i="1"/>
  <c r="F1006089" i="1"/>
  <c r="F1006088" i="1"/>
  <c r="F1006087" i="1"/>
  <c r="F1006086" i="1"/>
  <c r="F1006085" i="1"/>
  <c r="F1006084" i="1"/>
  <c r="F1006083" i="1"/>
  <c r="F1006082" i="1"/>
  <c r="F1006081" i="1"/>
  <c r="F1006080" i="1"/>
  <c r="F1006079" i="1"/>
  <c r="F1006078" i="1"/>
  <c r="F1006077" i="1"/>
  <c r="F1006076" i="1"/>
  <c r="F1006075" i="1"/>
  <c r="F1006074" i="1"/>
  <c r="F1006073" i="1"/>
  <c r="F1006072" i="1"/>
  <c r="F1006071" i="1"/>
  <c r="F1006070" i="1"/>
  <c r="F1006069" i="1"/>
  <c r="F1006068" i="1"/>
  <c r="F1006067" i="1"/>
  <c r="F1006066" i="1"/>
  <c r="F1006065" i="1"/>
  <c r="F1006064" i="1"/>
  <c r="F1006063" i="1"/>
  <c r="F1006062" i="1"/>
  <c r="F1006061" i="1"/>
  <c r="F1006060" i="1"/>
  <c r="F1006059" i="1"/>
  <c r="F1006058" i="1"/>
  <c r="F1006057" i="1"/>
  <c r="F1006056" i="1"/>
  <c r="F1006055" i="1"/>
  <c r="F1006054" i="1"/>
  <c r="F1006053" i="1"/>
  <c r="F1006052" i="1"/>
  <c r="F1006051" i="1"/>
  <c r="F1006050" i="1"/>
  <c r="F1006049" i="1"/>
  <c r="F1006048" i="1"/>
  <c r="F1006047" i="1"/>
  <c r="F1006046" i="1"/>
  <c r="F1006045" i="1"/>
  <c r="F1006044" i="1"/>
  <c r="F1006043" i="1"/>
  <c r="F1006042" i="1"/>
  <c r="F1006041" i="1"/>
  <c r="F1006040" i="1"/>
  <c r="F1006039" i="1"/>
  <c r="F1006038" i="1"/>
  <c r="F1006037" i="1"/>
  <c r="F1006036" i="1"/>
  <c r="F1006035" i="1"/>
  <c r="F1006034" i="1"/>
  <c r="F1006033" i="1"/>
  <c r="F1006032" i="1"/>
  <c r="F1006031" i="1"/>
  <c r="F1006030" i="1"/>
  <c r="F1006029" i="1"/>
  <c r="F1006028" i="1"/>
  <c r="F1006027" i="1"/>
  <c r="F1006026" i="1"/>
  <c r="F1006025" i="1"/>
  <c r="F1006024" i="1"/>
  <c r="F1006023" i="1"/>
  <c r="F1006022" i="1"/>
  <c r="F1006021" i="1"/>
  <c r="F1006020" i="1"/>
  <c r="F1006019" i="1"/>
  <c r="F1006018" i="1"/>
  <c r="F1006017" i="1"/>
  <c r="F1006016" i="1"/>
  <c r="F1006015" i="1"/>
  <c r="F1006014" i="1"/>
  <c r="F1006013" i="1"/>
  <c r="F1006012" i="1"/>
  <c r="F1006011" i="1"/>
  <c r="F1006010" i="1"/>
  <c r="F1006009" i="1"/>
  <c r="F1006008" i="1"/>
  <c r="F1006007" i="1"/>
  <c r="F1006006" i="1"/>
  <c r="F1006005" i="1"/>
  <c r="F1006004" i="1"/>
  <c r="F1006003" i="1"/>
  <c r="F1006002" i="1"/>
  <c r="F1006001" i="1"/>
  <c r="F1006000" i="1"/>
  <c r="F1005999" i="1"/>
  <c r="F1005998" i="1"/>
  <c r="F1005997" i="1"/>
  <c r="F1005996" i="1"/>
  <c r="F1005995" i="1"/>
  <c r="F1005994" i="1"/>
  <c r="F1005993" i="1"/>
  <c r="F1005992" i="1"/>
  <c r="F1005991" i="1"/>
  <c r="F1005990" i="1"/>
  <c r="F1005989" i="1"/>
  <c r="F1005988" i="1"/>
  <c r="F1005987" i="1"/>
  <c r="F1005986" i="1"/>
  <c r="F1005985" i="1"/>
  <c r="F1005984" i="1"/>
  <c r="F1005983" i="1"/>
  <c r="F1005982" i="1"/>
  <c r="F1005981" i="1"/>
  <c r="F1005980" i="1"/>
  <c r="F1005979" i="1"/>
  <c r="F1005978" i="1"/>
  <c r="F1005977" i="1"/>
  <c r="F1005976" i="1"/>
  <c r="F1005975" i="1"/>
  <c r="F1005974" i="1"/>
  <c r="F1005973" i="1"/>
  <c r="F1005972" i="1"/>
  <c r="F1005971" i="1"/>
  <c r="F1005970" i="1"/>
  <c r="F1005969" i="1"/>
  <c r="F1005968" i="1"/>
  <c r="F1005967" i="1"/>
  <c r="F1005966" i="1"/>
  <c r="F1005965" i="1"/>
  <c r="F1005964" i="1"/>
  <c r="F1005963" i="1"/>
  <c r="F1005962" i="1"/>
  <c r="F1005961" i="1"/>
  <c r="F1005960" i="1"/>
  <c r="F1005959" i="1"/>
  <c r="F1005958" i="1"/>
  <c r="F1005957" i="1"/>
  <c r="F1005956" i="1"/>
  <c r="F1005955" i="1"/>
  <c r="F1005954" i="1"/>
  <c r="F1005953" i="1"/>
  <c r="F1005952" i="1"/>
  <c r="F1005951" i="1"/>
  <c r="F1005950" i="1"/>
  <c r="F1005949" i="1"/>
  <c r="F1005948" i="1"/>
  <c r="F1005947" i="1"/>
  <c r="F1005946" i="1"/>
  <c r="F1005945" i="1"/>
  <c r="F1005944" i="1"/>
  <c r="F1005943" i="1"/>
  <c r="F1005942" i="1"/>
  <c r="F1005941" i="1"/>
  <c r="F1005940" i="1"/>
  <c r="F1005939" i="1"/>
  <c r="F1005938" i="1"/>
  <c r="F1005937" i="1"/>
  <c r="F1005936" i="1"/>
  <c r="F1005935" i="1"/>
  <c r="F1005934" i="1"/>
  <c r="F1005933" i="1"/>
  <c r="F1005932" i="1"/>
  <c r="F1005931" i="1"/>
  <c r="F1005930" i="1"/>
  <c r="F1005929" i="1"/>
  <c r="F1005928" i="1"/>
  <c r="F1005927" i="1"/>
  <c r="F1005926" i="1"/>
  <c r="F1005925" i="1"/>
  <c r="F1005924" i="1"/>
  <c r="F1005923" i="1"/>
  <c r="F1005922" i="1"/>
  <c r="F1005921" i="1"/>
  <c r="F1005920" i="1"/>
  <c r="F1005919" i="1"/>
  <c r="F1005918" i="1"/>
  <c r="F1005917" i="1"/>
  <c r="F1005916" i="1"/>
  <c r="F1005915" i="1"/>
  <c r="F1005914" i="1"/>
  <c r="F1005913" i="1"/>
  <c r="F1005912" i="1"/>
  <c r="F1005911" i="1"/>
  <c r="F1005910" i="1"/>
  <c r="F1005909" i="1"/>
  <c r="F1005908" i="1"/>
  <c r="F1005907" i="1"/>
  <c r="F1005906" i="1"/>
  <c r="F1005905" i="1"/>
  <c r="F1005904" i="1"/>
  <c r="F1005903" i="1"/>
  <c r="F1005902" i="1"/>
  <c r="F1005901" i="1"/>
  <c r="F1005900" i="1"/>
  <c r="F1005899" i="1"/>
  <c r="F1005898" i="1"/>
  <c r="F1005897" i="1"/>
  <c r="F1005896" i="1"/>
  <c r="F1005895" i="1"/>
  <c r="F1005894" i="1"/>
  <c r="F1005893" i="1"/>
  <c r="F1005892" i="1"/>
  <c r="F1005891" i="1"/>
  <c r="F1005890" i="1"/>
  <c r="F1005889" i="1"/>
  <c r="F1005888" i="1"/>
  <c r="F1005887" i="1"/>
  <c r="F1005886" i="1"/>
  <c r="F1005885" i="1"/>
  <c r="F1005884" i="1"/>
  <c r="F1005883" i="1"/>
  <c r="F1005882" i="1"/>
  <c r="F1005881" i="1"/>
  <c r="F1005880" i="1"/>
  <c r="F1005879" i="1"/>
  <c r="F1005878" i="1"/>
  <c r="F1005877" i="1"/>
  <c r="F1005876" i="1"/>
  <c r="F1005875" i="1"/>
  <c r="F1005874" i="1"/>
  <c r="F1005873" i="1"/>
  <c r="F1005872" i="1"/>
  <c r="F1005871" i="1"/>
  <c r="F1005870" i="1"/>
  <c r="F1005869" i="1"/>
  <c r="F1005868" i="1"/>
  <c r="F1005867" i="1"/>
  <c r="F1005866" i="1"/>
  <c r="F1005865" i="1"/>
  <c r="F1005864" i="1"/>
  <c r="F1005863" i="1"/>
  <c r="F1005862" i="1"/>
  <c r="F1005861" i="1"/>
  <c r="F1005860" i="1"/>
  <c r="F1005859" i="1"/>
  <c r="F1005858" i="1"/>
  <c r="F1005857" i="1"/>
  <c r="F1005856" i="1"/>
  <c r="F1005855" i="1"/>
  <c r="F1005854" i="1"/>
  <c r="F1005853" i="1"/>
  <c r="F1005852" i="1"/>
  <c r="F1005851" i="1"/>
  <c r="F1005850" i="1"/>
  <c r="F1005849" i="1"/>
  <c r="F1005848" i="1"/>
  <c r="F1005847" i="1"/>
  <c r="F1005846" i="1"/>
  <c r="F1005845" i="1"/>
  <c r="F1005844" i="1"/>
  <c r="F1005843" i="1"/>
  <c r="F1005842" i="1"/>
  <c r="F1005841" i="1"/>
  <c r="F1005840" i="1"/>
  <c r="F1005839" i="1"/>
  <c r="F1005838" i="1"/>
  <c r="F1005837" i="1"/>
  <c r="F1005836" i="1"/>
  <c r="F1005835" i="1"/>
  <c r="F1005834" i="1"/>
  <c r="F1005833" i="1"/>
  <c r="F1005832" i="1"/>
  <c r="F1005831" i="1"/>
  <c r="F1005830" i="1"/>
  <c r="F1005829" i="1"/>
  <c r="F1005828" i="1"/>
  <c r="F1005827" i="1"/>
  <c r="F1005826" i="1"/>
  <c r="F1005825" i="1"/>
  <c r="F1005824" i="1"/>
  <c r="F1005823" i="1"/>
  <c r="F1005822" i="1"/>
  <c r="F1005821" i="1"/>
  <c r="F1005820" i="1"/>
  <c r="F1005819" i="1"/>
  <c r="F1005818" i="1"/>
  <c r="F1005817" i="1"/>
  <c r="F1005816" i="1"/>
  <c r="F1005815" i="1"/>
  <c r="F1005814" i="1"/>
  <c r="F1005813" i="1"/>
  <c r="F1005812" i="1"/>
  <c r="F1005811" i="1"/>
  <c r="F1005810" i="1"/>
  <c r="F1005809" i="1"/>
  <c r="F1005808" i="1"/>
  <c r="F1005807" i="1"/>
  <c r="F1005806" i="1"/>
  <c r="F1005805" i="1"/>
  <c r="F1005804" i="1"/>
  <c r="F1005803" i="1"/>
  <c r="F1005802" i="1"/>
  <c r="F1005801" i="1"/>
  <c r="F1005800" i="1"/>
  <c r="F1005799" i="1"/>
  <c r="F1005798" i="1"/>
  <c r="F1005797" i="1"/>
  <c r="F1005796" i="1"/>
  <c r="F1005795" i="1"/>
  <c r="F1005794" i="1"/>
  <c r="F1005793" i="1"/>
  <c r="F1005792" i="1"/>
  <c r="F1005791" i="1"/>
  <c r="F1005790" i="1"/>
  <c r="F1005789" i="1"/>
  <c r="F1005788" i="1"/>
  <c r="F1005787" i="1"/>
  <c r="F1005786" i="1"/>
  <c r="F1005785" i="1"/>
  <c r="F1005784" i="1"/>
  <c r="F1005783" i="1"/>
  <c r="F1005782" i="1"/>
  <c r="F1005781" i="1"/>
  <c r="F1005780" i="1"/>
  <c r="F1005779" i="1"/>
  <c r="F1005778" i="1"/>
  <c r="F1005777" i="1"/>
  <c r="F1005776" i="1"/>
  <c r="F1005775" i="1"/>
  <c r="F1005774" i="1"/>
  <c r="F1005773" i="1"/>
  <c r="F1005772" i="1"/>
  <c r="F1005771" i="1"/>
  <c r="F1005770" i="1"/>
  <c r="F1005769" i="1"/>
  <c r="F1005768" i="1"/>
  <c r="F1005767" i="1"/>
  <c r="F1005766" i="1"/>
  <c r="F1005765" i="1"/>
  <c r="F1005764" i="1"/>
  <c r="F1005763" i="1"/>
  <c r="F1005762" i="1"/>
  <c r="F1005761" i="1"/>
  <c r="F1005760" i="1"/>
  <c r="F1005759" i="1"/>
  <c r="F1005758" i="1"/>
  <c r="F1005757" i="1"/>
  <c r="F1005756" i="1"/>
  <c r="F1005755" i="1"/>
  <c r="F1005754" i="1"/>
  <c r="F1005753" i="1"/>
  <c r="F1005752" i="1"/>
  <c r="F1005751" i="1"/>
  <c r="F1005750" i="1"/>
  <c r="F1005749" i="1"/>
  <c r="F1005748" i="1"/>
  <c r="F1005747" i="1"/>
  <c r="F1005746" i="1"/>
  <c r="F1005745" i="1"/>
  <c r="F1005744" i="1"/>
  <c r="F1005743" i="1"/>
  <c r="F1005742" i="1"/>
  <c r="F1005741" i="1"/>
  <c r="F1005740" i="1"/>
  <c r="F1005739" i="1"/>
  <c r="F1005738" i="1"/>
  <c r="F1005737" i="1"/>
  <c r="F1005736" i="1"/>
  <c r="F1005735" i="1"/>
  <c r="F1005734" i="1"/>
  <c r="F1005733" i="1"/>
  <c r="F1005732" i="1"/>
  <c r="F1005731" i="1"/>
  <c r="F1005730" i="1"/>
  <c r="F1005729" i="1"/>
  <c r="F1005728" i="1"/>
  <c r="F1005727" i="1"/>
  <c r="F1005726" i="1"/>
  <c r="F1005725" i="1"/>
  <c r="F1005724" i="1"/>
  <c r="F1005723" i="1"/>
  <c r="F1005722" i="1"/>
  <c r="F1005721" i="1"/>
  <c r="F1005720" i="1"/>
  <c r="F1005719" i="1"/>
  <c r="F1005718" i="1"/>
  <c r="F1005717" i="1"/>
  <c r="F1005716" i="1"/>
  <c r="F1005715" i="1"/>
  <c r="F1005714" i="1"/>
  <c r="F1005713" i="1"/>
  <c r="F1005712" i="1"/>
  <c r="F1005711" i="1"/>
  <c r="F1005710" i="1"/>
  <c r="F1005709" i="1"/>
  <c r="F1005708" i="1"/>
  <c r="F1005707" i="1"/>
  <c r="F1005706" i="1"/>
  <c r="F1005705" i="1"/>
  <c r="F1005704" i="1"/>
  <c r="F1005703" i="1"/>
  <c r="F1005702" i="1"/>
  <c r="F1005701" i="1"/>
  <c r="F1005700" i="1"/>
  <c r="F1005699" i="1"/>
  <c r="F1005698" i="1"/>
  <c r="F1005697" i="1"/>
  <c r="F1005696" i="1"/>
  <c r="F1005695" i="1"/>
  <c r="F1005694" i="1"/>
  <c r="F1005693" i="1"/>
  <c r="F1005692" i="1"/>
  <c r="F1005691" i="1"/>
  <c r="F1005690" i="1"/>
  <c r="F1005689" i="1"/>
  <c r="F1005688" i="1"/>
  <c r="F1005687" i="1"/>
  <c r="F1005686" i="1"/>
  <c r="F1005685" i="1"/>
  <c r="F1005684" i="1"/>
  <c r="F1005683" i="1"/>
  <c r="F1005682" i="1"/>
  <c r="F1005681" i="1"/>
  <c r="F1005680" i="1"/>
  <c r="F1005679" i="1"/>
  <c r="F1005678" i="1"/>
  <c r="F1005677" i="1"/>
  <c r="F1005676" i="1"/>
  <c r="F1005675" i="1"/>
  <c r="F1005674" i="1"/>
  <c r="F1005673" i="1"/>
  <c r="F1005672" i="1"/>
  <c r="F1005671" i="1"/>
  <c r="F1005670" i="1"/>
  <c r="F1005669" i="1"/>
  <c r="F1005668" i="1"/>
  <c r="F1005667" i="1"/>
  <c r="F1005666" i="1"/>
  <c r="F1005665" i="1"/>
  <c r="F1005664" i="1"/>
  <c r="F1005663" i="1"/>
  <c r="F1005662" i="1"/>
  <c r="F1005661" i="1"/>
  <c r="F1005660" i="1"/>
  <c r="F1005659" i="1"/>
  <c r="F1005658" i="1"/>
  <c r="F1005657" i="1"/>
  <c r="F1005656" i="1"/>
  <c r="F1005655" i="1"/>
  <c r="F1005654" i="1"/>
  <c r="F1005653" i="1"/>
  <c r="F1005652" i="1"/>
  <c r="F1005651" i="1"/>
  <c r="F1005650" i="1"/>
  <c r="F1005649" i="1"/>
  <c r="F1005648" i="1"/>
  <c r="F1005647" i="1"/>
  <c r="F1005646" i="1"/>
  <c r="F1005645" i="1"/>
  <c r="F1005644" i="1"/>
  <c r="F1005643" i="1"/>
  <c r="F1005642" i="1"/>
  <c r="F1005641" i="1"/>
  <c r="F1005640" i="1"/>
  <c r="F1005639" i="1"/>
  <c r="F1005638" i="1"/>
  <c r="F1005637" i="1"/>
  <c r="F1005636" i="1"/>
  <c r="F1005635" i="1"/>
  <c r="F1005634" i="1"/>
  <c r="F1005633" i="1"/>
  <c r="F1005632" i="1"/>
  <c r="F1005631" i="1"/>
  <c r="F1005630" i="1"/>
  <c r="F1005629" i="1"/>
  <c r="F1005628" i="1"/>
  <c r="F1005627" i="1"/>
  <c r="F1005626" i="1"/>
  <c r="F1005625" i="1"/>
  <c r="F1005624" i="1"/>
  <c r="F1005623" i="1"/>
  <c r="F1005622" i="1"/>
  <c r="F1005621" i="1"/>
  <c r="F1005620" i="1"/>
  <c r="F1005619" i="1"/>
  <c r="F1005618" i="1"/>
  <c r="F1005617" i="1"/>
  <c r="F1005616" i="1"/>
  <c r="F1005615" i="1"/>
  <c r="F1005614" i="1"/>
  <c r="F1005613" i="1"/>
  <c r="F1005612" i="1"/>
  <c r="F1005611" i="1"/>
  <c r="F1005610" i="1"/>
  <c r="F1005609" i="1"/>
  <c r="F1005608" i="1"/>
  <c r="F1005607" i="1"/>
  <c r="F1005606" i="1"/>
  <c r="F1005605" i="1"/>
  <c r="F1005604" i="1"/>
  <c r="F1005603" i="1"/>
  <c r="F1005602" i="1"/>
  <c r="F1005601" i="1"/>
  <c r="F1005600" i="1"/>
  <c r="F1005599" i="1"/>
  <c r="F1005598" i="1"/>
  <c r="F1005597" i="1"/>
  <c r="F1005596" i="1"/>
  <c r="F1005595" i="1"/>
  <c r="F1005594" i="1"/>
  <c r="F1005593" i="1"/>
  <c r="F1005592" i="1"/>
  <c r="F1005591" i="1"/>
  <c r="F1005590" i="1"/>
  <c r="F1005589" i="1"/>
  <c r="F1005588" i="1"/>
  <c r="F1005587" i="1"/>
  <c r="F1005586" i="1"/>
  <c r="F1005585" i="1"/>
  <c r="F1005584" i="1"/>
  <c r="F1005583" i="1"/>
  <c r="F1005582" i="1"/>
  <c r="F1005581" i="1"/>
  <c r="F1005580" i="1"/>
  <c r="F1005579" i="1"/>
  <c r="F1005578" i="1"/>
  <c r="F1005577" i="1"/>
  <c r="F1005576" i="1"/>
  <c r="F1005575" i="1"/>
  <c r="F1005574" i="1"/>
  <c r="F1005573" i="1"/>
  <c r="F1005572" i="1"/>
  <c r="F1005571" i="1"/>
  <c r="F1005570" i="1"/>
  <c r="F1005569" i="1"/>
  <c r="F1005568" i="1"/>
  <c r="F1005567" i="1"/>
  <c r="F1005566" i="1"/>
  <c r="F1005565" i="1"/>
  <c r="F1005564" i="1"/>
  <c r="F1005563" i="1"/>
  <c r="F1005562" i="1"/>
  <c r="F1005561" i="1"/>
  <c r="F1005560" i="1"/>
  <c r="F1005559" i="1"/>
  <c r="F1005558" i="1"/>
  <c r="F1005557" i="1"/>
  <c r="F1005556" i="1"/>
  <c r="F1005555" i="1"/>
  <c r="F1005554" i="1"/>
  <c r="F1005553" i="1"/>
  <c r="F1005552" i="1"/>
  <c r="F1005551" i="1"/>
  <c r="F1005550" i="1"/>
  <c r="F1005549" i="1"/>
  <c r="F1005548" i="1"/>
  <c r="F1005547" i="1"/>
  <c r="F1005546" i="1"/>
  <c r="F1005545" i="1"/>
  <c r="F1005544" i="1"/>
  <c r="F1005543" i="1"/>
  <c r="F1005542" i="1"/>
  <c r="F1005541" i="1"/>
  <c r="F1005540" i="1"/>
  <c r="F1005539" i="1"/>
  <c r="F1005538" i="1"/>
  <c r="F1005537" i="1"/>
  <c r="F1005536" i="1"/>
  <c r="F1005535" i="1"/>
  <c r="F1005534" i="1"/>
  <c r="F1005533" i="1"/>
  <c r="F1005532" i="1"/>
  <c r="F1005531" i="1"/>
  <c r="F1005530" i="1"/>
  <c r="F1005529" i="1"/>
  <c r="F1005528" i="1"/>
  <c r="F1005527" i="1"/>
  <c r="F1005526" i="1"/>
  <c r="F1005525" i="1"/>
  <c r="F1005524" i="1"/>
  <c r="F1005523" i="1"/>
  <c r="F1005522" i="1"/>
  <c r="F1005521" i="1"/>
  <c r="F1005520" i="1"/>
  <c r="F1005519" i="1"/>
  <c r="F1005518" i="1"/>
  <c r="F1005517" i="1"/>
  <c r="F1005516" i="1"/>
  <c r="F1005515" i="1"/>
  <c r="F1005514" i="1"/>
  <c r="F1005513" i="1"/>
  <c r="F1005512" i="1"/>
  <c r="F1005511" i="1"/>
  <c r="F1005510" i="1"/>
  <c r="F1005509" i="1"/>
  <c r="F1005508" i="1"/>
  <c r="F1005507" i="1"/>
  <c r="F1005506" i="1"/>
  <c r="F1005505" i="1"/>
  <c r="F1005504" i="1"/>
  <c r="F1005503" i="1"/>
  <c r="F1005502" i="1"/>
  <c r="F1005501" i="1"/>
  <c r="F1005500" i="1"/>
  <c r="F1005499" i="1"/>
  <c r="F1005498" i="1"/>
  <c r="F1005497" i="1"/>
  <c r="F1005496" i="1"/>
  <c r="F1005495" i="1"/>
  <c r="F1005494" i="1"/>
  <c r="F1005493" i="1"/>
  <c r="F1005492" i="1"/>
  <c r="F1005491" i="1"/>
  <c r="F1005490" i="1"/>
  <c r="F1005489" i="1"/>
  <c r="F1005488" i="1"/>
  <c r="F1005487" i="1"/>
  <c r="F1005486" i="1"/>
  <c r="F1005485" i="1"/>
  <c r="F1005484" i="1"/>
  <c r="F1005483" i="1"/>
  <c r="F1005482" i="1"/>
  <c r="F1005481" i="1"/>
  <c r="F1005480" i="1"/>
  <c r="F1005479" i="1"/>
  <c r="F1005478" i="1"/>
  <c r="F1005477" i="1"/>
  <c r="F1005476" i="1"/>
  <c r="F1005475" i="1"/>
  <c r="F1005474" i="1"/>
  <c r="F1005473" i="1"/>
  <c r="F1005472" i="1"/>
  <c r="F1005471" i="1"/>
  <c r="F1005470" i="1"/>
  <c r="F1005469" i="1"/>
  <c r="F1005468" i="1"/>
  <c r="F1005467" i="1"/>
  <c r="F1005466" i="1"/>
  <c r="F1005465" i="1"/>
  <c r="F1005464" i="1"/>
  <c r="F1005463" i="1"/>
  <c r="F1005462" i="1"/>
  <c r="F1005461" i="1"/>
  <c r="F1005460" i="1"/>
  <c r="F1005459" i="1"/>
  <c r="F1005458" i="1"/>
  <c r="F1005457" i="1"/>
  <c r="F1005456" i="1"/>
  <c r="F1005455" i="1"/>
  <c r="F1005454" i="1"/>
  <c r="F1005453" i="1"/>
  <c r="F1005452" i="1"/>
  <c r="F1005451" i="1"/>
  <c r="F1005450" i="1"/>
  <c r="F1005449" i="1"/>
  <c r="F1005448" i="1"/>
  <c r="F1005447" i="1"/>
  <c r="F1005446" i="1"/>
  <c r="F1005445" i="1"/>
  <c r="F1005444" i="1"/>
  <c r="F1005443" i="1"/>
  <c r="F1005442" i="1"/>
  <c r="F1005441" i="1"/>
  <c r="F1005440" i="1"/>
  <c r="F1005439" i="1"/>
  <c r="F1005438" i="1"/>
  <c r="F1005437" i="1"/>
  <c r="F1005436" i="1"/>
  <c r="F1005435" i="1"/>
  <c r="F1005434" i="1"/>
  <c r="F1005433" i="1"/>
  <c r="F1005432" i="1"/>
  <c r="F1005431" i="1"/>
  <c r="F1005430" i="1"/>
  <c r="F1005429" i="1"/>
  <c r="F1005428" i="1"/>
  <c r="F1005427" i="1"/>
  <c r="F1005426" i="1"/>
  <c r="F1005425" i="1"/>
  <c r="F1005424" i="1"/>
  <c r="F1005423" i="1"/>
  <c r="F1005422" i="1"/>
  <c r="F1005421" i="1"/>
  <c r="F1005420" i="1"/>
  <c r="F1005419" i="1"/>
  <c r="F1005418" i="1"/>
  <c r="F1005417" i="1"/>
  <c r="F1005416" i="1"/>
  <c r="F1005415" i="1"/>
  <c r="F1005414" i="1"/>
  <c r="F1005413" i="1"/>
  <c r="F1005412" i="1"/>
  <c r="F1005411" i="1"/>
  <c r="F1005410" i="1"/>
  <c r="F1005409" i="1"/>
  <c r="F1005408" i="1"/>
  <c r="F1005407" i="1"/>
  <c r="F1005406" i="1"/>
  <c r="F1005405" i="1"/>
  <c r="F1005404" i="1"/>
  <c r="F1005403" i="1"/>
  <c r="F1005402" i="1"/>
  <c r="F1005401" i="1"/>
  <c r="F1005400" i="1"/>
  <c r="F1005399" i="1"/>
  <c r="F1005398" i="1"/>
  <c r="F1005397" i="1"/>
  <c r="F1005396" i="1"/>
  <c r="F1005395" i="1"/>
  <c r="F1005394" i="1"/>
  <c r="F1005393" i="1"/>
  <c r="F1005392" i="1"/>
  <c r="F1005391" i="1"/>
  <c r="F1005390" i="1"/>
  <c r="F1005389" i="1"/>
  <c r="F1005388" i="1"/>
  <c r="F1005387" i="1"/>
  <c r="F1005386" i="1"/>
  <c r="F1005385" i="1"/>
  <c r="F1005384" i="1"/>
  <c r="F1005383" i="1"/>
  <c r="F1005382" i="1"/>
  <c r="F1005381" i="1"/>
  <c r="F1005380" i="1"/>
  <c r="F1005379" i="1"/>
  <c r="F1005378" i="1"/>
  <c r="F1005377" i="1"/>
  <c r="F1005376" i="1"/>
  <c r="F1005375" i="1"/>
  <c r="F1005374" i="1"/>
  <c r="F1005373" i="1"/>
  <c r="F1005372" i="1"/>
  <c r="F1005371" i="1"/>
  <c r="F1005370" i="1"/>
  <c r="F1005369" i="1"/>
  <c r="F1005368" i="1"/>
  <c r="F1005367" i="1"/>
  <c r="F1005366" i="1"/>
  <c r="F1005365" i="1"/>
  <c r="F1005364" i="1"/>
  <c r="F1005363" i="1"/>
  <c r="F1005362" i="1"/>
  <c r="F1005361" i="1"/>
  <c r="F1005360" i="1"/>
  <c r="F1005359" i="1"/>
  <c r="F1005358" i="1"/>
  <c r="F1005357" i="1"/>
  <c r="F1005356" i="1"/>
  <c r="F1005355" i="1"/>
  <c r="F1005354" i="1"/>
  <c r="F1005353" i="1"/>
  <c r="F1005352" i="1"/>
  <c r="F1005351" i="1"/>
  <c r="F1005350" i="1"/>
  <c r="F1005349" i="1"/>
  <c r="F1005348" i="1"/>
  <c r="F1005347" i="1"/>
  <c r="F1005346" i="1"/>
  <c r="F1005345" i="1"/>
  <c r="F1005344" i="1"/>
  <c r="F1005343" i="1"/>
  <c r="F1005342" i="1"/>
  <c r="F1005341" i="1"/>
  <c r="F1005340" i="1"/>
  <c r="F1005339" i="1"/>
  <c r="F1005338" i="1"/>
  <c r="F1005337" i="1"/>
  <c r="F1005336" i="1"/>
  <c r="F1005335" i="1"/>
  <c r="F1005334" i="1"/>
  <c r="F1005333" i="1"/>
  <c r="F1005332" i="1"/>
  <c r="F1005331" i="1"/>
  <c r="F1005330" i="1"/>
  <c r="F1005329" i="1"/>
  <c r="F1005328" i="1"/>
  <c r="F1005327" i="1"/>
  <c r="F1005326" i="1"/>
  <c r="F1005325" i="1"/>
  <c r="F1005324" i="1"/>
  <c r="F1005323" i="1"/>
  <c r="F1005322" i="1"/>
  <c r="F1005321" i="1"/>
  <c r="F1005320" i="1"/>
  <c r="F1005319" i="1"/>
  <c r="F1005318" i="1"/>
  <c r="F1005317" i="1"/>
  <c r="F1005316" i="1"/>
  <c r="F1005315" i="1"/>
  <c r="F1005314" i="1"/>
  <c r="F1005313" i="1"/>
  <c r="F1005312" i="1"/>
  <c r="F1005311" i="1"/>
  <c r="F1005310" i="1"/>
  <c r="F1005309" i="1"/>
  <c r="F1005308" i="1"/>
  <c r="F1005307" i="1"/>
  <c r="F1005306" i="1"/>
  <c r="F1005305" i="1"/>
  <c r="F1005304" i="1"/>
  <c r="F1005303" i="1"/>
  <c r="F1005302" i="1"/>
  <c r="F1005301" i="1"/>
  <c r="F1005300" i="1"/>
  <c r="F1005299" i="1"/>
  <c r="F1005298" i="1"/>
  <c r="F1005297" i="1"/>
  <c r="F1005296" i="1"/>
  <c r="F1005295" i="1"/>
  <c r="F1005294" i="1"/>
  <c r="F1005293" i="1"/>
  <c r="F1005292" i="1"/>
  <c r="F1005291" i="1"/>
  <c r="F1005290" i="1"/>
  <c r="F1005289" i="1"/>
  <c r="F1005288" i="1"/>
  <c r="F1005287" i="1"/>
  <c r="F1005286" i="1"/>
  <c r="F1005285" i="1"/>
  <c r="F1005284" i="1"/>
  <c r="F1005283" i="1"/>
  <c r="F1005282" i="1"/>
  <c r="F1005281" i="1"/>
  <c r="F1005280" i="1"/>
  <c r="F1005279" i="1"/>
  <c r="F1005278" i="1"/>
  <c r="F1005277" i="1"/>
  <c r="F1005276" i="1"/>
  <c r="F1005275" i="1"/>
  <c r="F1005274" i="1"/>
  <c r="F1005273" i="1"/>
  <c r="F1005272" i="1"/>
  <c r="F1005271" i="1"/>
  <c r="F1005270" i="1"/>
  <c r="F1005269" i="1"/>
  <c r="F1005268" i="1"/>
  <c r="F1005267" i="1"/>
  <c r="F1005266" i="1"/>
  <c r="F1005265" i="1"/>
  <c r="F1005264" i="1"/>
  <c r="F1005263" i="1"/>
  <c r="F1005262" i="1"/>
  <c r="F1005261" i="1"/>
  <c r="F1005260" i="1"/>
  <c r="F1005259" i="1"/>
  <c r="F1005258" i="1"/>
  <c r="F1005257" i="1"/>
  <c r="F1005256" i="1"/>
  <c r="F1005255" i="1"/>
  <c r="F1005254" i="1"/>
  <c r="F1005253" i="1"/>
  <c r="F1005252" i="1"/>
  <c r="F1005251" i="1"/>
  <c r="F1005250" i="1"/>
  <c r="F1005249" i="1"/>
  <c r="F1005248" i="1"/>
  <c r="F1005247" i="1"/>
  <c r="F1005246" i="1"/>
  <c r="F1005245" i="1"/>
  <c r="F1005244" i="1"/>
  <c r="F1005243" i="1"/>
  <c r="F1005242" i="1"/>
  <c r="F1005241" i="1"/>
  <c r="F1005240" i="1"/>
  <c r="F1005239" i="1"/>
  <c r="F1005238" i="1"/>
  <c r="F1005237" i="1"/>
  <c r="F1005236" i="1"/>
  <c r="F1005235" i="1"/>
  <c r="F1005234" i="1"/>
  <c r="F1005233" i="1"/>
  <c r="F1005232" i="1"/>
  <c r="F1005231" i="1"/>
  <c r="F1005230" i="1"/>
  <c r="F1005229" i="1"/>
  <c r="F1005228" i="1"/>
  <c r="F1005227" i="1"/>
  <c r="F1005226" i="1"/>
  <c r="F1005225" i="1"/>
  <c r="F1005224" i="1"/>
  <c r="F1005223" i="1"/>
  <c r="F1005222" i="1"/>
  <c r="F1005221" i="1"/>
  <c r="F1005220" i="1"/>
  <c r="F1005219" i="1"/>
  <c r="F1005218" i="1"/>
  <c r="F1005217" i="1"/>
  <c r="F1005216" i="1"/>
  <c r="F1005215" i="1"/>
  <c r="F1005214" i="1"/>
  <c r="F1005213" i="1"/>
  <c r="F1005212" i="1"/>
  <c r="F1005211" i="1"/>
  <c r="F1005210" i="1"/>
  <c r="F1005209" i="1"/>
  <c r="F1005208" i="1"/>
  <c r="F1005207" i="1"/>
  <c r="F1005206" i="1"/>
  <c r="F1005205" i="1"/>
  <c r="F1005204" i="1"/>
  <c r="F1005203" i="1"/>
  <c r="F1005202" i="1"/>
  <c r="F1005201" i="1"/>
  <c r="F1005200" i="1"/>
  <c r="F1005199" i="1"/>
  <c r="F1005198" i="1"/>
  <c r="F1005197" i="1"/>
  <c r="F1005196" i="1"/>
  <c r="F1005195" i="1"/>
  <c r="F1005194" i="1"/>
  <c r="F1005193" i="1"/>
  <c r="F1005192" i="1"/>
  <c r="F1005191" i="1"/>
  <c r="F1005190" i="1"/>
  <c r="F1005189" i="1"/>
  <c r="F1005188" i="1"/>
  <c r="F1005187" i="1"/>
  <c r="F1005186" i="1"/>
  <c r="F1005185" i="1"/>
  <c r="F1005184" i="1"/>
  <c r="F1005183" i="1"/>
  <c r="F1005182" i="1"/>
  <c r="F1005181" i="1"/>
  <c r="F1005180" i="1"/>
  <c r="F1005179" i="1"/>
  <c r="F1005178" i="1"/>
  <c r="F1005177" i="1"/>
  <c r="F1005176" i="1"/>
  <c r="F1005175" i="1"/>
  <c r="F1005174" i="1"/>
  <c r="F1005173" i="1"/>
  <c r="F1005172" i="1"/>
  <c r="F1005171" i="1"/>
  <c r="F1005170" i="1"/>
  <c r="F1005169" i="1"/>
  <c r="F1005168" i="1"/>
  <c r="F1005167" i="1"/>
  <c r="F1005166" i="1"/>
  <c r="F1005165" i="1"/>
  <c r="F1005164" i="1"/>
  <c r="F1005163" i="1"/>
  <c r="F1005162" i="1"/>
  <c r="F1005161" i="1"/>
  <c r="F1005160" i="1"/>
  <c r="F1005159" i="1"/>
  <c r="F1005158" i="1"/>
  <c r="F1005157" i="1"/>
  <c r="F1005156" i="1"/>
  <c r="F1005155" i="1"/>
  <c r="F1005154" i="1"/>
  <c r="F1005153" i="1"/>
  <c r="F1005152" i="1"/>
  <c r="F1005151" i="1"/>
  <c r="F1005150" i="1"/>
  <c r="F1005149" i="1"/>
  <c r="F1005148" i="1"/>
  <c r="F1005147" i="1"/>
  <c r="F1005146" i="1"/>
  <c r="F1005145" i="1"/>
  <c r="F1005144" i="1"/>
  <c r="F1005143" i="1"/>
  <c r="F1005142" i="1"/>
  <c r="F1005141" i="1"/>
  <c r="F1005140" i="1"/>
  <c r="F1005139" i="1"/>
  <c r="F1005138" i="1"/>
  <c r="F1005137" i="1"/>
  <c r="F1005136" i="1"/>
  <c r="F1005135" i="1"/>
  <c r="F1005134" i="1"/>
  <c r="F1005133" i="1"/>
  <c r="F1005132" i="1"/>
  <c r="F1005131" i="1"/>
  <c r="F1005130" i="1"/>
  <c r="F1005129" i="1"/>
  <c r="F1005128" i="1"/>
  <c r="F1005127" i="1"/>
  <c r="F1005126" i="1"/>
  <c r="F1005125" i="1"/>
  <c r="F1005124" i="1"/>
  <c r="F1005123" i="1"/>
  <c r="F1005122" i="1"/>
  <c r="F1005121" i="1"/>
  <c r="F1005120" i="1"/>
  <c r="F1005119" i="1"/>
  <c r="F1005118" i="1"/>
  <c r="F1005117" i="1"/>
  <c r="F1005116" i="1"/>
  <c r="F1005115" i="1"/>
  <c r="F1005114" i="1"/>
  <c r="F1005113" i="1"/>
  <c r="F1005112" i="1"/>
  <c r="F1005111" i="1"/>
  <c r="F1005110" i="1"/>
  <c r="F1005109" i="1"/>
  <c r="F1005108" i="1"/>
  <c r="F1005107" i="1"/>
  <c r="F1005106" i="1"/>
  <c r="F1005105" i="1"/>
  <c r="F1005104" i="1"/>
  <c r="F1005103" i="1"/>
  <c r="F1005102" i="1"/>
  <c r="F1005101" i="1"/>
  <c r="F1005100" i="1"/>
  <c r="F1005099" i="1"/>
  <c r="F1005098" i="1"/>
  <c r="F1005097" i="1"/>
  <c r="F1005096" i="1"/>
  <c r="F1005095" i="1"/>
  <c r="F1005094" i="1"/>
  <c r="F1005093" i="1"/>
  <c r="F1005092" i="1"/>
  <c r="F1005091" i="1"/>
  <c r="F1005090" i="1"/>
  <c r="F1005089" i="1"/>
  <c r="F1005088" i="1"/>
  <c r="F1005087" i="1"/>
  <c r="F1005086" i="1"/>
  <c r="F1005085" i="1"/>
  <c r="F1005084" i="1"/>
  <c r="F1005083" i="1"/>
  <c r="F1005082" i="1"/>
  <c r="F1005081" i="1"/>
  <c r="F1005080" i="1"/>
  <c r="F1005079" i="1"/>
  <c r="F1005078" i="1"/>
  <c r="F1005077" i="1"/>
  <c r="F1005076" i="1"/>
  <c r="F1005075" i="1"/>
  <c r="F1005074" i="1"/>
  <c r="F1005073" i="1"/>
  <c r="F1005072" i="1"/>
  <c r="F1005071" i="1"/>
  <c r="F1005070" i="1"/>
  <c r="F1005069" i="1"/>
  <c r="F1005068" i="1"/>
  <c r="F1005067" i="1"/>
  <c r="F1005066" i="1"/>
  <c r="F1005065" i="1"/>
  <c r="F1005064" i="1"/>
  <c r="F1005063" i="1"/>
  <c r="F1005062" i="1"/>
  <c r="F1005061" i="1"/>
  <c r="F1005060" i="1"/>
  <c r="F1005059" i="1"/>
  <c r="F1005058" i="1"/>
  <c r="F1005057" i="1"/>
  <c r="F1005056" i="1"/>
  <c r="F1005055" i="1"/>
  <c r="F1005054" i="1"/>
  <c r="F1005053" i="1"/>
  <c r="F1005052" i="1"/>
  <c r="F1005051" i="1"/>
  <c r="F1005050" i="1"/>
  <c r="F1005049" i="1"/>
  <c r="F1005048" i="1"/>
  <c r="F1005047" i="1"/>
  <c r="F1005046" i="1"/>
  <c r="F1005045" i="1"/>
  <c r="F1005044" i="1"/>
  <c r="F1005043" i="1"/>
  <c r="F1005042" i="1"/>
  <c r="F1005041" i="1"/>
  <c r="F1005040" i="1"/>
  <c r="F1005039" i="1"/>
  <c r="F1005038" i="1"/>
  <c r="F1005037" i="1"/>
  <c r="F1005036" i="1"/>
  <c r="F1005035" i="1"/>
  <c r="F1005034" i="1"/>
  <c r="F1005033" i="1"/>
  <c r="F1005032" i="1"/>
  <c r="F1005031" i="1"/>
  <c r="F1005030" i="1"/>
  <c r="F1005029" i="1"/>
  <c r="F1005028" i="1"/>
  <c r="F1005027" i="1"/>
  <c r="F1005026" i="1"/>
  <c r="F1005025" i="1"/>
  <c r="F1005024" i="1"/>
  <c r="F1005023" i="1"/>
  <c r="F1005022" i="1"/>
  <c r="F1005021" i="1"/>
  <c r="F1005020" i="1"/>
  <c r="F1005019" i="1"/>
  <c r="F1005018" i="1"/>
  <c r="F1005017" i="1"/>
  <c r="F1005016" i="1"/>
  <c r="F1005015" i="1"/>
  <c r="F1005014" i="1"/>
  <c r="F1005013" i="1"/>
  <c r="F1005012" i="1"/>
  <c r="F1005011" i="1"/>
  <c r="F1005010" i="1"/>
  <c r="F1005009" i="1"/>
  <c r="F1005008" i="1"/>
  <c r="F1005007" i="1"/>
  <c r="F1005006" i="1"/>
  <c r="F1005005" i="1"/>
  <c r="F1005004" i="1"/>
  <c r="F1005003" i="1"/>
  <c r="F1005002" i="1"/>
  <c r="F1005001" i="1"/>
  <c r="F1005000" i="1"/>
  <c r="F1004999" i="1"/>
  <c r="F1004998" i="1"/>
  <c r="F1004997" i="1"/>
  <c r="F1004996" i="1"/>
  <c r="F1004995" i="1"/>
  <c r="F1004994" i="1"/>
  <c r="F1004993" i="1"/>
  <c r="F1004992" i="1"/>
  <c r="F1004991" i="1"/>
  <c r="F1004990" i="1"/>
  <c r="F1004989" i="1"/>
  <c r="F1004988" i="1"/>
  <c r="F1004987" i="1"/>
  <c r="F1004986" i="1"/>
  <c r="F1004985" i="1"/>
  <c r="F1004984" i="1"/>
  <c r="F1004983" i="1"/>
  <c r="F1004982" i="1"/>
  <c r="F1004981" i="1"/>
  <c r="F1004980" i="1"/>
  <c r="F1004979" i="1"/>
  <c r="F1004978" i="1"/>
  <c r="F1004977" i="1"/>
  <c r="F1004976" i="1"/>
  <c r="F1004975" i="1"/>
  <c r="F1004974" i="1"/>
  <c r="F1004973" i="1"/>
  <c r="F1004972" i="1"/>
  <c r="F1004971" i="1"/>
  <c r="F1004970" i="1"/>
  <c r="F1004969" i="1"/>
  <c r="F1004968" i="1"/>
  <c r="F1004967" i="1"/>
  <c r="F1004966" i="1"/>
  <c r="F1004965" i="1"/>
  <c r="F1004964" i="1"/>
  <c r="F1004963" i="1"/>
  <c r="F1004962" i="1"/>
  <c r="F1004961" i="1"/>
  <c r="F1004960" i="1"/>
  <c r="F1004959" i="1"/>
  <c r="F1004958" i="1"/>
  <c r="F1004957" i="1"/>
  <c r="F1004956" i="1"/>
  <c r="F1004955" i="1"/>
  <c r="F1004954" i="1"/>
  <c r="F1004953" i="1"/>
  <c r="F1004952" i="1"/>
  <c r="F1004951" i="1"/>
  <c r="F1004950" i="1"/>
  <c r="F1004949" i="1"/>
  <c r="F1004948" i="1"/>
  <c r="F1004947" i="1"/>
  <c r="F1004946" i="1"/>
  <c r="F1004945" i="1"/>
  <c r="F1004944" i="1"/>
  <c r="F1004943" i="1"/>
  <c r="F1004942" i="1"/>
  <c r="F1004941" i="1"/>
  <c r="F1004940" i="1"/>
  <c r="F1004939" i="1"/>
  <c r="F1004938" i="1"/>
  <c r="F1004937" i="1"/>
  <c r="F1004936" i="1"/>
  <c r="F1004935" i="1"/>
  <c r="F1004934" i="1"/>
  <c r="F1004933" i="1"/>
  <c r="F1004932" i="1"/>
  <c r="F1004931" i="1"/>
  <c r="F1004930" i="1"/>
  <c r="F1004929" i="1"/>
  <c r="F1004928" i="1"/>
  <c r="F1004927" i="1"/>
  <c r="F1004926" i="1"/>
  <c r="F1004925" i="1"/>
  <c r="F1004924" i="1"/>
  <c r="F1004923" i="1"/>
  <c r="F1004922" i="1"/>
  <c r="F1004921" i="1"/>
  <c r="F1004920" i="1"/>
  <c r="F1004919" i="1"/>
  <c r="F1004918" i="1"/>
  <c r="F1004917" i="1"/>
  <c r="F1004916" i="1"/>
  <c r="F1004915" i="1"/>
  <c r="F1004914" i="1"/>
  <c r="F1004913" i="1"/>
  <c r="F1004912" i="1"/>
  <c r="F1004911" i="1"/>
  <c r="F1004910" i="1"/>
  <c r="F1004909" i="1"/>
  <c r="F1004908" i="1"/>
  <c r="F1004907" i="1"/>
  <c r="F1004906" i="1"/>
  <c r="F1004905" i="1"/>
  <c r="F1004904" i="1"/>
  <c r="F1004903" i="1"/>
  <c r="F1004902" i="1"/>
  <c r="F1004901" i="1"/>
  <c r="F1004900" i="1"/>
  <c r="F1004899" i="1"/>
  <c r="F1004898" i="1"/>
  <c r="F1004897" i="1"/>
  <c r="F1004896" i="1"/>
  <c r="F1004895" i="1"/>
  <c r="F1004894" i="1"/>
  <c r="F1004893" i="1"/>
  <c r="F1004892" i="1"/>
  <c r="F1004891" i="1"/>
  <c r="F1004890" i="1"/>
  <c r="F1004889" i="1"/>
  <c r="F1004888" i="1"/>
  <c r="F1004887" i="1"/>
  <c r="F1004886" i="1"/>
  <c r="F1004885" i="1"/>
  <c r="F1004884" i="1"/>
  <c r="F1004883" i="1"/>
  <c r="F1004882" i="1"/>
  <c r="F1004881" i="1"/>
  <c r="F1004880" i="1"/>
  <c r="F1004879" i="1"/>
  <c r="F1004878" i="1"/>
  <c r="F1004877" i="1"/>
  <c r="F1004876" i="1"/>
  <c r="F1004875" i="1"/>
  <c r="F1004874" i="1"/>
  <c r="F1004873" i="1"/>
  <c r="F1004872" i="1"/>
  <c r="F1004871" i="1"/>
  <c r="F1004870" i="1"/>
  <c r="F1004869" i="1"/>
  <c r="F1004868" i="1"/>
  <c r="F1004867" i="1"/>
  <c r="F1004866" i="1"/>
  <c r="F1004865" i="1"/>
  <c r="F1004864" i="1"/>
  <c r="F1004863" i="1"/>
  <c r="F1004862" i="1"/>
  <c r="F1004861" i="1"/>
  <c r="F1004860" i="1"/>
  <c r="F1004859" i="1"/>
  <c r="F1004858" i="1"/>
  <c r="F1004857" i="1"/>
  <c r="F1004856" i="1"/>
  <c r="F1004855" i="1"/>
  <c r="F1004854" i="1"/>
  <c r="F1004853" i="1"/>
  <c r="F1004852" i="1"/>
  <c r="F1004851" i="1"/>
  <c r="F1004850" i="1"/>
  <c r="F1004849" i="1"/>
  <c r="F1004848" i="1"/>
  <c r="F1004847" i="1"/>
  <c r="F1004846" i="1"/>
  <c r="F1004845" i="1"/>
  <c r="F1004844" i="1"/>
  <c r="F1004843" i="1"/>
  <c r="F1004842" i="1"/>
  <c r="F1004841" i="1"/>
  <c r="F1004840" i="1"/>
  <c r="F1004839" i="1"/>
  <c r="F1004838" i="1"/>
  <c r="F1004837" i="1"/>
  <c r="F1004836" i="1"/>
  <c r="F1004835" i="1"/>
  <c r="F1004834" i="1"/>
  <c r="F1004833" i="1"/>
  <c r="F1004832" i="1"/>
  <c r="F1004831" i="1"/>
  <c r="F1004830" i="1"/>
  <c r="F1004829" i="1"/>
  <c r="F1004828" i="1"/>
  <c r="F1004827" i="1"/>
  <c r="F1004826" i="1"/>
  <c r="F1004825" i="1"/>
  <c r="F1004824" i="1"/>
  <c r="F1004823" i="1"/>
  <c r="F1004822" i="1"/>
  <c r="F1004821" i="1"/>
  <c r="F1004820" i="1"/>
  <c r="F1004819" i="1"/>
  <c r="F1004818" i="1"/>
  <c r="F1004817" i="1"/>
  <c r="F1004816" i="1"/>
  <c r="F1004815" i="1"/>
  <c r="F1004814" i="1"/>
  <c r="F1004813" i="1"/>
  <c r="F1004812" i="1"/>
  <c r="F1004811" i="1"/>
  <c r="F1004810" i="1"/>
  <c r="F1004809" i="1"/>
  <c r="F1004808" i="1"/>
  <c r="F1004807" i="1"/>
  <c r="F1004806" i="1"/>
  <c r="F1004805" i="1"/>
  <c r="F1004804" i="1"/>
  <c r="F1004803" i="1"/>
  <c r="F1004802" i="1"/>
  <c r="F1004801" i="1"/>
  <c r="F1004800" i="1"/>
  <c r="F1004799" i="1"/>
  <c r="F1004798" i="1"/>
  <c r="F1004797" i="1"/>
  <c r="F1004796" i="1"/>
  <c r="F1004795" i="1"/>
  <c r="F1004794" i="1"/>
  <c r="F1004793" i="1"/>
  <c r="F1004792" i="1"/>
  <c r="F1004791" i="1"/>
  <c r="F1004790" i="1"/>
  <c r="F1004789" i="1"/>
  <c r="F1004788" i="1"/>
  <c r="F1004787" i="1"/>
  <c r="F1004786" i="1"/>
  <c r="F1004785" i="1"/>
  <c r="F1004784" i="1"/>
  <c r="F1004783" i="1"/>
  <c r="F1004782" i="1"/>
  <c r="F1004781" i="1"/>
  <c r="F1004780" i="1"/>
  <c r="F1004779" i="1"/>
  <c r="F1004778" i="1"/>
  <c r="F1004777" i="1"/>
  <c r="F1004776" i="1"/>
  <c r="F1004775" i="1"/>
  <c r="F1004774" i="1"/>
  <c r="F1004773" i="1"/>
  <c r="F1004772" i="1"/>
  <c r="F1004771" i="1"/>
  <c r="F1004770" i="1"/>
  <c r="F1004769" i="1"/>
  <c r="F1004768" i="1"/>
  <c r="F1004767" i="1"/>
  <c r="F1004766" i="1"/>
  <c r="F1004765" i="1"/>
  <c r="F1004764" i="1"/>
  <c r="F1004763" i="1"/>
  <c r="F1004762" i="1"/>
  <c r="F1004761" i="1"/>
  <c r="F1004760" i="1"/>
  <c r="F1004759" i="1"/>
  <c r="F1004758" i="1"/>
  <c r="F1004757" i="1"/>
  <c r="F1004756" i="1"/>
  <c r="F1004755" i="1"/>
  <c r="F1004754" i="1"/>
  <c r="F1004753" i="1"/>
  <c r="F1004752" i="1"/>
  <c r="F1004751" i="1"/>
  <c r="F1004750" i="1"/>
  <c r="F1004749" i="1"/>
  <c r="F1004748" i="1"/>
  <c r="F1004747" i="1"/>
  <c r="F1004746" i="1"/>
  <c r="F1004745" i="1"/>
  <c r="F1004744" i="1"/>
  <c r="F1004743" i="1"/>
  <c r="F1004742" i="1"/>
  <c r="F1004741" i="1"/>
  <c r="F1004740" i="1"/>
  <c r="F1004739" i="1"/>
  <c r="F1004738" i="1"/>
  <c r="F1004737" i="1"/>
  <c r="F1004736" i="1"/>
  <c r="F1004735" i="1"/>
  <c r="F1004734" i="1"/>
  <c r="F1004733" i="1"/>
  <c r="F1004732" i="1"/>
  <c r="F1004731" i="1"/>
  <c r="F1004730" i="1"/>
  <c r="F1004729" i="1"/>
  <c r="F1004728" i="1"/>
  <c r="F1004727" i="1"/>
  <c r="F1004726" i="1"/>
  <c r="F1004725" i="1"/>
  <c r="F1004724" i="1"/>
  <c r="F1004723" i="1"/>
  <c r="F1004722" i="1"/>
  <c r="F1004721" i="1"/>
  <c r="F1004720" i="1"/>
  <c r="F1004719" i="1"/>
  <c r="F1004718" i="1"/>
  <c r="F1004717" i="1"/>
  <c r="F1004716" i="1"/>
  <c r="F1004715" i="1"/>
  <c r="F1004714" i="1"/>
  <c r="F1004713" i="1"/>
  <c r="F1004712" i="1"/>
  <c r="F1004711" i="1"/>
  <c r="F1004710" i="1"/>
  <c r="F1004709" i="1"/>
  <c r="F1004708" i="1"/>
  <c r="F1004707" i="1"/>
  <c r="F1004706" i="1"/>
  <c r="F1004705" i="1"/>
  <c r="F1004704" i="1"/>
  <c r="F1004703" i="1"/>
  <c r="F1004702" i="1"/>
  <c r="F1004701" i="1"/>
  <c r="F1004700" i="1"/>
  <c r="F1004699" i="1"/>
  <c r="F1004698" i="1"/>
  <c r="F1004697" i="1"/>
  <c r="F1004696" i="1"/>
  <c r="F1004695" i="1"/>
  <c r="F1004694" i="1"/>
  <c r="F1004693" i="1"/>
  <c r="F1004692" i="1"/>
  <c r="F1004691" i="1"/>
  <c r="F1004690" i="1"/>
  <c r="F1004689" i="1"/>
  <c r="F1004688" i="1"/>
  <c r="F1004687" i="1"/>
  <c r="F1004686" i="1"/>
  <c r="F1004685" i="1"/>
  <c r="F1004684" i="1"/>
  <c r="F1004683" i="1"/>
  <c r="F1004682" i="1"/>
  <c r="F1004681" i="1"/>
  <c r="F1004680" i="1"/>
  <c r="F1004679" i="1"/>
  <c r="F1004678" i="1"/>
  <c r="F1004677" i="1"/>
  <c r="F1004676" i="1"/>
  <c r="F1004675" i="1"/>
  <c r="F1004674" i="1"/>
  <c r="F1004673" i="1"/>
  <c r="F1004672" i="1"/>
  <c r="F1004671" i="1"/>
  <c r="F1004670" i="1"/>
  <c r="F1004669" i="1"/>
  <c r="F1004668" i="1"/>
  <c r="F1004667" i="1"/>
  <c r="F1004666" i="1"/>
  <c r="F1004665" i="1"/>
  <c r="F1004664" i="1"/>
  <c r="F1004663" i="1"/>
  <c r="F1004662" i="1"/>
  <c r="F1004661" i="1"/>
  <c r="F1004660" i="1"/>
  <c r="F1004659" i="1"/>
  <c r="F1004658" i="1"/>
  <c r="F1004657" i="1"/>
  <c r="F1004656" i="1"/>
  <c r="F1004655" i="1"/>
  <c r="F1004654" i="1"/>
  <c r="F1004653" i="1"/>
  <c r="F1004652" i="1"/>
  <c r="F1004651" i="1"/>
  <c r="F1004650" i="1"/>
  <c r="F1004649" i="1"/>
  <c r="F1004648" i="1"/>
  <c r="F1004647" i="1"/>
  <c r="F1004646" i="1"/>
  <c r="F1004645" i="1"/>
  <c r="F1004644" i="1"/>
  <c r="F1004643" i="1"/>
  <c r="F1004642" i="1"/>
  <c r="F1004641" i="1"/>
  <c r="F1004640" i="1"/>
  <c r="F1004639" i="1"/>
  <c r="F1004638" i="1"/>
  <c r="F1004637" i="1"/>
  <c r="F1004636" i="1"/>
  <c r="F1004635" i="1"/>
  <c r="F1004634" i="1"/>
  <c r="F1004633" i="1"/>
  <c r="F1004632" i="1"/>
  <c r="F1004631" i="1"/>
  <c r="F1004630" i="1"/>
  <c r="F1004629" i="1"/>
  <c r="F1004628" i="1"/>
  <c r="F1004627" i="1"/>
  <c r="F1004626" i="1"/>
  <c r="F1004625" i="1"/>
  <c r="F1004624" i="1"/>
  <c r="F1004623" i="1"/>
  <c r="F1004622" i="1"/>
  <c r="F1004621" i="1"/>
  <c r="F1004620" i="1"/>
  <c r="F1004619" i="1"/>
  <c r="F1004618" i="1"/>
  <c r="F1004617" i="1"/>
  <c r="F1004616" i="1"/>
  <c r="F1004615" i="1"/>
  <c r="F1004614" i="1"/>
  <c r="F1004613" i="1"/>
  <c r="F1004612" i="1"/>
  <c r="F1004611" i="1"/>
  <c r="F1004610" i="1"/>
  <c r="F1004609" i="1"/>
  <c r="F1004608" i="1"/>
  <c r="F1004607" i="1"/>
  <c r="F1004606" i="1"/>
  <c r="F1004605" i="1"/>
  <c r="F1004604" i="1"/>
  <c r="F1004603" i="1"/>
  <c r="F1004602" i="1"/>
  <c r="F1004601" i="1"/>
  <c r="F1004600" i="1"/>
  <c r="F1004599" i="1"/>
  <c r="F1004598" i="1"/>
  <c r="F1004597" i="1"/>
  <c r="F1004596" i="1"/>
  <c r="F1004595" i="1"/>
  <c r="F1004594" i="1"/>
  <c r="F1004593" i="1"/>
  <c r="F1004592" i="1"/>
  <c r="F1004591" i="1"/>
  <c r="F1004590" i="1"/>
  <c r="F1004589" i="1"/>
  <c r="F1004588" i="1"/>
  <c r="F1004587" i="1"/>
  <c r="F1004586" i="1"/>
  <c r="F1004585" i="1"/>
  <c r="F1004584" i="1"/>
  <c r="F1004583" i="1"/>
  <c r="F1004582" i="1"/>
  <c r="F1004581" i="1"/>
  <c r="F1004580" i="1"/>
  <c r="F1004579" i="1"/>
  <c r="F1004578" i="1"/>
  <c r="F1004577" i="1"/>
  <c r="F1004576" i="1"/>
  <c r="F1004575" i="1"/>
  <c r="F1004574" i="1"/>
  <c r="F1004573" i="1"/>
  <c r="F1004572" i="1"/>
  <c r="F1004571" i="1"/>
  <c r="F1004570" i="1"/>
  <c r="F1004569" i="1"/>
  <c r="F1004568" i="1"/>
  <c r="F1004567" i="1"/>
  <c r="F1004566" i="1"/>
  <c r="F1004565" i="1"/>
  <c r="F1004564" i="1"/>
  <c r="F1004563" i="1"/>
  <c r="F1004562" i="1"/>
  <c r="F1004561" i="1"/>
  <c r="F1004560" i="1"/>
  <c r="F1004559" i="1"/>
  <c r="F1004558" i="1"/>
  <c r="F1004557" i="1"/>
  <c r="F1004556" i="1"/>
  <c r="F1004555" i="1"/>
  <c r="F1004554" i="1"/>
  <c r="F1004553" i="1"/>
  <c r="F1004552" i="1"/>
  <c r="F1004551" i="1"/>
  <c r="F1004550" i="1"/>
  <c r="F1004549" i="1"/>
  <c r="F1004548" i="1"/>
  <c r="F1004547" i="1"/>
  <c r="F1004546" i="1"/>
  <c r="F1004545" i="1"/>
  <c r="F1004544" i="1"/>
  <c r="F1004543" i="1"/>
  <c r="F1004542" i="1"/>
  <c r="F1004541" i="1"/>
  <c r="F1004540" i="1"/>
  <c r="F1004539" i="1"/>
  <c r="F1004538" i="1"/>
  <c r="F1004537" i="1"/>
  <c r="F1004536" i="1"/>
  <c r="F1004535" i="1"/>
  <c r="F1004534" i="1"/>
  <c r="F1004533" i="1"/>
  <c r="F1004532" i="1"/>
  <c r="F1004531" i="1"/>
  <c r="F1004530" i="1"/>
  <c r="F1004529" i="1"/>
  <c r="F1004528" i="1"/>
  <c r="F1004527" i="1"/>
  <c r="F1004526" i="1"/>
  <c r="F1004525" i="1"/>
  <c r="F1004524" i="1"/>
  <c r="F1004523" i="1"/>
  <c r="F1004522" i="1"/>
  <c r="F1004521" i="1"/>
  <c r="F1004520" i="1"/>
  <c r="F1004519" i="1"/>
  <c r="F1004518" i="1"/>
  <c r="F1004517" i="1"/>
  <c r="F1004516" i="1"/>
  <c r="F1004515" i="1"/>
  <c r="F1004514" i="1"/>
  <c r="F1004513" i="1"/>
  <c r="F1004512" i="1"/>
  <c r="F1004511" i="1"/>
  <c r="F1004510" i="1"/>
  <c r="F1004509" i="1"/>
  <c r="F1004508" i="1"/>
  <c r="F1004507" i="1"/>
  <c r="F1004506" i="1"/>
  <c r="F1004505" i="1"/>
  <c r="F1004504" i="1"/>
  <c r="F1004503" i="1"/>
  <c r="F1004502" i="1"/>
  <c r="F1004501" i="1"/>
  <c r="F1004500" i="1"/>
  <c r="F1004499" i="1"/>
  <c r="F1004498" i="1"/>
  <c r="F1004497" i="1"/>
  <c r="F1004496" i="1"/>
  <c r="F1004495" i="1"/>
  <c r="F1004494" i="1"/>
  <c r="F1004493" i="1"/>
  <c r="F1004492" i="1"/>
  <c r="F1004491" i="1"/>
  <c r="F1004490" i="1"/>
  <c r="F1004489" i="1"/>
  <c r="F1004488" i="1"/>
  <c r="F1004487" i="1"/>
  <c r="F1004486" i="1"/>
  <c r="F1004485" i="1"/>
  <c r="F1004484" i="1"/>
  <c r="F1004483" i="1"/>
  <c r="F1004482" i="1"/>
  <c r="F1004481" i="1"/>
  <c r="F1004480" i="1"/>
  <c r="F1004479" i="1"/>
  <c r="F1004478" i="1"/>
  <c r="F1004477" i="1"/>
  <c r="F1004476" i="1"/>
  <c r="F1004475" i="1"/>
  <c r="F1004474" i="1"/>
  <c r="F1004473" i="1"/>
  <c r="F1004472" i="1"/>
  <c r="F1004471" i="1"/>
  <c r="F1004470" i="1"/>
  <c r="F1004469" i="1"/>
  <c r="F1004468" i="1"/>
  <c r="F1004467" i="1"/>
  <c r="F1004466" i="1"/>
  <c r="F1004465" i="1"/>
  <c r="F1004464" i="1"/>
  <c r="F1004463" i="1"/>
  <c r="F1004462" i="1"/>
  <c r="F1004461" i="1"/>
  <c r="F1004460" i="1"/>
  <c r="F1004459" i="1"/>
  <c r="F1004458" i="1"/>
  <c r="F1004457" i="1"/>
  <c r="F1004456" i="1"/>
  <c r="F1004455" i="1"/>
  <c r="F1004454" i="1"/>
  <c r="F1004453" i="1"/>
  <c r="F1004452" i="1"/>
  <c r="F1004451" i="1"/>
  <c r="F1004450" i="1"/>
  <c r="F1004449" i="1"/>
  <c r="F1004448" i="1"/>
  <c r="F1004447" i="1"/>
  <c r="F1004446" i="1"/>
  <c r="F1004445" i="1"/>
  <c r="F1004444" i="1"/>
  <c r="F1004443" i="1"/>
  <c r="F1004442" i="1"/>
  <c r="F1004441" i="1"/>
  <c r="F1004440" i="1"/>
  <c r="F1004439" i="1"/>
  <c r="F1004438" i="1"/>
  <c r="F1004437" i="1"/>
  <c r="F1004436" i="1"/>
  <c r="F1004435" i="1"/>
  <c r="F1004434" i="1"/>
  <c r="F1004433" i="1"/>
  <c r="F1004432" i="1"/>
  <c r="F1004431" i="1"/>
  <c r="F1004430" i="1"/>
  <c r="F1004429" i="1"/>
  <c r="F1004428" i="1"/>
  <c r="F1004427" i="1"/>
  <c r="F1004426" i="1"/>
  <c r="F1004425" i="1"/>
  <c r="F1004424" i="1"/>
  <c r="F1004423" i="1"/>
  <c r="F1004422" i="1"/>
  <c r="F1004421" i="1"/>
  <c r="F1004420" i="1"/>
  <c r="F1004419" i="1"/>
  <c r="F1004418" i="1"/>
  <c r="F1004417" i="1"/>
  <c r="F1004416" i="1"/>
  <c r="F1004415" i="1"/>
  <c r="F1004414" i="1"/>
  <c r="F1004413" i="1"/>
  <c r="F1004412" i="1"/>
  <c r="F1004411" i="1"/>
  <c r="F1004410" i="1"/>
  <c r="F1004409" i="1"/>
  <c r="F1004408" i="1"/>
  <c r="F1004407" i="1"/>
  <c r="F1004406" i="1"/>
  <c r="F1004405" i="1"/>
  <c r="F1004404" i="1"/>
  <c r="F1004403" i="1"/>
  <c r="F1004402" i="1"/>
  <c r="F1004401" i="1"/>
  <c r="F1004400" i="1"/>
  <c r="F1004399" i="1"/>
  <c r="F1004398" i="1"/>
  <c r="F1004397" i="1"/>
  <c r="F1004396" i="1"/>
  <c r="F1004395" i="1"/>
  <c r="F1004394" i="1"/>
  <c r="F1004393" i="1"/>
  <c r="F1004392" i="1"/>
  <c r="F1004391" i="1"/>
  <c r="F1004390" i="1"/>
  <c r="F1004389" i="1"/>
  <c r="F1004388" i="1"/>
  <c r="F1004387" i="1"/>
  <c r="F1004386" i="1"/>
  <c r="F1004385" i="1"/>
  <c r="F1004384" i="1"/>
  <c r="F1004383" i="1"/>
  <c r="F1004382" i="1"/>
  <c r="F1004381" i="1"/>
  <c r="F1004380" i="1"/>
  <c r="F1004379" i="1"/>
  <c r="F1004378" i="1"/>
  <c r="F1004377" i="1"/>
  <c r="F1004376" i="1"/>
  <c r="F1004375" i="1"/>
  <c r="F1004374" i="1"/>
  <c r="F1004373" i="1"/>
  <c r="F1004372" i="1"/>
  <c r="F1004371" i="1"/>
  <c r="F1004370" i="1"/>
  <c r="F1004369" i="1"/>
  <c r="F1004368" i="1"/>
  <c r="F1004367" i="1"/>
  <c r="F1004366" i="1"/>
  <c r="F1004365" i="1"/>
  <c r="F1004364" i="1"/>
  <c r="F1004363" i="1"/>
  <c r="F1004362" i="1"/>
  <c r="F1004361" i="1"/>
  <c r="F1004360" i="1"/>
  <c r="F1004359" i="1"/>
  <c r="F1004358" i="1"/>
  <c r="F1004357" i="1"/>
  <c r="F1004356" i="1"/>
  <c r="F1004355" i="1"/>
  <c r="F1004354" i="1"/>
  <c r="F1004353" i="1"/>
  <c r="F1004352" i="1"/>
  <c r="F1004351" i="1"/>
  <c r="F1004350" i="1"/>
  <c r="F1004349" i="1"/>
  <c r="F1004348" i="1"/>
  <c r="F1004347" i="1"/>
  <c r="F1004346" i="1"/>
  <c r="F1004345" i="1"/>
  <c r="F1004344" i="1"/>
  <c r="F1004343" i="1"/>
  <c r="F1004342" i="1"/>
  <c r="F1004341" i="1"/>
  <c r="F1004340" i="1"/>
  <c r="F1004339" i="1"/>
  <c r="F1004338" i="1"/>
  <c r="F1004337" i="1"/>
  <c r="F1004336" i="1"/>
  <c r="F1004335" i="1"/>
  <c r="F1004334" i="1"/>
  <c r="F1004333" i="1"/>
  <c r="F1004332" i="1"/>
  <c r="F1004331" i="1"/>
  <c r="F1004330" i="1"/>
  <c r="F1004329" i="1"/>
  <c r="F1004328" i="1"/>
  <c r="F1004327" i="1"/>
  <c r="F1004326" i="1"/>
  <c r="F1004325" i="1"/>
  <c r="F1004324" i="1"/>
  <c r="F1004323" i="1"/>
  <c r="F1004322" i="1"/>
  <c r="F1004321" i="1"/>
  <c r="F1004320" i="1"/>
  <c r="F1004319" i="1"/>
  <c r="F1004318" i="1"/>
  <c r="F1004317" i="1"/>
  <c r="F1004316" i="1"/>
  <c r="F1004315" i="1"/>
  <c r="F1004314" i="1"/>
  <c r="F1004313" i="1"/>
  <c r="F1004312" i="1"/>
  <c r="F1004311" i="1"/>
  <c r="F1004310" i="1"/>
  <c r="F1004309" i="1"/>
  <c r="F1004308" i="1"/>
  <c r="F1004307" i="1"/>
  <c r="F1004306" i="1"/>
  <c r="F1004305" i="1"/>
  <c r="F1004304" i="1"/>
  <c r="F1004303" i="1"/>
  <c r="F1004302" i="1"/>
  <c r="F1004301" i="1"/>
  <c r="F1004300" i="1"/>
  <c r="F1004299" i="1"/>
  <c r="F1004298" i="1"/>
  <c r="F1004297" i="1"/>
  <c r="F1004296" i="1"/>
  <c r="F1004295" i="1"/>
  <c r="F1004294" i="1"/>
  <c r="F1004293" i="1"/>
  <c r="F1004292" i="1"/>
  <c r="F1004291" i="1"/>
  <c r="F1004290" i="1"/>
  <c r="F1004289" i="1"/>
  <c r="F1004288" i="1"/>
  <c r="F1004287" i="1"/>
  <c r="F1004286" i="1"/>
  <c r="F1004285" i="1"/>
  <c r="F1004284" i="1"/>
  <c r="F1004283" i="1"/>
  <c r="F1004282" i="1"/>
  <c r="F1004281" i="1"/>
  <c r="F1004280" i="1"/>
  <c r="F1004279" i="1"/>
  <c r="F1004278" i="1"/>
  <c r="F1004277" i="1"/>
  <c r="F1004276" i="1"/>
  <c r="F1004275" i="1"/>
  <c r="F1004274" i="1"/>
  <c r="F1004273" i="1"/>
  <c r="F1004272" i="1"/>
  <c r="F1004271" i="1"/>
  <c r="F1004270" i="1"/>
  <c r="F1004269" i="1"/>
  <c r="F1004268" i="1"/>
  <c r="F1004267" i="1"/>
  <c r="F1004266" i="1"/>
  <c r="F1004265" i="1"/>
  <c r="F1004264" i="1"/>
  <c r="F1004263" i="1"/>
  <c r="F1004262" i="1"/>
  <c r="F1004261" i="1"/>
  <c r="F1004260" i="1"/>
  <c r="F1004259" i="1"/>
  <c r="F1004258" i="1"/>
  <c r="F1004257" i="1"/>
  <c r="F1004256" i="1"/>
  <c r="F1004255" i="1"/>
  <c r="F1004254" i="1"/>
  <c r="F1004253" i="1"/>
  <c r="F1004252" i="1"/>
  <c r="F1004251" i="1"/>
  <c r="F1004250" i="1"/>
  <c r="F1004249" i="1"/>
  <c r="F1004248" i="1"/>
  <c r="F1004247" i="1"/>
  <c r="F1004246" i="1"/>
  <c r="F1004245" i="1"/>
  <c r="F1004244" i="1"/>
  <c r="F1004243" i="1"/>
  <c r="F1004242" i="1"/>
  <c r="F1004241" i="1"/>
  <c r="F1004240" i="1"/>
  <c r="F1004239" i="1"/>
  <c r="F1004238" i="1"/>
  <c r="F1004237" i="1"/>
  <c r="F1004236" i="1"/>
  <c r="F1004235" i="1"/>
  <c r="F1004234" i="1"/>
  <c r="F1004233" i="1"/>
  <c r="F1004232" i="1"/>
  <c r="F1004231" i="1"/>
  <c r="F1004230" i="1"/>
  <c r="F1004229" i="1"/>
  <c r="F1004228" i="1"/>
  <c r="F1004227" i="1"/>
  <c r="F1004226" i="1"/>
  <c r="F1004225" i="1"/>
  <c r="F1004224" i="1"/>
  <c r="F1004223" i="1"/>
  <c r="F1004222" i="1"/>
  <c r="F1004221" i="1"/>
  <c r="F1004220" i="1"/>
  <c r="F1004219" i="1"/>
  <c r="F1004218" i="1"/>
  <c r="F1004217" i="1"/>
  <c r="F1004216" i="1"/>
  <c r="F1004215" i="1"/>
  <c r="F1004214" i="1"/>
  <c r="F1004213" i="1"/>
  <c r="F1004212" i="1"/>
  <c r="F1004211" i="1"/>
  <c r="F1004210" i="1"/>
  <c r="F1004209" i="1"/>
  <c r="F1004208" i="1"/>
  <c r="F1004207" i="1"/>
  <c r="F1004206" i="1"/>
  <c r="F1004205" i="1"/>
  <c r="F1004204" i="1"/>
  <c r="F1004203" i="1"/>
  <c r="F1004202" i="1"/>
  <c r="F1004201" i="1"/>
  <c r="F1004200" i="1"/>
  <c r="F1004199" i="1"/>
  <c r="F1004198" i="1"/>
  <c r="F1004197" i="1"/>
  <c r="F1004196" i="1"/>
  <c r="F1004195" i="1"/>
  <c r="F1004194" i="1"/>
  <c r="F1004193" i="1"/>
  <c r="F1004192" i="1"/>
  <c r="F1004191" i="1"/>
  <c r="F1004190" i="1"/>
  <c r="F1004189" i="1"/>
  <c r="F1004188" i="1"/>
  <c r="F1004187" i="1"/>
  <c r="F1004186" i="1"/>
  <c r="F1004185" i="1"/>
  <c r="F1004184" i="1"/>
  <c r="F1004183" i="1"/>
  <c r="F1004182" i="1"/>
  <c r="F1004181" i="1"/>
  <c r="F1004180" i="1"/>
  <c r="F1004179" i="1"/>
  <c r="F1004178" i="1"/>
  <c r="F1004177" i="1"/>
  <c r="F1004176" i="1"/>
  <c r="F1004175" i="1"/>
  <c r="F1004174" i="1"/>
  <c r="F1004173" i="1"/>
  <c r="F1004172" i="1"/>
  <c r="F1004171" i="1"/>
  <c r="F1004170" i="1"/>
  <c r="F1004169" i="1"/>
  <c r="F1004168" i="1"/>
  <c r="F1004167" i="1"/>
  <c r="F1004166" i="1"/>
  <c r="F1004165" i="1"/>
  <c r="F1004164" i="1"/>
  <c r="F1004163" i="1"/>
  <c r="F1004162" i="1"/>
  <c r="F1004161" i="1"/>
  <c r="F1004160" i="1"/>
  <c r="F1004159" i="1"/>
  <c r="F1004158" i="1"/>
  <c r="F1004157" i="1"/>
  <c r="F1004156" i="1"/>
  <c r="F1004155" i="1"/>
  <c r="F1004154" i="1"/>
  <c r="F1004153" i="1"/>
  <c r="F1004152" i="1"/>
  <c r="F1004151" i="1"/>
  <c r="F1004150" i="1"/>
  <c r="F1004149" i="1"/>
  <c r="F1004148" i="1"/>
  <c r="F1004147" i="1"/>
  <c r="F1004146" i="1"/>
  <c r="F1004145" i="1"/>
  <c r="F1004144" i="1"/>
  <c r="F1004143" i="1"/>
  <c r="F1004142" i="1"/>
  <c r="F1004141" i="1"/>
  <c r="F1004140" i="1"/>
  <c r="F1004139" i="1"/>
  <c r="F1004138" i="1"/>
  <c r="F1004137" i="1"/>
  <c r="F1004136" i="1"/>
  <c r="F1004135" i="1"/>
  <c r="F1004134" i="1"/>
  <c r="F1004133" i="1"/>
  <c r="F1004132" i="1"/>
  <c r="F1004131" i="1"/>
  <c r="F1004130" i="1"/>
  <c r="F1004129" i="1"/>
  <c r="F1004128" i="1"/>
  <c r="F1004127" i="1"/>
  <c r="F1004126" i="1"/>
  <c r="F1004125" i="1"/>
  <c r="F1004124" i="1"/>
  <c r="F1004123" i="1"/>
  <c r="F1004122" i="1"/>
  <c r="F1004121" i="1"/>
  <c r="F1004120" i="1"/>
  <c r="F1004119" i="1"/>
  <c r="F1004118" i="1"/>
  <c r="F1004117" i="1"/>
  <c r="F1004116" i="1"/>
  <c r="F1004115" i="1"/>
  <c r="F1004114" i="1"/>
  <c r="F1004113" i="1"/>
  <c r="F1004112" i="1"/>
  <c r="F1004111" i="1"/>
  <c r="F1004110" i="1"/>
  <c r="F1004109" i="1"/>
  <c r="F1004108" i="1"/>
  <c r="F1004107" i="1"/>
  <c r="F1004106" i="1"/>
  <c r="F1004105" i="1"/>
  <c r="F1004104" i="1"/>
  <c r="F1004103" i="1"/>
  <c r="F1004102" i="1"/>
  <c r="F1004101" i="1"/>
  <c r="F1004100" i="1"/>
  <c r="F1004099" i="1"/>
  <c r="F1004098" i="1"/>
  <c r="F1004097" i="1"/>
  <c r="F1004096" i="1"/>
  <c r="F1004095" i="1"/>
  <c r="F1004094" i="1"/>
  <c r="F1004093" i="1"/>
  <c r="F1004092" i="1"/>
  <c r="F1004091" i="1"/>
  <c r="F1004090" i="1"/>
  <c r="F1004089" i="1"/>
  <c r="F1004088" i="1"/>
  <c r="F1004087" i="1"/>
  <c r="F1004086" i="1"/>
  <c r="F1004085" i="1"/>
  <c r="F1004084" i="1"/>
  <c r="F1004083" i="1"/>
  <c r="F1004082" i="1"/>
  <c r="F1004081" i="1"/>
  <c r="F1004080" i="1"/>
  <c r="F1004079" i="1"/>
  <c r="F1004078" i="1"/>
  <c r="F1004077" i="1"/>
  <c r="F1004076" i="1"/>
  <c r="F1004075" i="1"/>
  <c r="F1004074" i="1"/>
  <c r="F1004073" i="1"/>
  <c r="F1004072" i="1"/>
  <c r="F1004071" i="1"/>
  <c r="F1004070" i="1"/>
  <c r="F1004069" i="1"/>
  <c r="F1004068" i="1"/>
  <c r="F1004067" i="1"/>
  <c r="F1004066" i="1"/>
  <c r="F1004065" i="1"/>
  <c r="F1004064" i="1"/>
  <c r="F1004063" i="1"/>
  <c r="F1004062" i="1"/>
  <c r="F1004061" i="1"/>
  <c r="F1004060" i="1"/>
  <c r="F1004059" i="1"/>
  <c r="F1004058" i="1"/>
  <c r="F1004057" i="1"/>
  <c r="F1004056" i="1"/>
  <c r="F1004055" i="1"/>
  <c r="F1004054" i="1"/>
  <c r="F1004053" i="1"/>
  <c r="F1004052" i="1"/>
  <c r="F1004051" i="1"/>
  <c r="F1004050" i="1"/>
  <c r="F1004049" i="1"/>
  <c r="F1004048" i="1"/>
  <c r="F1004047" i="1"/>
  <c r="F1004046" i="1"/>
  <c r="F1004045" i="1"/>
  <c r="F1004044" i="1"/>
  <c r="F1004043" i="1"/>
  <c r="F1004042" i="1"/>
  <c r="F1004041" i="1"/>
  <c r="F1004040" i="1"/>
  <c r="F1004039" i="1"/>
  <c r="F1004038" i="1"/>
  <c r="F1004037" i="1"/>
  <c r="F1004036" i="1"/>
  <c r="F1004035" i="1"/>
  <c r="F1004034" i="1"/>
  <c r="F1004033" i="1"/>
  <c r="F1004032" i="1"/>
  <c r="F1004031" i="1"/>
  <c r="F1004030" i="1"/>
  <c r="F1004029" i="1"/>
  <c r="F1004028" i="1"/>
  <c r="F1004027" i="1"/>
  <c r="F1004026" i="1"/>
  <c r="F1004025" i="1"/>
  <c r="F1004024" i="1"/>
  <c r="F1004023" i="1"/>
  <c r="F1004022" i="1"/>
  <c r="F1004021" i="1"/>
  <c r="F1004020" i="1"/>
  <c r="F1004019" i="1"/>
  <c r="F1004018" i="1"/>
  <c r="F1004017" i="1"/>
  <c r="F1004016" i="1"/>
  <c r="F1004015" i="1"/>
  <c r="F1004014" i="1"/>
  <c r="F1004013" i="1"/>
  <c r="F1004012" i="1"/>
  <c r="F1004011" i="1"/>
  <c r="F1004010" i="1"/>
  <c r="F1004009" i="1"/>
  <c r="F1004008" i="1"/>
  <c r="F1004007" i="1"/>
  <c r="F1004006" i="1"/>
  <c r="F1004005" i="1"/>
  <c r="F1004004" i="1"/>
  <c r="F1004003" i="1"/>
  <c r="F1004002" i="1"/>
  <c r="F1004001" i="1"/>
  <c r="F1004000" i="1"/>
  <c r="F1003999" i="1"/>
  <c r="F1003998" i="1"/>
  <c r="F1003997" i="1"/>
  <c r="F1003996" i="1"/>
  <c r="F1003995" i="1"/>
  <c r="F1003994" i="1"/>
  <c r="F1003993" i="1"/>
  <c r="F1003992" i="1"/>
  <c r="F1003991" i="1"/>
  <c r="F1003990" i="1"/>
  <c r="F1003989" i="1"/>
  <c r="F1003988" i="1"/>
  <c r="F1003987" i="1"/>
  <c r="F1003986" i="1"/>
  <c r="F1003985" i="1"/>
  <c r="F1003984" i="1"/>
  <c r="F1003983" i="1"/>
  <c r="F1003982" i="1"/>
  <c r="F1003981" i="1"/>
  <c r="F1003980" i="1"/>
  <c r="F1003979" i="1"/>
  <c r="F1003978" i="1"/>
  <c r="F1003977" i="1"/>
  <c r="F1003976" i="1"/>
  <c r="F1003975" i="1"/>
  <c r="F1003974" i="1"/>
  <c r="F1003973" i="1"/>
  <c r="F1003972" i="1"/>
  <c r="F1003971" i="1"/>
  <c r="F1003970" i="1"/>
  <c r="F1003969" i="1"/>
  <c r="F1003968" i="1"/>
  <c r="F1003967" i="1"/>
  <c r="F1003966" i="1"/>
  <c r="F1003965" i="1"/>
  <c r="F1003964" i="1"/>
  <c r="F1003963" i="1"/>
  <c r="F1003962" i="1"/>
  <c r="F1003961" i="1"/>
  <c r="F1003960" i="1"/>
  <c r="F1003959" i="1"/>
  <c r="F1003958" i="1"/>
  <c r="F1003957" i="1"/>
  <c r="F1003956" i="1"/>
  <c r="F1003955" i="1"/>
  <c r="F1003954" i="1"/>
  <c r="F1003953" i="1"/>
  <c r="F1003952" i="1"/>
  <c r="F1003951" i="1"/>
  <c r="F1003950" i="1"/>
  <c r="F1003949" i="1"/>
  <c r="F1003948" i="1"/>
  <c r="F1003947" i="1"/>
  <c r="F1003946" i="1"/>
  <c r="F1003945" i="1"/>
  <c r="F1003944" i="1"/>
  <c r="F1003943" i="1"/>
  <c r="F1003942" i="1"/>
  <c r="F1003941" i="1"/>
  <c r="F1003940" i="1"/>
  <c r="F1003939" i="1"/>
  <c r="F1003938" i="1"/>
  <c r="F1003937" i="1"/>
  <c r="F1003936" i="1"/>
  <c r="F1003935" i="1"/>
  <c r="F1003934" i="1"/>
  <c r="F1003933" i="1"/>
  <c r="F1003932" i="1"/>
  <c r="F1003931" i="1"/>
  <c r="F1003930" i="1"/>
  <c r="F1003929" i="1"/>
  <c r="F1003928" i="1"/>
  <c r="F1003927" i="1"/>
  <c r="F1003926" i="1"/>
  <c r="F1003925" i="1"/>
  <c r="F1003924" i="1"/>
  <c r="F1003923" i="1"/>
  <c r="F1003922" i="1"/>
  <c r="F1003921" i="1"/>
  <c r="F1003920" i="1"/>
  <c r="F1003919" i="1"/>
  <c r="F1003918" i="1"/>
  <c r="F1003917" i="1"/>
  <c r="F1003916" i="1"/>
  <c r="F1003915" i="1"/>
  <c r="F1003914" i="1"/>
  <c r="F1003913" i="1"/>
  <c r="F1003912" i="1"/>
  <c r="F1003911" i="1"/>
  <c r="F1003910" i="1"/>
  <c r="F1003909" i="1"/>
  <c r="F1003908" i="1"/>
  <c r="F1003907" i="1"/>
  <c r="F1003906" i="1"/>
  <c r="F1003905" i="1"/>
  <c r="F1003904" i="1"/>
  <c r="F1003903" i="1"/>
  <c r="F1003902" i="1"/>
  <c r="F1003901" i="1"/>
  <c r="F1003900" i="1"/>
  <c r="F1003899" i="1"/>
  <c r="F1003898" i="1"/>
  <c r="F1003897" i="1"/>
  <c r="F1003896" i="1"/>
  <c r="F1003895" i="1"/>
  <c r="F1003894" i="1"/>
  <c r="F1003893" i="1"/>
  <c r="F1003892" i="1"/>
  <c r="F1003891" i="1"/>
  <c r="F1003890" i="1"/>
  <c r="F1003889" i="1"/>
  <c r="F1003888" i="1"/>
  <c r="F1003887" i="1"/>
  <c r="F1003886" i="1"/>
  <c r="F1003885" i="1"/>
  <c r="F1003884" i="1"/>
  <c r="F1003883" i="1"/>
  <c r="F1003882" i="1"/>
  <c r="F1003881" i="1"/>
  <c r="F1003880" i="1"/>
  <c r="F1003879" i="1"/>
  <c r="F1003878" i="1"/>
  <c r="F1003877" i="1"/>
  <c r="F1003876" i="1"/>
  <c r="F1003875" i="1"/>
  <c r="F1003874" i="1"/>
  <c r="F1003873" i="1"/>
  <c r="F1003872" i="1"/>
  <c r="F1003871" i="1"/>
  <c r="F1003870" i="1"/>
  <c r="F1003869" i="1"/>
  <c r="F1003868" i="1"/>
  <c r="F1003867" i="1"/>
  <c r="F1003866" i="1"/>
  <c r="F1003865" i="1"/>
  <c r="F1003864" i="1"/>
  <c r="F1003863" i="1"/>
  <c r="F1003862" i="1"/>
  <c r="F1003861" i="1"/>
  <c r="F1003860" i="1"/>
  <c r="F1003859" i="1"/>
  <c r="F1003858" i="1"/>
  <c r="F1003857" i="1"/>
  <c r="F1003856" i="1"/>
  <c r="F1003855" i="1"/>
  <c r="F1003854" i="1"/>
  <c r="F1003853" i="1"/>
  <c r="F1003852" i="1"/>
  <c r="F1003851" i="1"/>
  <c r="F1003850" i="1"/>
  <c r="F1003849" i="1"/>
  <c r="F1003848" i="1"/>
  <c r="F1003847" i="1"/>
  <c r="F1003846" i="1"/>
  <c r="F1003845" i="1"/>
  <c r="F1003844" i="1"/>
  <c r="F1003843" i="1"/>
  <c r="F1003842" i="1"/>
  <c r="F1003841" i="1"/>
  <c r="F1003840" i="1"/>
  <c r="F1003839" i="1"/>
  <c r="F1003838" i="1"/>
  <c r="F1003837" i="1"/>
  <c r="F1003836" i="1"/>
  <c r="F1003835" i="1"/>
  <c r="F1003834" i="1"/>
  <c r="F1003833" i="1"/>
  <c r="F1003832" i="1"/>
  <c r="F1003831" i="1"/>
  <c r="F1003830" i="1"/>
  <c r="F1003829" i="1"/>
  <c r="F1003828" i="1"/>
  <c r="F1003827" i="1"/>
  <c r="F1003826" i="1"/>
  <c r="F1003825" i="1"/>
  <c r="F1003824" i="1"/>
  <c r="F1003823" i="1"/>
  <c r="F1003822" i="1"/>
  <c r="F1003821" i="1"/>
  <c r="F1003820" i="1"/>
  <c r="F1003819" i="1"/>
  <c r="F1003818" i="1"/>
  <c r="F1003817" i="1"/>
  <c r="F1003816" i="1"/>
  <c r="F1003815" i="1"/>
  <c r="F1003814" i="1"/>
  <c r="F1003813" i="1"/>
  <c r="F1003812" i="1"/>
  <c r="F1003811" i="1"/>
  <c r="F1003810" i="1"/>
  <c r="F1003809" i="1"/>
  <c r="F1003808" i="1"/>
  <c r="F1003807" i="1"/>
  <c r="F1003806" i="1"/>
  <c r="F1003805" i="1"/>
  <c r="F1003804" i="1"/>
  <c r="F1003803" i="1"/>
  <c r="F1003802" i="1"/>
  <c r="F1003801" i="1"/>
  <c r="F1003800" i="1"/>
  <c r="F1003799" i="1"/>
  <c r="F1003798" i="1"/>
  <c r="F1003797" i="1"/>
  <c r="F1003796" i="1"/>
  <c r="F1003795" i="1"/>
  <c r="F1003794" i="1"/>
  <c r="F1003793" i="1"/>
  <c r="F1003792" i="1"/>
  <c r="F1003791" i="1"/>
  <c r="F1003790" i="1"/>
  <c r="F1003789" i="1"/>
  <c r="F1003788" i="1"/>
  <c r="F1003787" i="1"/>
  <c r="F1003786" i="1"/>
  <c r="F1003785" i="1"/>
  <c r="F1003784" i="1"/>
  <c r="F1003783" i="1"/>
  <c r="F1003782" i="1"/>
  <c r="F1003781" i="1"/>
  <c r="F1003780" i="1"/>
  <c r="F1003779" i="1"/>
  <c r="F1003778" i="1"/>
  <c r="F1003777" i="1"/>
  <c r="F1003776" i="1"/>
  <c r="F1003775" i="1"/>
  <c r="F1003774" i="1"/>
  <c r="F1003773" i="1"/>
  <c r="F1003772" i="1"/>
  <c r="F1003771" i="1"/>
  <c r="F1003770" i="1"/>
  <c r="F1003769" i="1"/>
  <c r="F1003768" i="1"/>
  <c r="F1003767" i="1"/>
  <c r="F1003766" i="1"/>
  <c r="F1003765" i="1"/>
  <c r="F1003764" i="1"/>
  <c r="F1003763" i="1"/>
  <c r="F1003762" i="1"/>
  <c r="F1003761" i="1"/>
  <c r="F1003760" i="1"/>
  <c r="F1003759" i="1"/>
  <c r="F1003758" i="1"/>
  <c r="F1003757" i="1"/>
  <c r="F1003756" i="1"/>
  <c r="F1003755" i="1"/>
  <c r="F1003754" i="1"/>
  <c r="F1003753" i="1"/>
  <c r="F1003752" i="1"/>
  <c r="F1003751" i="1"/>
  <c r="F1003750" i="1"/>
  <c r="F1003749" i="1"/>
  <c r="F1003748" i="1"/>
  <c r="F1003747" i="1"/>
  <c r="F1003746" i="1"/>
  <c r="F1003745" i="1"/>
  <c r="F1003744" i="1"/>
  <c r="F1003743" i="1"/>
  <c r="F1003742" i="1"/>
  <c r="F1003741" i="1"/>
  <c r="F1003740" i="1"/>
  <c r="F1003739" i="1"/>
  <c r="F1003738" i="1"/>
  <c r="F1003737" i="1"/>
  <c r="F1003736" i="1"/>
  <c r="F1003735" i="1"/>
  <c r="F1003734" i="1"/>
  <c r="F1003733" i="1"/>
  <c r="F1003732" i="1"/>
  <c r="F1003731" i="1"/>
  <c r="F1003730" i="1"/>
  <c r="F1003729" i="1"/>
  <c r="F1003728" i="1"/>
  <c r="F1003727" i="1"/>
  <c r="F1003726" i="1"/>
  <c r="F1003725" i="1"/>
  <c r="F1003724" i="1"/>
  <c r="F1003723" i="1"/>
  <c r="F1003722" i="1"/>
  <c r="F1003721" i="1"/>
  <c r="F1003720" i="1"/>
  <c r="F1003719" i="1"/>
  <c r="F1003718" i="1"/>
  <c r="F1003717" i="1"/>
  <c r="F1003716" i="1"/>
  <c r="F1003715" i="1"/>
  <c r="F1003714" i="1"/>
  <c r="F1003713" i="1"/>
  <c r="F1003712" i="1"/>
  <c r="F1003711" i="1"/>
  <c r="F1003710" i="1"/>
  <c r="F1003709" i="1"/>
  <c r="F1003708" i="1"/>
  <c r="F1003707" i="1"/>
  <c r="F1003706" i="1"/>
  <c r="F1003705" i="1"/>
  <c r="F1003704" i="1"/>
  <c r="F1003703" i="1"/>
  <c r="F1003702" i="1"/>
  <c r="F1003701" i="1"/>
  <c r="F1003700" i="1"/>
  <c r="F1003699" i="1"/>
  <c r="F1003698" i="1"/>
  <c r="F1003697" i="1"/>
  <c r="F1003696" i="1"/>
  <c r="F1003695" i="1"/>
  <c r="F1003694" i="1"/>
  <c r="F1003693" i="1"/>
  <c r="F1003692" i="1"/>
  <c r="F1003691" i="1"/>
  <c r="F1003690" i="1"/>
  <c r="F1003689" i="1"/>
  <c r="F1003688" i="1"/>
  <c r="F1003687" i="1"/>
  <c r="F1003686" i="1"/>
  <c r="F1003685" i="1"/>
  <c r="F1003684" i="1"/>
  <c r="F1003683" i="1"/>
  <c r="F1003682" i="1"/>
  <c r="F1003681" i="1"/>
  <c r="F1003680" i="1"/>
  <c r="F1003679" i="1"/>
  <c r="F1003678" i="1"/>
  <c r="F1003677" i="1"/>
  <c r="F1003676" i="1"/>
  <c r="F1003675" i="1"/>
  <c r="F1003674" i="1"/>
  <c r="F1003673" i="1"/>
  <c r="F1003672" i="1"/>
  <c r="F1003671" i="1"/>
  <c r="F1003670" i="1"/>
  <c r="F1003669" i="1"/>
  <c r="F1003668" i="1"/>
  <c r="F1003667" i="1"/>
  <c r="F1003666" i="1"/>
  <c r="F1003665" i="1"/>
  <c r="F1003664" i="1"/>
  <c r="F1003663" i="1"/>
  <c r="F1003662" i="1"/>
  <c r="F1003661" i="1"/>
  <c r="F1003660" i="1"/>
  <c r="F1003659" i="1"/>
  <c r="F1003658" i="1"/>
  <c r="F1003657" i="1"/>
  <c r="F1003656" i="1"/>
  <c r="F1003655" i="1"/>
  <c r="F1003654" i="1"/>
  <c r="F1003653" i="1"/>
  <c r="F1003652" i="1"/>
  <c r="F1003651" i="1"/>
  <c r="F1003650" i="1"/>
  <c r="F1003649" i="1"/>
  <c r="F1003648" i="1"/>
  <c r="F1003647" i="1"/>
  <c r="F1003646" i="1"/>
  <c r="F1003645" i="1"/>
  <c r="F1003644" i="1"/>
  <c r="F1003643" i="1"/>
  <c r="F1003642" i="1"/>
  <c r="F1003641" i="1"/>
  <c r="F1003640" i="1"/>
  <c r="F1003639" i="1"/>
  <c r="F1003638" i="1"/>
  <c r="F1003637" i="1"/>
  <c r="F1003636" i="1"/>
  <c r="F1003635" i="1"/>
  <c r="F1003634" i="1"/>
  <c r="F1003633" i="1"/>
  <c r="F1003632" i="1"/>
  <c r="F1003631" i="1"/>
  <c r="F1003630" i="1"/>
  <c r="F1003629" i="1"/>
  <c r="F1003628" i="1"/>
  <c r="F1003627" i="1"/>
  <c r="F1003626" i="1"/>
  <c r="F1003625" i="1"/>
  <c r="F1003624" i="1"/>
  <c r="F1003623" i="1"/>
  <c r="F1003622" i="1"/>
  <c r="F1003621" i="1"/>
  <c r="F1003620" i="1"/>
  <c r="F1003619" i="1"/>
  <c r="F1003618" i="1"/>
  <c r="F1003617" i="1"/>
  <c r="F1003616" i="1"/>
  <c r="F1003615" i="1"/>
  <c r="F1003614" i="1"/>
  <c r="F1003613" i="1"/>
  <c r="F1003612" i="1"/>
  <c r="F1003611" i="1"/>
  <c r="F1003610" i="1"/>
  <c r="F1003609" i="1"/>
  <c r="F1003608" i="1"/>
  <c r="F1003607" i="1"/>
  <c r="F1003606" i="1"/>
  <c r="F1003605" i="1"/>
  <c r="F1003604" i="1"/>
  <c r="F1003603" i="1"/>
  <c r="F1003602" i="1"/>
  <c r="F1003601" i="1"/>
  <c r="F1003600" i="1"/>
  <c r="F1003599" i="1"/>
  <c r="F1003598" i="1"/>
  <c r="F1003597" i="1"/>
  <c r="F1003596" i="1"/>
  <c r="F1003595" i="1"/>
  <c r="F1003594" i="1"/>
  <c r="F1003593" i="1"/>
  <c r="F1003592" i="1"/>
  <c r="F1003591" i="1"/>
  <c r="F1003590" i="1"/>
  <c r="F1003589" i="1"/>
  <c r="F1003588" i="1"/>
  <c r="F1003587" i="1"/>
  <c r="F1003586" i="1"/>
  <c r="F1003585" i="1"/>
  <c r="F1003584" i="1"/>
  <c r="F1003583" i="1"/>
  <c r="F1003582" i="1"/>
  <c r="F1003581" i="1"/>
  <c r="F1003580" i="1"/>
  <c r="F1003579" i="1"/>
  <c r="F1003578" i="1"/>
  <c r="F1003577" i="1"/>
  <c r="F1003576" i="1"/>
  <c r="F1003575" i="1"/>
  <c r="F1003574" i="1"/>
  <c r="F1003573" i="1"/>
  <c r="F1003572" i="1"/>
  <c r="F1003571" i="1"/>
  <c r="F1003570" i="1"/>
  <c r="F1003569" i="1"/>
  <c r="F1003568" i="1"/>
  <c r="F1003567" i="1"/>
  <c r="F1003566" i="1"/>
  <c r="F1003565" i="1"/>
  <c r="F1003564" i="1"/>
  <c r="F1003563" i="1"/>
  <c r="F1003562" i="1"/>
  <c r="F1003561" i="1"/>
  <c r="F1003560" i="1"/>
  <c r="F1003559" i="1"/>
  <c r="F1003558" i="1"/>
  <c r="F1003557" i="1"/>
  <c r="F1003556" i="1"/>
  <c r="F1003555" i="1"/>
  <c r="F1003554" i="1"/>
  <c r="F1003553" i="1"/>
  <c r="F1003552" i="1"/>
  <c r="F1003551" i="1"/>
  <c r="F1003550" i="1"/>
  <c r="F1003549" i="1"/>
  <c r="F1003548" i="1"/>
  <c r="F1003547" i="1"/>
  <c r="F1003546" i="1"/>
  <c r="F1003545" i="1"/>
  <c r="F1003544" i="1"/>
  <c r="F1003543" i="1"/>
  <c r="F1003542" i="1"/>
  <c r="F1003541" i="1"/>
  <c r="F1003540" i="1"/>
  <c r="F1003539" i="1"/>
  <c r="F1003538" i="1"/>
  <c r="F1003537" i="1"/>
  <c r="F1003536" i="1"/>
  <c r="F1003535" i="1"/>
  <c r="F1003534" i="1"/>
  <c r="F1003533" i="1"/>
  <c r="F1003532" i="1"/>
  <c r="F1003531" i="1"/>
  <c r="F1003530" i="1"/>
  <c r="F1003529" i="1"/>
  <c r="F1003528" i="1"/>
  <c r="F1003527" i="1"/>
  <c r="F1003526" i="1"/>
  <c r="F1003525" i="1"/>
  <c r="F1003524" i="1"/>
  <c r="F1003523" i="1"/>
  <c r="F1003522" i="1"/>
  <c r="F1003521" i="1"/>
  <c r="F1003520" i="1"/>
  <c r="F1003519" i="1"/>
  <c r="F1003518" i="1"/>
  <c r="F1003517" i="1"/>
  <c r="F1003516" i="1"/>
  <c r="F1003515" i="1"/>
  <c r="F1003514" i="1"/>
  <c r="F1003513" i="1"/>
  <c r="F1003512" i="1"/>
  <c r="F1003511" i="1"/>
  <c r="F1003510" i="1"/>
  <c r="F1003509" i="1"/>
  <c r="F1003508" i="1"/>
  <c r="F1003507" i="1"/>
  <c r="F1003506" i="1"/>
  <c r="F1003505" i="1"/>
  <c r="F1003504" i="1"/>
  <c r="F1003503" i="1"/>
  <c r="F1003502" i="1"/>
  <c r="F1003501" i="1"/>
  <c r="F1003500" i="1"/>
  <c r="F1003499" i="1"/>
  <c r="F1003498" i="1"/>
  <c r="F1003497" i="1"/>
  <c r="F1003496" i="1"/>
  <c r="F1003495" i="1"/>
  <c r="F1003494" i="1"/>
  <c r="F1003493" i="1"/>
  <c r="F1003492" i="1"/>
  <c r="F1003491" i="1"/>
  <c r="F1003490" i="1"/>
  <c r="F1003489" i="1"/>
  <c r="F1003488" i="1"/>
  <c r="F1003487" i="1"/>
  <c r="F1003486" i="1"/>
  <c r="F1003485" i="1"/>
  <c r="F1003484" i="1"/>
  <c r="F1003483" i="1"/>
  <c r="F1003482" i="1"/>
  <c r="F1003481" i="1"/>
  <c r="F1003480" i="1"/>
  <c r="F1003479" i="1"/>
  <c r="F1003478" i="1"/>
  <c r="F1003477" i="1"/>
  <c r="F1003476" i="1"/>
  <c r="F1003475" i="1"/>
  <c r="F1003474" i="1"/>
  <c r="F1003473" i="1"/>
  <c r="F1003472" i="1"/>
  <c r="F1003471" i="1"/>
  <c r="F1003470" i="1"/>
  <c r="F1003469" i="1"/>
  <c r="F1003468" i="1"/>
  <c r="F1003467" i="1"/>
  <c r="F1003466" i="1"/>
  <c r="F1003465" i="1"/>
  <c r="F1003464" i="1"/>
  <c r="F1003463" i="1"/>
  <c r="F1003462" i="1"/>
  <c r="F1003461" i="1"/>
  <c r="F1003460" i="1"/>
  <c r="F1003459" i="1"/>
  <c r="F1003458" i="1"/>
  <c r="F1003457" i="1"/>
  <c r="F1003456" i="1"/>
  <c r="F1003455" i="1"/>
  <c r="F1003454" i="1"/>
  <c r="F1003453" i="1"/>
  <c r="F1003452" i="1"/>
  <c r="F1003451" i="1"/>
  <c r="F1003450" i="1"/>
  <c r="F1003449" i="1"/>
  <c r="F1003448" i="1"/>
  <c r="F1003447" i="1"/>
  <c r="F1003446" i="1"/>
  <c r="F1003445" i="1"/>
  <c r="F1003444" i="1"/>
  <c r="F1003443" i="1"/>
  <c r="F1003442" i="1"/>
  <c r="F1003441" i="1"/>
  <c r="F1003440" i="1"/>
  <c r="F1003439" i="1"/>
  <c r="F1003438" i="1"/>
  <c r="F1003437" i="1"/>
  <c r="F1003436" i="1"/>
  <c r="F1003435" i="1"/>
  <c r="F1003434" i="1"/>
  <c r="F1003433" i="1"/>
  <c r="F1003432" i="1"/>
  <c r="F1003431" i="1"/>
  <c r="F1003430" i="1"/>
  <c r="F1003429" i="1"/>
  <c r="F1003428" i="1"/>
  <c r="F1003427" i="1"/>
  <c r="F1003426" i="1"/>
  <c r="F1003425" i="1"/>
  <c r="F1003424" i="1"/>
  <c r="F1003423" i="1"/>
  <c r="F1003422" i="1"/>
  <c r="F1003421" i="1"/>
  <c r="F1003420" i="1"/>
  <c r="F1003419" i="1"/>
  <c r="F1003418" i="1"/>
  <c r="F1003417" i="1"/>
  <c r="F1003416" i="1"/>
  <c r="F1003415" i="1"/>
  <c r="F1003414" i="1"/>
  <c r="F1003413" i="1"/>
  <c r="F1003412" i="1"/>
  <c r="F1003411" i="1"/>
  <c r="F1003410" i="1"/>
  <c r="F1003409" i="1"/>
  <c r="F1003408" i="1"/>
  <c r="F1003407" i="1"/>
  <c r="F1003406" i="1"/>
  <c r="F1003405" i="1"/>
  <c r="F1003404" i="1"/>
  <c r="F1003403" i="1"/>
  <c r="F1003402" i="1"/>
  <c r="F1003401" i="1"/>
  <c r="F1003400" i="1"/>
  <c r="F1003399" i="1"/>
  <c r="F1003398" i="1"/>
  <c r="F1003397" i="1"/>
  <c r="F1003396" i="1"/>
  <c r="F1003395" i="1"/>
  <c r="F1003394" i="1"/>
  <c r="F1003393" i="1"/>
  <c r="F1003392" i="1"/>
  <c r="F1003391" i="1"/>
  <c r="F1003390" i="1"/>
  <c r="F1003389" i="1"/>
  <c r="F1003388" i="1"/>
  <c r="F1003387" i="1"/>
  <c r="F1003386" i="1"/>
  <c r="F1003385" i="1"/>
  <c r="F1003384" i="1"/>
  <c r="F1003383" i="1"/>
  <c r="F1003382" i="1"/>
  <c r="F1003381" i="1"/>
  <c r="F1003380" i="1"/>
  <c r="F1003379" i="1"/>
  <c r="F1003378" i="1"/>
  <c r="F1003377" i="1"/>
  <c r="F1003376" i="1"/>
  <c r="F1003375" i="1"/>
  <c r="F1003374" i="1"/>
  <c r="F1003373" i="1"/>
  <c r="F1003372" i="1"/>
  <c r="F1003371" i="1"/>
  <c r="F1003370" i="1"/>
  <c r="F1003369" i="1"/>
  <c r="F1003368" i="1"/>
  <c r="F1003367" i="1"/>
  <c r="F1003366" i="1"/>
  <c r="F1003365" i="1"/>
  <c r="F1003364" i="1"/>
  <c r="F1003363" i="1"/>
  <c r="F1003362" i="1"/>
  <c r="F1003361" i="1"/>
  <c r="F1003360" i="1"/>
  <c r="F1003359" i="1"/>
  <c r="F1003358" i="1"/>
  <c r="F1003357" i="1"/>
  <c r="F1003356" i="1"/>
  <c r="F1003355" i="1"/>
  <c r="F1003354" i="1"/>
  <c r="F1003353" i="1"/>
  <c r="F1003352" i="1"/>
  <c r="F1003351" i="1"/>
  <c r="F1003350" i="1"/>
  <c r="F1003349" i="1"/>
  <c r="F1003348" i="1"/>
  <c r="F1003347" i="1"/>
  <c r="F1003346" i="1"/>
  <c r="F1003345" i="1"/>
  <c r="F1003344" i="1"/>
  <c r="F1003343" i="1"/>
  <c r="F1003342" i="1"/>
  <c r="F1003341" i="1"/>
  <c r="F1003340" i="1"/>
  <c r="F1003339" i="1"/>
  <c r="F1003338" i="1"/>
  <c r="F1003337" i="1"/>
  <c r="F1003336" i="1"/>
  <c r="F1003335" i="1"/>
  <c r="F1003334" i="1"/>
  <c r="F1003333" i="1"/>
  <c r="F1003332" i="1"/>
  <c r="F1003331" i="1"/>
  <c r="F1003330" i="1"/>
  <c r="F1003329" i="1"/>
  <c r="F1003328" i="1"/>
  <c r="F1003327" i="1"/>
  <c r="F1003326" i="1"/>
  <c r="F1003325" i="1"/>
  <c r="F1003324" i="1"/>
  <c r="F1003323" i="1"/>
  <c r="F1003322" i="1"/>
  <c r="F1003321" i="1"/>
  <c r="F1003320" i="1"/>
  <c r="F1003319" i="1"/>
  <c r="F1003318" i="1"/>
  <c r="F1003317" i="1"/>
  <c r="F1003316" i="1"/>
  <c r="F1003315" i="1"/>
  <c r="F1003314" i="1"/>
  <c r="F1003313" i="1"/>
  <c r="F1003312" i="1"/>
  <c r="F1003311" i="1"/>
  <c r="F1003310" i="1"/>
  <c r="F1003309" i="1"/>
  <c r="F1003308" i="1"/>
  <c r="F1003307" i="1"/>
  <c r="F1003306" i="1"/>
  <c r="F1003305" i="1"/>
  <c r="F1003304" i="1"/>
  <c r="F1003303" i="1"/>
  <c r="F1003302" i="1"/>
  <c r="F1003301" i="1"/>
  <c r="F1003300" i="1"/>
  <c r="F1003299" i="1"/>
  <c r="F1003298" i="1"/>
  <c r="F1003297" i="1"/>
  <c r="F1003296" i="1"/>
  <c r="F1003295" i="1"/>
  <c r="F1003294" i="1"/>
  <c r="F1003293" i="1"/>
  <c r="F1003292" i="1"/>
  <c r="F1003291" i="1"/>
  <c r="F1003290" i="1"/>
  <c r="F1003289" i="1"/>
  <c r="F1003288" i="1"/>
  <c r="F1003287" i="1"/>
  <c r="F1003286" i="1"/>
  <c r="F1003285" i="1"/>
  <c r="F1003284" i="1"/>
  <c r="F1003283" i="1"/>
  <c r="F1003282" i="1"/>
  <c r="F1003281" i="1"/>
  <c r="F1003280" i="1"/>
  <c r="F1003279" i="1"/>
  <c r="F1003278" i="1"/>
  <c r="F1003277" i="1"/>
  <c r="F1003276" i="1"/>
  <c r="F1003275" i="1"/>
  <c r="F1003274" i="1"/>
  <c r="F1003273" i="1"/>
  <c r="F1003272" i="1"/>
  <c r="F1003271" i="1"/>
  <c r="F1003270" i="1"/>
  <c r="F1003269" i="1"/>
  <c r="F1003268" i="1"/>
  <c r="F1003267" i="1"/>
  <c r="F1003266" i="1"/>
  <c r="F1003265" i="1"/>
  <c r="F1003264" i="1"/>
  <c r="F1003263" i="1"/>
  <c r="F1003262" i="1"/>
  <c r="F1003261" i="1"/>
  <c r="F1003260" i="1"/>
  <c r="F1003259" i="1"/>
  <c r="F1003258" i="1"/>
  <c r="F1003257" i="1"/>
  <c r="F1003256" i="1"/>
  <c r="F1003255" i="1"/>
  <c r="F1003254" i="1"/>
  <c r="F1003253" i="1"/>
  <c r="F1003252" i="1"/>
  <c r="F1003251" i="1"/>
  <c r="F1003250" i="1"/>
  <c r="F1003249" i="1"/>
  <c r="F1003248" i="1"/>
  <c r="F1003247" i="1"/>
  <c r="F1003246" i="1"/>
  <c r="F1003245" i="1"/>
  <c r="F1003244" i="1"/>
  <c r="F1003243" i="1"/>
  <c r="F1003242" i="1"/>
  <c r="F1003241" i="1"/>
  <c r="F1003240" i="1"/>
  <c r="F1003239" i="1"/>
  <c r="F1003238" i="1"/>
  <c r="F1003237" i="1"/>
  <c r="F1003236" i="1"/>
  <c r="F1003235" i="1"/>
  <c r="F1003234" i="1"/>
  <c r="F1003233" i="1"/>
  <c r="F1003232" i="1"/>
  <c r="F1003231" i="1"/>
  <c r="F1003230" i="1"/>
  <c r="F1003229" i="1"/>
  <c r="F1003228" i="1"/>
  <c r="F1003227" i="1"/>
  <c r="F1003226" i="1"/>
  <c r="F1003225" i="1"/>
  <c r="F1003224" i="1"/>
  <c r="F1003223" i="1"/>
  <c r="F1003222" i="1"/>
  <c r="F1003221" i="1"/>
  <c r="F1003220" i="1"/>
  <c r="F1003219" i="1"/>
  <c r="F1003218" i="1"/>
  <c r="F1003217" i="1"/>
  <c r="F1003216" i="1"/>
  <c r="F1003215" i="1"/>
  <c r="F1003214" i="1"/>
  <c r="F1003213" i="1"/>
  <c r="F1003212" i="1"/>
  <c r="F1003211" i="1"/>
  <c r="F1003210" i="1"/>
  <c r="F1003209" i="1"/>
  <c r="F1003208" i="1"/>
  <c r="F1003207" i="1"/>
  <c r="F1003206" i="1"/>
  <c r="F1003205" i="1"/>
  <c r="F1003204" i="1"/>
  <c r="F1003203" i="1"/>
  <c r="F1003202" i="1"/>
  <c r="F1003201" i="1"/>
  <c r="F1003200" i="1"/>
  <c r="F1003199" i="1"/>
  <c r="F1003198" i="1"/>
  <c r="F1003197" i="1"/>
  <c r="F1003196" i="1"/>
  <c r="F1003195" i="1"/>
  <c r="F1003194" i="1"/>
  <c r="F1003193" i="1"/>
  <c r="F1003192" i="1"/>
  <c r="F1003191" i="1"/>
  <c r="F1003190" i="1"/>
  <c r="F1003189" i="1"/>
  <c r="F1003188" i="1"/>
  <c r="F1003187" i="1"/>
  <c r="F1003186" i="1"/>
  <c r="F1003185" i="1"/>
  <c r="F1003184" i="1"/>
  <c r="F1003183" i="1"/>
  <c r="F1003182" i="1"/>
  <c r="F1003181" i="1"/>
  <c r="F1003180" i="1"/>
  <c r="F1003179" i="1"/>
  <c r="F1003178" i="1"/>
  <c r="F1003177" i="1"/>
  <c r="F1003176" i="1"/>
  <c r="F1003175" i="1"/>
  <c r="F1003174" i="1"/>
  <c r="F1003173" i="1"/>
  <c r="F1003172" i="1"/>
  <c r="F1003171" i="1"/>
  <c r="F1003170" i="1"/>
  <c r="F1003169" i="1"/>
  <c r="F1003168" i="1"/>
  <c r="F1003167" i="1"/>
  <c r="F1003166" i="1"/>
  <c r="F1003165" i="1"/>
  <c r="F1003164" i="1"/>
  <c r="F1003163" i="1"/>
  <c r="F1003162" i="1"/>
  <c r="F1003161" i="1"/>
  <c r="F1003160" i="1"/>
  <c r="F1003159" i="1"/>
  <c r="F1003158" i="1"/>
  <c r="F1003157" i="1"/>
  <c r="F1003156" i="1"/>
  <c r="F1003155" i="1"/>
  <c r="F1003154" i="1"/>
  <c r="F1003153" i="1"/>
  <c r="F1003152" i="1"/>
  <c r="F1003151" i="1"/>
  <c r="F1003150" i="1"/>
  <c r="F1003149" i="1"/>
  <c r="F1003148" i="1"/>
  <c r="F1003147" i="1"/>
  <c r="F1003146" i="1"/>
  <c r="F1003145" i="1"/>
  <c r="F1003144" i="1"/>
  <c r="F1003143" i="1"/>
  <c r="F1003142" i="1"/>
  <c r="F1003141" i="1"/>
  <c r="F1003140" i="1"/>
  <c r="F1003139" i="1"/>
  <c r="F1003138" i="1"/>
  <c r="F1003137" i="1"/>
  <c r="F1003136" i="1"/>
  <c r="F1003135" i="1"/>
  <c r="F1003134" i="1"/>
  <c r="F1003133" i="1"/>
  <c r="F1003132" i="1"/>
  <c r="F1003131" i="1"/>
  <c r="F1003130" i="1"/>
  <c r="F1003129" i="1"/>
  <c r="F1003128" i="1"/>
  <c r="F1003127" i="1"/>
  <c r="F1003126" i="1"/>
  <c r="F1003125" i="1"/>
  <c r="F1003124" i="1"/>
  <c r="F1003123" i="1"/>
  <c r="F1003122" i="1"/>
  <c r="F1003121" i="1"/>
  <c r="F1003120" i="1"/>
  <c r="F1003119" i="1"/>
  <c r="F1003118" i="1"/>
  <c r="F1003117" i="1"/>
  <c r="F1003116" i="1"/>
  <c r="F1003115" i="1"/>
  <c r="F1003114" i="1"/>
  <c r="F1003113" i="1"/>
  <c r="F1003112" i="1"/>
  <c r="F1003111" i="1"/>
  <c r="F1003110" i="1"/>
  <c r="F1003109" i="1"/>
  <c r="F1003108" i="1"/>
  <c r="F1003107" i="1"/>
  <c r="F1003106" i="1"/>
  <c r="F1003105" i="1"/>
  <c r="F1003104" i="1"/>
  <c r="F1003103" i="1"/>
  <c r="F1003102" i="1"/>
  <c r="F1003101" i="1"/>
  <c r="F1003100" i="1"/>
  <c r="F1003099" i="1"/>
  <c r="F1003098" i="1"/>
  <c r="F1003097" i="1"/>
  <c r="F1003096" i="1"/>
  <c r="F1003095" i="1"/>
  <c r="F1003094" i="1"/>
  <c r="F1003093" i="1"/>
  <c r="F1003092" i="1"/>
  <c r="F1003091" i="1"/>
  <c r="F1003090" i="1"/>
  <c r="F1003089" i="1"/>
  <c r="F1003088" i="1"/>
  <c r="F1003087" i="1"/>
  <c r="F1003086" i="1"/>
  <c r="F1003085" i="1"/>
  <c r="F1003084" i="1"/>
  <c r="F1003083" i="1"/>
  <c r="F1003082" i="1"/>
  <c r="F1003081" i="1"/>
  <c r="F1003080" i="1"/>
  <c r="F1003079" i="1"/>
  <c r="F1003078" i="1"/>
  <c r="F1003077" i="1"/>
  <c r="F1003076" i="1"/>
  <c r="F1003075" i="1"/>
  <c r="F1003074" i="1"/>
  <c r="F1003073" i="1"/>
  <c r="F1003072" i="1"/>
  <c r="F1003071" i="1"/>
  <c r="F1003070" i="1"/>
  <c r="F1003069" i="1"/>
  <c r="F1003068" i="1"/>
  <c r="F1003067" i="1"/>
  <c r="F1003066" i="1"/>
  <c r="F1003065" i="1"/>
  <c r="F1003064" i="1"/>
  <c r="F1003063" i="1"/>
  <c r="F1003062" i="1"/>
  <c r="F1003061" i="1"/>
  <c r="F1003060" i="1"/>
  <c r="F1003059" i="1"/>
  <c r="F1003058" i="1"/>
  <c r="F1003057" i="1"/>
  <c r="F1003056" i="1"/>
  <c r="F1003055" i="1"/>
  <c r="F1003054" i="1"/>
  <c r="F1003053" i="1"/>
  <c r="F1003052" i="1"/>
  <c r="F1003051" i="1"/>
  <c r="F1003050" i="1"/>
  <c r="F1003049" i="1"/>
  <c r="F1003048" i="1"/>
  <c r="F1003047" i="1"/>
  <c r="F1003046" i="1"/>
  <c r="F1003045" i="1"/>
  <c r="F1003044" i="1"/>
  <c r="F1003043" i="1"/>
  <c r="F1003042" i="1"/>
  <c r="F1003041" i="1"/>
  <c r="F1003040" i="1"/>
  <c r="F1003039" i="1"/>
  <c r="F1003038" i="1"/>
  <c r="F1003037" i="1"/>
  <c r="F1003036" i="1"/>
  <c r="F1003035" i="1"/>
  <c r="F1003034" i="1"/>
  <c r="F1003033" i="1"/>
  <c r="F1003032" i="1"/>
  <c r="F1003031" i="1"/>
  <c r="F1003030" i="1"/>
  <c r="F1003029" i="1"/>
  <c r="F1003028" i="1"/>
  <c r="F1003027" i="1"/>
  <c r="F1003026" i="1"/>
  <c r="F1003025" i="1"/>
  <c r="F1003024" i="1"/>
  <c r="F1003023" i="1"/>
  <c r="F1003022" i="1"/>
  <c r="F1003021" i="1"/>
  <c r="F1003020" i="1"/>
  <c r="F1003019" i="1"/>
  <c r="F1003018" i="1"/>
  <c r="F1003017" i="1"/>
  <c r="F1003016" i="1"/>
  <c r="F1003015" i="1"/>
  <c r="F1003014" i="1"/>
  <c r="F1003013" i="1"/>
  <c r="F1003012" i="1"/>
  <c r="F1003011" i="1"/>
  <c r="F1003010" i="1"/>
  <c r="F1003009" i="1"/>
  <c r="F1003008" i="1"/>
  <c r="F1003007" i="1"/>
  <c r="F1003006" i="1"/>
  <c r="F1003005" i="1"/>
  <c r="F1003004" i="1"/>
  <c r="F1003003" i="1"/>
  <c r="F1003002" i="1"/>
  <c r="F1003001" i="1"/>
  <c r="F1003000" i="1"/>
  <c r="F1002999" i="1"/>
  <c r="F1002998" i="1"/>
  <c r="F1002997" i="1"/>
  <c r="F1002996" i="1"/>
  <c r="F1002995" i="1"/>
  <c r="F1002994" i="1"/>
  <c r="F1002993" i="1"/>
  <c r="F1002992" i="1"/>
  <c r="F1002991" i="1"/>
  <c r="F1002990" i="1"/>
  <c r="F1002989" i="1"/>
  <c r="F1002988" i="1"/>
  <c r="F1002987" i="1"/>
  <c r="F1002986" i="1"/>
  <c r="F1002985" i="1"/>
  <c r="F1002984" i="1"/>
  <c r="F1002983" i="1"/>
  <c r="F1002982" i="1"/>
  <c r="F1002981" i="1"/>
  <c r="F1002980" i="1"/>
  <c r="F1002979" i="1"/>
  <c r="F1002978" i="1"/>
  <c r="F1002977" i="1"/>
  <c r="F1002976" i="1"/>
  <c r="F1002975" i="1"/>
  <c r="F1002974" i="1"/>
  <c r="F1002973" i="1"/>
  <c r="F1002972" i="1"/>
  <c r="F1002971" i="1"/>
  <c r="F1002970" i="1"/>
  <c r="F1002969" i="1"/>
  <c r="F1002968" i="1"/>
  <c r="F1002967" i="1"/>
  <c r="F1002966" i="1"/>
  <c r="F1002965" i="1"/>
  <c r="F1002964" i="1"/>
  <c r="F1002963" i="1"/>
  <c r="F1002962" i="1"/>
  <c r="F1002961" i="1"/>
  <c r="F1002960" i="1"/>
  <c r="F1002959" i="1"/>
  <c r="F1002958" i="1"/>
  <c r="F1002957" i="1"/>
  <c r="F1002956" i="1"/>
  <c r="F1002955" i="1"/>
  <c r="F1002954" i="1"/>
  <c r="F1002953" i="1"/>
  <c r="F1002952" i="1"/>
  <c r="F1002951" i="1"/>
  <c r="F1002950" i="1"/>
  <c r="F1002949" i="1"/>
  <c r="F1002948" i="1"/>
  <c r="F1002947" i="1"/>
  <c r="F1002946" i="1"/>
  <c r="F1002945" i="1"/>
  <c r="F1002944" i="1"/>
  <c r="F1002943" i="1"/>
  <c r="F1002942" i="1"/>
  <c r="F1002941" i="1"/>
  <c r="F1002940" i="1"/>
  <c r="F1002939" i="1"/>
  <c r="F1002938" i="1"/>
  <c r="F1002937" i="1"/>
  <c r="F1002936" i="1"/>
  <c r="F1002935" i="1"/>
  <c r="F1002934" i="1"/>
  <c r="F1002933" i="1"/>
  <c r="F1002932" i="1"/>
  <c r="F1002931" i="1"/>
  <c r="F1002930" i="1"/>
  <c r="F1002929" i="1"/>
  <c r="F1002928" i="1"/>
  <c r="F1002927" i="1"/>
  <c r="F1002926" i="1"/>
  <c r="F1002925" i="1"/>
  <c r="F1002924" i="1"/>
  <c r="F1002923" i="1"/>
  <c r="F1002922" i="1"/>
  <c r="F1002921" i="1"/>
  <c r="F1002920" i="1"/>
  <c r="F1002919" i="1"/>
  <c r="F1002918" i="1"/>
  <c r="F1002917" i="1"/>
  <c r="F1002916" i="1"/>
  <c r="F1002915" i="1"/>
  <c r="F1002914" i="1"/>
  <c r="F1002913" i="1"/>
  <c r="F1002912" i="1"/>
  <c r="F1002911" i="1"/>
  <c r="F1002910" i="1"/>
  <c r="F1002909" i="1"/>
  <c r="F1002908" i="1"/>
  <c r="F1002907" i="1"/>
  <c r="F1002906" i="1"/>
  <c r="F1002905" i="1"/>
  <c r="F1002904" i="1"/>
  <c r="F1002903" i="1"/>
  <c r="F1002902" i="1"/>
  <c r="F1002901" i="1"/>
  <c r="F1002900" i="1"/>
  <c r="F1002899" i="1"/>
  <c r="F1002898" i="1"/>
  <c r="F1002897" i="1"/>
  <c r="F1002896" i="1"/>
  <c r="F1002895" i="1"/>
  <c r="F1002894" i="1"/>
  <c r="F1002893" i="1"/>
  <c r="F1002892" i="1"/>
  <c r="F1002891" i="1"/>
  <c r="F1002890" i="1"/>
  <c r="F1002889" i="1"/>
  <c r="F1002888" i="1"/>
  <c r="F1002887" i="1"/>
  <c r="F1002886" i="1"/>
  <c r="F1002885" i="1"/>
  <c r="F1002884" i="1"/>
  <c r="F1002883" i="1"/>
  <c r="F1002882" i="1"/>
  <c r="F1002881" i="1"/>
  <c r="F1002880" i="1"/>
  <c r="F1002879" i="1"/>
  <c r="F1002878" i="1"/>
  <c r="F1002877" i="1"/>
  <c r="F1002876" i="1"/>
  <c r="F1002875" i="1"/>
  <c r="F1002874" i="1"/>
  <c r="F1002873" i="1"/>
  <c r="F1002872" i="1"/>
  <c r="F1002871" i="1"/>
  <c r="F1002870" i="1"/>
  <c r="F1002869" i="1"/>
  <c r="F1002868" i="1"/>
  <c r="F1002867" i="1"/>
  <c r="F1002866" i="1"/>
  <c r="F1002865" i="1"/>
  <c r="F1002864" i="1"/>
  <c r="F1002863" i="1"/>
  <c r="F1002862" i="1"/>
  <c r="F1002861" i="1"/>
  <c r="F1002860" i="1"/>
  <c r="F1002859" i="1"/>
  <c r="F1002858" i="1"/>
  <c r="F1002857" i="1"/>
  <c r="F1002856" i="1"/>
  <c r="F1002855" i="1"/>
  <c r="F1002854" i="1"/>
  <c r="F1002853" i="1"/>
  <c r="F1002852" i="1"/>
  <c r="F1002851" i="1"/>
  <c r="F1002850" i="1"/>
  <c r="F1002849" i="1"/>
  <c r="F1002848" i="1"/>
  <c r="F1002847" i="1"/>
  <c r="F1002846" i="1"/>
  <c r="F1002845" i="1"/>
  <c r="F1002844" i="1"/>
  <c r="F1002843" i="1"/>
  <c r="F1002842" i="1"/>
  <c r="F1002841" i="1"/>
  <c r="F1002840" i="1"/>
  <c r="F1002839" i="1"/>
  <c r="F1002838" i="1"/>
  <c r="F1002837" i="1"/>
  <c r="F1002836" i="1"/>
  <c r="F1002835" i="1"/>
  <c r="F1002834" i="1"/>
  <c r="F1002833" i="1"/>
  <c r="F1002832" i="1"/>
  <c r="F1002831" i="1"/>
  <c r="F1002830" i="1"/>
  <c r="F1002829" i="1"/>
  <c r="F1002828" i="1"/>
  <c r="F1002827" i="1"/>
  <c r="F1002826" i="1"/>
  <c r="F1002825" i="1"/>
  <c r="F1002824" i="1"/>
  <c r="F1002823" i="1"/>
  <c r="F1002822" i="1"/>
  <c r="F1002821" i="1"/>
  <c r="F1002820" i="1"/>
  <c r="F1002819" i="1"/>
  <c r="F1002818" i="1"/>
  <c r="F1002817" i="1"/>
  <c r="F1002816" i="1"/>
  <c r="F1002815" i="1"/>
  <c r="F1002814" i="1"/>
  <c r="F1002813" i="1"/>
  <c r="F1002812" i="1"/>
  <c r="F1002811" i="1"/>
  <c r="F1002810" i="1"/>
  <c r="F1002809" i="1"/>
  <c r="F1002808" i="1"/>
  <c r="F1002807" i="1"/>
  <c r="F1002806" i="1"/>
  <c r="F1002805" i="1"/>
  <c r="F1002804" i="1"/>
  <c r="F1002803" i="1"/>
  <c r="F1002802" i="1"/>
  <c r="F1002801" i="1"/>
  <c r="F1002800" i="1"/>
  <c r="F1002799" i="1"/>
  <c r="F1002798" i="1"/>
  <c r="F1002797" i="1"/>
  <c r="F1002796" i="1"/>
  <c r="F1002795" i="1"/>
  <c r="F1002794" i="1"/>
  <c r="F1002793" i="1"/>
  <c r="F1002792" i="1"/>
  <c r="F1002791" i="1"/>
  <c r="F1002790" i="1"/>
  <c r="F1002789" i="1"/>
  <c r="F1002788" i="1"/>
  <c r="F1002787" i="1"/>
  <c r="F1002786" i="1"/>
  <c r="F1002785" i="1"/>
  <c r="F1002784" i="1"/>
  <c r="F1002783" i="1"/>
  <c r="F1002782" i="1"/>
  <c r="F1002781" i="1"/>
  <c r="F1002780" i="1"/>
  <c r="F1002779" i="1"/>
  <c r="F1002778" i="1"/>
  <c r="F1002777" i="1"/>
  <c r="F1002776" i="1"/>
  <c r="F1002775" i="1"/>
  <c r="F1002774" i="1"/>
  <c r="F1002773" i="1"/>
  <c r="F1002772" i="1"/>
  <c r="F1002771" i="1"/>
  <c r="F1002770" i="1"/>
  <c r="F1002769" i="1"/>
  <c r="F1002768" i="1"/>
  <c r="F1002767" i="1"/>
  <c r="F1002766" i="1"/>
  <c r="F1002765" i="1"/>
  <c r="F1002764" i="1"/>
  <c r="F1002763" i="1"/>
  <c r="F1002762" i="1"/>
  <c r="F1002761" i="1"/>
  <c r="F1002760" i="1"/>
  <c r="F1002759" i="1"/>
  <c r="F1002758" i="1"/>
  <c r="F1002757" i="1"/>
  <c r="F1002756" i="1"/>
  <c r="F1002755" i="1"/>
  <c r="F1002754" i="1"/>
  <c r="F1002753" i="1"/>
  <c r="F1002752" i="1"/>
  <c r="F1002751" i="1"/>
  <c r="F1002750" i="1"/>
  <c r="F1002749" i="1"/>
  <c r="F1002748" i="1"/>
  <c r="F1002747" i="1"/>
  <c r="F1002746" i="1"/>
  <c r="F1002745" i="1"/>
  <c r="F1002744" i="1"/>
  <c r="F1002743" i="1"/>
  <c r="F1002742" i="1"/>
  <c r="F1002741" i="1"/>
  <c r="F1002740" i="1"/>
  <c r="F1002739" i="1"/>
  <c r="F1002738" i="1"/>
  <c r="F1002737" i="1"/>
  <c r="F1002736" i="1"/>
  <c r="F1002735" i="1"/>
  <c r="F1002734" i="1"/>
  <c r="F1002733" i="1"/>
  <c r="F1002732" i="1"/>
  <c r="F1002731" i="1"/>
  <c r="F1002730" i="1"/>
  <c r="F1002729" i="1"/>
  <c r="F1002728" i="1"/>
  <c r="F1002727" i="1"/>
  <c r="F1002726" i="1"/>
  <c r="F1002725" i="1"/>
  <c r="F1002724" i="1"/>
  <c r="F1002723" i="1"/>
  <c r="F1002722" i="1"/>
  <c r="F1002721" i="1"/>
  <c r="F1002720" i="1"/>
  <c r="F1002719" i="1"/>
  <c r="F1002718" i="1"/>
  <c r="F1002717" i="1"/>
  <c r="F1002716" i="1"/>
  <c r="F1002715" i="1"/>
  <c r="F1002714" i="1"/>
  <c r="F1002713" i="1"/>
  <c r="F1002712" i="1"/>
  <c r="F1002711" i="1"/>
  <c r="F1002710" i="1"/>
  <c r="F1002709" i="1"/>
  <c r="F1002708" i="1"/>
  <c r="F1002707" i="1"/>
  <c r="F1002706" i="1"/>
  <c r="F1002705" i="1"/>
  <c r="F1002704" i="1"/>
  <c r="F1002703" i="1"/>
  <c r="F1002702" i="1"/>
  <c r="F1002701" i="1"/>
  <c r="F1002700" i="1"/>
  <c r="F1002699" i="1"/>
  <c r="F1002698" i="1"/>
  <c r="F1002697" i="1"/>
  <c r="F1002696" i="1"/>
  <c r="F1002695" i="1"/>
  <c r="F1002694" i="1"/>
  <c r="F1002693" i="1"/>
  <c r="F1002692" i="1"/>
  <c r="F1002691" i="1"/>
  <c r="F1002690" i="1"/>
  <c r="F1002689" i="1"/>
  <c r="F1002688" i="1"/>
  <c r="F1002687" i="1"/>
  <c r="F1002686" i="1"/>
  <c r="F1002685" i="1"/>
  <c r="F1002684" i="1"/>
  <c r="F1002683" i="1"/>
  <c r="F1002682" i="1"/>
  <c r="F1002681" i="1"/>
  <c r="F1002680" i="1"/>
  <c r="F1002679" i="1"/>
  <c r="F1002678" i="1"/>
  <c r="F1002677" i="1"/>
  <c r="F1002676" i="1"/>
  <c r="F1002675" i="1"/>
  <c r="F1002674" i="1"/>
  <c r="F1002673" i="1"/>
  <c r="F1002672" i="1"/>
  <c r="F1002671" i="1"/>
  <c r="F1002670" i="1"/>
  <c r="F1002669" i="1"/>
  <c r="F1002668" i="1"/>
  <c r="F1002667" i="1"/>
  <c r="F1002666" i="1"/>
  <c r="F1002665" i="1"/>
  <c r="F1002664" i="1"/>
  <c r="F1002663" i="1"/>
  <c r="F1002662" i="1"/>
  <c r="F1002661" i="1"/>
  <c r="F1002660" i="1"/>
  <c r="F1002659" i="1"/>
  <c r="F1002658" i="1"/>
  <c r="F1002657" i="1"/>
  <c r="F1002656" i="1"/>
  <c r="F1002655" i="1"/>
  <c r="F1002654" i="1"/>
  <c r="F1002653" i="1"/>
  <c r="F1002652" i="1"/>
  <c r="F1002651" i="1"/>
  <c r="F1002650" i="1"/>
  <c r="F1002649" i="1"/>
  <c r="F1002648" i="1"/>
  <c r="F1002647" i="1"/>
  <c r="F1002646" i="1"/>
  <c r="F1002645" i="1"/>
  <c r="F1002644" i="1"/>
  <c r="F1002643" i="1"/>
  <c r="F1002642" i="1"/>
  <c r="F1002641" i="1"/>
  <c r="F1002640" i="1"/>
  <c r="F1002639" i="1"/>
  <c r="F1002638" i="1"/>
  <c r="F1002637" i="1"/>
  <c r="F1002636" i="1"/>
  <c r="F1002635" i="1"/>
  <c r="F1002634" i="1"/>
  <c r="F1002633" i="1"/>
  <c r="F1002632" i="1"/>
  <c r="F1002631" i="1"/>
  <c r="F1002630" i="1"/>
  <c r="F1002629" i="1"/>
  <c r="F1002628" i="1"/>
  <c r="F1002627" i="1"/>
  <c r="F1002626" i="1"/>
  <c r="F1002625" i="1"/>
  <c r="F1002624" i="1"/>
  <c r="F1002623" i="1"/>
  <c r="F1002622" i="1"/>
  <c r="F1002621" i="1"/>
  <c r="F1002620" i="1"/>
  <c r="F1002619" i="1"/>
  <c r="F1002618" i="1"/>
  <c r="F1002617" i="1"/>
  <c r="F1002616" i="1"/>
  <c r="F1002615" i="1"/>
  <c r="F1002614" i="1"/>
  <c r="F1002613" i="1"/>
  <c r="F1002612" i="1"/>
  <c r="F1002611" i="1"/>
  <c r="F1002610" i="1"/>
  <c r="F1002609" i="1"/>
  <c r="F1002608" i="1"/>
  <c r="F1002607" i="1"/>
  <c r="F1002606" i="1"/>
  <c r="F1002605" i="1"/>
  <c r="F1002604" i="1"/>
  <c r="F1002603" i="1"/>
  <c r="F1002602" i="1"/>
  <c r="F1002601" i="1"/>
  <c r="F1002600" i="1"/>
  <c r="F1002599" i="1"/>
  <c r="F1002598" i="1"/>
  <c r="F1002597" i="1"/>
  <c r="F1002596" i="1"/>
  <c r="F1002595" i="1"/>
  <c r="F1002594" i="1"/>
  <c r="F1002593" i="1"/>
  <c r="F1002592" i="1"/>
  <c r="F1002591" i="1"/>
  <c r="F1002590" i="1"/>
  <c r="F1002589" i="1"/>
  <c r="F1002588" i="1"/>
  <c r="F1002587" i="1"/>
  <c r="F1002586" i="1"/>
  <c r="F1002585" i="1"/>
  <c r="F1002584" i="1"/>
  <c r="F1002583" i="1"/>
  <c r="F1002582" i="1"/>
  <c r="F1002581" i="1"/>
  <c r="F1002580" i="1"/>
  <c r="F1002579" i="1"/>
  <c r="F1002578" i="1"/>
  <c r="F1002577" i="1"/>
  <c r="F1002576" i="1"/>
  <c r="F1002575" i="1"/>
  <c r="F1002574" i="1"/>
  <c r="F1002573" i="1"/>
  <c r="F1002572" i="1"/>
  <c r="F1002571" i="1"/>
  <c r="F1002570" i="1"/>
  <c r="F1002569" i="1"/>
  <c r="F1002568" i="1"/>
  <c r="F1002567" i="1"/>
  <c r="F1002566" i="1"/>
  <c r="F1002565" i="1"/>
  <c r="F1002564" i="1"/>
  <c r="F1002563" i="1"/>
  <c r="F1002562" i="1"/>
  <c r="F1002561" i="1"/>
  <c r="F1002560" i="1"/>
  <c r="F1002559" i="1"/>
  <c r="F1002558" i="1"/>
  <c r="F1002557" i="1"/>
  <c r="F1002556" i="1"/>
  <c r="F1002555" i="1"/>
  <c r="F1002554" i="1"/>
  <c r="F1002553" i="1"/>
  <c r="F1002552" i="1"/>
  <c r="F1002551" i="1"/>
  <c r="F1002550" i="1"/>
  <c r="F1002549" i="1"/>
  <c r="F1002548" i="1"/>
  <c r="F1002547" i="1"/>
  <c r="F1002546" i="1"/>
  <c r="F1002545" i="1"/>
  <c r="F1002544" i="1"/>
  <c r="F1002543" i="1"/>
  <c r="F1002542" i="1"/>
  <c r="F1002541" i="1"/>
  <c r="F1002540" i="1"/>
  <c r="F1002539" i="1"/>
  <c r="F1002538" i="1"/>
  <c r="F1002537" i="1"/>
  <c r="F1002536" i="1"/>
  <c r="F1002535" i="1"/>
  <c r="F1002534" i="1"/>
  <c r="F1002533" i="1"/>
  <c r="F1002532" i="1"/>
  <c r="F1002531" i="1"/>
  <c r="F1002530" i="1"/>
  <c r="F1002529" i="1"/>
  <c r="F1002528" i="1"/>
  <c r="F1002527" i="1"/>
  <c r="F1002526" i="1"/>
  <c r="F1002525" i="1"/>
  <c r="F1002524" i="1"/>
  <c r="F1002523" i="1"/>
  <c r="F1002522" i="1"/>
  <c r="F1002521" i="1"/>
  <c r="F1002520" i="1"/>
  <c r="F1002519" i="1"/>
  <c r="F1002518" i="1"/>
  <c r="F1002517" i="1"/>
  <c r="F1002516" i="1"/>
  <c r="F1002515" i="1"/>
  <c r="F1002514" i="1"/>
  <c r="F1002513" i="1"/>
  <c r="F1002512" i="1"/>
  <c r="F1002511" i="1"/>
  <c r="F1002510" i="1"/>
  <c r="F1002509" i="1"/>
  <c r="F1002508" i="1"/>
  <c r="F1002507" i="1"/>
  <c r="F1002506" i="1"/>
  <c r="F1002505" i="1"/>
  <c r="F1002504" i="1"/>
  <c r="F1002503" i="1"/>
  <c r="F1002502" i="1"/>
  <c r="F1002501" i="1"/>
  <c r="F1002500" i="1"/>
  <c r="F1002499" i="1"/>
  <c r="F1002498" i="1"/>
  <c r="F1002497" i="1"/>
  <c r="F1002496" i="1"/>
  <c r="F1002495" i="1"/>
  <c r="F1002494" i="1"/>
  <c r="F1002493" i="1"/>
  <c r="F1002492" i="1"/>
  <c r="F1002491" i="1"/>
  <c r="F1002490" i="1"/>
  <c r="F1002489" i="1"/>
  <c r="F1002488" i="1"/>
  <c r="F1002487" i="1"/>
  <c r="F1002486" i="1"/>
  <c r="F1002485" i="1"/>
  <c r="F1002484" i="1"/>
  <c r="F1002483" i="1"/>
  <c r="F1002482" i="1"/>
  <c r="F1002481" i="1"/>
  <c r="F1002480" i="1"/>
  <c r="F1002479" i="1"/>
  <c r="F1002478" i="1"/>
  <c r="F1002477" i="1"/>
  <c r="F1002476" i="1"/>
  <c r="F1002475" i="1"/>
  <c r="F1002474" i="1"/>
  <c r="F1002473" i="1"/>
  <c r="F1002472" i="1"/>
  <c r="F1002471" i="1"/>
  <c r="F1002470" i="1"/>
  <c r="F1002469" i="1"/>
  <c r="F1002468" i="1"/>
  <c r="F1002467" i="1"/>
  <c r="F1002466" i="1"/>
  <c r="F1002465" i="1"/>
  <c r="F1002464" i="1"/>
  <c r="F1002463" i="1"/>
  <c r="F1002462" i="1"/>
  <c r="F1002461" i="1"/>
  <c r="F1002460" i="1"/>
  <c r="F1002459" i="1"/>
  <c r="F1002458" i="1"/>
  <c r="F1002457" i="1"/>
  <c r="F1002456" i="1"/>
  <c r="F1002455" i="1"/>
  <c r="F1002454" i="1"/>
  <c r="F1002453" i="1"/>
  <c r="F1002452" i="1"/>
  <c r="F1002451" i="1"/>
  <c r="F1002450" i="1"/>
  <c r="F1002449" i="1"/>
  <c r="F1002448" i="1"/>
  <c r="F1002447" i="1"/>
  <c r="F1002446" i="1"/>
  <c r="F1002445" i="1"/>
  <c r="F1002444" i="1"/>
  <c r="F1002443" i="1"/>
  <c r="F1002442" i="1"/>
  <c r="F1002441" i="1"/>
  <c r="F1002440" i="1"/>
  <c r="F1002439" i="1"/>
  <c r="F1002438" i="1"/>
  <c r="F1002437" i="1"/>
  <c r="F1002436" i="1"/>
  <c r="F1002435" i="1"/>
  <c r="F1002434" i="1"/>
  <c r="F1002433" i="1"/>
  <c r="F1002432" i="1"/>
  <c r="F1002431" i="1"/>
  <c r="F1002430" i="1"/>
  <c r="F1002429" i="1"/>
  <c r="F1002428" i="1"/>
  <c r="F1002427" i="1"/>
  <c r="F1002426" i="1"/>
  <c r="F1002425" i="1"/>
  <c r="F1002424" i="1"/>
  <c r="F1002423" i="1"/>
  <c r="F1002422" i="1"/>
  <c r="F1002421" i="1"/>
  <c r="F1002420" i="1"/>
  <c r="F1002419" i="1"/>
  <c r="F1002418" i="1"/>
  <c r="F1002417" i="1"/>
  <c r="F1002416" i="1"/>
  <c r="F1002415" i="1"/>
  <c r="F1002414" i="1"/>
  <c r="F1002413" i="1"/>
  <c r="F1002412" i="1"/>
  <c r="F1002411" i="1"/>
  <c r="F1002410" i="1"/>
  <c r="F1002409" i="1"/>
  <c r="F1002408" i="1"/>
  <c r="F1002407" i="1"/>
  <c r="F1002406" i="1"/>
  <c r="F1002405" i="1"/>
  <c r="F1002404" i="1"/>
  <c r="F1002403" i="1"/>
  <c r="F1002402" i="1"/>
  <c r="F1002401" i="1"/>
  <c r="F1002400" i="1"/>
  <c r="F1002399" i="1"/>
  <c r="F1002398" i="1"/>
  <c r="F1002397" i="1"/>
  <c r="F1002396" i="1"/>
  <c r="F1002395" i="1"/>
  <c r="F1002394" i="1"/>
  <c r="F1002393" i="1"/>
  <c r="F1002392" i="1"/>
  <c r="F1002391" i="1"/>
  <c r="F1002390" i="1"/>
  <c r="F1002389" i="1"/>
  <c r="F1002388" i="1"/>
  <c r="F1002387" i="1"/>
  <c r="F1002386" i="1"/>
  <c r="F1002385" i="1"/>
  <c r="F1002384" i="1"/>
  <c r="F1002383" i="1"/>
  <c r="F1002382" i="1"/>
  <c r="F1002381" i="1"/>
  <c r="F1002380" i="1"/>
  <c r="F1002379" i="1"/>
  <c r="F1002378" i="1"/>
  <c r="F1002377" i="1"/>
  <c r="F1002376" i="1"/>
  <c r="F1002375" i="1"/>
  <c r="F1002374" i="1"/>
  <c r="F1002373" i="1"/>
  <c r="F1002372" i="1"/>
  <c r="F1002371" i="1"/>
  <c r="F1002370" i="1"/>
  <c r="F1002369" i="1"/>
  <c r="F1002368" i="1"/>
  <c r="F1002367" i="1"/>
  <c r="F1002366" i="1"/>
  <c r="F1002365" i="1"/>
  <c r="F1002364" i="1"/>
  <c r="F1002363" i="1"/>
  <c r="F1002362" i="1"/>
  <c r="F1002361" i="1"/>
  <c r="F1002360" i="1"/>
  <c r="F1002359" i="1"/>
  <c r="F1002358" i="1"/>
  <c r="F1002357" i="1"/>
  <c r="F1002356" i="1"/>
  <c r="F1002355" i="1"/>
  <c r="F1002354" i="1"/>
  <c r="F1002353" i="1"/>
  <c r="F1002352" i="1"/>
  <c r="F1002351" i="1"/>
  <c r="F1002350" i="1"/>
  <c r="F1002349" i="1"/>
  <c r="F1002348" i="1"/>
  <c r="F1002347" i="1"/>
  <c r="F1002346" i="1"/>
  <c r="F1002345" i="1"/>
  <c r="F1002344" i="1"/>
  <c r="F1002343" i="1"/>
  <c r="F1002342" i="1"/>
  <c r="F1002341" i="1"/>
  <c r="F1002340" i="1"/>
  <c r="F1002339" i="1"/>
  <c r="F1002338" i="1"/>
  <c r="F1002337" i="1"/>
  <c r="F1002336" i="1"/>
  <c r="F1002335" i="1"/>
  <c r="F1002334" i="1"/>
  <c r="F1002333" i="1"/>
  <c r="F1002332" i="1"/>
  <c r="F1002331" i="1"/>
  <c r="F1002330" i="1"/>
  <c r="F1002329" i="1"/>
  <c r="F1002328" i="1"/>
  <c r="F1002327" i="1"/>
  <c r="F1002326" i="1"/>
  <c r="F1002325" i="1"/>
  <c r="F1002324" i="1"/>
  <c r="F1002323" i="1"/>
  <c r="F1002322" i="1"/>
  <c r="F1002321" i="1"/>
  <c r="F1002320" i="1"/>
  <c r="F1002319" i="1"/>
  <c r="F1002318" i="1"/>
  <c r="F1002317" i="1"/>
  <c r="F1002316" i="1"/>
  <c r="F1002315" i="1"/>
  <c r="F1002314" i="1"/>
  <c r="F1002313" i="1"/>
  <c r="F1002312" i="1"/>
  <c r="F1002311" i="1"/>
  <c r="F1002310" i="1"/>
  <c r="F1002309" i="1"/>
  <c r="F1002308" i="1"/>
  <c r="F1002307" i="1"/>
  <c r="F1002306" i="1"/>
  <c r="F1002305" i="1"/>
  <c r="F1002304" i="1"/>
  <c r="F1002303" i="1"/>
  <c r="F1002302" i="1"/>
  <c r="F1002301" i="1"/>
  <c r="F1002300" i="1"/>
  <c r="F1002299" i="1"/>
  <c r="F1002298" i="1"/>
  <c r="F1002297" i="1"/>
  <c r="F1002296" i="1"/>
  <c r="F1002295" i="1"/>
  <c r="F1002294" i="1"/>
  <c r="F1002293" i="1"/>
  <c r="F1002292" i="1"/>
  <c r="F1002291" i="1"/>
  <c r="F1002290" i="1"/>
  <c r="F1002289" i="1"/>
  <c r="F1002288" i="1"/>
  <c r="F1002287" i="1"/>
  <c r="F1002286" i="1"/>
  <c r="F1002285" i="1"/>
  <c r="F1002284" i="1"/>
  <c r="F1002283" i="1"/>
  <c r="F1002282" i="1"/>
  <c r="F1002281" i="1"/>
  <c r="F1002280" i="1"/>
  <c r="F1002279" i="1"/>
  <c r="F1002278" i="1"/>
  <c r="F1002277" i="1"/>
  <c r="F1002276" i="1"/>
  <c r="F1002275" i="1"/>
  <c r="F1002274" i="1"/>
  <c r="F1002273" i="1"/>
  <c r="F1002272" i="1"/>
  <c r="F1002271" i="1"/>
  <c r="F1002270" i="1"/>
  <c r="F1002269" i="1"/>
  <c r="F1002268" i="1"/>
  <c r="F1002267" i="1"/>
  <c r="F1002266" i="1"/>
  <c r="F1002265" i="1"/>
  <c r="F1002264" i="1"/>
  <c r="F1002263" i="1"/>
  <c r="F1002262" i="1"/>
  <c r="F1002261" i="1"/>
  <c r="F1002260" i="1"/>
  <c r="F1002259" i="1"/>
  <c r="F1002258" i="1"/>
  <c r="F1002257" i="1"/>
  <c r="F1002256" i="1"/>
  <c r="F1002255" i="1"/>
  <c r="F1002254" i="1"/>
  <c r="F1002253" i="1"/>
  <c r="F1002252" i="1"/>
  <c r="F1002251" i="1"/>
  <c r="F1002250" i="1"/>
  <c r="F1002249" i="1"/>
  <c r="F1002248" i="1"/>
  <c r="F1002247" i="1"/>
  <c r="F1002246" i="1"/>
  <c r="F1002245" i="1"/>
  <c r="F1002244" i="1"/>
  <c r="F1002243" i="1"/>
  <c r="F1002242" i="1"/>
  <c r="F1002241" i="1"/>
  <c r="F1002240" i="1"/>
  <c r="F1002239" i="1"/>
  <c r="F1002238" i="1"/>
  <c r="F1002237" i="1"/>
  <c r="F1002236" i="1"/>
  <c r="F1002235" i="1"/>
  <c r="F1002234" i="1"/>
  <c r="F1002233" i="1"/>
  <c r="F1002232" i="1"/>
  <c r="F1002231" i="1"/>
  <c r="F1002230" i="1"/>
  <c r="F1002229" i="1"/>
  <c r="F1002228" i="1"/>
  <c r="F1002227" i="1"/>
  <c r="F1002226" i="1"/>
  <c r="F1002225" i="1"/>
  <c r="F1002224" i="1"/>
  <c r="F1002223" i="1"/>
  <c r="F1002222" i="1"/>
  <c r="F1002221" i="1"/>
  <c r="F1002220" i="1"/>
  <c r="F1002219" i="1"/>
  <c r="F1002218" i="1"/>
  <c r="F1002217" i="1"/>
  <c r="F1002216" i="1"/>
  <c r="F1002215" i="1"/>
  <c r="F1002214" i="1"/>
  <c r="F1002213" i="1"/>
  <c r="F1002212" i="1"/>
  <c r="F1002211" i="1"/>
  <c r="F1002210" i="1"/>
  <c r="F1002209" i="1"/>
  <c r="F1002208" i="1"/>
  <c r="F1002207" i="1"/>
  <c r="F1002206" i="1"/>
  <c r="F1002205" i="1"/>
  <c r="F1002204" i="1"/>
  <c r="F1002203" i="1"/>
  <c r="F1002202" i="1"/>
  <c r="F1002201" i="1"/>
  <c r="F1002200" i="1"/>
  <c r="F1002199" i="1"/>
  <c r="F1002198" i="1"/>
  <c r="F1002197" i="1"/>
  <c r="F1002196" i="1"/>
  <c r="F1002195" i="1"/>
  <c r="F1002194" i="1"/>
  <c r="F1002193" i="1"/>
  <c r="F1002192" i="1"/>
  <c r="F1002191" i="1"/>
  <c r="F1002190" i="1"/>
  <c r="F1002189" i="1"/>
  <c r="F1002188" i="1"/>
  <c r="F1002187" i="1"/>
  <c r="F1002186" i="1"/>
  <c r="F1002185" i="1"/>
  <c r="F1002184" i="1"/>
  <c r="F1002183" i="1"/>
  <c r="F1002182" i="1"/>
  <c r="F1002181" i="1"/>
  <c r="F1002180" i="1"/>
  <c r="F1002179" i="1"/>
  <c r="F1002178" i="1"/>
  <c r="F1002177" i="1"/>
  <c r="F1002176" i="1"/>
  <c r="F1002175" i="1"/>
  <c r="F1002174" i="1"/>
  <c r="F1002173" i="1"/>
  <c r="F1002172" i="1"/>
  <c r="F1002171" i="1"/>
  <c r="F1002170" i="1"/>
  <c r="F1002169" i="1"/>
  <c r="F1002168" i="1"/>
  <c r="F1002167" i="1"/>
  <c r="F1002166" i="1"/>
  <c r="F1002165" i="1"/>
  <c r="F1002164" i="1"/>
  <c r="F1002163" i="1"/>
  <c r="F1002162" i="1"/>
  <c r="F1002161" i="1"/>
  <c r="F1002160" i="1"/>
  <c r="F1002159" i="1"/>
  <c r="F1002158" i="1"/>
  <c r="F1002157" i="1"/>
  <c r="F1002156" i="1"/>
  <c r="F1002155" i="1"/>
  <c r="F1002154" i="1"/>
  <c r="F1002153" i="1"/>
  <c r="F1002152" i="1"/>
  <c r="F1002151" i="1"/>
  <c r="F1002150" i="1"/>
  <c r="F1002149" i="1"/>
  <c r="F1002148" i="1"/>
  <c r="F1002147" i="1"/>
  <c r="F1002146" i="1"/>
  <c r="F1002145" i="1"/>
  <c r="F1002144" i="1"/>
  <c r="F1002143" i="1"/>
  <c r="F1002142" i="1"/>
  <c r="F1002141" i="1"/>
  <c r="F1002140" i="1"/>
  <c r="F1002139" i="1"/>
  <c r="F1002138" i="1"/>
  <c r="F1002137" i="1"/>
  <c r="F1002136" i="1"/>
  <c r="F1002135" i="1"/>
  <c r="F1002134" i="1"/>
  <c r="F1002133" i="1"/>
  <c r="F1002132" i="1"/>
  <c r="F1002131" i="1"/>
  <c r="F1002130" i="1"/>
  <c r="F1002129" i="1"/>
  <c r="F1002128" i="1"/>
  <c r="F1002127" i="1"/>
  <c r="F1002126" i="1"/>
  <c r="F1002125" i="1"/>
  <c r="F1002124" i="1"/>
  <c r="F1002123" i="1"/>
  <c r="F1002122" i="1"/>
  <c r="F1002121" i="1"/>
  <c r="F1002120" i="1"/>
  <c r="F1002119" i="1"/>
  <c r="F1002118" i="1"/>
  <c r="F1002117" i="1"/>
  <c r="F1002116" i="1"/>
  <c r="F1002115" i="1"/>
  <c r="F1002114" i="1"/>
  <c r="F1002113" i="1"/>
  <c r="F1002112" i="1"/>
  <c r="F1002111" i="1"/>
  <c r="F1002110" i="1"/>
  <c r="F1002109" i="1"/>
  <c r="F1002108" i="1"/>
  <c r="F1002107" i="1"/>
  <c r="F1002106" i="1"/>
  <c r="F1002105" i="1"/>
  <c r="F1002104" i="1"/>
  <c r="F1002103" i="1"/>
  <c r="F1002102" i="1"/>
  <c r="F1002101" i="1"/>
  <c r="F1002100" i="1"/>
  <c r="F1002099" i="1"/>
  <c r="F1002098" i="1"/>
  <c r="F1002097" i="1"/>
  <c r="F1002096" i="1"/>
  <c r="F1002095" i="1"/>
  <c r="F1002094" i="1"/>
  <c r="F1002093" i="1"/>
  <c r="F1002092" i="1"/>
  <c r="F1002091" i="1"/>
  <c r="F1002090" i="1"/>
  <c r="F1002089" i="1"/>
  <c r="F1002088" i="1"/>
  <c r="F1002087" i="1"/>
  <c r="F1002086" i="1"/>
  <c r="F1002085" i="1"/>
  <c r="F1002084" i="1"/>
  <c r="F1002083" i="1"/>
  <c r="F1002082" i="1"/>
  <c r="F1002081" i="1"/>
  <c r="F1002080" i="1"/>
  <c r="F1002079" i="1"/>
  <c r="F1002078" i="1"/>
  <c r="F1002077" i="1"/>
  <c r="F1002076" i="1"/>
  <c r="F1002075" i="1"/>
  <c r="F1002074" i="1"/>
  <c r="F1002073" i="1"/>
  <c r="F1002072" i="1"/>
  <c r="F1002071" i="1"/>
  <c r="F1002070" i="1"/>
  <c r="F1002069" i="1"/>
  <c r="F1002068" i="1"/>
  <c r="F1002067" i="1"/>
  <c r="F1002066" i="1"/>
  <c r="F1002065" i="1"/>
  <c r="F1002064" i="1"/>
  <c r="F1002063" i="1"/>
  <c r="F1002062" i="1"/>
  <c r="F1002061" i="1"/>
  <c r="F1002060" i="1"/>
  <c r="F1002059" i="1"/>
  <c r="F1002058" i="1"/>
  <c r="F1002057" i="1"/>
  <c r="F1002056" i="1"/>
  <c r="F1002055" i="1"/>
  <c r="F1002054" i="1"/>
  <c r="F1002053" i="1"/>
  <c r="F1002052" i="1"/>
  <c r="F1002051" i="1"/>
  <c r="F1002050" i="1"/>
  <c r="F1002049" i="1"/>
  <c r="F1002048" i="1"/>
  <c r="F1002047" i="1"/>
  <c r="F1002046" i="1"/>
  <c r="F1002045" i="1"/>
  <c r="F1002044" i="1"/>
  <c r="F1002043" i="1"/>
  <c r="F1002042" i="1"/>
  <c r="F1002041" i="1"/>
  <c r="F1002040" i="1"/>
  <c r="F1002039" i="1"/>
  <c r="F1002038" i="1"/>
  <c r="F1002037" i="1"/>
  <c r="F1002036" i="1"/>
  <c r="F1002035" i="1"/>
  <c r="F1002034" i="1"/>
  <c r="F1002033" i="1"/>
  <c r="F1002032" i="1"/>
  <c r="F1002031" i="1"/>
  <c r="F1002030" i="1"/>
  <c r="F1002029" i="1"/>
  <c r="F1002028" i="1"/>
  <c r="F1002027" i="1"/>
  <c r="F1002026" i="1"/>
  <c r="F1002025" i="1"/>
  <c r="F1002024" i="1"/>
  <c r="F1002023" i="1"/>
  <c r="F1002022" i="1"/>
  <c r="F1002021" i="1"/>
  <c r="F1002020" i="1"/>
  <c r="F1002019" i="1"/>
  <c r="F1002018" i="1"/>
  <c r="F1002017" i="1"/>
  <c r="F1002016" i="1"/>
  <c r="F1002015" i="1"/>
  <c r="F1002014" i="1"/>
  <c r="F1002013" i="1"/>
  <c r="F1002012" i="1"/>
  <c r="F1002011" i="1"/>
  <c r="F1002010" i="1"/>
  <c r="F1002009" i="1"/>
  <c r="F1002008" i="1"/>
  <c r="F1002007" i="1"/>
  <c r="F1002006" i="1"/>
  <c r="F1002005" i="1"/>
  <c r="F1002004" i="1"/>
  <c r="F1002003" i="1"/>
  <c r="F1002002" i="1"/>
  <c r="F1002001" i="1"/>
  <c r="F1002000" i="1"/>
  <c r="F1001999" i="1"/>
  <c r="F1001998" i="1"/>
  <c r="F1001997" i="1"/>
  <c r="F1001996" i="1"/>
  <c r="F1001995" i="1"/>
  <c r="F1001994" i="1"/>
  <c r="F1001993" i="1"/>
  <c r="F1001992" i="1"/>
  <c r="F1001991" i="1"/>
  <c r="F1001990" i="1"/>
  <c r="F1001989" i="1"/>
  <c r="F1001988" i="1"/>
  <c r="F1001987" i="1"/>
  <c r="F1001986" i="1"/>
  <c r="F1001985" i="1"/>
  <c r="F1001984" i="1"/>
  <c r="F1001983" i="1"/>
  <c r="F1001982" i="1"/>
  <c r="F1001981" i="1"/>
  <c r="F1001980" i="1"/>
  <c r="F1001979" i="1"/>
  <c r="F1001978" i="1"/>
  <c r="F1001977" i="1"/>
  <c r="F1001976" i="1"/>
  <c r="F1001975" i="1"/>
  <c r="F1001974" i="1"/>
  <c r="F1001973" i="1"/>
  <c r="F1001972" i="1"/>
  <c r="F1001971" i="1"/>
  <c r="F1001970" i="1"/>
  <c r="F1001969" i="1"/>
  <c r="F1001968" i="1"/>
  <c r="F1001967" i="1"/>
  <c r="F1001966" i="1"/>
  <c r="F1001965" i="1"/>
  <c r="F1001964" i="1"/>
  <c r="F1001963" i="1"/>
  <c r="F1001962" i="1"/>
  <c r="F1001961" i="1"/>
  <c r="F1001960" i="1"/>
  <c r="F1001959" i="1"/>
  <c r="F1001958" i="1"/>
  <c r="F1001957" i="1"/>
  <c r="F1001956" i="1"/>
  <c r="F1001955" i="1"/>
  <c r="F1001954" i="1"/>
  <c r="F1001953" i="1"/>
  <c r="F1001952" i="1"/>
  <c r="F1001951" i="1"/>
  <c r="F1001950" i="1"/>
  <c r="F1001949" i="1"/>
  <c r="F1001948" i="1"/>
  <c r="F1001947" i="1"/>
  <c r="F1001946" i="1"/>
  <c r="F1001945" i="1"/>
  <c r="F1001944" i="1"/>
  <c r="F1001943" i="1"/>
  <c r="F1001942" i="1"/>
  <c r="F1001941" i="1"/>
  <c r="F1001940" i="1"/>
  <c r="F1001939" i="1"/>
  <c r="F1001938" i="1"/>
  <c r="F1001937" i="1"/>
  <c r="F1001936" i="1"/>
  <c r="F1001935" i="1"/>
  <c r="F1001934" i="1"/>
  <c r="F1001933" i="1"/>
  <c r="F1001932" i="1"/>
  <c r="F1001931" i="1"/>
  <c r="F1001930" i="1"/>
  <c r="F1001929" i="1"/>
  <c r="F1001928" i="1"/>
  <c r="F1001927" i="1"/>
  <c r="F1001926" i="1"/>
  <c r="F1001925" i="1"/>
  <c r="F1001924" i="1"/>
  <c r="F1001923" i="1"/>
  <c r="F1001922" i="1"/>
  <c r="F1001921" i="1"/>
  <c r="F1001920" i="1"/>
  <c r="F1001919" i="1"/>
  <c r="F1001918" i="1"/>
  <c r="F1001917" i="1"/>
  <c r="F1001916" i="1"/>
  <c r="F1001915" i="1"/>
  <c r="F1001914" i="1"/>
  <c r="F1001913" i="1"/>
  <c r="F1001912" i="1"/>
  <c r="F1001911" i="1"/>
  <c r="F1001910" i="1"/>
  <c r="F1001909" i="1"/>
  <c r="F1001908" i="1"/>
  <c r="F1001907" i="1"/>
  <c r="F1001906" i="1"/>
  <c r="F1001905" i="1"/>
  <c r="F1001904" i="1"/>
  <c r="F1001903" i="1"/>
  <c r="F1001902" i="1"/>
  <c r="F1001901" i="1"/>
  <c r="F1001900" i="1"/>
  <c r="F1001899" i="1"/>
  <c r="F1001898" i="1"/>
  <c r="F1001897" i="1"/>
  <c r="F1001896" i="1"/>
  <c r="F1001895" i="1"/>
  <c r="F1001894" i="1"/>
  <c r="F1001893" i="1"/>
  <c r="F1001892" i="1"/>
  <c r="F1001891" i="1"/>
  <c r="F1001890" i="1"/>
  <c r="F1001889" i="1"/>
  <c r="F1001888" i="1"/>
  <c r="F1001887" i="1"/>
  <c r="F1001886" i="1"/>
  <c r="F1001885" i="1"/>
  <c r="F1001884" i="1"/>
  <c r="F1001883" i="1"/>
  <c r="F1001882" i="1"/>
  <c r="F1001881" i="1"/>
  <c r="F1001880" i="1"/>
  <c r="F1001879" i="1"/>
  <c r="F1001878" i="1"/>
  <c r="F1001877" i="1"/>
  <c r="F1001876" i="1"/>
  <c r="F1001875" i="1"/>
  <c r="F1001874" i="1"/>
  <c r="F1001873" i="1"/>
  <c r="F1001872" i="1"/>
  <c r="F1001871" i="1"/>
  <c r="F1001870" i="1"/>
  <c r="F1001869" i="1"/>
  <c r="F1001868" i="1"/>
  <c r="F1001867" i="1"/>
  <c r="F1001866" i="1"/>
  <c r="F1001865" i="1"/>
  <c r="F1001864" i="1"/>
  <c r="F1001863" i="1"/>
  <c r="F1001862" i="1"/>
  <c r="F1001861" i="1"/>
  <c r="F1001860" i="1"/>
  <c r="F1001859" i="1"/>
  <c r="F1001858" i="1"/>
  <c r="F1001857" i="1"/>
  <c r="F1001856" i="1"/>
  <c r="F1001855" i="1"/>
  <c r="F1001854" i="1"/>
  <c r="F1001853" i="1"/>
  <c r="F1001852" i="1"/>
  <c r="F1001851" i="1"/>
  <c r="F1001850" i="1"/>
  <c r="F1001849" i="1"/>
  <c r="F1001848" i="1"/>
  <c r="F1001847" i="1"/>
  <c r="F1001846" i="1"/>
  <c r="F1001845" i="1"/>
  <c r="F1001844" i="1"/>
  <c r="F1001843" i="1"/>
  <c r="F1001842" i="1"/>
  <c r="F1001841" i="1"/>
  <c r="F1001840" i="1"/>
  <c r="F1001839" i="1"/>
  <c r="F1001838" i="1"/>
  <c r="F1001837" i="1"/>
  <c r="F1001836" i="1"/>
  <c r="F1001835" i="1"/>
  <c r="F1001834" i="1"/>
  <c r="F1001833" i="1"/>
  <c r="F1001832" i="1"/>
  <c r="F1001831" i="1"/>
  <c r="F1001830" i="1"/>
  <c r="F1001829" i="1"/>
  <c r="F1001828" i="1"/>
  <c r="F1001827" i="1"/>
  <c r="F1001826" i="1"/>
  <c r="F1001825" i="1"/>
  <c r="F1001824" i="1"/>
  <c r="F1001823" i="1"/>
  <c r="F1001822" i="1"/>
  <c r="F1001821" i="1"/>
  <c r="F1001820" i="1"/>
  <c r="F1001819" i="1"/>
  <c r="F1001818" i="1"/>
  <c r="F1001817" i="1"/>
  <c r="F1001816" i="1"/>
  <c r="F1001815" i="1"/>
  <c r="F1001814" i="1"/>
  <c r="F1001813" i="1"/>
  <c r="F1001812" i="1"/>
  <c r="F1001811" i="1"/>
  <c r="F1001810" i="1"/>
  <c r="F1001809" i="1"/>
  <c r="F1001808" i="1"/>
  <c r="F1001807" i="1"/>
  <c r="F1001806" i="1"/>
  <c r="F1001805" i="1"/>
  <c r="F1001804" i="1"/>
  <c r="F1001803" i="1"/>
  <c r="F1001802" i="1"/>
  <c r="F1001801" i="1"/>
  <c r="F1001800" i="1"/>
  <c r="F1001799" i="1"/>
  <c r="F1001798" i="1"/>
  <c r="F1001797" i="1"/>
  <c r="F1001796" i="1"/>
  <c r="F1001795" i="1"/>
  <c r="F1001794" i="1"/>
  <c r="F1001793" i="1"/>
  <c r="F1001792" i="1"/>
  <c r="F1001791" i="1"/>
  <c r="F1001790" i="1"/>
  <c r="F1001789" i="1"/>
  <c r="F1001788" i="1"/>
  <c r="F1001787" i="1"/>
  <c r="F1001786" i="1"/>
  <c r="F1001785" i="1"/>
  <c r="F1001784" i="1"/>
  <c r="F1001783" i="1"/>
  <c r="F1001782" i="1"/>
  <c r="F1001781" i="1"/>
  <c r="F1001780" i="1"/>
  <c r="F1001779" i="1"/>
  <c r="F1001778" i="1"/>
  <c r="F1001777" i="1"/>
  <c r="F1001776" i="1"/>
  <c r="F1001775" i="1"/>
  <c r="F1001774" i="1"/>
  <c r="F1001773" i="1"/>
  <c r="F1001772" i="1"/>
  <c r="F1001771" i="1"/>
  <c r="F1001770" i="1"/>
  <c r="F1001769" i="1"/>
  <c r="F1001768" i="1"/>
  <c r="F1001767" i="1"/>
  <c r="F1001766" i="1"/>
  <c r="F1001765" i="1"/>
  <c r="F1001764" i="1"/>
  <c r="F1001763" i="1"/>
  <c r="F1001762" i="1"/>
  <c r="F1001761" i="1"/>
  <c r="F1001760" i="1"/>
  <c r="F1001759" i="1"/>
  <c r="F1001758" i="1"/>
  <c r="F1001757" i="1"/>
  <c r="F1001756" i="1"/>
  <c r="F1001755" i="1"/>
  <c r="F1001754" i="1"/>
  <c r="F1001753" i="1"/>
  <c r="F1001752" i="1"/>
  <c r="F1001751" i="1"/>
  <c r="F1001750" i="1"/>
  <c r="F1001749" i="1"/>
  <c r="F1001748" i="1"/>
  <c r="F1001747" i="1"/>
  <c r="F1001746" i="1"/>
  <c r="F1001745" i="1"/>
  <c r="F1001744" i="1"/>
  <c r="F1001743" i="1"/>
  <c r="F1001742" i="1"/>
  <c r="F1001741" i="1"/>
  <c r="F1001740" i="1"/>
  <c r="F1001739" i="1"/>
  <c r="F1001738" i="1"/>
  <c r="F1001737" i="1"/>
  <c r="F1001736" i="1"/>
  <c r="F1001735" i="1"/>
  <c r="F1001734" i="1"/>
  <c r="F1001733" i="1"/>
  <c r="F1001732" i="1"/>
  <c r="F1001731" i="1"/>
  <c r="F1001730" i="1"/>
  <c r="F1001729" i="1"/>
  <c r="F1001728" i="1"/>
  <c r="F1001727" i="1"/>
  <c r="F1001726" i="1"/>
  <c r="F1001725" i="1"/>
  <c r="F1001724" i="1"/>
  <c r="F1001723" i="1"/>
  <c r="F1001722" i="1"/>
  <c r="F1001721" i="1"/>
  <c r="F1001720" i="1"/>
  <c r="F1001719" i="1"/>
  <c r="F1001718" i="1"/>
  <c r="F1001717" i="1"/>
  <c r="F1001716" i="1"/>
  <c r="F1001715" i="1"/>
  <c r="F1001714" i="1"/>
  <c r="F1001713" i="1"/>
  <c r="F1001712" i="1"/>
  <c r="F1001711" i="1"/>
  <c r="F1001710" i="1"/>
  <c r="F1001709" i="1"/>
  <c r="F1001708" i="1"/>
  <c r="F1001707" i="1"/>
  <c r="F1001706" i="1"/>
  <c r="F1001705" i="1"/>
  <c r="F1001704" i="1"/>
  <c r="F1001703" i="1"/>
  <c r="F1001702" i="1"/>
  <c r="F1001701" i="1"/>
  <c r="F1001700" i="1"/>
  <c r="F1001699" i="1"/>
  <c r="F1001698" i="1"/>
  <c r="F1001697" i="1"/>
  <c r="F1001696" i="1"/>
  <c r="F1001695" i="1"/>
  <c r="F1001694" i="1"/>
  <c r="F1001693" i="1"/>
  <c r="F1001692" i="1"/>
  <c r="F1001691" i="1"/>
  <c r="F1001690" i="1"/>
  <c r="F1001689" i="1"/>
  <c r="F1001688" i="1"/>
  <c r="F1001687" i="1"/>
  <c r="F1001686" i="1"/>
  <c r="F1001685" i="1"/>
  <c r="F1001684" i="1"/>
  <c r="F1001683" i="1"/>
  <c r="F1001682" i="1"/>
  <c r="F1001681" i="1"/>
  <c r="F1001680" i="1"/>
  <c r="F1001679" i="1"/>
  <c r="F1001678" i="1"/>
  <c r="F1001677" i="1"/>
  <c r="F1001676" i="1"/>
  <c r="F1001675" i="1"/>
  <c r="F1001674" i="1"/>
  <c r="F1001673" i="1"/>
  <c r="F1001672" i="1"/>
  <c r="F1001671" i="1"/>
  <c r="F1001670" i="1"/>
  <c r="F1001669" i="1"/>
  <c r="F1001668" i="1"/>
  <c r="F1001667" i="1"/>
  <c r="F1001666" i="1"/>
  <c r="F1001665" i="1"/>
  <c r="F1001664" i="1"/>
  <c r="F1001663" i="1"/>
  <c r="F1001662" i="1"/>
  <c r="F1001661" i="1"/>
  <c r="F1001660" i="1"/>
  <c r="F1001659" i="1"/>
  <c r="F1001658" i="1"/>
  <c r="F1001657" i="1"/>
  <c r="F1001656" i="1"/>
  <c r="F1001655" i="1"/>
  <c r="F1001654" i="1"/>
  <c r="F1001653" i="1"/>
  <c r="F1001652" i="1"/>
  <c r="F1001651" i="1"/>
  <c r="F1001650" i="1"/>
  <c r="F1001649" i="1"/>
  <c r="F1001648" i="1"/>
  <c r="F1001647" i="1"/>
  <c r="F1001646" i="1"/>
  <c r="F1001645" i="1"/>
  <c r="F1001644" i="1"/>
  <c r="F1001643" i="1"/>
  <c r="F1001642" i="1"/>
  <c r="F1001641" i="1"/>
  <c r="F1001640" i="1"/>
  <c r="F1001639" i="1"/>
  <c r="F1001638" i="1"/>
  <c r="F1001637" i="1"/>
  <c r="F1001636" i="1"/>
  <c r="F1001635" i="1"/>
  <c r="F1001634" i="1"/>
  <c r="F1001633" i="1"/>
  <c r="F1001632" i="1"/>
  <c r="F1001631" i="1"/>
  <c r="F1001630" i="1"/>
  <c r="F1001629" i="1"/>
  <c r="F1001628" i="1"/>
  <c r="F1001627" i="1"/>
  <c r="F1001626" i="1"/>
  <c r="F1001625" i="1"/>
  <c r="F1001624" i="1"/>
  <c r="F1001623" i="1"/>
  <c r="F1001622" i="1"/>
  <c r="F1001621" i="1"/>
  <c r="F1001620" i="1"/>
  <c r="F1001619" i="1"/>
  <c r="F1001618" i="1"/>
  <c r="F1001617" i="1"/>
  <c r="F1001616" i="1"/>
  <c r="F1001615" i="1"/>
  <c r="F1001614" i="1"/>
  <c r="F1001613" i="1"/>
  <c r="F1001612" i="1"/>
  <c r="F1001611" i="1"/>
  <c r="F1001610" i="1"/>
  <c r="F1001609" i="1"/>
  <c r="F1001608" i="1"/>
  <c r="F1001607" i="1"/>
  <c r="F1001606" i="1"/>
  <c r="F1001605" i="1"/>
  <c r="F1001604" i="1"/>
  <c r="F1001603" i="1"/>
  <c r="F1001602" i="1"/>
  <c r="F1001601" i="1"/>
  <c r="F1001600" i="1"/>
  <c r="F1001599" i="1"/>
  <c r="F1001598" i="1"/>
  <c r="F1001597" i="1"/>
  <c r="F1001596" i="1"/>
  <c r="F1001595" i="1"/>
  <c r="F1001594" i="1"/>
  <c r="F1001593" i="1"/>
  <c r="F1001592" i="1"/>
  <c r="F1001591" i="1"/>
  <c r="F1001590" i="1"/>
  <c r="F1001589" i="1"/>
  <c r="F1001588" i="1"/>
  <c r="F1001587" i="1"/>
  <c r="F1001586" i="1"/>
  <c r="F1001585" i="1"/>
  <c r="F1001584" i="1"/>
  <c r="F1001583" i="1"/>
  <c r="F1001582" i="1"/>
  <c r="F1001581" i="1"/>
  <c r="F1001580" i="1"/>
  <c r="F1001579" i="1"/>
  <c r="F1001578" i="1"/>
  <c r="F1001577" i="1"/>
  <c r="F1001576" i="1"/>
  <c r="F1001575" i="1"/>
  <c r="F1001574" i="1"/>
  <c r="F1001573" i="1"/>
  <c r="F1001572" i="1"/>
  <c r="F1001571" i="1"/>
  <c r="F1001570" i="1"/>
  <c r="F1001569" i="1"/>
  <c r="F1001568" i="1"/>
  <c r="F1001567" i="1"/>
  <c r="F1001566" i="1"/>
  <c r="F1001565" i="1"/>
  <c r="F1001564" i="1"/>
  <c r="F1001563" i="1"/>
  <c r="F1001562" i="1"/>
  <c r="F1001561" i="1"/>
  <c r="F1001560" i="1"/>
  <c r="F1001559" i="1"/>
  <c r="F1001558" i="1"/>
  <c r="F1001557" i="1"/>
  <c r="F1001556" i="1"/>
  <c r="F1001555" i="1"/>
  <c r="F1001554" i="1"/>
  <c r="F1001553" i="1"/>
  <c r="F1001552" i="1"/>
  <c r="F1001551" i="1"/>
  <c r="F1001550" i="1"/>
  <c r="F1001549" i="1"/>
  <c r="F1001548" i="1"/>
  <c r="F1001547" i="1"/>
  <c r="F1001546" i="1"/>
  <c r="F1001545" i="1"/>
  <c r="F1001544" i="1"/>
  <c r="F1001543" i="1"/>
  <c r="F1001542" i="1"/>
  <c r="F1001541" i="1"/>
  <c r="F1001540" i="1"/>
  <c r="F1001539" i="1"/>
  <c r="F1001538" i="1"/>
  <c r="F1001537" i="1"/>
  <c r="F1001536" i="1"/>
  <c r="F1001535" i="1"/>
  <c r="F1001534" i="1"/>
  <c r="F1001533" i="1"/>
  <c r="F1001532" i="1"/>
  <c r="F1001531" i="1"/>
  <c r="F1001530" i="1"/>
  <c r="F1001529" i="1"/>
  <c r="F1001528" i="1"/>
  <c r="F1001527" i="1"/>
  <c r="F1001526" i="1"/>
  <c r="F1001525" i="1"/>
  <c r="F1001524" i="1"/>
  <c r="F1001523" i="1"/>
  <c r="F1001522" i="1"/>
  <c r="F1001521" i="1"/>
  <c r="F1001520" i="1"/>
  <c r="F1001519" i="1"/>
  <c r="F1001518" i="1"/>
  <c r="F1001517" i="1"/>
  <c r="F1001516" i="1"/>
  <c r="F1001515" i="1"/>
  <c r="F1001514" i="1"/>
  <c r="F1001513" i="1"/>
  <c r="F1001512" i="1"/>
  <c r="F1001511" i="1"/>
  <c r="F1001510" i="1"/>
  <c r="F1001509" i="1"/>
  <c r="F1001508" i="1"/>
  <c r="F1001507" i="1"/>
  <c r="F1001506" i="1"/>
  <c r="F1001505" i="1"/>
  <c r="F1001504" i="1"/>
  <c r="F1001503" i="1"/>
  <c r="F1001502" i="1"/>
  <c r="F1001501" i="1"/>
  <c r="F1001500" i="1"/>
  <c r="F1001499" i="1"/>
  <c r="F1001498" i="1"/>
  <c r="F1001497" i="1"/>
  <c r="F1001496" i="1"/>
  <c r="F1001495" i="1"/>
  <c r="F1001494" i="1"/>
  <c r="F1001493" i="1"/>
  <c r="F1001492" i="1"/>
  <c r="F1001491" i="1"/>
  <c r="F1001490" i="1"/>
  <c r="F1001489" i="1"/>
  <c r="F1001488" i="1"/>
  <c r="F1001487" i="1"/>
  <c r="F1001486" i="1"/>
  <c r="F1001485" i="1"/>
  <c r="F1001484" i="1"/>
  <c r="F1001483" i="1"/>
  <c r="F1001482" i="1"/>
  <c r="F1001481" i="1"/>
  <c r="F1001480" i="1"/>
  <c r="F1001479" i="1"/>
  <c r="F1001478" i="1"/>
  <c r="F1001477" i="1"/>
  <c r="F1001476" i="1"/>
  <c r="F1001475" i="1"/>
  <c r="F1001474" i="1"/>
  <c r="F1001473" i="1"/>
  <c r="F1001472" i="1"/>
  <c r="F1001471" i="1"/>
  <c r="F1001470" i="1"/>
  <c r="F1001469" i="1"/>
  <c r="F1001468" i="1"/>
  <c r="F1001467" i="1"/>
  <c r="F1001466" i="1"/>
  <c r="F1001465" i="1"/>
  <c r="F1001464" i="1"/>
  <c r="F1001463" i="1"/>
  <c r="F1001462" i="1"/>
  <c r="F1001461" i="1"/>
  <c r="F1001460" i="1"/>
  <c r="F1001459" i="1"/>
  <c r="F1001458" i="1"/>
  <c r="F1001457" i="1"/>
  <c r="F1001456" i="1"/>
  <c r="F1001455" i="1"/>
  <c r="F1001454" i="1"/>
  <c r="F1001453" i="1"/>
  <c r="F1001452" i="1"/>
  <c r="F1001451" i="1"/>
  <c r="F1001450" i="1"/>
  <c r="F1001449" i="1"/>
  <c r="F1001448" i="1"/>
  <c r="F1001447" i="1"/>
  <c r="F1001446" i="1"/>
  <c r="F1001445" i="1"/>
  <c r="F1001444" i="1"/>
  <c r="F1001443" i="1"/>
  <c r="F1001442" i="1"/>
  <c r="F1001441" i="1"/>
  <c r="F1001440" i="1"/>
  <c r="F1001439" i="1"/>
  <c r="F1001438" i="1"/>
  <c r="F1001437" i="1"/>
  <c r="F1001436" i="1"/>
  <c r="F1001435" i="1"/>
  <c r="F1001434" i="1"/>
  <c r="F1001433" i="1"/>
  <c r="F1001432" i="1"/>
  <c r="F1001431" i="1"/>
  <c r="F1001430" i="1"/>
  <c r="F1001429" i="1"/>
  <c r="F1001428" i="1"/>
  <c r="F1001427" i="1"/>
  <c r="F1001426" i="1"/>
  <c r="F1001425" i="1"/>
  <c r="F1001424" i="1"/>
  <c r="F1001423" i="1"/>
  <c r="F1001422" i="1"/>
  <c r="F1001421" i="1"/>
  <c r="F1001420" i="1"/>
  <c r="F1001419" i="1"/>
  <c r="F1001418" i="1"/>
  <c r="F1001417" i="1"/>
  <c r="F1001416" i="1"/>
  <c r="F1001415" i="1"/>
  <c r="F1001414" i="1"/>
  <c r="F1001413" i="1"/>
  <c r="F1001412" i="1"/>
  <c r="F1001411" i="1"/>
  <c r="F1001410" i="1"/>
  <c r="F1001409" i="1"/>
  <c r="F1001408" i="1"/>
  <c r="F1001407" i="1"/>
  <c r="F1001406" i="1"/>
  <c r="F1001405" i="1"/>
  <c r="F1001404" i="1"/>
  <c r="F1001403" i="1"/>
  <c r="F1001402" i="1"/>
  <c r="F1001401" i="1"/>
  <c r="F1001400" i="1"/>
  <c r="F1001399" i="1"/>
  <c r="F1001398" i="1"/>
  <c r="F1001397" i="1"/>
  <c r="F1001396" i="1"/>
  <c r="F1001395" i="1"/>
  <c r="F1001394" i="1"/>
  <c r="F1001393" i="1"/>
  <c r="F1001392" i="1"/>
  <c r="F1001391" i="1"/>
  <c r="F1001390" i="1"/>
  <c r="F1001389" i="1"/>
  <c r="F1001388" i="1"/>
  <c r="F1001387" i="1"/>
  <c r="F1001386" i="1"/>
  <c r="F1001385" i="1"/>
  <c r="F1001384" i="1"/>
  <c r="F1001383" i="1"/>
  <c r="F1001382" i="1"/>
  <c r="F1001381" i="1"/>
  <c r="F1001380" i="1"/>
  <c r="F1001379" i="1"/>
  <c r="F1001378" i="1"/>
  <c r="F1001377" i="1"/>
  <c r="F1001376" i="1"/>
  <c r="F1001375" i="1"/>
  <c r="F1001374" i="1"/>
  <c r="F1001373" i="1"/>
  <c r="F1001372" i="1"/>
  <c r="F1001371" i="1"/>
  <c r="F1001370" i="1"/>
  <c r="F1001369" i="1"/>
  <c r="F1001368" i="1"/>
  <c r="F1001367" i="1"/>
  <c r="F1001366" i="1"/>
  <c r="F1001365" i="1"/>
  <c r="F1001364" i="1"/>
  <c r="F1001363" i="1"/>
  <c r="F1001362" i="1"/>
  <c r="F1001361" i="1"/>
  <c r="F1001360" i="1"/>
  <c r="F1001359" i="1"/>
  <c r="F1001358" i="1"/>
  <c r="F1001357" i="1"/>
  <c r="F1001356" i="1"/>
  <c r="F1001355" i="1"/>
  <c r="F1001354" i="1"/>
  <c r="F1001353" i="1"/>
  <c r="F1001352" i="1"/>
  <c r="F1001351" i="1"/>
  <c r="F1001350" i="1"/>
  <c r="F1001349" i="1"/>
  <c r="F1001348" i="1"/>
  <c r="F1001347" i="1"/>
  <c r="F1001346" i="1"/>
  <c r="F1001345" i="1"/>
  <c r="F1001344" i="1"/>
  <c r="F1001343" i="1"/>
  <c r="F1001342" i="1"/>
  <c r="F1001341" i="1"/>
  <c r="F1001340" i="1"/>
  <c r="F1001339" i="1"/>
  <c r="F1001338" i="1"/>
  <c r="F1001337" i="1"/>
  <c r="F1001336" i="1"/>
  <c r="F1001335" i="1"/>
  <c r="F1001334" i="1"/>
  <c r="F1001333" i="1"/>
  <c r="F1001332" i="1"/>
  <c r="F1001331" i="1"/>
  <c r="F1001330" i="1"/>
  <c r="F1001329" i="1"/>
  <c r="F1001328" i="1"/>
  <c r="F1001327" i="1"/>
  <c r="F1001326" i="1"/>
  <c r="F1001325" i="1"/>
  <c r="F1001324" i="1"/>
  <c r="F1001323" i="1"/>
  <c r="F1001322" i="1"/>
  <c r="F1001321" i="1"/>
  <c r="F1001320" i="1"/>
  <c r="F1001319" i="1"/>
  <c r="F1001318" i="1"/>
  <c r="F1001317" i="1"/>
  <c r="F1001316" i="1"/>
  <c r="F1001315" i="1"/>
  <c r="F1001314" i="1"/>
  <c r="F1001313" i="1"/>
  <c r="F1001312" i="1"/>
  <c r="F1001311" i="1"/>
  <c r="F1001310" i="1"/>
  <c r="F1001309" i="1"/>
  <c r="F1001308" i="1"/>
  <c r="F1001307" i="1"/>
  <c r="F1001306" i="1"/>
  <c r="F1001305" i="1"/>
  <c r="F1001304" i="1"/>
  <c r="F1001303" i="1"/>
  <c r="F1001302" i="1"/>
  <c r="F1001301" i="1"/>
  <c r="F1001300" i="1"/>
  <c r="F1001299" i="1"/>
  <c r="F1001298" i="1"/>
  <c r="F1001297" i="1"/>
  <c r="F1001296" i="1"/>
  <c r="F1001295" i="1"/>
  <c r="F1001294" i="1"/>
  <c r="F1001293" i="1"/>
  <c r="F1001292" i="1"/>
  <c r="F1001291" i="1"/>
  <c r="F1001290" i="1"/>
  <c r="F1001289" i="1"/>
  <c r="F1001288" i="1"/>
  <c r="F1001287" i="1"/>
  <c r="F1001286" i="1"/>
  <c r="F1001285" i="1"/>
  <c r="F1001284" i="1"/>
  <c r="F1001283" i="1"/>
  <c r="F1001282" i="1"/>
  <c r="F1001281" i="1"/>
  <c r="F1001280" i="1"/>
  <c r="F1001279" i="1"/>
  <c r="F1001278" i="1"/>
  <c r="F1001277" i="1"/>
  <c r="F1001276" i="1"/>
  <c r="F1001275" i="1"/>
  <c r="F1001274" i="1"/>
  <c r="F1001273" i="1"/>
  <c r="F1001272" i="1"/>
  <c r="F1001271" i="1"/>
  <c r="F1001270" i="1"/>
  <c r="F1001269" i="1"/>
  <c r="F1001268" i="1"/>
  <c r="F1001267" i="1"/>
  <c r="F1001266" i="1"/>
  <c r="F1001265" i="1"/>
  <c r="F1001264" i="1"/>
  <c r="F1001263" i="1"/>
  <c r="F1001262" i="1"/>
  <c r="F1001261" i="1"/>
  <c r="F1001260" i="1"/>
  <c r="F1001259" i="1"/>
  <c r="F1001258" i="1"/>
  <c r="F1001257" i="1"/>
  <c r="F1001256" i="1"/>
  <c r="F1001255" i="1"/>
  <c r="F1001254" i="1"/>
  <c r="F1001253" i="1"/>
  <c r="F1001252" i="1"/>
  <c r="F1001251" i="1"/>
  <c r="F1001250" i="1"/>
  <c r="F1001249" i="1"/>
  <c r="F1001248" i="1"/>
  <c r="F1001247" i="1"/>
  <c r="F1001246" i="1"/>
  <c r="F1001245" i="1"/>
  <c r="F1001244" i="1"/>
  <c r="F1001243" i="1"/>
  <c r="F1001242" i="1"/>
  <c r="F1001241" i="1"/>
  <c r="F1001240" i="1"/>
  <c r="F1001239" i="1"/>
  <c r="F1001238" i="1"/>
  <c r="F1001237" i="1"/>
  <c r="F1001236" i="1"/>
  <c r="F1001235" i="1"/>
  <c r="F1001234" i="1"/>
  <c r="F1001233" i="1"/>
  <c r="F1001232" i="1"/>
  <c r="F1001231" i="1"/>
  <c r="F1001230" i="1"/>
  <c r="F1001229" i="1"/>
  <c r="F1001228" i="1"/>
  <c r="F1001227" i="1"/>
  <c r="F1001226" i="1"/>
  <c r="F1001225" i="1"/>
  <c r="F1001224" i="1"/>
  <c r="F1001223" i="1"/>
  <c r="F1001222" i="1"/>
  <c r="F1001221" i="1"/>
  <c r="F1001220" i="1"/>
  <c r="F1001219" i="1"/>
  <c r="F1001218" i="1"/>
  <c r="F1001217" i="1"/>
  <c r="F1001216" i="1"/>
  <c r="F1001215" i="1"/>
  <c r="F1001214" i="1"/>
  <c r="F1001213" i="1"/>
  <c r="F1001212" i="1"/>
  <c r="F1001211" i="1"/>
  <c r="F1001210" i="1"/>
  <c r="F1001209" i="1"/>
  <c r="F1001208" i="1"/>
  <c r="F1001207" i="1"/>
  <c r="F1001206" i="1"/>
  <c r="F1001205" i="1"/>
  <c r="F1001204" i="1"/>
  <c r="F1001203" i="1"/>
  <c r="F1001202" i="1"/>
  <c r="F1001201" i="1"/>
  <c r="F1001200" i="1"/>
  <c r="F1001199" i="1"/>
  <c r="F1001198" i="1"/>
  <c r="F1001197" i="1"/>
  <c r="F1001196" i="1"/>
  <c r="F1001195" i="1"/>
  <c r="F1001194" i="1"/>
  <c r="F1001193" i="1"/>
  <c r="F1001192" i="1"/>
  <c r="F1001191" i="1"/>
  <c r="F1001190" i="1"/>
  <c r="F1001189" i="1"/>
  <c r="F1001188" i="1"/>
  <c r="F1001187" i="1"/>
  <c r="F1001186" i="1"/>
  <c r="F1001185" i="1"/>
  <c r="F1001184" i="1"/>
  <c r="F1001183" i="1"/>
  <c r="F1001182" i="1"/>
  <c r="F1001181" i="1"/>
  <c r="F1001180" i="1"/>
  <c r="F1001179" i="1"/>
  <c r="F1001178" i="1"/>
  <c r="F1001177" i="1"/>
  <c r="F1001176" i="1"/>
  <c r="F1001175" i="1"/>
  <c r="F1001174" i="1"/>
  <c r="F1001173" i="1"/>
  <c r="F1001172" i="1"/>
  <c r="F1001171" i="1"/>
  <c r="F1001170" i="1"/>
  <c r="F1001169" i="1"/>
  <c r="F1001168" i="1"/>
  <c r="F1001167" i="1"/>
  <c r="F1001166" i="1"/>
  <c r="F1001165" i="1"/>
  <c r="F1001164" i="1"/>
  <c r="F1001163" i="1"/>
  <c r="F1001162" i="1"/>
  <c r="F1001161" i="1"/>
  <c r="F1001160" i="1"/>
  <c r="F1001159" i="1"/>
  <c r="F1001158" i="1"/>
  <c r="F1001157" i="1"/>
  <c r="F1001156" i="1"/>
  <c r="F1001155" i="1"/>
  <c r="F1001154" i="1"/>
  <c r="F1001153" i="1"/>
  <c r="F1001152" i="1"/>
  <c r="F1001151" i="1"/>
  <c r="F1001150" i="1"/>
  <c r="F1001149" i="1"/>
  <c r="F1001148" i="1"/>
  <c r="F1001147" i="1"/>
  <c r="F1001146" i="1"/>
  <c r="F1001145" i="1"/>
  <c r="F1001144" i="1"/>
  <c r="F1001143" i="1"/>
  <c r="F1001142" i="1"/>
  <c r="F1001141" i="1"/>
  <c r="F1001140" i="1"/>
  <c r="F1001139" i="1"/>
  <c r="F1001138" i="1"/>
  <c r="F1001137" i="1"/>
  <c r="F1001136" i="1"/>
  <c r="F1001135" i="1"/>
  <c r="F1001134" i="1"/>
  <c r="F1001133" i="1"/>
  <c r="F1001132" i="1"/>
  <c r="F1001131" i="1"/>
  <c r="F1001130" i="1"/>
  <c r="F1001129" i="1"/>
  <c r="F1001128" i="1"/>
  <c r="F1001127" i="1"/>
  <c r="F1001126" i="1"/>
  <c r="F1001125" i="1"/>
  <c r="F1001124" i="1"/>
  <c r="F1001123" i="1"/>
  <c r="F1001122" i="1"/>
  <c r="F1001121" i="1"/>
  <c r="F1001120" i="1"/>
  <c r="F1001119" i="1"/>
  <c r="F1001118" i="1"/>
  <c r="F1001117" i="1"/>
  <c r="F1001116" i="1"/>
  <c r="F1001115" i="1"/>
  <c r="F1001114" i="1"/>
  <c r="F1001113" i="1"/>
  <c r="F1001112" i="1"/>
  <c r="F1001111" i="1"/>
  <c r="F1001110" i="1"/>
  <c r="F1001109" i="1"/>
  <c r="F1001108" i="1"/>
  <c r="F1001107" i="1"/>
  <c r="F1001106" i="1"/>
  <c r="F1001105" i="1"/>
  <c r="F1001104" i="1"/>
  <c r="F1001103" i="1"/>
  <c r="F1001102" i="1"/>
  <c r="F1001101" i="1"/>
  <c r="F1001100" i="1"/>
  <c r="F1001099" i="1"/>
  <c r="F1001098" i="1"/>
  <c r="F1001097" i="1"/>
  <c r="F1001096" i="1"/>
  <c r="F1001095" i="1"/>
  <c r="F1001094" i="1"/>
  <c r="F1001093" i="1"/>
  <c r="F1001092" i="1"/>
  <c r="F1001091" i="1"/>
  <c r="F1001090" i="1"/>
  <c r="F1001089" i="1"/>
  <c r="F1001088" i="1"/>
  <c r="F1001087" i="1"/>
  <c r="F1001086" i="1"/>
  <c r="F1001085" i="1"/>
  <c r="F1001084" i="1"/>
  <c r="F1001083" i="1"/>
  <c r="F1001082" i="1"/>
  <c r="F1001081" i="1"/>
  <c r="F1001080" i="1"/>
  <c r="F1001079" i="1"/>
  <c r="F1001078" i="1"/>
  <c r="F1001077" i="1"/>
  <c r="F1001076" i="1"/>
  <c r="F1001075" i="1"/>
  <c r="F1001074" i="1"/>
  <c r="F1001073" i="1"/>
  <c r="F1001072" i="1"/>
  <c r="F1001071" i="1"/>
  <c r="F1001070" i="1"/>
  <c r="F1001069" i="1"/>
  <c r="F1001068" i="1"/>
  <c r="F1001067" i="1"/>
  <c r="F1001066" i="1"/>
  <c r="F1001065" i="1"/>
  <c r="F1001064" i="1"/>
  <c r="F1001063" i="1"/>
  <c r="F1001062" i="1"/>
  <c r="F1001061" i="1"/>
  <c r="F1001060" i="1"/>
  <c r="F1001059" i="1"/>
  <c r="F1001058" i="1"/>
  <c r="F1001057" i="1"/>
  <c r="F1001056" i="1"/>
  <c r="F1001055" i="1"/>
  <c r="F1001054" i="1"/>
  <c r="F1001053" i="1"/>
  <c r="F1001052" i="1"/>
  <c r="F1001051" i="1"/>
  <c r="F1001050" i="1"/>
  <c r="F1001049" i="1"/>
  <c r="F1001048" i="1"/>
  <c r="F1001047" i="1"/>
  <c r="F1001046" i="1"/>
  <c r="F1001045" i="1"/>
  <c r="F1001044" i="1"/>
  <c r="F1001043" i="1"/>
  <c r="F1001042" i="1"/>
  <c r="F1001041" i="1"/>
  <c r="F1001040" i="1"/>
  <c r="F1001039" i="1"/>
  <c r="F1001038" i="1"/>
  <c r="F1001037" i="1"/>
  <c r="F1001036" i="1"/>
  <c r="F1001035" i="1"/>
  <c r="F1001034" i="1"/>
  <c r="F1001033" i="1"/>
  <c r="F1001032" i="1"/>
  <c r="F1001031" i="1"/>
  <c r="F1001030" i="1"/>
  <c r="F1001029" i="1"/>
  <c r="F1001028" i="1"/>
  <c r="F1001027" i="1"/>
  <c r="F1001026" i="1"/>
  <c r="F1001025" i="1"/>
  <c r="F1001024" i="1"/>
  <c r="F1001023" i="1"/>
  <c r="F1001022" i="1"/>
  <c r="F1001021" i="1"/>
  <c r="F1001020" i="1"/>
  <c r="F1001019" i="1"/>
  <c r="F1001018" i="1"/>
  <c r="F1001017" i="1"/>
  <c r="F1001016" i="1"/>
  <c r="F1001015" i="1"/>
  <c r="F1001014" i="1"/>
  <c r="F1001013" i="1"/>
  <c r="F1001012" i="1"/>
  <c r="F1001011" i="1"/>
  <c r="F1001010" i="1"/>
  <c r="F1001009" i="1"/>
  <c r="F1001008" i="1"/>
  <c r="F1001007" i="1"/>
  <c r="F1001006" i="1"/>
  <c r="F1001005" i="1"/>
  <c r="F1001004" i="1"/>
  <c r="F1001003" i="1"/>
  <c r="F1001002" i="1"/>
  <c r="F1001001" i="1"/>
  <c r="F1001000" i="1"/>
  <c r="F1000999" i="1"/>
  <c r="F1000998" i="1"/>
  <c r="F1000997" i="1"/>
  <c r="F1000996" i="1"/>
  <c r="F1000995" i="1"/>
  <c r="F1000994" i="1"/>
  <c r="F1000993" i="1"/>
  <c r="F1000992" i="1"/>
  <c r="F1000991" i="1"/>
  <c r="F1000990" i="1"/>
  <c r="F1000989" i="1"/>
  <c r="F1000988" i="1"/>
  <c r="F1000987" i="1"/>
  <c r="F1000986" i="1"/>
  <c r="F1000985" i="1"/>
  <c r="F1000984" i="1"/>
  <c r="F1000983" i="1"/>
  <c r="F1000982" i="1"/>
  <c r="F1000981" i="1"/>
  <c r="F1000980" i="1"/>
  <c r="F1000979" i="1"/>
  <c r="F1000978" i="1"/>
  <c r="F1000977" i="1"/>
  <c r="F1000976" i="1"/>
  <c r="F1000975" i="1"/>
  <c r="F1000974" i="1"/>
  <c r="F1000973" i="1"/>
  <c r="F1000972" i="1"/>
  <c r="F1000971" i="1"/>
  <c r="F1000970" i="1"/>
  <c r="F1000969" i="1"/>
  <c r="F1000968" i="1"/>
  <c r="F1000967" i="1"/>
  <c r="F1000966" i="1"/>
  <c r="F1000965" i="1"/>
  <c r="F1000964" i="1"/>
  <c r="F1000963" i="1"/>
  <c r="F1000962" i="1"/>
  <c r="F1000961" i="1"/>
  <c r="F1000960" i="1"/>
  <c r="F1000959" i="1"/>
  <c r="F1000958" i="1"/>
  <c r="F1000957" i="1"/>
  <c r="F1000956" i="1"/>
  <c r="F1000955" i="1"/>
  <c r="F1000954" i="1"/>
  <c r="F1000953" i="1"/>
  <c r="F1000952" i="1"/>
  <c r="F1000951" i="1"/>
  <c r="F1000950" i="1"/>
  <c r="F1000949" i="1"/>
  <c r="F1000948" i="1"/>
  <c r="F1000947" i="1"/>
  <c r="F1000946" i="1"/>
  <c r="F1000945" i="1"/>
  <c r="F1000944" i="1"/>
  <c r="F1000943" i="1"/>
  <c r="F1000942" i="1"/>
  <c r="F1000941" i="1"/>
  <c r="F1000940" i="1"/>
  <c r="F1000939" i="1"/>
  <c r="F1000938" i="1"/>
  <c r="F1000937" i="1"/>
  <c r="F1000936" i="1"/>
  <c r="F1000935" i="1"/>
  <c r="F1000934" i="1"/>
  <c r="F1000933" i="1"/>
  <c r="F1000932" i="1"/>
  <c r="F1000931" i="1"/>
  <c r="F1000930" i="1"/>
  <c r="F1000929" i="1"/>
  <c r="F1000928" i="1"/>
  <c r="F1000927" i="1"/>
  <c r="F1000926" i="1"/>
  <c r="F1000925" i="1"/>
  <c r="F1000924" i="1"/>
  <c r="F1000923" i="1"/>
  <c r="F1000922" i="1"/>
  <c r="F1000921" i="1"/>
  <c r="F1000920" i="1"/>
  <c r="F1000919" i="1"/>
  <c r="F1000918" i="1"/>
  <c r="F1000917" i="1"/>
  <c r="F1000916" i="1"/>
  <c r="F1000915" i="1"/>
  <c r="F1000914" i="1"/>
  <c r="F1000913" i="1"/>
  <c r="F1000912" i="1"/>
  <c r="F1000911" i="1"/>
  <c r="F1000910" i="1"/>
  <c r="F1000909" i="1"/>
  <c r="F1000908" i="1"/>
  <c r="F1000907" i="1"/>
  <c r="F1000906" i="1"/>
  <c r="F1000905" i="1"/>
  <c r="F1000904" i="1"/>
  <c r="F1000903" i="1"/>
  <c r="F1000902" i="1"/>
  <c r="F1000901" i="1"/>
  <c r="F1000900" i="1"/>
  <c r="F1000899" i="1"/>
  <c r="F1000898" i="1"/>
  <c r="F1000897" i="1"/>
  <c r="F1000896" i="1"/>
  <c r="F1000895" i="1"/>
  <c r="F1000894" i="1"/>
  <c r="F1000893" i="1"/>
  <c r="F1000892" i="1"/>
  <c r="F1000891" i="1"/>
  <c r="F1000890" i="1"/>
  <c r="F1000889" i="1"/>
  <c r="F1000888" i="1"/>
  <c r="F1000887" i="1"/>
  <c r="F1000886" i="1"/>
  <c r="F1000885" i="1"/>
  <c r="F1000884" i="1"/>
  <c r="F1000883" i="1"/>
  <c r="F1000882" i="1"/>
  <c r="F1000881" i="1"/>
  <c r="F1000880" i="1"/>
  <c r="F1000879" i="1"/>
  <c r="F1000878" i="1"/>
  <c r="F1000877" i="1"/>
  <c r="F1000876" i="1"/>
  <c r="F1000875" i="1"/>
  <c r="F1000874" i="1"/>
  <c r="F1000873" i="1"/>
  <c r="F1000872" i="1"/>
  <c r="F1000871" i="1"/>
  <c r="F1000870" i="1"/>
  <c r="F1000869" i="1"/>
  <c r="F1000868" i="1"/>
  <c r="F1000867" i="1"/>
  <c r="F1000866" i="1"/>
  <c r="F1000865" i="1"/>
  <c r="F1000864" i="1"/>
  <c r="F1000863" i="1"/>
  <c r="F1000862" i="1"/>
  <c r="F1000861" i="1"/>
  <c r="F1000860" i="1"/>
  <c r="F1000859" i="1"/>
  <c r="F1000858" i="1"/>
  <c r="F1000857" i="1"/>
  <c r="F1000856" i="1"/>
  <c r="F1000855" i="1"/>
  <c r="F1000854" i="1"/>
  <c r="F1000853" i="1"/>
  <c r="F1000852" i="1"/>
  <c r="F1000851" i="1"/>
  <c r="F1000850" i="1"/>
  <c r="F1000849" i="1"/>
  <c r="F1000848" i="1"/>
  <c r="F1000847" i="1"/>
  <c r="F1000846" i="1"/>
  <c r="F1000845" i="1"/>
  <c r="F1000844" i="1"/>
  <c r="F1000843" i="1"/>
  <c r="F1000842" i="1"/>
  <c r="F1000841" i="1"/>
  <c r="F1000840" i="1"/>
  <c r="F1000839" i="1"/>
  <c r="F1000838" i="1"/>
  <c r="F1000837" i="1"/>
  <c r="F1000836" i="1"/>
  <c r="F1000835" i="1"/>
  <c r="F1000834" i="1"/>
  <c r="F1000833" i="1"/>
  <c r="F1000832" i="1"/>
  <c r="F1000831" i="1"/>
  <c r="F1000830" i="1"/>
  <c r="F1000829" i="1"/>
  <c r="F1000828" i="1"/>
  <c r="F1000827" i="1"/>
  <c r="F1000826" i="1"/>
  <c r="F1000825" i="1"/>
  <c r="F1000824" i="1"/>
  <c r="F1000823" i="1"/>
  <c r="F1000822" i="1"/>
  <c r="F1000821" i="1"/>
  <c r="F1000820" i="1"/>
  <c r="F1000819" i="1"/>
  <c r="F1000818" i="1"/>
  <c r="F1000817" i="1"/>
  <c r="F1000816" i="1"/>
  <c r="F1000815" i="1"/>
  <c r="F1000814" i="1"/>
  <c r="F1000813" i="1"/>
  <c r="F1000812" i="1"/>
  <c r="F1000811" i="1"/>
  <c r="F1000810" i="1"/>
  <c r="F1000809" i="1"/>
  <c r="F1000808" i="1"/>
  <c r="F1000807" i="1"/>
  <c r="F1000806" i="1"/>
  <c r="F1000805" i="1"/>
  <c r="F1000804" i="1"/>
  <c r="F1000803" i="1"/>
  <c r="F1000802" i="1"/>
  <c r="F1000801" i="1"/>
  <c r="F1000800" i="1"/>
  <c r="F1000799" i="1"/>
  <c r="F1000798" i="1"/>
  <c r="F1000797" i="1"/>
  <c r="F1000796" i="1"/>
  <c r="F1000795" i="1"/>
  <c r="F1000794" i="1"/>
  <c r="F1000793" i="1"/>
  <c r="F1000792" i="1"/>
  <c r="F1000791" i="1"/>
  <c r="F1000790" i="1"/>
  <c r="F1000789" i="1"/>
  <c r="F1000788" i="1"/>
  <c r="F1000787" i="1"/>
  <c r="F1000786" i="1"/>
  <c r="F1000785" i="1"/>
  <c r="F1000784" i="1"/>
  <c r="F1000783" i="1"/>
  <c r="F1000782" i="1"/>
  <c r="F1000781" i="1"/>
  <c r="F1000780" i="1"/>
  <c r="F1000779" i="1"/>
  <c r="F1000778" i="1"/>
  <c r="F1000777" i="1"/>
  <c r="F1000776" i="1"/>
  <c r="F1000775" i="1"/>
  <c r="F1000774" i="1"/>
  <c r="F1000773" i="1"/>
  <c r="F1000772" i="1"/>
  <c r="F1000771" i="1"/>
  <c r="F1000770" i="1"/>
  <c r="F1000769" i="1"/>
  <c r="F1000768" i="1"/>
  <c r="F1000767" i="1"/>
  <c r="F1000766" i="1"/>
  <c r="F1000765" i="1"/>
  <c r="F1000764" i="1"/>
  <c r="F1000763" i="1"/>
  <c r="F1000762" i="1"/>
  <c r="F1000761" i="1"/>
  <c r="F1000760" i="1"/>
  <c r="F1000759" i="1"/>
  <c r="F1000758" i="1"/>
  <c r="F1000757" i="1"/>
  <c r="F1000756" i="1"/>
  <c r="F1000755" i="1"/>
  <c r="F1000754" i="1"/>
  <c r="F1000753" i="1"/>
  <c r="F1000752" i="1"/>
  <c r="F1000751" i="1"/>
  <c r="F1000750" i="1"/>
  <c r="F1000749" i="1"/>
  <c r="F1000748" i="1"/>
  <c r="F1000747" i="1"/>
  <c r="F1000746" i="1"/>
  <c r="F1000745" i="1"/>
  <c r="F1000744" i="1"/>
  <c r="F1000743" i="1"/>
  <c r="F1000742" i="1"/>
  <c r="F1000741" i="1"/>
  <c r="F1000740" i="1"/>
  <c r="F1000739" i="1"/>
  <c r="F1000738" i="1"/>
  <c r="F1000737" i="1"/>
  <c r="F1000736" i="1"/>
  <c r="F1000735" i="1"/>
  <c r="F1000734" i="1"/>
  <c r="F1000733" i="1"/>
  <c r="F1000732" i="1"/>
  <c r="F1000731" i="1"/>
  <c r="F1000730" i="1"/>
  <c r="F1000729" i="1"/>
  <c r="F1000728" i="1"/>
  <c r="F1000727" i="1"/>
  <c r="F1000726" i="1"/>
  <c r="F1000725" i="1"/>
  <c r="F1000724" i="1"/>
  <c r="F1000723" i="1"/>
  <c r="F1000722" i="1"/>
  <c r="F1000721" i="1"/>
  <c r="F1000720" i="1"/>
  <c r="F1000719" i="1"/>
  <c r="F1000718" i="1"/>
  <c r="F1000717" i="1"/>
  <c r="F1000716" i="1"/>
  <c r="F1000715" i="1"/>
  <c r="F1000714" i="1"/>
  <c r="F1000713" i="1"/>
  <c r="F1000712" i="1"/>
  <c r="F1000711" i="1"/>
  <c r="F1000710" i="1"/>
  <c r="F1000709" i="1"/>
  <c r="F1000708" i="1"/>
  <c r="F1000707" i="1"/>
  <c r="F1000706" i="1"/>
  <c r="F1000705" i="1"/>
  <c r="F1000704" i="1"/>
  <c r="F1000703" i="1"/>
  <c r="F1000702" i="1"/>
  <c r="F1000701" i="1"/>
  <c r="F1000700" i="1"/>
  <c r="F1000699" i="1"/>
  <c r="F1000698" i="1"/>
  <c r="F1000697" i="1"/>
  <c r="F1000696" i="1"/>
  <c r="F1000695" i="1"/>
  <c r="F1000694" i="1"/>
  <c r="F1000693" i="1"/>
  <c r="F1000692" i="1"/>
  <c r="F1000691" i="1"/>
  <c r="F1000690" i="1"/>
  <c r="F1000689" i="1"/>
  <c r="F1000688" i="1"/>
  <c r="F1000687" i="1"/>
  <c r="F1000686" i="1"/>
  <c r="F1000685" i="1"/>
  <c r="F1000684" i="1"/>
  <c r="F1000683" i="1"/>
  <c r="F1000682" i="1"/>
  <c r="F1000681" i="1"/>
  <c r="F1000680" i="1"/>
  <c r="F1000679" i="1"/>
  <c r="F1000678" i="1"/>
  <c r="F1000677" i="1"/>
  <c r="F1000676" i="1"/>
  <c r="F1000675" i="1"/>
  <c r="F1000674" i="1"/>
  <c r="F1000673" i="1"/>
  <c r="F1000672" i="1"/>
  <c r="F1000671" i="1"/>
  <c r="F1000670" i="1"/>
  <c r="F1000669" i="1"/>
  <c r="F1000668" i="1"/>
  <c r="F1000667" i="1"/>
  <c r="F1000666" i="1"/>
  <c r="F1000665" i="1"/>
  <c r="F1000664" i="1"/>
  <c r="F1000663" i="1"/>
  <c r="F1000662" i="1"/>
  <c r="F1000661" i="1"/>
  <c r="F1000660" i="1"/>
  <c r="F1000659" i="1"/>
  <c r="F1000658" i="1"/>
  <c r="F1000657" i="1"/>
  <c r="F1000656" i="1"/>
  <c r="F1000655" i="1"/>
  <c r="F1000654" i="1"/>
  <c r="F1000653" i="1"/>
  <c r="F1000652" i="1"/>
  <c r="F1000651" i="1"/>
  <c r="F1000650" i="1"/>
  <c r="F1000649" i="1"/>
  <c r="F1000648" i="1"/>
  <c r="F1000647" i="1"/>
  <c r="F1000646" i="1"/>
  <c r="F1000645" i="1"/>
  <c r="F1000644" i="1"/>
  <c r="F1000643" i="1"/>
  <c r="F1000642" i="1"/>
  <c r="F1000641" i="1"/>
  <c r="F1000640" i="1"/>
  <c r="F1000639" i="1"/>
  <c r="F1000638" i="1"/>
  <c r="F1000637" i="1"/>
  <c r="F1000636" i="1"/>
  <c r="F1000635" i="1"/>
  <c r="F1000634" i="1"/>
  <c r="F1000633" i="1"/>
  <c r="F1000632" i="1"/>
  <c r="F1000631" i="1"/>
  <c r="F1000630" i="1"/>
  <c r="F1000629" i="1"/>
  <c r="F1000628" i="1"/>
  <c r="F1000627" i="1"/>
  <c r="F1000626" i="1"/>
  <c r="F1000625" i="1"/>
  <c r="F1000624" i="1"/>
  <c r="F1000623" i="1"/>
  <c r="F1000622" i="1"/>
  <c r="F1000621" i="1"/>
  <c r="F1000620" i="1"/>
  <c r="F1000619" i="1"/>
  <c r="F1000618" i="1"/>
  <c r="F1000617" i="1"/>
  <c r="F1000616" i="1"/>
  <c r="F1000615" i="1"/>
  <c r="F1000614" i="1"/>
  <c r="F1000613" i="1"/>
  <c r="F1000612" i="1"/>
  <c r="F1000611" i="1"/>
  <c r="F1000610" i="1"/>
  <c r="F1000609" i="1"/>
  <c r="F1000608" i="1"/>
  <c r="F1000607" i="1"/>
  <c r="F1000606" i="1"/>
  <c r="F1000605" i="1"/>
  <c r="F1000604" i="1"/>
  <c r="F1000603" i="1"/>
  <c r="F1000602" i="1"/>
  <c r="F1000601" i="1"/>
  <c r="F1000600" i="1"/>
  <c r="F1000599" i="1"/>
  <c r="F1000598" i="1"/>
  <c r="F1000597" i="1"/>
  <c r="F1000596" i="1"/>
  <c r="F1000595" i="1"/>
  <c r="F1000594" i="1"/>
  <c r="F1000593" i="1"/>
  <c r="F1000592" i="1"/>
  <c r="F1000591" i="1"/>
  <c r="F1000590" i="1"/>
  <c r="F1000589" i="1"/>
  <c r="F1000588" i="1"/>
  <c r="F1000587" i="1"/>
  <c r="F1000586" i="1"/>
  <c r="F1000585" i="1"/>
  <c r="F1000584" i="1"/>
  <c r="F1000583" i="1"/>
  <c r="F1000582" i="1"/>
  <c r="F1000581" i="1"/>
  <c r="F1000580" i="1"/>
  <c r="F1000579" i="1"/>
  <c r="F1000578" i="1"/>
  <c r="F1000577" i="1"/>
  <c r="F1000576" i="1"/>
  <c r="F1000575" i="1"/>
  <c r="F1000574" i="1"/>
  <c r="F1000573" i="1"/>
  <c r="F1000572" i="1"/>
  <c r="F1000571" i="1"/>
  <c r="F1000570" i="1"/>
  <c r="F1000569" i="1"/>
  <c r="F1000568" i="1"/>
  <c r="F1000567" i="1"/>
  <c r="F1000566" i="1"/>
  <c r="F1000565" i="1"/>
  <c r="F1000564" i="1"/>
  <c r="F1000563" i="1"/>
  <c r="F1000562" i="1"/>
  <c r="F1000561" i="1"/>
  <c r="F1000560" i="1"/>
  <c r="F1000559" i="1"/>
  <c r="F1000558" i="1"/>
  <c r="F1000557" i="1"/>
  <c r="F1000556" i="1"/>
  <c r="F1000555" i="1"/>
  <c r="F1000554" i="1"/>
  <c r="F1000553" i="1"/>
  <c r="F1000552" i="1"/>
  <c r="F1000551" i="1"/>
  <c r="F1000550" i="1"/>
  <c r="F1000549" i="1"/>
  <c r="F1000548" i="1"/>
  <c r="F1000547" i="1"/>
  <c r="F1000546" i="1"/>
  <c r="F1000545" i="1"/>
  <c r="F1000544" i="1"/>
  <c r="F1000543" i="1"/>
  <c r="F1000542" i="1"/>
  <c r="F1000541" i="1"/>
  <c r="F1000540" i="1"/>
  <c r="F1000539" i="1"/>
  <c r="F1000538" i="1"/>
  <c r="F1000537" i="1"/>
  <c r="F1000536" i="1"/>
  <c r="F1000535" i="1"/>
  <c r="F1000534" i="1"/>
  <c r="F1000533" i="1"/>
  <c r="F1000532" i="1"/>
  <c r="F1000531" i="1"/>
  <c r="F1000530" i="1"/>
  <c r="F1000529" i="1"/>
  <c r="F1000528" i="1"/>
  <c r="F1000527" i="1"/>
  <c r="F1000526" i="1"/>
  <c r="F1000525" i="1"/>
  <c r="F1000524" i="1"/>
  <c r="F1000523" i="1"/>
  <c r="F1000522" i="1"/>
  <c r="F1000521" i="1"/>
  <c r="F1000520" i="1"/>
  <c r="F1000519" i="1"/>
  <c r="F1000518" i="1"/>
  <c r="F1000517" i="1"/>
  <c r="F1000516" i="1"/>
  <c r="F1000515" i="1"/>
  <c r="F1000514" i="1"/>
  <c r="F1000513" i="1"/>
  <c r="F1000512" i="1"/>
  <c r="F1000511" i="1"/>
  <c r="F1000510" i="1"/>
  <c r="F1000509" i="1"/>
  <c r="F1000508" i="1"/>
  <c r="F1000507" i="1"/>
  <c r="F1000506" i="1"/>
  <c r="F1000505" i="1"/>
  <c r="F1000504" i="1"/>
  <c r="F1000503" i="1"/>
  <c r="F1000502" i="1"/>
  <c r="F1000501" i="1"/>
  <c r="F1000500" i="1"/>
  <c r="F1000499" i="1"/>
  <c r="F1000498" i="1"/>
  <c r="F1000497" i="1"/>
  <c r="F1000496" i="1"/>
  <c r="F1000495" i="1"/>
  <c r="F1000494" i="1"/>
  <c r="F1000493" i="1"/>
  <c r="F1000492" i="1"/>
  <c r="F1000491" i="1"/>
  <c r="F1000490" i="1"/>
  <c r="F1000489" i="1"/>
  <c r="F1000488" i="1"/>
  <c r="F1000487" i="1"/>
  <c r="F1000486" i="1"/>
  <c r="F1000485" i="1"/>
  <c r="F1000484" i="1"/>
  <c r="F1000483" i="1"/>
  <c r="F1000482" i="1"/>
  <c r="F1000481" i="1"/>
  <c r="F1000480" i="1"/>
  <c r="F1000479" i="1"/>
  <c r="F1000478" i="1"/>
  <c r="F1000477" i="1"/>
  <c r="F1000476" i="1"/>
  <c r="F1000475" i="1"/>
  <c r="F1000474" i="1"/>
  <c r="F1000473" i="1"/>
  <c r="F1000472" i="1"/>
  <c r="F1000471" i="1"/>
  <c r="F1000470" i="1"/>
  <c r="F1000469" i="1"/>
  <c r="F1000468" i="1"/>
  <c r="F1000467" i="1"/>
  <c r="F1000466" i="1"/>
  <c r="F1000465" i="1"/>
  <c r="F1000464" i="1"/>
  <c r="F1000463" i="1"/>
  <c r="F1000462" i="1"/>
  <c r="F1000461" i="1"/>
  <c r="F1000460" i="1"/>
  <c r="F1000459" i="1"/>
  <c r="F1000458" i="1"/>
  <c r="F1000457" i="1"/>
  <c r="F1000456" i="1"/>
  <c r="F1000455" i="1"/>
  <c r="F1000454" i="1"/>
  <c r="F1000453" i="1"/>
  <c r="F1000452" i="1"/>
  <c r="F1000451" i="1"/>
  <c r="F1000450" i="1"/>
  <c r="F1000449" i="1"/>
  <c r="F1000448" i="1"/>
  <c r="F1000447" i="1"/>
  <c r="F1000446" i="1"/>
  <c r="F1000445" i="1"/>
  <c r="F1000444" i="1"/>
  <c r="F1000443" i="1"/>
  <c r="F1000442" i="1"/>
  <c r="F1000441" i="1"/>
  <c r="F1000440" i="1"/>
  <c r="F1000439" i="1"/>
  <c r="F1000438" i="1"/>
  <c r="F1000437" i="1"/>
  <c r="F1000436" i="1"/>
  <c r="F1000435" i="1"/>
  <c r="F1000434" i="1"/>
  <c r="F1000433" i="1"/>
  <c r="F1000432" i="1"/>
  <c r="F1000431" i="1"/>
  <c r="F1000430" i="1"/>
  <c r="F1000429" i="1"/>
  <c r="F1000428" i="1"/>
  <c r="F1000427" i="1"/>
  <c r="F1000426" i="1"/>
  <c r="F1000425" i="1"/>
  <c r="F1000424" i="1"/>
  <c r="F1000423" i="1"/>
  <c r="F1000422" i="1"/>
  <c r="F1000421" i="1"/>
  <c r="F1000420" i="1"/>
  <c r="F1000419" i="1"/>
  <c r="F1000418" i="1"/>
  <c r="F1000417" i="1"/>
  <c r="F1000416" i="1"/>
  <c r="F1000415" i="1"/>
  <c r="F1000414" i="1"/>
  <c r="F1000413" i="1"/>
  <c r="F1000412" i="1"/>
  <c r="F1000411" i="1"/>
  <c r="F1000410" i="1"/>
  <c r="F1000409" i="1"/>
  <c r="F1000408" i="1"/>
  <c r="F1000407" i="1"/>
  <c r="F1000406" i="1"/>
  <c r="F1000405" i="1"/>
  <c r="F1000404" i="1"/>
  <c r="F1000403" i="1"/>
  <c r="F1000402" i="1"/>
  <c r="F1000401" i="1"/>
  <c r="F1000400" i="1"/>
  <c r="F1000399" i="1"/>
  <c r="F1000398" i="1"/>
  <c r="F1000397" i="1"/>
  <c r="F1000396" i="1"/>
  <c r="F1000395" i="1"/>
  <c r="F1000394" i="1"/>
  <c r="F1000393" i="1"/>
  <c r="F1000392" i="1"/>
  <c r="F1000391" i="1"/>
  <c r="F1000390" i="1"/>
  <c r="F1000389" i="1"/>
  <c r="F1000388" i="1"/>
  <c r="F1000387" i="1"/>
  <c r="F1000386" i="1"/>
  <c r="F1000385" i="1"/>
  <c r="F1000384" i="1"/>
  <c r="F1000383" i="1"/>
  <c r="F1000382" i="1"/>
  <c r="F1000381" i="1"/>
  <c r="F1000380" i="1"/>
  <c r="F1000379" i="1"/>
  <c r="F1000378" i="1"/>
  <c r="F1000377" i="1"/>
  <c r="F1000376" i="1"/>
  <c r="F1000375" i="1"/>
  <c r="F1000374" i="1"/>
  <c r="F1000373" i="1"/>
  <c r="F1000372" i="1"/>
  <c r="F1000371" i="1"/>
  <c r="F1000370" i="1"/>
  <c r="F1000369" i="1"/>
  <c r="F1000368" i="1"/>
  <c r="F1000367" i="1"/>
  <c r="F1000366" i="1"/>
  <c r="F1000365" i="1"/>
  <c r="F1000364" i="1"/>
  <c r="F1000363" i="1"/>
  <c r="F1000362" i="1"/>
  <c r="F1000361" i="1"/>
  <c r="F1000360" i="1"/>
  <c r="F1000359" i="1"/>
  <c r="F1000358" i="1"/>
  <c r="F1000357" i="1"/>
  <c r="F1000356" i="1"/>
  <c r="F1000355" i="1"/>
  <c r="F1000354" i="1"/>
  <c r="F1000353" i="1"/>
  <c r="F1000352" i="1"/>
  <c r="F1000351" i="1"/>
  <c r="F1000350" i="1"/>
  <c r="F1000349" i="1"/>
  <c r="F1000348" i="1"/>
  <c r="F1000347" i="1"/>
  <c r="F1000346" i="1"/>
  <c r="F1000345" i="1"/>
  <c r="F1000344" i="1"/>
  <c r="F1000343" i="1"/>
  <c r="F1000342" i="1"/>
  <c r="F1000341" i="1"/>
  <c r="F1000340" i="1"/>
  <c r="F1000339" i="1"/>
  <c r="F1000338" i="1"/>
  <c r="F1000337" i="1"/>
  <c r="F1000336" i="1"/>
  <c r="F1000335" i="1"/>
  <c r="F1000334" i="1"/>
  <c r="F1000333" i="1"/>
  <c r="F1000332" i="1"/>
  <c r="F1000331" i="1"/>
  <c r="F1000330" i="1"/>
  <c r="F1000329" i="1"/>
  <c r="F1000328" i="1"/>
  <c r="F1000327" i="1"/>
  <c r="F1000326" i="1"/>
  <c r="F1000325" i="1"/>
  <c r="F1000324" i="1"/>
  <c r="F1000323" i="1"/>
  <c r="F1000322" i="1"/>
  <c r="F1000321" i="1"/>
  <c r="F1000320" i="1"/>
  <c r="F1000319" i="1"/>
  <c r="F1000318" i="1"/>
  <c r="F1000317" i="1"/>
  <c r="F1000316" i="1"/>
  <c r="F1000315" i="1"/>
  <c r="F1000314" i="1"/>
  <c r="F1000313" i="1"/>
  <c r="F1000312" i="1"/>
  <c r="F1000311" i="1"/>
  <c r="F1000310" i="1"/>
  <c r="F1000309" i="1"/>
  <c r="F1000308" i="1"/>
  <c r="F1000307" i="1"/>
  <c r="F1000306" i="1"/>
  <c r="F1000305" i="1"/>
  <c r="F1000304" i="1"/>
  <c r="F1000303" i="1"/>
  <c r="F1000302" i="1"/>
  <c r="F1000301" i="1"/>
  <c r="F1000300" i="1"/>
  <c r="F1000299" i="1"/>
  <c r="F1000298" i="1"/>
  <c r="F1000297" i="1"/>
  <c r="F1000296" i="1"/>
  <c r="F1000295" i="1"/>
  <c r="F1000294" i="1"/>
  <c r="F1000293" i="1"/>
  <c r="F1000292" i="1"/>
  <c r="F1000291" i="1"/>
  <c r="F1000290" i="1"/>
  <c r="F1000289" i="1"/>
  <c r="F1000288" i="1"/>
  <c r="F1000287" i="1"/>
  <c r="F1000286" i="1"/>
  <c r="F1000285" i="1"/>
  <c r="F1000284" i="1"/>
  <c r="F1000283" i="1"/>
  <c r="F1000282" i="1"/>
  <c r="F1000281" i="1"/>
  <c r="F1000280" i="1"/>
  <c r="F1000279" i="1"/>
  <c r="F1000278" i="1"/>
  <c r="F1000277" i="1"/>
  <c r="F1000276" i="1"/>
  <c r="F1000275" i="1"/>
  <c r="F1000274" i="1"/>
  <c r="F1000273" i="1"/>
  <c r="F1000272" i="1"/>
  <c r="F1000271" i="1"/>
  <c r="F1000270" i="1"/>
  <c r="F1000269" i="1"/>
  <c r="F1000268" i="1"/>
  <c r="F1000267" i="1"/>
  <c r="F1000266" i="1"/>
  <c r="F1000265" i="1"/>
  <c r="F1000264" i="1"/>
  <c r="F1000263" i="1"/>
  <c r="F1000262" i="1"/>
  <c r="F1000261" i="1"/>
  <c r="F1000260" i="1"/>
  <c r="F1000259" i="1"/>
  <c r="F1000258" i="1"/>
  <c r="F1000257" i="1"/>
  <c r="F1000256" i="1"/>
  <c r="F1000255" i="1"/>
  <c r="F1000254" i="1"/>
  <c r="F1000253" i="1"/>
  <c r="F1000252" i="1"/>
  <c r="F1000251" i="1"/>
  <c r="F1000250" i="1"/>
  <c r="F1000249" i="1"/>
  <c r="F1000248" i="1"/>
  <c r="F1000247" i="1"/>
  <c r="F1000246" i="1"/>
  <c r="F1000245" i="1"/>
  <c r="F1000244" i="1"/>
  <c r="F1000243" i="1"/>
  <c r="F1000242" i="1"/>
  <c r="F1000241" i="1"/>
  <c r="F1000240" i="1"/>
  <c r="F1000239" i="1"/>
  <c r="F1000238" i="1"/>
  <c r="F1000237" i="1"/>
  <c r="F1000236" i="1"/>
  <c r="F1000235" i="1"/>
  <c r="F1000234" i="1"/>
  <c r="F1000233" i="1"/>
  <c r="F1000232" i="1"/>
  <c r="F1000231" i="1"/>
  <c r="F1000230" i="1"/>
  <c r="F1000229" i="1"/>
  <c r="F1000228" i="1"/>
  <c r="F1000227" i="1"/>
  <c r="F1000226" i="1"/>
  <c r="F1000225" i="1"/>
  <c r="F1000224" i="1"/>
  <c r="F1000223" i="1"/>
  <c r="F1000222" i="1"/>
  <c r="F1000221" i="1"/>
  <c r="F1000220" i="1"/>
  <c r="F1000219" i="1"/>
  <c r="F1000218" i="1"/>
  <c r="F1000217" i="1"/>
  <c r="F1000216" i="1"/>
  <c r="F1000215" i="1"/>
  <c r="F1000214" i="1"/>
  <c r="F1000213" i="1"/>
  <c r="F1000212" i="1"/>
  <c r="F1000211" i="1"/>
  <c r="F1000210" i="1"/>
  <c r="F1000209" i="1"/>
  <c r="F1000208" i="1"/>
  <c r="F1000207" i="1"/>
  <c r="F1000206" i="1"/>
  <c r="F1000205" i="1"/>
  <c r="F1000204" i="1"/>
  <c r="F1000203" i="1"/>
  <c r="F1000202" i="1"/>
  <c r="F1000201" i="1"/>
  <c r="F1000200" i="1"/>
  <c r="F1000199" i="1"/>
  <c r="F1000198" i="1"/>
  <c r="F1000197" i="1"/>
  <c r="F1000196" i="1"/>
  <c r="F1000195" i="1"/>
  <c r="F1000194" i="1"/>
  <c r="F1000193" i="1"/>
  <c r="F1000192" i="1"/>
  <c r="F1000191" i="1"/>
  <c r="F1000190" i="1"/>
  <c r="F1000189" i="1"/>
  <c r="F1000188" i="1"/>
  <c r="F1000187" i="1"/>
  <c r="F1000186" i="1"/>
  <c r="F1000185" i="1"/>
  <c r="F1000184" i="1"/>
  <c r="F1000183" i="1"/>
  <c r="F1000182" i="1"/>
  <c r="F1000181" i="1"/>
  <c r="F1000180" i="1"/>
  <c r="F1000179" i="1"/>
  <c r="F1000178" i="1"/>
  <c r="F1000177" i="1"/>
  <c r="F1000176" i="1"/>
  <c r="F1000175" i="1"/>
  <c r="F1000174" i="1"/>
  <c r="F1000173" i="1"/>
  <c r="F1000172" i="1"/>
  <c r="F1000171" i="1"/>
  <c r="F1000170" i="1"/>
  <c r="F1000169" i="1"/>
  <c r="F1000168" i="1"/>
  <c r="F1000167" i="1"/>
  <c r="F1000166" i="1"/>
  <c r="F1000165" i="1"/>
  <c r="F1000164" i="1"/>
  <c r="F1000163" i="1"/>
  <c r="F1000162" i="1"/>
  <c r="F1000161" i="1"/>
  <c r="F1000160" i="1"/>
  <c r="F1000159" i="1"/>
  <c r="F1000158" i="1"/>
  <c r="F1000157" i="1"/>
  <c r="F1000156" i="1"/>
  <c r="F1000155" i="1"/>
  <c r="F1000154" i="1"/>
  <c r="F1000153" i="1"/>
  <c r="F1000152" i="1"/>
  <c r="F1000151" i="1"/>
  <c r="F1000150" i="1"/>
  <c r="F1000149" i="1"/>
  <c r="F1000148" i="1"/>
  <c r="F1000147" i="1"/>
  <c r="F1000146" i="1"/>
  <c r="F1000145" i="1"/>
  <c r="F1000144" i="1"/>
  <c r="F1000143" i="1"/>
  <c r="F1000142" i="1"/>
  <c r="F1000141" i="1"/>
  <c r="F1000140" i="1"/>
  <c r="F1000139" i="1"/>
  <c r="F1000138" i="1"/>
  <c r="F1000137" i="1"/>
  <c r="F1000136" i="1"/>
  <c r="F1000135" i="1"/>
  <c r="F1000134" i="1"/>
  <c r="F1000133" i="1"/>
  <c r="F1000132" i="1"/>
  <c r="F1000131" i="1"/>
  <c r="F1000130" i="1"/>
  <c r="F1000129" i="1"/>
  <c r="F1000128" i="1"/>
  <c r="F1000127" i="1"/>
  <c r="F1000126" i="1"/>
  <c r="F1000125" i="1"/>
  <c r="F1000124" i="1"/>
  <c r="F1000123" i="1"/>
  <c r="F1000122" i="1"/>
  <c r="F1000121" i="1"/>
  <c r="F1000120" i="1"/>
  <c r="F1000119" i="1"/>
  <c r="F1000118" i="1"/>
  <c r="F1000117" i="1"/>
  <c r="F1000116" i="1"/>
  <c r="F1000115" i="1"/>
  <c r="F1000114" i="1"/>
  <c r="F1000113" i="1"/>
  <c r="F1000112" i="1"/>
  <c r="F1000111" i="1"/>
  <c r="F1000110" i="1"/>
  <c r="F1000109" i="1"/>
  <c r="F1000108" i="1"/>
  <c r="F1000107" i="1"/>
  <c r="F1000106" i="1"/>
  <c r="F1000105" i="1"/>
  <c r="F1000104" i="1"/>
  <c r="F1000103" i="1"/>
  <c r="F1000102" i="1"/>
  <c r="F1000101" i="1"/>
  <c r="F1000100" i="1"/>
  <c r="F1000099" i="1"/>
  <c r="F1000098" i="1"/>
  <c r="F1000097" i="1"/>
  <c r="F1000096" i="1"/>
  <c r="F1000095" i="1"/>
  <c r="F1000094" i="1"/>
  <c r="F1000093" i="1"/>
  <c r="F1000092" i="1"/>
  <c r="F1000091" i="1"/>
  <c r="F1000090" i="1"/>
  <c r="F1000089" i="1"/>
  <c r="F1000088" i="1"/>
  <c r="F1000087" i="1"/>
  <c r="F1000086" i="1"/>
  <c r="F1000085" i="1"/>
  <c r="F1000084" i="1"/>
  <c r="F1000083" i="1"/>
  <c r="F1000082" i="1"/>
  <c r="F1000081" i="1"/>
  <c r="F1000080" i="1"/>
  <c r="F1000079" i="1"/>
  <c r="F1000078" i="1"/>
  <c r="F1000077" i="1"/>
  <c r="F1000076" i="1"/>
  <c r="F1000075" i="1"/>
  <c r="F1000074" i="1"/>
  <c r="F1000073" i="1"/>
  <c r="F1000072" i="1"/>
  <c r="F1000071" i="1"/>
  <c r="F1000070" i="1"/>
  <c r="F1000069" i="1"/>
  <c r="F1000068" i="1"/>
  <c r="F1000067" i="1"/>
  <c r="F1000066" i="1"/>
  <c r="F1000065" i="1"/>
  <c r="F1000064" i="1"/>
  <c r="F1000063" i="1"/>
  <c r="F1000062" i="1"/>
  <c r="F1000061" i="1"/>
  <c r="F1000060" i="1"/>
  <c r="F1000059" i="1"/>
  <c r="F1000058" i="1"/>
  <c r="F1000057" i="1"/>
  <c r="F1000056" i="1"/>
  <c r="F1000055" i="1"/>
  <c r="F1000054" i="1"/>
  <c r="F1000053" i="1"/>
  <c r="F1000052" i="1"/>
  <c r="F1000051" i="1"/>
  <c r="F1000050" i="1"/>
  <c r="F1000049" i="1"/>
  <c r="F1000048" i="1"/>
  <c r="F1000047" i="1"/>
  <c r="F1000046" i="1"/>
  <c r="F1000045" i="1"/>
  <c r="F1000044" i="1"/>
  <c r="F1000043" i="1"/>
  <c r="F1000042" i="1"/>
  <c r="F1000041" i="1"/>
  <c r="F1000040" i="1"/>
  <c r="F1000039" i="1"/>
  <c r="F1000038" i="1"/>
  <c r="F1000037" i="1"/>
  <c r="F1000036" i="1"/>
  <c r="F1000035" i="1"/>
  <c r="F1000034" i="1"/>
  <c r="F1000033" i="1"/>
  <c r="F1000032" i="1"/>
  <c r="F1000031" i="1"/>
  <c r="F1000030" i="1"/>
  <c r="F1000029" i="1"/>
  <c r="F1000028" i="1"/>
  <c r="F1000027" i="1"/>
  <c r="F1000026" i="1"/>
  <c r="F1000025" i="1"/>
  <c r="F1000024" i="1"/>
  <c r="F1000023" i="1"/>
  <c r="F1000022" i="1"/>
  <c r="F1000021" i="1"/>
  <c r="F1000020" i="1"/>
  <c r="F1000019" i="1"/>
  <c r="F1000018" i="1"/>
  <c r="F1000017" i="1"/>
  <c r="F1000016" i="1"/>
  <c r="F1000015" i="1"/>
  <c r="F1000014" i="1"/>
  <c r="F1000013" i="1"/>
  <c r="F1000012" i="1"/>
  <c r="F1000011" i="1"/>
  <c r="F1000010" i="1"/>
  <c r="F1000009" i="1"/>
  <c r="F1000008" i="1"/>
  <c r="F1000007" i="1"/>
  <c r="F1000006" i="1"/>
  <c r="F1000005" i="1"/>
  <c r="F1000004" i="1"/>
  <c r="F1000003" i="1"/>
  <c r="F1000002" i="1"/>
  <c r="F1000001" i="1"/>
  <c r="F1000000" i="1"/>
  <c r="F999999" i="1"/>
  <c r="F999998" i="1"/>
  <c r="F999997" i="1"/>
  <c r="F999996" i="1"/>
  <c r="F999995" i="1"/>
  <c r="F999994" i="1"/>
  <c r="F999993" i="1"/>
  <c r="F999992" i="1"/>
  <c r="F999991" i="1"/>
  <c r="F999990" i="1"/>
  <c r="F999989" i="1"/>
  <c r="F999988" i="1"/>
  <c r="F999987" i="1"/>
  <c r="F999986" i="1"/>
  <c r="F999985" i="1"/>
  <c r="F999984" i="1"/>
  <c r="F999983" i="1"/>
  <c r="F999982" i="1"/>
  <c r="F999981" i="1"/>
  <c r="F999980" i="1"/>
  <c r="F999979" i="1"/>
  <c r="F999978" i="1"/>
  <c r="F999977" i="1"/>
  <c r="F999976" i="1"/>
  <c r="F999975" i="1"/>
  <c r="F999974" i="1"/>
  <c r="F999973" i="1"/>
  <c r="F999972" i="1"/>
  <c r="F999971" i="1"/>
  <c r="F999970" i="1"/>
  <c r="F999969" i="1"/>
  <c r="F999968" i="1"/>
  <c r="F999967" i="1"/>
  <c r="F999966" i="1"/>
  <c r="F999965" i="1"/>
  <c r="F999964" i="1"/>
  <c r="F999963" i="1"/>
  <c r="F999962" i="1"/>
  <c r="F999961" i="1"/>
  <c r="F999960" i="1"/>
  <c r="F999959" i="1"/>
  <c r="F999958" i="1"/>
  <c r="F999957" i="1"/>
  <c r="F999956" i="1"/>
  <c r="F999955" i="1"/>
  <c r="F999954" i="1"/>
  <c r="F999953" i="1"/>
  <c r="F999952" i="1"/>
  <c r="F999951" i="1"/>
  <c r="F999950" i="1"/>
  <c r="F999949" i="1"/>
  <c r="F999948" i="1"/>
  <c r="F999947" i="1"/>
  <c r="F999946" i="1"/>
  <c r="F999945" i="1"/>
  <c r="F999944" i="1"/>
  <c r="F999943" i="1"/>
  <c r="F999942" i="1"/>
  <c r="F999941" i="1"/>
  <c r="F999940" i="1"/>
  <c r="F999939" i="1"/>
  <c r="F999938" i="1"/>
  <c r="F999937" i="1"/>
  <c r="F999936" i="1"/>
  <c r="F999935" i="1"/>
  <c r="F999934" i="1"/>
  <c r="F999933" i="1"/>
  <c r="F999932" i="1"/>
  <c r="F999931" i="1"/>
  <c r="F999930" i="1"/>
  <c r="F999929" i="1"/>
  <c r="F999928" i="1"/>
  <c r="F999927" i="1"/>
  <c r="F999926" i="1"/>
  <c r="F999925" i="1"/>
  <c r="F999924" i="1"/>
  <c r="F999923" i="1"/>
  <c r="F999922" i="1"/>
  <c r="F999921" i="1"/>
  <c r="F999920" i="1"/>
  <c r="F999919" i="1"/>
  <c r="F999918" i="1"/>
  <c r="F999917" i="1"/>
  <c r="F999916" i="1"/>
  <c r="F999915" i="1"/>
  <c r="F999914" i="1"/>
  <c r="F999913" i="1"/>
  <c r="F999912" i="1"/>
  <c r="F999911" i="1"/>
  <c r="F999910" i="1"/>
  <c r="F999909" i="1"/>
  <c r="F999908" i="1"/>
  <c r="F999907" i="1"/>
  <c r="F999906" i="1"/>
  <c r="F999905" i="1"/>
  <c r="F999904" i="1"/>
  <c r="F999903" i="1"/>
  <c r="F999902" i="1"/>
  <c r="F999901" i="1"/>
  <c r="F999900" i="1"/>
  <c r="F999899" i="1"/>
  <c r="F999898" i="1"/>
  <c r="F999897" i="1"/>
  <c r="F999896" i="1"/>
  <c r="F999895" i="1"/>
  <c r="F999894" i="1"/>
  <c r="F999893" i="1"/>
  <c r="F999892" i="1"/>
  <c r="F999891" i="1"/>
  <c r="F999890" i="1"/>
  <c r="F999889" i="1"/>
  <c r="F999888" i="1"/>
  <c r="F999887" i="1"/>
  <c r="F999886" i="1"/>
  <c r="F999885" i="1"/>
  <c r="F999884" i="1"/>
  <c r="F999883" i="1"/>
  <c r="F999882" i="1"/>
  <c r="F999881" i="1"/>
  <c r="F999880" i="1"/>
  <c r="F999879" i="1"/>
  <c r="F999878" i="1"/>
  <c r="F999877" i="1"/>
  <c r="F999876" i="1"/>
  <c r="F999875" i="1"/>
  <c r="F999874" i="1"/>
  <c r="F999873" i="1"/>
  <c r="F999872" i="1"/>
  <c r="F999871" i="1"/>
  <c r="F999870" i="1"/>
  <c r="F999869" i="1"/>
  <c r="F999868" i="1"/>
  <c r="F999867" i="1"/>
  <c r="F999866" i="1"/>
  <c r="F999865" i="1"/>
  <c r="F999864" i="1"/>
  <c r="F999863" i="1"/>
  <c r="F999862" i="1"/>
  <c r="F999861" i="1"/>
  <c r="F999860" i="1"/>
  <c r="F999859" i="1"/>
  <c r="F999858" i="1"/>
  <c r="F999857" i="1"/>
  <c r="F999856" i="1"/>
  <c r="F999855" i="1"/>
  <c r="F999854" i="1"/>
  <c r="F999853" i="1"/>
  <c r="F999852" i="1"/>
  <c r="F999851" i="1"/>
  <c r="F999850" i="1"/>
  <c r="F999849" i="1"/>
  <c r="F999848" i="1"/>
  <c r="F999847" i="1"/>
  <c r="F999846" i="1"/>
  <c r="F999845" i="1"/>
  <c r="F999844" i="1"/>
  <c r="F999843" i="1"/>
  <c r="F999842" i="1"/>
  <c r="F999841" i="1"/>
  <c r="F999840" i="1"/>
  <c r="F999839" i="1"/>
  <c r="F999838" i="1"/>
  <c r="F999837" i="1"/>
  <c r="F999836" i="1"/>
  <c r="F999835" i="1"/>
  <c r="F999834" i="1"/>
  <c r="F999833" i="1"/>
  <c r="F999832" i="1"/>
  <c r="F999831" i="1"/>
  <c r="F999830" i="1"/>
  <c r="F999829" i="1"/>
  <c r="F999828" i="1"/>
  <c r="F999827" i="1"/>
  <c r="F999826" i="1"/>
  <c r="F999825" i="1"/>
  <c r="F999824" i="1"/>
  <c r="F999823" i="1"/>
  <c r="F999822" i="1"/>
  <c r="F999821" i="1"/>
  <c r="F999820" i="1"/>
  <c r="F999819" i="1"/>
  <c r="F999818" i="1"/>
  <c r="F999817" i="1"/>
  <c r="F999816" i="1"/>
  <c r="F999815" i="1"/>
  <c r="F999814" i="1"/>
  <c r="F999813" i="1"/>
  <c r="F999812" i="1"/>
  <c r="F999811" i="1"/>
  <c r="F999810" i="1"/>
  <c r="F999809" i="1"/>
  <c r="F999808" i="1"/>
  <c r="F999807" i="1"/>
  <c r="F999806" i="1"/>
  <c r="F999805" i="1"/>
  <c r="F999804" i="1"/>
  <c r="F999803" i="1"/>
  <c r="F999802" i="1"/>
  <c r="F999801" i="1"/>
  <c r="F999800" i="1"/>
  <c r="F999799" i="1"/>
  <c r="F999798" i="1"/>
  <c r="F999797" i="1"/>
  <c r="F999796" i="1"/>
  <c r="F999795" i="1"/>
  <c r="F999794" i="1"/>
  <c r="F999793" i="1"/>
  <c r="F999792" i="1"/>
  <c r="F999791" i="1"/>
  <c r="F999790" i="1"/>
  <c r="F999789" i="1"/>
  <c r="F999788" i="1"/>
  <c r="F999787" i="1"/>
  <c r="F999786" i="1"/>
  <c r="F999785" i="1"/>
  <c r="F999784" i="1"/>
  <c r="F999783" i="1"/>
  <c r="F999782" i="1"/>
  <c r="F999781" i="1"/>
  <c r="F999780" i="1"/>
  <c r="F999779" i="1"/>
  <c r="F999778" i="1"/>
  <c r="F999777" i="1"/>
  <c r="F999776" i="1"/>
  <c r="F999775" i="1"/>
  <c r="F999774" i="1"/>
  <c r="F999773" i="1"/>
  <c r="F999772" i="1"/>
  <c r="F999771" i="1"/>
  <c r="F999770" i="1"/>
  <c r="F999769" i="1"/>
  <c r="F999768" i="1"/>
  <c r="F999767" i="1"/>
  <c r="F999766" i="1"/>
  <c r="F999765" i="1"/>
  <c r="F999764" i="1"/>
  <c r="F999763" i="1"/>
  <c r="F999762" i="1"/>
  <c r="F999761" i="1"/>
  <c r="F999760" i="1"/>
  <c r="F999759" i="1"/>
  <c r="F999758" i="1"/>
  <c r="F999757" i="1"/>
  <c r="F999756" i="1"/>
  <c r="F999755" i="1"/>
  <c r="F999754" i="1"/>
  <c r="F999753" i="1"/>
  <c r="F999752" i="1"/>
  <c r="F999751" i="1"/>
  <c r="F999750" i="1"/>
  <c r="F999749" i="1"/>
  <c r="F999748" i="1"/>
  <c r="F999747" i="1"/>
  <c r="F999746" i="1"/>
  <c r="F999745" i="1"/>
  <c r="F999744" i="1"/>
  <c r="F999743" i="1"/>
  <c r="F999742" i="1"/>
  <c r="F999741" i="1"/>
  <c r="F999740" i="1"/>
  <c r="F999739" i="1"/>
  <c r="F999738" i="1"/>
  <c r="F999737" i="1"/>
  <c r="F999736" i="1"/>
  <c r="F999735" i="1"/>
  <c r="F999734" i="1"/>
  <c r="F999733" i="1"/>
  <c r="F999732" i="1"/>
  <c r="F999731" i="1"/>
  <c r="F999730" i="1"/>
  <c r="F999729" i="1"/>
  <c r="F999728" i="1"/>
  <c r="F999727" i="1"/>
  <c r="F999726" i="1"/>
  <c r="F999725" i="1"/>
  <c r="F999724" i="1"/>
  <c r="F999723" i="1"/>
  <c r="F999722" i="1"/>
  <c r="F999721" i="1"/>
  <c r="F999720" i="1"/>
  <c r="F999719" i="1"/>
  <c r="F999718" i="1"/>
  <c r="F999717" i="1"/>
  <c r="F999716" i="1"/>
  <c r="F999715" i="1"/>
  <c r="F999714" i="1"/>
  <c r="F999713" i="1"/>
  <c r="F999712" i="1"/>
  <c r="F999711" i="1"/>
  <c r="F999710" i="1"/>
  <c r="F999709" i="1"/>
  <c r="F999708" i="1"/>
  <c r="F999707" i="1"/>
  <c r="F999706" i="1"/>
  <c r="F999705" i="1"/>
  <c r="F999704" i="1"/>
  <c r="F999703" i="1"/>
  <c r="F999702" i="1"/>
  <c r="F999701" i="1"/>
  <c r="F999700" i="1"/>
  <c r="F999699" i="1"/>
  <c r="F999698" i="1"/>
  <c r="F999697" i="1"/>
  <c r="F999696" i="1"/>
  <c r="F999695" i="1"/>
  <c r="F999694" i="1"/>
  <c r="F999693" i="1"/>
  <c r="F999692" i="1"/>
  <c r="F999691" i="1"/>
  <c r="F999690" i="1"/>
  <c r="F999689" i="1"/>
  <c r="F999688" i="1"/>
  <c r="F999687" i="1"/>
  <c r="F999686" i="1"/>
  <c r="F999685" i="1"/>
  <c r="F999684" i="1"/>
  <c r="F999683" i="1"/>
  <c r="F999682" i="1"/>
  <c r="F999681" i="1"/>
  <c r="F999680" i="1"/>
  <c r="F999679" i="1"/>
  <c r="F999678" i="1"/>
  <c r="F999677" i="1"/>
  <c r="F999676" i="1"/>
  <c r="F999675" i="1"/>
  <c r="F999674" i="1"/>
  <c r="F999673" i="1"/>
  <c r="F999672" i="1"/>
  <c r="F999671" i="1"/>
  <c r="F999670" i="1"/>
  <c r="F999669" i="1"/>
  <c r="F999668" i="1"/>
  <c r="F999667" i="1"/>
  <c r="F999666" i="1"/>
  <c r="F999665" i="1"/>
  <c r="F999664" i="1"/>
  <c r="F999663" i="1"/>
  <c r="F999662" i="1"/>
  <c r="F999661" i="1"/>
  <c r="F999660" i="1"/>
  <c r="F999659" i="1"/>
  <c r="F999658" i="1"/>
  <c r="F999657" i="1"/>
  <c r="F999656" i="1"/>
  <c r="F999655" i="1"/>
  <c r="F999654" i="1"/>
  <c r="F999653" i="1"/>
  <c r="F999652" i="1"/>
  <c r="F999651" i="1"/>
  <c r="F999650" i="1"/>
  <c r="F999649" i="1"/>
  <c r="F999648" i="1"/>
  <c r="F999647" i="1"/>
  <c r="F999646" i="1"/>
  <c r="F999645" i="1"/>
  <c r="F999644" i="1"/>
  <c r="F999643" i="1"/>
  <c r="F999642" i="1"/>
  <c r="F999641" i="1"/>
  <c r="F999640" i="1"/>
  <c r="F999639" i="1"/>
  <c r="F999638" i="1"/>
  <c r="F999637" i="1"/>
  <c r="F999636" i="1"/>
  <c r="F999635" i="1"/>
  <c r="F999634" i="1"/>
  <c r="F999633" i="1"/>
  <c r="F999632" i="1"/>
  <c r="F999631" i="1"/>
  <c r="F999630" i="1"/>
  <c r="F999629" i="1"/>
  <c r="F999628" i="1"/>
  <c r="F999627" i="1"/>
  <c r="F999626" i="1"/>
  <c r="F999625" i="1"/>
  <c r="F999624" i="1"/>
  <c r="F999623" i="1"/>
  <c r="F999622" i="1"/>
  <c r="F999621" i="1"/>
  <c r="F999620" i="1"/>
  <c r="F999619" i="1"/>
  <c r="F999618" i="1"/>
  <c r="F999617" i="1"/>
  <c r="F999616" i="1"/>
  <c r="F999615" i="1"/>
  <c r="F999614" i="1"/>
  <c r="F999613" i="1"/>
  <c r="F999612" i="1"/>
  <c r="F999611" i="1"/>
  <c r="F999610" i="1"/>
  <c r="F999609" i="1"/>
  <c r="F999608" i="1"/>
  <c r="F999607" i="1"/>
  <c r="F999606" i="1"/>
  <c r="F999605" i="1"/>
  <c r="F999604" i="1"/>
  <c r="F999603" i="1"/>
  <c r="F999602" i="1"/>
  <c r="F999601" i="1"/>
  <c r="F999600" i="1"/>
  <c r="F999599" i="1"/>
  <c r="F999598" i="1"/>
  <c r="F999597" i="1"/>
  <c r="F999596" i="1"/>
  <c r="F999595" i="1"/>
  <c r="F999594" i="1"/>
  <c r="F999593" i="1"/>
  <c r="F999592" i="1"/>
  <c r="F999591" i="1"/>
  <c r="F999590" i="1"/>
  <c r="F999589" i="1"/>
  <c r="F999588" i="1"/>
  <c r="F999587" i="1"/>
  <c r="F999586" i="1"/>
  <c r="F999585" i="1"/>
  <c r="F999584" i="1"/>
  <c r="F999583" i="1"/>
  <c r="F999582" i="1"/>
  <c r="F999581" i="1"/>
  <c r="F999580" i="1"/>
  <c r="F999579" i="1"/>
  <c r="F999578" i="1"/>
  <c r="F999577" i="1"/>
  <c r="F999576" i="1"/>
  <c r="F999575" i="1"/>
  <c r="F999574" i="1"/>
  <c r="F999573" i="1"/>
  <c r="F999572" i="1"/>
  <c r="F999571" i="1"/>
  <c r="F999570" i="1"/>
  <c r="F999569" i="1"/>
  <c r="F999568" i="1"/>
  <c r="F999567" i="1"/>
  <c r="F999566" i="1"/>
  <c r="F999565" i="1"/>
  <c r="F999564" i="1"/>
  <c r="F999563" i="1"/>
  <c r="F999562" i="1"/>
  <c r="F999561" i="1"/>
  <c r="F999560" i="1"/>
  <c r="F999559" i="1"/>
  <c r="F999558" i="1"/>
  <c r="F999557" i="1"/>
  <c r="F999556" i="1"/>
  <c r="F999555" i="1"/>
  <c r="F999554" i="1"/>
  <c r="F999553" i="1"/>
  <c r="F999552" i="1"/>
  <c r="F999551" i="1"/>
  <c r="F999550" i="1"/>
  <c r="F999549" i="1"/>
  <c r="F999548" i="1"/>
  <c r="F999547" i="1"/>
  <c r="F999546" i="1"/>
  <c r="F999545" i="1"/>
  <c r="F999544" i="1"/>
  <c r="F999543" i="1"/>
  <c r="F999542" i="1"/>
  <c r="F999541" i="1"/>
  <c r="F999540" i="1"/>
  <c r="F999539" i="1"/>
  <c r="F999538" i="1"/>
  <c r="F999537" i="1"/>
  <c r="F999536" i="1"/>
  <c r="F999535" i="1"/>
  <c r="F999534" i="1"/>
  <c r="F999533" i="1"/>
  <c r="F999532" i="1"/>
  <c r="F999531" i="1"/>
  <c r="F999530" i="1"/>
  <c r="F999529" i="1"/>
  <c r="F999528" i="1"/>
  <c r="F999527" i="1"/>
  <c r="F999526" i="1"/>
  <c r="F999525" i="1"/>
  <c r="F999524" i="1"/>
  <c r="F999523" i="1"/>
  <c r="F999522" i="1"/>
  <c r="F999521" i="1"/>
  <c r="F999520" i="1"/>
  <c r="F999519" i="1"/>
  <c r="F999518" i="1"/>
  <c r="F999517" i="1"/>
  <c r="F999516" i="1"/>
  <c r="F999515" i="1"/>
  <c r="F999514" i="1"/>
  <c r="F999513" i="1"/>
  <c r="F999512" i="1"/>
  <c r="F999511" i="1"/>
  <c r="F999510" i="1"/>
  <c r="F999509" i="1"/>
  <c r="F999508" i="1"/>
  <c r="F999507" i="1"/>
  <c r="F999506" i="1"/>
  <c r="F999505" i="1"/>
  <c r="F999504" i="1"/>
  <c r="F999503" i="1"/>
  <c r="F999502" i="1"/>
  <c r="F999501" i="1"/>
  <c r="F999500" i="1"/>
  <c r="F999499" i="1"/>
  <c r="F999498" i="1"/>
  <c r="F999497" i="1"/>
  <c r="F999496" i="1"/>
  <c r="F999495" i="1"/>
  <c r="F999494" i="1"/>
  <c r="F999493" i="1"/>
  <c r="F999492" i="1"/>
  <c r="F999491" i="1"/>
  <c r="F999490" i="1"/>
  <c r="F999489" i="1"/>
  <c r="F999488" i="1"/>
  <c r="F999487" i="1"/>
  <c r="F999486" i="1"/>
  <c r="F999485" i="1"/>
  <c r="F999484" i="1"/>
  <c r="F999483" i="1"/>
  <c r="F999482" i="1"/>
  <c r="F999481" i="1"/>
  <c r="F999480" i="1"/>
  <c r="F999479" i="1"/>
  <c r="F999478" i="1"/>
  <c r="F999477" i="1"/>
  <c r="F999476" i="1"/>
  <c r="F999475" i="1"/>
  <c r="F999474" i="1"/>
  <c r="F999473" i="1"/>
  <c r="F999472" i="1"/>
  <c r="F999471" i="1"/>
  <c r="F999470" i="1"/>
  <c r="F999469" i="1"/>
  <c r="F999468" i="1"/>
  <c r="F999467" i="1"/>
  <c r="F999466" i="1"/>
  <c r="F999465" i="1"/>
  <c r="F999464" i="1"/>
  <c r="F999463" i="1"/>
  <c r="F999462" i="1"/>
  <c r="F999461" i="1"/>
  <c r="F999460" i="1"/>
  <c r="F999459" i="1"/>
  <c r="F999458" i="1"/>
  <c r="F999457" i="1"/>
  <c r="F999456" i="1"/>
  <c r="F999455" i="1"/>
  <c r="F999454" i="1"/>
  <c r="F999453" i="1"/>
  <c r="F999452" i="1"/>
  <c r="F999451" i="1"/>
  <c r="F999450" i="1"/>
  <c r="F999449" i="1"/>
  <c r="F999448" i="1"/>
  <c r="F999447" i="1"/>
  <c r="F999446" i="1"/>
  <c r="F999445" i="1"/>
  <c r="F999444" i="1"/>
  <c r="F999443" i="1"/>
  <c r="F999442" i="1"/>
  <c r="F999441" i="1"/>
  <c r="F999440" i="1"/>
  <c r="F999439" i="1"/>
  <c r="F999438" i="1"/>
  <c r="F999437" i="1"/>
  <c r="F999436" i="1"/>
  <c r="F999435" i="1"/>
  <c r="F999434" i="1"/>
  <c r="F999433" i="1"/>
  <c r="F999432" i="1"/>
  <c r="F999431" i="1"/>
  <c r="F999430" i="1"/>
  <c r="F999429" i="1"/>
  <c r="F999428" i="1"/>
  <c r="F999427" i="1"/>
  <c r="F999426" i="1"/>
  <c r="F999425" i="1"/>
  <c r="F999424" i="1"/>
  <c r="F999423" i="1"/>
  <c r="F999422" i="1"/>
  <c r="F999421" i="1"/>
  <c r="F999420" i="1"/>
  <c r="F999419" i="1"/>
  <c r="F999418" i="1"/>
  <c r="F999417" i="1"/>
  <c r="F999416" i="1"/>
  <c r="F999415" i="1"/>
  <c r="F999414" i="1"/>
  <c r="F999413" i="1"/>
  <c r="F999412" i="1"/>
  <c r="F999411" i="1"/>
  <c r="F999410" i="1"/>
  <c r="F999409" i="1"/>
  <c r="F999408" i="1"/>
  <c r="F999407" i="1"/>
  <c r="F999406" i="1"/>
  <c r="F999405" i="1"/>
  <c r="F999404" i="1"/>
  <c r="F999403" i="1"/>
  <c r="F999402" i="1"/>
  <c r="F999401" i="1"/>
  <c r="F999400" i="1"/>
  <c r="F999399" i="1"/>
  <c r="F999398" i="1"/>
  <c r="F999397" i="1"/>
  <c r="F999396" i="1"/>
  <c r="F999395" i="1"/>
  <c r="F999394" i="1"/>
  <c r="F999393" i="1"/>
  <c r="F999392" i="1"/>
  <c r="F999391" i="1"/>
  <c r="F999390" i="1"/>
  <c r="F999389" i="1"/>
  <c r="F999388" i="1"/>
  <c r="F999387" i="1"/>
  <c r="F999386" i="1"/>
  <c r="F999385" i="1"/>
  <c r="F999384" i="1"/>
  <c r="F999383" i="1"/>
  <c r="F999382" i="1"/>
  <c r="F999381" i="1"/>
  <c r="F999380" i="1"/>
  <c r="F999379" i="1"/>
  <c r="F999378" i="1"/>
  <c r="F999377" i="1"/>
  <c r="F999376" i="1"/>
  <c r="F999375" i="1"/>
  <c r="F999374" i="1"/>
  <c r="F999373" i="1"/>
  <c r="F999372" i="1"/>
  <c r="F999371" i="1"/>
  <c r="F999370" i="1"/>
  <c r="F999369" i="1"/>
  <c r="F999368" i="1"/>
  <c r="F999367" i="1"/>
  <c r="F999366" i="1"/>
  <c r="F999365" i="1"/>
  <c r="F999364" i="1"/>
  <c r="F999363" i="1"/>
  <c r="F999362" i="1"/>
  <c r="F999361" i="1"/>
  <c r="F999360" i="1"/>
  <c r="F999359" i="1"/>
  <c r="F999358" i="1"/>
  <c r="F999357" i="1"/>
  <c r="F999356" i="1"/>
  <c r="F999355" i="1"/>
  <c r="F999354" i="1"/>
  <c r="F999353" i="1"/>
  <c r="F999352" i="1"/>
  <c r="F999351" i="1"/>
  <c r="F999350" i="1"/>
  <c r="F999349" i="1"/>
  <c r="F999348" i="1"/>
  <c r="F999347" i="1"/>
  <c r="F999346" i="1"/>
  <c r="F999345" i="1"/>
  <c r="F999344" i="1"/>
  <c r="F999343" i="1"/>
  <c r="F999342" i="1"/>
  <c r="F999341" i="1"/>
  <c r="F999340" i="1"/>
  <c r="F999339" i="1"/>
  <c r="F999338" i="1"/>
  <c r="F999337" i="1"/>
  <c r="F999336" i="1"/>
  <c r="F999335" i="1"/>
  <c r="F999334" i="1"/>
  <c r="F999333" i="1"/>
  <c r="F999332" i="1"/>
  <c r="F999331" i="1"/>
  <c r="F999330" i="1"/>
  <c r="F999329" i="1"/>
  <c r="F999328" i="1"/>
  <c r="F999327" i="1"/>
  <c r="F999326" i="1"/>
  <c r="F999325" i="1"/>
  <c r="F999324" i="1"/>
  <c r="F999323" i="1"/>
  <c r="F999322" i="1"/>
  <c r="F999321" i="1"/>
  <c r="F999320" i="1"/>
  <c r="F999319" i="1"/>
  <c r="F999318" i="1"/>
  <c r="F999317" i="1"/>
  <c r="F999316" i="1"/>
  <c r="F999315" i="1"/>
  <c r="F999314" i="1"/>
  <c r="F999313" i="1"/>
  <c r="F999312" i="1"/>
  <c r="F999311" i="1"/>
  <c r="F999310" i="1"/>
  <c r="F999309" i="1"/>
  <c r="F999308" i="1"/>
  <c r="F999307" i="1"/>
  <c r="F999306" i="1"/>
  <c r="F999305" i="1"/>
  <c r="F999304" i="1"/>
  <c r="F999303" i="1"/>
  <c r="F999302" i="1"/>
  <c r="F999301" i="1"/>
  <c r="F999300" i="1"/>
  <c r="F999299" i="1"/>
  <c r="F999298" i="1"/>
  <c r="F999297" i="1"/>
  <c r="F999296" i="1"/>
  <c r="F999295" i="1"/>
  <c r="F999294" i="1"/>
  <c r="F999293" i="1"/>
  <c r="F999292" i="1"/>
  <c r="F999291" i="1"/>
  <c r="F999290" i="1"/>
  <c r="F999289" i="1"/>
  <c r="F999288" i="1"/>
  <c r="F999287" i="1"/>
  <c r="F999286" i="1"/>
  <c r="F999285" i="1"/>
  <c r="F999284" i="1"/>
  <c r="F999283" i="1"/>
  <c r="F999282" i="1"/>
  <c r="F999281" i="1"/>
  <c r="F999280" i="1"/>
  <c r="F999279" i="1"/>
  <c r="F999278" i="1"/>
  <c r="F999277" i="1"/>
  <c r="F999276" i="1"/>
  <c r="F999275" i="1"/>
  <c r="F999274" i="1"/>
  <c r="F999273" i="1"/>
  <c r="F999272" i="1"/>
  <c r="F999271" i="1"/>
  <c r="F999270" i="1"/>
  <c r="F999269" i="1"/>
  <c r="F999268" i="1"/>
  <c r="F999267" i="1"/>
  <c r="F999266" i="1"/>
  <c r="F999265" i="1"/>
  <c r="F999264" i="1"/>
  <c r="F999263" i="1"/>
  <c r="F999262" i="1"/>
  <c r="F999261" i="1"/>
  <c r="F999260" i="1"/>
  <c r="F999259" i="1"/>
  <c r="F999258" i="1"/>
  <c r="F999257" i="1"/>
  <c r="F999256" i="1"/>
  <c r="F999255" i="1"/>
  <c r="F999254" i="1"/>
  <c r="F999253" i="1"/>
  <c r="F999252" i="1"/>
  <c r="F999251" i="1"/>
  <c r="F999250" i="1"/>
  <c r="F999249" i="1"/>
  <c r="F999248" i="1"/>
  <c r="F999247" i="1"/>
  <c r="F999246" i="1"/>
  <c r="F999245" i="1"/>
  <c r="F999244" i="1"/>
  <c r="F999243" i="1"/>
  <c r="F999242" i="1"/>
  <c r="F999241" i="1"/>
  <c r="F999240" i="1"/>
  <c r="F999239" i="1"/>
  <c r="F999238" i="1"/>
  <c r="F999237" i="1"/>
  <c r="F999236" i="1"/>
  <c r="F999235" i="1"/>
  <c r="F999234" i="1"/>
  <c r="F999233" i="1"/>
  <c r="F999232" i="1"/>
  <c r="F999231" i="1"/>
  <c r="F999230" i="1"/>
  <c r="F999229" i="1"/>
  <c r="F999228" i="1"/>
  <c r="F999227" i="1"/>
  <c r="F999226" i="1"/>
  <c r="F999225" i="1"/>
  <c r="F999224" i="1"/>
  <c r="F999223" i="1"/>
  <c r="F999222" i="1"/>
  <c r="F999221" i="1"/>
  <c r="F999220" i="1"/>
  <c r="F999219" i="1"/>
  <c r="F999218" i="1"/>
  <c r="F999217" i="1"/>
  <c r="F999216" i="1"/>
  <c r="F999215" i="1"/>
  <c r="F999214" i="1"/>
  <c r="F999213" i="1"/>
  <c r="F999212" i="1"/>
  <c r="F999211" i="1"/>
  <c r="F999210" i="1"/>
  <c r="F999209" i="1"/>
  <c r="F999208" i="1"/>
  <c r="F999207" i="1"/>
  <c r="F999206" i="1"/>
  <c r="F999205" i="1"/>
  <c r="F999204" i="1"/>
  <c r="F999203" i="1"/>
  <c r="F999202" i="1"/>
  <c r="F999201" i="1"/>
  <c r="F999200" i="1"/>
  <c r="F999199" i="1"/>
  <c r="F999198" i="1"/>
  <c r="F999197" i="1"/>
  <c r="F999196" i="1"/>
  <c r="F999195" i="1"/>
  <c r="F999194" i="1"/>
  <c r="F999193" i="1"/>
  <c r="F999192" i="1"/>
  <c r="F999191" i="1"/>
  <c r="F999190" i="1"/>
  <c r="F999189" i="1"/>
  <c r="F999188" i="1"/>
  <c r="F999187" i="1"/>
  <c r="F999186" i="1"/>
  <c r="F999185" i="1"/>
  <c r="F999184" i="1"/>
  <c r="F999183" i="1"/>
  <c r="F999182" i="1"/>
  <c r="F999181" i="1"/>
  <c r="F999180" i="1"/>
  <c r="F999179" i="1"/>
  <c r="F999178" i="1"/>
  <c r="F999177" i="1"/>
  <c r="F999176" i="1"/>
  <c r="F999175" i="1"/>
  <c r="F999174" i="1"/>
  <c r="F999173" i="1"/>
  <c r="F999172" i="1"/>
  <c r="F999171" i="1"/>
  <c r="F999170" i="1"/>
  <c r="F999169" i="1"/>
  <c r="F999168" i="1"/>
  <c r="F999167" i="1"/>
  <c r="F999166" i="1"/>
  <c r="F999165" i="1"/>
  <c r="F999164" i="1"/>
  <c r="F999163" i="1"/>
  <c r="F999162" i="1"/>
  <c r="F999161" i="1"/>
  <c r="F999160" i="1"/>
  <c r="F999159" i="1"/>
  <c r="F999158" i="1"/>
  <c r="F999157" i="1"/>
  <c r="F999156" i="1"/>
  <c r="F999155" i="1"/>
  <c r="F999154" i="1"/>
  <c r="F999153" i="1"/>
  <c r="F999152" i="1"/>
  <c r="F999151" i="1"/>
  <c r="F999150" i="1"/>
  <c r="F999149" i="1"/>
  <c r="F999148" i="1"/>
  <c r="F999147" i="1"/>
  <c r="F999146" i="1"/>
  <c r="F999145" i="1"/>
  <c r="F999144" i="1"/>
  <c r="F999143" i="1"/>
  <c r="F999142" i="1"/>
  <c r="F999141" i="1"/>
  <c r="F999140" i="1"/>
  <c r="F999139" i="1"/>
  <c r="F999138" i="1"/>
  <c r="F999137" i="1"/>
  <c r="F999136" i="1"/>
  <c r="F999135" i="1"/>
  <c r="F999134" i="1"/>
  <c r="F999133" i="1"/>
  <c r="F999132" i="1"/>
  <c r="F999131" i="1"/>
  <c r="F999130" i="1"/>
  <c r="F999129" i="1"/>
  <c r="F999128" i="1"/>
  <c r="F999127" i="1"/>
  <c r="F999126" i="1"/>
  <c r="F999125" i="1"/>
  <c r="F999124" i="1"/>
  <c r="F999123" i="1"/>
  <c r="F999122" i="1"/>
  <c r="F999121" i="1"/>
  <c r="F999120" i="1"/>
  <c r="F999119" i="1"/>
  <c r="F999118" i="1"/>
  <c r="F999117" i="1"/>
  <c r="F999116" i="1"/>
  <c r="F999115" i="1"/>
  <c r="F999114" i="1"/>
  <c r="F999113" i="1"/>
  <c r="F999112" i="1"/>
  <c r="F999111" i="1"/>
  <c r="F999110" i="1"/>
  <c r="F999109" i="1"/>
  <c r="F999108" i="1"/>
  <c r="F999107" i="1"/>
  <c r="F999106" i="1"/>
  <c r="F999105" i="1"/>
  <c r="F999104" i="1"/>
  <c r="F999103" i="1"/>
  <c r="F999102" i="1"/>
  <c r="F999101" i="1"/>
  <c r="F999100" i="1"/>
  <c r="F999099" i="1"/>
  <c r="F999098" i="1"/>
  <c r="F999097" i="1"/>
  <c r="F999096" i="1"/>
  <c r="F999095" i="1"/>
  <c r="F999094" i="1"/>
  <c r="F999093" i="1"/>
  <c r="F999092" i="1"/>
  <c r="F999091" i="1"/>
  <c r="F999090" i="1"/>
  <c r="F999089" i="1"/>
  <c r="F999088" i="1"/>
  <c r="F999087" i="1"/>
  <c r="F999086" i="1"/>
  <c r="F999085" i="1"/>
  <c r="F999084" i="1"/>
  <c r="F999083" i="1"/>
  <c r="F999082" i="1"/>
  <c r="F999081" i="1"/>
  <c r="F999080" i="1"/>
  <c r="F999079" i="1"/>
  <c r="F999078" i="1"/>
  <c r="F999077" i="1"/>
  <c r="F999076" i="1"/>
  <c r="F999075" i="1"/>
  <c r="F999074" i="1"/>
  <c r="F999073" i="1"/>
  <c r="F999072" i="1"/>
  <c r="F999071" i="1"/>
  <c r="F999070" i="1"/>
  <c r="F999069" i="1"/>
  <c r="F999068" i="1"/>
  <c r="F999067" i="1"/>
  <c r="F999066" i="1"/>
  <c r="F999065" i="1"/>
  <c r="F999064" i="1"/>
  <c r="F999063" i="1"/>
  <c r="F999062" i="1"/>
  <c r="F999061" i="1"/>
  <c r="F999060" i="1"/>
  <c r="F999059" i="1"/>
  <c r="F999058" i="1"/>
  <c r="F999057" i="1"/>
  <c r="F999056" i="1"/>
  <c r="F999055" i="1"/>
  <c r="F999054" i="1"/>
  <c r="F999053" i="1"/>
  <c r="F999052" i="1"/>
  <c r="F999051" i="1"/>
  <c r="F999050" i="1"/>
  <c r="F999049" i="1"/>
  <c r="F999048" i="1"/>
  <c r="F999047" i="1"/>
  <c r="F999046" i="1"/>
  <c r="F999045" i="1"/>
  <c r="F999044" i="1"/>
  <c r="F999043" i="1"/>
  <c r="F999042" i="1"/>
  <c r="F999041" i="1"/>
  <c r="F999040" i="1"/>
  <c r="F999039" i="1"/>
  <c r="F999038" i="1"/>
  <c r="F999037" i="1"/>
  <c r="F999036" i="1"/>
  <c r="F999035" i="1"/>
  <c r="F999034" i="1"/>
  <c r="F999033" i="1"/>
  <c r="F999032" i="1"/>
  <c r="F999031" i="1"/>
  <c r="F999030" i="1"/>
  <c r="F999029" i="1"/>
  <c r="F999028" i="1"/>
  <c r="F999027" i="1"/>
  <c r="F999026" i="1"/>
  <c r="F999025" i="1"/>
  <c r="F999024" i="1"/>
  <c r="F999023" i="1"/>
  <c r="F999022" i="1"/>
  <c r="F999021" i="1"/>
  <c r="F999020" i="1"/>
  <c r="F999019" i="1"/>
  <c r="F999018" i="1"/>
  <c r="F999017" i="1"/>
  <c r="F999016" i="1"/>
  <c r="F999015" i="1"/>
  <c r="F999014" i="1"/>
  <c r="F999013" i="1"/>
  <c r="F999012" i="1"/>
  <c r="F999011" i="1"/>
  <c r="F999010" i="1"/>
  <c r="F999009" i="1"/>
  <c r="F999008" i="1"/>
  <c r="F999007" i="1"/>
  <c r="F999006" i="1"/>
  <c r="F999005" i="1"/>
  <c r="F999004" i="1"/>
  <c r="F999003" i="1"/>
  <c r="F999002" i="1"/>
  <c r="F999001" i="1"/>
  <c r="F999000" i="1"/>
  <c r="F998999" i="1"/>
  <c r="F998998" i="1"/>
  <c r="F998997" i="1"/>
  <c r="F998996" i="1"/>
  <c r="F998995" i="1"/>
  <c r="F998994" i="1"/>
  <c r="F998993" i="1"/>
  <c r="F998992" i="1"/>
  <c r="F998991" i="1"/>
  <c r="F998990" i="1"/>
  <c r="F998989" i="1"/>
  <c r="F998988" i="1"/>
  <c r="F998987" i="1"/>
  <c r="F998986" i="1"/>
  <c r="F998985" i="1"/>
  <c r="F998984" i="1"/>
  <c r="F998983" i="1"/>
  <c r="F998982" i="1"/>
  <c r="F998981" i="1"/>
  <c r="F998980" i="1"/>
  <c r="F998979" i="1"/>
  <c r="F998978" i="1"/>
  <c r="F998977" i="1"/>
  <c r="F998976" i="1"/>
  <c r="F998975" i="1"/>
  <c r="F998974" i="1"/>
  <c r="F998973" i="1"/>
  <c r="F998972" i="1"/>
  <c r="F998971" i="1"/>
  <c r="F998970" i="1"/>
  <c r="F998969" i="1"/>
  <c r="F998968" i="1"/>
  <c r="F998967" i="1"/>
  <c r="F998966" i="1"/>
  <c r="F998965" i="1"/>
  <c r="F998964" i="1"/>
  <c r="F998963" i="1"/>
  <c r="F998962" i="1"/>
  <c r="F998961" i="1"/>
  <c r="F998960" i="1"/>
  <c r="F998959" i="1"/>
  <c r="F998958" i="1"/>
  <c r="F998957" i="1"/>
  <c r="F998956" i="1"/>
  <c r="F998955" i="1"/>
  <c r="F998954" i="1"/>
  <c r="F998953" i="1"/>
  <c r="F998952" i="1"/>
  <c r="F998951" i="1"/>
  <c r="F998950" i="1"/>
  <c r="F998949" i="1"/>
  <c r="F998948" i="1"/>
  <c r="F998947" i="1"/>
  <c r="F998946" i="1"/>
  <c r="F998945" i="1"/>
  <c r="F998944" i="1"/>
  <c r="F998943" i="1"/>
  <c r="F998942" i="1"/>
  <c r="F998941" i="1"/>
  <c r="F998940" i="1"/>
  <c r="F998939" i="1"/>
  <c r="F998938" i="1"/>
  <c r="F998937" i="1"/>
  <c r="F998936" i="1"/>
  <c r="F998935" i="1"/>
  <c r="F998934" i="1"/>
  <c r="F998933" i="1"/>
  <c r="F998932" i="1"/>
  <c r="F998931" i="1"/>
  <c r="F998930" i="1"/>
  <c r="F998929" i="1"/>
  <c r="F998928" i="1"/>
  <c r="F998927" i="1"/>
  <c r="F998926" i="1"/>
  <c r="F998925" i="1"/>
  <c r="F998924" i="1"/>
  <c r="F998923" i="1"/>
  <c r="F998922" i="1"/>
  <c r="F998921" i="1"/>
  <c r="F998920" i="1"/>
  <c r="F998919" i="1"/>
  <c r="F998918" i="1"/>
  <c r="F998917" i="1"/>
  <c r="F998916" i="1"/>
  <c r="F998915" i="1"/>
  <c r="F998914" i="1"/>
  <c r="F998913" i="1"/>
  <c r="F998912" i="1"/>
  <c r="F998911" i="1"/>
  <c r="F998910" i="1"/>
  <c r="F998909" i="1"/>
  <c r="F998908" i="1"/>
  <c r="F998907" i="1"/>
  <c r="F998906" i="1"/>
  <c r="F998905" i="1"/>
  <c r="F998904" i="1"/>
  <c r="F998903" i="1"/>
  <c r="F998902" i="1"/>
  <c r="F998901" i="1"/>
  <c r="F998900" i="1"/>
  <c r="F998899" i="1"/>
  <c r="F998898" i="1"/>
  <c r="F998897" i="1"/>
  <c r="F998896" i="1"/>
  <c r="F998895" i="1"/>
  <c r="F998894" i="1"/>
  <c r="F998893" i="1"/>
  <c r="F998892" i="1"/>
  <c r="F998891" i="1"/>
  <c r="F998890" i="1"/>
  <c r="F998889" i="1"/>
  <c r="F998888" i="1"/>
  <c r="F998887" i="1"/>
  <c r="F998886" i="1"/>
  <c r="F998885" i="1"/>
  <c r="F998884" i="1"/>
  <c r="F998883" i="1"/>
  <c r="F998882" i="1"/>
  <c r="F998881" i="1"/>
  <c r="F998880" i="1"/>
  <c r="F998879" i="1"/>
  <c r="F998878" i="1"/>
  <c r="F998877" i="1"/>
  <c r="F998876" i="1"/>
  <c r="F998875" i="1"/>
  <c r="F998874" i="1"/>
  <c r="F998873" i="1"/>
  <c r="F998872" i="1"/>
  <c r="F998871" i="1"/>
  <c r="F998870" i="1"/>
  <c r="F998869" i="1"/>
  <c r="F998868" i="1"/>
  <c r="F998867" i="1"/>
  <c r="F998866" i="1"/>
  <c r="F998865" i="1"/>
  <c r="F998864" i="1"/>
  <c r="F998863" i="1"/>
  <c r="F998862" i="1"/>
  <c r="F998861" i="1"/>
  <c r="F998860" i="1"/>
  <c r="F998859" i="1"/>
  <c r="F998858" i="1"/>
  <c r="F998857" i="1"/>
  <c r="F998856" i="1"/>
  <c r="F998855" i="1"/>
  <c r="F998854" i="1"/>
  <c r="F998853" i="1"/>
  <c r="F998852" i="1"/>
  <c r="F998851" i="1"/>
  <c r="F998850" i="1"/>
  <c r="F998849" i="1"/>
  <c r="F998848" i="1"/>
  <c r="F998847" i="1"/>
  <c r="F998846" i="1"/>
  <c r="F998845" i="1"/>
  <c r="F998844" i="1"/>
  <c r="F998843" i="1"/>
  <c r="F998842" i="1"/>
  <c r="F998841" i="1"/>
  <c r="F998840" i="1"/>
  <c r="F998839" i="1"/>
  <c r="F998838" i="1"/>
  <c r="F998837" i="1"/>
  <c r="F998836" i="1"/>
  <c r="F998835" i="1"/>
  <c r="F998834" i="1"/>
  <c r="F998833" i="1"/>
  <c r="F998832" i="1"/>
  <c r="F998831" i="1"/>
  <c r="F998830" i="1"/>
  <c r="F998829" i="1"/>
  <c r="F998828" i="1"/>
  <c r="F998827" i="1"/>
  <c r="F998826" i="1"/>
  <c r="F998825" i="1"/>
  <c r="F998824" i="1"/>
  <c r="F998823" i="1"/>
  <c r="F998822" i="1"/>
  <c r="F998821" i="1"/>
  <c r="F998820" i="1"/>
  <c r="F998819" i="1"/>
  <c r="F998818" i="1"/>
  <c r="F998817" i="1"/>
  <c r="F998816" i="1"/>
  <c r="F998815" i="1"/>
  <c r="F998814" i="1"/>
  <c r="F998813" i="1"/>
  <c r="F998812" i="1"/>
  <c r="F998811" i="1"/>
  <c r="F998810" i="1"/>
  <c r="F998809" i="1"/>
  <c r="F998808" i="1"/>
  <c r="F998807" i="1"/>
  <c r="F998806" i="1"/>
  <c r="F998805" i="1"/>
  <c r="F998804" i="1"/>
  <c r="F998803" i="1"/>
  <c r="F998802" i="1"/>
  <c r="F998801" i="1"/>
  <c r="F998800" i="1"/>
  <c r="F998799" i="1"/>
  <c r="F998798" i="1"/>
  <c r="F998797" i="1"/>
  <c r="F998796" i="1"/>
  <c r="F998795" i="1"/>
  <c r="F998794" i="1"/>
  <c r="F998793" i="1"/>
  <c r="F998792" i="1"/>
  <c r="F998791" i="1"/>
  <c r="F998790" i="1"/>
  <c r="F998789" i="1"/>
  <c r="F998788" i="1"/>
  <c r="F998787" i="1"/>
  <c r="F998786" i="1"/>
  <c r="F998785" i="1"/>
  <c r="F998784" i="1"/>
  <c r="F998783" i="1"/>
  <c r="F998782" i="1"/>
  <c r="F998781" i="1"/>
  <c r="F998780" i="1"/>
  <c r="F998779" i="1"/>
  <c r="F998778" i="1"/>
  <c r="F998777" i="1"/>
  <c r="F998776" i="1"/>
  <c r="F998775" i="1"/>
  <c r="F998774" i="1"/>
  <c r="F998773" i="1"/>
  <c r="F998772" i="1"/>
  <c r="F998771" i="1"/>
  <c r="F998770" i="1"/>
  <c r="F998769" i="1"/>
  <c r="F998768" i="1"/>
  <c r="F998767" i="1"/>
  <c r="F998766" i="1"/>
  <c r="F998765" i="1"/>
  <c r="F998764" i="1"/>
  <c r="F998763" i="1"/>
  <c r="F998762" i="1"/>
  <c r="F998761" i="1"/>
  <c r="F998760" i="1"/>
  <c r="F998759" i="1"/>
  <c r="F998758" i="1"/>
  <c r="F998757" i="1"/>
  <c r="F998756" i="1"/>
  <c r="F998755" i="1"/>
  <c r="F998754" i="1"/>
  <c r="F998753" i="1"/>
  <c r="F998752" i="1"/>
  <c r="F998751" i="1"/>
  <c r="F998750" i="1"/>
  <c r="F998749" i="1"/>
  <c r="F998748" i="1"/>
  <c r="F998747" i="1"/>
  <c r="F998746" i="1"/>
  <c r="F998745" i="1"/>
  <c r="F998744" i="1"/>
  <c r="F998743" i="1"/>
  <c r="F998742" i="1"/>
  <c r="F998741" i="1"/>
  <c r="F998740" i="1"/>
  <c r="F998739" i="1"/>
  <c r="F998738" i="1"/>
  <c r="F998737" i="1"/>
  <c r="F998736" i="1"/>
  <c r="F998735" i="1"/>
  <c r="F998734" i="1"/>
  <c r="F998733" i="1"/>
  <c r="F998732" i="1"/>
  <c r="F998731" i="1"/>
  <c r="F998730" i="1"/>
  <c r="F998729" i="1"/>
  <c r="F998728" i="1"/>
  <c r="F998727" i="1"/>
  <c r="F998726" i="1"/>
  <c r="F998725" i="1"/>
  <c r="F998724" i="1"/>
  <c r="F998723" i="1"/>
  <c r="F998722" i="1"/>
  <c r="F998721" i="1"/>
  <c r="F998720" i="1"/>
  <c r="F998719" i="1"/>
  <c r="F998718" i="1"/>
  <c r="F998717" i="1"/>
  <c r="F998716" i="1"/>
  <c r="F998715" i="1"/>
  <c r="F998714" i="1"/>
  <c r="F998713" i="1"/>
  <c r="F998712" i="1"/>
  <c r="F998711" i="1"/>
  <c r="F998710" i="1"/>
  <c r="F998709" i="1"/>
  <c r="F998708" i="1"/>
  <c r="F998707" i="1"/>
  <c r="F998706" i="1"/>
  <c r="F998705" i="1"/>
  <c r="F998704" i="1"/>
  <c r="F998703" i="1"/>
  <c r="F998702" i="1"/>
  <c r="F998701" i="1"/>
  <c r="F998700" i="1"/>
  <c r="F998699" i="1"/>
  <c r="F998698" i="1"/>
  <c r="F998697" i="1"/>
  <c r="F998696" i="1"/>
  <c r="F998695" i="1"/>
  <c r="F998694" i="1"/>
  <c r="F998693" i="1"/>
  <c r="F998692" i="1"/>
  <c r="F998691" i="1"/>
  <c r="F998690" i="1"/>
  <c r="F998689" i="1"/>
  <c r="F998688" i="1"/>
  <c r="F998687" i="1"/>
  <c r="F998686" i="1"/>
  <c r="F998685" i="1"/>
  <c r="F998684" i="1"/>
  <c r="F998683" i="1"/>
  <c r="F998682" i="1"/>
  <c r="F998681" i="1"/>
  <c r="F998680" i="1"/>
  <c r="F998679" i="1"/>
  <c r="F998678" i="1"/>
  <c r="F998677" i="1"/>
  <c r="F998676" i="1"/>
  <c r="F998675" i="1"/>
  <c r="F998674" i="1"/>
  <c r="F998673" i="1"/>
  <c r="F998672" i="1"/>
  <c r="F998671" i="1"/>
  <c r="F998670" i="1"/>
  <c r="F998669" i="1"/>
  <c r="F998668" i="1"/>
  <c r="F998667" i="1"/>
  <c r="F998666" i="1"/>
  <c r="F998665" i="1"/>
  <c r="F998664" i="1"/>
  <c r="F998663" i="1"/>
  <c r="F998662" i="1"/>
  <c r="F998661" i="1"/>
  <c r="F998660" i="1"/>
  <c r="F998659" i="1"/>
  <c r="F998658" i="1"/>
  <c r="F998657" i="1"/>
  <c r="F998656" i="1"/>
  <c r="F998655" i="1"/>
  <c r="F998654" i="1"/>
  <c r="F998653" i="1"/>
  <c r="F998652" i="1"/>
  <c r="F998651" i="1"/>
  <c r="F998650" i="1"/>
  <c r="F998649" i="1"/>
  <c r="F998648" i="1"/>
  <c r="F998647" i="1"/>
  <c r="F998646" i="1"/>
  <c r="F998645" i="1"/>
  <c r="F998644" i="1"/>
  <c r="F998643" i="1"/>
  <c r="F998642" i="1"/>
  <c r="F998641" i="1"/>
  <c r="F998640" i="1"/>
  <c r="F998639" i="1"/>
  <c r="F998638" i="1"/>
  <c r="F998637" i="1"/>
  <c r="F998636" i="1"/>
  <c r="F998635" i="1"/>
  <c r="F998634" i="1"/>
  <c r="F998633" i="1"/>
  <c r="F998632" i="1"/>
  <c r="F998631" i="1"/>
  <c r="F998630" i="1"/>
  <c r="F998629" i="1"/>
  <c r="F998628" i="1"/>
  <c r="F998627" i="1"/>
  <c r="F998626" i="1"/>
  <c r="F998625" i="1"/>
  <c r="F998624" i="1"/>
  <c r="F998623" i="1"/>
  <c r="F998622" i="1"/>
  <c r="F998621" i="1"/>
  <c r="F998620" i="1"/>
  <c r="F998619" i="1"/>
  <c r="F998618" i="1"/>
  <c r="F998617" i="1"/>
  <c r="F998616" i="1"/>
  <c r="F998615" i="1"/>
  <c r="F998614" i="1"/>
  <c r="F998613" i="1"/>
  <c r="F998612" i="1"/>
  <c r="F998611" i="1"/>
  <c r="F998610" i="1"/>
  <c r="F998609" i="1"/>
  <c r="F998608" i="1"/>
  <c r="F998607" i="1"/>
  <c r="F998606" i="1"/>
  <c r="F998605" i="1"/>
  <c r="F998604" i="1"/>
  <c r="F998603" i="1"/>
  <c r="F998602" i="1"/>
  <c r="F998601" i="1"/>
  <c r="F998600" i="1"/>
  <c r="F998599" i="1"/>
  <c r="F998598" i="1"/>
  <c r="F998597" i="1"/>
  <c r="F998596" i="1"/>
  <c r="F998595" i="1"/>
  <c r="F998594" i="1"/>
  <c r="F998593" i="1"/>
  <c r="F998592" i="1"/>
  <c r="F998591" i="1"/>
  <c r="F998590" i="1"/>
  <c r="F998589" i="1"/>
  <c r="F998588" i="1"/>
  <c r="F998587" i="1"/>
  <c r="F998586" i="1"/>
  <c r="F998585" i="1"/>
  <c r="F998584" i="1"/>
  <c r="F998583" i="1"/>
  <c r="F998582" i="1"/>
  <c r="F998581" i="1"/>
  <c r="F998580" i="1"/>
  <c r="F998579" i="1"/>
  <c r="F998578" i="1"/>
  <c r="F998577" i="1"/>
  <c r="F998576" i="1"/>
  <c r="F998575" i="1"/>
  <c r="F998574" i="1"/>
  <c r="F998573" i="1"/>
  <c r="F998572" i="1"/>
  <c r="F998571" i="1"/>
  <c r="F998570" i="1"/>
  <c r="F998569" i="1"/>
  <c r="F998568" i="1"/>
  <c r="F998567" i="1"/>
  <c r="F998566" i="1"/>
  <c r="F998565" i="1"/>
  <c r="F998564" i="1"/>
  <c r="F998563" i="1"/>
  <c r="F998562" i="1"/>
  <c r="F998561" i="1"/>
  <c r="F998560" i="1"/>
  <c r="F998559" i="1"/>
  <c r="F998558" i="1"/>
  <c r="F998557" i="1"/>
  <c r="F998556" i="1"/>
  <c r="F998555" i="1"/>
  <c r="F998554" i="1"/>
  <c r="F998553" i="1"/>
  <c r="F998552" i="1"/>
  <c r="F998551" i="1"/>
  <c r="F998550" i="1"/>
  <c r="F998549" i="1"/>
  <c r="F998548" i="1"/>
  <c r="F998547" i="1"/>
  <c r="F998546" i="1"/>
  <c r="F998545" i="1"/>
  <c r="F998544" i="1"/>
  <c r="F998543" i="1"/>
  <c r="F998542" i="1"/>
  <c r="F998541" i="1"/>
  <c r="F998540" i="1"/>
  <c r="F998539" i="1"/>
  <c r="F998538" i="1"/>
  <c r="F998537" i="1"/>
  <c r="F998536" i="1"/>
  <c r="F998535" i="1"/>
  <c r="F998534" i="1"/>
  <c r="F998533" i="1"/>
  <c r="F998532" i="1"/>
  <c r="F998531" i="1"/>
  <c r="F998530" i="1"/>
  <c r="F998529" i="1"/>
  <c r="F998528" i="1"/>
  <c r="F998527" i="1"/>
  <c r="F998526" i="1"/>
  <c r="F998525" i="1"/>
  <c r="F998524" i="1"/>
  <c r="F998523" i="1"/>
  <c r="F998522" i="1"/>
  <c r="F998521" i="1"/>
  <c r="F998520" i="1"/>
  <c r="F998519" i="1"/>
  <c r="F998518" i="1"/>
  <c r="F998517" i="1"/>
  <c r="F998516" i="1"/>
  <c r="F998515" i="1"/>
  <c r="F998514" i="1"/>
  <c r="F998513" i="1"/>
  <c r="F998512" i="1"/>
  <c r="F998511" i="1"/>
  <c r="F998510" i="1"/>
  <c r="F998509" i="1"/>
  <c r="F998508" i="1"/>
  <c r="F998507" i="1"/>
  <c r="F998506" i="1"/>
  <c r="F998505" i="1"/>
  <c r="F998504" i="1"/>
  <c r="F998503" i="1"/>
  <c r="F998502" i="1"/>
  <c r="F998501" i="1"/>
  <c r="F998500" i="1"/>
  <c r="F998499" i="1"/>
  <c r="F998498" i="1"/>
  <c r="F998497" i="1"/>
  <c r="F998496" i="1"/>
  <c r="F998495" i="1"/>
  <c r="F998494" i="1"/>
  <c r="F998493" i="1"/>
  <c r="F998492" i="1"/>
  <c r="F998491" i="1"/>
  <c r="F998490" i="1"/>
  <c r="F998489" i="1"/>
  <c r="F998488" i="1"/>
  <c r="F998487" i="1"/>
  <c r="F998486" i="1"/>
  <c r="F998485" i="1"/>
  <c r="F998484" i="1"/>
  <c r="F998483" i="1"/>
  <c r="F998482" i="1"/>
  <c r="F998481" i="1"/>
  <c r="F998480" i="1"/>
  <c r="F998479" i="1"/>
  <c r="F998478" i="1"/>
  <c r="F998477" i="1"/>
  <c r="F998476" i="1"/>
  <c r="F998475" i="1"/>
  <c r="F998474" i="1"/>
  <c r="F998473" i="1"/>
  <c r="F998472" i="1"/>
  <c r="F998471" i="1"/>
  <c r="F998470" i="1"/>
  <c r="F998469" i="1"/>
  <c r="F998468" i="1"/>
  <c r="F998467" i="1"/>
  <c r="F998466" i="1"/>
  <c r="F998465" i="1"/>
  <c r="F998464" i="1"/>
  <c r="F998463" i="1"/>
  <c r="F998462" i="1"/>
  <c r="F998461" i="1"/>
  <c r="F998460" i="1"/>
  <c r="F998459" i="1"/>
  <c r="F998458" i="1"/>
  <c r="F998457" i="1"/>
  <c r="F998456" i="1"/>
  <c r="F998455" i="1"/>
  <c r="F998454" i="1"/>
  <c r="F998453" i="1"/>
  <c r="F998452" i="1"/>
  <c r="F998451" i="1"/>
  <c r="F998450" i="1"/>
  <c r="F998449" i="1"/>
  <c r="F998448" i="1"/>
  <c r="F998447" i="1"/>
  <c r="F998446" i="1"/>
  <c r="F998445" i="1"/>
  <c r="F998444" i="1"/>
  <c r="F998443" i="1"/>
  <c r="F998442" i="1"/>
  <c r="F998441" i="1"/>
  <c r="F998440" i="1"/>
  <c r="F998439" i="1"/>
  <c r="F998438" i="1"/>
  <c r="F998437" i="1"/>
  <c r="F998436" i="1"/>
  <c r="F998435" i="1"/>
  <c r="F998434" i="1"/>
  <c r="F998433" i="1"/>
  <c r="F998432" i="1"/>
  <c r="F998431" i="1"/>
  <c r="F998430" i="1"/>
  <c r="F998429" i="1"/>
  <c r="F998428" i="1"/>
  <c r="F998427" i="1"/>
  <c r="F998426" i="1"/>
  <c r="F998425" i="1"/>
  <c r="F998424" i="1"/>
  <c r="F998423" i="1"/>
  <c r="F998422" i="1"/>
  <c r="F998421" i="1"/>
  <c r="F998420" i="1"/>
  <c r="F998419" i="1"/>
  <c r="F998418" i="1"/>
  <c r="F998417" i="1"/>
  <c r="F998416" i="1"/>
  <c r="F998415" i="1"/>
  <c r="F998414" i="1"/>
  <c r="F998413" i="1"/>
  <c r="F998412" i="1"/>
  <c r="F998411" i="1"/>
  <c r="F998410" i="1"/>
  <c r="F998409" i="1"/>
  <c r="F998408" i="1"/>
  <c r="F998407" i="1"/>
  <c r="F998406" i="1"/>
  <c r="F998405" i="1"/>
  <c r="F998404" i="1"/>
  <c r="F998403" i="1"/>
  <c r="F998402" i="1"/>
  <c r="F998401" i="1"/>
  <c r="F998400" i="1"/>
  <c r="F998399" i="1"/>
  <c r="F998398" i="1"/>
  <c r="F998397" i="1"/>
  <c r="F998396" i="1"/>
  <c r="F998395" i="1"/>
  <c r="F998394" i="1"/>
  <c r="F998393" i="1"/>
  <c r="F998392" i="1"/>
  <c r="F998391" i="1"/>
  <c r="F998390" i="1"/>
  <c r="F998389" i="1"/>
  <c r="F998388" i="1"/>
  <c r="F998387" i="1"/>
  <c r="F998386" i="1"/>
  <c r="F998385" i="1"/>
  <c r="F998384" i="1"/>
  <c r="F998383" i="1"/>
  <c r="F998382" i="1"/>
  <c r="F998381" i="1"/>
  <c r="F998380" i="1"/>
  <c r="F998379" i="1"/>
  <c r="F998378" i="1"/>
  <c r="F998377" i="1"/>
  <c r="F998376" i="1"/>
  <c r="F998375" i="1"/>
  <c r="F998374" i="1"/>
  <c r="F998373" i="1"/>
  <c r="F998372" i="1"/>
  <c r="F998371" i="1"/>
  <c r="F998370" i="1"/>
  <c r="F998369" i="1"/>
  <c r="F998368" i="1"/>
  <c r="F998367" i="1"/>
  <c r="F998366" i="1"/>
  <c r="F998365" i="1"/>
  <c r="F998364" i="1"/>
  <c r="F998363" i="1"/>
  <c r="F998362" i="1"/>
  <c r="F998361" i="1"/>
  <c r="F998360" i="1"/>
  <c r="F998359" i="1"/>
  <c r="F998358" i="1"/>
  <c r="F998357" i="1"/>
  <c r="F998356" i="1"/>
  <c r="F998355" i="1"/>
  <c r="F998354" i="1"/>
  <c r="F998353" i="1"/>
  <c r="F998352" i="1"/>
  <c r="F998351" i="1"/>
  <c r="F998350" i="1"/>
  <c r="F998349" i="1"/>
  <c r="F998348" i="1"/>
  <c r="F998347" i="1"/>
  <c r="F998346" i="1"/>
  <c r="F998345" i="1"/>
  <c r="F998344" i="1"/>
  <c r="F998343" i="1"/>
  <c r="F998342" i="1"/>
  <c r="F998341" i="1"/>
  <c r="F998340" i="1"/>
  <c r="F998339" i="1"/>
  <c r="F998338" i="1"/>
  <c r="F998337" i="1"/>
  <c r="F998336" i="1"/>
  <c r="F998335" i="1"/>
  <c r="F998334" i="1"/>
  <c r="F998333" i="1"/>
  <c r="F998332" i="1"/>
  <c r="F998331" i="1"/>
  <c r="F998330" i="1"/>
  <c r="F998329" i="1"/>
  <c r="F998328" i="1"/>
  <c r="F998327" i="1"/>
  <c r="F998326" i="1"/>
  <c r="F998325" i="1"/>
  <c r="F998324" i="1"/>
  <c r="F998323" i="1"/>
  <c r="F998322" i="1"/>
  <c r="F998321" i="1"/>
  <c r="F998320" i="1"/>
  <c r="F998319" i="1"/>
  <c r="F998318" i="1"/>
  <c r="F998317" i="1"/>
  <c r="F998316" i="1"/>
  <c r="F998315" i="1"/>
  <c r="F998314" i="1"/>
  <c r="F998313" i="1"/>
  <c r="F998312" i="1"/>
  <c r="F998311" i="1"/>
  <c r="F998310" i="1"/>
  <c r="F998309" i="1"/>
  <c r="F998308" i="1"/>
  <c r="F998307" i="1"/>
  <c r="F998306" i="1"/>
  <c r="F998305" i="1"/>
  <c r="F998304" i="1"/>
  <c r="F998303" i="1"/>
  <c r="F998302" i="1"/>
  <c r="F998301" i="1"/>
  <c r="F998300" i="1"/>
  <c r="F998299" i="1"/>
  <c r="F998298" i="1"/>
  <c r="F998297" i="1"/>
  <c r="F998296" i="1"/>
  <c r="F998295" i="1"/>
  <c r="F998294" i="1"/>
  <c r="F998293" i="1"/>
  <c r="F998292" i="1"/>
  <c r="F998291" i="1"/>
  <c r="F998290" i="1"/>
  <c r="F998289" i="1"/>
  <c r="F998288" i="1"/>
  <c r="F998287" i="1"/>
  <c r="F998286" i="1"/>
  <c r="F998285" i="1"/>
  <c r="F998284" i="1"/>
  <c r="F998283" i="1"/>
  <c r="F998282" i="1"/>
  <c r="F998281" i="1"/>
  <c r="F998280" i="1"/>
  <c r="F998279" i="1"/>
  <c r="F998278" i="1"/>
  <c r="F998277" i="1"/>
  <c r="F998276" i="1"/>
  <c r="F998275" i="1"/>
  <c r="F998274" i="1"/>
  <c r="F998273" i="1"/>
  <c r="F998272" i="1"/>
  <c r="F998271" i="1"/>
  <c r="F998270" i="1"/>
  <c r="F998269" i="1"/>
  <c r="F998268" i="1"/>
  <c r="F998267" i="1"/>
  <c r="F998266" i="1"/>
  <c r="F998265" i="1"/>
  <c r="F998264" i="1"/>
  <c r="F998263" i="1"/>
  <c r="F998262" i="1"/>
  <c r="F998261" i="1"/>
  <c r="F998260" i="1"/>
  <c r="F998259" i="1"/>
  <c r="F998258" i="1"/>
  <c r="F998257" i="1"/>
  <c r="F998256" i="1"/>
  <c r="F998255" i="1"/>
  <c r="F998254" i="1"/>
  <c r="F998253" i="1"/>
  <c r="F998252" i="1"/>
  <c r="F998251" i="1"/>
  <c r="F998250" i="1"/>
  <c r="F998249" i="1"/>
  <c r="F998248" i="1"/>
  <c r="F998247" i="1"/>
  <c r="F998246" i="1"/>
  <c r="F998245" i="1"/>
  <c r="F998244" i="1"/>
  <c r="F998243" i="1"/>
  <c r="F998242" i="1"/>
  <c r="F998241" i="1"/>
  <c r="F998240" i="1"/>
  <c r="F998239" i="1"/>
  <c r="F998238" i="1"/>
  <c r="F998237" i="1"/>
  <c r="F998236" i="1"/>
  <c r="F998235" i="1"/>
  <c r="F998234" i="1"/>
  <c r="F998233" i="1"/>
  <c r="F998232" i="1"/>
  <c r="F998231" i="1"/>
  <c r="F998230" i="1"/>
  <c r="F998229" i="1"/>
  <c r="F998228" i="1"/>
  <c r="F998227" i="1"/>
  <c r="F998226" i="1"/>
  <c r="F998225" i="1"/>
  <c r="F998224" i="1"/>
  <c r="F998223" i="1"/>
  <c r="F998222" i="1"/>
  <c r="F998221" i="1"/>
  <c r="F998220" i="1"/>
  <c r="F998219" i="1"/>
  <c r="F998218" i="1"/>
  <c r="F998217" i="1"/>
  <c r="F998216" i="1"/>
  <c r="F998215" i="1"/>
  <c r="F998214" i="1"/>
  <c r="F998213" i="1"/>
  <c r="F998212" i="1"/>
  <c r="F998211" i="1"/>
  <c r="F998210" i="1"/>
  <c r="F998209" i="1"/>
  <c r="F998208" i="1"/>
  <c r="F998207" i="1"/>
  <c r="F998206" i="1"/>
  <c r="F998205" i="1"/>
  <c r="F998204" i="1"/>
  <c r="F998203" i="1"/>
  <c r="F998202" i="1"/>
  <c r="F998201" i="1"/>
  <c r="F998200" i="1"/>
  <c r="F998199" i="1"/>
  <c r="F998198" i="1"/>
  <c r="F998197" i="1"/>
  <c r="F998196" i="1"/>
  <c r="F998195" i="1"/>
  <c r="F998194" i="1"/>
  <c r="F998193" i="1"/>
  <c r="F998192" i="1"/>
  <c r="F998191" i="1"/>
  <c r="F998190" i="1"/>
  <c r="F998189" i="1"/>
  <c r="F998188" i="1"/>
  <c r="F998187" i="1"/>
  <c r="F998186" i="1"/>
  <c r="F998185" i="1"/>
  <c r="F998184" i="1"/>
  <c r="F998183" i="1"/>
  <c r="F998182" i="1"/>
  <c r="F998181" i="1"/>
  <c r="F998180" i="1"/>
  <c r="F998179" i="1"/>
  <c r="F998178" i="1"/>
  <c r="F998177" i="1"/>
  <c r="F998176" i="1"/>
  <c r="F998175" i="1"/>
  <c r="F998174" i="1"/>
  <c r="F998173" i="1"/>
  <c r="F998172" i="1"/>
  <c r="F998171" i="1"/>
  <c r="F998170" i="1"/>
  <c r="F998169" i="1"/>
  <c r="F998168" i="1"/>
  <c r="F998167" i="1"/>
  <c r="F998166" i="1"/>
  <c r="F998165" i="1"/>
  <c r="F998164" i="1"/>
  <c r="F998163" i="1"/>
  <c r="F998162" i="1"/>
  <c r="F998161" i="1"/>
  <c r="F998160" i="1"/>
  <c r="F998159" i="1"/>
  <c r="F998158" i="1"/>
  <c r="F998157" i="1"/>
  <c r="F998156" i="1"/>
  <c r="F998155" i="1"/>
  <c r="F998154" i="1"/>
  <c r="F998153" i="1"/>
  <c r="F998152" i="1"/>
  <c r="F998151" i="1"/>
  <c r="F998150" i="1"/>
  <c r="F998149" i="1"/>
  <c r="F998148" i="1"/>
  <c r="F998147" i="1"/>
  <c r="F998146" i="1"/>
  <c r="F998145" i="1"/>
  <c r="F998144" i="1"/>
  <c r="F998143" i="1"/>
  <c r="F998142" i="1"/>
  <c r="F998141" i="1"/>
  <c r="F998140" i="1"/>
  <c r="F998139" i="1"/>
  <c r="F998138" i="1"/>
  <c r="F998137" i="1"/>
  <c r="F998136" i="1"/>
  <c r="F998135" i="1"/>
  <c r="F998134" i="1"/>
  <c r="F998133" i="1"/>
  <c r="F998132" i="1"/>
  <c r="F998131" i="1"/>
  <c r="F998130" i="1"/>
  <c r="F998129" i="1"/>
  <c r="F998128" i="1"/>
  <c r="F998127" i="1"/>
  <c r="F998126" i="1"/>
  <c r="F998125" i="1"/>
  <c r="F998124" i="1"/>
  <c r="F998123" i="1"/>
  <c r="F998122" i="1"/>
  <c r="F998121" i="1"/>
  <c r="F998120" i="1"/>
  <c r="F998119" i="1"/>
  <c r="F998118" i="1"/>
  <c r="F998117" i="1"/>
  <c r="F998116" i="1"/>
  <c r="F998115" i="1"/>
  <c r="F998114" i="1"/>
  <c r="F998113" i="1"/>
  <c r="F998112" i="1"/>
  <c r="F998111" i="1"/>
  <c r="F998110" i="1"/>
  <c r="F998109" i="1"/>
  <c r="F998108" i="1"/>
  <c r="F998107" i="1"/>
  <c r="F998106" i="1"/>
  <c r="F998105" i="1"/>
  <c r="F998104" i="1"/>
  <c r="F998103" i="1"/>
  <c r="F998102" i="1"/>
  <c r="F998101" i="1"/>
  <c r="F998100" i="1"/>
  <c r="F998099" i="1"/>
  <c r="F998098" i="1"/>
  <c r="F998097" i="1"/>
  <c r="F998096" i="1"/>
  <c r="F998095" i="1"/>
  <c r="F998094" i="1"/>
  <c r="F998093" i="1"/>
  <c r="F998092" i="1"/>
  <c r="F998091" i="1"/>
  <c r="F998090" i="1"/>
  <c r="F998089" i="1"/>
  <c r="F998088" i="1"/>
  <c r="F998087" i="1"/>
  <c r="F998086" i="1"/>
  <c r="F998085" i="1"/>
  <c r="F998084" i="1"/>
  <c r="F998083" i="1"/>
  <c r="F998082" i="1"/>
  <c r="F998081" i="1"/>
  <c r="F998080" i="1"/>
  <c r="F998079" i="1"/>
  <c r="F998078" i="1"/>
  <c r="F998077" i="1"/>
  <c r="F998076" i="1"/>
  <c r="F998075" i="1"/>
  <c r="F998074" i="1"/>
  <c r="F998073" i="1"/>
  <c r="F998072" i="1"/>
  <c r="F998071" i="1"/>
  <c r="F998070" i="1"/>
  <c r="F998069" i="1"/>
  <c r="F998068" i="1"/>
  <c r="F998067" i="1"/>
  <c r="F998066" i="1"/>
  <c r="F998065" i="1"/>
  <c r="F998064" i="1"/>
  <c r="F998063" i="1"/>
  <c r="F998062" i="1"/>
  <c r="F998061" i="1"/>
  <c r="F998060" i="1"/>
  <c r="F998059" i="1"/>
  <c r="F998058" i="1"/>
  <c r="F998057" i="1"/>
  <c r="F998056" i="1"/>
  <c r="F998055" i="1"/>
  <c r="F998054" i="1"/>
  <c r="F998053" i="1"/>
  <c r="F998052" i="1"/>
  <c r="F998051" i="1"/>
  <c r="F998050" i="1"/>
  <c r="F998049" i="1"/>
  <c r="F998048" i="1"/>
  <c r="F998047" i="1"/>
  <c r="F998046" i="1"/>
  <c r="F998045" i="1"/>
  <c r="F998044" i="1"/>
  <c r="F998043" i="1"/>
  <c r="F998042" i="1"/>
  <c r="F998041" i="1"/>
  <c r="F998040" i="1"/>
  <c r="F998039" i="1"/>
  <c r="F998038" i="1"/>
  <c r="F998037" i="1"/>
  <c r="F998036" i="1"/>
  <c r="F998035" i="1"/>
  <c r="F998034" i="1"/>
  <c r="F998033" i="1"/>
  <c r="F998032" i="1"/>
  <c r="F998031" i="1"/>
  <c r="F998030" i="1"/>
  <c r="F998029" i="1"/>
  <c r="F998028" i="1"/>
  <c r="F998027" i="1"/>
  <c r="F998026" i="1"/>
  <c r="F998025" i="1"/>
  <c r="F998024" i="1"/>
  <c r="F998023" i="1"/>
  <c r="F998022" i="1"/>
  <c r="F998021" i="1"/>
  <c r="F998020" i="1"/>
  <c r="F998019" i="1"/>
  <c r="F998018" i="1"/>
  <c r="F998017" i="1"/>
  <c r="F998016" i="1"/>
  <c r="F998015" i="1"/>
  <c r="F998014" i="1"/>
  <c r="F998013" i="1"/>
  <c r="F998012" i="1"/>
  <c r="F998011" i="1"/>
  <c r="F998010" i="1"/>
  <c r="F998009" i="1"/>
  <c r="F998008" i="1"/>
  <c r="F998007" i="1"/>
  <c r="F998006" i="1"/>
  <c r="F998005" i="1"/>
  <c r="F998004" i="1"/>
  <c r="F998003" i="1"/>
  <c r="F998002" i="1"/>
  <c r="F998001" i="1"/>
  <c r="F998000" i="1"/>
  <c r="F997999" i="1"/>
  <c r="F997998" i="1"/>
  <c r="F997997" i="1"/>
  <c r="F997996" i="1"/>
  <c r="F997995" i="1"/>
  <c r="F997994" i="1"/>
  <c r="F997993" i="1"/>
  <c r="F997992" i="1"/>
  <c r="F997991" i="1"/>
  <c r="F997990" i="1"/>
  <c r="F997989" i="1"/>
  <c r="F997988" i="1"/>
  <c r="F997987" i="1"/>
  <c r="F997986" i="1"/>
  <c r="F997985" i="1"/>
  <c r="F997984" i="1"/>
  <c r="F997983" i="1"/>
  <c r="F997982" i="1"/>
  <c r="F997981" i="1"/>
  <c r="F997980" i="1"/>
  <c r="F997979" i="1"/>
  <c r="F997978" i="1"/>
  <c r="F997977" i="1"/>
  <c r="F997976" i="1"/>
  <c r="F997975" i="1"/>
  <c r="F997974" i="1"/>
  <c r="F997973" i="1"/>
  <c r="F997972" i="1"/>
  <c r="F997971" i="1"/>
  <c r="F997970" i="1"/>
  <c r="F997969" i="1"/>
  <c r="F997968" i="1"/>
  <c r="F997967" i="1"/>
  <c r="F997966" i="1"/>
  <c r="F997965" i="1"/>
  <c r="F997964" i="1"/>
  <c r="F997963" i="1"/>
  <c r="F997962" i="1"/>
  <c r="F997961" i="1"/>
  <c r="F997960" i="1"/>
  <c r="F997959" i="1"/>
  <c r="F997958" i="1"/>
  <c r="F997957" i="1"/>
  <c r="F997956" i="1"/>
  <c r="F997955" i="1"/>
  <c r="F997954" i="1"/>
  <c r="F997953" i="1"/>
  <c r="F997952" i="1"/>
  <c r="F997951" i="1"/>
  <c r="F997950" i="1"/>
  <c r="F997949" i="1"/>
  <c r="F997948" i="1"/>
  <c r="F997947" i="1"/>
  <c r="F997946" i="1"/>
  <c r="F997945" i="1"/>
  <c r="F997944" i="1"/>
  <c r="F997943" i="1"/>
  <c r="F997942" i="1"/>
  <c r="F997941" i="1"/>
  <c r="F997940" i="1"/>
  <c r="F997939" i="1"/>
  <c r="F997938" i="1"/>
  <c r="F997937" i="1"/>
  <c r="F997936" i="1"/>
  <c r="F997935" i="1"/>
  <c r="F997934" i="1"/>
  <c r="F997933" i="1"/>
  <c r="F997932" i="1"/>
  <c r="F997931" i="1"/>
  <c r="F997930" i="1"/>
  <c r="F997929" i="1"/>
  <c r="F997928" i="1"/>
  <c r="F997927" i="1"/>
  <c r="F997926" i="1"/>
  <c r="F997925" i="1"/>
  <c r="F997924" i="1"/>
  <c r="F997923" i="1"/>
  <c r="F997922" i="1"/>
  <c r="F997921" i="1"/>
  <c r="F997920" i="1"/>
  <c r="F997919" i="1"/>
  <c r="F997918" i="1"/>
  <c r="F997917" i="1"/>
  <c r="F997916" i="1"/>
  <c r="F997915" i="1"/>
  <c r="F997914" i="1"/>
  <c r="F997913" i="1"/>
  <c r="F997912" i="1"/>
  <c r="F997911" i="1"/>
  <c r="F997910" i="1"/>
  <c r="F997909" i="1"/>
  <c r="F997908" i="1"/>
  <c r="F997907" i="1"/>
  <c r="F997906" i="1"/>
  <c r="F997905" i="1"/>
  <c r="F997904" i="1"/>
  <c r="F997903" i="1"/>
  <c r="F997902" i="1"/>
  <c r="F997901" i="1"/>
  <c r="F997900" i="1"/>
  <c r="F997899" i="1"/>
  <c r="F997898" i="1"/>
  <c r="F997897" i="1"/>
  <c r="F997896" i="1"/>
  <c r="F997895" i="1"/>
  <c r="F997894" i="1"/>
  <c r="F997893" i="1"/>
  <c r="F997892" i="1"/>
  <c r="F997891" i="1"/>
  <c r="F997890" i="1"/>
  <c r="F997889" i="1"/>
  <c r="F997888" i="1"/>
  <c r="F997887" i="1"/>
  <c r="F997886" i="1"/>
  <c r="F997885" i="1"/>
  <c r="F997884" i="1"/>
  <c r="F997883" i="1"/>
  <c r="F997882" i="1"/>
  <c r="F997881" i="1"/>
  <c r="F997880" i="1"/>
  <c r="F997879" i="1"/>
  <c r="F997878" i="1"/>
  <c r="F997877" i="1"/>
  <c r="F997876" i="1"/>
  <c r="F997875" i="1"/>
  <c r="F997874" i="1"/>
  <c r="F997873" i="1"/>
  <c r="F997872" i="1"/>
  <c r="F997871" i="1"/>
  <c r="F997870" i="1"/>
  <c r="F997869" i="1"/>
  <c r="F997868" i="1"/>
  <c r="F997867" i="1"/>
  <c r="F997866" i="1"/>
  <c r="F997865" i="1"/>
  <c r="F997864" i="1"/>
  <c r="F997863" i="1"/>
  <c r="F997862" i="1"/>
  <c r="F997861" i="1"/>
  <c r="F997860" i="1"/>
  <c r="F997859" i="1"/>
  <c r="F997858" i="1"/>
  <c r="F997857" i="1"/>
  <c r="F997856" i="1"/>
  <c r="F997855" i="1"/>
  <c r="F997854" i="1"/>
  <c r="F997853" i="1"/>
  <c r="F997852" i="1"/>
  <c r="F997851" i="1"/>
  <c r="F997850" i="1"/>
  <c r="F997849" i="1"/>
  <c r="F997848" i="1"/>
  <c r="F997847" i="1"/>
  <c r="F997846" i="1"/>
  <c r="F997845" i="1"/>
  <c r="F997844" i="1"/>
  <c r="F997843" i="1"/>
  <c r="F997842" i="1"/>
  <c r="F997841" i="1"/>
  <c r="F997840" i="1"/>
  <c r="F997839" i="1"/>
  <c r="F997838" i="1"/>
  <c r="F997837" i="1"/>
  <c r="F997836" i="1"/>
  <c r="F997835" i="1"/>
  <c r="F997834" i="1"/>
  <c r="F997833" i="1"/>
  <c r="F997832" i="1"/>
  <c r="F997831" i="1"/>
  <c r="F997830" i="1"/>
  <c r="F997829" i="1"/>
  <c r="F997828" i="1"/>
  <c r="F997827" i="1"/>
  <c r="F997826" i="1"/>
  <c r="F997825" i="1"/>
  <c r="F997824" i="1"/>
  <c r="F997823" i="1"/>
  <c r="F997822" i="1"/>
  <c r="F997821" i="1"/>
  <c r="F997820" i="1"/>
  <c r="F997819" i="1"/>
  <c r="F997818" i="1"/>
  <c r="F997817" i="1"/>
  <c r="F997816" i="1"/>
  <c r="F997815" i="1"/>
  <c r="F997814" i="1"/>
  <c r="F997813" i="1"/>
  <c r="F997812" i="1"/>
  <c r="F997811" i="1"/>
  <c r="F997810" i="1"/>
  <c r="F997809" i="1"/>
  <c r="F997808" i="1"/>
  <c r="F997807" i="1"/>
  <c r="F997806" i="1"/>
  <c r="F997805" i="1"/>
  <c r="F997804" i="1"/>
  <c r="F997803" i="1"/>
  <c r="F997802" i="1"/>
  <c r="F997801" i="1"/>
  <c r="F997800" i="1"/>
  <c r="F997799" i="1"/>
  <c r="F997798" i="1"/>
  <c r="F997797" i="1"/>
  <c r="F997796" i="1"/>
  <c r="F997795" i="1"/>
  <c r="F997794" i="1"/>
  <c r="F997793" i="1"/>
  <c r="F997792" i="1"/>
  <c r="F997791" i="1"/>
  <c r="F997790" i="1"/>
  <c r="F997789" i="1"/>
  <c r="F997788" i="1"/>
  <c r="F997787" i="1"/>
  <c r="F997786" i="1"/>
  <c r="F997785" i="1"/>
  <c r="F997784" i="1"/>
  <c r="F997783" i="1"/>
  <c r="F997782" i="1"/>
  <c r="F997781" i="1"/>
  <c r="F997780" i="1"/>
  <c r="F997779" i="1"/>
  <c r="F997778" i="1"/>
  <c r="F997777" i="1"/>
  <c r="F997776" i="1"/>
  <c r="F997775" i="1"/>
  <c r="F997774" i="1"/>
  <c r="F997773" i="1"/>
  <c r="F997772" i="1"/>
  <c r="F997771" i="1"/>
  <c r="F997770" i="1"/>
  <c r="F997769" i="1"/>
  <c r="F997768" i="1"/>
  <c r="F997767" i="1"/>
  <c r="F997766" i="1"/>
  <c r="F997765" i="1"/>
  <c r="F997764" i="1"/>
  <c r="F997763" i="1"/>
  <c r="F997762" i="1"/>
  <c r="F997761" i="1"/>
  <c r="F997760" i="1"/>
  <c r="F997759" i="1"/>
  <c r="F997758" i="1"/>
  <c r="F997757" i="1"/>
  <c r="F997756" i="1"/>
  <c r="F997755" i="1"/>
  <c r="F997754" i="1"/>
  <c r="F997753" i="1"/>
  <c r="F997752" i="1"/>
  <c r="F997751" i="1"/>
  <c r="F997750" i="1"/>
  <c r="F997749" i="1"/>
  <c r="F997748" i="1"/>
  <c r="F997747" i="1"/>
  <c r="F997746" i="1"/>
  <c r="F997745" i="1"/>
  <c r="F997744" i="1"/>
  <c r="F997743" i="1"/>
  <c r="F997742" i="1"/>
  <c r="F997741" i="1"/>
  <c r="F997740" i="1"/>
  <c r="F997739" i="1"/>
  <c r="F997738" i="1"/>
  <c r="F997737" i="1"/>
  <c r="F997736" i="1"/>
  <c r="F997735" i="1"/>
  <c r="F997734" i="1"/>
  <c r="F997733" i="1"/>
  <c r="F997732" i="1"/>
  <c r="F997731" i="1"/>
  <c r="F997730" i="1"/>
  <c r="F997729" i="1"/>
  <c r="F997728" i="1"/>
  <c r="F997727" i="1"/>
  <c r="F997726" i="1"/>
  <c r="F997725" i="1"/>
  <c r="F997724" i="1"/>
  <c r="F997723" i="1"/>
  <c r="F997722" i="1"/>
  <c r="F997721" i="1"/>
  <c r="F997720" i="1"/>
  <c r="F997719" i="1"/>
  <c r="F997718" i="1"/>
  <c r="F997717" i="1"/>
  <c r="F997716" i="1"/>
  <c r="F997715" i="1"/>
  <c r="F997714" i="1"/>
  <c r="F997713" i="1"/>
  <c r="F997712" i="1"/>
  <c r="F997711" i="1"/>
  <c r="F997710" i="1"/>
  <c r="F997709" i="1"/>
  <c r="F997708" i="1"/>
  <c r="F997707" i="1"/>
  <c r="F997706" i="1"/>
  <c r="F997705" i="1"/>
  <c r="F997704" i="1"/>
  <c r="F997703" i="1"/>
  <c r="F997702" i="1"/>
  <c r="F997701" i="1"/>
  <c r="F997700" i="1"/>
  <c r="F997699" i="1"/>
  <c r="F997698" i="1"/>
  <c r="F997697" i="1"/>
  <c r="F997696" i="1"/>
  <c r="F997695" i="1"/>
  <c r="F997694" i="1"/>
  <c r="F997693" i="1"/>
  <c r="F997692" i="1"/>
  <c r="F997691" i="1"/>
  <c r="F997690" i="1"/>
  <c r="F997689" i="1"/>
  <c r="F997688" i="1"/>
  <c r="F997687" i="1"/>
  <c r="F997686" i="1"/>
  <c r="F997685" i="1"/>
  <c r="F997684" i="1"/>
  <c r="F997683" i="1"/>
  <c r="F997682" i="1"/>
  <c r="F997681" i="1"/>
  <c r="F997680" i="1"/>
  <c r="F997679" i="1"/>
  <c r="F997678" i="1"/>
  <c r="F997677" i="1"/>
  <c r="F997676" i="1"/>
  <c r="F997675" i="1"/>
  <c r="F997674" i="1"/>
  <c r="F997673" i="1"/>
  <c r="F997672" i="1"/>
  <c r="F997671" i="1"/>
  <c r="F997670" i="1"/>
  <c r="F997669" i="1"/>
  <c r="F997668" i="1"/>
  <c r="F997667" i="1"/>
  <c r="F997666" i="1"/>
  <c r="F997665" i="1"/>
  <c r="F997664" i="1"/>
  <c r="F997663" i="1"/>
  <c r="F997662" i="1"/>
  <c r="F997661" i="1"/>
  <c r="F997660" i="1"/>
  <c r="F997659" i="1"/>
  <c r="F997658" i="1"/>
  <c r="F997657" i="1"/>
  <c r="F997656" i="1"/>
  <c r="F997655" i="1"/>
  <c r="F997654" i="1"/>
  <c r="F997653" i="1"/>
  <c r="F997652" i="1"/>
  <c r="F997651" i="1"/>
  <c r="F997650" i="1"/>
  <c r="F997649" i="1"/>
  <c r="F997648" i="1"/>
  <c r="F997647" i="1"/>
  <c r="F997646" i="1"/>
  <c r="F997645" i="1"/>
  <c r="F997644" i="1"/>
  <c r="F997643" i="1"/>
  <c r="F997642" i="1"/>
  <c r="F997641" i="1"/>
  <c r="F997640" i="1"/>
  <c r="F997639" i="1"/>
  <c r="F997638" i="1"/>
  <c r="F997637" i="1"/>
  <c r="F997636" i="1"/>
  <c r="F997635" i="1"/>
  <c r="F997634" i="1"/>
  <c r="F997633" i="1"/>
  <c r="F997632" i="1"/>
  <c r="F997631" i="1"/>
  <c r="F997630" i="1"/>
  <c r="F997629" i="1"/>
  <c r="F997628" i="1"/>
  <c r="F997627" i="1"/>
  <c r="F997626" i="1"/>
  <c r="F997625" i="1"/>
  <c r="F997624" i="1"/>
  <c r="F997623" i="1"/>
  <c r="F997622" i="1"/>
  <c r="F997621" i="1"/>
  <c r="F997620" i="1"/>
  <c r="F997619" i="1"/>
  <c r="F997618" i="1"/>
  <c r="F997617" i="1"/>
  <c r="F997616" i="1"/>
  <c r="F997615" i="1"/>
  <c r="F997614" i="1"/>
  <c r="F997613" i="1"/>
  <c r="F997612" i="1"/>
  <c r="F997611" i="1"/>
  <c r="F997610" i="1"/>
  <c r="F997609" i="1"/>
  <c r="F997608" i="1"/>
  <c r="F997607" i="1"/>
  <c r="F997606" i="1"/>
  <c r="F997605" i="1"/>
  <c r="F997604" i="1"/>
  <c r="F997603" i="1"/>
  <c r="F997602" i="1"/>
  <c r="F997601" i="1"/>
  <c r="F997600" i="1"/>
  <c r="F997599" i="1"/>
  <c r="F997598" i="1"/>
  <c r="F997597" i="1"/>
  <c r="F997596" i="1"/>
  <c r="F997595" i="1"/>
  <c r="F997594" i="1"/>
  <c r="F997593" i="1"/>
  <c r="F997592" i="1"/>
  <c r="F997591" i="1"/>
  <c r="F997590" i="1"/>
  <c r="F997589" i="1"/>
  <c r="F997588" i="1"/>
  <c r="F997587" i="1"/>
  <c r="F997586" i="1"/>
  <c r="F997585" i="1"/>
  <c r="F997584" i="1"/>
  <c r="F997583" i="1"/>
  <c r="F997582" i="1"/>
  <c r="F997581" i="1"/>
  <c r="F997580" i="1"/>
  <c r="F997579" i="1"/>
  <c r="F997578" i="1"/>
  <c r="F997577" i="1"/>
  <c r="F997576" i="1"/>
  <c r="F997575" i="1"/>
  <c r="F997574" i="1"/>
  <c r="F997573" i="1"/>
  <c r="F997572" i="1"/>
  <c r="F997571" i="1"/>
  <c r="F997570" i="1"/>
  <c r="F997569" i="1"/>
  <c r="F997568" i="1"/>
  <c r="F997567" i="1"/>
  <c r="F997566" i="1"/>
  <c r="F997565" i="1"/>
  <c r="F997564" i="1"/>
  <c r="F997563" i="1"/>
  <c r="F997562" i="1"/>
  <c r="F997561" i="1"/>
  <c r="F997560" i="1"/>
  <c r="F997559" i="1"/>
  <c r="F997558" i="1"/>
  <c r="F997557" i="1"/>
  <c r="F997556" i="1"/>
  <c r="F997555" i="1"/>
  <c r="F997554" i="1"/>
  <c r="F997553" i="1"/>
  <c r="F997552" i="1"/>
  <c r="F997551" i="1"/>
  <c r="F997550" i="1"/>
  <c r="F997549" i="1"/>
  <c r="F997548" i="1"/>
  <c r="F997547" i="1"/>
  <c r="F997546" i="1"/>
  <c r="F997545" i="1"/>
  <c r="F997544" i="1"/>
  <c r="F997543" i="1"/>
  <c r="F997542" i="1"/>
  <c r="F997541" i="1"/>
  <c r="F997540" i="1"/>
  <c r="F997539" i="1"/>
  <c r="F997538" i="1"/>
  <c r="F997537" i="1"/>
  <c r="F997536" i="1"/>
  <c r="F997535" i="1"/>
  <c r="F997534" i="1"/>
  <c r="F997533" i="1"/>
  <c r="F997532" i="1"/>
  <c r="F997531" i="1"/>
  <c r="F997530" i="1"/>
  <c r="F997529" i="1"/>
  <c r="F997528" i="1"/>
  <c r="F997527" i="1"/>
  <c r="F997526" i="1"/>
  <c r="F997525" i="1"/>
  <c r="F997524" i="1"/>
  <c r="F997523" i="1"/>
  <c r="F997522" i="1"/>
  <c r="F997521" i="1"/>
  <c r="F997520" i="1"/>
  <c r="F997519" i="1"/>
  <c r="F997518" i="1"/>
  <c r="F997517" i="1"/>
  <c r="F997516" i="1"/>
  <c r="F997515" i="1"/>
  <c r="F997514" i="1"/>
  <c r="F997513" i="1"/>
  <c r="F997512" i="1"/>
  <c r="F997511" i="1"/>
  <c r="F997510" i="1"/>
  <c r="F997509" i="1"/>
  <c r="F997508" i="1"/>
  <c r="F997507" i="1"/>
  <c r="F997506" i="1"/>
  <c r="F997505" i="1"/>
  <c r="F997504" i="1"/>
  <c r="F997503" i="1"/>
  <c r="F997502" i="1"/>
  <c r="F997501" i="1"/>
  <c r="F997500" i="1"/>
  <c r="F997499" i="1"/>
  <c r="F997498" i="1"/>
  <c r="F997497" i="1"/>
  <c r="F997496" i="1"/>
  <c r="F997495" i="1"/>
  <c r="F997494" i="1"/>
  <c r="F997493" i="1"/>
  <c r="F997492" i="1"/>
  <c r="F997491" i="1"/>
  <c r="F997490" i="1"/>
  <c r="F997489" i="1"/>
  <c r="F997488" i="1"/>
  <c r="F997487" i="1"/>
  <c r="F997486" i="1"/>
  <c r="F997485" i="1"/>
  <c r="F997484" i="1"/>
  <c r="F997483" i="1"/>
  <c r="F997482" i="1"/>
  <c r="F997481" i="1"/>
  <c r="F997480" i="1"/>
  <c r="F997479" i="1"/>
  <c r="F997478" i="1"/>
  <c r="F997477" i="1"/>
  <c r="F997476" i="1"/>
  <c r="F997475" i="1"/>
  <c r="F997474" i="1"/>
  <c r="F997473" i="1"/>
  <c r="F997472" i="1"/>
  <c r="F997471" i="1"/>
  <c r="F997470" i="1"/>
  <c r="F997469" i="1"/>
  <c r="F997468" i="1"/>
  <c r="F997467" i="1"/>
  <c r="F997466" i="1"/>
  <c r="F997465" i="1"/>
  <c r="F997464" i="1"/>
  <c r="F997463" i="1"/>
  <c r="F997462" i="1"/>
  <c r="F997461" i="1"/>
  <c r="F997460" i="1"/>
  <c r="F997459" i="1"/>
  <c r="F997458" i="1"/>
  <c r="F997457" i="1"/>
  <c r="F997456" i="1"/>
  <c r="F997455" i="1"/>
  <c r="F997454" i="1"/>
  <c r="F997453" i="1"/>
  <c r="F997452" i="1"/>
  <c r="F997451" i="1"/>
  <c r="F997450" i="1"/>
  <c r="F997449" i="1"/>
  <c r="F997448" i="1"/>
  <c r="F997447" i="1"/>
  <c r="F997446" i="1"/>
  <c r="F997445" i="1"/>
  <c r="F997444" i="1"/>
  <c r="F997443" i="1"/>
  <c r="F997442" i="1"/>
  <c r="F997441" i="1"/>
  <c r="F997440" i="1"/>
  <c r="F997439" i="1"/>
  <c r="F997438" i="1"/>
  <c r="F997437" i="1"/>
  <c r="F997436" i="1"/>
  <c r="F997435" i="1"/>
  <c r="F997434" i="1"/>
  <c r="F997433" i="1"/>
  <c r="F997432" i="1"/>
  <c r="F997431" i="1"/>
  <c r="F997430" i="1"/>
  <c r="F997429" i="1"/>
  <c r="F997428" i="1"/>
  <c r="F997427" i="1"/>
  <c r="F997426" i="1"/>
  <c r="F997425" i="1"/>
  <c r="F997424" i="1"/>
  <c r="F997423" i="1"/>
  <c r="F997422" i="1"/>
  <c r="F997421" i="1"/>
  <c r="F997420" i="1"/>
  <c r="F997419" i="1"/>
  <c r="F997418" i="1"/>
  <c r="F997417" i="1"/>
  <c r="F997416" i="1"/>
  <c r="F997415" i="1"/>
  <c r="F997414" i="1"/>
  <c r="F997413" i="1"/>
  <c r="F997412" i="1"/>
  <c r="F997411" i="1"/>
  <c r="F997410" i="1"/>
  <c r="F997409" i="1"/>
  <c r="F997408" i="1"/>
  <c r="F997407" i="1"/>
  <c r="F997406" i="1"/>
  <c r="F997405" i="1"/>
  <c r="F997404" i="1"/>
  <c r="F997403" i="1"/>
  <c r="F997402" i="1"/>
  <c r="F997401" i="1"/>
  <c r="F997400" i="1"/>
  <c r="F997399" i="1"/>
  <c r="F997398" i="1"/>
  <c r="F997397" i="1"/>
  <c r="F997396" i="1"/>
  <c r="F997395" i="1"/>
  <c r="F997394" i="1"/>
  <c r="F997393" i="1"/>
  <c r="F997392" i="1"/>
  <c r="F997391" i="1"/>
  <c r="F997390" i="1"/>
  <c r="F997389" i="1"/>
  <c r="F997388" i="1"/>
  <c r="F997387" i="1"/>
  <c r="F997386" i="1"/>
  <c r="F997385" i="1"/>
  <c r="F997384" i="1"/>
  <c r="F997383" i="1"/>
  <c r="F997382" i="1"/>
  <c r="F997381" i="1"/>
  <c r="F997380" i="1"/>
  <c r="F997379" i="1"/>
  <c r="F997378" i="1"/>
  <c r="F997377" i="1"/>
  <c r="F997376" i="1"/>
  <c r="F997375" i="1"/>
  <c r="F997374" i="1"/>
  <c r="F997373" i="1"/>
  <c r="F997372" i="1"/>
  <c r="F997371" i="1"/>
  <c r="F997370" i="1"/>
  <c r="F997369" i="1"/>
  <c r="F997368" i="1"/>
  <c r="F997367" i="1"/>
  <c r="F997366" i="1"/>
  <c r="F997365" i="1"/>
  <c r="F997364" i="1"/>
  <c r="F997363" i="1"/>
  <c r="F997362" i="1"/>
  <c r="F997361" i="1"/>
  <c r="F997360" i="1"/>
  <c r="F997359" i="1"/>
  <c r="F997358" i="1"/>
  <c r="F997357" i="1"/>
  <c r="F997356" i="1"/>
  <c r="F997355" i="1"/>
  <c r="F997354" i="1"/>
  <c r="F997353" i="1"/>
  <c r="F997352" i="1"/>
  <c r="F997351" i="1"/>
  <c r="F997350" i="1"/>
  <c r="F997349" i="1"/>
  <c r="F997348" i="1"/>
  <c r="F997347" i="1"/>
  <c r="F997346" i="1"/>
  <c r="F997345" i="1"/>
  <c r="F997344" i="1"/>
  <c r="F997343" i="1"/>
  <c r="F997342" i="1"/>
  <c r="F997341" i="1"/>
  <c r="F997340" i="1"/>
  <c r="F997339" i="1"/>
  <c r="F997338" i="1"/>
  <c r="F997337" i="1"/>
  <c r="F997336" i="1"/>
  <c r="F997335" i="1"/>
  <c r="F997334" i="1"/>
  <c r="F997333" i="1"/>
  <c r="F997332" i="1"/>
  <c r="F997331" i="1"/>
  <c r="F997330" i="1"/>
  <c r="F997329" i="1"/>
  <c r="F997328" i="1"/>
  <c r="F997327" i="1"/>
  <c r="F997326" i="1"/>
  <c r="F997325" i="1"/>
  <c r="F997324" i="1"/>
  <c r="F997323" i="1"/>
  <c r="F997322" i="1"/>
  <c r="F997321" i="1"/>
  <c r="F997320" i="1"/>
  <c r="F997319" i="1"/>
  <c r="F997318" i="1"/>
  <c r="F997317" i="1"/>
  <c r="F997316" i="1"/>
  <c r="F997315" i="1"/>
  <c r="F997314" i="1"/>
  <c r="F997313" i="1"/>
  <c r="F997312" i="1"/>
  <c r="F997311" i="1"/>
  <c r="F997310" i="1"/>
  <c r="F997309" i="1"/>
  <c r="F997308" i="1"/>
  <c r="F997307" i="1"/>
  <c r="F997306" i="1"/>
  <c r="F997305" i="1"/>
  <c r="F997304" i="1"/>
  <c r="F997303" i="1"/>
  <c r="F997302" i="1"/>
  <c r="F997301" i="1"/>
  <c r="F997300" i="1"/>
  <c r="F997299" i="1"/>
  <c r="F997298" i="1"/>
  <c r="F997297" i="1"/>
  <c r="F997296" i="1"/>
  <c r="F997295" i="1"/>
  <c r="F997294" i="1"/>
  <c r="F997293" i="1"/>
  <c r="F997292" i="1"/>
  <c r="F997291" i="1"/>
  <c r="F997290" i="1"/>
  <c r="F997289" i="1"/>
  <c r="F997288" i="1"/>
  <c r="F997287" i="1"/>
  <c r="F997286" i="1"/>
  <c r="F997285" i="1"/>
  <c r="F997284" i="1"/>
  <c r="F997283" i="1"/>
  <c r="F997282" i="1"/>
  <c r="F997281" i="1"/>
  <c r="F997280" i="1"/>
  <c r="F997279" i="1"/>
  <c r="F997278" i="1"/>
  <c r="F997277" i="1"/>
  <c r="F997276" i="1"/>
  <c r="F997275" i="1"/>
  <c r="F997274" i="1"/>
  <c r="F997273" i="1"/>
  <c r="F997272" i="1"/>
  <c r="F997271" i="1"/>
  <c r="F997270" i="1"/>
  <c r="F997269" i="1"/>
  <c r="F997268" i="1"/>
  <c r="F997267" i="1"/>
  <c r="F997266" i="1"/>
  <c r="F997265" i="1"/>
  <c r="F997264" i="1"/>
  <c r="F997263" i="1"/>
  <c r="F997262" i="1"/>
  <c r="F997261" i="1"/>
  <c r="F997260" i="1"/>
  <c r="F997259" i="1"/>
  <c r="F997258" i="1"/>
  <c r="F997257" i="1"/>
  <c r="F997256" i="1"/>
  <c r="F997255" i="1"/>
  <c r="F997254" i="1"/>
  <c r="F997253" i="1"/>
  <c r="F997252" i="1"/>
  <c r="F997251" i="1"/>
  <c r="F997250" i="1"/>
  <c r="F997249" i="1"/>
  <c r="F997248" i="1"/>
  <c r="F997247" i="1"/>
  <c r="F997246" i="1"/>
  <c r="F997245" i="1"/>
  <c r="F997244" i="1"/>
  <c r="F997243" i="1"/>
  <c r="F997242" i="1"/>
  <c r="F997241" i="1"/>
  <c r="F997240" i="1"/>
  <c r="F997239" i="1"/>
  <c r="F997238" i="1"/>
  <c r="F997237" i="1"/>
  <c r="F997236" i="1"/>
  <c r="F997235" i="1"/>
  <c r="F997234" i="1"/>
  <c r="F997233" i="1"/>
  <c r="F997232" i="1"/>
  <c r="F997231" i="1"/>
  <c r="F997230" i="1"/>
  <c r="F997229" i="1"/>
  <c r="F997228" i="1"/>
  <c r="F997227" i="1"/>
  <c r="F997226" i="1"/>
  <c r="F997225" i="1"/>
  <c r="F997224" i="1"/>
  <c r="F997223" i="1"/>
  <c r="F997222" i="1"/>
  <c r="F997221" i="1"/>
  <c r="F997220" i="1"/>
  <c r="F997219" i="1"/>
  <c r="F997218" i="1"/>
  <c r="F997217" i="1"/>
  <c r="F997216" i="1"/>
  <c r="F997215" i="1"/>
  <c r="F997214" i="1"/>
  <c r="F997213" i="1"/>
  <c r="F997212" i="1"/>
  <c r="F997211" i="1"/>
  <c r="F997210" i="1"/>
  <c r="F997209" i="1"/>
  <c r="F997208" i="1"/>
  <c r="F997207" i="1"/>
  <c r="F997206" i="1"/>
  <c r="F997205" i="1"/>
  <c r="F997204" i="1"/>
  <c r="F997203" i="1"/>
  <c r="F997202" i="1"/>
  <c r="F997201" i="1"/>
  <c r="F997200" i="1"/>
  <c r="F997199" i="1"/>
  <c r="F997198" i="1"/>
  <c r="F997197" i="1"/>
  <c r="F997196" i="1"/>
  <c r="F997195" i="1"/>
  <c r="F997194" i="1"/>
  <c r="F997193" i="1"/>
  <c r="F997192" i="1"/>
  <c r="F997191" i="1"/>
  <c r="F997190" i="1"/>
  <c r="F997189" i="1"/>
  <c r="F997188" i="1"/>
  <c r="F997187" i="1"/>
  <c r="F997186" i="1"/>
  <c r="F997185" i="1"/>
  <c r="F997184" i="1"/>
  <c r="F997183" i="1"/>
  <c r="F997182" i="1"/>
  <c r="F997181" i="1"/>
  <c r="F997180" i="1"/>
  <c r="F997179" i="1"/>
  <c r="F997178" i="1"/>
  <c r="F997177" i="1"/>
  <c r="F997176" i="1"/>
  <c r="F997175" i="1"/>
  <c r="F997174" i="1"/>
  <c r="F997173" i="1"/>
  <c r="F997172" i="1"/>
  <c r="F997171" i="1"/>
  <c r="F997170" i="1"/>
  <c r="F997169" i="1"/>
  <c r="F997168" i="1"/>
  <c r="F997167" i="1"/>
  <c r="F997166" i="1"/>
  <c r="F997165" i="1"/>
  <c r="F997164" i="1"/>
  <c r="F997163" i="1"/>
  <c r="F997162" i="1"/>
  <c r="F997161" i="1"/>
  <c r="F997160" i="1"/>
  <c r="F997159" i="1"/>
  <c r="F997158" i="1"/>
  <c r="F997157" i="1"/>
  <c r="F997156" i="1"/>
  <c r="F997155" i="1"/>
  <c r="F997154" i="1"/>
  <c r="F997153" i="1"/>
  <c r="F997152" i="1"/>
  <c r="F997151" i="1"/>
  <c r="F997150" i="1"/>
  <c r="F997149" i="1"/>
  <c r="F997148" i="1"/>
  <c r="F997147" i="1"/>
  <c r="F997146" i="1"/>
  <c r="F997145" i="1"/>
  <c r="F997144" i="1"/>
  <c r="F997143" i="1"/>
  <c r="F997142" i="1"/>
  <c r="F997141" i="1"/>
  <c r="F997140" i="1"/>
  <c r="F997139" i="1"/>
  <c r="F997138" i="1"/>
  <c r="F997137" i="1"/>
  <c r="F997136" i="1"/>
  <c r="F997135" i="1"/>
  <c r="F997134" i="1"/>
  <c r="F997133" i="1"/>
  <c r="F997132" i="1"/>
  <c r="F997131" i="1"/>
  <c r="F997130" i="1"/>
  <c r="F997129" i="1"/>
  <c r="F997128" i="1"/>
  <c r="F997127" i="1"/>
  <c r="F997126" i="1"/>
  <c r="F997125" i="1"/>
  <c r="F997124" i="1"/>
  <c r="F997123" i="1"/>
  <c r="F997122" i="1"/>
  <c r="F997121" i="1"/>
  <c r="F997120" i="1"/>
  <c r="F997119" i="1"/>
  <c r="F997118" i="1"/>
  <c r="F997117" i="1"/>
  <c r="F997116" i="1"/>
  <c r="F997115" i="1"/>
  <c r="F997114" i="1"/>
  <c r="F997113" i="1"/>
  <c r="F997112" i="1"/>
  <c r="F997111" i="1"/>
  <c r="F997110" i="1"/>
  <c r="F997109" i="1"/>
  <c r="F997108" i="1"/>
  <c r="F997107" i="1"/>
  <c r="F997106" i="1"/>
  <c r="F997105" i="1"/>
  <c r="F997104" i="1"/>
  <c r="F997103" i="1"/>
  <c r="F997102" i="1"/>
  <c r="F997101" i="1"/>
  <c r="F997100" i="1"/>
  <c r="F997099" i="1"/>
  <c r="F997098" i="1"/>
  <c r="F997097" i="1"/>
  <c r="F997096" i="1"/>
  <c r="F997095" i="1"/>
  <c r="F997094" i="1"/>
  <c r="F997093" i="1"/>
  <c r="F997092" i="1"/>
  <c r="F997091" i="1"/>
  <c r="F997090" i="1"/>
  <c r="F997089" i="1"/>
  <c r="F997088" i="1"/>
  <c r="F997087" i="1"/>
  <c r="F997086" i="1"/>
  <c r="F997085" i="1"/>
  <c r="F997084" i="1"/>
  <c r="F997083" i="1"/>
  <c r="F997082" i="1"/>
  <c r="F997081" i="1"/>
  <c r="F997080" i="1"/>
  <c r="F997079" i="1"/>
  <c r="F997078" i="1"/>
  <c r="F997077" i="1"/>
  <c r="F997076" i="1"/>
  <c r="F997075" i="1"/>
  <c r="F997074" i="1"/>
  <c r="F997073" i="1"/>
  <c r="F997072" i="1"/>
  <c r="F997071" i="1"/>
  <c r="F997070" i="1"/>
  <c r="F997069" i="1"/>
  <c r="F997068" i="1"/>
  <c r="F997067" i="1"/>
  <c r="F997066" i="1"/>
  <c r="F997065" i="1"/>
  <c r="F997064" i="1"/>
  <c r="F997063" i="1"/>
  <c r="F997062" i="1"/>
  <c r="F997061" i="1"/>
  <c r="F997060" i="1"/>
  <c r="F997059" i="1"/>
  <c r="F997058" i="1"/>
  <c r="F997057" i="1"/>
  <c r="F997056" i="1"/>
  <c r="F997055" i="1"/>
  <c r="F997054" i="1"/>
  <c r="F997053" i="1"/>
  <c r="F997052" i="1"/>
  <c r="F997051" i="1"/>
  <c r="F997050" i="1"/>
  <c r="F997049" i="1"/>
  <c r="F997048" i="1"/>
  <c r="F997047" i="1"/>
  <c r="F997046" i="1"/>
  <c r="F997045" i="1"/>
  <c r="F997044" i="1"/>
  <c r="F997043" i="1"/>
  <c r="F997042" i="1"/>
  <c r="F997041" i="1"/>
  <c r="F997040" i="1"/>
  <c r="F997039" i="1"/>
  <c r="F997038" i="1"/>
  <c r="F997037" i="1"/>
  <c r="F997036" i="1"/>
  <c r="F997035" i="1"/>
  <c r="F997034" i="1"/>
  <c r="F997033" i="1"/>
  <c r="F997032" i="1"/>
  <c r="F997031" i="1"/>
  <c r="F997030" i="1"/>
  <c r="F997029" i="1"/>
  <c r="F997028" i="1"/>
  <c r="F997027" i="1"/>
  <c r="F997026" i="1"/>
  <c r="F997025" i="1"/>
  <c r="F997024" i="1"/>
  <c r="F997023" i="1"/>
  <c r="F997022" i="1"/>
  <c r="F997021" i="1"/>
  <c r="F997020" i="1"/>
  <c r="F997019" i="1"/>
  <c r="F997018" i="1"/>
  <c r="F997017" i="1"/>
  <c r="F997016" i="1"/>
  <c r="F997015" i="1"/>
  <c r="F997014" i="1"/>
  <c r="F997013" i="1"/>
  <c r="F997012" i="1"/>
  <c r="F997011" i="1"/>
  <c r="F997010" i="1"/>
  <c r="F997009" i="1"/>
  <c r="F997008" i="1"/>
  <c r="F997007" i="1"/>
  <c r="F997006" i="1"/>
  <c r="F997005" i="1"/>
  <c r="F997004" i="1"/>
  <c r="F997003" i="1"/>
  <c r="F997002" i="1"/>
  <c r="F997001" i="1"/>
  <c r="F997000" i="1"/>
  <c r="F996999" i="1"/>
  <c r="F996998" i="1"/>
  <c r="F996997" i="1"/>
  <c r="F996996" i="1"/>
  <c r="F996995" i="1"/>
  <c r="F996994" i="1"/>
  <c r="F996993" i="1"/>
  <c r="F996992" i="1"/>
  <c r="F996991" i="1"/>
  <c r="F996990" i="1"/>
  <c r="F996989" i="1"/>
  <c r="F996988" i="1"/>
  <c r="F996987" i="1"/>
  <c r="F996986" i="1"/>
  <c r="F996985" i="1"/>
  <c r="F996984" i="1"/>
  <c r="F996983" i="1"/>
  <c r="F996982" i="1"/>
  <c r="F996981" i="1"/>
  <c r="F996980" i="1"/>
  <c r="F996979" i="1"/>
  <c r="F996978" i="1"/>
  <c r="F996977" i="1"/>
  <c r="F996976" i="1"/>
  <c r="F996975" i="1"/>
  <c r="F996974" i="1"/>
  <c r="F996973" i="1"/>
  <c r="F996972" i="1"/>
  <c r="F996971" i="1"/>
  <c r="F996970" i="1"/>
  <c r="F996969" i="1"/>
  <c r="F996968" i="1"/>
  <c r="F996967" i="1"/>
  <c r="F996966" i="1"/>
  <c r="F996965" i="1"/>
  <c r="F996964" i="1"/>
  <c r="F996963" i="1"/>
  <c r="F996962" i="1"/>
  <c r="F996961" i="1"/>
  <c r="F996960" i="1"/>
  <c r="F996959" i="1"/>
  <c r="F996958" i="1"/>
  <c r="F996957" i="1"/>
  <c r="F996956" i="1"/>
  <c r="F996955" i="1"/>
  <c r="F996954" i="1"/>
  <c r="F996953" i="1"/>
  <c r="F996952" i="1"/>
  <c r="F996951" i="1"/>
  <c r="F996950" i="1"/>
  <c r="F996949" i="1"/>
  <c r="F996948" i="1"/>
  <c r="F996947" i="1"/>
  <c r="F996946" i="1"/>
  <c r="F996945" i="1"/>
  <c r="F996944" i="1"/>
  <c r="F996943" i="1"/>
  <c r="F996942" i="1"/>
  <c r="F996941" i="1"/>
  <c r="F996940" i="1"/>
  <c r="F996939" i="1"/>
  <c r="F996938" i="1"/>
  <c r="F996937" i="1"/>
  <c r="F996936" i="1"/>
  <c r="F996935" i="1"/>
  <c r="F996934" i="1"/>
  <c r="F996933" i="1"/>
  <c r="F996932" i="1"/>
  <c r="F996931" i="1"/>
  <c r="F996930" i="1"/>
  <c r="F996929" i="1"/>
  <c r="F996928" i="1"/>
  <c r="F996927" i="1"/>
  <c r="F996926" i="1"/>
  <c r="F996925" i="1"/>
  <c r="F996924" i="1"/>
  <c r="F996923" i="1"/>
  <c r="F996922" i="1"/>
  <c r="F996921" i="1"/>
  <c r="F996920" i="1"/>
  <c r="F996919" i="1"/>
  <c r="F996918" i="1"/>
  <c r="F996917" i="1"/>
  <c r="F996916" i="1"/>
  <c r="F996915" i="1"/>
  <c r="F996914" i="1"/>
  <c r="F996913" i="1"/>
  <c r="F996912" i="1"/>
  <c r="F996911" i="1"/>
  <c r="F996910" i="1"/>
  <c r="F996909" i="1"/>
  <c r="F996908" i="1"/>
  <c r="F996907" i="1"/>
  <c r="F996906" i="1"/>
  <c r="F996905" i="1"/>
  <c r="F996904" i="1"/>
  <c r="F996903" i="1"/>
  <c r="F996902" i="1"/>
  <c r="F996901" i="1"/>
  <c r="F996900" i="1"/>
  <c r="F996899" i="1"/>
  <c r="F996898" i="1"/>
  <c r="F996897" i="1"/>
  <c r="F996896" i="1"/>
  <c r="F996895" i="1"/>
  <c r="F996894" i="1"/>
  <c r="F996893" i="1"/>
  <c r="F996892" i="1"/>
  <c r="F996891" i="1"/>
  <c r="F996890" i="1"/>
  <c r="F996889" i="1"/>
  <c r="F996888" i="1"/>
  <c r="F996887" i="1"/>
  <c r="F996886" i="1"/>
  <c r="F996885" i="1"/>
  <c r="F996884" i="1"/>
  <c r="F996883" i="1"/>
  <c r="F996882" i="1"/>
  <c r="F996881" i="1"/>
  <c r="F996880" i="1"/>
  <c r="F996879" i="1"/>
  <c r="F996878" i="1"/>
  <c r="F996877" i="1"/>
  <c r="F996876" i="1"/>
  <c r="F996875" i="1"/>
  <c r="F996874" i="1"/>
  <c r="F996873" i="1"/>
  <c r="F996872" i="1"/>
  <c r="F996871" i="1"/>
  <c r="F996870" i="1"/>
  <c r="F996869" i="1"/>
  <c r="F996868" i="1"/>
  <c r="F996867" i="1"/>
  <c r="F996866" i="1"/>
  <c r="F996865" i="1"/>
  <c r="F996864" i="1"/>
  <c r="F996863" i="1"/>
  <c r="F996862" i="1"/>
  <c r="F996861" i="1"/>
  <c r="F996860" i="1"/>
  <c r="F996859" i="1"/>
  <c r="F996858" i="1"/>
  <c r="F996857" i="1"/>
  <c r="F996856" i="1"/>
  <c r="F996855" i="1"/>
  <c r="F996854" i="1"/>
  <c r="F996853" i="1"/>
  <c r="F996852" i="1"/>
  <c r="F996851" i="1"/>
  <c r="F996850" i="1"/>
  <c r="F996849" i="1"/>
  <c r="F996848" i="1"/>
  <c r="F996847" i="1"/>
  <c r="F996846" i="1"/>
  <c r="F996845" i="1"/>
  <c r="F996844" i="1"/>
  <c r="F996843" i="1"/>
  <c r="F996842" i="1"/>
  <c r="F996841" i="1"/>
  <c r="F996840" i="1"/>
  <c r="F996839" i="1"/>
  <c r="F996838" i="1"/>
  <c r="F996837" i="1"/>
  <c r="F996836" i="1"/>
  <c r="F996835" i="1"/>
  <c r="F996834" i="1"/>
  <c r="F996833" i="1"/>
  <c r="F996832" i="1"/>
  <c r="F996831" i="1"/>
  <c r="F996830" i="1"/>
  <c r="F996829" i="1"/>
  <c r="F996828" i="1"/>
  <c r="F996827" i="1"/>
  <c r="F996826" i="1"/>
  <c r="F996825" i="1"/>
  <c r="F996824" i="1"/>
  <c r="F996823" i="1"/>
  <c r="F996822" i="1"/>
  <c r="F996821" i="1"/>
  <c r="F996820" i="1"/>
  <c r="F996819" i="1"/>
  <c r="F996818" i="1"/>
  <c r="F996817" i="1"/>
  <c r="F996816" i="1"/>
  <c r="F996815" i="1"/>
  <c r="F996814" i="1"/>
  <c r="F996813" i="1"/>
  <c r="F996812" i="1"/>
  <c r="F996811" i="1"/>
  <c r="F996810" i="1"/>
  <c r="F996809" i="1"/>
  <c r="F996808" i="1"/>
  <c r="F996807" i="1"/>
  <c r="F996806" i="1"/>
  <c r="F996805" i="1"/>
  <c r="F996804" i="1"/>
  <c r="F996803" i="1"/>
  <c r="F996802" i="1"/>
  <c r="F996801" i="1"/>
  <c r="F996800" i="1"/>
  <c r="F996799" i="1"/>
  <c r="F996798" i="1"/>
  <c r="F996797" i="1"/>
  <c r="F996796" i="1"/>
  <c r="F996795" i="1"/>
  <c r="F996794" i="1"/>
  <c r="F996793" i="1"/>
  <c r="F996792" i="1"/>
  <c r="F996791" i="1"/>
  <c r="F996790" i="1"/>
  <c r="F996789" i="1"/>
  <c r="F996788" i="1"/>
  <c r="F996787" i="1"/>
  <c r="F996786" i="1"/>
  <c r="F996785" i="1"/>
  <c r="F996784" i="1"/>
  <c r="F996783" i="1"/>
  <c r="F996782" i="1"/>
  <c r="F996781" i="1"/>
  <c r="F996780" i="1"/>
  <c r="F996779" i="1"/>
  <c r="F996778" i="1"/>
  <c r="F996777" i="1"/>
  <c r="F996776" i="1"/>
  <c r="F996775" i="1"/>
  <c r="F996774" i="1"/>
  <c r="F996773" i="1"/>
  <c r="F996772" i="1"/>
  <c r="F996771" i="1"/>
  <c r="F996770" i="1"/>
  <c r="F996769" i="1"/>
  <c r="F996768" i="1"/>
  <c r="F996767" i="1"/>
  <c r="F996766" i="1"/>
  <c r="F996765" i="1"/>
  <c r="F996764" i="1"/>
  <c r="F996763" i="1"/>
  <c r="F996762" i="1"/>
  <c r="F996761" i="1"/>
  <c r="F996760" i="1"/>
  <c r="F996759" i="1"/>
  <c r="F996758" i="1"/>
  <c r="F996757" i="1"/>
  <c r="F996756" i="1"/>
  <c r="F996755" i="1"/>
  <c r="F996754" i="1"/>
  <c r="F996753" i="1"/>
  <c r="F996752" i="1"/>
  <c r="F996751" i="1"/>
  <c r="F996750" i="1"/>
  <c r="F996749" i="1"/>
  <c r="F996748" i="1"/>
  <c r="F996747" i="1"/>
  <c r="F996746" i="1"/>
  <c r="F996745" i="1"/>
  <c r="F996744" i="1"/>
  <c r="F996743" i="1"/>
  <c r="F996742" i="1"/>
  <c r="F996741" i="1"/>
  <c r="F996740" i="1"/>
  <c r="F996739" i="1"/>
  <c r="F996738" i="1"/>
  <c r="F996737" i="1"/>
  <c r="F996736" i="1"/>
  <c r="F996735" i="1"/>
  <c r="F996734" i="1"/>
  <c r="F996733" i="1"/>
  <c r="F996732" i="1"/>
  <c r="F996731" i="1"/>
  <c r="F996730" i="1"/>
  <c r="F996729" i="1"/>
  <c r="F996728" i="1"/>
  <c r="F996727" i="1"/>
  <c r="F996726" i="1"/>
  <c r="F996725" i="1"/>
  <c r="F996724" i="1"/>
  <c r="F996723" i="1"/>
  <c r="F996722" i="1"/>
  <c r="F996721" i="1"/>
  <c r="F996720" i="1"/>
  <c r="F996719" i="1"/>
  <c r="F996718" i="1"/>
  <c r="F996717" i="1"/>
  <c r="F996716" i="1"/>
  <c r="F996715" i="1"/>
  <c r="F996714" i="1"/>
  <c r="F996713" i="1"/>
  <c r="F996712" i="1"/>
  <c r="F996711" i="1"/>
  <c r="F996710" i="1"/>
  <c r="F996709" i="1"/>
  <c r="F996708" i="1"/>
  <c r="F996707" i="1"/>
  <c r="F996706" i="1"/>
  <c r="F996705" i="1"/>
  <c r="F996704" i="1"/>
  <c r="F996703" i="1"/>
  <c r="F996702" i="1"/>
  <c r="F996701" i="1"/>
  <c r="F996700" i="1"/>
  <c r="F996699" i="1"/>
  <c r="F996698" i="1"/>
  <c r="F996697" i="1"/>
  <c r="F996696" i="1"/>
  <c r="F996695" i="1"/>
  <c r="F996694" i="1"/>
  <c r="F996693" i="1"/>
  <c r="F996692" i="1"/>
  <c r="F996691" i="1"/>
  <c r="F996690" i="1"/>
  <c r="F996689" i="1"/>
  <c r="F996688" i="1"/>
  <c r="F996687" i="1"/>
  <c r="F996686" i="1"/>
  <c r="F996685" i="1"/>
  <c r="F996684" i="1"/>
  <c r="F996683" i="1"/>
  <c r="F996682" i="1"/>
  <c r="F996681" i="1"/>
  <c r="F996680" i="1"/>
  <c r="F996679" i="1"/>
  <c r="F996678" i="1"/>
  <c r="F996677" i="1"/>
  <c r="F996676" i="1"/>
  <c r="F996675" i="1"/>
  <c r="F996674" i="1"/>
  <c r="F996673" i="1"/>
  <c r="F996672" i="1"/>
  <c r="F996671" i="1"/>
  <c r="F996670" i="1"/>
  <c r="F996669" i="1"/>
  <c r="F996668" i="1"/>
  <c r="F996667" i="1"/>
  <c r="F996666" i="1"/>
  <c r="F996665" i="1"/>
  <c r="F996664" i="1"/>
  <c r="F996663" i="1"/>
  <c r="F996662" i="1"/>
  <c r="F996661" i="1"/>
  <c r="F996660" i="1"/>
  <c r="F996659" i="1"/>
  <c r="F996658" i="1"/>
  <c r="F996657" i="1"/>
  <c r="F996656" i="1"/>
  <c r="F996655" i="1"/>
  <c r="F996654" i="1"/>
  <c r="F996653" i="1"/>
  <c r="F996652" i="1"/>
  <c r="F996651" i="1"/>
  <c r="F996650" i="1"/>
  <c r="F996649" i="1"/>
  <c r="F996648" i="1"/>
  <c r="F996647" i="1"/>
  <c r="F996646" i="1"/>
  <c r="F996645" i="1"/>
  <c r="F996644" i="1"/>
  <c r="F996643" i="1"/>
  <c r="F996642" i="1"/>
  <c r="F996641" i="1"/>
  <c r="F996640" i="1"/>
  <c r="F996639" i="1"/>
  <c r="F996638" i="1"/>
  <c r="F996637" i="1"/>
  <c r="F996636" i="1"/>
  <c r="F996635" i="1"/>
  <c r="F996634" i="1"/>
  <c r="F996633" i="1"/>
  <c r="F996632" i="1"/>
  <c r="F996631" i="1"/>
  <c r="F996630" i="1"/>
  <c r="F996629" i="1"/>
  <c r="F996628" i="1"/>
  <c r="F996627" i="1"/>
  <c r="F996626" i="1"/>
  <c r="F996625" i="1"/>
  <c r="F996624" i="1"/>
  <c r="F996623" i="1"/>
  <c r="F996622" i="1"/>
  <c r="F996621" i="1"/>
  <c r="F996620" i="1"/>
  <c r="F996619" i="1"/>
  <c r="F996618" i="1"/>
  <c r="F996617" i="1"/>
  <c r="F996616" i="1"/>
  <c r="F996615" i="1"/>
  <c r="F996614" i="1"/>
  <c r="F996613" i="1"/>
  <c r="F996612" i="1"/>
  <c r="F996611" i="1"/>
  <c r="F996610" i="1"/>
  <c r="F996609" i="1"/>
  <c r="F996608" i="1"/>
  <c r="F996607" i="1"/>
  <c r="F996606" i="1"/>
  <c r="F996605" i="1"/>
  <c r="F996604" i="1"/>
  <c r="F996603" i="1"/>
  <c r="F996602" i="1"/>
  <c r="F996601" i="1"/>
  <c r="F996600" i="1"/>
  <c r="F996599" i="1"/>
  <c r="F996598" i="1"/>
  <c r="F996597" i="1"/>
  <c r="F996596" i="1"/>
  <c r="F996595" i="1"/>
  <c r="F996594" i="1"/>
  <c r="F996593" i="1"/>
  <c r="F996592" i="1"/>
  <c r="F996591" i="1"/>
  <c r="F996590" i="1"/>
  <c r="F996589" i="1"/>
  <c r="F996588" i="1"/>
  <c r="F996587" i="1"/>
  <c r="F996586" i="1"/>
  <c r="F996585" i="1"/>
  <c r="F996584" i="1"/>
  <c r="F996583" i="1"/>
  <c r="F996582" i="1"/>
  <c r="F996581" i="1"/>
  <c r="F996580" i="1"/>
  <c r="F996579" i="1"/>
  <c r="F996578" i="1"/>
  <c r="F996577" i="1"/>
  <c r="F996576" i="1"/>
  <c r="F996575" i="1"/>
  <c r="F996574" i="1"/>
  <c r="F996573" i="1"/>
  <c r="F996572" i="1"/>
  <c r="F996571" i="1"/>
  <c r="F996570" i="1"/>
  <c r="F996569" i="1"/>
  <c r="F996568" i="1"/>
  <c r="F996567" i="1"/>
  <c r="F996566" i="1"/>
  <c r="F996565" i="1"/>
  <c r="F996564" i="1"/>
  <c r="F996563" i="1"/>
  <c r="F996562" i="1"/>
  <c r="F996561" i="1"/>
  <c r="F996560" i="1"/>
  <c r="F996559" i="1"/>
  <c r="F996558" i="1"/>
  <c r="F996557" i="1"/>
  <c r="F996556" i="1"/>
  <c r="F996555" i="1"/>
  <c r="F996554" i="1"/>
  <c r="F996553" i="1"/>
  <c r="F996552" i="1"/>
  <c r="F996551" i="1"/>
  <c r="F996550" i="1"/>
  <c r="F996549" i="1"/>
  <c r="F996548" i="1"/>
  <c r="F996547" i="1"/>
  <c r="F996546" i="1"/>
  <c r="F996545" i="1"/>
  <c r="F996544" i="1"/>
  <c r="F996543" i="1"/>
  <c r="F996542" i="1"/>
  <c r="F996541" i="1"/>
  <c r="F996540" i="1"/>
  <c r="F996539" i="1"/>
  <c r="F996538" i="1"/>
  <c r="F996537" i="1"/>
  <c r="F996536" i="1"/>
  <c r="F996535" i="1"/>
  <c r="F996534" i="1"/>
  <c r="F996533" i="1"/>
  <c r="F996532" i="1"/>
  <c r="F996531" i="1"/>
  <c r="F996530" i="1"/>
  <c r="F996529" i="1"/>
  <c r="F996528" i="1"/>
  <c r="F996527" i="1"/>
  <c r="F996526" i="1"/>
  <c r="F996525" i="1"/>
  <c r="F996524" i="1"/>
  <c r="F996523" i="1"/>
  <c r="F996522" i="1"/>
  <c r="F996521" i="1"/>
  <c r="F996520" i="1"/>
  <c r="F996519" i="1"/>
  <c r="F996518" i="1"/>
  <c r="F996517" i="1"/>
  <c r="F996516" i="1"/>
  <c r="F996515" i="1"/>
  <c r="F996514" i="1"/>
  <c r="F996513" i="1"/>
  <c r="F996512" i="1"/>
  <c r="F996511" i="1"/>
  <c r="F996510" i="1"/>
  <c r="F996509" i="1"/>
  <c r="F996508" i="1"/>
  <c r="F996507" i="1"/>
  <c r="F996506" i="1"/>
  <c r="F996505" i="1"/>
  <c r="F996504" i="1"/>
  <c r="F996503" i="1"/>
  <c r="F996502" i="1"/>
  <c r="F996501" i="1"/>
  <c r="F996500" i="1"/>
  <c r="F996499" i="1"/>
  <c r="F996498" i="1"/>
  <c r="F996497" i="1"/>
  <c r="F996496" i="1"/>
  <c r="F996495" i="1"/>
  <c r="F996494" i="1"/>
  <c r="F996493" i="1"/>
  <c r="F996492" i="1"/>
  <c r="F996491" i="1"/>
  <c r="F996490" i="1"/>
  <c r="F996489" i="1"/>
  <c r="F996488" i="1"/>
  <c r="F996487" i="1"/>
  <c r="F996486" i="1"/>
  <c r="F996485" i="1"/>
  <c r="F996484" i="1"/>
  <c r="F996483" i="1"/>
  <c r="F996482" i="1"/>
  <c r="F996481" i="1"/>
  <c r="F996480" i="1"/>
  <c r="F996479" i="1"/>
  <c r="F996478" i="1"/>
  <c r="F996477" i="1"/>
  <c r="F996476" i="1"/>
  <c r="F996475" i="1"/>
  <c r="F996474" i="1"/>
  <c r="F996473" i="1"/>
  <c r="F996472" i="1"/>
  <c r="F996471" i="1"/>
  <c r="F996470" i="1"/>
  <c r="F996469" i="1"/>
  <c r="F996468" i="1"/>
  <c r="F996467" i="1"/>
  <c r="F996466" i="1"/>
  <c r="F996465" i="1"/>
  <c r="F996464" i="1"/>
  <c r="F996463" i="1"/>
  <c r="F996462" i="1"/>
  <c r="F996461" i="1"/>
  <c r="F996460" i="1"/>
  <c r="F996459" i="1"/>
  <c r="F996458" i="1"/>
  <c r="F996457" i="1"/>
  <c r="F996456" i="1"/>
  <c r="F996455" i="1"/>
  <c r="F996454" i="1"/>
  <c r="F996453" i="1"/>
  <c r="F996452" i="1"/>
  <c r="F996451" i="1"/>
  <c r="F996450" i="1"/>
  <c r="F996449" i="1"/>
  <c r="F996448" i="1"/>
  <c r="F996447" i="1"/>
  <c r="F996446" i="1"/>
  <c r="F996445" i="1"/>
  <c r="F996444" i="1"/>
  <c r="F996443" i="1"/>
  <c r="F996442" i="1"/>
  <c r="F996441" i="1"/>
  <c r="F996440" i="1"/>
  <c r="F996439" i="1"/>
  <c r="F996438" i="1"/>
  <c r="F996437" i="1"/>
  <c r="F996436" i="1"/>
  <c r="F996435" i="1"/>
  <c r="F996434" i="1"/>
  <c r="F996433" i="1"/>
  <c r="F996432" i="1"/>
  <c r="F996431" i="1"/>
  <c r="F996430" i="1"/>
  <c r="F996429" i="1"/>
  <c r="F996428" i="1"/>
  <c r="F996427" i="1"/>
  <c r="F996426" i="1"/>
  <c r="F996425" i="1"/>
  <c r="F996424" i="1"/>
  <c r="F996423" i="1"/>
  <c r="F996422" i="1"/>
  <c r="F996421" i="1"/>
  <c r="F996420" i="1"/>
  <c r="F996419" i="1"/>
  <c r="F996418" i="1"/>
  <c r="F996417" i="1"/>
  <c r="F996416" i="1"/>
  <c r="F996415" i="1"/>
  <c r="F996414" i="1"/>
  <c r="F996413" i="1"/>
  <c r="F996412" i="1"/>
  <c r="F996411" i="1"/>
  <c r="F996410" i="1"/>
  <c r="F996409" i="1"/>
  <c r="F996408" i="1"/>
  <c r="F996407" i="1"/>
  <c r="F996406" i="1"/>
  <c r="F996405" i="1"/>
  <c r="F996404" i="1"/>
  <c r="F996403" i="1"/>
  <c r="F996402" i="1"/>
  <c r="F996401" i="1"/>
  <c r="F996400" i="1"/>
  <c r="F996399" i="1"/>
  <c r="F996398" i="1"/>
  <c r="F996397" i="1"/>
  <c r="F996396" i="1"/>
  <c r="F996395" i="1"/>
  <c r="F996394" i="1"/>
  <c r="F996393" i="1"/>
  <c r="F996392" i="1"/>
  <c r="F996391" i="1"/>
  <c r="F996390" i="1"/>
  <c r="F996389" i="1"/>
  <c r="F996388" i="1"/>
  <c r="F996387" i="1"/>
  <c r="F996386" i="1"/>
  <c r="F996385" i="1"/>
  <c r="F996384" i="1"/>
  <c r="F996383" i="1"/>
  <c r="F996382" i="1"/>
  <c r="F996381" i="1"/>
  <c r="F996380" i="1"/>
  <c r="F996379" i="1"/>
  <c r="F996378" i="1"/>
  <c r="F996377" i="1"/>
  <c r="F996376" i="1"/>
  <c r="F996375" i="1"/>
  <c r="F996374" i="1"/>
  <c r="F996373" i="1"/>
  <c r="F996372" i="1"/>
  <c r="F996371" i="1"/>
  <c r="F996370" i="1"/>
  <c r="F996369" i="1"/>
  <c r="F996368" i="1"/>
  <c r="F996367" i="1"/>
  <c r="F996366" i="1"/>
  <c r="F996365" i="1"/>
  <c r="F996364" i="1"/>
  <c r="F996363" i="1"/>
  <c r="F996362" i="1"/>
  <c r="F996361" i="1"/>
  <c r="F996360" i="1"/>
  <c r="F996359" i="1"/>
  <c r="F996358" i="1"/>
  <c r="F996357" i="1"/>
  <c r="F996356" i="1"/>
  <c r="F996355" i="1"/>
  <c r="F996354" i="1"/>
  <c r="F996353" i="1"/>
  <c r="F996352" i="1"/>
  <c r="F996351" i="1"/>
  <c r="F996350" i="1"/>
  <c r="F996349" i="1"/>
  <c r="F996348" i="1"/>
  <c r="F996347" i="1"/>
  <c r="F996346" i="1"/>
  <c r="F996345" i="1"/>
  <c r="F996344" i="1"/>
  <c r="F996343" i="1"/>
  <c r="F996342" i="1"/>
  <c r="F996341" i="1"/>
  <c r="F996340" i="1"/>
  <c r="F996339" i="1"/>
  <c r="F996338" i="1"/>
  <c r="F996337" i="1"/>
  <c r="F996336" i="1"/>
  <c r="F996335" i="1"/>
  <c r="F996334" i="1"/>
  <c r="F996333" i="1"/>
  <c r="F996332" i="1"/>
  <c r="F996331" i="1"/>
  <c r="F996330" i="1"/>
  <c r="F996329" i="1"/>
  <c r="F996328" i="1"/>
  <c r="F996327" i="1"/>
  <c r="F996326" i="1"/>
  <c r="F996325" i="1"/>
  <c r="F996324" i="1"/>
  <c r="F996323" i="1"/>
  <c r="F996322" i="1"/>
  <c r="F996321" i="1"/>
  <c r="F996320" i="1"/>
  <c r="F996319" i="1"/>
  <c r="F996318" i="1"/>
  <c r="F996317" i="1"/>
  <c r="F996316" i="1"/>
  <c r="F996315" i="1"/>
  <c r="F996314" i="1"/>
  <c r="F996313" i="1"/>
  <c r="F996312" i="1"/>
  <c r="F996311" i="1"/>
  <c r="F996310" i="1"/>
  <c r="F996309" i="1"/>
  <c r="F996308" i="1"/>
  <c r="F996307" i="1"/>
  <c r="F996306" i="1"/>
  <c r="F996305" i="1"/>
  <c r="F996304" i="1"/>
  <c r="F996303" i="1"/>
  <c r="F996302" i="1"/>
  <c r="F996301" i="1"/>
  <c r="F996300" i="1"/>
  <c r="F996299" i="1"/>
  <c r="F996298" i="1"/>
  <c r="F996297" i="1"/>
  <c r="F996296" i="1"/>
  <c r="F996295" i="1"/>
  <c r="F996294" i="1"/>
  <c r="F996293" i="1"/>
  <c r="F996292" i="1"/>
  <c r="F996291" i="1"/>
  <c r="F996290" i="1"/>
  <c r="F996289" i="1"/>
  <c r="F996288" i="1"/>
  <c r="F996287" i="1"/>
  <c r="F996286" i="1"/>
  <c r="F996285" i="1"/>
  <c r="F996284" i="1"/>
  <c r="F996283" i="1"/>
  <c r="F996282" i="1"/>
  <c r="F996281" i="1"/>
  <c r="F996280" i="1"/>
  <c r="F996279" i="1"/>
  <c r="F996278" i="1"/>
  <c r="F996277" i="1"/>
  <c r="F996276" i="1"/>
  <c r="F996275" i="1"/>
  <c r="F996274" i="1"/>
  <c r="F996273" i="1"/>
  <c r="F996272" i="1"/>
  <c r="F996271" i="1"/>
  <c r="F996270" i="1"/>
  <c r="F996269" i="1"/>
  <c r="F996268" i="1"/>
  <c r="F996267" i="1"/>
  <c r="F996266" i="1"/>
  <c r="F996265" i="1"/>
  <c r="F996264" i="1"/>
  <c r="F996263" i="1"/>
  <c r="F996262" i="1"/>
  <c r="F996261" i="1"/>
  <c r="F996260" i="1"/>
  <c r="F996259" i="1"/>
  <c r="F996258" i="1"/>
  <c r="F996257" i="1"/>
  <c r="F996256" i="1"/>
  <c r="F996255" i="1"/>
  <c r="F996254" i="1"/>
  <c r="F996253" i="1"/>
  <c r="F996252" i="1"/>
  <c r="F996251" i="1"/>
  <c r="F996250" i="1"/>
  <c r="F996249" i="1"/>
  <c r="F996248" i="1"/>
  <c r="F996247" i="1"/>
  <c r="F996246" i="1"/>
  <c r="F996245" i="1"/>
  <c r="F996244" i="1"/>
  <c r="F996243" i="1"/>
  <c r="F996242" i="1"/>
  <c r="F996241" i="1"/>
  <c r="F996240" i="1"/>
  <c r="F996239" i="1"/>
  <c r="F996238" i="1"/>
  <c r="F996237" i="1"/>
  <c r="F996236" i="1"/>
  <c r="F996235" i="1"/>
  <c r="F996234" i="1"/>
  <c r="F996233" i="1"/>
  <c r="F996232" i="1"/>
  <c r="F996231" i="1"/>
  <c r="F996230" i="1"/>
  <c r="F996229" i="1"/>
  <c r="F996228" i="1"/>
  <c r="F996227" i="1"/>
  <c r="F996226" i="1"/>
  <c r="F996225" i="1"/>
  <c r="F996224" i="1"/>
  <c r="F996223" i="1"/>
  <c r="F996222" i="1"/>
  <c r="F996221" i="1"/>
  <c r="F996220" i="1"/>
  <c r="F996219" i="1"/>
  <c r="F996218" i="1"/>
  <c r="F996217" i="1"/>
  <c r="F996216" i="1"/>
  <c r="F996215" i="1"/>
  <c r="F996214" i="1"/>
  <c r="F996213" i="1"/>
  <c r="F996212" i="1"/>
  <c r="F996211" i="1"/>
  <c r="F996210" i="1"/>
  <c r="F996209" i="1"/>
  <c r="F996208" i="1"/>
  <c r="F996207" i="1"/>
  <c r="F996206" i="1"/>
  <c r="F996205" i="1"/>
  <c r="F996204" i="1"/>
  <c r="F996203" i="1"/>
  <c r="F996202" i="1"/>
  <c r="F996201" i="1"/>
  <c r="F996200" i="1"/>
  <c r="F996199" i="1"/>
  <c r="F996198" i="1"/>
  <c r="F996197" i="1"/>
  <c r="F996196" i="1"/>
  <c r="F996195" i="1"/>
  <c r="F996194" i="1"/>
  <c r="F996193" i="1"/>
  <c r="F996192" i="1"/>
  <c r="F996191" i="1"/>
  <c r="F996190" i="1"/>
  <c r="F996189" i="1"/>
  <c r="F996188" i="1"/>
  <c r="F996187" i="1"/>
  <c r="F996186" i="1"/>
  <c r="F996185" i="1"/>
  <c r="F996184" i="1"/>
  <c r="F996183" i="1"/>
  <c r="F996182" i="1"/>
  <c r="F996181" i="1"/>
  <c r="F996180" i="1"/>
  <c r="F996179" i="1"/>
  <c r="F996178" i="1"/>
  <c r="F996177" i="1"/>
  <c r="F996176" i="1"/>
  <c r="F996175" i="1"/>
  <c r="F996174" i="1"/>
  <c r="F996173" i="1"/>
  <c r="F996172" i="1"/>
  <c r="F996171" i="1"/>
  <c r="F996170" i="1"/>
  <c r="F996169" i="1"/>
  <c r="F996168" i="1"/>
  <c r="F996167" i="1"/>
  <c r="F996166" i="1"/>
  <c r="F996165" i="1"/>
  <c r="F996164" i="1"/>
  <c r="F996163" i="1"/>
  <c r="F996162" i="1"/>
  <c r="F996161" i="1"/>
  <c r="F996160" i="1"/>
  <c r="F996159" i="1"/>
  <c r="F996158" i="1"/>
  <c r="F996157" i="1"/>
  <c r="F996156" i="1"/>
  <c r="F996155" i="1"/>
  <c r="F996154" i="1"/>
  <c r="F996153" i="1"/>
  <c r="F996152" i="1"/>
  <c r="F996151" i="1"/>
  <c r="F996150" i="1"/>
  <c r="F996149" i="1"/>
  <c r="F996148" i="1"/>
  <c r="F996147" i="1"/>
  <c r="F996146" i="1"/>
  <c r="F996145" i="1"/>
  <c r="F996144" i="1"/>
  <c r="F996143" i="1"/>
  <c r="F996142" i="1"/>
  <c r="F996141" i="1"/>
  <c r="F996140" i="1"/>
  <c r="F996139" i="1"/>
  <c r="F996138" i="1"/>
  <c r="F996137" i="1"/>
  <c r="F996136" i="1"/>
  <c r="F996135" i="1"/>
  <c r="F996134" i="1"/>
  <c r="F996133" i="1"/>
  <c r="F996132" i="1"/>
  <c r="F996131" i="1"/>
  <c r="F996130" i="1"/>
  <c r="F996129" i="1"/>
  <c r="F996128" i="1"/>
  <c r="F996127" i="1"/>
  <c r="F996126" i="1"/>
  <c r="F996125" i="1"/>
  <c r="F996124" i="1"/>
  <c r="F996123" i="1"/>
  <c r="F996122" i="1"/>
  <c r="F996121" i="1"/>
  <c r="F996120" i="1"/>
  <c r="F996119" i="1"/>
  <c r="F996118" i="1"/>
  <c r="F996117" i="1"/>
  <c r="F996116" i="1"/>
  <c r="F996115" i="1"/>
  <c r="F996114" i="1"/>
  <c r="F996113" i="1"/>
  <c r="F996112" i="1"/>
  <c r="F996111" i="1"/>
  <c r="F996110" i="1"/>
  <c r="F996109" i="1"/>
  <c r="F996108" i="1"/>
  <c r="F996107" i="1"/>
  <c r="F996106" i="1"/>
  <c r="F996105" i="1"/>
  <c r="F996104" i="1"/>
  <c r="F996103" i="1"/>
  <c r="F996102" i="1"/>
  <c r="F996101" i="1"/>
  <c r="F996100" i="1"/>
  <c r="F996099" i="1"/>
  <c r="F996098" i="1"/>
  <c r="F996097" i="1"/>
  <c r="F996096" i="1"/>
  <c r="F996095" i="1"/>
  <c r="F996094" i="1"/>
  <c r="F996093" i="1"/>
  <c r="F996092" i="1"/>
  <c r="F996091" i="1"/>
  <c r="F996090" i="1"/>
  <c r="F996089" i="1"/>
  <c r="F996088" i="1"/>
  <c r="F996087" i="1"/>
  <c r="F996086" i="1"/>
  <c r="F996085" i="1"/>
  <c r="F996084" i="1"/>
  <c r="F996083" i="1"/>
  <c r="F996082" i="1"/>
  <c r="F996081" i="1"/>
  <c r="F996080" i="1"/>
  <c r="F996079" i="1"/>
  <c r="F996078" i="1"/>
  <c r="F996077" i="1"/>
  <c r="F996076" i="1"/>
  <c r="F996075" i="1"/>
  <c r="F996074" i="1"/>
  <c r="F996073" i="1"/>
  <c r="F996072" i="1"/>
  <c r="F996071" i="1"/>
  <c r="F996070" i="1"/>
  <c r="F996069" i="1"/>
  <c r="F996068" i="1"/>
  <c r="F996067" i="1"/>
  <c r="F996066" i="1"/>
  <c r="F996065" i="1"/>
  <c r="F996064" i="1"/>
  <c r="F996063" i="1"/>
  <c r="F996062" i="1"/>
  <c r="F996061" i="1"/>
  <c r="F996060" i="1"/>
  <c r="F996059" i="1"/>
  <c r="F996058" i="1"/>
  <c r="F996057" i="1"/>
  <c r="F996056" i="1"/>
  <c r="F996055" i="1"/>
  <c r="F996054" i="1"/>
  <c r="F996053" i="1"/>
  <c r="F996052" i="1"/>
  <c r="F996051" i="1"/>
  <c r="F996050" i="1"/>
  <c r="F996049" i="1"/>
  <c r="F996048" i="1"/>
  <c r="F996047" i="1"/>
  <c r="F996046" i="1"/>
  <c r="F996045" i="1"/>
  <c r="F996044" i="1"/>
  <c r="F996043" i="1"/>
  <c r="F996042" i="1"/>
  <c r="F996041" i="1"/>
  <c r="F996040" i="1"/>
  <c r="F996039" i="1"/>
  <c r="F996038" i="1"/>
  <c r="F996037" i="1"/>
  <c r="F996036" i="1"/>
  <c r="F996035" i="1"/>
  <c r="F996034" i="1"/>
  <c r="F996033" i="1"/>
  <c r="F996032" i="1"/>
  <c r="F996031" i="1"/>
  <c r="F996030" i="1"/>
  <c r="F996029" i="1"/>
  <c r="F996028" i="1"/>
  <c r="F996027" i="1"/>
  <c r="F996026" i="1"/>
  <c r="F996025" i="1"/>
  <c r="F996024" i="1"/>
  <c r="F996023" i="1"/>
  <c r="F996022" i="1"/>
  <c r="F996021" i="1"/>
  <c r="F996020" i="1"/>
  <c r="F996019" i="1"/>
  <c r="F996018" i="1"/>
  <c r="F996017" i="1"/>
  <c r="F996016" i="1"/>
  <c r="F996015" i="1"/>
  <c r="F996014" i="1"/>
  <c r="F996013" i="1"/>
  <c r="F996012" i="1"/>
  <c r="F996011" i="1"/>
  <c r="F996010" i="1"/>
  <c r="F996009" i="1"/>
  <c r="F996008" i="1"/>
  <c r="F996007" i="1"/>
  <c r="F996006" i="1"/>
  <c r="F996005" i="1"/>
  <c r="F996004" i="1"/>
  <c r="F996003" i="1"/>
  <c r="F996002" i="1"/>
  <c r="F996001" i="1"/>
  <c r="F996000" i="1"/>
  <c r="F995999" i="1"/>
  <c r="F995998" i="1"/>
  <c r="F995997" i="1"/>
  <c r="F995996" i="1"/>
  <c r="F995995" i="1"/>
  <c r="F995994" i="1"/>
  <c r="F995993" i="1"/>
  <c r="F995992" i="1"/>
  <c r="F995991" i="1"/>
  <c r="F995990" i="1"/>
  <c r="F995989" i="1"/>
  <c r="F995988" i="1"/>
  <c r="F995987" i="1"/>
  <c r="F995986" i="1"/>
  <c r="F995985" i="1"/>
  <c r="F995984" i="1"/>
  <c r="F995983" i="1"/>
  <c r="F995982" i="1"/>
  <c r="F995981" i="1"/>
  <c r="F995980" i="1"/>
  <c r="F995979" i="1"/>
  <c r="F995978" i="1"/>
  <c r="F995977" i="1"/>
  <c r="F995976" i="1"/>
  <c r="F995975" i="1"/>
  <c r="F995974" i="1"/>
  <c r="F995973" i="1"/>
  <c r="F995972" i="1"/>
  <c r="F995971" i="1"/>
  <c r="F995970" i="1"/>
  <c r="F995969" i="1"/>
  <c r="F995968" i="1"/>
  <c r="F995967" i="1"/>
  <c r="F995966" i="1"/>
  <c r="F995965" i="1"/>
  <c r="F995964" i="1"/>
  <c r="F995963" i="1"/>
  <c r="F995962" i="1"/>
  <c r="F995961" i="1"/>
  <c r="F995960" i="1"/>
  <c r="F995959" i="1"/>
  <c r="F995958" i="1"/>
  <c r="F995957" i="1"/>
  <c r="F995956" i="1"/>
  <c r="F995955" i="1"/>
  <c r="F995954" i="1"/>
  <c r="F995953" i="1"/>
  <c r="F995952" i="1"/>
  <c r="F995951" i="1"/>
  <c r="F995950" i="1"/>
  <c r="F995949" i="1"/>
  <c r="F995948" i="1"/>
  <c r="F995947" i="1"/>
  <c r="F995946" i="1"/>
  <c r="F995945" i="1"/>
  <c r="F995944" i="1"/>
  <c r="F995943" i="1"/>
  <c r="F995942" i="1"/>
  <c r="F995941" i="1"/>
  <c r="F995940" i="1"/>
  <c r="F995939" i="1"/>
  <c r="F995938" i="1"/>
  <c r="F995937" i="1"/>
  <c r="F995936" i="1"/>
  <c r="F995935" i="1"/>
  <c r="F995934" i="1"/>
  <c r="F995933" i="1"/>
  <c r="F995932" i="1"/>
  <c r="F995931" i="1"/>
  <c r="F995930" i="1"/>
  <c r="F995929" i="1"/>
  <c r="F995928" i="1"/>
  <c r="F995927" i="1"/>
  <c r="F995926" i="1"/>
  <c r="F995925" i="1"/>
  <c r="F995924" i="1"/>
  <c r="F995923" i="1"/>
  <c r="F995922" i="1"/>
  <c r="F995921" i="1"/>
  <c r="F995920" i="1"/>
  <c r="F995919" i="1"/>
  <c r="F995918" i="1"/>
  <c r="F995917" i="1"/>
  <c r="F995916" i="1"/>
  <c r="F995915" i="1"/>
  <c r="F995914" i="1"/>
  <c r="F995913" i="1"/>
  <c r="F995912" i="1"/>
  <c r="F995911" i="1"/>
  <c r="F995910" i="1"/>
  <c r="F995909" i="1"/>
  <c r="F995908" i="1"/>
  <c r="F995907" i="1"/>
  <c r="F995906" i="1"/>
  <c r="F995905" i="1"/>
  <c r="F995904" i="1"/>
  <c r="F995903" i="1"/>
  <c r="F995902" i="1"/>
  <c r="F995901" i="1"/>
  <c r="F995900" i="1"/>
  <c r="F995899" i="1"/>
  <c r="F995898" i="1"/>
  <c r="F995897" i="1"/>
  <c r="F995896" i="1"/>
  <c r="F995895" i="1"/>
  <c r="F995894" i="1"/>
  <c r="F995893" i="1"/>
  <c r="F995892" i="1"/>
  <c r="F995891" i="1"/>
  <c r="F995890" i="1"/>
  <c r="F995889" i="1"/>
  <c r="F995888" i="1"/>
  <c r="F995887" i="1"/>
  <c r="F995886" i="1"/>
  <c r="F995885" i="1"/>
  <c r="F995884" i="1"/>
  <c r="F995883" i="1"/>
  <c r="F995882" i="1"/>
  <c r="F995881" i="1"/>
  <c r="F995880" i="1"/>
  <c r="F995879" i="1"/>
  <c r="F995878" i="1"/>
  <c r="F995877" i="1"/>
  <c r="F995876" i="1"/>
  <c r="F995875" i="1"/>
  <c r="F995874" i="1"/>
  <c r="F995873" i="1"/>
  <c r="F995872" i="1"/>
  <c r="F995871" i="1"/>
  <c r="F995870" i="1"/>
  <c r="F995869" i="1"/>
  <c r="F995868" i="1"/>
  <c r="F995867" i="1"/>
  <c r="F995866" i="1"/>
  <c r="F995865" i="1"/>
  <c r="F995864" i="1"/>
  <c r="F995863" i="1"/>
  <c r="F995862" i="1"/>
  <c r="F995861" i="1"/>
  <c r="F995860" i="1"/>
  <c r="F995859" i="1"/>
  <c r="F995858" i="1"/>
  <c r="F995857" i="1"/>
  <c r="F995856" i="1"/>
  <c r="F995855" i="1"/>
  <c r="F995854" i="1"/>
  <c r="F995853" i="1"/>
  <c r="F995852" i="1"/>
  <c r="F995851" i="1"/>
  <c r="F995850" i="1"/>
  <c r="F995849" i="1"/>
  <c r="F995848" i="1"/>
  <c r="F995847" i="1"/>
  <c r="F995846" i="1"/>
  <c r="F995845" i="1"/>
  <c r="F995844" i="1"/>
  <c r="F995843" i="1"/>
  <c r="F995842" i="1"/>
  <c r="F995841" i="1"/>
  <c r="F995840" i="1"/>
  <c r="F995839" i="1"/>
  <c r="F995838" i="1"/>
  <c r="F995837" i="1"/>
  <c r="F995836" i="1"/>
  <c r="F995835" i="1"/>
  <c r="F995834" i="1"/>
  <c r="F995833" i="1"/>
  <c r="F995832" i="1"/>
  <c r="F995831" i="1"/>
  <c r="F995830" i="1"/>
  <c r="F995829" i="1"/>
  <c r="F995828" i="1"/>
  <c r="F995827" i="1"/>
  <c r="F995826" i="1"/>
  <c r="F995825" i="1"/>
  <c r="F995824" i="1"/>
  <c r="F995823" i="1"/>
  <c r="F995822" i="1"/>
  <c r="F995821" i="1"/>
  <c r="F995820" i="1"/>
  <c r="F995819" i="1"/>
  <c r="F995818" i="1"/>
  <c r="F995817" i="1"/>
  <c r="F995816" i="1"/>
  <c r="F995815" i="1"/>
  <c r="F995814" i="1"/>
  <c r="F995813" i="1"/>
  <c r="F995812" i="1"/>
  <c r="F995811" i="1"/>
  <c r="F995810" i="1"/>
  <c r="F995809" i="1"/>
  <c r="F995808" i="1"/>
  <c r="F995807" i="1"/>
  <c r="F995806" i="1"/>
  <c r="F995805" i="1"/>
  <c r="F995804" i="1"/>
  <c r="F995803" i="1"/>
  <c r="F995802" i="1"/>
  <c r="F995801" i="1"/>
  <c r="F995800" i="1"/>
  <c r="F995799" i="1"/>
  <c r="F995798" i="1"/>
  <c r="F995797" i="1"/>
  <c r="F995796" i="1"/>
  <c r="F995795" i="1"/>
  <c r="F995794" i="1"/>
  <c r="F995793" i="1"/>
  <c r="F995792" i="1"/>
  <c r="F995791" i="1"/>
  <c r="F995790" i="1"/>
  <c r="F995789" i="1"/>
  <c r="F995788" i="1"/>
  <c r="F995787" i="1"/>
  <c r="F995786" i="1"/>
  <c r="F995785" i="1"/>
  <c r="F995784" i="1"/>
  <c r="F995783" i="1"/>
  <c r="F995782" i="1"/>
  <c r="F995781" i="1"/>
  <c r="F995780" i="1"/>
  <c r="F995779" i="1"/>
  <c r="F995778" i="1"/>
  <c r="F995777" i="1"/>
  <c r="F995776" i="1"/>
  <c r="F995775" i="1"/>
  <c r="F995774" i="1"/>
  <c r="F995773" i="1"/>
  <c r="F995772" i="1"/>
  <c r="F995771" i="1"/>
  <c r="F995770" i="1"/>
  <c r="F995769" i="1"/>
  <c r="F995768" i="1"/>
  <c r="F995767" i="1"/>
  <c r="F995766" i="1"/>
  <c r="F995765" i="1"/>
  <c r="F995764" i="1"/>
  <c r="F995763" i="1"/>
  <c r="F995762" i="1"/>
  <c r="F995761" i="1"/>
  <c r="F995760" i="1"/>
  <c r="F995759" i="1"/>
  <c r="F995758" i="1"/>
  <c r="F995757" i="1"/>
  <c r="F995756" i="1"/>
  <c r="F995755" i="1"/>
  <c r="F995754" i="1"/>
  <c r="F995753" i="1"/>
  <c r="F995752" i="1"/>
  <c r="F995751" i="1"/>
  <c r="F995750" i="1"/>
  <c r="F995749" i="1"/>
  <c r="F995748" i="1"/>
  <c r="F995747" i="1"/>
  <c r="F995746" i="1"/>
  <c r="F995745" i="1"/>
  <c r="F995744" i="1"/>
  <c r="F995743" i="1"/>
  <c r="F995742" i="1"/>
  <c r="F995741" i="1"/>
  <c r="F995740" i="1"/>
  <c r="F995739" i="1"/>
  <c r="F995738" i="1"/>
  <c r="F995737" i="1"/>
  <c r="F995736" i="1"/>
  <c r="F995735" i="1"/>
  <c r="F995734" i="1"/>
  <c r="F995733" i="1"/>
  <c r="F995732" i="1"/>
  <c r="F995731" i="1"/>
  <c r="F995730" i="1"/>
  <c r="F995729" i="1"/>
  <c r="F995728" i="1"/>
  <c r="F995727" i="1"/>
  <c r="F995726" i="1"/>
  <c r="F995725" i="1"/>
  <c r="F995724" i="1"/>
  <c r="F995723" i="1"/>
  <c r="F995722" i="1"/>
  <c r="F995721" i="1"/>
  <c r="F995720" i="1"/>
  <c r="F995719" i="1"/>
  <c r="F995718" i="1"/>
  <c r="F995717" i="1"/>
  <c r="F995716" i="1"/>
  <c r="F995715" i="1"/>
  <c r="F995714" i="1"/>
  <c r="F995713" i="1"/>
  <c r="F995712" i="1"/>
  <c r="F995711" i="1"/>
  <c r="F995710" i="1"/>
  <c r="F995709" i="1"/>
  <c r="F995708" i="1"/>
  <c r="F995707" i="1"/>
  <c r="F995706" i="1"/>
  <c r="F995705" i="1"/>
  <c r="F995704" i="1"/>
  <c r="F995703" i="1"/>
  <c r="F995702" i="1"/>
  <c r="F995701" i="1"/>
  <c r="F995700" i="1"/>
  <c r="F995699" i="1"/>
  <c r="F995698" i="1"/>
  <c r="F995697" i="1"/>
  <c r="F995696" i="1"/>
  <c r="F995695" i="1"/>
  <c r="F995694" i="1"/>
  <c r="F995693" i="1"/>
  <c r="F995692" i="1"/>
  <c r="F995691" i="1"/>
  <c r="F995690" i="1"/>
  <c r="F995689" i="1"/>
  <c r="F995688" i="1"/>
  <c r="F995687" i="1"/>
  <c r="F995686" i="1"/>
  <c r="F995685" i="1"/>
  <c r="F995684" i="1"/>
  <c r="F995683" i="1"/>
  <c r="F995682" i="1"/>
  <c r="F995681" i="1"/>
  <c r="F995680" i="1"/>
  <c r="F995679" i="1"/>
  <c r="F995678" i="1"/>
  <c r="F995677" i="1"/>
  <c r="F995676" i="1"/>
  <c r="F995675" i="1"/>
  <c r="F995674" i="1"/>
  <c r="F995673" i="1"/>
  <c r="F995672" i="1"/>
  <c r="F995671" i="1"/>
  <c r="F995670" i="1"/>
  <c r="F995669" i="1"/>
  <c r="F995668" i="1"/>
  <c r="F995667" i="1"/>
  <c r="F995666" i="1"/>
  <c r="F995665" i="1"/>
  <c r="F995664" i="1"/>
  <c r="F995663" i="1"/>
  <c r="F995662" i="1"/>
  <c r="F995661" i="1"/>
  <c r="F995660" i="1"/>
  <c r="F995659" i="1"/>
  <c r="F995658" i="1"/>
  <c r="F995657" i="1"/>
  <c r="F995656" i="1"/>
  <c r="F995655" i="1"/>
  <c r="F995654" i="1"/>
  <c r="F995653" i="1"/>
  <c r="F995652" i="1"/>
  <c r="F995651" i="1"/>
  <c r="F995650" i="1"/>
  <c r="F995649" i="1"/>
  <c r="F995648" i="1"/>
  <c r="F995647" i="1"/>
  <c r="F995646" i="1"/>
  <c r="F995645" i="1"/>
  <c r="F995644" i="1"/>
  <c r="F995643" i="1"/>
  <c r="F995642" i="1"/>
  <c r="F995641" i="1"/>
  <c r="F995640" i="1"/>
  <c r="F995639" i="1"/>
  <c r="F995638" i="1"/>
  <c r="F995637" i="1"/>
  <c r="F995636" i="1"/>
  <c r="F995635" i="1"/>
  <c r="F995634" i="1"/>
  <c r="F995633" i="1"/>
  <c r="F995632" i="1"/>
  <c r="F995631" i="1"/>
  <c r="F995630" i="1"/>
  <c r="F995629" i="1"/>
  <c r="F995628" i="1"/>
  <c r="F995627" i="1"/>
  <c r="F995626" i="1"/>
  <c r="F995625" i="1"/>
  <c r="F995624" i="1"/>
  <c r="F995623" i="1"/>
  <c r="F995622" i="1"/>
  <c r="F995621" i="1"/>
  <c r="F995620" i="1"/>
  <c r="F995619" i="1"/>
  <c r="F995618" i="1"/>
  <c r="F995617" i="1"/>
  <c r="F995616" i="1"/>
  <c r="F995615" i="1"/>
  <c r="F995614" i="1"/>
  <c r="F995613" i="1"/>
  <c r="F995612" i="1"/>
  <c r="F995611" i="1"/>
  <c r="F995610" i="1"/>
  <c r="F995609" i="1"/>
  <c r="F995608" i="1"/>
  <c r="F995607" i="1"/>
  <c r="F995606" i="1"/>
  <c r="F995605" i="1"/>
  <c r="F995604" i="1"/>
  <c r="F995603" i="1"/>
  <c r="F995602" i="1"/>
  <c r="F995601" i="1"/>
  <c r="F995600" i="1"/>
  <c r="F995599" i="1"/>
  <c r="F995598" i="1"/>
  <c r="F995597" i="1"/>
  <c r="F995596" i="1"/>
  <c r="F995595" i="1"/>
  <c r="F995594" i="1"/>
  <c r="F995593" i="1"/>
  <c r="F995592" i="1"/>
  <c r="F995591" i="1"/>
  <c r="F995590" i="1"/>
  <c r="F995589" i="1"/>
  <c r="F995588" i="1"/>
  <c r="F995587" i="1"/>
  <c r="F995586" i="1"/>
  <c r="F995585" i="1"/>
  <c r="F995584" i="1"/>
  <c r="F995583" i="1"/>
  <c r="F995582" i="1"/>
  <c r="F995581" i="1"/>
  <c r="F995580" i="1"/>
  <c r="F995579" i="1"/>
  <c r="F995578" i="1"/>
  <c r="F995577" i="1"/>
  <c r="F995576" i="1"/>
  <c r="F995575" i="1"/>
  <c r="F995574" i="1"/>
  <c r="F995573" i="1"/>
  <c r="F995572" i="1"/>
  <c r="F995571" i="1"/>
  <c r="F995570" i="1"/>
  <c r="F995569" i="1"/>
  <c r="F995568" i="1"/>
  <c r="F995567" i="1"/>
  <c r="F995566" i="1"/>
  <c r="F995565" i="1"/>
  <c r="F995564" i="1"/>
  <c r="F995563" i="1"/>
  <c r="F995562" i="1"/>
  <c r="F995561" i="1"/>
  <c r="F995560" i="1"/>
  <c r="F995559" i="1"/>
  <c r="F995558" i="1"/>
  <c r="F995557" i="1"/>
  <c r="F995556" i="1"/>
  <c r="F995555" i="1"/>
  <c r="F995554" i="1"/>
  <c r="F995553" i="1"/>
  <c r="F995552" i="1"/>
  <c r="F995551" i="1"/>
  <c r="F995550" i="1"/>
  <c r="F995549" i="1"/>
  <c r="F995548" i="1"/>
  <c r="F995547" i="1"/>
  <c r="F995546" i="1"/>
  <c r="F995545" i="1"/>
  <c r="F995544" i="1"/>
  <c r="F995543" i="1"/>
  <c r="F995542" i="1"/>
  <c r="F995541" i="1"/>
  <c r="F995540" i="1"/>
  <c r="F995539" i="1"/>
  <c r="F995538" i="1"/>
  <c r="F995537" i="1"/>
  <c r="F995536" i="1"/>
  <c r="F995535" i="1"/>
  <c r="F995534" i="1"/>
  <c r="F995533" i="1"/>
  <c r="F995532" i="1"/>
  <c r="F995531" i="1"/>
  <c r="F995530" i="1"/>
  <c r="F995529" i="1"/>
  <c r="F995528" i="1"/>
  <c r="F995527" i="1"/>
  <c r="F995526" i="1"/>
  <c r="F995525" i="1"/>
  <c r="F995524" i="1"/>
  <c r="F995523" i="1"/>
  <c r="F995522" i="1"/>
  <c r="F995521" i="1"/>
  <c r="F995520" i="1"/>
  <c r="F995519" i="1"/>
  <c r="F995518" i="1"/>
  <c r="F995517" i="1"/>
  <c r="F995516" i="1"/>
  <c r="F995515" i="1"/>
  <c r="F995514" i="1"/>
  <c r="F995513" i="1"/>
  <c r="F995512" i="1"/>
  <c r="F995511" i="1"/>
  <c r="F995510" i="1"/>
  <c r="F995509" i="1"/>
  <c r="F995508" i="1"/>
  <c r="F995507" i="1"/>
  <c r="F995506" i="1"/>
  <c r="F995505" i="1"/>
  <c r="F995504" i="1"/>
  <c r="F995503" i="1"/>
  <c r="F995502" i="1"/>
  <c r="F995501" i="1"/>
  <c r="F995500" i="1"/>
  <c r="F995499" i="1"/>
  <c r="F995498" i="1"/>
  <c r="F995497" i="1"/>
  <c r="F995496" i="1"/>
  <c r="F995495" i="1"/>
  <c r="F995494" i="1"/>
  <c r="F995493" i="1"/>
  <c r="F995492" i="1"/>
  <c r="F995491" i="1"/>
  <c r="F995490" i="1"/>
  <c r="F995489" i="1"/>
  <c r="F995488" i="1"/>
  <c r="F995487" i="1"/>
  <c r="F995486" i="1"/>
  <c r="F995485" i="1"/>
  <c r="F995484" i="1"/>
  <c r="F995483" i="1"/>
  <c r="F995482" i="1"/>
  <c r="F995481" i="1"/>
  <c r="F995480" i="1"/>
  <c r="F995479" i="1"/>
  <c r="F995478" i="1"/>
  <c r="F995477" i="1"/>
  <c r="F995476" i="1"/>
  <c r="F995475" i="1"/>
  <c r="F995474" i="1"/>
  <c r="F995473" i="1"/>
  <c r="F995472" i="1"/>
  <c r="F995471" i="1"/>
  <c r="F995470" i="1"/>
  <c r="F995469" i="1"/>
  <c r="F995468" i="1"/>
  <c r="F995467" i="1"/>
  <c r="F995466" i="1"/>
  <c r="F995465" i="1"/>
  <c r="F995464" i="1"/>
  <c r="F995463" i="1"/>
  <c r="F995462" i="1"/>
  <c r="F995461" i="1"/>
  <c r="F995460" i="1"/>
  <c r="F995459" i="1"/>
  <c r="F995458" i="1"/>
  <c r="F995457" i="1"/>
  <c r="F995456" i="1"/>
  <c r="F995455" i="1"/>
  <c r="F995454" i="1"/>
  <c r="F995453" i="1"/>
  <c r="F995452" i="1"/>
  <c r="F995451" i="1"/>
  <c r="F995450" i="1"/>
  <c r="F995449" i="1"/>
  <c r="F995448" i="1"/>
  <c r="F995447" i="1"/>
  <c r="F995446" i="1"/>
  <c r="F995445" i="1"/>
  <c r="F995444" i="1"/>
  <c r="F995443" i="1"/>
  <c r="F995442" i="1"/>
  <c r="F995441" i="1"/>
  <c r="F995440" i="1"/>
  <c r="F995439" i="1"/>
  <c r="F995438" i="1"/>
  <c r="F995437" i="1"/>
  <c r="F995436" i="1"/>
  <c r="F995435" i="1"/>
  <c r="F995434" i="1"/>
  <c r="F995433" i="1"/>
  <c r="F995432" i="1"/>
  <c r="F995431" i="1"/>
  <c r="F995430" i="1"/>
  <c r="F995429" i="1"/>
  <c r="F995428" i="1"/>
  <c r="F995427" i="1"/>
  <c r="F995426" i="1"/>
  <c r="F995425" i="1"/>
  <c r="F995424" i="1"/>
  <c r="F995423" i="1"/>
  <c r="F995422" i="1"/>
  <c r="F995421" i="1"/>
  <c r="F995420" i="1"/>
  <c r="F995419" i="1"/>
  <c r="F995418" i="1"/>
  <c r="F995417" i="1"/>
  <c r="F995416" i="1"/>
  <c r="F995415" i="1"/>
  <c r="F995414" i="1"/>
  <c r="F995413" i="1"/>
  <c r="F995412" i="1"/>
  <c r="F995411" i="1"/>
  <c r="F995410" i="1"/>
  <c r="F995409" i="1"/>
  <c r="F995408" i="1"/>
  <c r="F995407" i="1"/>
  <c r="F995406" i="1"/>
  <c r="F995405" i="1"/>
  <c r="F995404" i="1"/>
  <c r="F995403" i="1"/>
  <c r="F995402" i="1"/>
  <c r="F995401" i="1"/>
  <c r="F995400" i="1"/>
  <c r="F995399" i="1"/>
  <c r="F995398" i="1"/>
  <c r="F995397" i="1"/>
  <c r="F995396" i="1"/>
  <c r="F995395" i="1"/>
  <c r="F995394" i="1"/>
  <c r="F995393" i="1"/>
  <c r="F995392" i="1"/>
  <c r="F995391" i="1"/>
  <c r="F995390" i="1"/>
  <c r="F995389" i="1"/>
  <c r="F995388" i="1"/>
  <c r="F995387" i="1"/>
  <c r="F995386" i="1"/>
  <c r="F995385" i="1"/>
  <c r="F995384" i="1"/>
  <c r="F995383" i="1"/>
  <c r="F995382" i="1"/>
  <c r="F995381" i="1"/>
  <c r="F995380" i="1"/>
  <c r="F995379" i="1"/>
  <c r="F995378" i="1"/>
  <c r="F995377" i="1"/>
  <c r="F995376" i="1"/>
  <c r="F995375" i="1"/>
  <c r="F995374" i="1"/>
  <c r="F995373" i="1"/>
  <c r="F995372" i="1"/>
  <c r="F995371" i="1"/>
  <c r="F995370" i="1"/>
  <c r="F995369" i="1"/>
  <c r="F995368" i="1"/>
  <c r="F995367" i="1"/>
  <c r="F995366" i="1"/>
  <c r="F995365" i="1"/>
  <c r="F995364" i="1"/>
  <c r="F995363" i="1"/>
  <c r="F995362" i="1"/>
  <c r="F995361" i="1"/>
  <c r="F995360" i="1"/>
  <c r="F995359" i="1"/>
  <c r="F995358" i="1"/>
  <c r="F995357" i="1"/>
  <c r="F995356" i="1"/>
  <c r="F995355" i="1"/>
  <c r="F995354" i="1"/>
  <c r="F995353" i="1"/>
  <c r="F995352" i="1"/>
  <c r="F995351" i="1"/>
  <c r="F995350" i="1"/>
  <c r="F995349" i="1"/>
  <c r="F995348" i="1"/>
  <c r="F995347" i="1"/>
  <c r="F995346" i="1"/>
  <c r="F995345" i="1"/>
  <c r="F995344" i="1"/>
  <c r="F995343" i="1"/>
  <c r="F995342" i="1"/>
  <c r="F995341" i="1"/>
  <c r="F995340" i="1"/>
  <c r="F995339" i="1"/>
  <c r="F995338" i="1"/>
  <c r="F995337" i="1"/>
  <c r="F995336" i="1"/>
  <c r="F995335" i="1"/>
  <c r="F995334" i="1"/>
  <c r="F995333" i="1"/>
  <c r="F995332" i="1"/>
  <c r="F995331" i="1"/>
  <c r="F995330" i="1"/>
  <c r="F995329" i="1"/>
  <c r="F995328" i="1"/>
  <c r="F995327" i="1"/>
  <c r="F995326" i="1"/>
  <c r="F995325" i="1"/>
  <c r="F995324" i="1"/>
  <c r="F995323" i="1"/>
  <c r="F995322" i="1"/>
  <c r="F995321" i="1"/>
  <c r="F995320" i="1"/>
  <c r="F995319" i="1"/>
  <c r="F995318" i="1"/>
  <c r="F995317" i="1"/>
  <c r="F995316" i="1"/>
  <c r="F995315" i="1"/>
  <c r="F995314" i="1"/>
  <c r="F995313" i="1"/>
  <c r="F995312" i="1"/>
  <c r="F995311" i="1"/>
  <c r="F995310" i="1"/>
  <c r="F995309" i="1"/>
  <c r="F995308" i="1"/>
  <c r="F995307" i="1"/>
  <c r="F995306" i="1"/>
  <c r="F995305" i="1"/>
  <c r="F995304" i="1"/>
  <c r="F995303" i="1"/>
  <c r="F995302" i="1"/>
  <c r="F995301" i="1"/>
  <c r="F995300" i="1"/>
  <c r="F995299" i="1"/>
  <c r="F995298" i="1"/>
  <c r="F995297" i="1"/>
  <c r="F995296" i="1"/>
  <c r="F995295" i="1"/>
  <c r="F995294" i="1"/>
  <c r="F995293" i="1"/>
  <c r="F995292" i="1"/>
  <c r="F995291" i="1"/>
  <c r="F995290" i="1"/>
  <c r="F995289" i="1"/>
  <c r="F995288" i="1"/>
  <c r="F995287" i="1"/>
  <c r="F995286" i="1"/>
  <c r="F995285" i="1"/>
  <c r="F995284" i="1"/>
  <c r="F995283" i="1"/>
  <c r="F995282" i="1"/>
  <c r="F995281" i="1"/>
  <c r="F995280" i="1"/>
  <c r="F995279" i="1"/>
  <c r="F995278" i="1"/>
  <c r="F995277" i="1"/>
  <c r="F995276" i="1"/>
  <c r="F995275" i="1"/>
  <c r="F995274" i="1"/>
  <c r="F995273" i="1"/>
  <c r="F995272" i="1"/>
  <c r="F995271" i="1"/>
  <c r="F995270" i="1"/>
  <c r="F995269" i="1"/>
  <c r="F995268" i="1"/>
  <c r="F995267" i="1"/>
  <c r="F995266" i="1"/>
  <c r="F995265" i="1"/>
  <c r="F995264" i="1"/>
  <c r="F995263" i="1"/>
  <c r="F995262" i="1"/>
  <c r="F995261" i="1"/>
  <c r="F995260" i="1"/>
  <c r="F995259" i="1"/>
  <c r="F995258" i="1"/>
  <c r="F995257" i="1"/>
  <c r="F995256" i="1"/>
  <c r="F995255" i="1"/>
  <c r="F995254" i="1"/>
  <c r="F995253" i="1"/>
  <c r="F995252" i="1"/>
  <c r="F995251" i="1"/>
  <c r="F995250" i="1"/>
  <c r="F995249" i="1"/>
  <c r="F995248" i="1"/>
  <c r="F995247" i="1"/>
  <c r="F995246" i="1"/>
  <c r="F995245" i="1"/>
  <c r="F995244" i="1"/>
  <c r="F995243" i="1"/>
  <c r="F995242" i="1"/>
  <c r="F995241" i="1"/>
  <c r="F995240" i="1"/>
  <c r="F995239" i="1"/>
  <c r="F995238" i="1"/>
  <c r="F995237" i="1"/>
  <c r="F995236" i="1"/>
  <c r="F995235" i="1"/>
  <c r="F995234" i="1"/>
  <c r="F995233" i="1"/>
  <c r="F995232" i="1"/>
  <c r="F995231" i="1"/>
  <c r="F995230" i="1"/>
  <c r="F995229" i="1"/>
  <c r="F995228" i="1"/>
  <c r="F995227" i="1"/>
  <c r="F995226" i="1"/>
  <c r="F995225" i="1"/>
  <c r="F995224" i="1"/>
  <c r="F995223" i="1"/>
  <c r="F995222" i="1"/>
  <c r="F995221" i="1"/>
  <c r="F995220" i="1"/>
  <c r="F995219" i="1"/>
  <c r="F995218" i="1"/>
  <c r="F995217" i="1"/>
  <c r="F995216" i="1"/>
  <c r="F995215" i="1"/>
  <c r="F995214" i="1"/>
  <c r="F995213" i="1"/>
  <c r="F995212" i="1"/>
  <c r="F995211" i="1"/>
  <c r="F995210" i="1"/>
  <c r="F995209" i="1"/>
  <c r="F995208" i="1"/>
  <c r="F995207" i="1"/>
  <c r="F995206" i="1"/>
  <c r="F995205" i="1"/>
  <c r="F995204" i="1"/>
  <c r="F995203" i="1"/>
  <c r="F995202" i="1"/>
  <c r="F995201" i="1"/>
  <c r="F995200" i="1"/>
  <c r="F995199" i="1"/>
  <c r="F995198" i="1"/>
  <c r="F995197" i="1"/>
  <c r="F995196" i="1"/>
  <c r="F995195" i="1"/>
  <c r="F995194" i="1"/>
  <c r="F995193" i="1"/>
  <c r="F995192" i="1"/>
  <c r="F995191" i="1"/>
  <c r="F995190" i="1"/>
  <c r="F995189" i="1"/>
  <c r="F995188" i="1"/>
  <c r="F995187" i="1"/>
  <c r="F995186" i="1"/>
  <c r="F995185" i="1"/>
  <c r="F995184" i="1"/>
  <c r="F995183" i="1"/>
  <c r="F995182" i="1"/>
  <c r="F995181" i="1"/>
  <c r="F995180" i="1"/>
  <c r="F995179" i="1"/>
  <c r="F995178" i="1"/>
  <c r="F995177" i="1"/>
  <c r="F995176" i="1"/>
  <c r="F995175" i="1"/>
  <c r="F995174" i="1"/>
  <c r="F995173" i="1"/>
  <c r="F995172" i="1"/>
  <c r="F995171" i="1"/>
  <c r="F995170" i="1"/>
  <c r="F995169" i="1"/>
  <c r="F995168" i="1"/>
  <c r="F995167" i="1"/>
  <c r="F995166" i="1"/>
  <c r="F995165" i="1"/>
  <c r="F995164" i="1"/>
  <c r="F995163" i="1"/>
  <c r="F995162" i="1"/>
  <c r="F995161" i="1"/>
  <c r="F995160" i="1"/>
  <c r="F995159" i="1"/>
  <c r="F995158" i="1"/>
  <c r="F995157" i="1"/>
  <c r="F995156" i="1"/>
  <c r="F995155" i="1"/>
  <c r="F995154" i="1"/>
  <c r="F995153" i="1"/>
  <c r="F995152" i="1"/>
  <c r="F995151" i="1"/>
  <c r="F995150" i="1"/>
  <c r="F995149" i="1"/>
  <c r="F995148" i="1"/>
  <c r="F995147" i="1"/>
  <c r="F995146" i="1"/>
  <c r="F995145" i="1"/>
  <c r="F995144" i="1"/>
  <c r="F995143" i="1"/>
  <c r="F995142" i="1"/>
  <c r="F995141" i="1"/>
  <c r="F995140" i="1"/>
  <c r="F995139" i="1"/>
  <c r="F995138" i="1"/>
  <c r="F995137" i="1"/>
  <c r="F995136" i="1"/>
  <c r="F995135" i="1"/>
  <c r="F995134" i="1"/>
  <c r="F995133" i="1"/>
  <c r="F995132" i="1"/>
  <c r="F995131" i="1"/>
  <c r="F995130" i="1"/>
  <c r="F995129" i="1"/>
  <c r="F995128" i="1"/>
  <c r="F995127" i="1"/>
  <c r="F995126" i="1"/>
  <c r="F995125" i="1"/>
  <c r="F995124" i="1"/>
  <c r="F995123" i="1"/>
  <c r="F995122" i="1"/>
  <c r="F995121" i="1"/>
  <c r="F995120" i="1"/>
  <c r="F995119" i="1"/>
  <c r="F995118" i="1"/>
  <c r="F995117" i="1"/>
  <c r="F995116" i="1"/>
  <c r="F995115" i="1"/>
  <c r="F995114" i="1"/>
  <c r="F995113" i="1"/>
  <c r="F995112" i="1"/>
  <c r="F995111" i="1"/>
  <c r="F995110" i="1"/>
  <c r="F995109" i="1"/>
  <c r="F995108" i="1"/>
  <c r="F995107" i="1"/>
  <c r="F995106" i="1"/>
  <c r="F995105" i="1"/>
  <c r="F995104" i="1"/>
  <c r="F995103" i="1"/>
  <c r="F995102" i="1"/>
  <c r="F995101" i="1"/>
  <c r="F995100" i="1"/>
  <c r="F995099" i="1"/>
  <c r="F995098" i="1"/>
  <c r="F995097" i="1"/>
  <c r="F995096" i="1"/>
  <c r="F995095" i="1"/>
  <c r="F995094" i="1"/>
  <c r="F995093" i="1"/>
  <c r="F995092" i="1"/>
  <c r="F995091" i="1"/>
  <c r="F995090" i="1"/>
  <c r="F995089" i="1"/>
  <c r="F995088" i="1"/>
  <c r="F995087" i="1"/>
  <c r="F995086" i="1"/>
  <c r="F995085" i="1"/>
  <c r="F995084" i="1"/>
  <c r="F995083" i="1"/>
  <c r="F995082" i="1"/>
  <c r="F995081" i="1"/>
  <c r="F995080" i="1"/>
  <c r="F995079" i="1"/>
  <c r="F995078" i="1"/>
  <c r="F995077" i="1"/>
  <c r="F995076" i="1"/>
  <c r="F995075" i="1"/>
  <c r="F995074" i="1"/>
  <c r="F995073" i="1"/>
  <c r="F995072" i="1"/>
  <c r="F995071" i="1"/>
  <c r="F995070" i="1"/>
  <c r="F995069" i="1"/>
  <c r="F995068" i="1"/>
  <c r="F995067" i="1"/>
  <c r="F995066" i="1"/>
  <c r="F995065" i="1"/>
  <c r="F995064" i="1"/>
  <c r="F995063" i="1"/>
  <c r="F995062" i="1"/>
  <c r="F995061" i="1"/>
  <c r="F995060" i="1"/>
  <c r="F995059" i="1"/>
  <c r="F995058" i="1"/>
  <c r="F995057" i="1"/>
  <c r="F995056" i="1"/>
  <c r="F995055" i="1"/>
  <c r="F995054" i="1"/>
  <c r="F995053" i="1"/>
  <c r="F995052" i="1"/>
  <c r="F995051" i="1"/>
  <c r="F995050" i="1"/>
  <c r="F995049" i="1"/>
  <c r="F995048" i="1"/>
  <c r="F995047" i="1"/>
  <c r="F995046" i="1"/>
  <c r="F995045" i="1"/>
  <c r="F995044" i="1"/>
  <c r="F995043" i="1"/>
  <c r="F995042" i="1"/>
  <c r="F995041" i="1"/>
  <c r="F995040" i="1"/>
  <c r="F995039" i="1"/>
  <c r="F995038" i="1"/>
  <c r="F995037" i="1"/>
  <c r="F995036" i="1"/>
  <c r="F995035" i="1"/>
  <c r="F995034" i="1"/>
  <c r="F995033" i="1"/>
  <c r="F995032" i="1"/>
  <c r="F995031" i="1"/>
  <c r="F995030" i="1"/>
  <c r="F995029" i="1"/>
  <c r="F995028" i="1"/>
  <c r="F995027" i="1"/>
  <c r="F995026" i="1"/>
  <c r="F995025" i="1"/>
  <c r="F995024" i="1"/>
  <c r="F995023" i="1"/>
  <c r="F995022" i="1"/>
  <c r="F995021" i="1"/>
  <c r="F995020" i="1"/>
  <c r="F995019" i="1"/>
  <c r="F995018" i="1"/>
  <c r="F995017" i="1"/>
  <c r="F995016" i="1"/>
  <c r="F995015" i="1"/>
  <c r="F995014" i="1"/>
  <c r="F995013" i="1"/>
  <c r="F995012" i="1"/>
  <c r="F995011" i="1"/>
  <c r="F995010" i="1"/>
  <c r="F995009" i="1"/>
  <c r="F995008" i="1"/>
  <c r="F995007" i="1"/>
  <c r="F995006" i="1"/>
  <c r="F995005" i="1"/>
  <c r="F995004" i="1"/>
  <c r="F995003" i="1"/>
  <c r="F995002" i="1"/>
  <c r="F995001" i="1"/>
  <c r="F995000" i="1"/>
  <c r="F994999" i="1"/>
  <c r="F994998" i="1"/>
  <c r="F994997" i="1"/>
  <c r="F994996" i="1"/>
  <c r="F994995" i="1"/>
  <c r="F994994" i="1"/>
  <c r="F994993" i="1"/>
  <c r="F994992" i="1"/>
  <c r="F994991" i="1"/>
  <c r="F994990" i="1"/>
  <c r="F994989" i="1"/>
  <c r="F994988" i="1"/>
  <c r="F994987" i="1"/>
  <c r="F994986" i="1"/>
  <c r="F994985" i="1"/>
  <c r="F994984" i="1"/>
  <c r="F994983" i="1"/>
  <c r="F994982" i="1"/>
  <c r="F994981" i="1"/>
  <c r="F994980" i="1"/>
  <c r="F994979" i="1"/>
  <c r="F994978" i="1"/>
  <c r="F994977" i="1"/>
  <c r="F994976" i="1"/>
  <c r="F994975" i="1"/>
  <c r="F994974" i="1"/>
  <c r="F994973" i="1"/>
  <c r="F994972" i="1"/>
  <c r="F994971" i="1"/>
  <c r="F994970" i="1"/>
  <c r="F994969" i="1"/>
  <c r="F994968" i="1"/>
  <c r="F994967" i="1"/>
  <c r="F994966" i="1"/>
  <c r="F994965" i="1"/>
  <c r="F994964" i="1"/>
  <c r="F994963" i="1"/>
  <c r="F994962" i="1"/>
  <c r="F994961" i="1"/>
  <c r="F994960" i="1"/>
  <c r="F994959" i="1"/>
  <c r="F994958" i="1"/>
  <c r="F994957" i="1"/>
  <c r="F994956" i="1"/>
  <c r="F994955" i="1"/>
  <c r="F994954" i="1"/>
  <c r="F994953" i="1"/>
  <c r="F994952" i="1"/>
  <c r="F994951" i="1"/>
  <c r="F994950" i="1"/>
  <c r="F994949" i="1"/>
  <c r="F994948" i="1"/>
  <c r="F994947" i="1"/>
  <c r="F994946" i="1"/>
  <c r="F994945" i="1"/>
  <c r="F994944" i="1"/>
  <c r="F994943" i="1"/>
  <c r="F994942" i="1"/>
  <c r="F994941" i="1"/>
  <c r="F994940" i="1"/>
  <c r="F994939" i="1"/>
  <c r="F994938" i="1"/>
  <c r="F994937" i="1"/>
  <c r="F994936" i="1"/>
  <c r="F994935" i="1"/>
  <c r="F994934" i="1"/>
  <c r="F994933" i="1"/>
  <c r="F994932" i="1"/>
  <c r="F994931" i="1"/>
  <c r="F994930" i="1"/>
  <c r="F994929" i="1"/>
  <c r="F994928" i="1"/>
  <c r="F994927" i="1"/>
  <c r="F994926" i="1"/>
  <c r="F994925" i="1"/>
  <c r="F994924" i="1"/>
  <c r="F994923" i="1"/>
  <c r="F994922" i="1"/>
  <c r="F994921" i="1"/>
  <c r="F994920" i="1"/>
  <c r="F994919" i="1"/>
  <c r="F994918" i="1"/>
  <c r="F994917" i="1"/>
  <c r="F994916" i="1"/>
  <c r="F994915" i="1"/>
  <c r="F994914" i="1"/>
  <c r="F994913" i="1"/>
  <c r="F994912" i="1"/>
  <c r="F994911" i="1"/>
  <c r="F994910" i="1"/>
  <c r="F994909" i="1"/>
  <c r="F994908" i="1"/>
  <c r="F994907" i="1"/>
  <c r="F994906" i="1"/>
  <c r="F994905" i="1"/>
  <c r="F994904" i="1"/>
  <c r="F994903" i="1"/>
  <c r="F994902" i="1"/>
  <c r="F994901" i="1"/>
  <c r="F994900" i="1"/>
  <c r="F994899" i="1"/>
  <c r="F994898" i="1"/>
  <c r="F994897" i="1"/>
  <c r="F994896" i="1"/>
  <c r="F994895" i="1"/>
  <c r="F994894" i="1"/>
  <c r="F994893" i="1"/>
  <c r="F994892" i="1"/>
  <c r="F994891" i="1"/>
  <c r="F994890" i="1"/>
  <c r="F994889" i="1"/>
  <c r="F994888" i="1"/>
  <c r="F994887" i="1"/>
  <c r="F994886" i="1"/>
  <c r="F994885" i="1"/>
  <c r="F994884" i="1"/>
  <c r="F994883" i="1"/>
  <c r="F994882" i="1"/>
  <c r="F994881" i="1"/>
  <c r="F994880" i="1"/>
  <c r="F994879" i="1"/>
  <c r="F994878" i="1"/>
  <c r="F994877" i="1"/>
  <c r="F994876" i="1"/>
  <c r="F994875" i="1"/>
  <c r="F994874" i="1"/>
  <c r="F994873" i="1"/>
  <c r="F994872" i="1"/>
  <c r="F994871" i="1"/>
  <c r="F994870" i="1"/>
  <c r="F994869" i="1"/>
  <c r="F994868" i="1"/>
  <c r="F994867" i="1"/>
  <c r="F994866" i="1"/>
  <c r="F994865" i="1"/>
  <c r="F994864" i="1"/>
  <c r="F994863" i="1"/>
  <c r="F994862" i="1"/>
  <c r="F994861" i="1"/>
  <c r="F994860" i="1"/>
  <c r="F994859" i="1"/>
  <c r="F994858" i="1"/>
  <c r="F994857" i="1"/>
  <c r="F994856" i="1"/>
  <c r="F994855" i="1"/>
  <c r="F994854" i="1"/>
  <c r="F994853" i="1"/>
  <c r="F994852" i="1"/>
  <c r="F994851" i="1"/>
  <c r="F994850" i="1"/>
  <c r="F994849" i="1"/>
  <c r="F994848" i="1"/>
  <c r="F994847" i="1"/>
  <c r="F994846" i="1"/>
  <c r="F994845" i="1"/>
  <c r="F994844" i="1"/>
  <c r="F994843" i="1"/>
  <c r="F994842" i="1"/>
  <c r="F994841" i="1"/>
  <c r="F994840" i="1"/>
  <c r="F994839" i="1"/>
  <c r="F994838" i="1"/>
  <c r="F994837" i="1"/>
  <c r="F994836" i="1"/>
  <c r="F994835" i="1"/>
  <c r="F994834" i="1"/>
  <c r="F994833" i="1"/>
  <c r="F994832" i="1"/>
  <c r="F994831" i="1"/>
  <c r="F994830" i="1"/>
  <c r="F994829" i="1"/>
  <c r="F994828" i="1"/>
  <c r="F994827" i="1"/>
  <c r="F994826" i="1"/>
  <c r="F994825" i="1"/>
  <c r="F994824" i="1"/>
  <c r="F994823" i="1"/>
  <c r="F994822" i="1"/>
  <c r="F994821" i="1"/>
  <c r="F994820" i="1"/>
  <c r="F994819" i="1"/>
  <c r="F994818" i="1"/>
  <c r="F994817" i="1"/>
  <c r="F994816" i="1"/>
  <c r="F994815" i="1"/>
  <c r="F994814" i="1"/>
  <c r="F994813" i="1"/>
  <c r="F994812" i="1"/>
  <c r="F994811" i="1"/>
  <c r="F994810" i="1"/>
  <c r="F994809" i="1"/>
  <c r="F994808" i="1"/>
  <c r="F994807" i="1"/>
  <c r="F994806" i="1"/>
  <c r="F994805" i="1"/>
  <c r="F994804" i="1"/>
  <c r="F994803" i="1"/>
  <c r="F994802" i="1"/>
  <c r="F994801" i="1"/>
  <c r="F994800" i="1"/>
  <c r="F994799" i="1"/>
  <c r="F994798" i="1"/>
  <c r="F994797" i="1"/>
  <c r="F994796" i="1"/>
  <c r="F994795" i="1"/>
  <c r="F994794" i="1"/>
  <c r="F994793" i="1"/>
  <c r="F994792" i="1"/>
  <c r="F994791" i="1"/>
  <c r="F994790" i="1"/>
  <c r="F994789" i="1"/>
  <c r="F994788" i="1"/>
  <c r="F994787" i="1"/>
  <c r="F994786" i="1"/>
  <c r="F994785" i="1"/>
  <c r="F994784" i="1"/>
  <c r="F994783" i="1"/>
  <c r="F994782" i="1"/>
  <c r="F994781" i="1"/>
  <c r="F994780" i="1"/>
  <c r="F994779" i="1"/>
  <c r="F994778" i="1"/>
  <c r="F994777" i="1"/>
  <c r="F994776" i="1"/>
  <c r="F994775" i="1"/>
  <c r="F994774" i="1"/>
  <c r="F994773" i="1"/>
  <c r="F994772" i="1"/>
  <c r="F994771" i="1"/>
  <c r="F994770" i="1"/>
  <c r="F994769" i="1"/>
  <c r="F994768" i="1"/>
  <c r="F994767" i="1"/>
  <c r="F994766" i="1"/>
  <c r="F994765" i="1"/>
  <c r="F994764" i="1"/>
  <c r="F994763" i="1"/>
  <c r="F994762" i="1"/>
  <c r="F994761" i="1"/>
  <c r="F994760" i="1"/>
  <c r="F994759" i="1"/>
  <c r="F994758" i="1"/>
  <c r="F994757" i="1"/>
  <c r="F994756" i="1"/>
  <c r="F994755" i="1"/>
  <c r="F994754" i="1"/>
  <c r="F994753" i="1"/>
  <c r="F994752" i="1"/>
  <c r="F994751" i="1"/>
  <c r="F994750" i="1"/>
  <c r="F994749" i="1"/>
  <c r="F994748" i="1"/>
  <c r="F994747" i="1"/>
  <c r="F994746" i="1"/>
  <c r="F994745" i="1"/>
  <c r="F994744" i="1"/>
  <c r="F994743" i="1"/>
  <c r="F994742" i="1"/>
  <c r="F994741" i="1"/>
  <c r="F994740" i="1"/>
  <c r="F994739" i="1"/>
  <c r="F994738" i="1"/>
  <c r="F994737" i="1"/>
  <c r="F994736" i="1"/>
  <c r="F994735" i="1"/>
  <c r="F994734" i="1"/>
  <c r="F994733" i="1"/>
  <c r="F994732" i="1"/>
  <c r="F994731" i="1"/>
  <c r="F994730" i="1"/>
  <c r="F994729" i="1"/>
  <c r="F994728" i="1"/>
  <c r="F994727" i="1"/>
  <c r="F994726" i="1"/>
  <c r="F994725" i="1"/>
  <c r="F994724" i="1"/>
  <c r="F994723" i="1"/>
  <c r="F994722" i="1"/>
  <c r="F994721" i="1"/>
  <c r="F994720" i="1"/>
  <c r="F994719" i="1"/>
  <c r="F994718" i="1"/>
  <c r="F994717" i="1"/>
  <c r="F994716" i="1"/>
  <c r="F994715" i="1"/>
  <c r="F994714" i="1"/>
  <c r="F994713" i="1"/>
  <c r="F994712" i="1"/>
  <c r="F994711" i="1"/>
  <c r="F994710" i="1"/>
  <c r="F994709" i="1"/>
  <c r="F994708" i="1"/>
  <c r="F994707" i="1"/>
  <c r="F994706" i="1"/>
  <c r="F994705" i="1"/>
  <c r="F994704" i="1"/>
  <c r="F994703" i="1"/>
  <c r="F994702" i="1"/>
  <c r="F994701" i="1"/>
  <c r="F994700" i="1"/>
  <c r="F994699" i="1"/>
  <c r="F994698" i="1"/>
  <c r="F994697" i="1"/>
  <c r="F994696" i="1"/>
  <c r="F994695" i="1"/>
  <c r="F994694" i="1"/>
  <c r="F994693" i="1"/>
  <c r="F994692" i="1"/>
  <c r="F994691" i="1"/>
  <c r="F994690" i="1"/>
  <c r="F994689" i="1"/>
  <c r="F994688" i="1"/>
  <c r="F994687" i="1"/>
  <c r="F994686" i="1"/>
  <c r="F994685" i="1"/>
  <c r="F994684" i="1"/>
  <c r="F994683" i="1"/>
  <c r="F994682" i="1"/>
  <c r="F994681" i="1"/>
  <c r="F994680" i="1"/>
  <c r="F994679" i="1"/>
  <c r="F994678" i="1"/>
  <c r="F994677" i="1"/>
  <c r="F994676" i="1"/>
  <c r="F994675" i="1"/>
  <c r="F994674" i="1"/>
  <c r="F994673" i="1"/>
  <c r="F994672" i="1"/>
  <c r="F994671" i="1"/>
  <c r="F994670" i="1"/>
  <c r="F994669" i="1"/>
  <c r="F994668" i="1"/>
  <c r="F994667" i="1"/>
  <c r="F994666" i="1"/>
  <c r="F994665" i="1"/>
  <c r="F994664" i="1"/>
  <c r="F994663" i="1"/>
  <c r="F994662" i="1"/>
  <c r="F994661" i="1"/>
  <c r="F994660" i="1"/>
  <c r="F994659" i="1"/>
  <c r="F994658" i="1"/>
  <c r="F994657" i="1"/>
  <c r="F994656" i="1"/>
  <c r="F994655" i="1"/>
  <c r="F994654" i="1"/>
  <c r="F994653" i="1"/>
  <c r="F994652" i="1"/>
  <c r="F994651" i="1"/>
  <c r="F994650" i="1"/>
  <c r="F994649" i="1"/>
  <c r="F994648" i="1"/>
  <c r="F994647" i="1"/>
  <c r="F994646" i="1"/>
  <c r="F994645" i="1"/>
  <c r="F994644" i="1"/>
  <c r="F994643" i="1"/>
  <c r="F994642" i="1"/>
  <c r="F994641" i="1"/>
  <c r="F994640" i="1"/>
  <c r="F994639" i="1"/>
  <c r="F994638" i="1"/>
  <c r="F994637" i="1"/>
  <c r="F994636" i="1"/>
  <c r="F994635" i="1"/>
  <c r="F994634" i="1"/>
  <c r="F994633" i="1"/>
  <c r="F994632" i="1"/>
  <c r="F994631" i="1"/>
  <c r="F994630" i="1"/>
  <c r="F994629" i="1"/>
  <c r="F994628" i="1"/>
  <c r="F994627" i="1"/>
  <c r="F994626" i="1"/>
  <c r="F994625" i="1"/>
  <c r="F994624" i="1"/>
  <c r="F994623" i="1"/>
  <c r="F994622" i="1"/>
  <c r="F994621" i="1"/>
  <c r="F994620" i="1"/>
  <c r="F994619" i="1"/>
  <c r="F994618" i="1"/>
  <c r="F994617" i="1"/>
  <c r="F994616" i="1"/>
  <c r="F994615" i="1"/>
  <c r="F994614" i="1"/>
  <c r="F994613" i="1"/>
  <c r="F994612" i="1"/>
  <c r="F994611" i="1"/>
  <c r="F994610" i="1"/>
  <c r="F994609" i="1"/>
  <c r="F994608" i="1"/>
  <c r="F994607" i="1"/>
  <c r="F994606" i="1"/>
  <c r="F994605" i="1"/>
  <c r="F994604" i="1"/>
  <c r="F994603" i="1"/>
  <c r="F994602" i="1"/>
  <c r="F994601" i="1"/>
  <c r="F994600" i="1"/>
  <c r="F994599" i="1"/>
  <c r="F994598" i="1"/>
  <c r="F994597" i="1"/>
  <c r="F994596" i="1"/>
  <c r="F994595" i="1"/>
  <c r="F994594" i="1"/>
  <c r="F994593" i="1"/>
  <c r="F994592" i="1"/>
  <c r="F994591" i="1"/>
  <c r="F994590" i="1"/>
  <c r="F994589" i="1"/>
  <c r="F994588" i="1"/>
  <c r="F994587" i="1"/>
  <c r="F994586" i="1"/>
  <c r="F994585" i="1"/>
  <c r="F994584" i="1"/>
  <c r="F994583" i="1"/>
  <c r="F994582" i="1"/>
  <c r="F994581" i="1"/>
  <c r="F994580" i="1"/>
  <c r="F994579" i="1"/>
  <c r="F994578" i="1"/>
  <c r="F994577" i="1"/>
  <c r="F994576" i="1"/>
  <c r="F994575" i="1"/>
  <c r="F994574" i="1"/>
  <c r="F994573" i="1"/>
  <c r="F994572" i="1"/>
  <c r="F994571" i="1"/>
  <c r="F994570" i="1"/>
  <c r="F994569" i="1"/>
  <c r="F994568" i="1"/>
  <c r="F994567" i="1"/>
  <c r="F994566" i="1"/>
  <c r="F994565" i="1"/>
  <c r="F994564" i="1"/>
  <c r="F994563" i="1"/>
  <c r="F994562" i="1"/>
  <c r="F994561" i="1"/>
  <c r="F994560" i="1"/>
  <c r="F994559" i="1"/>
  <c r="F994558" i="1"/>
  <c r="F994557" i="1"/>
  <c r="F994556" i="1"/>
  <c r="F994555" i="1"/>
  <c r="F994554" i="1"/>
  <c r="F994553" i="1"/>
  <c r="F994552" i="1"/>
  <c r="F994551" i="1"/>
  <c r="F994550" i="1"/>
  <c r="F994549" i="1"/>
  <c r="F994548" i="1"/>
  <c r="F994547" i="1"/>
  <c r="F994546" i="1"/>
  <c r="F994545" i="1"/>
  <c r="F994544" i="1"/>
  <c r="F994543" i="1"/>
  <c r="F994542" i="1"/>
  <c r="F994541" i="1"/>
  <c r="F994540" i="1"/>
  <c r="F994539" i="1"/>
  <c r="F994538" i="1"/>
  <c r="F994537" i="1"/>
  <c r="F994536" i="1"/>
  <c r="F994535" i="1"/>
  <c r="F994534" i="1"/>
  <c r="F994533" i="1"/>
  <c r="F994532" i="1"/>
  <c r="F994531" i="1"/>
  <c r="F994530" i="1"/>
  <c r="F994529" i="1"/>
  <c r="F994528" i="1"/>
  <c r="F994527" i="1"/>
  <c r="F994526" i="1"/>
  <c r="F994525" i="1"/>
  <c r="F994524" i="1"/>
  <c r="F994523" i="1"/>
  <c r="F994522" i="1"/>
  <c r="F994521" i="1"/>
  <c r="F994520" i="1"/>
  <c r="F994519" i="1"/>
  <c r="F994518" i="1"/>
  <c r="F994517" i="1"/>
  <c r="F994516" i="1"/>
  <c r="F994515" i="1"/>
  <c r="F994514" i="1"/>
  <c r="F994513" i="1"/>
  <c r="F994512" i="1"/>
  <c r="F994511" i="1"/>
  <c r="F994510" i="1"/>
  <c r="F994509" i="1"/>
  <c r="F994508" i="1"/>
  <c r="F994507" i="1"/>
  <c r="F994506" i="1"/>
  <c r="F994505" i="1"/>
  <c r="F994504" i="1"/>
  <c r="F994503" i="1"/>
  <c r="F994502" i="1"/>
  <c r="F994501" i="1"/>
  <c r="F994500" i="1"/>
  <c r="F994499" i="1"/>
  <c r="F994498" i="1"/>
  <c r="F994497" i="1"/>
  <c r="F994496" i="1"/>
  <c r="F994495" i="1"/>
  <c r="F994494" i="1"/>
  <c r="F994493" i="1"/>
  <c r="F994492" i="1"/>
  <c r="F994491" i="1"/>
  <c r="F994490" i="1"/>
  <c r="F994489" i="1"/>
  <c r="F994488" i="1"/>
  <c r="F994487" i="1"/>
  <c r="F994486" i="1"/>
  <c r="F994485" i="1"/>
  <c r="F994484" i="1"/>
  <c r="F994483" i="1"/>
  <c r="F994482" i="1"/>
  <c r="F994481" i="1"/>
  <c r="F994480" i="1"/>
  <c r="F994479" i="1"/>
  <c r="F994478" i="1"/>
  <c r="F994477" i="1"/>
  <c r="F994476" i="1"/>
  <c r="F994475" i="1"/>
  <c r="F994474" i="1"/>
  <c r="F994473" i="1"/>
  <c r="F994472" i="1"/>
  <c r="F994471" i="1"/>
  <c r="F994470" i="1"/>
  <c r="F994469" i="1"/>
  <c r="F994468" i="1"/>
  <c r="F994467" i="1"/>
  <c r="F994466" i="1"/>
  <c r="F994465" i="1"/>
  <c r="F994464" i="1"/>
  <c r="F994463" i="1"/>
  <c r="F994462" i="1"/>
  <c r="F994461" i="1"/>
  <c r="F994460" i="1"/>
  <c r="F994459" i="1"/>
  <c r="F994458" i="1"/>
  <c r="F994457" i="1"/>
  <c r="F994456" i="1"/>
  <c r="F994455" i="1"/>
  <c r="F994454" i="1"/>
  <c r="F994453" i="1"/>
  <c r="F994452" i="1"/>
  <c r="F994451" i="1"/>
  <c r="F994450" i="1"/>
  <c r="F994449" i="1"/>
  <c r="F994448" i="1"/>
  <c r="F994447" i="1"/>
  <c r="F994446" i="1"/>
  <c r="F994445" i="1"/>
  <c r="F994444" i="1"/>
  <c r="F994443" i="1"/>
  <c r="F994442" i="1"/>
  <c r="F994441" i="1"/>
  <c r="F994440" i="1"/>
  <c r="F994439" i="1"/>
  <c r="F994438" i="1"/>
  <c r="F994437" i="1"/>
  <c r="F994436" i="1"/>
  <c r="F994435" i="1"/>
  <c r="F994434" i="1"/>
  <c r="F994433" i="1"/>
  <c r="F994432" i="1"/>
  <c r="F994431" i="1"/>
  <c r="F994430" i="1"/>
  <c r="F994429" i="1"/>
  <c r="F994428" i="1"/>
  <c r="F994427" i="1"/>
  <c r="F994426" i="1"/>
  <c r="F994425" i="1"/>
  <c r="F994424" i="1"/>
  <c r="F994423" i="1"/>
  <c r="F994422" i="1"/>
  <c r="F994421" i="1"/>
  <c r="F994420" i="1"/>
  <c r="F994419" i="1"/>
  <c r="F994418" i="1"/>
  <c r="F994417" i="1"/>
  <c r="F994416" i="1"/>
  <c r="F994415" i="1"/>
  <c r="F994414" i="1"/>
  <c r="F994413" i="1"/>
  <c r="F994412" i="1"/>
  <c r="F994411" i="1"/>
  <c r="F994410" i="1"/>
  <c r="F994409" i="1"/>
  <c r="F994408" i="1"/>
  <c r="F994407" i="1"/>
  <c r="F994406" i="1"/>
  <c r="F994405" i="1"/>
  <c r="F994404" i="1"/>
  <c r="F994403" i="1"/>
  <c r="F994402" i="1"/>
  <c r="F994401" i="1"/>
  <c r="F994400" i="1"/>
  <c r="F994399" i="1"/>
  <c r="F994398" i="1"/>
  <c r="F994397" i="1"/>
  <c r="F994396" i="1"/>
  <c r="F994395" i="1"/>
  <c r="F994394" i="1"/>
  <c r="F994393" i="1"/>
  <c r="F994392" i="1"/>
  <c r="F994391" i="1"/>
  <c r="F994390" i="1"/>
  <c r="F994389" i="1"/>
  <c r="F994388" i="1"/>
  <c r="F994387" i="1"/>
  <c r="F994386" i="1"/>
  <c r="F994385" i="1"/>
  <c r="F994384" i="1"/>
  <c r="F994383" i="1"/>
  <c r="F994382" i="1"/>
  <c r="F994381" i="1"/>
  <c r="F994380" i="1"/>
  <c r="F994379" i="1"/>
  <c r="F994378" i="1"/>
  <c r="F994377" i="1"/>
  <c r="F994376" i="1"/>
  <c r="F994375" i="1"/>
  <c r="F994374" i="1"/>
  <c r="F994373" i="1"/>
  <c r="F994372" i="1"/>
  <c r="F994371" i="1"/>
  <c r="F994370" i="1"/>
  <c r="F994369" i="1"/>
  <c r="F994368" i="1"/>
  <c r="F994367" i="1"/>
  <c r="F994366" i="1"/>
  <c r="F994365" i="1"/>
  <c r="F994364" i="1"/>
  <c r="F994363" i="1"/>
  <c r="F994362" i="1"/>
  <c r="F994361" i="1"/>
  <c r="F994360" i="1"/>
  <c r="F994359" i="1"/>
  <c r="F994358" i="1"/>
  <c r="F994357" i="1"/>
  <c r="F994356" i="1"/>
  <c r="F994355" i="1"/>
  <c r="F994354" i="1"/>
  <c r="F994353" i="1"/>
  <c r="F994352" i="1"/>
  <c r="F994351" i="1"/>
  <c r="F994350" i="1"/>
  <c r="F994349" i="1"/>
  <c r="F994348" i="1"/>
  <c r="F994347" i="1"/>
  <c r="F994346" i="1"/>
  <c r="F994345" i="1"/>
  <c r="F994344" i="1"/>
  <c r="F994343" i="1"/>
  <c r="F994342" i="1"/>
  <c r="F994341" i="1"/>
  <c r="F994340" i="1"/>
  <c r="F994339" i="1"/>
  <c r="F994338" i="1"/>
  <c r="F994337" i="1"/>
  <c r="F994336" i="1"/>
  <c r="F994335" i="1"/>
  <c r="F994334" i="1"/>
  <c r="F994333" i="1"/>
  <c r="F994332" i="1"/>
  <c r="F994331" i="1"/>
  <c r="F994330" i="1"/>
  <c r="F994329" i="1"/>
  <c r="F994328" i="1"/>
  <c r="F994327" i="1"/>
  <c r="F994326" i="1"/>
  <c r="F994325" i="1"/>
  <c r="F994324" i="1"/>
  <c r="F994323" i="1"/>
  <c r="F994322" i="1"/>
  <c r="F994321" i="1"/>
  <c r="F994320" i="1"/>
  <c r="F994319" i="1"/>
  <c r="F994318" i="1"/>
  <c r="F994317" i="1"/>
  <c r="F994316" i="1"/>
  <c r="F994315" i="1"/>
  <c r="F994314" i="1"/>
  <c r="F994313" i="1"/>
  <c r="F994312" i="1"/>
  <c r="F994311" i="1"/>
  <c r="F994310" i="1"/>
  <c r="F994309" i="1"/>
  <c r="F994308" i="1"/>
  <c r="F994307" i="1"/>
  <c r="F994306" i="1"/>
  <c r="F994305" i="1"/>
  <c r="F994304" i="1"/>
  <c r="F994303" i="1"/>
  <c r="F994302" i="1"/>
  <c r="F994301" i="1"/>
  <c r="F994300" i="1"/>
  <c r="F994299" i="1"/>
  <c r="F994298" i="1"/>
  <c r="F994297" i="1"/>
  <c r="F994296" i="1"/>
  <c r="F994295" i="1"/>
  <c r="F994294" i="1"/>
  <c r="F994293" i="1"/>
  <c r="F994292" i="1"/>
  <c r="F994291" i="1"/>
  <c r="F994290" i="1"/>
  <c r="F994289" i="1"/>
  <c r="F994288" i="1"/>
  <c r="F994287" i="1"/>
  <c r="F994286" i="1"/>
  <c r="F994285" i="1"/>
  <c r="F994284" i="1"/>
  <c r="F994283" i="1"/>
  <c r="F994282" i="1"/>
  <c r="F994281" i="1"/>
  <c r="F994280" i="1"/>
  <c r="F994279" i="1"/>
  <c r="F994278" i="1"/>
  <c r="F994277" i="1"/>
  <c r="F994276" i="1"/>
  <c r="F994275" i="1"/>
  <c r="F994274" i="1"/>
  <c r="F994273" i="1"/>
  <c r="F994272" i="1"/>
  <c r="F994271" i="1"/>
  <c r="F994270" i="1"/>
  <c r="F994269" i="1"/>
  <c r="F994268" i="1"/>
  <c r="F994267" i="1"/>
  <c r="F994266" i="1"/>
  <c r="F994265" i="1"/>
  <c r="F994264" i="1"/>
  <c r="F994263" i="1"/>
  <c r="F994262" i="1"/>
  <c r="F994261" i="1"/>
  <c r="F994260" i="1"/>
  <c r="F994259" i="1"/>
  <c r="F994258" i="1"/>
  <c r="F994257" i="1"/>
  <c r="F994256" i="1"/>
  <c r="F994255" i="1"/>
  <c r="F994254" i="1"/>
  <c r="F994253" i="1"/>
  <c r="F994252" i="1"/>
  <c r="F994251" i="1"/>
  <c r="F994250" i="1"/>
  <c r="F994249" i="1"/>
  <c r="F994248" i="1"/>
  <c r="F994247" i="1"/>
  <c r="F994246" i="1"/>
  <c r="F994245" i="1"/>
  <c r="F994244" i="1"/>
  <c r="F994243" i="1"/>
  <c r="F994242" i="1"/>
  <c r="F994241" i="1"/>
  <c r="F994240" i="1"/>
  <c r="F994239" i="1"/>
  <c r="F994238" i="1"/>
  <c r="F994237" i="1"/>
  <c r="F994236" i="1"/>
  <c r="F994235" i="1"/>
  <c r="F994234" i="1"/>
  <c r="F994233" i="1"/>
  <c r="F994232" i="1"/>
  <c r="F994231" i="1"/>
  <c r="F994230" i="1"/>
  <c r="F994229" i="1"/>
  <c r="F994228" i="1"/>
  <c r="F994227" i="1"/>
  <c r="F994226" i="1"/>
  <c r="F994225" i="1"/>
  <c r="F994224" i="1"/>
  <c r="F994223" i="1"/>
  <c r="F994222" i="1"/>
  <c r="F994221" i="1"/>
  <c r="F994220" i="1"/>
  <c r="F994219" i="1"/>
  <c r="F994218" i="1"/>
  <c r="F994217" i="1"/>
  <c r="F994216" i="1"/>
  <c r="F994215" i="1"/>
  <c r="F994214" i="1"/>
  <c r="F994213" i="1"/>
  <c r="F994212" i="1"/>
  <c r="F994211" i="1"/>
  <c r="F994210" i="1"/>
  <c r="F994209" i="1"/>
  <c r="F994208" i="1"/>
  <c r="F994207" i="1"/>
  <c r="F994206" i="1"/>
  <c r="F994205" i="1"/>
  <c r="F994204" i="1"/>
  <c r="F994203" i="1"/>
  <c r="F994202" i="1"/>
  <c r="F994201" i="1"/>
  <c r="F994200" i="1"/>
  <c r="F994199" i="1"/>
  <c r="F994198" i="1"/>
  <c r="F994197" i="1"/>
  <c r="F994196" i="1"/>
  <c r="F994195" i="1"/>
  <c r="F994194" i="1"/>
  <c r="F994193" i="1"/>
  <c r="F994192" i="1"/>
  <c r="F994191" i="1"/>
  <c r="F994190" i="1"/>
  <c r="F994189" i="1"/>
  <c r="F994188" i="1"/>
  <c r="F994187" i="1"/>
  <c r="F994186" i="1"/>
  <c r="F994185" i="1"/>
  <c r="F994184" i="1"/>
  <c r="F994183" i="1"/>
  <c r="F994182" i="1"/>
  <c r="F994181" i="1"/>
  <c r="F994180" i="1"/>
  <c r="F994179" i="1"/>
  <c r="F994178" i="1"/>
  <c r="F994177" i="1"/>
  <c r="F994176" i="1"/>
  <c r="F994175" i="1"/>
  <c r="F994174" i="1"/>
  <c r="F994173" i="1"/>
  <c r="F994172" i="1"/>
  <c r="F994171" i="1"/>
  <c r="F994170" i="1"/>
  <c r="F994169" i="1"/>
  <c r="F994168" i="1"/>
  <c r="F994167" i="1"/>
  <c r="F994166" i="1"/>
  <c r="F994165" i="1"/>
  <c r="F994164" i="1"/>
  <c r="F994163" i="1"/>
  <c r="F994162" i="1"/>
  <c r="F994161" i="1"/>
  <c r="F994160" i="1"/>
  <c r="F994159" i="1"/>
  <c r="F994158" i="1"/>
  <c r="F994157" i="1"/>
  <c r="F994156" i="1"/>
  <c r="F994155" i="1"/>
  <c r="F994154" i="1"/>
  <c r="F994153" i="1"/>
  <c r="F994152" i="1"/>
  <c r="F994151" i="1"/>
  <c r="F994150" i="1"/>
  <c r="F994149" i="1"/>
  <c r="F994148" i="1"/>
  <c r="F994147" i="1"/>
  <c r="F994146" i="1"/>
  <c r="F994145" i="1"/>
  <c r="F994144" i="1"/>
  <c r="F994143" i="1"/>
  <c r="F994142" i="1"/>
  <c r="F994141" i="1"/>
  <c r="F994140" i="1"/>
  <c r="F994139" i="1"/>
  <c r="F994138" i="1"/>
  <c r="F994137" i="1"/>
  <c r="F994136" i="1"/>
  <c r="F994135" i="1"/>
  <c r="F994134" i="1"/>
  <c r="F994133" i="1"/>
  <c r="F994132" i="1"/>
  <c r="F994131" i="1"/>
  <c r="F994130" i="1"/>
  <c r="F994129" i="1"/>
  <c r="F994128" i="1"/>
  <c r="F994127" i="1"/>
  <c r="F994126" i="1"/>
  <c r="F994125" i="1"/>
  <c r="F994124" i="1"/>
  <c r="F994123" i="1"/>
  <c r="F994122" i="1"/>
  <c r="F994121" i="1"/>
  <c r="F994120" i="1"/>
  <c r="F994119" i="1"/>
  <c r="F994118" i="1"/>
  <c r="F994117" i="1"/>
  <c r="F994116" i="1"/>
  <c r="F994115" i="1"/>
  <c r="F994114" i="1"/>
  <c r="F994113" i="1"/>
  <c r="F994112" i="1"/>
  <c r="F994111" i="1"/>
  <c r="F994110" i="1"/>
  <c r="F994109" i="1"/>
  <c r="F994108" i="1"/>
  <c r="F994107" i="1"/>
  <c r="F994106" i="1"/>
  <c r="F994105" i="1"/>
  <c r="F994104" i="1"/>
  <c r="F994103" i="1"/>
  <c r="F994102" i="1"/>
  <c r="F994101" i="1"/>
  <c r="F994100" i="1"/>
  <c r="F994099" i="1"/>
  <c r="F994098" i="1"/>
  <c r="F994097" i="1"/>
  <c r="F994096" i="1"/>
  <c r="F994095" i="1"/>
  <c r="F994094" i="1"/>
  <c r="F994093" i="1"/>
  <c r="F994092" i="1"/>
  <c r="F994091" i="1"/>
  <c r="F994090" i="1"/>
  <c r="F994089" i="1"/>
  <c r="F994088" i="1"/>
  <c r="F994087" i="1"/>
  <c r="F994086" i="1"/>
  <c r="F994085" i="1"/>
  <c r="F994084" i="1"/>
  <c r="F994083" i="1"/>
  <c r="F994082" i="1"/>
  <c r="F994081" i="1"/>
  <c r="F994080" i="1"/>
  <c r="F994079" i="1"/>
  <c r="F994078" i="1"/>
  <c r="F994077" i="1"/>
  <c r="F994076" i="1"/>
  <c r="F994075" i="1"/>
  <c r="F994074" i="1"/>
  <c r="F994073" i="1"/>
  <c r="F994072" i="1"/>
  <c r="F994071" i="1"/>
  <c r="F994070" i="1"/>
  <c r="F994069" i="1"/>
  <c r="F994068" i="1"/>
  <c r="F994067" i="1"/>
  <c r="F994066" i="1"/>
  <c r="F994065" i="1"/>
  <c r="F994064" i="1"/>
  <c r="F994063" i="1"/>
  <c r="F994062" i="1"/>
  <c r="F994061" i="1"/>
  <c r="F994060" i="1"/>
  <c r="F994059" i="1"/>
  <c r="F994058" i="1"/>
  <c r="F994057" i="1"/>
  <c r="F994056" i="1"/>
  <c r="F994055" i="1"/>
  <c r="F994054" i="1"/>
  <c r="F994053" i="1"/>
  <c r="F994052" i="1"/>
  <c r="F994051" i="1"/>
  <c r="F994050" i="1"/>
  <c r="F994049" i="1"/>
  <c r="F994048" i="1"/>
  <c r="F994047" i="1"/>
  <c r="F994046" i="1"/>
  <c r="F994045" i="1"/>
  <c r="F994044" i="1"/>
  <c r="F994043" i="1"/>
  <c r="F994042" i="1"/>
  <c r="F994041" i="1"/>
  <c r="F994040" i="1"/>
  <c r="F994039" i="1"/>
  <c r="F994038" i="1"/>
  <c r="F994037" i="1"/>
  <c r="F994036" i="1"/>
  <c r="F994035" i="1"/>
  <c r="F994034" i="1"/>
  <c r="F994033" i="1"/>
  <c r="F994032" i="1"/>
  <c r="F994031" i="1"/>
  <c r="F994030" i="1"/>
  <c r="F994029" i="1"/>
  <c r="F994028" i="1"/>
  <c r="F994027" i="1"/>
  <c r="F994026" i="1"/>
  <c r="F994025" i="1"/>
  <c r="F994024" i="1"/>
  <c r="F994023" i="1"/>
  <c r="F994022" i="1"/>
  <c r="F994021" i="1"/>
  <c r="F994020" i="1"/>
  <c r="F994019" i="1"/>
  <c r="F994018" i="1"/>
  <c r="F994017" i="1"/>
  <c r="F994016" i="1"/>
  <c r="F994015" i="1"/>
  <c r="F994014" i="1"/>
  <c r="F994013" i="1"/>
  <c r="F994012" i="1"/>
  <c r="F994011" i="1"/>
  <c r="F994010" i="1"/>
  <c r="F994009" i="1"/>
  <c r="F994008" i="1"/>
  <c r="F994007" i="1"/>
  <c r="F994006" i="1"/>
  <c r="F994005" i="1"/>
  <c r="F994004" i="1"/>
  <c r="F994003" i="1"/>
  <c r="F994002" i="1"/>
  <c r="F994001" i="1"/>
  <c r="F994000" i="1"/>
  <c r="F993999" i="1"/>
  <c r="F993998" i="1"/>
  <c r="F993997" i="1"/>
  <c r="F993996" i="1"/>
  <c r="F993995" i="1"/>
  <c r="F993994" i="1"/>
  <c r="F993993" i="1"/>
  <c r="F993992" i="1"/>
  <c r="F993991" i="1"/>
  <c r="F993990" i="1"/>
  <c r="F993989" i="1"/>
  <c r="F993988" i="1"/>
  <c r="F993987" i="1"/>
  <c r="F993986" i="1"/>
  <c r="F993985" i="1"/>
  <c r="F993984" i="1"/>
  <c r="F993983" i="1"/>
  <c r="F993982" i="1"/>
  <c r="F993981" i="1"/>
  <c r="F993980" i="1"/>
  <c r="F993979" i="1"/>
  <c r="F993978" i="1"/>
  <c r="F993977" i="1"/>
  <c r="F993976" i="1"/>
  <c r="F993975" i="1"/>
  <c r="F993974" i="1"/>
  <c r="F993973" i="1"/>
  <c r="F993972" i="1"/>
  <c r="F993971" i="1"/>
  <c r="F993970" i="1"/>
  <c r="F993969" i="1"/>
  <c r="F993968" i="1"/>
  <c r="F993967" i="1"/>
  <c r="F993966" i="1"/>
  <c r="F993965" i="1"/>
  <c r="F993964" i="1"/>
  <c r="F993963" i="1"/>
  <c r="F993962" i="1"/>
  <c r="F993961" i="1"/>
  <c r="F993960" i="1"/>
  <c r="F993959" i="1"/>
  <c r="F993958" i="1"/>
  <c r="F993957" i="1"/>
  <c r="F993956" i="1"/>
  <c r="F993955" i="1"/>
  <c r="F993954" i="1"/>
  <c r="F993953" i="1"/>
  <c r="F993952" i="1"/>
  <c r="F993951" i="1"/>
  <c r="F993950" i="1"/>
  <c r="F993949" i="1"/>
  <c r="F993948" i="1"/>
  <c r="F993947" i="1"/>
  <c r="F993946" i="1"/>
  <c r="F993945" i="1"/>
  <c r="F993944" i="1"/>
  <c r="F993943" i="1"/>
  <c r="F993942" i="1"/>
  <c r="F993941" i="1"/>
  <c r="F993940" i="1"/>
  <c r="F993939" i="1"/>
  <c r="F993938" i="1"/>
  <c r="F993937" i="1"/>
  <c r="F993936" i="1"/>
  <c r="F993935" i="1"/>
  <c r="F993934" i="1"/>
  <c r="F993933" i="1"/>
  <c r="F993932" i="1"/>
  <c r="F993931" i="1"/>
  <c r="F993930" i="1"/>
  <c r="F993929" i="1"/>
  <c r="F993928" i="1"/>
  <c r="F993927" i="1"/>
  <c r="F993926" i="1"/>
  <c r="F993925" i="1"/>
  <c r="F993924" i="1"/>
  <c r="F993923" i="1"/>
  <c r="F993922" i="1"/>
  <c r="F993921" i="1"/>
  <c r="F993920" i="1"/>
  <c r="F993919" i="1"/>
  <c r="F993918" i="1"/>
  <c r="F993917" i="1"/>
  <c r="F993916" i="1"/>
  <c r="F993915" i="1"/>
  <c r="F993914" i="1"/>
  <c r="F993913" i="1"/>
  <c r="F993912" i="1"/>
  <c r="F993911" i="1"/>
  <c r="F993910" i="1"/>
  <c r="F993909" i="1"/>
  <c r="F993908" i="1"/>
  <c r="F993907" i="1"/>
  <c r="F993906" i="1"/>
  <c r="F993905" i="1"/>
  <c r="F993904" i="1"/>
  <c r="F993903" i="1"/>
  <c r="F993902" i="1"/>
  <c r="F993901" i="1"/>
  <c r="F993900" i="1"/>
  <c r="F993899" i="1"/>
  <c r="F993898" i="1"/>
  <c r="F993897" i="1"/>
  <c r="F993896" i="1"/>
  <c r="F993895" i="1"/>
  <c r="F993894" i="1"/>
  <c r="F993893" i="1"/>
  <c r="F993892" i="1"/>
  <c r="F993891" i="1"/>
  <c r="F993890" i="1"/>
  <c r="F993889" i="1"/>
  <c r="F993888" i="1"/>
  <c r="F993887" i="1"/>
  <c r="F993886" i="1"/>
  <c r="F993885" i="1"/>
  <c r="F993884" i="1"/>
  <c r="F993883" i="1"/>
  <c r="F993882" i="1"/>
  <c r="F993881" i="1"/>
  <c r="F993880" i="1"/>
  <c r="F993879" i="1"/>
  <c r="F993878" i="1"/>
  <c r="F993877" i="1"/>
  <c r="F993876" i="1"/>
  <c r="F993875" i="1"/>
  <c r="F993874" i="1"/>
  <c r="F993873" i="1"/>
  <c r="F993872" i="1"/>
  <c r="F993871" i="1"/>
  <c r="F993870" i="1"/>
  <c r="F993869" i="1"/>
  <c r="F993868" i="1"/>
  <c r="F993867" i="1"/>
  <c r="F993866" i="1"/>
  <c r="F993865" i="1"/>
  <c r="F993864" i="1"/>
  <c r="F993863" i="1"/>
  <c r="F993862" i="1"/>
  <c r="F993861" i="1"/>
  <c r="F993860" i="1"/>
  <c r="F993859" i="1"/>
  <c r="F993858" i="1"/>
  <c r="F993857" i="1"/>
  <c r="F993856" i="1"/>
  <c r="F993855" i="1"/>
  <c r="F993854" i="1"/>
  <c r="F993853" i="1"/>
  <c r="F993852" i="1"/>
  <c r="F993851" i="1"/>
  <c r="F993850" i="1"/>
  <c r="F993849" i="1"/>
  <c r="F993848" i="1"/>
  <c r="F993847" i="1"/>
  <c r="F993846" i="1"/>
  <c r="F993845" i="1"/>
  <c r="F993844" i="1"/>
  <c r="F993843" i="1"/>
  <c r="F993842" i="1"/>
  <c r="F993841" i="1"/>
  <c r="F993840" i="1"/>
  <c r="F993839" i="1"/>
  <c r="F993838" i="1"/>
  <c r="F993837" i="1"/>
  <c r="F993836" i="1"/>
  <c r="F993835" i="1"/>
  <c r="F993834" i="1"/>
  <c r="F993833" i="1"/>
  <c r="F993832" i="1"/>
  <c r="F993831" i="1"/>
  <c r="F993830" i="1"/>
  <c r="F993829" i="1"/>
  <c r="F993828" i="1"/>
  <c r="F993827" i="1"/>
  <c r="F993826" i="1"/>
  <c r="F993825" i="1"/>
  <c r="F993824" i="1"/>
  <c r="F993823" i="1"/>
  <c r="F993822" i="1"/>
  <c r="F993821" i="1"/>
  <c r="F993820" i="1"/>
  <c r="F993819" i="1"/>
  <c r="F993818" i="1"/>
  <c r="F993817" i="1"/>
  <c r="F993816" i="1"/>
  <c r="F993815" i="1"/>
  <c r="F993814" i="1"/>
  <c r="F993813" i="1"/>
  <c r="F993812" i="1"/>
  <c r="F993811" i="1"/>
  <c r="F993810" i="1"/>
  <c r="F993809" i="1"/>
  <c r="F993808" i="1"/>
  <c r="F993807" i="1"/>
  <c r="F993806" i="1"/>
  <c r="F993805" i="1"/>
  <c r="F993804" i="1"/>
  <c r="F993803" i="1"/>
  <c r="F993802" i="1"/>
  <c r="F993801" i="1"/>
  <c r="F993800" i="1"/>
  <c r="F993799" i="1"/>
  <c r="F993798" i="1"/>
  <c r="F993797" i="1"/>
  <c r="F993796" i="1"/>
  <c r="F993795" i="1"/>
  <c r="F993794" i="1"/>
  <c r="F993793" i="1"/>
  <c r="F993792" i="1"/>
  <c r="F993791" i="1"/>
  <c r="F993790" i="1"/>
  <c r="F993789" i="1"/>
  <c r="F993788" i="1"/>
  <c r="F993787" i="1"/>
  <c r="F993786" i="1"/>
  <c r="F993785" i="1"/>
  <c r="F993784" i="1"/>
  <c r="F993783" i="1"/>
  <c r="F993782" i="1"/>
  <c r="F993781" i="1"/>
  <c r="F993780" i="1"/>
  <c r="F993779" i="1"/>
  <c r="F993778" i="1"/>
  <c r="F993777" i="1"/>
  <c r="F993776" i="1"/>
  <c r="F993775" i="1"/>
  <c r="F993774" i="1"/>
  <c r="F993773" i="1"/>
  <c r="F993772" i="1"/>
  <c r="F993771" i="1"/>
  <c r="F993770" i="1"/>
  <c r="F993769" i="1"/>
  <c r="F993768" i="1"/>
  <c r="F993767" i="1"/>
  <c r="F993766" i="1"/>
  <c r="F993765" i="1"/>
  <c r="F993764" i="1"/>
  <c r="F993763" i="1"/>
  <c r="F993762" i="1"/>
  <c r="F993761" i="1"/>
  <c r="F993760" i="1"/>
  <c r="F993759" i="1"/>
  <c r="F993758" i="1"/>
  <c r="F993757" i="1"/>
  <c r="F993756" i="1"/>
  <c r="F993755" i="1"/>
  <c r="F993754" i="1"/>
  <c r="F993753" i="1"/>
  <c r="F993752" i="1"/>
  <c r="F993751" i="1"/>
  <c r="F993750" i="1"/>
  <c r="F993749" i="1"/>
  <c r="F993748" i="1"/>
  <c r="F993747" i="1"/>
  <c r="F993746" i="1"/>
  <c r="F993745" i="1"/>
  <c r="F993744" i="1"/>
  <c r="F993743" i="1"/>
  <c r="F993742" i="1"/>
  <c r="F993741" i="1"/>
  <c r="F993740" i="1"/>
  <c r="F993739" i="1"/>
  <c r="F993738" i="1"/>
  <c r="F993737" i="1"/>
  <c r="F993736" i="1"/>
  <c r="F993735" i="1"/>
  <c r="F993734" i="1"/>
  <c r="F993733" i="1"/>
  <c r="F993732" i="1"/>
  <c r="F993731" i="1"/>
  <c r="F993730" i="1"/>
  <c r="F993729" i="1"/>
  <c r="F993728" i="1"/>
  <c r="F993727" i="1"/>
  <c r="F993726" i="1"/>
  <c r="F993725" i="1"/>
  <c r="F993724" i="1"/>
  <c r="F993723" i="1"/>
  <c r="F993722" i="1"/>
  <c r="F993721" i="1"/>
  <c r="F993720" i="1"/>
  <c r="F993719" i="1"/>
  <c r="F993718" i="1"/>
  <c r="F993717" i="1"/>
  <c r="F993716" i="1"/>
  <c r="F993715" i="1"/>
  <c r="F993714" i="1"/>
  <c r="F993713" i="1"/>
  <c r="F993712" i="1"/>
  <c r="F993711" i="1"/>
  <c r="F993710" i="1"/>
  <c r="F993709" i="1"/>
  <c r="F993708" i="1"/>
  <c r="F993707" i="1"/>
  <c r="F993706" i="1"/>
  <c r="F993705" i="1"/>
  <c r="F993704" i="1"/>
  <c r="F993703" i="1"/>
  <c r="F993702" i="1"/>
  <c r="F993701" i="1"/>
  <c r="F993700" i="1"/>
  <c r="F993699" i="1"/>
  <c r="F993698" i="1"/>
  <c r="F993697" i="1"/>
  <c r="F993696" i="1"/>
  <c r="F993695" i="1"/>
  <c r="F993694" i="1"/>
  <c r="F993693" i="1"/>
  <c r="F993692" i="1"/>
  <c r="F993691" i="1"/>
  <c r="F993690" i="1"/>
  <c r="F993689" i="1"/>
  <c r="F993688" i="1"/>
  <c r="F993687" i="1"/>
  <c r="F993686" i="1"/>
  <c r="F993685" i="1"/>
  <c r="F993684" i="1"/>
  <c r="F993683" i="1"/>
  <c r="F993682" i="1"/>
  <c r="F993681" i="1"/>
  <c r="F993680" i="1"/>
  <c r="F993679" i="1"/>
  <c r="F993678" i="1"/>
  <c r="F993677" i="1"/>
  <c r="F993676" i="1"/>
  <c r="F993675" i="1"/>
  <c r="F993674" i="1"/>
  <c r="F993673" i="1"/>
  <c r="F993672" i="1"/>
  <c r="F993671" i="1"/>
  <c r="F993670" i="1"/>
  <c r="F993669" i="1"/>
  <c r="F993668" i="1"/>
  <c r="F993667" i="1"/>
  <c r="F993666" i="1"/>
  <c r="F993665" i="1"/>
  <c r="F993664" i="1"/>
  <c r="F993663" i="1"/>
  <c r="F993662" i="1"/>
  <c r="F993661" i="1"/>
  <c r="F993660" i="1"/>
  <c r="F993659" i="1"/>
  <c r="F993658" i="1"/>
  <c r="F993657" i="1"/>
  <c r="F993656" i="1"/>
  <c r="F993655" i="1"/>
  <c r="F993654" i="1"/>
  <c r="F993653" i="1"/>
  <c r="F993652" i="1"/>
  <c r="F993651" i="1"/>
  <c r="F993650" i="1"/>
  <c r="F993649" i="1"/>
  <c r="F993648" i="1"/>
  <c r="F993647" i="1"/>
  <c r="F993646" i="1"/>
  <c r="F993645" i="1"/>
  <c r="F993644" i="1"/>
  <c r="F993643" i="1"/>
  <c r="F993642" i="1"/>
  <c r="F993641" i="1"/>
  <c r="F993640" i="1"/>
  <c r="F993639" i="1"/>
  <c r="F993638" i="1"/>
  <c r="F993637" i="1"/>
  <c r="F993636" i="1"/>
  <c r="F993635" i="1"/>
  <c r="F993634" i="1"/>
  <c r="F993633" i="1"/>
  <c r="F993632" i="1"/>
  <c r="F993631" i="1"/>
  <c r="F993630" i="1"/>
  <c r="F993629" i="1"/>
  <c r="F993628" i="1"/>
  <c r="F993627" i="1"/>
  <c r="F993626" i="1"/>
  <c r="F993625" i="1"/>
  <c r="F993624" i="1"/>
  <c r="F993623" i="1"/>
  <c r="F993622" i="1"/>
  <c r="F993621" i="1"/>
  <c r="F993620" i="1"/>
  <c r="F993619" i="1"/>
  <c r="F993618" i="1"/>
  <c r="F993617" i="1"/>
  <c r="F993616" i="1"/>
  <c r="F993615" i="1"/>
  <c r="F993614" i="1"/>
  <c r="F993613" i="1"/>
  <c r="F993612" i="1"/>
  <c r="F993611" i="1"/>
  <c r="F993610" i="1"/>
  <c r="F993609" i="1"/>
  <c r="F993608" i="1"/>
  <c r="F993607" i="1"/>
  <c r="F993606" i="1"/>
  <c r="F993605" i="1"/>
  <c r="F993604" i="1"/>
  <c r="F993603" i="1"/>
  <c r="F993602" i="1"/>
  <c r="F993601" i="1"/>
  <c r="F993600" i="1"/>
  <c r="F993599" i="1"/>
  <c r="F993598" i="1"/>
  <c r="F993597" i="1"/>
  <c r="F993596" i="1"/>
  <c r="F993595" i="1"/>
  <c r="F993594" i="1"/>
  <c r="F993593" i="1"/>
  <c r="F993592" i="1"/>
  <c r="F993591" i="1"/>
  <c r="F993590" i="1"/>
  <c r="F993589" i="1"/>
  <c r="F993588" i="1"/>
  <c r="F993587" i="1"/>
  <c r="F993586" i="1"/>
  <c r="F993585" i="1"/>
  <c r="F993584" i="1"/>
  <c r="F993583" i="1"/>
  <c r="F993582" i="1"/>
  <c r="F993581" i="1"/>
  <c r="F993580" i="1"/>
  <c r="F993579" i="1"/>
  <c r="F993578" i="1"/>
  <c r="F993577" i="1"/>
  <c r="F993576" i="1"/>
  <c r="F993575" i="1"/>
  <c r="F993574" i="1"/>
  <c r="F993573" i="1"/>
  <c r="F993572" i="1"/>
  <c r="F993571" i="1"/>
  <c r="F993570" i="1"/>
  <c r="F993569" i="1"/>
  <c r="F993568" i="1"/>
  <c r="F993567" i="1"/>
  <c r="F993566" i="1"/>
  <c r="F993565" i="1"/>
  <c r="F993564" i="1"/>
  <c r="F993563" i="1"/>
  <c r="F993562" i="1"/>
  <c r="F993561" i="1"/>
  <c r="F993560" i="1"/>
  <c r="F993559" i="1"/>
  <c r="F993558" i="1"/>
  <c r="F993557" i="1"/>
  <c r="F993556" i="1"/>
  <c r="F993555" i="1"/>
  <c r="F993554" i="1"/>
  <c r="F993553" i="1"/>
  <c r="F993552" i="1"/>
  <c r="F993551" i="1"/>
  <c r="F993550" i="1"/>
  <c r="F993549" i="1"/>
  <c r="F993548" i="1"/>
  <c r="F993547" i="1"/>
  <c r="F993546" i="1"/>
  <c r="F993545" i="1"/>
  <c r="F993544" i="1"/>
  <c r="F993543" i="1"/>
  <c r="F993542" i="1"/>
  <c r="F993541" i="1"/>
  <c r="F993540" i="1"/>
  <c r="F993539" i="1"/>
  <c r="F993538" i="1"/>
  <c r="F993537" i="1"/>
  <c r="F993536" i="1"/>
  <c r="F993535" i="1"/>
  <c r="F993534" i="1"/>
  <c r="F993533" i="1"/>
  <c r="F993532" i="1"/>
  <c r="F993531" i="1"/>
  <c r="F993530" i="1"/>
  <c r="F993529" i="1"/>
  <c r="F993528" i="1"/>
  <c r="F993527" i="1"/>
  <c r="F993526" i="1"/>
  <c r="F993525" i="1"/>
  <c r="F993524" i="1"/>
  <c r="F993523" i="1"/>
  <c r="F993522" i="1"/>
  <c r="F993521" i="1"/>
  <c r="F993520" i="1"/>
  <c r="F993519" i="1"/>
  <c r="F993518" i="1"/>
  <c r="F993517" i="1"/>
  <c r="F993516" i="1"/>
  <c r="F993515" i="1"/>
  <c r="F993514" i="1"/>
  <c r="F993513" i="1"/>
  <c r="F993512" i="1"/>
  <c r="F993511" i="1"/>
  <c r="F993510" i="1"/>
  <c r="F993509" i="1"/>
  <c r="F993508" i="1"/>
  <c r="F993507" i="1"/>
  <c r="F993506" i="1"/>
  <c r="F993505" i="1"/>
  <c r="F993504" i="1"/>
  <c r="F993503" i="1"/>
  <c r="F993502" i="1"/>
  <c r="F993501" i="1"/>
  <c r="F993500" i="1"/>
  <c r="F993499" i="1"/>
  <c r="F993498" i="1"/>
  <c r="F993497" i="1"/>
  <c r="F993496" i="1"/>
  <c r="F993495" i="1"/>
  <c r="F993494" i="1"/>
  <c r="F993493" i="1"/>
  <c r="F993492" i="1"/>
  <c r="F993491" i="1"/>
  <c r="F993490" i="1"/>
  <c r="F993489" i="1"/>
  <c r="F993488" i="1"/>
  <c r="F993487" i="1"/>
  <c r="F993486" i="1"/>
  <c r="F993485" i="1"/>
  <c r="F993484" i="1"/>
  <c r="F993483" i="1"/>
  <c r="F993482" i="1"/>
  <c r="F993481" i="1"/>
  <c r="F993480" i="1"/>
  <c r="F993479" i="1"/>
  <c r="F993478" i="1"/>
  <c r="F993477" i="1"/>
  <c r="F993476" i="1"/>
  <c r="F993475" i="1"/>
  <c r="F993474" i="1"/>
  <c r="F993473" i="1"/>
  <c r="F993472" i="1"/>
  <c r="F993471" i="1"/>
  <c r="F993470" i="1"/>
  <c r="F993469" i="1"/>
  <c r="F993468" i="1"/>
  <c r="F993467" i="1"/>
  <c r="F993466" i="1"/>
  <c r="F993465" i="1"/>
  <c r="F993464" i="1"/>
  <c r="F993463" i="1"/>
  <c r="F993462" i="1"/>
  <c r="F993461" i="1"/>
  <c r="F993460" i="1"/>
  <c r="F993459" i="1"/>
  <c r="F993458" i="1"/>
  <c r="F993457" i="1"/>
  <c r="F993456" i="1"/>
  <c r="F993455" i="1"/>
  <c r="F993454" i="1"/>
  <c r="F993453" i="1"/>
  <c r="F993452" i="1"/>
  <c r="F993451" i="1"/>
  <c r="F993450" i="1"/>
  <c r="F993449" i="1"/>
  <c r="F993448" i="1"/>
  <c r="F993447" i="1"/>
  <c r="F993446" i="1"/>
  <c r="F993445" i="1"/>
  <c r="F993444" i="1"/>
  <c r="F993443" i="1"/>
  <c r="F993442" i="1"/>
  <c r="F993441" i="1"/>
  <c r="F993440" i="1"/>
  <c r="F993439" i="1"/>
  <c r="F993438" i="1"/>
  <c r="F993437" i="1"/>
  <c r="F993436" i="1"/>
  <c r="F993435" i="1"/>
  <c r="F993434" i="1"/>
  <c r="F993433" i="1"/>
  <c r="F993432" i="1"/>
  <c r="F993431" i="1"/>
  <c r="F993430" i="1"/>
  <c r="F993429" i="1"/>
  <c r="F993428" i="1"/>
  <c r="F993427" i="1"/>
  <c r="F993426" i="1"/>
  <c r="F993425" i="1"/>
  <c r="F993424" i="1"/>
  <c r="F993423" i="1"/>
  <c r="F993422" i="1"/>
  <c r="F993421" i="1"/>
  <c r="F993420" i="1"/>
  <c r="F993419" i="1"/>
  <c r="F993418" i="1"/>
  <c r="F993417" i="1"/>
  <c r="F993416" i="1"/>
  <c r="F993415" i="1"/>
  <c r="F993414" i="1"/>
  <c r="F993413" i="1"/>
  <c r="F993412" i="1"/>
  <c r="F993411" i="1"/>
  <c r="F993410" i="1"/>
  <c r="F993409" i="1"/>
  <c r="F993408" i="1"/>
  <c r="F993407" i="1"/>
  <c r="F993406" i="1"/>
  <c r="F993405" i="1"/>
  <c r="F993404" i="1"/>
  <c r="F993403" i="1"/>
  <c r="F993402" i="1"/>
  <c r="F993401" i="1"/>
  <c r="F993400" i="1"/>
  <c r="F993399" i="1"/>
  <c r="F993398" i="1"/>
  <c r="F993397" i="1"/>
  <c r="F993396" i="1"/>
  <c r="F993395" i="1"/>
  <c r="F993394" i="1"/>
  <c r="F993393" i="1"/>
  <c r="F993392" i="1"/>
  <c r="F993391" i="1"/>
  <c r="F993390" i="1"/>
  <c r="F993389" i="1"/>
  <c r="F993388" i="1"/>
  <c r="F993387" i="1"/>
  <c r="F993386" i="1"/>
  <c r="F993385" i="1"/>
  <c r="F993384" i="1"/>
  <c r="F993383" i="1"/>
  <c r="F993382" i="1"/>
  <c r="F993381" i="1"/>
  <c r="F993380" i="1"/>
  <c r="F993379" i="1"/>
  <c r="F993378" i="1"/>
  <c r="F993377" i="1"/>
  <c r="F993376" i="1"/>
  <c r="F993375" i="1"/>
  <c r="F993374" i="1"/>
  <c r="F993373" i="1"/>
  <c r="F993372" i="1"/>
  <c r="F993371" i="1"/>
  <c r="F993370" i="1"/>
  <c r="F993369" i="1"/>
  <c r="F993368" i="1"/>
  <c r="F993367" i="1"/>
  <c r="F993366" i="1"/>
  <c r="F993365" i="1"/>
  <c r="F993364" i="1"/>
  <c r="F993363" i="1"/>
  <c r="F993362" i="1"/>
  <c r="F993361" i="1"/>
  <c r="F993360" i="1"/>
  <c r="F993359" i="1"/>
  <c r="F993358" i="1"/>
  <c r="F993357" i="1"/>
  <c r="F993356" i="1"/>
  <c r="F993355" i="1"/>
  <c r="F993354" i="1"/>
  <c r="F993353" i="1"/>
  <c r="F993352" i="1"/>
  <c r="F993351" i="1"/>
  <c r="F993350" i="1"/>
  <c r="F993349" i="1"/>
  <c r="F993348" i="1"/>
  <c r="F993347" i="1"/>
  <c r="F993346" i="1"/>
  <c r="F993345" i="1"/>
  <c r="F993344" i="1"/>
  <c r="F993343" i="1"/>
  <c r="F993342" i="1"/>
  <c r="F993341" i="1"/>
  <c r="F993340" i="1"/>
  <c r="F993339" i="1"/>
  <c r="F993338" i="1"/>
  <c r="F993337" i="1"/>
  <c r="F993336" i="1"/>
  <c r="F993335" i="1"/>
  <c r="F993334" i="1"/>
  <c r="F993333" i="1"/>
  <c r="F993332" i="1"/>
  <c r="F993331" i="1"/>
  <c r="F993330" i="1"/>
  <c r="F993329" i="1"/>
  <c r="F993328" i="1"/>
  <c r="F993327" i="1"/>
  <c r="F993326" i="1"/>
  <c r="F993325" i="1"/>
  <c r="F993324" i="1"/>
  <c r="F993323" i="1"/>
  <c r="F993322" i="1"/>
  <c r="F993321" i="1"/>
  <c r="F993320" i="1"/>
  <c r="F993319" i="1"/>
  <c r="F993318" i="1"/>
  <c r="F993317" i="1"/>
  <c r="F993316" i="1"/>
  <c r="F993315" i="1"/>
  <c r="F993314" i="1"/>
  <c r="F993313" i="1"/>
  <c r="F993312" i="1"/>
  <c r="F993311" i="1"/>
  <c r="F993310" i="1"/>
  <c r="F993309" i="1"/>
  <c r="F993308" i="1"/>
  <c r="F993307" i="1"/>
  <c r="F993306" i="1"/>
  <c r="F993305" i="1"/>
  <c r="F993304" i="1"/>
  <c r="F993303" i="1"/>
  <c r="F993302" i="1"/>
  <c r="F993301" i="1"/>
  <c r="F993300" i="1"/>
  <c r="F993299" i="1"/>
  <c r="F993298" i="1"/>
  <c r="F993297" i="1"/>
  <c r="F993296" i="1"/>
  <c r="F993295" i="1"/>
  <c r="F993294" i="1"/>
  <c r="F993293" i="1"/>
  <c r="F993292" i="1"/>
  <c r="F993291" i="1"/>
  <c r="F993290" i="1"/>
  <c r="F993289" i="1"/>
  <c r="F993288" i="1"/>
  <c r="F993287" i="1"/>
  <c r="F993286" i="1"/>
  <c r="F993285" i="1"/>
  <c r="F993284" i="1"/>
  <c r="F993283" i="1"/>
  <c r="F993282" i="1"/>
  <c r="F993281" i="1"/>
  <c r="F993280" i="1"/>
  <c r="F993279" i="1"/>
  <c r="F993278" i="1"/>
  <c r="F993277" i="1"/>
  <c r="F993276" i="1"/>
  <c r="F993275" i="1"/>
  <c r="F993274" i="1"/>
  <c r="F993273" i="1"/>
  <c r="F993272" i="1"/>
  <c r="F993271" i="1"/>
  <c r="F993270" i="1"/>
  <c r="F993269" i="1"/>
  <c r="F993268" i="1"/>
  <c r="F993267" i="1"/>
  <c r="F993266" i="1"/>
  <c r="F993265" i="1"/>
  <c r="F993264" i="1"/>
  <c r="F993263" i="1"/>
  <c r="F993262" i="1"/>
  <c r="F993261" i="1"/>
  <c r="F993260" i="1"/>
  <c r="F993259" i="1"/>
  <c r="F993258" i="1"/>
  <c r="F993257" i="1"/>
  <c r="F993256" i="1"/>
  <c r="F993255" i="1"/>
  <c r="F993254" i="1"/>
  <c r="F993253" i="1"/>
  <c r="F993252" i="1"/>
  <c r="F993251" i="1"/>
  <c r="F993250" i="1"/>
  <c r="F993249" i="1"/>
  <c r="F993248" i="1"/>
  <c r="F993247" i="1"/>
  <c r="F993246" i="1"/>
  <c r="F993245" i="1"/>
  <c r="F993244" i="1"/>
  <c r="F993243" i="1"/>
  <c r="F993242" i="1"/>
  <c r="F993241" i="1"/>
  <c r="F993240" i="1"/>
  <c r="F993239" i="1"/>
  <c r="F993238" i="1"/>
  <c r="F993237" i="1"/>
  <c r="F993236" i="1"/>
  <c r="F993235" i="1"/>
  <c r="F993234" i="1"/>
  <c r="F993233" i="1"/>
  <c r="F993232" i="1"/>
  <c r="F993231" i="1"/>
  <c r="F993230" i="1"/>
  <c r="F993229" i="1"/>
  <c r="F993228" i="1"/>
  <c r="F993227" i="1"/>
  <c r="F993226" i="1"/>
  <c r="F993225" i="1"/>
  <c r="F993224" i="1"/>
  <c r="F993223" i="1"/>
  <c r="F993222" i="1"/>
  <c r="F993221" i="1"/>
  <c r="F993220" i="1"/>
  <c r="F993219" i="1"/>
  <c r="F993218" i="1"/>
  <c r="F993217" i="1"/>
  <c r="F993216" i="1"/>
  <c r="F993215" i="1"/>
  <c r="F993214" i="1"/>
  <c r="F993213" i="1"/>
  <c r="F993212" i="1"/>
  <c r="F993211" i="1"/>
  <c r="F993210" i="1"/>
  <c r="F993209" i="1"/>
  <c r="F993208" i="1"/>
  <c r="F993207" i="1"/>
  <c r="F993206" i="1"/>
  <c r="F993205" i="1"/>
  <c r="F993204" i="1"/>
  <c r="F993203" i="1"/>
  <c r="F993202" i="1"/>
  <c r="F993201" i="1"/>
  <c r="F993200" i="1"/>
  <c r="F993199" i="1"/>
  <c r="F993198" i="1"/>
  <c r="F993197" i="1"/>
  <c r="F993196" i="1"/>
  <c r="F993195" i="1"/>
  <c r="F993194" i="1"/>
  <c r="F993193" i="1"/>
  <c r="F993192" i="1"/>
  <c r="F993191" i="1"/>
  <c r="F993190" i="1"/>
  <c r="F993189" i="1"/>
  <c r="F993188" i="1"/>
  <c r="F993187" i="1"/>
  <c r="F993186" i="1"/>
  <c r="F993185" i="1"/>
  <c r="F993184" i="1"/>
  <c r="F993183" i="1"/>
  <c r="F993182" i="1"/>
  <c r="F993181" i="1"/>
  <c r="F993180" i="1"/>
  <c r="F993179" i="1"/>
  <c r="F993178" i="1"/>
  <c r="F993177" i="1"/>
  <c r="F993176" i="1"/>
  <c r="F993175" i="1"/>
  <c r="F993174" i="1"/>
  <c r="F993173" i="1"/>
  <c r="F993172" i="1"/>
  <c r="F993171" i="1"/>
  <c r="F993170" i="1"/>
  <c r="F993169" i="1"/>
  <c r="F993168" i="1"/>
  <c r="F993167" i="1"/>
  <c r="F993166" i="1"/>
  <c r="F993165" i="1"/>
  <c r="F993164" i="1"/>
  <c r="F993163" i="1"/>
  <c r="F993162" i="1"/>
  <c r="F993161" i="1"/>
  <c r="F993160" i="1"/>
  <c r="F993159" i="1"/>
  <c r="F993158" i="1"/>
  <c r="F993157" i="1"/>
  <c r="F993156" i="1"/>
  <c r="F993155" i="1"/>
  <c r="F993154" i="1"/>
  <c r="F993153" i="1"/>
  <c r="F993152" i="1"/>
  <c r="F993151" i="1"/>
  <c r="F993150" i="1"/>
  <c r="F993149" i="1"/>
  <c r="F993148" i="1"/>
  <c r="F993147" i="1"/>
  <c r="F993146" i="1"/>
  <c r="F993145" i="1"/>
  <c r="F993144" i="1"/>
  <c r="F993143" i="1"/>
  <c r="F993142" i="1"/>
  <c r="F993141" i="1"/>
  <c r="F993140" i="1"/>
  <c r="F993139" i="1"/>
  <c r="F993138" i="1"/>
  <c r="F993137" i="1"/>
  <c r="F993136" i="1"/>
  <c r="F993135" i="1"/>
  <c r="F993134" i="1"/>
  <c r="F993133" i="1"/>
  <c r="F993132" i="1"/>
  <c r="F993131" i="1"/>
  <c r="F993130" i="1"/>
  <c r="F993129" i="1"/>
  <c r="F993128" i="1"/>
  <c r="F993127" i="1"/>
  <c r="F993126" i="1"/>
  <c r="F993125" i="1"/>
  <c r="F993124" i="1"/>
  <c r="F993123" i="1"/>
  <c r="F993122" i="1"/>
  <c r="F993121" i="1"/>
  <c r="F993120" i="1"/>
  <c r="F993119" i="1"/>
  <c r="F993118" i="1"/>
  <c r="F993117" i="1"/>
  <c r="F993116" i="1"/>
  <c r="F993115" i="1"/>
  <c r="F993114" i="1"/>
  <c r="F993113" i="1"/>
  <c r="F993112" i="1"/>
  <c r="F993111" i="1"/>
  <c r="F993110" i="1"/>
  <c r="F993109" i="1"/>
  <c r="F993108" i="1"/>
  <c r="F993107" i="1"/>
  <c r="F993106" i="1"/>
  <c r="F993105" i="1"/>
  <c r="F993104" i="1"/>
  <c r="F993103" i="1"/>
  <c r="F993102" i="1"/>
  <c r="F993101" i="1"/>
  <c r="F993100" i="1"/>
  <c r="F993099" i="1"/>
  <c r="F993098" i="1"/>
  <c r="F993097" i="1"/>
  <c r="F993096" i="1"/>
  <c r="F993095" i="1"/>
  <c r="F993094" i="1"/>
  <c r="F993093" i="1"/>
  <c r="F993092" i="1"/>
  <c r="F993091" i="1"/>
  <c r="F993090" i="1"/>
  <c r="F993089" i="1"/>
  <c r="F993088" i="1"/>
  <c r="F993087" i="1"/>
  <c r="F993086" i="1"/>
  <c r="F993085" i="1"/>
  <c r="F993084" i="1"/>
  <c r="F993083" i="1"/>
  <c r="F993082" i="1"/>
  <c r="F993081" i="1"/>
  <c r="F993080" i="1"/>
  <c r="F993079" i="1"/>
  <c r="F993078" i="1"/>
  <c r="F993077" i="1"/>
  <c r="F993076" i="1"/>
  <c r="F993075" i="1"/>
  <c r="F993074" i="1"/>
  <c r="F993073" i="1"/>
  <c r="F993072" i="1"/>
  <c r="F993071" i="1"/>
  <c r="F993070" i="1"/>
  <c r="F993069" i="1"/>
  <c r="F993068" i="1"/>
  <c r="F993067" i="1"/>
  <c r="F993066" i="1"/>
  <c r="F993065" i="1"/>
  <c r="F993064" i="1"/>
  <c r="F993063" i="1"/>
  <c r="F993062" i="1"/>
  <c r="F993061" i="1"/>
  <c r="F993060" i="1"/>
  <c r="F993059" i="1"/>
  <c r="F993058" i="1"/>
  <c r="F993057" i="1"/>
  <c r="F993056" i="1"/>
  <c r="F993055" i="1"/>
  <c r="F993054" i="1"/>
  <c r="F993053" i="1"/>
  <c r="F993052" i="1"/>
  <c r="F993051" i="1"/>
  <c r="F993050" i="1"/>
  <c r="F993049" i="1"/>
  <c r="F993048" i="1"/>
  <c r="F993047" i="1"/>
  <c r="F993046" i="1"/>
  <c r="F993045" i="1"/>
  <c r="F993044" i="1"/>
  <c r="F993043" i="1"/>
  <c r="F993042" i="1"/>
  <c r="F993041" i="1"/>
  <c r="F993040" i="1"/>
  <c r="F993039" i="1"/>
  <c r="F993038" i="1"/>
  <c r="F993037" i="1"/>
  <c r="F993036" i="1"/>
  <c r="F993035" i="1"/>
  <c r="F993034" i="1"/>
  <c r="F993033" i="1"/>
  <c r="F993032" i="1"/>
  <c r="F993031" i="1"/>
  <c r="F993030" i="1"/>
  <c r="F993029" i="1"/>
  <c r="F993028" i="1"/>
  <c r="F993027" i="1"/>
  <c r="F993026" i="1"/>
  <c r="F993025" i="1"/>
  <c r="F993024" i="1"/>
  <c r="F993023" i="1"/>
  <c r="F993022" i="1"/>
  <c r="F993021" i="1"/>
  <c r="F993020" i="1"/>
  <c r="F993019" i="1"/>
  <c r="F993018" i="1"/>
  <c r="F993017" i="1"/>
  <c r="F993016" i="1"/>
  <c r="F993015" i="1"/>
  <c r="F993014" i="1"/>
  <c r="F993013" i="1"/>
  <c r="F993012" i="1"/>
  <c r="F993011" i="1"/>
  <c r="F993010" i="1"/>
  <c r="F993009" i="1"/>
  <c r="F993008" i="1"/>
  <c r="F993007" i="1"/>
  <c r="F993006" i="1"/>
  <c r="F993005" i="1"/>
  <c r="F993004" i="1"/>
  <c r="F993003" i="1"/>
  <c r="F993002" i="1"/>
  <c r="F993001" i="1"/>
  <c r="F993000" i="1"/>
  <c r="F992999" i="1"/>
  <c r="F992998" i="1"/>
  <c r="F992997" i="1"/>
  <c r="F992996" i="1"/>
  <c r="F992995" i="1"/>
  <c r="F992994" i="1"/>
  <c r="F992993" i="1"/>
  <c r="F992992" i="1"/>
  <c r="F992991" i="1"/>
  <c r="F992990" i="1"/>
  <c r="F992989" i="1"/>
  <c r="F992988" i="1"/>
  <c r="F992987" i="1"/>
  <c r="F992986" i="1"/>
  <c r="F992985" i="1"/>
  <c r="F992984" i="1"/>
  <c r="F992983" i="1"/>
  <c r="F992982" i="1"/>
  <c r="F992981" i="1"/>
  <c r="F992980" i="1"/>
  <c r="F992979" i="1"/>
  <c r="F992978" i="1"/>
  <c r="F992977" i="1"/>
  <c r="F992976" i="1"/>
  <c r="F992975" i="1"/>
  <c r="F992974" i="1"/>
  <c r="F992973" i="1"/>
  <c r="F992972" i="1"/>
  <c r="F992971" i="1"/>
  <c r="F992970" i="1"/>
  <c r="F992969" i="1"/>
  <c r="F992968" i="1"/>
  <c r="F992967" i="1"/>
  <c r="F992966" i="1"/>
  <c r="F992965" i="1"/>
  <c r="F992964" i="1"/>
  <c r="F992963" i="1"/>
  <c r="F992962" i="1"/>
  <c r="F992961" i="1"/>
  <c r="F992960" i="1"/>
  <c r="F992959" i="1"/>
  <c r="F992958" i="1"/>
  <c r="F992957" i="1"/>
  <c r="F992956" i="1"/>
  <c r="F992955" i="1"/>
  <c r="F992954" i="1"/>
  <c r="F992953" i="1"/>
  <c r="F992952" i="1"/>
  <c r="F992951" i="1"/>
  <c r="F992950" i="1"/>
  <c r="F992949" i="1"/>
  <c r="F992948" i="1"/>
  <c r="F992947" i="1"/>
  <c r="F992946" i="1"/>
  <c r="F992945" i="1"/>
  <c r="F992944" i="1"/>
  <c r="F992943" i="1"/>
  <c r="F992942" i="1"/>
  <c r="F992941" i="1"/>
  <c r="F992940" i="1"/>
  <c r="F992939" i="1"/>
  <c r="F992938" i="1"/>
  <c r="F992937" i="1"/>
  <c r="F992936" i="1"/>
  <c r="F992935" i="1"/>
  <c r="F992934" i="1"/>
  <c r="F992933" i="1"/>
  <c r="F992932" i="1"/>
  <c r="F992931" i="1"/>
  <c r="F992930" i="1"/>
  <c r="F992929" i="1"/>
  <c r="F992928" i="1"/>
  <c r="F992927" i="1"/>
  <c r="F992926" i="1"/>
  <c r="F992925" i="1"/>
  <c r="F992924" i="1"/>
  <c r="F992923" i="1"/>
  <c r="F992922" i="1"/>
  <c r="F992921" i="1"/>
  <c r="F992920" i="1"/>
  <c r="F992919" i="1"/>
  <c r="F992918" i="1"/>
  <c r="F992917" i="1"/>
  <c r="F992916" i="1"/>
  <c r="F992915" i="1"/>
  <c r="F992914" i="1"/>
  <c r="F992913" i="1"/>
  <c r="F992912" i="1"/>
  <c r="F992911" i="1"/>
  <c r="F992910" i="1"/>
  <c r="F992909" i="1"/>
  <c r="F992908" i="1"/>
  <c r="F992907" i="1"/>
  <c r="F992906" i="1"/>
  <c r="F992905" i="1"/>
  <c r="F992904" i="1"/>
  <c r="F992903" i="1"/>
  <c r="F992902" i="1"/>
  <c r="F992901" i="1"/>
  <c r="F992900" i="1"/>
  <c r="F992899" i="1"/>
  <c r="F992898" i="1"/>
  <c r="F992897" i="1"/>
  <c r="F992896" i="1"/>
  <c r="F992895" i="1"/>
  <c r="F992894" i="1"/>
  <c r="F992893" i="1"/>
  <c r="F992892" i="1"/>
  <c r="F992891" i="1"/>
  <c r="F992890" i="1"/>
  <c r="F992889" i="1"/>
  <c r="F992888" i="1"/>
  <c r="F992887" i="1"/>
  <c r="F992886" i="1"/>
  <c r="F992885" i="1"/>
  <c r="F992884" i="1"/>
  <c r="F992883" i="1"/>
  <c r="F992882" i="1"/>
  <c r="F992881" i="1"/>
  <c r="F992880" i="1"/>
  <c r="F992879" i="1"/>
  <c r="F992878" i="1"/>
  <c r="F992877" i="1"/>
  <c r="F992876" i="1"/>
  <c r="F992875" i="1"/>
  <c r="F992874" i="1"/>
  <c r="F992873" i="1"/>
  <c r="F992872" i="1"/>
  <c r="F992871" i="1"/>
  <c r="F992870" i="1"/>
  <c r="F992869" i="1"/>
  <c r="F992868" i="1"/>
  <c r="F992867" i="1"/>
  <c r="F992866" i="1"/>
  <c r="F992865" i="1"/>
  <c r="F992864" i="1"/>
  <c r="F992863" i="1"/>
  <c r="F992862" i="1"/>
  <c r="F992861" i="1"/>
  <c r="F992860" i="1"/>
  <c r="F992859" i="1"/>
  <c r="F992858" i="1"/>
  <c r="F992857" i="1"/>
  <c r="F992856" i="1"/>
  <c r="F992855" i="1"/>
  <c r="F992854" i="1"/>
  <c r="F992853" i="1"/>
  <c r="F992852" i="1"/>
  <c r="F992851" i="1"/>
  <c r="F992850" i="1"/>
  <c r="F992849" i="1"/>
  <c r="F992848" i="1"/>
  <c r="F992847" i="1"/>
  <c r="F992846" i="1"/>
  <c r="F992845" i="1"/>
  <c r="F992844" i="1"/>
  <c r="F992843" i="1"/>
  <c r="F992842" i="1"/>
  <c r="F992841" i="1"/>
  <c r="F992840" i="1"/>
  <c r="F992839" i="1"/>
  <c r="F992838" i="1"/>
  <c r="F992837" i="1"/>
  <c r="F992836" i="1"/>
  <c r="F992835" i="1"/>
  <c r="F992834" i="1"/>
  <c r="F992833" i="1"/>
  <c r="F992832" i="1"/>
  <c r="F992831" i="1"/>
  <c r="F992830" i="1"/>
  <c r="F992829" i="1"/>
  <c r="F992828" i="1"/>
  <c r="F992827" i="1"/>
  <c r="F992826" i="1"/>
  <c r="F992825" i="1"/>
  <c r="F992824" i="1"/>
  <c r="F992823" i="1"/>
  <c r="F992822" i="1"/>
  <c r="F992821" i="1"/>
  <c r="F992820" i="1"/>
  <c r="F992819" i="1"/>
  <c r="F992818" i="1"/>
  <c r="F992817" i="1"/>
  <c r="F992816" i="1"/>
  <c r="F992815" i="1"/>
  <c r="F992814" i="1"/>
  <c r="F992813" i="1"/>
  <c r="F992812" i="1"/>
  <c r="F992811" i="1"/>
  <c r="F992810" i="1"/>
  <c r="F992809" i="1"/>
  <c r="F992808" i="1"/>
  <c r="F992807" i="1"/>
  <c r="F992806" i="1"/>
  <c r="F992805" i="1"/>
  <c r="F992804" i="1"/>
  <c r="F992803" i="1"/>
  <c r="F992802" i="1"/>
  <c r="F992801" i="1"/>
  <c r="F992800" i="1"/>
  <c r="F992799" i="1"/>
  <c r="F992798" i="1"/>
  <c r="F992797" i="1"/>
  <c r="F992796" i="1"/>
  <c r="F992795" i="1"/>
  <c r="F992794" i="1"/>
  <c r="F992793" i="1"/>
  <c r="F992792" i="1"/>
  <c r="F992791" i="1"/>
  <c r="F992790" i="1"/>
  <c r="F992789" i="1"/>
  <c r="F992788" i="1"/>
  <c r="F992787" i="1"/>
  <c r="F992786" i="1"/>
  <c r="F992785" i="1"/>
  <c r="F992784" i="1"/>
  <c r="F992783" i="1"/>
  <c r="F992782" i="1"/>
  <c r="F992781" i="1"/>
  <c r="F992780" i="1"/>
  <c r="F992779" i="1"/>
  <c r="F992778" i="1"/>
  <c r="F992777" i="1"/>
  <c r="F992776" i="1"/>
  <c r="F992775" i="1"/>
  <c r="F992774" i="1"/>
  <c r="F992773" i="1"/>
  <c r="F992772" i="1"/>
  <c r="F992771" i="1"/>
  <c r="F992770" i="1"/>
  <c r="F992769" i="1"/>
  <c r="F992768" i="1"/>
  <c r="F992767" i="1"/>
  <c r="F992766" i="1"/>
  <c r="F992765" i="1"/>
  <c r="F992764" i="1"/>
  <c r="F992763" i="1"/>
  <c r="F992762" i="1"/>
  <c r="F992761" i="1"/>
  <c r="F992760" i="1"/>
  <c r="F992759" i="1"/>
  <c r="F992758" i="1"/>
  <c r="F992757" i="1"/>
  <c r="F992756" i="1"/>
  <c r="F992755" i="1"/>
  <c r="F992754" i="1"/>
  <c r="F992753" i="1"/>
  <c r="F992752" i="1"/>
  <c r="F992751" i="1"/>
  <c r="F992750" i="1"/>
  <c r="F992749" i="1"/>
  <c r="F992748" i="1"/>
  <c r="F992747" i="1"/>
  <c r="F992746" i="1"/>
  <c r="F992745" i="1"/>
  <c r="F992744" i="1"/>
  <c r="F992743" i="1"/>
  <c r="F992742" i="1"/>
  <c r="F992741" i="1"/>
  <c r="F992740" i="1"/>
  <c r="F992739" i="1"/>
  <c r="F992738" i="1"/>
  <c r="F992737" i="1"/>
  <c r="F992736" i="1"/>
  <c r="F992735" i="1"/>
  <c r="F992734" i="1"/>
  <c r="F992733" i="1"/>
  <c r="F992732" i="1"/>
  <c r="F992731" i="1"/>
  <c r="F992730" i="1"/>
  <c r="F992729" i="1"/>
  <c r="F992728" i="1"/>
  <c r="F992727" i="1"/>
  <c r="F992726" i="1"/>
  <c r="F992725" i="1"/>
  <c r="F992724" i="1"/>
  <c r="F992723" i="1"/>
  <c r="F992722" i="1"/>
  <c r="F992721" i="1"/>
  <c r="F992720" i="1"/>
  <c r="F992719" i="1"/>
  <c r="F992718" i="1"/>
  <c r="F992717" i="1"/>
  <c r="F992716" i="1"/>
  <c r="F992715" i="1"/>
  <c r="F992714" i="1"/>
  <c r="F992713" i="1"/>
  <c r="F992712" i="1"/>
  <c r="F992711" i="1"/>
  <c r="F992710" i="1"/>
  <c r="F992709" i="1"/>
  <c r="F992708" i="1"/>
  <c r="F992707" i="1"/>
  <c r="F992706" i="1"/>
  <c r="F992705" i="1"/>
  <c r="F992704" i="1"/>
  <c r="F992703" i="1"/>
  <c r="F992702" i="1"/>
  <c r="F992701" i="1"/>
  <c r="F992700" i="1"/>
  <c r="F992699" i="1"/>
  <c r="F992698" i="1"/>
  <c r="F992697" i="1"/>
  <c r="F992696" i="1"/>
  <c r="F992695" i="1"/>
  <c r="F992694" i="1"/>
  <c r="F992693" i="1"/>
  <c r="F992692" i="1"/>
  <c r="F992691" i="1"/>
  <c r="F992690" i="1"/>
  <c r="F992689" i="1"/>
  <c r="F992688" i="1"/>
  <c r="F992687" i="1"/>
  <c r="F992686" i="1"/>
  <c r="F992685" i="1"/>
  <c r="F992684" i="1"/>
  <c r="F992683" i="1"/>
  <c r="F992682" i="1"/>
  <c r="F992681" i="1"/>
  <c r="F992680" i="1"/>
  <c r="F992679" i="1"/>
  <c r="F992678" i="1"/>
  <c r="F992677" i="1"/>
  <c r="F992676" i="1"/>
  <c r="F992675" i="1"/>
  <c r="F992674" i="1"/>
  <c r="F992673" i="1"/>
  <c r="F992672" i="1"/>
  <c r="F992671" i="1"/>
  <c r="F992670" i="1"/>
  <c r="F992669" i="1"/>
  <c r="F992668" i="1"/>
  <c r="F992667" i="1"/>
  <c r="F992666" i="1"/>
  <c r="F992665" i="1"/>
  <c r="F992664" i="1"/>
  <c r="F992663" i="1"/>
  <c r="F992662" i="1"/>
  <c r="F992661" i="1"/>
  <c r="F992660" i="1"/>
  <c r="F992659" i="1"/>
  <c r="F992658" i="1"/>
  <c r="F992657" i="1"/>
  <c r="F992656" i="1"/>
  <c r="F992655" i="1"/>
  <c r="F992654" i="1"/>
  <c r="F992653" i="1"/>
  <c r="F992652" i="1"/>
  <c r="F992651" i="1"/>
  <c r="F992650" i="1"/>
  <c r="F992649" i="1"/>
  <c r="F992648" i="1"/>
  <c r="F992647" i="1"/>
  <c r="F992646" i="1"/>
  <c r="F992645" i="1"/>
  <c r="F992644" i="1"/>
  <c r="F992643" i="1"/>
  <c r="F992642" i="1"/>
  <c r="F992641" i="1"/>
  <c r="F992640" i="1"/>
  <c r="F992639" i="1"/>
  <c r="F992638" i="1"/>
  <c r="F992637" i="1"/>
  <c r="F992636" i="1"/>
  <c r="F992635" i="1"/>
  <c r="F992634" i="1"/>
  <c r="F992633" i="1"/>
  <c r="F992632" i="1"/>
  <c r="F992631" i="1"/>
  <c r="F992630" i="1"/>
  <c r="F992629" i="1"/>
  <c r="F992628" i="1"/>
  <c r="F992627" i="1"/>
  <c r="F992626" i="1"/>
  <c r="F992625" i="1"/>
  <c r="F992624" i="1"/>
  <c r="F992623" i="1"/>
  <c r="F992622" i="1"/>
  <c r="F992621" i="1"/>
  <c r="F992620" i="1"/>
  <c r="F992619" i="1"/>
  <c r="F992618" i="1"/>
  <c r="F992617" i="1"/>
  <c r="F992616" i="1"/>
  <c r="F992615" i="1"/>
  <c r="F992614" i="1"/>
  <c r="F992613" i="1"/>
  <c r="F992612" i="1"/>
  <c r="F992611" i="1"/>
  <c r="F992610" i="1"/>
  <c r="F992609" i="1"/>
  <c r="F992608" i="1"/>
  <c r="F992607" i="1"/>
  <c r="F992606" i="1"/>
  <c r="F992605" i="1"/>
  <c r="F992604" i="1"/>
  <c r="F992603" i="1"/>
  <c r="F992602" i="1"/>
  <c r="F992601" i="1"/>
  <c r="F992600" i="1"/>
  <c r="F992599" i="1"/>
  <c r="F992598" i="1"/>
  <c r="F992597" i="1"/>
  <c r="F992596" i="1"/>
  <c r="F992595" i="1"/>
  <c r="F992594" i="1"/>
  <c r="F992593" i="1"/>
  <c r="F992592" i="1"/>
  <c r="F992591" i="1"/>
  <c r="F992590" i="1"/>
  <c r="F992589" i="1"/>
  <c r="F992588" i="1"/>
  <c r="F992587" i="1"/>
  <c r="F992586" i="1"/>
  <c r="F992585" i="1"/>
  <c r="F992584" i="1"/>
  <c r="F992583" i="1"/>
  <c r="F992582" i="1"/>
  <c r="F992581" i="1"/>
  <c r="F992580" i="1"/>
  <c r="F992579" i="1"/>
  <c r="F992578" i="1"/>
  <c r="F992577" i="1"/>
  <c r="F992576" i="1"/>
  <c r="F992575" i="1"/>
  <c r="F992574" i="1"/>
  <c r="F992573" i="1"/>
  <c r="F992572" i="1"/>
  <c r="F992571" i="1"/>
  <c r="F992570" i="1"/>
  <c r="F992569" i="1"/>
  <c r="F992568" i="1"/>
  <c r="F992567" i="1"/>
  <c r="F992566" i="1"/>
  <c r="F992565" i="1"/>
  <c r="F992564" i="1"/>
  <c r="F992563" i="1"/>
  <c r="F992562" i="1"/>
  <c r="F992561" i="1"/>
  <c r="F992560" i="1"/>
  <c r="F992559" i="1"/>
  <c r="F992558" i="1"/>
  <c r="F992557" i="1"/>
  <c r="F992556" i="1"/>
  <c r="F992555" i="1"/>
  <c r="F992554" i="1"/>
  <c r="F992553" i="1"/>
  <c r="F992552" i="1"/>
  <c r="F992551" i="1"/>
  <c r="F992550" i="1"/>
  <c r="F992549" i="1"/>
  <c r="F992548" i="1"/>
  <c r="F992547" i="1"/>
  <c r="F992546" i="1"/>
  <c r="F992545" i="1"/>
  <c r="F992544" i="1"/>
  <c r="F992543" i="1"/>
  <c r="F992542" i="1"/>
  <c r="F992541" i="1"/>
  <c r="F992540" i="1"/>
  <c r="F992539" i="1"/>
  <c r="F992538" i="1"/>
  <c r="F992537" i="1"/>
  <c r="F992536" i="1"/>
  <c r="F992535" i="1"/>
  <c r="F992534" i="1"/>
  <c r="F992533" i="1"/>
  <c r="F992532" i="1"/>
  <c r="F992531" i="1"/>
  <c r="F992530" i="1"/>
  <c r="F992529" i="1"/>
  <c r="F992528" i="1"/>
  <c r="F992527" i="1"/>
  <c r="F992526" i="1"/>
  <c r="F992525" i="1"/>
  <c r="F992524" i="1"/>
  <c r="F992523" i="1"/>
  <c r="F992522" i="1"/>
  <c r="F992521" i="1"/>
  <c r="F992520" i="1"/>
  <c r="F992519" i="1"/>
  <c r="F992518" i="1"/>
  <c r="F992517" i="1"/>
  <c r="F992516" i="1"/>
  <c r="F992515" i="1"/>
  <c r="F992514" i="1"/>
  <c r="F992513" i="1"/>
  <c r="F992512" i="1"/>
  <c r="F992511" i="1"/>
  <c r="F992510" i="1"/>
  <c r="F992509" i="1"/>
  <c r="F992508" i="1"/>
  <c r="F992507" i="1"/>
  <c r="F992506" i="1"/>
  <c r="F992505" i="1"/>
  <c r="F992504" i="1"/>
  <c r="F992503" i="1"/>
  <c r="F992502" i="1"/>
  <c r="F992501" i="1"/>
  <c r="F992500" i="1"/>
  <c r="F992499" i="1"/>
  <c r="F992498" i="1"/>
  <c r="F992497" i="1"/>
  <c r="F992496" i="1"/>
  <c r="F992495" i="1"/>
  <c r="F992494" i="1"/>
  <c r="F992493" i="1"/>
  <c r="F992492" i="1"/>
  <c r="F992491" i="1"/>
  <c r="F992490" i="1"/>
  <c r="F992489" i="1"/>
  <c r="F992488" i="1"/>
  <c r="F992487" i="1"/>
  <c r="F992486" i="1"/>
  <c r="F992485" i="1"/>
  <c r="F992484" i="1"/>
  <c r="F992483" i="1"/>
  <c r="F992482" i="1"/>
  <c r="F992481" i="1"/>
  <c r="F992480" i="1"/>
  <c r="F992479" i="1"/>
  <c r="F992478" i="1"/>
  <c r="F992477" i="1"/>
  <c r="F992476" i="1"/>
  <c r="F992475" i="1"/>
  <c r="F992474" i="1"/>
  <c r="F992473" i="1"/>
  <c r="F992472" i="1"/>
  <c r="F992471" i="1"/>
  <c r="F992470" i="1"/>
  <c r="F992469" i="1"/>
  <c r="F992468" i="1"/>
  <c r="F992467" i="1"/>
  <c r="F992466" i="1"/>
  <c r="F992465" i="1"/>
  <c r="F992464" i="1"/>
  <c r="F992463" i="1"/>
  <c r="F992462" i="1"/>
  <c r="F992461" i="1"/>
  <c r="F992460" i="1"/>
  <c r="F992459" i="1"/>
  <c r="F992458" i="1"/>
  <c r="F992457" i="1"/>
  <c r="F992456" i="1"/>
  <c r="F992455" i="1"/>
  <c r="F992454" i="1"/>
  <c r="F992453" i="1"/>
  <c r="F992452" i="1"/>
  <c r="F992451" i="1"/>
  <c r="F992450" i="1"/>
  <c r="F992449" i="1"/>
  <c r="F992448" i="1"/>
  <c r="F992447" i="1"/>
  <c r="F992446" i="1"/>
  <c r="F992445" i="1"/>
  <c r="F992444" i="1"/>
  <c r="F992443" i="1"/>
  <c r="F992442" i="1"/>
  <c r="F992441" i="1"/>
  <c r="F992440" i="1"/>
  <c r="F992439" i="1"/>
  <c r="F992438" i="1"/>
  <c r="F992437" i="1"/>
  <c r="F992436" i="1"/>
  <c r="F992435" i="1"/>
  <c r="F992434" i="1"/>
  <c r="F992433" i="1"/>
  <c r="F992432" i="1"/>
  <c r="F992431" i="1"/>
  <c r="F992430" i="1"/>
  <c r="F992429" i="1"/>
  <c r="F992428" i="1"/>
  <c r="F992427" i="1"/>
  <c r="F992426" i="1"/>
  <c r="F992425" i="1"/>
  <c r="F992424" i="1"/>
  <c r="F992423" i="1"/>
  <c r="F992422" i="1"/>
  <c r="F992421" i="1"/>
  <c r="F992420" i="1"/>
  <c r="F992419" i="1"/>
  <c r="F992418" i="1"/>
  <c r="F992417" i="1"/>
  <c r="F992416" i="1"/>
  <c r="F992415" i="1"/>
  <c r="F992414" i="1"/>
  <c r="F992413" i="1"/>
  <c r="F992412" i="1"/>
  <c r="F992411" i="1"/>
  <c r="F992410" i="1"/>
  <c r="F992409" i="1"/>
  <c r="F992408" i="1"/>
  <c r="F992407" i="1"/>
  <c r="F992406" i="1"/>
  <c r="F992405" i="1"/>
  <c r="F992404" i="1"/>
  <c r="F992403" i="1"/>
  <c r="F992402" i="1"/>
  <c r="F992401" i="1"/>
  <c r="F992400" i="1"/>
  <c r="F992399" i="1"/>
  <c r="F992398" i="1"/>
  <c r="F992397" i="1"/>
  <c r="F992396" i="1"/>
  <c r="F992395" i="1"/>
  <c r="F992394" i="1"/>
  <c r="F992393" i="1"/>
  <c r="F992392" i="1"/>
  <c r="F992391" i="1"/>
  <c r="F992390" i="1"/>
  <c r="F992389" i="1"/>
  <c r="F992388" i="1"/>
  <c r="F992387" i="1"/>
  <c r="F992386" i="1"/>
  <c r="F992385" i="1"/>
  <c r="F992384" i="1"/>
  <c r="F992383" i="1"/>
  <c r="F992382" i="1"/>
  <c r="F992381" i="1"/>
  <c r="F992380" i="1"/>
  <c r="F992379" i="1"/>
  <c r="F992378" i="1"/>
  <c r="F992377" i="1"/>
  <c r="F992376" i="1"/>
  <c r="F992375" i="1"/>
  <c r="F992374" i="1"/>
  <c r="F992373" i="1"/>
  <c r="F992372" i="1"/>
  <c r="F992371" i="1"/>
  <c r="F992370" i="1"/>
  <c r="F992369" i="1"/>
  <c r="F992368" i="1"/>
  <c r="F992367" i="1"/>
  <c r="F992366" i="1"/>
  <c r="F992365" i="1"/>
  <c r="F992364" i="1"/>
  <c r="F992363" i="1"/>
  <c r="F992362" i="1"/>
  <c r="F992361" i="1"/>
  <c r="F992360" i="1"/>
  <c r="F992359" i="1"/>
  <c r="F992358" i="1"/>
  <c r="F992357" i="1"/>
  <c r="F992356" i="1"/>
  <c r="F992355" i="1"/>
  <c r="F992354" i="1"/>
  <c r="F992353" i="1"/>
  <c r="F992352" i="1"/>
  <c r="F992351" i="1"/>
  <c r="F992350" i="1"/>
  <c r="F992349" i="1"/>
  <c r="F992348" i="1"/>
  <c r="F992347" i="1"/>
  <c r="F992346" i="1"/>
  <c r="F992345" i="1"/>
  <c r="F992344" i="1"/>
  <c r="F992343" i="1"/>
  <c r="F992342" i="1"/>
  <c r="F992341" i="1"/>
  <c r="F992340" i="1"/>
  <c r="F992339" i="1"/>
  <c r="F992338" i="1"/>
  <c r="F992337" i="1"/>
  <c r="F992336" i="1"/>
  <c r="F992335" i="1"/>
  <c r="F992334" i="1"/>
  <c r="F992333" i="1"/>
  <c r="F992332" i="1"/>
  <c r="F992331" i="1"/>
  <c r="F992330" i="1"/>
  <c r="F992329" i="1"/>
  <c r="F992328" i="1"/>
  <c r="F992327" i="1"/>
  <c r="F992326" i="1"/>
  <c r="F992325" i="1"/>
  <c r="F992324" i="1"/>
  <c r="F992323" i="1"/>
  <c r="F992322" i="1"/>
  <c r="F992321" i="1"/>
  <c r="F992320" i="1"/>
  <c r="F992319" i="1"/>
  <c r="F992318" i="1"/>
  <c r="F992317" i="1"/>
  <c r="F992316" i="1"/>
  <c r="F992315" i="1"/>
  <c r="F992314" i="1"/>
  <c r="F992313" i="1"/>
  <c r="F992312" i="1"/>
  <c r="F992311" i="1"/>
  <c r="F992310" i="1"/>
  <c r="F992309" i="1"/>
  <c r="F992308" i="1"/>
  <c r="F992307" i="1"/>
  <c r="F992306" i="1"/>
  <c r="F992305" i="1"/>
  <c r="F992304" i="1"/>
  <c r="F992303" i="1"/>
  <c r="F992302" i="1"/>
  <c r="F992301" i="1"/>
  <c r="F992300" i="1"/>
  <c r="F992299" i="1"/>
  <c r="F992298" i="1"/>
  <c r="F992297" i="1"/>
  <c r="F992296" i="1"/>
  <c r="F992295" i="1"/>
  <c r="F992294" i="1"/>
  <c r="F992293" i="1"/>
  <c r="F992292" i="1"/>
  <c r="F992291" i="1"/>
  <c r="F992290" i="1"/>
  <c r="F992289" i="1"/>
  <c r="F992288" i="1"/>
  <c r="F992287" i="1"/>
  <c r="F992286" i="1"/>
  <c r="F992285" i="1"/>
  <c r="F992284" i="1"/>
  <c r="F992283" i="1"/>
  <c r="F992282" i="1"/>
  <c r="F992281" i="1"/>
  <c r="F992280" i="1"/>
  <c r="F992279" i="1"/>
  <c r="F992278" i="1"/>
  <c r="F992277" i="1"/>
  <c r="F992276" i="1"/>
  <c r="F992275" i="1"/>
  <c r="F992274" i="1"/>
  <c r="F992273" i="1"/>
  <c r="F992272" i="1"/>
  <c r="F992271" i="1"/>
  <c r="F992270" i="1"/>
  <c r="F992269" i="1"/>
  <c r="F992268" i="1"/>
  <c r="F992267" i="1"/>
  <c r="F992266" i="1"/>
  <c r="F992265" i="1"/>
  <c r="F992264" i="1"/>
  <c r="F992263" i="1"/>
  <c r="F992262" i="1"/>
  <c r="F992261" i="1"/>
  <c r="F992260" i="1"/>
  <c r="F992259" i="1"/>
  <c r="F992258" i="1"/>
  <c r="F992257" i="1"/>
  <c r="F992256" i="1"/>
  <c r="F992255" i="1"/>
  <c r="F992254" i="1"/>
  <c r="F992253" i="1"/>
  <c r="F992252" i="1"/>
  <c r="F992251" i="1"/>
  <c r="F992250" i="1"/>
  <c r="F992249" i="1"/>
  <c r="F992248" i="1"/>
  <c r="F992247" i="1"/>
  <c r="F992246" i="1"/>
  <c r="F992245" i="1"/>
  <c r="F992244" i="1"/>
  <c r="F992243" i="1"/>
  <c r="F992242" i="1"/>
  <c r="F992241" i="1"/>
  <c r="F992240" i="1"/>
  <c r="F992239" i="1"/>
  <c r="F992238" i="1"/>
  <c r="F992237" i="1"/>
  <c r="F992236" i="1"/>
  <c r="F992235" i="1"/>
  <c r="F992234" i="1"/>
  <c r="F992233" i="1"/>
  <c r="F992232" i="1"/>
  <c r="F992231" i="1"/>
  <c r="F992230" i="1"/>
  <c r="F992229" i="1"/>
  <c r="F992228" i="1"/>
  <c r="F992227" i="1"/>
  <c r="F992226" i="1"/>
  <c r="F992225" i="1"/>
  <c r="F992224" i="1"/>
  <c r="F992223" i="1"/>
  <c r="F992222" i="1"/>
  <c r="F992221" i="1"/>
  <c r="F992220" i="1"/>
  <c r="F992219" i="1"/>
  <c r="F992218" i="1"/>
  <c r="F992217" i="1"/>
  <c r="F992216" i="1"/>
  <c r="F992215" i="1"/>
  <c r="F992214" i="1"/>
  <c r="F992213" i="1"/>
  <c r="F992212" i="1"/>
  <c r="F992211" i="1"/>
  <c r="F992210" i="1"/>
  <c r="F992209" i="1"/>
  <c r="F992208" i="1"/>
  <c r="F992207" i="1"/>
  <c r="F992206" i="1"/>
  <c r="F992205" i="1"/>
  <c r="F992204" i="1"/>
  <c r="F992203" i="1"/>
  <c r="F992202" i="1"/>
  <c r="F992201" i="1"/>
  <c r="F992200" i="1"/>
  <c r="F992199" i="1"/>
  <c r="F992198" i="1"/>
  <c r="F992197" i="1"/>
  <c r="F992196" i="1"/>
  <c r="F992195" i="1"/>
  <c r="F992194" i="1"/>
  <c r="F992193" i="1"/>
  <c r="F992192" i="1"/>
  <c r="F992191" i="1"/>
  <c r="F992190" i="1"/>
  <c r="F992189" i="1"/>
  <c r="F992188" i="1"/>
  <c r="F992187" i="1"/>
  <c r="F992186" i="1"/>
  <c r="F992185" i="1"/>
  <c r="F992184" i="1"/>
  <c r="F992183" i="1"/>
  <c r="F992182" i="1"/>
  <c r="F992181" i="1"/>
  <c r="F992180" i="1"/>
  <c r="F992179" i="1"/>
  <c r="F992178" i="1"/>
  <c r="F992177" i="1"/>
  <c r="F992176" i="1"/>
  <c r="F992175" i="1"/>
  <c r="F992174" i="1"/>
  <c r="F992173" i="1"/>
  <c r="F992172" i="1"/>
  <c r="F992171" i="1"/>
  <c r="F992170" i="1"/>
  <c r="F992169" i="1"/>
  <c r="F992168" i="1"/>
  <c r="F992167" i="1"/>
  <c r="F992166" i="1"/>
  <c r="F992165" i="1"/>
  <c r="F992164" i="1"/>
  <c r="F992163" i="1"/>
  <c r="F992162" i="1"/>
  <c r="F992161" i="1"/>
  <c r="F992160" i="1"/>
  <c r="F992159" i="1"/>
  <c r="F992158" i="1"/>
  <c r="F992157" i="1"/>
  <c r="F992156" i="1"/>
  <c r="F992155" i="1"/>
  <c r="F992154" i="1"/>
  <c r="F992153" i="1"/>
  <c r="F992152" i="1"/>
  <c r="F992151" i="1"/>
  <c r="F992150" i="1"/>
  <c r="F992149" i="1"/>
  <c r="F992148" i="1"/>
  <c r="F992147" i="1"/>
  <c r="F992146" i="1"/>
  <c r="F992145" i="1"/>
  <c r="F992144" i="1"/>
  <c r="F992143" i="1"/>
  <c r="F992142" i="1"/>
  <c r="F992141" i="1"/>
  <c r="F992140" i="1"/>
  <c r="F992139" i="1"/>
  <c r="F992138" i="1"/>
  <c r="F992137" i="1"/>
  <c r="F992136" i="1"/>
  <c r="F992135" i="1"/>
  <c r="F992134" i="1"/>
  <c r="F992133" i="1"/>
  <c r="F992132" i="1"/>
  <c r="F992131" i="1"/>
  <c r="F992130" i="1"/>
  <c r="F992129" i="1"/>
  <c r="F992128" i="1"/>
  <c r="F992127" i="1"/>
  <c r="F992126" i="1"/>
  <c r="F992125" i="1"/>
  <c r="F992124" i="1"/>
  <c r="F992123" i="1"/>
  <c r="F992122" i="1"/>
  <c r="F992121" i="1"/>
  <c r="F992120" i="1"/>
  <c r="F992119" i="1"/>
  <c r="F992118" i="1"/>
  <c r="F992117" i="1"/>
  <c r="F992116" i="1"/>
  <c r="F992115" i="1"/>
  <c r="F992114" i="1"/>
  <c r="F992113" i="1"/>
  <c r="F992112" i="1"/>
  <c r="F992111" i="1"/>
  <c r="F992110" i="1"/>
  <c r="F992109" i="1"/>
  <c r="F992108" i="1"/>
  <c r="F992107" i="1"/>
  <c r="F992106" i="1"/>
  <c r="F992105" i="1"/>
  <c r="F992104" i="1"/>
  <c r="F992103" i="1"/>
  <c r="F992102" i="1"/>
  <c r="F992101" i="1"/>
  <c r="F992100" i="1"/>
  <c r="F992099" i="1"/>
  <c r="F992098" i="1"/>
  <c r="F992097" i="1"/>
  <c r="F992096" i="1"/>
  <c r="F992095" i="1"/>
  <c r="F992094" i="1"/>
  <c r="F992093" i="1"/>
  <c r="F992092" i="1"/>
  <c r="F992091" i="1"/>
  <c r="F992090" i="1"/>
  <c r="F992089" i="1"/>
  <c r="F992088" i="1"/>
  <c r="F992087" i="1"/>
  <c r="F992086" i="1"/>
  <c r="F992085" i="1"/>
  <c r="F992084" i="1"/>
  <c r="F992083" i="1"/>
  <c r="F992082" i="1"/>
  <c r="F992081" i="1"/>
  <c r="F992080" i="1"/>
  <c r="F992079" i="1"/>
  <c r="F992078" i="1"/>
  <c r="F992077" i="1"/>
  <c r="F992076" i="1"/>
  <c r="F992075" i="1"/>
  <c r="F992074" i="1"/>
  <c r="F992073" i="1"/>
  <c r="F992072" i="1"/>
  <c r="F992071" i="1"/>
  <c r="F992070" i="1"/>
  <c r="F992069" i="1"/>
  <c r="F992068" i="1"/>
  <c r="F992067" i="1"/>
  <c r="F992066" i="1"/>
  <c r="F992065" i="1"/>
  <c r="F992064" i="1"/>
  <c r="F992063" i="1"/>
  <c r="F992062" i="1"/>
  <c r="F992061" i="1"/>
  <c r="F992060" i="1"/>
  <c r="F992059" i="1"/>
  <c r="F992058" i="1"/>
  <c r="F992057" i="1"/>
  <c r="F992056" i="1"/>
  <c r="F992055" i="1"/>
  <c r="F992054" i="1"/>
  <c r="F992053" i="1"/>
  <c r="F992052" i="1"/>
  <c r="F992051" i="1"/>
  <c r="F992050" i="1"/>
  <c r="F992049" i="1"/>
  <c r="F992048" i="1"/>
  <c r="F992047" i="1"/>
  <c r="F992046" i="1"/>
  <c r="F992045" i="1"/>
  <c r="F992044" i="1"/>
  <c r="F992043" i="1"/>
  <c r="F992042" i="1"/>
  <c r="F992041" i="1"/>
  <c r="F992040" i="1"/>
  <c r="F992039" i="1"/>
  <c r="F992038" i="1"/>
  <c r="F992037" i="1"/>
  <c r="F992036" i="1"/>
  <c r="F992035" i="1"/>
  <c r="F992034" i="1"/>
  <c r="F992033" i="1"/>
  <c r="F992032" i="1"/>
  <c r="F992031" i="1"/>
  <c r="F992030" i="1"/>
  <c r="F992029" i="1"/>
  <c r="F992028" i="1"/>
  <c r="F992027" i="1"/>
  <c r="F992026" i="1"/>
  <c r="F992025" i="1"/>
  <c r="F992024" i="1"/>
  <c r="F992023" i="1"/>
  <c r="F992022" i="1"/>
  <c r="F992021" i="1"/>
  <c r="F992020" i="1"/>
  <c r="F992019" i="1"/>
  <c r="F992018" i="1"/>
  <c r="F992017" i="1"/>
  <c r="F992016" i="1"/>
  <c r="F992015" i="1"/>
  <c r="F992014" i="1"/>
  <c r="F992013" i="1"/>
  <c r="F992012" i="1"/>
  <c r="F992011" i="1"/>
  <c r="F992010" i="1"/>
  <c r="F992009" i="1"/>
  <c r="F992008" i="1"/>
  <c r="F992007" i="1"/>
  <c r="F992006" i="1"/>
  <c r="F992005" i="1"/>
  <c r="F992004" i="1"/>
  <c r="F992003" i="1"/>
  <c r="F992002" i="1"/>
  <c r="F992001" i="1"/>
  <c r="F992000" i="1"/>
  <c r="F991999" i="1"/>
  <c r="F991998" i="1"/>
  <c r="F991997" i="1"/>
  <c r="F991996" i="1"/>
  <c r="F991995" i="1"/>
  <c r="F991994" i="1"/>
  <c r="F991993" i="1"/>
  <c r="F991992" i="1"/>
  <c r="F991991" i="1"/>
  <c r="F991990" i="1"/>
  <c r="F991989" i="1"/>
  <c r="F991988" i="1"/>
  <c r="F991987" i="1"/>
  <c r="F991986" i="1"/>
  <c r="F991985" i="1"/>
  <c r="F991984" i="1"/>
  <c r="F991983" i="1"/>
  <c r="F991982" i="1"/>
  <c r="F991981" i="1"/>
  <c r="F991980" i="1"/>
  <c r="F991979" i="1"/>
  <c r="F991978" i="1"/>
  <c r="F991977" i="1"/>
  <c r="F991976" i="1"/>
  <c r="F991975" i="1"/>
  <c r="F991974" i="1"/>
  <c r="F991973" i="1"/>
  <c r="F991972" i="1"/>
  <c r="F991971" i="1"/>
  <c r="F991970" i="1"/>
  <c r="F991969" i="1"/>
  <c r="F991968" i="1"/>
  <c r="F991967" i="1"/>
  <c r="F991966" i="1"/>
  <c r="F991965" i="1"/>
  <c r="F991964" i="1"/>
  <c r="F991963" i="1"/>
  <c r="F991962" i="1"/>
  <c r="F991961" i="1"/>
  <c r="F991960" i="1"/>
  <c r="F991959" i="1"/>
  <c r="F991958" i="1"/>
  <c r="F991957" i="1"/>
  <c r="F991956" i="1"/>
  <c r="F991955" i="1"/>
  <c r="F991954" i="1"/>
  <c r="F991953" i="1"/>
  <c r="F991952" i="1"/>
  <c r="F991951" i="1"/>
  <c r="F991950" i="1"/>
  <c r="F991949" i="1"/>
  <c r="F991948" i="1"/>
  <c r="F991947" i="1"/>
  <c r="F991946" i="1"/>
  <c r="F991945" i="1"/>
  <c r="F991944" i="1"/>
  <c r="F991943" i="1"/>
  <c r="F991942" i="1"/>
  <c r="F991941" i="1"/>
  <c r="F991940" i="1"/>
  <c r="F991939" i="1"/>
  <c r="F991938" i="1"/>
  <c r="F991937" i="1"/>
  <c r="F991936" i="1"/>
  <c r="F991935" i="1"/>
  <c r="F991934" i="1"/>
  <c r="F991933" i="1"/>
  <c r="F991932" i="1"/>
  <c r="F991931" i="1"/>
  <c r="F991930" i="1"/>
  <c r="F991929" i="1"/>
  <c r="F991928" i="1"/>
  <c r="F991927" i="1"/>
  <c r="F991926" i="1"/>
  <c r="F991925" i="1"/>
  <c r="F991924" i="1"/>
  <c r="F991923" i="1"/>
  <c r="F991922" i="1"/>
  <c r="F991921" i="1"/>
  <c r="F991920" i="1"/>
  <c r="F991919" i="1"/>
  <c r="F991918" i="1"/>
  <c r="F991917" i="1"/>
  <c r="F991916" i="1"/>
  <c r="F991915" i="1"/>
  <c r="F991914" i="1"/>
  <c r="F991913" i="1"/>
  <c r="F991912" i="1"/>
  <c r="F991911" i="1"/>
  <c r="F991910" i="1"/>
  <c r="F991909" i="1"/>
  <c r="F991908" i="1"/>
  <c r="F991907" i="1"/>
  <c r="F991906" i="1"/>
  <c r="F991905" i="1"/>
  <c r="F991904" i="1"/>
  <c r="F991903" i="1"/>
  <c r="F991902" i="1"/>
  <c r="F991901" i="1"/>
  <c r="F991900" i="1"/>
  <c r="F991899" i="1"/>
  <c r="F991898" i="1"/>
  <c r="F991897" i="1"/>
  <c r="F991896" i="1"/>
  <c r="F991895" i="1"/>
  <c r="F991894" i="1"/>
  <c r="F991893" i="1"/>
  <c r="F991892" i="1"/>
  <c r="F991891" i="1"/>
  <c r="F991890" i="1"/>
  <c r="F991889" i="1"/>
  <c r="F991888" i="1"/>
  <c r="F991887" i="1"/>
  <c r="F991886" i="1"/>
  <c r="F991885" i="1"/>
  <c r="F991884" i="1"/>
  <c r="F991883" i="1"/>
  <c r="F991882" i="1"/>
  <c r="F991881" i="1"/>
  <c r="F991880" i="1"/>
  <c r="F991879" i="1"/>
  <c r="F991878" i="1"/>
  <c r="F991877" i="1"/>
  <c r="F991876" i="1"/>
  <c r="F991875" i="1"/>
  <c r="F991874" i="1"/>
  <c r="F991873" i="1"/>
  <c r="F991872" i="1"/>
  <c r="F991871" i="1"/>
  <c r="F991870" i="1"/>
  <c r="F991869" i="1"/>
  <c r="F991868" i="1"/>
  <c r="F991867" i="1"/>
  <c r="F991866" i="1"/>
  <c r="F991865" i="1"/>
  <c r="F991864" i="1"/>
  <c r="F991863" i="1"/>
  <c r="F991862" i="1"/>
  <c r="F991861" i="1"/>
  <c r="F991860" i="1"/>
  <c r="F991859" i="1"/>
  <c r="F991858" i="1"/>
  <c r="F991857" i="1"/>
  <c r="F991856" i="1"/>
  <c r="F991855" i="1"/>
  <c r="F991854" i="1"/>
  <c r="F991853" i="1"/>
  <c r="F991852" i="1"/>
  <c r="F991851" i="1"/>
  <c r="F991850" i="1"/>
  <c r="F991849" i="1"/>
  <c r="F991848" i="1"/>
  <c r="F991847" i="1"/>
  <c r="F991846" i="1"/>
  <c r="F991845" i="1"/>
  <c r="F991844" i="1"/>
  <c r="F991843" i="1"/>
  <c r="F991842" i="1"/>
  <c r="F991841" i="1"/>
  <c r="F991840" i="1"/>
  <c r="F991839" i="1"/>
  <c r="F991838" i="1"/>
  <c r="F991837" i="1"/>
  <c r="F991836" i="1"/>
  <c r="F991835" i="1"/>
  <c r="F991834" i="1"/>
  <c r="F991833" i="1"/>
  <c r="F991832" i="1"/>
  <c r="F991831" i="1"/>
  <c r="F991830" i="1"/>
  <c r="F991829" i="1"/>
  <c r="F991828" i="1"/>
  <c r="F991827" i="1"/>
  <c r="F991826" i="1"/>
  <c r="F991825" i="1"/>
  <c r="F991824" i="1"/>
  <c r="F991823" i="1"/>
  <c r="F991822" i="1"/>
  <c r="F991821" i="1"/>
  <c r="F991820" i="1"/>
  <c r="F991819" i="1"/>
  <c r="F991818" i="1"/>
  <c r="F991817" i="1"/>
  <c r="F991816" i="1"/>
  <c r="F991815" i="1"/>
  <c r="F991814" i="1"/>
  <c r="F991813" i="1"/>
  <c r="F991812" i="1"/>
  <c r="F991811" i="1"/>
  <c r="F991810" i="1"/>
  <c r="F991809" i="1"/>
  <c r="F991808" i="1"/>
  <c r="F991807" i="1"/>
  <c r="F991806" i="1"/>
  <c r="F991805" i="1"/>
  <c r="F991804" i="1"/>
  <c r="F991803" i="1"/>
  <c r="F991802" i="1"/>
  <c r="F991801" i="1"/>
  <c r="F991800" i="1"/>
  <c r="F991799" i="1"/>
  <c r="F991798" i="1"/>
  <c r="F991797" i="1"/>
  <c r="F991796" i="1"/>
  <c r="F991795" i="1"/>
  <c r="F991794" i="1"/>
  <c r="F991793" i="1"/>
  <c r="F991792" i="1"/>
  <c r="F991791" i="1"/>
  <c r="F991790" i="1"/>
  <c r="F991789" i="1"/>
  <c r="F991788" i="1"/>
  <c r="F991787" i="1"/>
  <c r="F991786" i="1"/>
  <c r="F991785" i="1"/>
  <c r="F991784" i="1"/>
  <c r="F991783" i="1"/>
  <c r="F991782" i="1"/>
  <c r="F991781" i="1"/>
  <c r="F991780" i="1"/>
  <c r="F991779" i="1"/>
  <c r="F991778" i="1"/>
  <c r="F991777" i="1"/>
  <c r="F991776" i="1"/>
  <c r="F991775" i="1"/>
  <c r="F991774" i="1"/>
  <c r="F991773" i="1"/>
  <c r="F991772" i="1"/>
  <c r="F991771" i="1"/>
  <c r="F991770" i="1"/>
  <c r="F991769" i="1"/>
  <c r="F991768" i="1"/>
  <c r="F991767" i="1"/>
  <c r="F991766" i="1"/>
  <c r="F991765" i="1"/>
  <c r="F991764" i="1"/>
  <c r="F991763" i="1"/>
  <c r="F991762" i="1"/>
  <c r="F991761" i="1"/>
  <c r="F991760" i="1"/>
  <c r="F991759" i="1"/>
  <c r="F991758" i="1"/>
  <c r="F991757" i="1"/>
  <c r="F991756" i="1"/>
  <c r="F991755" i="1"/>
  <c r="F991754" i="1"/>
  <c r="F991753" i="1"/>
  <c r="F991752" i="1"/>
  <c r="F991751" i="1"/>
  <c r="F991750" i="1"/>
  <c r="F991749" i="1"/>
  <c r="F991748" i="1"/>
  <c r="F991747" i="1"/>
  <c r="F991746" i="1"/>
  <c r="F991745" i="1"/>
  <c r="F991744" i="1"/>
  <c r="F991743" i="1"/>
  <c r="F991742" i="1"/>
  <c r="F991741" i="1"/>
  <c r="F991740" i="1"/>
  <c r="F991739" i="1"/>
  <c r="F991738" i="1"/>
  <c r="F991737" i="1"/>
  <c r="F991736" i="1"/>
  <c r="F991735" i="1"/>
  <c r="F991734" i="1"/>
  <c r="F991733" i="1"/>
  <c r="F991732" i="1"/>
  <c r="F991731" i="1"/>
  <c r="F991730" i="1"/>
  <c r="F991729" i="1"/>
  <c r="F991728" i="1"/>
  <c r="F991727" i="1"/>
  <c r="F991726" i="1"/>
  <c r="F991725" i="1"/>
  <c r="F991724" i="1"/>
  <c r="F991723" i="1"/>
  <c r="F991722" i="1"/>
  <c r="F991721" i="1"/>
  <c r="F991720" i="1"/>
  <c r="F991719" i="1"/>
  <c r="F991718" i="1"/>
  <c r="F991717" i="1"/>
  <c r="F991716" i="1"/>
  <c r="F991715" i="1"/>
  <c r="F991714" i="1"/>
  <c r="F991713" i="1"/>
  <c r="F991712" i="1"/>
  <c r="F991711" i="1"/>
  <c r="F991710" i="1"/>
  <c r="F991709" i="1"/>
  <c r="F991708" i="1"/>
  <c r="F991707" i="1"/>
  <c r="F991706" i="1"/>
  <c r="F991705" i="1"/>
  <c r="F991704" i="1"/>
  <c r="F991703" i="1"/>
  <c r="F991702" i="1"/>
  <c r="F991701" i="1"/>
  <c r="F991700" i="1"/>
  <c r="F991699" i="1"/>
  <c r="F991698" i="1"/>
  <c r="F991697" i="1"/>
  <c r="F991696" i="1"/>
  <c r="F991695" i="1"/>
  <c r="F991694" i="1"/>
  <c r="F991693" i="1"/>
  <c r="F991692" i="1"/>
  <c r="F991691" i="1"/>
  <c r="F991690" i="1"/>
  <c r="F991689" i="1"/>
  <c r="F991688" i="1"/>
  <c r="F991687" i="1"/>
  <c r="F991686" i="1"/>
  <c r="F991685" i="1"/>
  <c r="F991684" i="1"/>
  <c r="F991683" i="1"/>
  <c r="F991682" i="1"/>
  <c r="F991681" i="1"/>
  <c r="F991680" i="1"/>
  <c r="F991679" i="1"/>
  <c r="F991678" i="1"/>
  <c r="F991677" i="1"/>
  <c r="F991676" i="1"/>
  <c r="F991675" i="1"/>
  <c r="F991674" i="1"/>
  <c r="F991673" i="1"/>
  <c r="F991672" i="1"/>
  <c r="F991671" i="1"/>
  <c r="F991670" i="1"/>
  <c r="F991669" i="1"/>
  <c r="F991668" i="1"/>
  <c r="F991667" i="1"/>
  <c r="F991666" i="1"/>
  <c r="F991665" i="1"/>
  <c r="F991664" i="1"/>
  <c r="F991663" i="1"/>
  <c r="F991662" i="1"/>
  <c r="F991661" i="1"/>
  <c r="F991660" i="1"/>
  <c r="F991659" i="1"/>
  <c r="F991658" i="1"/>
  <c r="F991657" i="1"/>
  <c r="F991656" i="1"/>
  <c r="F991655" i="1"/>
  <c r="F991654" i="1"/>
  <c r="F991653" i="1"/>
  <c r="F991652" i="1"/>
  <c r="F991651" i="1"/>
  <c r="F991650" i="1"/>
  <c r="F991649" i="1"/>
  <c r="F991648" i="1"/>
  <c r="F991647" i="1"/>
  <c r="F991646" i="1"/>
  <c r="F991645" i="1"/>
  <c r="F991644" i="1"/>
  <c r="F991643" i="1"/>
  <c r="F991642" i="1"/>
  <c r="F991641" i="1"/>
  <c r="F991640" i="1"/>
  <c r="F991639" i="1"/>
  <c r="F991638" i="1"/>
  <c r="F991637" i="1"/>
  <c r="F991636" i="1"/>
  <c r="F991635" i="1"/>
  <c r="F991634" i="1"/>
  <c r="F991633" i="1"/>
  <c r="F991632" i="1"/>
  <c r="F991631" i="1"/>
  <c r="F991630" i="1"/>
  <c r="F991629" i="1"/>
  <c r="F991628" i="1"/>
  <c r="F991627" i="1"/>
  <c r="F991626" i="1"/>
  <c r="F991625" i="1"/>
  <c r="F991624" i="1"/>
  <c r="F991623" i="1"/>
  <c r="F991622" i="1"/>
  <c r="F991621" i="1"/>
  <c r="F991620" i="1"/>
  <c r="F991619" i="1"/>
  <c r="F991618" i="1"/>
  <c r="F991617" i="1"/>
  <c r="F991616" i="1"/>
  <c r="F991615" i="1"/>
  <c r="F991614" i="1"/>
  <c r="F991613" i="1"/>
  <c r="F991612" i="1"/>
  <c r="F991611" i="1"/>
  <c r="F991610" i="1"/>
  <c r="F991609" i="1"/>
  <c r="F991608" i="1"/>
  <c r="F991607" i="1"/>
  <c r="F991606" i="1"/>
  <c r="F991605" i="1"/>
  <c r="F991604" i="1"/>
  <c r="F991603" i="1"/>
  <c r="F991602" i="1"/>
  <c r="F991601" i="1"/>
  <c r="F991600" i="1"/>
  <c r="F991599" i="1"/>
  <c r="F991598" i="1"/>
  <c r="F991597" i="1"/>
  <c r="F991596" i="1"/>
  <c r="F991595" i="1"/>
  <c r="F991594" i="1"/>
  <c r="F991593" i="1"/>
  <c r="F991592" i="1"/>
  <c r="F991591" i="1"/>
  <c r="F991590" i="1"/>
  <c r="F991589" i="1"/>
  <c r="F991588" i="1"/>
  <c r="F991587" i="1"/>
  <c r="F991586" i="1"/>
  <c r="F991585" i="1"/>
  <c r="F991584" i="1"/>
  <c r="F991583" i="1"/>
  <c r="F991582" i="1"/>
  <c r="F991581" i="1"/>
  <c r="F991580" i="1"/>
  <c r="F991579" i="1"/>
  <c r="F991578" i="1"/>
  <c r="F991577" i="1"/>
  <c r="F991576" i="1"/>
  <c r="F991575" i="1"/>
  <c r="F991574" i="1"/>
  <c r="F991573" i="1"/>
  <c r="F991572" i="1"/>
  <c r="F991571" i="1"/>
  <c r="F991570" i="1"/>
  <c r="F991569" i="1"/>
  <c r="F991568" i="1"/>
  <c r="F991567" i="1"/>
  <c r="F991566" i="1"/>
  <c r="F991565" i="1"/>
  <c r="F991564" i="1"/>
  <c r="F991563" i="1"/>
  <c r="F991562" i="1"/>
  <c r="F991561" i="1"/>
  <c r="F991560" i="1"/>
  <c r="F991559" i="1"/>
  <c r="F991558" i="1"/>
  <c r="F991557" i="1"/>
  <c r="F991556" i="1"/>
  <c r="F991555" i="1"/>
  <c r="F991554" i="1"/>
  <c r="F991553" i="1"/>
  <c r="F991552" i="1"/>
  <c r="F991551" i="1"/>
  <c r="F991550" i="1"/>
  <c r="F991549" i="1"/>
  <c r="F991548" i="1"/>
  <c r="F991547" i="1"/>
  <c r="F991546" i="1"/>
  <c r="F991545" i="1"/>
  <c r="F991544" i="1"/>
  <c r="F991543" i="1"/>
  <c r="F991542" i="1"/>
  <c r="F991541" i="1"/>
  <c r="F991540" i="1"/>
  <c r="F991539" i="1"/>
  <c r="F991538" i="1"/>
  <c r="F991537" i="1"/>
  <c r="F991536" i="1"/>
  <c r="F991535" i="1"/>
  <c r="F991534" i="1"/>
  <c r="F991533" i="1"/>
  <c r="F991532" i="1"/>
  <c r="F991531" i="1"/>
  <c r="F991530" i="1"/>
  <c r="F991529" i="1"/>
  <c r="F991528" i="1"/>
  <c r="F991527" i="1"/>
  <c r="F991526" i="1"/>
  <c r="F991525" i="1"/>
  <c r="F991524" i="1"/>
  <c r="F991523" i="1"/>
  <c r="F991522" i="1"/>
  <c r="F991521" i="1"/>
  <c r="F991520" i="1"/>
  <c r="F991519" i="1"/>
  <c r="F991518" i="1"/>
  <c r="F991517" i="1"/>
  <c r="F991516" i="1"/>
  <c r="F991515" i="1"/>
  <c r="F991514" i="1"/>
  <c r="F991513" i="1"/>
  <c r="F991512" i="1"/>
  <c r="F991511" i="1"/>
  <c r="F991510" i="1"/>
  <c r="F991509" i="1"/>
  <c r="F991508" i="1"/>
  <c r="F991507" i="1"/>
  <c r="F991506" i="1"/>
  <c r="F991505" i="1"/>
  <c r="F991504" i="1"/>
  <c r="F991503" i="1"/>
  <c r="F991502" i="1"/>
  <c r="F991501" i="1"/>
  <c r="F991500" i="1"/>
  <c r="F991499" i="1"/>
  <c r="F991498" i="1"/>
  <c r="F991497" i="1"/>
  <c r="F991496" i="1"/>
  <c r="F991495" i="1"/>
  <c r="F991494" i="1"/>
  <c r="F991493" i="1"/>
  <c r="F991492" i="1"/>
  <c r="F991491" i="1"/>
  <c r="F991490" i="1"/>
  <c r="F991489" i="1"/>
  <c r="F991488" i="1"/>
  <c r="F991487" i="1"/>
  <c r="F991486" i="1"/>
  <c r="F991485" i="1"/>
  <c r="F991484" i="1"/>
  <c r="F991483" i="1"/>
  <c r="F991482" i="1"/>
  <c r="F991481" i="1"/>
  <c r="F991480" i="1"/>
  <c r="F991479" i="1"/>
  <c r="F991478" i="1"/>
  <c r="F991477" i="1"/>
  <c r="F991476" i="1"/>
  <c r="F991475" i="1"/>
  <c r="F991474" i="1"/>
  <c r="F991473" i="1"/>
  <c r="F991472" i="1"/>
  <c r="F991471" i="1"/>
  <c r="F991470" i="1"/>
  <c r="F991469" i="1"/>
  <c r="F991468" i="1"/>
  <c r="F991467" i="1"/>
  <c r="F991466" i="1"/>
  <c r="F991465" i="1"/>
  <c r="F991464" i="1"/>
  <c r="F991463" i="1"/>
  <c r="F991462" i="1"/>
  <c r="F991461" i="1"/>
  <c r="F991460" i="1"/>
  <c r="F991459" i="1"/>
  <c r="F991458" i="1"/>
  <c r="F991457" i="1"/>
  <c r="F991456" i="1"/>
  <c r="F991455" i="1"/>
  <c r="F991454" i="1"/>
  <c r="F991453" i="1"/>
  <c r="F991452" i="1"/>
  <c r="F991451" i="1"/>
  <c r="F991450" i="1"/>
  <c r="F991449" i="1"/>
  <c r="F991448" i="1"/>
  <c r="F991447" i="1"/>
  <c r="F991446" i="1"/>
  <c r="F991445" i="1"/>
  <c r="F991444" i="1"/>
  <c r="F991443" i="1"/>
  <c r="F991442" i="1"/>
  <c r="F991441" i="1"/>
  <c r="F991440" i="1"/>
  <c r="F991439" i="1"/>
  <c r="F991438" i="1"/>
  <c r="F991437" i="1"/>
  <c r="F991436" i="1"/>
  <c r="F991435" i="1"/>
  <c r="F991434" i="1"/>
  <c r="F991433" i="1"/>
  <c r="F991432" i="1"/>
  <c r="F991431" i="1"/>
  <c r="F991430" i="1"/>
  <c r="F991429" i="1"/>
  <c r="F991428" i="1"/>
  <c r="F991427" i="1"/>
  <c r="F991426" i="1"/>
  <c r="F991425" i="1"/>
  <c r="F991424" i="1"/>
  <c r="F991423" i="1"/>
  <c r="F991422" i="1"/>
  <c r="F991421" i="1"/>
  <c r="F991420" i="1"/>
  <c r="F991419" i="1"/>
  <c r="F991418" i="1"/>
  <c r="F991417" i="1"/>
  <c r="F991416" i="1"/>
  <c r="F991415" i="1"/>
  <c r="F991414" i="1"/>
  <c r="F991413" i="1"/>
  <c r="F991412" i="1"/>
  <c r="F991411" i="1"/>
  <c r="F991410" i="1"/>
  <c r="F991409" i="1"/>
  <c r="F991408" i="1"/>
  <c r="F991407" i="1"/>
  <c r="F991406" i="1"/>
  <c r="F991405" i="1"/>
  <c r="F991404" i="1"/>
  <c r="F991403" i="1"/>
  <c r="F991402" i="1"/>
  <c r="F991401" i="1"/>
  <c r="F991400" i="1"/>
  <c r="F991399" i="1"/>
  <c r="F991398" i="1"/>
  <c r="F991397" i="1"/>
  <c r="F991396" i="1"/>
  <c r="F991395" i="1"/>
  <c r="F991394" i="1"/>
  <c r="F991393" i="1"/>
  <c r="F991392" i="1"/>
  <c r="F991391" i="1"/>
  <c r="F991390" i="1"/>
  <c r="F991389" i="1"/>
  <c r="F991388" i="1"/>
  <c r="F991387" i="1"/>
  <c r="F991386" i="1"/>
  <c r="F991385" i="1"/>
  <c r="F991384" i="1"/>
  <c r="F991383" i="1"/>
  <c r="F991382" i="1"/>
  <c r="F991381" i="1"/>
  <c r="F991380" i="1"/>
  <c r="F991379" i="1"/>
  <c r="F991378" i="1"/>
  <c r="F991377" i="1"/>
  <c r="F991376" i="1"/>
  <c r="F991375" i="1"/>
  <c r="F991374" i="1"/>
  <c r="F991373" i="1"/>
  <c r="F991372" i="1"/>
  <c r="F991371" i="1"/>
  <c r="F991370" i="1"/>
  <c r="F991369" i="1"/>
  <c r="F991368" i="1"/>
  <c r="F991367" i="1"/>
  <c r="F991366" i="1"/>
  <c r="F991365" i="1"/>
  <c r="F991364" i="1"/>
  <c r="F991363" i="1"/>
  <c r="F991362" i="1"/>
  <c r="F991361" i="1"/>
  <c r="F991360" i="1"/>
  <c r="F991359" i="1"/>
  <c r="F991358" i="1"/>
  <c r="F991357" i="1"/>
  <c r="F991356" i="1"/>
  <c r="F991355" i="1"/>
  <c r="F991354" i="1"/>
  <c r="F991353" i="1"/>
  <c r="F991352" i="1"/>
  <c r="F991351" i="1"/>
  <c r="F991350" i="1"/>
  <c r="F991349" i="1"/>
  <c r="F991348" i="1"/>
  <c r="F991347" i="1"/>
  <c r="F991346" i="1"/>
  <c r="F991345" i="1"/>
  <c r="F991344" i="1"/>
  <c r="F991343" i="1"/>
  <c r="F991342" i="1"/>
  <c r="F991341" i="1"/>
  <c r="F991340" i="1"/>
  <c r="F991339" i="1"/>
  <c r="F991338" i="1"/>
  <c r="F991337" i="1"/>
  <c r="F991336" i="1"/>
  <c r="F991335" i="1"/>
  <c r="F991334" i="1"/>
  <c r="F991333" i="1"/>
  <c r="F991332" i="1"/>
  <c r="F991331" i="1"/>
  <c r="F991330" i="1"/>
  <c r="F991329" i="1"/>
  <c r="F991328" i="1"/>
  <c r="F991327" i="1"/>
  <c r="F991326" i="1"/>
  <c r="F991325" i="1"/>
  <c r="F991324" i="1"/>
  <c r="F991323" i="1"/>
  <c r="F991322" i="1"/>
  <c r="F991321" i="1"/>
  <c r="F991320" i="1"/>
  <c r="F991319" i="1"/>
  <c r="F991318" i="1"/>
  <c r="F991317" i="1"/>
  <c r="F991316" i="1"/>
  <c r="F991315" i="1"/>
  <c r="F991314" i="1"/>
  <c r="F991313" i="1"/>
  <c r="F991312" i="1"/>
  <c r="F991311" i="1"/>
  <c r="F991310" i="1"/>
  <c r="F991309" i="1"/>
  <c r="F991308" i="1"/>
  <c r="F991307" i="1"/>
  <c r="F991306" i="1"/>
  <c r="F991305" i="1"/>
  <c r="F991304" i="1"/>
  <c r="F991303" i="1"/>
  <c r="F991302" i="1"/>
  <c r="F991301" i="1"/>
  <c r="F991300" i="1"/>
  <c r="F991299" i="1"/>
  <c r="F991298" i="1"/>
  <c r="F991297" i="1"/>
  <c r="F991296" i="1"/>
  <c r="F991295" i="1"/>
  <c r="F991294" i="1"/>
  <c r="F991293" i="1"/>
  <c r="F991292" i="1"/>
  <c r="F991291" i="1"/>
  <c r="F991290" i="1"/>
  <c r="F991289" i="1"/>
  <c r="F991288" i="1"/>
  <c r="F991287" i="1"/>
  <c r="F991286" i="1"/>
  <c r="F991285" i="1"/>
  <c r="F991284" i="1"/>
  <c r="F991283" i="1"/>
  <c r="F991282" i="1"/>
  <c r="F991281" i="1"/>
  <c r="F991280" i="1"/>
  <c r="F991279" i="1"/>
  <c r="F991278" i="1"/>
  <c r="F991277" i="1"/>
  <c r="F991276" i="1"/>
  <c r="F991275" i="1"/>
  <c r="F991274" i="1"/>
  <c r="F991273" i="1"/>
  <c r="F991272" i="1"/>
  <c r="F991271" i="1"/>
  <c r="F991270" i="1"/>
  <c r="F991269" i="1"/>
  <c r="F991268" i="1"/>
  <c r="F991267" i="1"/>
  <c r="F991266" i="1"/>
  <c r="F991265" i="1"/>
  <c r="F991264" i="1"/>
  <c r="F991263" i="1"/>
  <c r="F991262" i="1"/>
  <c r="F991261" i="1"/>
  <c r="F991260" i="1"/>
  <c r="F991259" i="1"/>
  <c r="F991258" i="1"/>
  <c r="F991257" i="1"/>
  <c r="F991256" i="1"/>
  <c r="F991255" i="1"/>
  <c r="F991254" i="1"/>
  <c r="F991253" i="1"/>
  <c r="F991252" i="1"/>
  <c r="F991251" i="1"/>
  <c r="F991250" i="1"/>
  <c r="F991249" i="1"/>
  <c r="F991248" i="1"/>
  <c r="F991247" i="1"/>
  <c r="F991246" i="1"/>
  <c r="F991245" i="1"/>
  <c r="F991244" i="1"/>
  <c r="F991243" i="1"/>
  <c r="F991242" i="1"/>
  <c r="F991241" i="1"/>
  <c r="F991240" i="1"/>
  <c r="F991239" i="1"/>
  <c r="F991238" i="1"/>
  <c r="F991237" i="1"/>
  <c r="F991236" i="1"/>
  <c r="F991235" i="1"/>
  <c r="F991234" i="1"/>
  <c r="F991233" i="1"/>
  <c r="F991232" i="1"/>
  <c r="F991231" i="1"/>
  <c r="F991230" i="1"/>
  <c r="F991229" i="1"/>
  <c r="F991228" i="1"/>
  <c r="F991227" i="1"/>
  <c r="F991226" i="1"/>
  <c r="F991225" i="1"/>
  <c r="F991224" i="1"/>
  <c r="F991223" i="1"/>
  <c r="F991222" i="1"/>
  <c r="F991221" i="1"/>
  <c r="F991220" i="1"/>
  <c r="F991219" i="1"/>
  <c r="F991218" i="1"/>
  <c r="F991217" i="1"/>
  <c r="F991216" i="1"/>
  <c r="F991215" i="1"/>
  <c r="F991214" i="1"/>
  <c r="F991213" i="1"/>
  <c r="F991212" i="1"/>
  <c r="F991211" i="1"/>
  <c r="F991210" i="1"/>
  <c r="F991209" i="1"/>
  <c r="F991208" i="1"/>
  <c r="F991207" i="1"/>
  <c r="F991206" i="1"/>
  <c r="F991205" i="1"/>
  <c r="F991204" i="1"/>
  <c r="F991203" i="1"/>
  <c r="F991202" i="1"/>
  <c r="F991201" i="1"/>
  <c r="F991200" i="1"/>
  <c r="F991199" i="1"/>
  <c r="F991198" i="1"/>
  <c r="F991197" i="1"/>
  <c r="F991196" i="1"/>
  <c r="F991195" i="1"/>
  <c r="F991194" i="1"/>
  <c r="F991193" i="1"/>
  <c r="F991192" i="1"/>
  <c r="F991191" i="1"/>
  <c r="F991190" i="1"/>
  <c r="F991189" i="1"/>
  <c r="F991188" i="1"/>
  <c r="F991187" i="1"/>
  <c r="F991186" i="1"/>
  <c r="F991185" i="1"/>
  <c r="F991184" i="1"/>
  <c r="F991183" i="1"/>
  <c r="F991182" i="1"/>
  <c r="F991181" i="1"/>
  <c r="F991180" i="1"/>
  <c r="F991179" i="1"/>
  <c r="F991178" i="1"/>
  <c r="F991177" i="1"/>
  <c r="F991176" i="1"/>
  <c r="F991175" i="1"/>
  <c r="F991174" i="1"/>
  <c r="F991173" i="1"/>
  <c r="F991172" i="1"/>
  <c r="F991171" i="1"/>
  <c r="F991170" i="1"/>
  <c r="F991169" i="1"/>
  <c r="F991168" i="1"/>
  <c r="F991167" i="1"/>
  <c r="F991166" i="1"/>
  <c r="F991165" i="1"/>
  <c r="F991164" i="1"/>
  <c r="F991163" i="1"/>
  <c r="F991162" i="1"/>
  <c r="F991161" i="1"/>
  <c r="F991160" i="1"/>
  <c r="F991159" i="1"/>
  <c r="F991158" i="1"/>
  <c r="F991157" i="1"/>
  <c r="F991156" i="1"/>
  <c r="F991155" i="1"/>
  <c r="F991154" i="1"/>
  <c r="F991153" i="1"/>
  <c r="F991152" i="1"/>
  <c r="F991151" i="1"/>
  <c r="F991150" i="1"/>
  <c r="F991149" i="1"/>
  <c r="F991148" i="1"/>
  <c r="F991147" i="1"/>
  <c r="F991146" i="1"/>
  <c r="F991145" i="1"/>
  <c r="F991144" i="1"/>
  <c r="F991143" i="1"/>
  <c r="F991142" i="1"/>
  <c r="F991141" i="1"/>
  <c r="F991140" i="1"/>
  <c r="F991139" i="1"/>
  <c r="F991138" i="1"/>
  <c r="F991137" i="1"/>
  <c r="F991136" i="1"/>
  <c r="F991135" i="1"/>
  <c r="F991134" i="1"/>
  <c r="F991133" i="1"/>
  <c r="F991132" i="1"/>
  <c r="F991131" i="1"/>
  <c r="F991130" i="1"/>
  <c r="F991129" i="1"/>
  <c r="F991128" i="1"/>
  <c r="F991127" i="1"/>
  <c r="F991126" i="1"/>
  <c r="F991125" i="1"/>
  <c r="F991124" i="1"/>
  <c r="F991123" i="1"/>
  <c r="F991122" i="1"/>
  <c r="F991121" i="1"/>
  <c r="F991120" i="1"/>
  <c r="F991119" i="1"/>
  <c r="F991118" i="1"/>
  <c r="F991117" i="1"/>
  <c r="F991116" i="1"/>
  <c r="F991115" i="1"/>
  <c r="F991114" i="1"/>
  <c r="F991113" i="1"/>
  <c r="F991112" i="1"/>
  <c r="F991111" i="1"/>
  <c r="F991110" i="1"/>
  <c r="F991109" i="1"/>
  <c r="F991108" i="1"/>
  <c r="F991107" i="1"/>
  <c r="F991106" i="1"/>
  <c r="F991105" i="1"/>
  <c r="F991104" i="1"/>
  <c r="F991103" i="1"/>
  <c r="F991102" i="1"/>
  <c r="F991101" i="1"/>
  <c r="F991100" i="1"/>
  <c r="F991099" i="1"/>
  <c r="F991098" i="1"/>
  <c r="F991097" i="1"/>
  <c r="F991096" i="1"/>
  <c r="F991095" i="1"/>
  <c r="F991094" i="1"/>
  <c r="F991093" i="1"/>
  <c r="F991092" i="1"/>
  <c r="F991091" i="1"/>
  <c r="F991090" i="1"/>
  <c r="F991089" i="1"/>
  <c r="F991088" i="1"/>
  <c r="F991087" i="1"/>
  <c r="F991086" i="1"/>
  <c r="F991085" i="1"/>
  <c r="F991084" i="1"/>
  <c r="F991083" i="1"/>
  <c r="F991082" i="1"/>
  <c r="F991081" i="1"/>
  <c r="F991080" i="1"/>
  <c r="F991079" i="1"/>
  <c r="F991078" i="1"/>
  <c r="F991077" i="1"/>
  <c r="F991076" i="1"/>
  <c r="F991075" i="1"/>
  <c r="F991074" i="1"/>
  <c r="F991073" i="1"/>
  <c r="F991072" i="1"/>
  <c r="F991071" i="1"/>
  <c r="F991070" i="1"/>
  <c r="F991069" i="1"/>
  <c r="F991068" i="1"/>
  <c r="F991067" i="1"/>
  <c r="F991066" i="1"/>
  <c r="F991065" i="1"/>
  <c r="F991064" i="1"/>
  <c r="F991063" i="1"/>
  <c r="F991062" i="1"/>
  <c r="F991061" i="1"/>
  <c r="F991060" i="1"/>
  <c r="F991059" i="1"/>
  <c r="F991058" i="1"/>
  <c r="F991057" i="1"/>
  <c r="F991056" i="1"/>
  <c r="F991055" i="1"/>
  <c r="F991054" i="1"/>
  <c r="F991053" i="1"/>
  <c r="F991052" i="1"/>
  <c r="F991051" i="1"/>
  <c r="F991050" i="1"/>
  <c r="F991049" i="1"/>
  <c r="F991048" i="1"/>
  <c r="F991047" i="1"/>
  <c r="F991046" i="1"/>
  <c r="F991045" i="1"/>
  <c r="F991044" i="1"/>
  <c r="F991043" i="1"/>
  <c r="F991042" i="1"/>
  <c r="F991041" i="1"/>
  <c r="F991040" i="1"/>
  <c r="F991039" i="1"/>
  <c r="F991038" i="1"/>
  <c r="F991037" i="1"/>
  <c r="F991036" i="1"/>
  <c r="F991035" i="1"/>
  <c r="F991034" i="1"/>
  <c r="F991033" i="1"/>
  <c r="F991032" i="1"/>
  <c r="F991031" i="1"/>
  <c r="F991030" i="1"/>
  <c r="F991029" i="1"/>
  <c r="F991028" i="1"/>
  <c r="F991027" i="1"/>
  <c r="F991026" i="1"/>
  <c r="F991025" i="1"/>
  <c r="F991024" i="1"/>
  <c r="F991023" i="1"/>
  <c r="F991022" i="1"/>
  <c r="F991021" i="1"/>
  <c r="F991020" i="1"/>
  <c r="F991019" i="1"/>
  <c r="F991018" i="1"/>
  <c r="F991017" i="1"/>
  <c r="F991016" i="1"/>
  <c r="F991015" i="1"/>
  <c r="F991014" i="1"/>
  <c r="F991013" i="1"/>
  <c r="F991012" i="1"/>
  <c r="F991011" i="1"/>
  <c r="F991010" i="1"/>
  <c r="F991009" i="1"/>
  <c r="F991008" i="1"/>
  <c r="F991007" i="1"/>
  <c r="F991006" i="1"/>
  <c r="F991005" i="1"/>
  <c r="F991004" i="1"/>
  <c r="F991003" i="1"/>
  <c r="F991002" i="1"/>
  <c r="F991001" i="1"/>
  <c r="F991000" i="1"/>
  <c r="F990999" i="1"/>
  <c r="F990998" i="1"/>
  <c r="F990997" i="1"/>
  <c r="F990996" i="1"/>
  <c r="F990995" i="1"/>
  <c r="F990994" i="1"/>
  <c r="F990993" i="1"/>
  <c r="F990992" i="1"/>
  <c r="F990991" i="1"/>
  <c r="F990990" i="1"/>
  <c r="F990989" i="1"/>
  <c r="F990988" i="1"/>
  <c r="F990987" i="1"/>
  <c r="F990986" i="1"/>
  <c r="F990985" i="1"/>
  <c r="F990984" i="1"/>
  <c r="F990983" i="1"/>
  <c r="F990982" i="1"/>
  <c r="F990981" i="1"/>
  <c r="F990980" i="1"/>
  <c r="F990979" i="1"/>
  <c r="F990978" i="1"/>
  <c r="F990977" i="1"/>
  <c r="F990976" i="1"/>
  <c r="F990975" i="1"/>
  <c r="F990974" i="1"/>
  <c r="F990973" i="1"/>
  <c r="F990972" i="1"/>
  <c r="F990971" i="1"/>
  <c r="F990970" i="1"/>
  <c r="F990969" i="1"/>
  <c r="F990968" i="1"/>
  <c r="F990967" i="1"/>
  <c r="F990966" i="1"/>
  <c r="F990965" i="1"/>
  <c r="F990964" i="1"/>
  <c r="F990963" i="1"/>
  <c r="F990962" i="1"/>
  <c r="F990961" i="1"/>
  <c r="F990960" i="1"/>
  <c r="F990959" i="1"/>
  <c r="F990958" i="1"/>
  <c r="F990957" i="1"/>
  <c r="F990956" i="1"/>
  <c r="F990955" i="1"/>
  <c r="F990954" i="1"/>
  <c r="F990953" i="1"/>
  <c r="F990952" i="1"/>
  <c r="F990951" i="1"/>
  <c r="F990950" i="1"/>
  <c r="F990949" i="1"/>
  <c r="F990948" i="1"/>
  <c r="F990947" i="1"/>
  <c r="F990946" i="1"/>
  <c r="F990945" i="1"/>
  <c r="F990944" i="1"/>
  <c r="F990943" i="1"/>
  <c r="F990942" i="1"/>
  <c r="F990941" i="1"/>
  <c r="F990940" i="1"/>
  <c r="F990939" i="1"/>
  <c r="F990938" i="1"/>
  <c r="F990937" i="1"/>
  <c r="F990936" i="1"/>
  <c r="F990935" i="1"/>
  <c r="F990934" i="1"/>
  <c r="F990933" i="1"/>
  <c r="F990932" i="1"/>
  <c r="F990931" i="1"/>
  <c r="F990930" i="1"/>
  <c r="F990929" i="1"/>
  <c r="F990928" i="1"/>
  <c r="F990927" i="1"/>
  <c r="F990926" i="1"/>
  <c r="F990925" i="1"/>
  <c r="F990924" i="1"/>
  <c r="F990923" i="1"/>
  <c r="F990922" i="1"/>
  <c r="F990921" i="1"/>
  <c r="F990920" i="1"/>
  <c r="F990919" i="1"/>
  <c r="F990918" i="1"/>
  <c r="F990917" i="1"/>
  <c r="F990916" i="1"/>
  <c r="F990915" i="1"/>
  <c r="F990914" i="1"/>
  <c r="F990913" i="1"/>
  <c r="F990912" i="1"/>
  <c r="F990911" i="1"/>
  <c r="F990910" i="1"/>
  <c r="F990909" i="1"/>
  <c r="F990908" i="1"/>
  <c r="F990907" i="1"/>
  <c r="F990906" i="1"/>
  <c r="F990905" i="1"/>
  <c r="F990904" i="1"/>
  <c r="F990903" i="1"/>
  <c r="F990902" i="1"/>
  <c r="F990901" i="1"/>
  <c r="F990900" i="1"/>
  <c r="F990899" i="1"/>
  <c r="F990898" i="1"/>
  <c r="F990897" i="1"/>
  <c r="F990896" i="1"/>
  <c r="F990895" i="1"/>
  <c r="F990894" i="1"/>
  <c r="F990893" i="1"/>
  <c r="F990892" i="1"/>
  <c r="F990891" i="1"/>
  <c r="F990890" i="1"/>
  <c r="F990889" i="1"/>
  <c r="F990888" i="1"/>
  <c r="F990887" i="1"/>
  <c r="F990886" i="1"/>
  <c r="F990885" i="1"/>
  <c r="F990884" i="1"/>
  <c r="F990883" i="1"/>
  <c r="F990882" i="1"/>
  <c r="F990881" i="1"/>
  <c r="F990880" i="1"/>
  <c r="F990879" i="1"/>
  <c r="F990878" i="1"/>
  <c r="F990877" i="1"/>
  <c r="F990876" i="1"/>
  <c r="F990875" i="1"/>
  <c r="F990874" i="1"/>
  <c r="F990873" i="1"/>
  <c r="F990872" i="1"/>
  <c r="F990871" i="1"/>
  <c r="F990870" i="1"/>
  <c r="F990869" i="1"/>
  <c r="F990868" i="1"/>
  <c r="F990867" i="1"/>
  <c r="F990866" i="1"/>
  <c r="F990865" i="1"/>
  <c r="F990864" i="1"/>
  <c r="F990863" i="1"/>
  <c r="F990862" i="1"/>
  <c r="F990861" i="1"/>
  <c r="F990860" i="1"/>
  <c r="F990859" i="1"/>
  <c r="F990858" i="1"/>
  <c r="F990857" i="1"/>
  <c r="F990856" i="1"/>
  <c r="F990855" i="1"/>
  <c r="F990854" i="1"/>
  <c r="F990853" i="1"/>
  <c r="F990852" i="1"/>
  <c r="F990851" i="1"/>
  <c r="F990850" i="1"/>
  <c r="F990849" i="1"/>
  <c r="F990848" i="1"/>
  <c r="F990847" i="1"/>
  <c r="F990846" i="1"/>
  <c r="F990845" i="1"/>
  <c r="F990844" i="1"/>
  <c r="F990843" i="1"/>
  <c r="F990842" i="1"/>
  <c r="F990841" i="1"/>
  <c r="F990840" i="1"/>
  <c r="F990839" i="1"/>
  <c r="F990838" i="1"/>
  <c r="F990837" i="1"/>
  <c r="F990836" i="1"/>
  <c r="F990835" i="1"/>
  <c r="F990834" i="1"/>
  <c r="F990833" i="1"/>
  <c r="F990832" i="1"/>
  <c r="F990831" i="1"/>
  <c r="F990830" i="1"/>
  <c r="F990829" i="1"/>
  <c r="F990828" i="1"/>
  <c r="F990827" i="1"/>
  <c r="F990826" i="1"/>
  <c r="F990825" i="1"/>
  <c r="F990824" i="1"/>
  <c r="F990823" i="1"/>
  <c r="F990822" i="1"/>
  <c r="F990821" i="1"/>
  <c r="F990820" i="1"/>
  <c r="F990819" i="1"/>
  <c r="F990818" i="1"/>
  <c r="F990817" i="1"/>
  <c r="F990816" i="1"/>
  <c r="F990815" i="1"/>
  <c r="F990814" i="1"/>
  <c r="F990813" i="1"/>
  <c r="F990812" i="1"/>
  <c r="F990811" i="1"/>
  <c r="F990810" i="1"/>
  <c r="F990809" i="1"/>
  <c r="F990808" i="1"/>
  <c r="F990807" i="1"/>
  <c r="F990806" i="1"/>
  <c r="F990805" i="1"/>
  <c r="F990804" i="1"/>
  <c r="F990803" i="1"/>
  <c r="F990802" i="1"/>
  <c r="F990801" i="1"/>
  <c r="F990800" i="1"/>
  <c r="F990799" i="1"/>
  <c r="F990798" i="1"/>
  <c r="F990797" i="1"/>
  <c r="F990796" i="1"/>
  <c r="F990795" i="1"/>
  <c r="F990794" i="1"/>
  <c r="F990793" i="1"/>
  <c r="F990792" i="1"/>
  <c r="F990791" i="1"/>
  <c r="F990790" i="1"/>
  <c r="F990789" i="1"/>
  <c r="F990788" i="1"/>
  <c r="F990787" i="1"/>
  <c r="F990786" i="1"/>
  <c r="F990785" i="1"/>
  <c r="F990784" i="1"/>
  <c r="F990783" i="1"/>
  <c r="F990782" i="1"/>
  <c r="F990781" i="1"/>
  <c r="F990780" i="1"/>
  <c r="F990779" i="1"/>
  <c r="F990778" i="1"/>
  <c r="F990777" i="1"/>
  <c r="F990776" i="1"/>
  <c r="F990775" i="1"/>
  <c r="F990774" i="1"/>
  <c r="F990773" i="1"/>
  <c r="F990772" i="1"/>
  <c r="F990771" i="1"/>
  <c r="F990770" i="1"/>
  <c r="F990769" i="1"/>
  <c r="F990768" i="1"/>
  <c r="F990767" i="1"/>
  <c r="F990766" i="1"/>
  <c r="F990765" i="1"/>
  <c r="F990764" i="1"/>
  <c r="F990763" i="1"/>
  <c r="F990762" i="1"/>
  <c r="F990761" i="1"/>
  <c r="F990760" i="1"/>
  <c r="F990759" i="1"/>
  <c r="F990758" i="1"/>
  <c r="F990757" i="1"/>
  <c r="F990756" i="1"/>
  <c r="F990755" i="1"/>
  <c r="F990754" i="1"/>
  <c r="F990753" i="1"/>
  <c r="F990752" i="1"/>
  <c r="F990751" i="1"/>
  <c r="F990750" i="1"/>
  <c r="F990749" i="1"/>
  <c r="F990748" i="1"/>
  <c r="F990747" i="1"/>
  <c r="F990746" i="1"/>
  <c r="F990745" i="1"/>
  <c r="F990744" i="1"/>
  <c r="F990743" i="1"/>
  <c r="F990742" i="1"/>
  <c r="F990741" i="1"/>
  <c r="F990740" i="1"/>
  <c r="F990739" i="1"/>
  <c r="F990738" i="1"/>
  <c r="F990737" i="1"/>
  <c r="F990736" i="1"/>
  <c r="F990735" i="1"/>
  <c r="F990734" i="1"/>
  <c r="F990733" i="1"/>
  <c r="F990732" i="1"/>
  <c r="F990731" i="1"/>
  <c r="F990730" i="1"/>
  <c r="F990729" i="1"/>
  <c r="F990728" i="1"/>
  <c r="F990727" i="1"/>
  <c r="F990726" i="1"/>
  <c r="F990725" i="1"/>
  <c r="F990724" i="1"/>
  <c r="F990723" i="1"/>
  <c r="F990722" i="1"/>
  <c r="F990721" i="1"/>
  <c r="F990720" i="1"/>
  <c r="F990719" i="1"/>
  <c r="F990718" i="1"/>
  <c r="F990717" i="1"/>
  <c r="F990716" i="1"/>
  <c r="F990715" i="1"/>
  <c r="F990714" i="1"/>
  <c r="F990713" i="1"/>
  <c r="F990712" i="1"/>
  <c r="F990711" i="1"/>
  <c r="F990710" i="1"/>
  <c r="F990709" i="1"/>
  <c r="F990708" i="1"/>
  <c r="F990707" i="1"/>
  <c r="F990706" i="1"/>
  <c r="F990705" i="1"/>
  <c r="F990704" i="1"/>
  <c r="F990703" i="1"/>
  <c r="F990702" i="1"/>
  <c r="F990701" i="1"/>
  <c r="F990700" i="1"/>
  <c r="F990699" i="1"/>
  <c r="F990698" i="1"/>
  <c r="F990697" i="1"/>
  <c r="F990696" i="1"/>
  <c r="F990695" i="1"/>
  <c r="F990694" i="1"/>
  <c r="F990693" i="1"/>
  <c r="F990692" i="1"/>
  <c r="F990691" i="1"/>
  <c r="F990690" i="1"/>
  <c r="F990689" i="1"/>
  <c r="F990688" i="1"/>
  <c r="F990687" i="1"/>
  <c r="F990686" i="1"/>
  <c r="F990685" i="1"/>
  <c r="F990684" i="1"/>
  <c r="F990683" i="1"/>
  <c r="F990682" i="1"/>
  <c r="F990681" i="1"/>
  <c r="F990680" i="1"/>
  <c r="F990679" i="1"/>
  <c r="F990678" i="1"/>
  <c r="F990677" i="1"/>
  <c r="F990676" i="1"/>
  <c r="F990675" i="1"/>
  <c r="F990674" i="1"/>
  <c r="F990673" i="1"/>
  <c r="F990672" i="1"/>
  <c r="F990671" i="1"/>
  <c r="F990670" i="1"/>
  <c r="F990669" i="1"/>
  <c r="F990668" i="1"/>
  <c r="F990667" i="1"/>
  <c r="F990666" i="1"/>
  <c r="F990665" i="1"/>
  <c r="F990664" i="1"/>
  <c r="F990663" i="1"/>
  <c r="F990662" i="1"/>
  <c r="F990661" i="1"/>
  <c r="F990660" i="1"/>
  <c r="F990659" i="1"/>
  <c r="F990658" i="1"/>
  <c r="F990657" i="1"/>
  <c r="F990656" i="1"/>
  <c r="F990655" i="1"/>
  <c r="F990654" i="1"/>
  <c r="F990653" i="1"/>
  <c r="F990652" i="1"/>
  <c r="F990651" i="1"/>
  <c r="F990650" i="1"/>
  <c r="F990649" i="1"/>
  <c r="F990648" i="1"/>
  <c r="F990647" i="1"/>
  <c r="F990646" i="1"/>
  <c r="F990645" i="1"/>
  <c r="F990644" i="1"/>
  <c r="F990643" i="1"/>
  <c r="F990642" i="1"/>
  <c r="F990641" i="1"/>
  <c r="F990640" i="1"/>
  <c r="F990639" i="1"/>
  <c r="F990638" i="1"/>
  <c r="F990637" i="1"/>
  <c r="F990636" i="1"/>
  <c r="F990635" i="1"/>
  <c r="F990634" i="1"/>
  <c r="F990633" i="1"/>
  <c r="F990632" i="1"/>
  <c r="F990631" i="1"/>
  <c r="F990630" i="1"/>
  <c r="F990629" i="1"/>
  <c r="F990628" i="1"/>
  <c r="F990627" i="1"/>
  <c r="F990626" i="1"/>
  <c r="F990625" i="1"/>
  <c r="F990624" i="1"/>
  <c r="F990623" i="1"/>
  <c r="F990622" i="1"/>
  <c r="F990621" i="1"/>
  <c r="F990620" i="1"/>
  <c r="F990619" i="1"/>
  <c r="F990618" i="1"/>
  <c r="F990617" i="1"/>
  <c r="F990616" i="1"/>
  <c r="F990615" i="1"/>
  <c r="F990614" i="1"/>
  <c r="F990613" i="1"/>
  <c r="F990612" i="1"/>
  <c r="F990611" i="1"/>
  <c r="F990610" i="1"/>
  <c r="F990609" i="1"/>
  <c r="F990608" i="1"/>
  <c r="F990607" i="1"/>
  <c r="F990606" i="1"/>
  <c r="F990605" i="1"/>
  <c r="F990604" i="1"/>
  <c r="F990603" i="1"/>
  <c r="F990602" i="1"/>
  <c r="F990601" i="1"/>
  <c r="F990600" i="1"/>
  <c r="F990599" i="1"/>
  <c r="F990598" i="1"/>
  <c r="F990597" i="1"/>
  <c r="F990596" i="1"/>
  <c r="F990595" i="1"/>
  <c r="F990594" i="1"/>
  <c r="F990593" i="1"/>
  <c r="F990592" i="1"/>
  <c r="F990591" i="1"/>
  <c r="F990590" i="1"/>
  <c r="F990589" i="1"/>
  <c r="F990588" i="1"/>
  <c r="F990587" i="1"/>
  <c r="F990586" i="1"/>
  <c r="F990585" i="1"/>
  <c r="F990584" i="1"/>
  <c r="F990583" i="1"/>
  <c r="F990582" i="1"/>
  <c r="F990581" i="1"/>
  <c r="F990580" i="1"/>
  <c r="F990579" i="1"/>
  <c r="F990578" i="1"/>
  <c r="F990577" i="1"/>
  <c r="F990576" i="1"/>
  <c r="F990575" i="1"/>
  <c r="F990574" i="1"/>
  <c r="F990573" i="1"/>
  <c r="F990572" i="1"/>
  <c r="F990571" i="1"/>
  <c r="F990570" i="1"/>
  <c r="F990569" i="1"/>
  <c r="F990568" i="1"/>
  <c r="F990567" i="1"/>
  <c r="F990566" i="1"/>
  <c r="F990565" i="1"/>
  <c r="F990564" i="1"/>
  <c r="F990563" i="1"/>
  <c r="F990562" i="1"/>
  <c r="F990561" i="1"/>
  <c r="F990560" i="1"/>
  <c r="F990559" i="1"/>
  <c r="F990558" i="1"/>
  <c r="F990557" i="1"/>
  <c r="F990556" i="1"/>
  <c r="F990555" i="1"/>
  <c r="F990554" i="1"/>
  <c r="F990553" i="1"/>
  <c r="F990552" i="1"/>
  <c r="F990551" i="1"/>
  <c r="F990550" i="1"/>
  <c r="F990549" i="1"/>
  <c r="F990548" i="1"/>
  <c r="F990547" i="1"/>
  <c r="F990546" i="1"/>
  <c r="F990545" i="1"/>
  <c r="F990544" i="1"/>
  <c r="F990543" i="1"/>
  <c r="F990542" i="1"/>
  <c r="F990541" i="1"/>
  <c r="F990540" i="1"/>
  <c r="F990539" i="1"/>
  <c r="F990538" i="1"/>
  <c r="F990537" i="1"/>
  <c r="F990536" i="1"/>
  <c r="F990535" i="1"/>
  <c r="F990534" i="1"/>
  <c r="F990533" i="1"/>
  <c r="F990532" i="1"/>
  <c r="F990531" i="1"/>
  <c r="F990530" i="1"/>
  <c r="F990529" i="1"/>
  <c r="F990528" i="1"/>
  <c r="F990527" i="1"/>
  <c r="F990526" i="1"/>
  <c r="F990525" i="1"/>
  <c r="F990524" i="1"/>
  <c r="F990523" i="1"/>
  <c r="F990522" i="1"/>
  <c r="F990521" i="1"/>
  <c r="F990520" i="1"/>
  <c r="F990519" i="1"/>
  <c r="F990518" i="1"/>
  <c r="F990517" i="1"/>
  <c r="F990516" i="1"/>
  <c r="F990515" i="1"/>
  <c r="F990514" i="1"/>
  <c r="F990513" i="1"/>
  <c r="F990512" i="1"/>
  <c r="F990511" i="1"/>
  <c r="F990510" i="1"/>
  <c r="F990509" i="1"/>
  <c r="F990508" i="1"/>
  <c r="F990507" i="1"/>
  <c r="F990506" i="1"/>
  <c r="F990505" i="1"/>
  <c r="F990504" i="1"/>
  <c r="F990503" i="1"/>
  <c r="F990502" i="1"/>
  <c r="F990501" i="1"/>
  <c r="F990500" i="1"/>
  <c r="F990499" i="1"/>
  <c r="F990498" i="1"/>
  <c r="F990497" i="1"/>
  <c r="F990496" i="1"/>
  <c r="F990495" i="1"/>
  <c r="F990494" i="1"/>
  <c r="F990493" i="1"/>
  <c r="F990492" i="1"/>
  <c r="F990491" i="1"/>
  <c r="F990490" i="1"/>
  <c r="F990489" i="1"/>
  <c r="F990488" i="1"/>
  <c r="F990487" i="1"/>
  <c r="F990486" i="1"/>
  <c r="F990485" i="1"/>
  <c r="F990484" i="1"/>
  <c r="F990483" i="1"/>
  <c r="F990482" i="1"/>
  <c r="F990481" i="1"/>
  <c r="F990480" i="1"/>
  <c r="F990479" i="1"/>
  <c r="F990478" i="1"/>
  <c r="F990477" i="1"/>
  <c r="F990476" i="1"/>
  <c r="F990475" i="1"/>
  <c r="F990474" i="1"/>
  <c r="F990473" i="1"/>
  <c r="F990472" i="1"/>
  <c r="F990471" i="1"/>
  <c r="F990470" i="1"/>
  <c r="F990469" i="1"/>
  <c r="F990468" i="1"/>
  <c r="F990467" i="1"/>
  <c r="F990466" i="1"/>
  <c r="F990465" i="1"/>
  <c r="F990464" i="1"/>
  <c r="F990463" i="1"/>
  <c r="F990462" i="1"/>
  <c r="F990461" i="1"/>
  <c r="F990460" i="1"/>
  <c r="F990459" i="1"/>
  <c r="F990458" i="1"/>
  <c r="F990457" i="1"/>
  <c r="F990456" i="1"/>
  <c r="F990455" i="1"/>
  <c r="F990454" i="1"/>
  <c r="F990453" i="1"/>
  <c r="F990452" i="1"/>
  <c r="F990451" i="1"/>
  <c r="F990450" i="1"/>
  <c r="F990449" i="1"/>
  <c r="F990448" i="1"/>
  <c r="F990447" i="1"/>
  <c r="F990446" i="1"/>
  <c r="F990445" i="1"/>
  <c r="F990444" i="1"/>
  <c r="F990443" i="1"/>
  <c r="F990442" i="1"/>
  <c r="F990441" i="1"/>
  <c r="F990440" i="1"/>
  <c r="F990439" i="1"/>
  <c r="F990438" i="1"/>
  <c r="F990437" i="1"/>
  <c r="F990436" i="1"/>
  <c r="F990435" i="1"/>
  <c r="F990434" i="1"/>
  <c r="F990433" i="1"/>
  <c r="F990432" i="1"/>
  <c r="F990431" i="1"/>
  <c r="F990430" i="1"/>
  <c r="F990429" i="1"/>
  <c r="F990428" i="1"/>
  <c r="F990427" i="1"/>
  <c r="F990426" i="1"/>
  <c r="F990425" i="1"/>
  <c r="F990424" i="1"/>
  <c r="F990423" i="1"/>
  <c r="F990422" i="1"/>
  <c r="F990421" i="1"/>
  <c r="F990420" i="1"/>
  <c r="F990419" i="1"/>
  <c r="F990418" i="1"/>
  <c r="F990417" i="1"/>
  <c r="F990416" i="1"/>
  <c r="F990415" i="1"/>
  <c r="F990414" i="1"/>
  <c r="F990413" i="1"/>
  <c r="F990412" i="1"/>
  <c r="F990411" i="1"/>
  <c r="F990410" i="1"/>
  <c r="F990409" i="1"/>
  <c r="F990408" i="1"/>
  <c r="F990407" i="1"/>
  <c r="F990406" i="1"/>
  <c r="F990405" i="1"/>
  <c r="F990404" i="1"/>
  <c r="F990403" i="1"/>
  <c r="F990402" i="1"/>
  <c r="F990401" i="1"/>
  <c r="F990400" i="1"/>
  <c r="F990399" i="1"/>
  <c r="F990398" i="1"/>
  <c r="F990397" i="1"/>
  <c r="F990396" i="1"/>
  <c r="F990395" i="1"/>
  <c r="F990394" i="1"/>
  <c r="F990393" i="1"/>
  <c r="F990392" i="1"/>
  <c r="F990391" i="1"/>
  <c r="F990390" i="1"/>
  <c r="F990389" i="1"/>
  <c r="F990388" i="1"/>
  <c r="F990387" i="1"/>
  <c r="F990386" i="1"/>
  <c r="F990385" i="1"/>
  <c r="F990384" i="1"/>
  <c r="F990383" i="1"/>
  <c r="F990382" i="1"/>
  <c r="F990381" i="1"/>
  <c r="F990380" i="1"/>
  <c r="F990379" i="1"/>
  <c r="F990378" i="1"/>
  <c r="F990377" i="1"/>
  <c r="F990376" i="1"/>
  <c r="F990375" i="1"/>
  <c r="F990374" i="1"/>
  <c r="F990373" i="1"/>
  <c r="F990372" i="1"/>
  <c r="F990371" i="1"/>
  <c r="F990370" i="1"/>
  <c r="F990369" i="1"/>
  <c r="F990368" i="1"/>
  <c r="F990367" i="1"/>
  <c r="F990366" i="1"/>
  <c r="F990365" i="1"/>
  <c r="F990364" i="1"/>
  <c r="F990363" i="1"/>
  <c r="F990362" i="1"/>
  <c r="F990361" i="1"/>
  <c r="F990360" i="1"/>
  <c r="F990359" i="1"/>
  <c r="F990358" i="1"/>
  <c r="F990357" i="1"/>
  <c r="F990356" i="1"/>
  <c r="F990355" i="1"/>
  <c r="F990354" i="1"/>
  <c r="F990353" i="1"/>
  <c r="F990352" i="1"/>
  <c r="F990351" i="1"/>
  <c r="F990350" i="1"/>
  <c r="F990349" i="1"/>
  <c r="F990348" i="1"/>
  <c r="F990347" i="1"/>
  <c r="F990346" i="1"/>
  <c r="F990345" i="1"/>
  <c r="F990344" i="1"/>
  <c r="F990343" i="1"/>
  <c r="F990342" i="1"/>
  <c r="F990341" i="1"/>
  <c r="F990340" i="1"/>
  <c r="F990339" i="1"/>
  <c r="F990338" i="1"/>
  <c r="F990337" i="1"/>
  <c r="F990336" i="1"/>
  <c r="F990335" i="1"/>
  <c r="F990334" i="1"/>
  <c r="F990333" i="1"/>
  <c r="F990332" i="1"/>
  <c r="F990331" i="1"/>
  <c r="F990330" i="1"/>
  <c r="F990329" i="1"/>
  <c r="F990328" i="1"/>
  <c r="F990327" i="1"/>
  <c r="F990326" i="1"/>
  <c r="F990325" i="1"/>
  <c r="F990324" i="1"/>
  <c r="F990323" i="1"/>
  <c r="F990322" i="1"/>
  <c r="F990321" i="1"/>
  <c r="F990320" i="1"/>
  <c r="F990319" i="1"/>
  <c r="F990318" i="1"/>
  <c r="F990317" i="1"/>
  <c r="F990316" i="1"/>
  <c r="F990315" i="1"/>
  <c r="F990314" i="1"/>
  <c r="F990313" i="1"/>
  <c r="F990312" i="1"/>
  <c r="F990311" i="1"/>
  <c r="F990310" i="1"/>
  <c r="F990309" i="1"/>
  <c r="F990308" i="1"/>
  <c r="F990307" i="1"/>
  <c r="F990306" i="1"/>
  <c r="F990305" i="1"/>
  <c r="F990304" i="1"/>
  <c r="F990303" i="1"/>
  <c r="F990302" i="1"/>
  <c r="F990301" i="1"/>
  <c r="F990300" i="1"/>
  <c r="F990299" i="1"/>
  <c r="F990298" i="1"/>
  <c r="F990297" i="1"/>
  <c r="F990296" i="1"/>
  <c r="F990295" i="1"/>
  <c r="F990294" i="1"/>
  <c r="F990293" i="1"/>
  <c r="F990292" i="1"/>
  <c r="F990291" i="1"/>
  <c r="F990290" i="1"/>
  <c r="F990289" i="1"/>
  <c r="F990288" i="1"/>
  <c r="F990287" i="1"/>
  <c r="F990286" i="1"/>
  <c r="F990285" i="1"/>
  <c r="F990284" i="1"/>
  <c r="F990283" i="1"/>
  <c r="F990282" i="1"/>
  <c r="F990281" i="1"/>
  <c r="F990280" i="1"/>
  <c r="F990279" i="1"/>
  <c r="F990278" i="1"/>
  <c r="F990277" i="1"/>
  <c r="F990276" i="1"/>
  <c r="F990275" i="1"/>
  <c r="F990274" i="1"/>
  <c r="F990273" i="1"/>
  <c r="F990272" i="1"/>
  <c r="F990271" i="1"/>
  <c r="F990270" i="1"/>
  <c r="F990269" i="1"/>
  <c r="F990268" i="1"/>
  <c r="F990267" i="1"/>
  <c r="F990266" i="1"/>
  <c r="F990265" i="1"/>
  <c r="F990264" i="1"/>
  <c r="F990263" i="1"/>
  <c r="F990262" i="1"/>
  <c r="F990261" i="1"/>
  <c r="F990260" i="1"/>
  <c r="F990259" i="1"/>
  <c r="F990258" i="1"/>
  <c r="F990257" i="1"/>
  <c r="F990256" i="1"/>
  <c r="F990255" i="1"/>
  <c r="F990254" i="1"/>
  <c r="F990253" i="1"/>
  <c r="F990252" i="1"/>
  <c r="F990251" i="1"/>
  <c r="F990250" i="1"/>
  <c r="F990249" i="1"/>
  <c r="F990248" i="1"/>
  <c r="F990247" i="1"/>
  <c r="F990246" i="1"/>
  <c r="F990245" i="1"/>
  <c r="F990244" i="1"/>
  <c r="F990243" i="1"/>
  <c r="F990242" i="1"/>
  <c r="F990241" i="1"/>
  <c r="F990240" i="1"/>
  <c r="F990239" i="1"/>
  <c r="F990238" i="1"/>
  <c r="F990237" i="1"/>
  <c r="F990236" i="1"/>
  <c r="F990235" i="1"/>
  <c r="F990234" i="1"/>
  <c r="F990233" i="1"/>
  <c r="F990232" i="1"/>
  <c r="F990231" i="1"/>
  <c r="F990230" i="1"/>
  <c r="F990229" i="1"/>
  <c r="F990228" i="1"/>
  <c r="F990227" i="1"/>
  <c r="F990226" i="1"/>
  <c r="F990225" i="1"/>
  <c r="F990224" i="1"/>
  <c r="F990223" i="1"/>
  <c r="F990222" i="1"/>
  <c r="F990221" i="1"/>
  <c r="F990220" i="1"/>
  <c r="F990219" i="1"/>
  <c r="F990218" i="1"/>
  <c r="F990217" i="1"/>
  <c r="F990216" i="1"/>
  <c r="F990215" i="1"/>
  <c r="F990214" i="1"/>
  <c r="F990213" i="1"/>
  <c r="F990212" i="1"/>
  <c r="F990211" i="1"/>
  <c r="F990210" i="1"/>
  <c r="F990209" i="1"/>
  <c r="F990208" i="1"/>
  <c r="F990207" i="1"/>
  <c r="F990206" i="1"/>
  <c r="F990205" i="1"/>
  <c r="F990204" i="1"/>
  <c r="F990203" i="1"/>
  <c r="F990202" i="1"/>
  <c r="F990201" i="1"/>
  <c r="F990200" i="1"/>
  <c r="F990199" i="1"/>
  <c r="F990198" i="1"/>
  <c r="F990197" i="1"/>
  <c r="F990196" i="1"/>
  <c r="F990195" i="1"/>
  <c r="F990194" i="1"/>
  <c r="F990193" i="1"/>
  <c r="F990192" i="1"/>
  <c r="F990191" i="1"/>
  <c r="F990190" i="1"/>
  <c r="F990189" i="1"/>
  <c r="F990188" i="1"/>
  <c r="F990187" i="1"/>
  <c r="F990186" i="1"/>
  <c r="F990185" i="1"/>
  <c r="F990184" i="1"/>
  <c r="F990183" i="1"/>
  <c r="F990182" i="1"/>
  <c r="F990181" i="1"/>
  <c r="F990180" i="1"/>
  <c r="F990179" i="1"/>
  <c r="F990178" i="1"/>
  <c r="F990177" i="1"/>
  <c r="F990176" i="1"/>
  <c r="F990175" i="1"/>
  <c r="F990174" i="1"/>
  <c r="F990173" i="1"/>
  <c r="F990172" i="1"/>
  <c r="F990171" i="1"/>
  <c r="F990170" i="1"/>
  <c r="F990169" i="1"/>
  <c r="F990168" i="1"/>
  <c r="F990167" i="1"/>
  <c r="F990166" i="1"/>
  <c r="F990165" i="1"/>
  <c r="F990164" i="1"/>
  <c r="F990163" i="1"/>
  <c r="F990162" i="1"/>
  <c r="F990161" i="1"/>
  <c r="F990160" i="1"/>
  <c r="F990159" i="1"/>
  <c r="F990158" i="1"/>
  <c r="F990157" i="1"/>
  <c r="F990156" i="1"/>
  <c r="F990155" i="1"/>
  <c r="F990154" i="1"/>
  <c r="F990153" i="1"/>
  <c r="F990152" i="1"/>
  <c r="F990151" i="1"/>
  <c r="F990150" i="1"/>
  <c r="F990149" i="1"/>
  <c r="F990148" i="1"/>
  <c r="F990147" i="1"/>
  <c r="F990146" i="1"/>
  <c r="F990145" i="1"/>
  <c r="F990144" i="1"/>
  <c r="F990143" i="1"/>
  <c r="F990142" i="1"/>
  <c r="F990141" i="1"/>
  <c r="F990140" i="1"/>
  <c r="F990139" i="1"/>
  <c r="F990138" i="1"/>
  <c r="F990137" i="1"/>
  <c r="F990136" i="1"/>
  <c r="F990135" i="1"/>
  <c r="F990134" i="1"/>
  <c r="F990133" i="1"/>
  <c r="F990132" i="1"/>
  <c r="F990131" i="1"/>
  <c r="F990130" i="1"/>
  <c r="F990129" i="1"/>
  <c r="F990128" i="1"/>
  <c r="F990127" i="1"/>
  <c r="F990126" i="1"/>
  <c r="F990125" i="1"/>
  <c r="F990124" i="1"/>
  <c r="F990123" i="1"/>
  <c r="F990122" i="1"/>
  <c r="F990121" i="1"/>
  <c r="F990120" i="1"/>
  <c r="F990119" i="1"/>
  <c r="F990118" i="1"/>
  <c r="F990117" i="1"/>
  <c r="F990116" i="1"/>
  <c r="F990115" i="1"/>
  <c r="F990114" i="1"/>
  <c r="F990113" i="1"/>
  <c r="F990112" i="1"/>
  <c r="F990111" i="1"/>
  <c r="F990110" i="1"/>
  <c r="F990109" i="1"/>
  <c r="F990108" i="1"/>
  <c r="F990107" i="1"/>
  <c r="F990106" i="1"/>
  <c r="F990105" i="1"/>
  <c r="F990104" i="1"/>
  <c r="F990103" i="1"/>
  <c r="F990102" i="1"/>
  <c r="F990101" i="1"/>
  <c r="F990100" i="1"/>
  <c r="F990099" i="1"/>
  <c r="F990098" i="1"/>
  <c r="F990097" i="1"/>
  <c r="F990096" i="1"/>
  <c r="F990095" i="1"/>
  <c r="F990094" i="1"/>
  <c r="F990093" i="1"/>
  <c r="F990092" i="1"/>
  <c r="F990091" i="1"/>
  <c r="F990090" i="1"/>
  <c r="F990089" i="1"/>
  <c r="F990088" i="1"/>
  <c r="F990087" i="1"/>
  <c r="F990086" i="1"/>
  <c r="F990085" i="1"/>
  <c r="F990084" i="1"/>
  <c r="F990083" i="1"/>
  <c r="F990082" i="1"/>
  <c r="F990081" i="1"/>
  <c r="F990080" i="1"/>
  <c r="F990079" i="1"/>
  <c r="F990078" i="1"/>
  <c r="F990077" i="1"/>
  <c r="F990076" i="1"/>
  <c r="F990075" i="1"/>
  <c r="F990074" i="1"/>
  <c r="F990073" i="1"/>
  <c r="F990072" i="1"/>
  <c r="F990071" i="1"/>
  <c r="F990070" i="1"/>
  <c r="F990069" i="1"/>
  <c r="F990068" i="1"/>
  <c r="F990067" i="1"/>
  <c r="F990066" i="1"/>
  <c r="F990065" i="1"/>
  <c r="F990064" i="1"/>
  <c r="F990063" i="1"/>
  <c r="F990062" i="1"/>
  <c r="F990061" i="1"/>
  <c r="F990060" i="1"/>
  <c r="F990059" i="1"/>
  <c r="F990058" i="1"/>
  <c r="F990057" i="1"/>
  <c r="F990056" i="1"/>
  <c r="F990055" i="1"/>
  <c r="F990054" i="1"/>
  <c r="F990053" i="1"/>
  <c r="F990052" i="1"/>
  <c r="F990051" i="1"/>
  <c r="F990050" i="1"/>
  <c r="F990049" i="1"/>
  <c r="F990048" i="1"/>
  <c r="F990047" i="1"/>
  <c r="F990046" i="1"/>
  <c r="F990045" i="1"/>
  <c r="F990044" i="1"/>
  <c r="F990043" i="1"/>
  <c r="F990042" i="1"/>
  <c r="F990041" i="1"/>
  <c r="F990040" i="1"/>
  <c r="F990039" i="1"/>
  <c r="F990038" i="1"/>
  <c r="F990037" i="1"/>
  <c r="F990036" i="1"/>
  <c r="F990035" i="1"/>
  <c r="F990034" i="1"/>
  <c r="F990033" i="1"/>
  <c r="F990032" i="1"/>
  <c r="F990031" i="1"/>
  <c r="F990030" i="1"/>
  <c r="F990029" i="1"/>
  <c r="F990028" i="1"/>
  <c r="F990027" i="1"/>
  <c r="F990026" i="1"/>
  <c r="F990025" i="1"/>
  <c r="F990024" i="1"/>
  <c r="F990023" i="1"/>
  <c r="F990022" i="1"/>
  <c r="F990021" i="1"/>
  <c r="F990020" i="1"/>
  <c r="F990019" i="1"/>
  <c r="F990018" i="1"/>
  <c r="F990017" i="1"/>
  <c r="F990016" i="1"/>
  <c r="F990015" i="1"/>
  <c r="F990014" i="1"/>
  <c r="F990013" i="1"/>
  <c r="F990012" i="1"/>
  <c r="F990011" i="1"/>
  <c r="F990010" i="1"/>
  <c r="F990009" i="1"/>
  <c r="F990008" i="1"/>
  <c r="F990007" i="1"/>
  <c r="F990006" i="1"/>
  <c r="F990005" i="1"/>
  <c r="F990004" i="1"/>
  <c r="F990003" i="1"/>
  <c r="F990002" i="1"/>
  <c r="F990001" i="1"/>
  <c r="F990000" i="1"/>
  <c r="F989999" i="1"/>
  <c r="F989998" i="1"/>
  <c r="F989997" i="1"/>
  <c r="F989996" i="1"/>
  <c r="F989995" i="1"/>
  <c r="F989994" i="1"/>
  <c r="F989993" i="1"/>
  <c r="F989992" i="1"/>
  <c r="F989991" i="1"/>
  <c r="F989990" i="1"/>
  <c r="F989989" i="1"/>
  <c r="F989988" i="1"/>
  <c r="F989987" i="1"/>
  <c r="F989986" i="1"/>
  <c r="F989985" i="1"/>
  <c r="F989984" i="1"/>
  <c r="F989983" i="1"/>
  <c r="F989982" i="1"/>
  <c r="F989981" i="1"/>
  <c r="F989980" i="1"/>
  <c r="F989979" i="1"/>
  <c r="F989978" i="1"/>
  <c r="F989977" i="1"/>
  <c r="F989976" i="1"/>
  <c r="F989975" i="1"/>
  <c r="F989974" i="1"/>
  <c r="F989973" i="1"/>
  <c r="F989972" i="1"/>
  <c r="F989971" i="1"/>
  <c r="F989970" i="1"/>
  <c r="F989969" i="1"/>
  <c r="F989968" i="1"/>
  <c r="F989967" i="1"/>
  <c r="F989966" i="1"/>
  <c r="F989965" i="1"/>
  <c r="F989964" i="1"/>
  <c r="F989963" i="1"/>
  <c r="F989962" i="1"/>
  <c r="F989961" i="1"/>
  <c r="F989960" i="1"/>
  <c r="F989959" i="1"/>
  <c r="F989958" i="1"/>
  <c r="F989957" i="1"/>
  <c r="F989956" i="1"/>
  <c r="F989955" i="1"/>
  <c r="F989954" i="1"/>
  <c r="F989953" i="1"/>
  <c r="F989952" i="1"/>
  <c r="F989951" i="1"/>
  <c r="F989950" i="1"/>
  <c r="F989949" i="1"/>
  <c r="F989948" i="1"/>
  <c r="F989947" i="1"/>
  <c r="F989946" i="1"/>
  <c r="F989945" i="1"/>
  <c r="F989944" i="1"/>
  <c r="F989943" i="1"/>
  <c r="F989942" i="1"/>
  <c r="F989941" i="1"/>
  <c r="F989940" i="1"/>
  <c r="F989939" i="1"/>
  <c r="F989938" i="1"/>
  <c r="F989937" i="1"/>
  <c r="F989936" i="1"/>
  <c r="F989935" i="1"/>
  <c r="F989934" i="1"/>
  <c r="F989933" i="1"/>
  <c r="F989932" i="1"/>
  <c r="F989931" i="1"/>
  <c r="F989930" i="1"/>
  <c r="F989929" i="1"/>
  <c r="F989928" i="1"/>
  <c r="F989927" i="1"/>
  <c r="F989926" i="1"/>
  <c r="F989925" i="1"/>
  <c r="F989924" i="1"/>
  <c r="F989923" i="1"/>
  <c r="F989922" i="1"/>
  <c r="F989921" i="1"/>
  <c r="F989920" i="1"/>
  <c r="F989919" i="1"/>
  <c r="F989918" i="1"/>
  <c r="F989917" i="1"/>
  <c r="F989916" i="1"/>
  <c r="F989915" i="1"/>
  <c r="F989914" i="1"/>
  <c r="F989913" i="1"/>
  <c r="F989912" i="1"/>
  <c r="F989911" i="1"/>
  <c r="F989910" i="1"/>
  <c r="F989909" i="1"/>
  <c r="F989908" i="1"/>
  <c r="F989907" i="1"/>
  <c r="F989906" i="1"/>
  <c r="F989905" i="1"/>
  <c r="F989904" i="1"/>
  <c r="F989903" i="1"/>
  <c r="F989902" i="1"/>
  <c r="F989901" i="1"/>
  <c r="F989900" i="1"/>
  <c r="F989899" i="1"/>
  <c r="F989898" i="1"/>
  <c r="F989897" i="1"/>
  <c r="F989896" i="1"/>
  <c r="F989895" i="1"/>
  <c r="F989894" i="1"/>
  <c r="F989893" i="1"/>
  <c r="F989892" i="1"/>
  <c r="F989891" i="1"/>
  <c r="F989890" i="1"/>
  <c r="F989889" i="1"/>
  <c r="F989888" i="1"/>
  <c r="F989887" i="1"/>
  <c r="F989886" i="1"/>
  <c r="F989885" i="1"/>
  <c r="F989884" i="1"/>
  <c r="F989883" i="1"/>
  <c r="F989882" i="1"/>
  <c r="F989881" i="1"/>
  <c r="F989880" i="1"/>
  <c r="F989879" i="1"/>
  <c r="F989878" i="1"/>
  <c r="F989877" i="1"/>
  <c r="F989876" i="1"/>
  <c r="F989875" i="1"/>
  <c r="F989874" i="1"/>
  <c r="F989873" i="1"/>
  <c r="F989872" i="1"/>
  <c r="F989871" i="1"/>
  <c r="F989870" i="1"/>
  <c r="F989869" i="1"/>
  <c r="F989868" i="1"/>
  <c r="F989867" i="1"/>
  <c r="F989866" i="1"/>
  <c r="F989865" i="1"/>
  <c r="F989864" i="1"/>
  <c r="F989863" i="1"/>
  <c r="F989862" i="1"/>
  <c r="F989861" i="1"/>
  <c r="F989860" i="1"/>
  <c r="F989859" i="1"/>
  <c r="F989858" i="1"/>
  <c r="F989857" i="1"/>
  <c r="F989856" i="1"/>
  <c r="F989855" i="1"/>
  <c r="F989854" i="1"/>
  <c r="F989853" i="1"/>
  <c r="F989852" i="1"/>
  <c r="F989851" i="1"/>
  <c r="F989850" i="1"/>
  <c r="F989849" i="1"/>
  <c r="F989848" i="1"/>
  <c r="F989847" i="1"/>
  <c r="F989846" i="1"/>
  <c r="F989845" i="1"/>
  <c r="F989844" i="1"/>
  <c r="F989843" i="1"/>
  <c r="F989842" i="1"/>
  <c r="F989841" i="1"/>
  <c r="F989840" i="1"/>
  <c r="F989839" i="1"/>
  <c r="F989838" i="1"/>
  <c r="F989837" i="1"/>
  <c r="F989836" i="1"/>
  <c r="F989835" i="1"/>
  <c r="F989834" i="1"/>
  <c r="F989833" i="1"/>
  <c r="F989832" i="1"/>
  <c r="F989831" i="1"/>
  <c r="F989830" i="1"/>
  <c r="F989829" i="1"/>
  <c r="F989828" i="1"/>
  <c r="F989827" i="1"/>
  <c r="F989826" i="1"/>
  <c r="F989825" i="1"/>
  <c r="F989824" i="1"/>
  <c r="F989823" i="1"/>
  <c r="F989822" i="1"/>
  <c r="F989821" i="1"/>
  <c r="F989820" i="1"/>
  <c r="F989819" i="1"/>
  <c r="F989818" i="1"/>
  <c r="F989817" i="1"/>
  <c r="F989816" i="1"/>
  <c r="F989815" i="1"/>
  <c r="F989814" i="1"/>
  <c r="F989813" i="1"/>
  <c r="F989812" i="1"/>
  <c r="F989811" i="1"/>
  <c r="F989810" i="1"/>
  <c r="F989809" i="1"/>
  <c r="F989808" i="1"/>
  <c r="F989807" i="1"/>
  <c r="F989806" i="1"/>
  <c r="F989805" i="1"/>
  <c r="F989804" i="1"/>
  <c r="F989803" i="1"/>
  <c r="F989802" i="1"/>
  <c r="F989801" i="1"/>
  <c r="F989800" i="1"/>
  <c r="F989799" i="1"/>
  <c r="F989798" i="1"/>
  <c r="F989797" i="1"/>
  <c r="F989796" i="1"/>
  <c r="F989795" i="1"/>
  <c r="F989794" i="1"/>
  <c r="F989793" i="1"/>
  <c r="F989792" i="1"/>
  <c r="F989791" i="1"/>
  <c r="F989790" i="1"/>
  <c r="F989789" i="1"/>
  <c r="F989788" i="1"/>
  <c r="F989787" i="1"/>
  <c r="F989786" i="1"/>
  <c r="F989785" i="1"/>
  <c r="F989784" i="1"/>
  <c r="F989783" i="1"/>
  <c r="F989782" i="1"/>
  <c r="F989781" i="1"/>
  <c r="F989780" i="1"/>
  <c r="F989779" i="1"/>
  <c r="F989778" i="1"/>
  <c r="F989777" i="1"/>
  <c r="F989776" i="1"/>
  <c r="F989775" i="1"/>
  <c r="F989774" i="1"/>
  <c r="F989773" i="1"/>
  <c r="F989772" i="1"/>
  <c r="F989771" i="1"/>
  <c r="F989770" i="1"/>
  <c r="F989769" i="1"/>
  <c r="F989768" i="1"/>
  <c r="F989767" i="1"/>
  <c r="F989766" i="1"/>
  <c r="F989765" i="1"/>
  <c r="F989764" i="1"/>
  <c r="F989763" i="1"/>
  <c r="F989762" i="1"/>
  <c r="F989761" i="1"/>
  <c r="F989760" i="1"/>
  <c r="F989759" i="1"/>
  <c r="F989758" i="1"/>
  <c r="F989757" i="1"/>
  <c r="F989756" i="1"/>
  <c r="F989755" i="1"/>
  <c r="F989754" i="1"/>
  <c r="F989753" i="1"/>
  <c r="F989752" i="1"/>
  <c r="F989751" i="1"/>
  <c r="F989750" i="1"/>
  <c r="F989749" i="1"/>
  <c r="F989748" i="1"/>
  <c r="F989747" i="1"/>
  <c r="F989746" i="1"/>
  <c r="F989745" i="1"/>
  <c r="F989744" i="1"/>
  <c r="F989743" i="1"/>
  <c r="F989742" i="1"/>
  <c r="F989741" i="1"/>
  <c r="F989740" i="1"/>
  <c r="F989739" i="1"/>
  <c r="F989738" i="1"/>
  <c r="F989737" i="1"/>
  <c r="F989736" i="1"/>
  <c r="F989735" i="1"/>
  <c r="F989734" i="1"/>
  <c r="F989733" i="1"/>
  <c r="F989732" i="1"/>
  <c r="F989731" i="1"/>
  <c r="F989730" i="1"/>
  <c r="F989729" i="1"/>
  <c r="F989728" i="1"/>
  <c r="F989727" i="1"/>
  <c r="F989726" i="1"/>
  <c r="F989725" i="1"/>
  <c r="F989724" i="1"/>
  <c r="F989723" i="1"/>
  <c r="F989722" i="1"/>
  <c r="F989721" i="1"/>
  <c r="F989720" i="1"/>
  <c r="F989719" i="1"/>
  <c r="F989718" i="1"/>
  <c r="F989717" i="1"/>
  <c r="F989716" i="1"/>
  <c r="F989715" i="1"/>
  <c r="F989714" i="1"/>
  <c r="F989713" i="1"/>
  <c r="F989712" i="1"/>
  <c r="F989711" i="1"/>
  <c r="F989710" i="1"/>
  <c r="F989709" i="1"/>
  <c r="F989708" i="1"/>
  <c r="F989707" i="1"/>
  <c r="F989706" i="1"/>
  <c r="F989705" i="1"/>
  <c r="F989704" i="1"/>
  <c r="F989703" i="1"/>
  <c r="F989702" i="1"/>
  <c r="F989701" i="1"/>
  <c r="F989700" i="1"/>
  <c r="F989699" i="1"/>
  <c r="F989698" i="1"/>
  <c r="F989697" i="1"/>
  <c r="F989696" i="1"/>
  <c r="F989695" i="1"/>
  <c r="F989694" i="1"/>
  <c r="F989693" i="1"/>
  <c r="F989692" i="1"/>
  <c r="F989691" i="1"/>
  <c r="F989690" i="1"/>
  <c r="F989689" i="1"/>
  <c r="F989688" i="1"/>
  <c r="F989687" i="1"/>
  <c r="F989686" i="1"/>
  <c r="F989685" i="1"/>
  <c r="F989684" i="1"/>
  <c r="F989683" i="1"/>
  <c r="F989682" i="1"/>
  <c r="F989681" i="1"/>
  <c r="F989680" i="1"/>
  <c r="F989679" i="1"/>
  <c r="F989678" i="1"/>
  <c r="F989677" i="1"/>
  <c r="F989676" i="1"/>
  <c r="F989675" i="1"/>
  <c r="F989674" i="1"/>
  <c r="F989673" i="1"/>
  <c r="F989672" i="1"/>
  <c r="F989671" i="1"/>
  <c r="F989670" i="1"/>
  <c r="F989669" i="1"/>
  <c r="F989668" i="1"/>
  <c r="F989667" i="1"/>
  <c r="F989666" i="1"/>
  <c r="F989665" i="1"/>
  <c r="F989664" i="1"/>
  <c r="F989663" i="1"/>
  <c r="F989662" i="1"/>
  <c r="F989661" i="1"/>
  <c r="F989660" i="1"/>
  <c r="F989659" i="1"/>
  <c r="F989658" i="1"/>
  <c r="F989657" i="1"/>
  <c r="F989656" i="1"/>
  <c r="F989655" i="1"/>
  <c r="F989654" i="1"/>
  <c r="F989653" i="1"/>
  <c r="F989652" i="1"/>
  <c r="F989651" i="1"/>
  <c r="F989650" i="1"/>
  <c r="F989649" i="1"/>
  <c r="F989648" i="1"/>
  <c r="F989647" i="1"/>
  <c r="F989646" i="1"/>
  <c r="F989645" i="1"/>
  <c r="F989644" i="1"/>
  <c r="F989643" i="1"/>
  <c r="F989642" i="1"/>
  <c r="F989641" i="1"/>
  <c r="F989640" i="1"/>
  <c r="F989639" i="1"/>
  <c r="F989638" i="1"/>
  <c r="F989637" i="1"/>
  <c r="F989636" i="1"/>
  <c r="F989635" i="1"/>
  <c r="F989634" i="1"/>
  <c r="F989633" i="1"/>
  <c r="F989632" i="1"/>
  <c r="F989631" i="1"/>
  <c r="F989630" i="1"/>
  <c r="F989629" i="1"/>
  <c r="F989628" i="1"/>
  <c r="F989627" i="1"/>
  <c r="F989626" i="1"/>
  <c r="F989625" i="1"/>
  <c r="F989624" i="1"/>
  <c r="F989623" i="1"/>
  <c r="F989622" i="1"/>
  <c r="F989621" i="1"/>
  <c r="F989620" i="1"/>
  <c r="F989619" i="1"/>
  <c r="F989618" i="1"/>
  <c r="F989617" i="1"/>
  <c r="F989616" i="1"/>
  <c r="F989615" i="1"/>
  <c r="F989614" i="1"/>
  <c r="F989613" i="1"/>
  <c r="F989612" i="1"/>
  <c r="F989611" i="1"/>
  <c r="F989610" i="1"/>
  <c r="F989609" i="1"/>
  <c r="F989608" i="1"/>
  <c r="F989607" i="1"/>
  <c r="F989606" i="1"/>
  <c r="F989605" i="1"/>
  <c r="F989604" i="1"/>
  <c r="F989603" i="1"/>
  <c r="F989602" i="1"/>
  <c r="F989601" i="1"/>
  <c r="F989600" i="1"/>
  <c r="F989599" i="1"/>
  <c r="F989598" i="1"/>
  <c r="F989597" i="1"/>
  <c r="F989596" i="1"/>
  <c r="F989595" i="1"/>
  <c r="F989594" i="1"/>
  <c r="F989593" i="1"/>
  <c r="F989592" i="1"/>
  <c r="F989591" i="1"/>
  <c r="F989590" i="1"/>
  <c r="F989589" i="1"/>
  <c r="F989588" i="1"/>
  <c r="F989587" i="1"/>
  <c r="F989586" i="1"/>
  <c r="F989585" i="1"/>
  <c r="F989584" i="1"/>
  <c r="F989583" i="1"/>
  <c r="F989582" i="1"/>
  <c r="F989581" i="1"/>
  <c r="F989580" i="1"/>
  <c r="F989579" i="1"/>
  <c r="F989578" i="1"/>
  <c r="F989577" i="1"/>
  <c r="F989576" i="1"/>
  <c r="F989575" i="1"/>
  <c r="F989574" i="1"/>
  <c r="F989573" i="1"/>
  <c r="F989572" i="1"/>
  <c r="F989571" i="1"/>
  <c r="F989570" i="1"/>
  <c r="F989569" i="1"/>
  <c r="F989568" i="1"/>
  <c r="F989567" i="1"/>
  <c r="F989566" i="1"/>
  <c r="F989565" i="1"/>
  <c r="F989564" i="1"/>
  <c r="F989563" i="1"/>
  <c r="F989562" i="1"/>
  <c r="F989561" i="1"/>
  <c r="F989560" i="1"/>
  <c r="F989559" i="1"/>
  <c r="F989558" i="1"/>
  <c r="F989557" i="1"/>
  <c r="F989556" i="1"/>
  <c r="F989555" i="1"/>
  <c r="F989554" i="1"/>
  <c r="F989553" i="1"/>
  <c r="F989552" i="1"/>
  <c r="F989551" i="1"/>
  <c r="F989550" i="1"/>
  <c r="F989549" i="1"/>
  <c r="F989548" i="1"/>
  <c r="F989547" i="1"/>
  <c r="F989546" i="1"/>
  <c r="F989545" i="1"/>
  <c r="F989544" i="1"/>
  <c r="F989543" i="1"/>
  <c r="F989542" i="1"/>
  <c r="F989541" i="1"/>
  <c r="F989540" i="1"/>
  <c r="F989539" i="1"/>
  <c r="F989538" i="1"/>
  <c r="F989537" i="1"/>
  <c r="F989536" i="1"/>
  <c r="F989535" i="1"/>
  <c r="F989534" i="1"/>
  <c r="F989533" i="1"/>
  <c r="F989532" i="1"/>
  <c r="F989531" i="1"/>
  <c r="F989530" i="1"/>
  <c r="F989529" i="1"/>
  <c r="F989528" i="1"/>
  <c r="F989527" i="1"/>
  <c r="F989526" i="1"/>
  <c r="F989525" i="1"/>
  <c r="F989524" i="1"/>
  <c r="F989523" i="1"/>
  <c r="F989522" i="1"/>
  <c r="F989521" i="1"/>
  <c r="F989520" i="1"/>
  <c r="F989519" i="1"/>
  <c r="F989518" i="1"/>
  <c r="F989517" i="1"/>
  <c r="F989516" i="1"/>
  <c r="F989515" i="1"/>
  <c r="F989514" i="1"/>
  <c r="F989513" i="1"/>
  <c r="F989512" i="1"/>
  <c r="F989511" i="1"/>
  <c r="F989510" i="1"/>
  <c r="F989509" i="1"/>
  <c r="F989508" i="1"/>
  <c r="F989507" i="1"/>
  <c r="F989506" i="1"/>
  <c r="F989505" i="1"/>
  <c r="F989504" i="1"/>
  <c r="F989503" i="1"/>
  <c r="F989502" i="1"/>
  <c r="F989501" i="1"/>
  <c r="F989500" i="1"/>
  <c r="F989499" i="1"/>
  <c r="F989498" i="1"/>
  <c r="F989497" i="1"/>
  <c r="F989496" i="1"/>
  <c r="F989495" i="1"/>
  <c r="F989494" i="1"/>
  <c r="F989493" i="1"/>
  <c r="F989492" i="1"/>
  <c r="F989491" i="1"/>
  <c r="F989490" i="1"/>
  <c r="F989489" i="1"/>
  <c r="F989488" i="1"/>
  <c r="F989487" i="1"/>
  <c r="F989486" i="1"/>
  <c r="F989485" i="1"/>
  <c r="F989484" i="1"/>
  <c r="F989483" i="1"/>
  <c r="F989482" i="1"/>
  <c r="F989481" i="1"/>
  <c r="F989480" i="1"/>
  <c r="F989479" i="1"/>
  <c r="F989478" i="1"/>
  <c r="F989477" i="1"/>
  <c r="F989476" i="1"/>
  <c r="F989475" i="1"/>
  <c r="F989474" i="1"/>
  <c r="F989473" i="1"/>
  <c r="F989472" i="1"/>
  <c r="F989471" i="1"/>
  <c r="F989470" i="1"/>
  <c r="F989469" i="1"/>
  <c r="F989468" i="1"/>
  <c r="F989467" i="1"/>
  <c r="F989466" i="1"/>
  <c r="F989465" i="1"/>
  <c r="F989464" i="1"/>
  <c r="F989463" i="1"/>
  <c r="F989462" i="1"/>
  <c r="F989461" i="1"/>
  <c r="F989460" i="1"/>
  <c r="F989459" i="1"/>
  <c r="F989458" i="1"/>
  <c r="F989457" i="1"/>
  <c r="F989456" i="1"/>
  <c r="F989455" i="1"/>
  <c r="F989454" i="1"/>
  <c r="F989453" i="1"/>
  <c r="F989452" i="1"/>
  <c r="F989451" i="1"/>
  <c r="F989450" i="1"/>
  <c r="F989449" i="1"/>
  <c r="F989448" i="1"/>
  <c r="F989447" i="1"/>
  <c r="F989446" i="1"/>
  <c r="F989445" i="1"/>
  <c r="F989444" i="1"/>
  <c r="F989443" i="1"/>
  <c r="F989442" i="1"/>
  <c r="F989441" i="1"/>
  <c r="F989440" i="1"/>
  <c r="F989439" i="1"/>
  <c r="F989438" i="1"/>
  <c r="F989437" i="1"/>
  <c r="F989436" i="1"/>
  <c r="F989435" i="1"/>
  <c r="F989434" i="1"/>
  <c r="F989433" i="1"/>
  <c r="F989432" i="1"/>
  <c r="F989431" i="1"/>
  <c r="F989430" i="1"/>
  <c r="F989429" i="1"/>
  <c r="F989428" i="1"/>
  <c r="F989427" i="1"/>
  <c r="F989426" i="1"/>
  <c r="F989425" i="1"/>
  <c r="F989424" i="1"/>
  <c r="F989423" i="1"/>
  <c r="F989422" i="1"/>
  <c r="F989421" i="1"/>
  <c r="F989420" i="1"/>
  <c r="F989419" i="1"/>
  <c r="F989418" i="1"/>
  <c r="F989417" i="1"/>
  <c r="F989416" i="1"/>
  <c r="F989415" i="1"/>
  <c r="F989414" i="1"/>
  <c r="F989413" i="1"/>
  <c r="F989412" i="1"/>
  <c r="F989411" i="1"/>
  <c r="F989410" i="1"/>
  <c r="F989409" i="1"/>
  <c r="F989408" i="1"/>
  <c r="F989407" i="1"/>
  <c r="F989406" i="1"/>
  <c r="F989405" i="1"/>
  <c r="F989404" i="1"/>
  <c r="F989403" i="1"/>
  <c r="F989402" i="1"/>
  <c r="F989401" i="1"/>
  <c r="F989400" i="1"/>
  <c r="F989399" i="1"/>
  <c r="F989398" i="1"/>
  <c r="F989397" i="1"/>
  <c r="F989396" i="1"/>
  <c r="F989395" i="1"/>
  <c r="F989394" i="1"/>
  <c r="F989393" i="1"/>
  <c r="F989392" i="1"/>
  <c r="F989391" i="1"/>
  <c r="F989390" i="1"/>
  <c r="F989389" i="1"/>
  <c r="F989388" i="1"/>
  <c r="F989387" i="1"/>
  <c r="F989386" i="1"/>
  <c r="F989385" i="1"/>
  <c r="F989384" i="1"/>
  <c r="F989383" i="1"/>
  <c r="F989382" i="1"/>
  <c r="F989381" i="1"/>
  <c r="F989380" i="1"/>
  <c r="F989379" i="1"/>
  <c r="F989378" i="1"/>
  <c r="F989377" i="1"/>
  <c r="F989376" i="1"/>
  <c r="F989375" i="1"/>
  <c r="F989374" i="1"/>
  <c r="F989373" i="1"/>
  <c r="F989372" i="1"/>
  <c r="F989371" i="1"/>
  <c r="F989370" i="1"/>
  <c r="F989369" i="1"/>
  <c r="F989368" i="1"/>
  <c r="F989367" i="1"/>
  <c r="F989366" i="1"/>
  <c r="F989365" i="1"/>
  <c r="F989364" i="1"/>
  <c r="F989363" i="1"/>
  <c r="F989362" i="1"/>
  <c r="F989361" i="1"/>
  <c r="F989360" i="1"/>
  <c r="F989359" i="1"/>
  <c r="F989358" i="1"/>
  <c r="F989357" i="1"/>
  <c r="F989356" i="1"/>
  <c r="F989355" i="1"/>
  <c r="F989354" i="1"/>
  <c r="F989353" i="1"/>
  <c r="F989352" i="1"/>
  <c r="F989351" i="1"/>
  <c r="F989350" i="1"/>
  <c r="F989349" i="1"/>
  <c r="F989348" i="1"/>
  <c r="F989347" i="1"/>
  <c r="F989346" i="1"/>
  <c r="F989345" i="1"/>
  <c r="F989344" i="1"/>
  <c r="F989343" i="1"/>
  <c r="F989342" i="1"/>
  <c r="F989341" i="1"/>
  <c r="F989340" i="1"/>
  <c r="F989339" i="1"/>
  <c r="F989338" i="1"/>
  <c r="F989337" i="1"/>
  <c r="F989336" i="1"/>
  <c r="F989335" i="1"/>
  <c r="F989334" i="1"/>
  <c r="F989333" i="1"/>
  <c r="F989332" i="1"/>
  <c r="F989331" i="1"/>
  <c r="F989330" i="1"/>
  <c r="F989329" i="1"/>
  <c r="F989328" i="1"/>
  <c r="F989327" i="1"/>
  <c r="F989326" i="1"/>
  <c r="F989325" i="1"/>
  <c r="F989324" i="1"/>
  <c r="F989323" i="1"/>
  <c r="F989322" i="1"/>
  <c r="F989321" i="1"/>
  <c r="F989320" i="1"/>
  <c r="F989319" i="1"/>
  <c r="F989318" i="1"/>
  <c r="F989317" i="1"/>
  <c r="F989316" i="1"/>
  <c r="F989315" i="1"/>
  <c r="F989314" i="1"/>
  <c r="F989313" i="1"/>
  <c r="F989312" i="1"/>
  <c r="F989311" i="1"/>
  <c r="F989310" i="1"/>
  <c r="F989309" i="1"/>
  <c r="F989308" i="1"/>
  <c r="F989307" i="1"/>
  <c r="F989306" i="1"/>
  <c r="F989305" i="1"/>
  <c r="F989304" i="1"/>
  <c r="F989303" i="1"/>
  <c r="F989302" i="1"/>
  <c r="F989301" i="1"/>
  <c r="F989300" i="1"/>
  <c r="F989299" i="1"/>
  <c r="F989298" i="1"/>
  <c r="F989297" i="1"/>
  <c r="F989296" i="1"/>
  <c r="F989295" i="1"/>
  <c r="F989294" i="1"/>
  <c r="F989293" i="1"/>
  <c r="F989292" i="1"/>
  <c r="F989291" i="1"/>
  <c r="F989290" i="1"/>
  <c r="F989289" i="1"/>
  <c r="F989288" i="1"/>
  <c r="F989287" i="1"/>
  <c r="F989286" i="1"/>
  <c r="F989285" i="1"/>
  <c r="F989284" i="1"/>
  <c r="F989283" i="1"/>
  <c r="F989282" i="1"/>
  <c r="F989281" i="1"/>
  <c r="F989280" i="1"/>
  <c r="F989279" i="1"/>
  <c r="F989278" i="1"/>
  <c r="F989277" i="1"/>
  <c r="F989276" i="1"/>
  <c r="F989275" i="1"/>
  <c r="F989274" i="1"/>
  <c r="F989273" i="1"/>
  <c r="F989272" i="1"/>
  <c r="F989271" i="1"/>
  <c r="F989270" i="1"/>
  <c r="F989269" i="1"/>
  <c r="F989268" i="1"/>
  <c r="F989267" i="1"/>
  <c r="F989266" i="1"/>
  <c r="F989265" i="1"/>
  <c r="F989264" i="1"/>
  <c r="F989263" i="1"/>
  <c r="F989262" i="1"/>
  <c r="F989261" i="1"/>
  <c r="F989260" i="1"/>
  <c r="F989259" i="1"/>
  <c r="F989258" i="1"/>
  <c r="F989257" i="1"/>
  <c r="F989256" i="1"/>
  <c r="F989255" i="1"/>
  <c r="F989254" i="1"/>
  <c r="F989253" i="1"/>
  <c r="F989252" i="1"/>
  <c r="F989251" i="1"/>
  <c r="F989250" i="1"/>
  <c r="F989249" i="1"/>
  <c r="F989248" i="1"/>
  <c r="F989247" i="1"/>
  <c r="F989246" i="1"/>
  <c r="F989245" i="1"/>
  <c r="F989244" i="1"/>
  <c r="F989243" i="1"/>
  <c r="F989242" i="1"/>
  <c r="F989241" i="1"/>
  <c r="F989240" i="1"/>
  <c r="F989239" i="1"/>
  <c r="F989238" i="1"/>
  <c r="F989237" i="1"/>
  <c r="F989236" i="1"/>
  <c r="F989235" i="1"/>
  <c r="F989234" i="1"/>
  <c r="F989233" i="1"/>
  <c r="F989232" i="1"/>
  <c r="F989231" i="1"/>
  <c r="F989230" i="1"/>
  <c r="F989229" i="1"/>
  <c r="F989228" i="1"/>
  <c r="F989227" i="1"/>
  <c r="F989226" i="1"/>
  <c r="F989225" i="1"/>
  <c r="F989224" i="1"/>
  <c r="F989223" i="1"/>
  <c r="F989222" i="1"/>
  <c r="F989221" i="1"/>
  <c r="F989220" i="1"/>
  <c r="F989219" i="1"/>
  <c r="F989218" i="1"/>
  <c r="F989217" i="1"/>
  <c r="F989216" i="1"/>
  <c r="F989215" i="1"/>
  <c r="F989214" i="1"/>
  <c r="F989213" i="1"/>
  <c r="F989212" i="1"/>
  <c r="F989211" i="1"/>
  <c r="F989210" i="1"/>
  <c r="F989209" i="1"/>
  <c r="F989208" i="1"/>
  <c r="F989207" i="1"/>
  <c r="F989206" i="1"/>
  <c r="F989205" i="1"/>
  <c r="F989204" i="1"/>
  <c r="F989203" i="1"/>
  <c r="F989202" i="1"/>
  <c r="F989201" i="1"/>
  <c r="F989200" i="1"/>
  <c r="F989199" i="1"/>
  <c r="F989198" i="1"/>
  <c r="F989197" i="1"/>
  <c r="F989196" i="1"/>
  <c r="F989195" i="1"/>
  <c r="F989194" i="1"/>
  <c r="F989193" i="1"/>
  <c r="F989192" i="1"/>
  <c r="F989191" i="1"/>
  <c r="F989190" i="1"/>
  <c r="F989189" i="1"/>
  <c r="F989188" i="1"/>
  <c r="F989187" i="1"/>
  <c r="F989186" i="1"/>
  <c r="F989185" i="1"/>
  <c r="F989184" i="1"/>
  <c r="F989183" i="1"/>
  <c r="F989182" i="1"/>
  <c r="F989181" i="1"/>
  <c r="F989180" i="1"/>
  <c r="F989179" i="1"/>
  <c r="F989178" i="1"/>
  <c r="F989177" i="1"/>
  <c r="F989176" i="1"/>
  <c r="F989175" i="1"/>
  <c r="F989174" i="1"/>
  <c r="F989173" i="1"/>
  <c r="F989172" i="1"/>
  <c r="F989171" i="1"/>
  <c r="F989170" i="1"/>
  <c r="F989169" i="1"/>
  <c r="F989168" i="1"/>
  <c r="F989167" i="1"/>
  <c r="F989166" i="1"/>
  <c r="F989165" i="1"/>
  <c r="F989164" i="1"/>
  <c r="F989163" i="1"/>
  <c r="F989162" i="1"/>
  <c r="F989161" i="1"/>
  <c r="F989160" i="1"/>
  <c r="F989159" i="1"/>
  <c r="F989158" i="1"/>
  <c r="F989157" i="1"/>
  <c r="F989156" i="1"/>
  <c r="F989155" i="1"/>
  <c r="F989154" i="1"/>
  <c r="F989153" i="1"/>
  <c r="F989152" i="1"/>
  <c r="F989151" i="1"/>
  <c r="F989150" i="1"/>
  <c r="F989149" i="1"/>
  <c r="F989148" i="1"/>
  <c r="F989147" i="1"/>
  <c r="F989146" i="1"/>
  <c r="F989145" i="1"/>
  <c r="F989144" i="1"/>
  <c r="F989143" i="1"/>
  <c r="F989142" i="1"/>
  <c r="F989141" i="1"/>
  <c r="F989140" i="1"/>
  <c r="F989139" i="1"/>
  <c r="F989138" i="1"/>
  <c r="F989137" i="1"/>
  <c r="F989136" i="1"/>
  <c r="F989135" i="1"/>
  <c r="F989134" i="1"/>
  <c r="F989133" i="1"/>
  <c r="F989132" i="1"/>
  <c r="F989131" i="1"/>
  <c r="F989130" i="1"/>
  <c r="F989129" i="1"/>
  <c r="F989128" i="1"/>
  <c r="F989127" i="1"/>
  <c r="F989126" i="1"/>
  <c r="F989125" i="1"/>
  <c r="F989124" i="1"/>
  <c r="F989123" i="1"/>
  <c r="F989122" i="1"/>
  <c r="F989121" i="1"/>
  <c r="F989120" i="1"/>
  <c r="F989119" i="1"/>
  <c r="F989118" i="1"/>
  <c r="F989117" i="1"/>
  <c r="F989116" i="1"/>
  <c r="F989115" i="1"/>
  <c r="F989114" i="1"/>
  <c r="F989113" i="1"/>
  <c r="F989112" i="1"/>
  <c r="F989111" i="1"/>
  <c r="F989110" i="1"/>
  <c r="F989109" i="1"/>
  <c r="F989108" i="1"/>
  <c r="F989107" i="1"/>
  <c r="F989106" i="1"/>
  <c r="F989105" i="1"/>
  <c r="F989104" i="1"/>
  <c r="F989103" i="1"/>
  <c r="F989102" i="1"/>
  <c r="F989101" i="1"/>
  <c r="F989100" i="1"/>
  <c r="F989099" i="1"/>
  <c r="F989098" i="1"/>
  <c r="F989097" i="1"/>
  <c r="F989096" i="1"/>
  <c r="F989095" i="1"/>
  <c r="F989094" i="1"/>
  <c r="F989093" i="1"/>
  <c r="F989092" i="1"/>
  <c r="F989091" i="1"/>
  <c r="F989090" i="1"/>
  <c r="F989089" i="1"/>
  <c r="F989088" i="1"/>
  <c r="F989087" i="1"/>
  <c r="F989086" i="1"/>
  <c r="F989085" i="1"/>
  <c r="F989084" i="1"/>
  <c r="F989083" i="1"/>
  <c r="F989082" i="1"/>
  <c r="F989081" i="1"/>
  <c r="F989080" i="1"/>
  <c r="F989079" i="1"/>
  <c r="F989078" i="1"/>
  <c r="F989077" i="1"/>
  <c r="F989076" i="1"/>
  <c r="F989075" i="1"/>
  <c r="F989074" i="1"/>
  <c r="F989073" i="1"/>
  <c r="F989072" i="1"/>
  <c r="F989071" i="1"/>
  <c r="F989070" i="1"/>
  <c r="F989069" i="1"/>
  <c r="F989068" i="1"/>
  <c r="F989067" i="1"/>
  <c r="F989066" i="1"/>
  <c r="F989065" i="1"/>
  <c r="F989064" i="1"/>
  <c r="F989063" i="1"/>
  <c r="F989062" i="1"/>
  <c r="F989061" i="1"/>
  <c r="F989060" i="1"/>
  <c r="F989059" i="1"/>
  <c r="F989058" i="1"/>
  <c r="F989057" i="1"/>
  <c r="F989056" i="1"/>
  <c r="F989055" i="1"/>
  <c r="F989054" i="1"/>
  <c r="F989053" i="1"/>
  <c r="F989052" i="1"/>
  <c r="F989051" i="1"/>
  <c r="F989050" i="1"/>
  <c r="F989049" i="1"/>
  <c r="F989048" i="1"/>
  <c r="F989047" i="1"/>
  <c r="F989046" i="1"/>
  <c r="F989045" i="1"/>
  <c r="F989044" i="1"/>
  <c r="F989043" i="1"/>
  <c r="F989042" i="1"/>
  <c r="F989041" i="1"/>
  <c r="F989040" i="1"/>
  <c r="F989039" i="1"/>
  <c r="F989038" i="1"/>
  <c r="F989037" i="1"/>
  <c r="F989036" i="1"/>
  <c r="F989035" i="1"/>
  <c r="F989034" i="1"/>
  <c r="F989033" i="1"/>
  <c r="F989032" i="1"/>
  <c r="F989031" i="1"/>
  <c r="F989030" i="1"/>
  <c r="F989029" i="1"/>
  <c r="F989028" i="1"/>
  <c r="F989027" i="1"/>
  <c r="F989026" i="1"/>
  <c r="F989025" i="1"/>
  <c r="F989024" i="1"/>
  <c r="F989023" i="1"/>
  <c r="F989022" i="1"/>
  <c r="F989021" i="1"/>
  <c r="F989020" i="1"/>
  <c r="F989019" i="1"/>
  <c r="F989018" i="1"/>
  <c r="F989017" i="1"/>
  <c r="F989016" i="1"/>
  <c r="F989015" i="1"/>
  <c r="F989014" i="1"/>
  <c r="F989013" i="1"/>
  <c r="F989012" i="1"/>
  <c r="F989011" i="1"/>
  <c r="F989010" i="1"/>
  <c r="F989009" i="1"/>
  <c r="F989008" i="1"/>
  <c r="F989007" i="1"/>
  <c r="F989006" i="1"/>
  <c r="F989005" i="1"/>
  <c r="F989004" i="1"/>
  <c r="F989003" i="1"/>
  <c r="F989002" i="1"/>
  <c r="F989001" i="1"/>
  <c r="F989000" i="1"/>
  <c r="F988999" i="1"/>
  <c r="F988998" i="1"/>
  <c r="F988997" i="1"/>
  <c r="F988996" i="1"/>
  <c r="F988995" i="1"/>
  <c r="F988994" i="1"/>
  <c r="F988993" i="1"/>
  <c r="F988992" i="1"/>
  <c r="F988991" i="1"/>
  <c r="F988990" i="1"/>
  <c r="F988989" i="1"/>
  <c r="F988988" i="1"/>
  <c r="F988987" i="1"/>
  <c r="F988986" i="1"/>
  <c r="F988985" i="1"/>
  <c r="F988984" i="1"/>
  <c r="F988983" i="1"/>
  <c r="F988982" i="1"/>
  <c r="F988981" i="1"/>
  <c r="F988980" i="1"/>
  <c r="F988979" i="1"/>
  <c r="F988978" i="1"/>
  <c r="F988977" i="1"/>
  <c r="F988976" i="1"/>
  <c r="F988975" i="1"/>
  <c r="F988974" i="1"/>
  <c r="F988973" i="1"/>
  <c r="F988972" i="1"/>
  <c r="F988971" i="1"/>
  <c r="F988970" i="1"/>
  <c r="F988969" i="1"/>
  <c r="F988968" i="1"/>
  <c r="F988967" i="1"/>
  <c r="F988966" i="1"/>
  <c r="F988965" i="1"/>
  <c r="F988964" i="1"/>
  <c r="F988963" i="1"/>
  <c r="F988962" i="1"/>
  <c r="F988961" i="1"/>
  <c r="F988960" i="1"/>
  <c r="F988959" i="1"/>
  <c r="F988958" i="1"/>
  <c r="F988957" i="1"/>
  <c r="F988956" i="1"/>
  <c r="F988955" i="1"/>
  <c r="F988954" i="1"/>
  <c r="F988953" i="1"/>
  <c r="F988952" i="1"/>
  <c r="F988951" i="1"/>
  <c r="F988950" i="1"/>
  <c r="F988949" i="1"/>
  <c r="F988948" i="1"/>
  <c r="F988947" i="1"/>
  <c r="F988946" i="1"/>
  <c r="F988945" i="1"/>
  <c r="F988944" i="1"/>
  <c r="F988943" i="1"/>
  <c r="F988942" i="1"/>
  <c r="F988941" i="1"/>
  <c r="F988940" i="1"/>
  <c r="F988939" i="1"/>
  <c r="F988938" i="1"/>
  <c r="F988937" i="1"/>
  <c r="F988936" i="1"/>
  <c r="F988935" i="1"/>
  <c r="F988934" i="1"/>
  <c r="F988933" i="1"/>
  <c r="F988932" i="1"/>
  <c r="F988931" i="1"/>
  <c r="F988930" i="1"/>
  <c r="F988929" i="1"/>
  <c r="F988928" i="1"/>
  <c r="F988927" i="1"/>
  <c r="F988926" i="1"/>
  <c r="F988925" i="1"/>
  <c r="F988924" i="1"/>
  <c r="F988923" i="1"/>
  <c r="F988922" i="1"/>
  <c r="F988921" i="1"/>
  <c r="F988920" i="1"/>
  <c r="F988919" i="1"/>
  <c r="F988918" i="1"/>
  <c r="F988917" i="1"/>
  <c r="F988916" i="1"/>
  <c r="F988915" i="1"/>
  <c r="F988914" i="1"/>
  <c r="F988913" i="1"/>
  <c r="F988912" i="1"/>
  <c r="F988911" i="1"/>
  <c r="F988910" i="1"/>
  <c r="F988909" i="1"/>
  <c r="F988908" i="1"/>
  <c r="F988907" i="1"/>
  <c r="F988906" i="1"/>
  <c r="F988905" i="1"/>
  <c r="F988904" i="1"/>
  <c r="F988903" i="1"/>
  <c r="F988902" i="1"/>
  <c r="F988901" i="1"/>
  <c r="F988900" i="1"/>
  <c r="F988899" i="1"/>
  <c r="F988898" i="1"/>
  <c r="F988897" i="1"/>
  <c r="F988896" i="1"/>
  <c r="F988895" i="1"/>
  <c r="F988894" i="1"/>
  <c r="F988893" i="1"/>
  <c r="F988892" i="1"/>
  <c r="F988891" i="1"/>
  <c r="F988890" i="1"/>
  <c r="F988889" i="1"/>
  <c r="F988888" i="1"/>
  <c r="F988887" i="1"/>
  <c r="F988886" i="1"/>
  <c r="F988885" i="1"/>
  <c r="F988884" i="1"/>
  <c r="F988883" i="1"/>
  <c r="F988882" i="1"/>
  <c r="F988881" i="1"/>
  <c r="F988880" i="1"/>
  <c r="F988879" i="1"/>
  <c r="F988878" i="1"/>
  <c r="F988877" i="1"/>
  <c r="F988876" i="1"/>
  <c r="F988875" i="1"/>
  <c r="F988874" i="1"/>
  <c r="F988873" i="1"/>
  <c r="F988872" i="1"/>
  <c r="F988871" i="1"/>
  <c r="F988870" i="1"/>
  <c r="F988869" i="1"/>
  <c r="F988868" i="1"/>
  <c r="F988867" i="1"/>
  <c r="F988866" i="1"/>
  <c r="F988865" i="1"/>
  <c r="F988864" i="1"/>
  <c r="F988863" i="1"/>
  <c r="F988862" i="1"/>
  <c r="F988861" i="1"/>
  <c r="F988860" i="1"/>
  <c r="F988859" i="1"/>
  <c r="F988858" i="1"/>
  <c r="F988857" i="1"/>
  <c r="F988856" i="1"/>
  <c r="F988855" i="1"/>
  <c r="F988854" i="1"/>
  <c r="F988853" i="1"/>
  <c r="F988852" i="1"/>
  <c r="F988851" i="1"/>
  <c r="F988850" i="1"/>
  <c r="F988849" i="1"/>
  <c r="F988848" i="1"/>
  <c r="F988847" i="1"/>
  <c r="F988846" i="1"/>
  <c r="F988845" i="1"/>
  <c r="F988844" i="1"/>
  <c r="F988843" i="1"/>
  <c r="F988842" i="1"/>
  <c r="F988841" i="1"/>
  <c r="F988840" i="1"/>
  <c r="F988839" i="1"/>
  <c r="F988838" i="1"/>
  <c r="F988837" i="1"/>
  <c r="F988836" i="1"/>
  <c r="F988835" i="1"/>
  <c r="F988834" i="1"/>
  <c r="F988833" i="1"/>
  <c r="F988832" i="1"/>
  <c r="F988831" i="1"/>
  <c r="F988830" i="1"/>
  <c r="F988829" i="1"/>
  <c r="F988828" i="1"/>
  <c r="F988827" i="1"/>
  <c r="F988826" i="1"/>
  <c r="F988825" i="1"/>
  <c r="F988824" i="1"/>
  <c r="F988823" i="1"/>
  <c r="F988822" i="1"/>
  <c r="F988821" i="1"/>
  <c r="F988820" i="1"/>
  <c r="F988819" i="1"/>
  <c r="F988818" i="1"/>
  <c r="F988817" i="1"/>
  <c r="F988816" i="1"/>
  <c r="F988815" i="1"/>
  <c r="F988814" i="1"/>
  <c r="F988813" i="1"/>
  <c r="F988812" i="1"/>
  <c r="F988811" i="1"/>
  <c r="F988810" i="1"/>
  <c r="F988809" i="1"/>
  <c r="F988808" i="1"/>
  <c r="F988807" i="1"/>
  <c r="F988806" i="1"/>
  <c r="F988805" i="1"/>
  <c r="F988804" i="1"/>
  <c r="F988803" i="1"/>
  <c r="F988802" i="1"/>
  <c r="F988801" i="1"/>
  <c r="F988800" i="1"/>
  <c r="F988799" i="1"/>
  <c r="F988798" i="1"/>
  <c r="F988797" i="1"/>
  <c r="F988796" i="1"/>
  <c r="F988795" i="1"/>
  <c r="F988794" i="1"/>
  <c r="F988793" i="1"/>
  <c r="F988792" i="1"/>
  <c r="F988791" i="1"/>
  <c r="F988790" i="1"/>
  <c r="F988789" i="1"/>
  <c r="F988788" i="1"/>
  <c r="F988787" i="1"/>
  <c r="F988786" i="1"/>
  <c r="F988785" i="1"/>
  <c r="F988784" i="1"/>
  <c r="F988783" i="1"/>
  <c r="F988782" i="1"/>
  <c r="F988781" i="1"/>
  <c r="F988780" i="1"/>
  <c r="F988779" i="1"/>
  <c r="F988778" i="1"/>
  <c r="F988777" i="1"/>
  <c r="F988776" i="1"/>
  <c r="F988775" i="1"/>
  <c r="F988774" i="1"/>
  <c r="F988773" i="1"/>
  <c r="F988772" i="1"/>
  <c r="F988771" i="1"/>
  <c r="F988770" i="1"/>
  <c r="F988769" i="1"/>
  <c r="F988768" i="1"/>
  <c r="F988767" i="1"/>
  <c r="F988766" i="1"/>
  <c r="F988765" i="1"/>
  <c r="F988764" i="1"/>
  <c r="F988763" i="1"/>
  <c r="F988762" i="1"/>
  <c r="F988761" i="1"/>
  <c r="F988760" i="1"/>
  <c r="F988759" i="1"/>
  <c r="F988758" i="1"/>
  <c r="F988757" i="1"/>
  <c r="F988756" i="1"/>
  <c r="F988755" i="1"/>
  <c r="F988754" i="1"/>
  <c r="F988753" i="1"/>
  <c r="F988752" i="1"/>
  <c r="F988751" i="1"/>
  <c r="F988750" i="1"/>
  <c r="F988749" i="1"/>
  <c r="F988748" i="1"/>
  <c r="F988747" i="1"/>
  <c r="F988746" i="1"/>
  <c r="F988745" i="1"/>
  <c r="F988744" i="1"/>
  <c r="F988743" i="1"/>
  <c r="F988742" i="1"/>
  <c r="F988741" i="1"/>
  <c r="F988740" i="1"/>
  <c r="F988739" i="1"/>
  <c r="F988738" i="1"/>
  <c r="F988737" i="1"/>
  <c r="F988736" i="1"/>
  <c r="F988735" i="1"/>
  <c r="F988734" i="1"/>
  <c r="F988733" i="1"/>
  <c r="F988732" i="1"/>
  <c r="F988731" i="1"/>
  <c r="F988730" i="1"/>
  <c r="F988729" i="1"/>
  <c r="F988728" i="1"/>
  <c r="F988727" i="1"/>
  <c r="F988726" i="1"/>
  <c r="F988725" i="1"/>
  <c r="F988724" i="1"/>
  <c r="F988723" i="1"/>
  <c r="F988722" i="1"/>
  <c r="F988721" i="1"/>
  <c r="F988720" i="1"/>
  <c r="F988719" i="1"/>
  <c r="F988718" i="1"/>
  <c r="F988717" i="1"/>
  <c r="F988716" i="1"/>
  <c r="F988715" i="1"/>
  <c r="F988714" i="1"/>
  <c r="F988713" i="1"/>
  <c r="F988712" i="1"/>
  <c r="F988711" i="1"/>
  <c r="F988710" i="1"/>
  <c r="F988709" i="1"/>
  <c r="F988708" i="1"/>
  <c r="F988707" i="1"/>
  <c r="F988706" i="1"/>
  <c r="F988705" i="1"/>
  <c r="F988704" i="1"/>
  <c r="F988703" i="1"/>
  <c r="F988702" i="1"/>
  <c r="F988701" i="1"/>
  <c r="F988700" i="1"/>
  <c r="F988699" i="1"/>
  <c r="F988698" i="1"/>
  <c r="F988697" i="1"/>
  <c r="F988696" i="1"/>
  <c r="F988695" i="1"/>
  <c r="F988694" i="1"/>
  <c r="F988693" i="1"/>
  <c r="F988692" i="1"/>
  <c r="F988691" i="1"/>
  <c r="F988690" i="1"/>
  <c r="F988689" i="1"/>
  <c r="F988688" i="1"/>
  <c r="F988687" i="1"/>
  <c r="F988686" i="1"/>
  <c r="F988685" i="1"/>
  <c r="F988684" i="1"/>
  <c r="F988683" i="1"/>
  <c r="F988682" i="1"/>
  <c r="F988681" i="1"/>
  <c r="F988680" i="1"/>
  <c r="F988679" i="1"/>
  <c r="F988678" i="1"/>
  <c r="F988677" i="1"/>
  <c r="F988676" i="1"/>
  <c r="F988675" i="1"/>
  <c r="F988674" i="1"/>
  <c r="F988673" i="1"/>
  <c r="F988672" i="1"/>
  <c r="F988671" i="1"/>
  <c r="F988670" i="1"/>
  <c r="F988669" i="1"/>
  <c r="F988668" i="1"/>
  <c r="F988667" i="1"/>
  <c r="F988666" i="1"/>
  <c r="F988665" i="1"/>
  <c r="F988664" i="1"/>
  <c r="F988663" i="1"/>
  <c r="F988662" i="1"/>
  <c r="F988661" i="1"/>
  <c r="F988660" i="1"/>
  <c r="F988659" i="1"/>
  <c r="F988658" i="1"/>
  <c r="F988657" i="1"/>
  <c r="F988656" i="1"/>
  <c r="F988655" i="1"/>
  <c r="F988654" i="1"/>
  <c r="F988653" i="1"/>
  <c r="F988652" i="1"/>
  <c r="F988651" i="1"/>
  <c r="F988650" i="1"/>
  <c r="F988649" i="1"/>
  <c r="F988648" i="1"/>
  <c r="F988647" i="1"/>
  <c r="F988646" i="1"/>
  <c r="F988645" i="1"/>
  <c r="F988644" i="1"/>
  <c r="F988643" i="1"/>
  <c r="F988642" i="1"/>
  <c r="F988641" i="1"/>
  <c r="F988640" i="1"/>
  <c r="F988639" i="1"/>
  <c r="F988638" i="1"/>
  <c r="F988637" i="1"/>
  <c r="F988636" i="1"/>
  <c r="F988635" i="1"/>
  <c r="F988634" i="1"/>
  <c r="F988633" i="1"/>
  <c r="F988632" i="1"/>
  <c r="F988631" i="1"/>
  <c r="F988630" i="1"/>
  <c r="F988629" i="1"/>
  <c r="F988628" i="1"/>
  <c r="F988627" i="1"/>
  <c r="F988626" i="1"/>
  <c r="F988625" i="1"/>
  <c r="F988624" i="1"/>
  <c r="F988623" i="1"/>
  <c r="F988622" i="1"/>
  <c r="F988621" i="1"/>
  <c r="F988620" i="1"/>
  <c r="F988619" i="1"/>
  <c r="F988618" i="1"/>
  <c r="F988617" i="1"/>
  <c r="F988616" i="1"/>
  <c r="F988615" i="1"/>
  <c r="F988614" i="1"/>
  <c r="F988613" i="1"/>
  <c r="F988612" i="1"/>
  <c r="F988611" i="1"/>
  <c r="F988610" i="1"/>
  <c r="F988609" i="1"/>
  <c r="F988608" i="1"/>
  <c r="F988607" i="1"/>
  <c r="F988606" i="1"/>
  <c r="F988605" i="1"/>
  <c r="F988604" i="1"/>
  <c r="F988603" i="1"/>
  <c r="F988602" i="1"/>
  <c r="F988601" i="1"/>
  <c r="F988600" i="1"/>
  <c r="F988599" i="1"/>
  <c r="F988598" i="1"/>
  <c r="F988597" i="1"/>
  <c r="F988596" i="1"/>
  <c r="F988595" i="1"/>
  <c r="F988594" i="1"/>
  <c r="F988593" i="1"/>
  <c r="F988592" i="1"/>
  <c r="F988591" i="1"/>
  <c r="F988590" i="1"/>
  <c r="F988589" i="1"/>
  <c r="F988588" i="1"/>
  <c r="F988587" i="1"/>
  <c r="F988586" i="1"/>
  <c r="F988585" i="1"/>
  <c r="F988584" i="1"/>
  <c r="F988583" i="1"/>
  <c r="F988582" i="1"/>
  <c r="F988581" i="1"/>
  <c r="F988580" i="1"/>
  <c r="F988579" i="1"/>
  <c r="F988578" i="1"/>
  <c r="F988577" i="1"/>
  <c r="F988576" i="1"/>
  <c r="F988575" i="1"/>
  <c r="F988574" i="1"/>
  <c r="F988573" i="1"/>
  <c r="F988572" i="1"/>
  <c r="F988571" i="1"/>
  <c r="F988570" i="1"/>
  <c r="F988569" i="1"/>
  <c r="F988568" i="1"/>
  <c r="F988567" i="1"/>
  <c r="F988566" i="1"/>
  <c r="F988565" i="1"/>
  <c r="F988564" i="1"/>
  <c r="F988563" i="1"/>
  <c r="F988562" i="1"/>
  <c r="F988561" i="1"/>
  <c r="F988560" i="1"/>
  <c r="F988559" i="1"/>
  <c r="F988558" i="1"/>
  <c r="F988557" i="1"/>
  <c r="F988556" i="1"/>
  <c r="F988555" i="1"/>
  <c r="F988554" i="1"/>
  <c r="F988553" i="1"/>
  <c r="F988552" i="1"/>
  <c r="F988551" i="1"/>
  <c r="F988550" i="1"/>
  <c r="F988549" i="1"/>
  <c r="F988548" i="1"/>
  <c r="F988547" i="1"/>
  <c r="F988546" i="1"/>
  <c r="F988545" i="1"/>
  <c r="F988544" i="1"/>
  <c r="F988543" i="1"/>
  <c r="F988542" i="1"/>
  <c r="F988541" i="1"/>
  <c r="F988540" i="1"/>
  <c r="F988539" i="1"/>
  <c r="F988538" i="1"/>
  <c r="F988537" i="1"/>
  <c r="F988536" i="1"/>
  <c r="F988535" i="1"/>
  <c r="F988534" i="1"/>
  <c r="F988533" i="1"/>
  <c r="F988532" i="1"/>
  <c r="F988531" i="1"/>
  <c r="F988530" i="1"/>
  <c r="F988529" i="1"/>
  <c r="F988528" i="1"/>
  <c r="F988527" i="1"/>
  <c r="F988526" i="1"/>
  <c r="F988525" i="1"/>
  <c r="F988524" i="1"/>
  <c r="F988523" i="1"/>
  <c r="F988522" i="1"/>
  <c r="F988521" i="1"/>
  <c r="F988520" i="1"/>
  <c r="F988519" i="1"/>
  <c r="F988518" i="1"/>
  <c r="F988517" i="1"/>
  <c r="F988516" i="1"/>
  <c r="F988515" i="1"/>
  <c r="F988514" i="1"/>
  <c r="F988513" i="1"/>
  <c r="F988512" i="1"/>
  <c r="F988511" i="1"/>
  <c r="F988510" i="1"/>
  <c r="F988509" i="1"/>
  <c r="F988508" i="1"/>
  <c r="F988507" i="1"/>
  <c r="F988506" i="1"/>
  <c r="F988505" i="1"/>
  <c r="F988504" i="1"/>
  <c r="F988503" i="1"/>
  <c r="F988502" i="1"/>
  <c r="F988501" i="1"/>
  <c r="F988500" i="1"/>
  <c r="F988499" i="1"/>
  <c r="F988498" i="1"/>
  <c r="F988497" i="1"/>
  <c r="F988496" i="1"/>
  <c r="F988495" i="1"/>
  <c r="F988494" i="1"/>
  <c r="F988493" i="1"/>
  <c r="F988492" i="1"/>
  <c r="F988491" i="1"/>
  <c r="F988490" i="1"/>
  <c r="F988489" i="1"/>
  <c r="F988488" i="1"/>
  <c r="F988487" i="1"/>
  <c r="F988486" i="1"/>
  <c r="F988485" i="1"/>
  <c r="F988484" i="1"/>
  <c r="F988483" i="1"/>
  <c r="F988482" i="1"/>
  <c r="F988481" i="1"/>
  <c r="F988480" i="1"/>
  <c r="F988479" i="1"/>
  <c r="F988478" i="1"/>
  <c r="F988477" i="1"/>
  <c r="F988476" i="1"/>
  <c r="F988475" i="1"/>
  <c r="F988474" i="1"/>
  <c r="F988473" i="1"/>
  <c r="F988472" i="1"/>
  <c r="F988471" i="1"/>
  <c r="F988470" i="1"/>
  <c r="F988469" i="1"/>
  <c r="F988468" i="1"/>
  <c r="F988467" i="1"/>
  <c r="F988466" i="1"/>
  <c r="F988465" i="1"/>
  <c r="F988464" i="1"/>
  <c r="F988463" i="1"/>
  <c r="F988462" i="1"/>
  <c r="F988461" i="1"/>
  <c r="F988460" i="1"/>
  <c r="F988459" i="1"/>
  <c r="F988458" i="1"/>
  <c r="F988457" i="1"/>
  <c r="F988456" i="1"/>
  <c r="F988455" i="1"/>
  <c r="F988454" i="1"/>
  <c r="F988453" i="1"/>
  <c r="F988452" i="1"/>
  <c r="F988451" i="1"/>
  <c r="F988450" i="1"/>
  <c r="F988449" i="1"/>
  <c r="F988448" i="1"/>
  <c r="F988447" i="1"/>
  <c r="F988446" i="1"/>
  <c r="F988445" i="1"/>
  <c r="F988444" i="1"/>
  <c r="F988443" i="1"/>
  <c r="F988442" i="1"/>
  <c r="F988441" i="1"/>
  <c r="F988440" i="1"/>
  <c r="F988439" i="1"/>
  <c r="F988438" i="1"/>
  <c r="F988437" i="1"/>
  <c r="F988436" i="1"/>
  <c r="F988435" i="1"/>
  <c r="F988434" i="1"/>
  <c r="F988433" i="1"/>
  <c r="F988432" i="1"/>
  <c r="F988431" i="1"/>
  <c r="F988430" i="1"/>
  <c r="F988429" i="1"/>
  <c r="F988428" i="1"/>
  <c r="F988427" i="1"/>
  <c r="F988426" i="1"/>
  <c r="F988425" i="1"/>
  <c r="F988424" i="1"/>
  <c r="F988423" i="1"/>
  <c r="F988422" i="1"/>
  <c r="F988421" i="1"/>
  <c r="F988420" i="1"/>
  <c r="F988419" i="1"/>
  <c r="F988418" i="1"/>
  <c r="F988417" i="1"/>
  <c r="F988416" i="1"/>
  <c r="F988415" i="1"/>
  <c r="F988414" i="1"/>
  <c r="F988413" i="1"/>
  <c r="F988412" i="1"/>
  <c r="F988411" i="1"/>
  <c r="F988410" i="1"/>
  <c r="F988409" i="1"/>
  <c r="F988408" i="1"/>
  <c r="F988407" i="1"/>
  <c r="F988406" i="1"/>
  <c r="F988405" i="1"/>
  <c r="F988404" i="1"/>
  <c r="F988403" i="1"/>
  <c r="F988402" i="1"/>
  <c r="F988401" i="1"/>
  <c r="F988400" i="1"/>
  <c r="F988399" i="1"/>
  <c r="F988398" i="1"/>
  <c r="F988397" i="1"/>
  <c r="F988396" i="1"/>
  <c r="F988395" i="1"/>
  <c r="F988394" i="1"/>
  <c r="F988393" i="1"/>
  <c r="F988392" i="1"/>
  <c r="F988391" i="1"/>
  <c r="F988390" i="1"/>
  <c r="F988389" i="1"/>
  <c r="F988388" i="1"/>
  <c r="F988387" i="1"/>
  <c r="F988386" i="1"/>
  <c r="F988385" i="1"/>
  <c r="F988384" i="1"/>
  <c r="F988383" i="1"/>
  <c r="F988382" i="1"/>
  <c r="F988381" i="1"/>
  <c r="F988380" i="1"/>
  <c r="F988379" i="1"/>
  <c r="F988378" i="1"/>
  <c r="F988377" i="1"/>
  <c r="F988376" i="1"/>
  <c r="F988375" i="1"/>
  <c r="F988374" i="1"/>
  <c r="F988373" i="1"/>
  <c r="F988372" i="1"/>
  <c r="F988371" i="1"/>
  <c r="F988370" i="1"/>
  <c r="F988369" i="1"/>
  <c r="F988368" i="1"/>
  <c r="F988367" i="1"/>
  <c r="F988366" i="1"/>
  <c r="F988365" i="1"/>
  <c r="F988364" i="1"/>
  <c r="F988363" i="1"/>
  <c r="F988362" i="1"/>
  <c r="F988361" i="1"/>
  <c r="F988360" i="1"/>
  <c r="F988359" i="1"/>
  <c r="F988358" i="1"/>
  <c r="F988357" i="1"/>
  <c r="F988356" i="1"/>
  <c r="F988355" i="1"/>
  <c r="F988354" i="1"/>
  <c r="F988353" i="1"/>
  <c r="F988352" i="1"/>
  <c r="F988351" i="1"/>
  <c r="F988350" i="1"/>
  <c r="F988349" i="1"/>
  <c r="F988348" i="1"/>
  <c r="F988347" i="1"/>
  <c r="F988346" i="1"/>
  <c r="F988345" i="1"/>
  <c r="F988344" i="1"/>
  <c r="F988343" i="1"/>
  <c r="F988342" i="1"/>
  <c r="F988341" i="1"/>
  <c r="F988340" i="1"/>
  <c r="F988339" i="1"/>
  <c r="F988338" i="1"/>
  <c r="F988337" i="1"/>
  <c r="F988336" i="1"/>
  <c r="F988335" i="1"/>
  <c r="F988334" i="1"/>
  <c r="F988333" i="1"/>
  <c r="F988332" i="1"/>
  <c r="F988331" i="1"/>
  <c r="F988330" i="1"/>
  <c r="F988329" i="1"/>
  <c r="F988328" i="1"/>
  <c r="F988327" i="1"/>
  <c r="F988326" i="1"/>
  <c r="F988325" i="1"/>
  <c r="F988324" i="1"/>
  <c r="F988323" i="1"/>
  <c r="F988322" i="1"/>
  <c r="F988321" i="1"/>
  <c r="F988320" i="1"/>
  <c r="F988319" i="1"/>
  <c r="F988318" i="1"/>
  <c r="F988317" i="1"/>
  <c r="F988316" i="1"/>
  <c r="F988315" i="1"/>
  <c r="F988314" i="1"/>
  <c r="F988313" i="1"/>
  <c r="F988312" i="1"/>
  <c r="F988311" i="1"/>
  <c r="F988310" i="1"/>
  <c r="F988309" i="1"/>
  <c r="F988308" i="1"/>
  <c r="F988307" i="1"/>
  <c r="F988306" i="1"/>
  <c r="F988305" i="1"/>
  <c r="F988304" i="1"/>
  <c r="F988303" i="1"/>
  <c r="F988302" i="1"/>
  <c r="F988301" i="1"/>
  <c r="F988300" i="1"/>
  <c r="F988299" i="1"/>
  <c r="F988298" i="1"/>
  <c r="F988297" i="1"/>
  <c r="F988296" i="1"/>
  <c r="F988295" i="1"/>
  <c r="F988294" i="1"/>
  <c r="F988293" i="1"/>
  <c r="F988292" i="1"/>
  <c r="F988291" i="1"/>
  <c r="F988290" i="1"/>
  <c r="F988289" i="1"/>
  <c r="F988288" i="1"/>
  <c r="F988287" i="1"/>
  <c r="F988286" i="1"/>
  <c r="F988285" i="1"/>
  <c r="F988284" i="1"/>
  <c r="F988283" i="1"/>
  <c r="F988282" i="1"/>
  <c r="F988281" i="1"/>
  <c r="F988280" i="1"/>
  <c r="F988279" i="1"/>
  <c r="F988278" i="1"/>
  <c r="F988277" i="1"/>
  <c r="F988276" i="1"/>
  <c r="F988275" i="1"/>
  <c r="F988274" i="1"/>
  <c r="F988273" i="1"/>
  <c r="F988272" i="1"/>
  <c r="F988271" i="1"/>
  <c r="F988270" i="1"/>
  <c r="F988269" i="1"/>
  <c r="F988268" i="1"/>
  <c r="F988267" i="1"/>
  <c r="F988266" i="1"/>
  <c r="F988265" i="1"/>
  <c r="F988264" i="1"/>
  <c r="F988263" i="1"/>
  <c r="F988262" i="1"/>
  <c r="F988261" i="1"/>
  <c r="F988260" i="1"/>
  <c r="F988259" i="1"/>
  <c r="F988258" i="1"/>
  <c r="F988257" i="1"/>
  <c r="F988256" i="1"/>
  <c r="F988255" i="1"/>
  <c r="F988254" i="1"/>
  <c r="F988253" i="1"/>
  <c r="F988252" i="1"/>
  <c r="F988251" i="1"/>
  <c r="F988250" i="1"/>
  <c r="F988249" i="1"/>
  <c r="F988248" i="1"/>
  <c r="F988247" i="1"/>
  <c r="F988246" i="1"/>
  <c r="F988245" i="1"/>
  <c r="F988244" i="1"/>
  <c r="F988243" i="1"/>
  <c r="F988242" i="1"/>
  <c r="F988241" i="1"/>
  <c r="F988240" i="1"/>
  <c r="F988239" i="1"/>
  <c r="F988238" i="1"/>
  <c r="F988237" i="1"/>
  <c r="F988236" i="1"/>
  <c r="F988235" i="1"/>
  <c r="F988234" i="1"/>
  <c r="F988233" i="1"/>
  <c r="F988232" i="1"/>
  <c r="F988231" i="1"/>
  <c r="F988230" i="1"/>
  <c r="F988229" i="1"/>
  <c r="F988228" i="1"/>
  <c r="F988227" i="1"/>
  <c r="F988226" i="1"/>
  <c r="F988225" i="1"/>
  <c r="F988224" i="1"/>
  <c r="F988223" i="1"/>
  <c r="F988222" i="1"/>
  <c r="F988221" i="1"/>
  <c r="F988220" i="1"/>
  <c r="F988219" i="1"/>
  <c r="F988218" i="1"/>
  <c r="F988217" i="1"/>
  <c r="F988216" i="1"/>
  <c r="F988215" i="1"/>
  <c r="F988214" i="1"/>
  <c r="F988213" i="1"/>
  <c r="F988212" i="1"/>
  <c r="F988211" i="1"/>
  <c r="F988210" i="1"/>
  <c r="F988209" i="1"/>
  <c r="F988208" i="1"/>
  <c r="F988207" i="1"/>
  <c r="F988206" i="1"/>
  <c r="F988205" i="1"/>
  <c r="F988204" i="1"/>
  <c r="F988203" i="1"/>
  <c r="F988202" i="1"/>
  <c r="F988201" i="1"/>
  <c r="F988200" i="1"/>
  <c r="F988199" i="1"/>
  <c r="F988198" i="1"/>
  <c r="F988197" i="1"/>
  <c r="F988196" i="1"/>
  <c r="F988195" i="1"/>
  <c r="F988194" i="1"/>
  <c r="F988193" i="1"/>
  <c r="F988192" i="1"/>
  <c r="F988191" i="1"/>
  <c r="F988190" i="1"/>
  <c r="F988189" i="1"/>
  <c r="F988188" i="1"/>
  <c r="F988187" i="1"/>
  <c r="F988186" i="1"/>
  <c r="F988185" i="1"/>
  <c r="F988184" i="1"/>
  <c r="F988183" i="1"/>
  <c r="F988182" i="1"/>
  <c r="F988181" i="1"/>
  <c r="F988180" i="1"/>
  <c r="F988179" i="1"/>
  <c r="F988178" i="1"/>
  <c r="F988177" i="1"/>
  <c r="F988176" i="1"/>
  <c r="F988175" i="1"/>
  <c r="F988174" i="1"/>
  <c r="F988173" i="1"/>
  <c r="F988172" i="1"/>
  <c r="F988171" i="1"/>
  <c r="F988170" i="1"/>
  <c r="F988169" i="1"/>
  <c r="F988168" i="1"/>
  <c r="F988167" i="1"/>
  <c r="F988166" i="1"/>
  <c r="F988165" i="1"/>
  <c r="F988164" i="1"/>
  <c r="F988163" i="1"/>
  <c r="F988162" i="1"/>
  <c r="F988161" i="1"/>
  <c r="F988160" i="1"/>
  <c r="F988159" i="1"/>
  <c r="F988158" i="1"/>
  <c r="F988157" i="1"/>
  <c r="F988156" i="1"/>
  <c r="F988155" i="1"/>
  <c r="F988154" i="1"/>
  <c r="F988153" i="1"/>
  <c r="F988152" i="1"/>
  <c r="F988151" i="1"/>
  <c r="F988150" i="1"/>
  <c r="F988149" i="1"/>
  <c r="F988148" i="1"/>
  <c r="F988147" i="1"/>
  <c r="F988146" i="1"/>
  <c r="F988145" i="1"/>
  <c r="F988144" i="1"/>
  <c r="F988143" i="1"/>
  <c r="F988142" i="1"/>
  <c r="F988141" i="1"/>
  <c r="F988140" i="1"/>
  <c r="F988139" i="1"/>
  <c r="F988138" i="1"/>
  <c r="F988137" i="1"/>
  <c r="F988136" i="1"/>
  <c r="F988135" i="1"/>
  <c r="F988134" i="1"/>
  <c r="F988133" i="1"/>
  <c r="F988132" i="1"/>
  <c r="F988131" i="1"/>
  <c r="F988130" i="1"/>
  <c r="F988129" i="1"/>
  <c r="F988128" i="1"/>
  <c r="F988127" i="1"/>
  <c r="F988126" i="1"/>
  <c r="F988125" i="1"/>
  <c r="F988124" i="1"/>
  <c r="F988123" i="1"/>
  <c r="F988122" i="1"/>
  <c r="F988121" i="1"/>
  <c r="F988120" i="1"/>
  <c r="F988119" i="1"/>
  <c r="F988118" i="1"/>
  <c r="F988117" i="1"/>
  <c r="F988116" i="1"/>
  <c r="F988115" i="1"/>
  <c r="F988114" i="1"/>
  <c r="F988113" i="1"/>
  <c r="F988112" i="1"/>
  <c r="F988111" i="1"/>
  <c r="F988110" i="1"/>
  <c r="F988109" i="1"/>
  <c r="F988108" i="1"/>
  <c r="F988107" i="1"/>
  <c r="F988106" i="1"/>
  <c r="F988105" i="1"/>
  <c r="F988104" i="1"/>
  <c r="F988103" i="1"/>
  <c r="F988102" i="1"/>
  <c r="F988101" i="1"/>
  <c r="F988100" i="1"/>
  <c r="F988099" i="1"/>
  <c r="F988098" i="1"/>
  <c r="F988097" i="1"/>
  <c r="F988096" i="1"/>
  <c r="F988095" i="1"/>
  <c r="F988094" i="1"/>
  <c r="F988093" i="1"/>
  <c r="F988092" i="1"/>
  <c r="F988091" i="1"/>
  <c r="F988090" i="1"/>
  <c r="F988089" i="1"/>
  <c r="F988088" i="1"/>
  <c r="F988087" i="1"/>
  <c r="F988086" i="1"/>
  <c r="F988085" i="1"/>
  <c r="F988084" i="1"/>
  <c r="F988083" i="1"/>
  <c r="F988082" i="1"/>
  <c r="F988081" i="1"/>
  <c r="F988080" i="1"/>
  <c r="F988079" i="1"/>
  <c r="F988078" i="1"/>
  <c r="F988077" i="1"/>
  <c r="F988076" i="1"/>
  <c r="F988075" i="1"/>
  <c r="F988074" i="1"/>
  <c r="F988073" i="1"/>
  <c r="F988072" i="1"/>
  <c r="F988071" i="1"/>
  <c r="F988070" i="1"/>
  <c r="F988069" i="1"/>
  <c r="F988068" i="1"/>
  <c r="F988067" i="1"/>
  <c r="F988066" i="1"/>
  <c r="F988065" i="1"/>
  <c r="F988064" i="1"/>
  <c r="F988063" i="1"/>
  <c r="F988062" i="1"/>
  <c r="F988061" i="1"/>
  <c r="F988060" i="1"/>
  <c r="F988059" i="1"/>
  <c r="F988058" i="1"/>
  <c r="F988057" i="1"/>
  <c r="F988056" i="1"/>
  <c r="F988055" i="1"/>
  <c r="F988054" i="1"/>
  <c r="F988053" i="1"/>
  <c r="F988052" i="1"/>
  <c r="F988051" i="1"/>
  <c r="F988050" i="1"/>
  <c r="F988049" i="1"/>
  <c r="F988048" i="1"/>
  <c r="F988047" i="1"/>
  <c r="F988046" i="1"/>
  <c r="F988045" i="1"/>
  <c r="F988044" i="1"/>
  <c r="F988043" i="1"/>
  <c r="F988042" i="1"/>
  <c r="F988041" i="1"/>
  <c r="F988040" i="1"/>
  <c r="F988039" i="1"/>
  <c r="F988038" i="1"/>
  <c r="F988037" i="1"/>
  <c r="F988036" i="1"/>
  <c r="F988035" i="1"/>
  <c r="F988034" i="1"/>
  <c r="F988033" i="1"/>
  <c r="F988032" i="1"/>
  <c r="F988031" i="1"/>
  <c r="F988030" i="1"/>
  <c r="F988029" i="1"/>
  <c r="F988028" i="1"/>
  <c r="F988027" i="1"/>
  <c r="F988026" i="1"/>
  <c r="F988025" i="1"/>
  <c r="F988024" i="1"/>
  <c r="F988023" i="1"/>
  <c r="F988022" i="1"/>
  <c r="F988021" i="1"/>
  <c r="F988020" i="1"/>
  <c r="F988019" i="1"/>
  <c r="F988018" i="1"/>
  <c r="F988017" i="1"/>
  <c r="F988016" i="1"/>
  <c r="F988015" i="1"/>
  <c r="F988014" i="1"/>
  <c r="F988013" i="1"/>
  <c r="F988012" i="1"/>
  <c r="F988011" i="1"/>
  <c r="F988010" i="1"/>
  <c r="F988009" i="1"/>
  <c r="F988008" i="1"/>
  <c r="F988007" i="1"/>
  <c r="F988006" i="1"/>
  <c r="F988005" i="1"/>
  <c r="F988004" i="1"/>
  <c r="F988003" i="1"/>
  <c r="F988002" i="1"/>
  <c r="F988001" i="1"/>
  <c r="F988000" i="1"/>
  <c r="F987999" i="1"/>
  <c r="F987998" i="1"/>
  <c r="F987997" i="1"/>
  <c r="F987996" i="1"/>
  <c r="F987995" i="1"/>
  <c r="F987994" i="1"/>
  <c r="F987993" i="1"/>
  <c r="F987992" i="1"/>
  <c r="F987991" i="1"/>
  <c r="F987990" i="1"/>
  <c r="F987989" i="1"/>
  <c r="F987988" i="1"/>
  <c r="F987987" i="1"/>
  <c r="F987986" i="1"/>
  <c r="F987985" i="1"/>
  <c r="F987984" i="1"/>
  <c r="F987983" i="1"/>
  <c r="F987982" i="1"/>
  <c r="F987981" i="1"/>
  <c r="F987980" i="1"/>
  <c r="F987979" i="1"/>
  <c r="F987978" i="1"/>
  <c r="F987977" i="1"/>
  <c r="F987976" i="1"/>
  <c r="F987975" i="1"/>
  <c r="F987974" i="1"/>
  <c r="F987973" i="1"/>
  <c r="F987972" i="1"/>
  <c r="F987971" i="1"/>
  <c r="F987970" i="1"/>
  <c r="F987969" i="1"/>
  <c r="F987968" i="1"/>
  <c r="F987967" i="1"/>
  <c r="F987966" i="1"/>
  <c r="F987965" i="1"/>
  <c r="F987964" i="1"/>
  <c r="F987963" i="1"/>
  <c r="F987962" i="1"/>
  <c r="F987961" i="1"/>
  <c r="F987960" i="1"/>
  <c r="F987959" i="1"/>
  <c r="F987958" i="1"/>
  <c r="F987957" i="1"/>
  <c r="F987956" i="1"/>
  <c r="F987955" i="1"/>
  <c r="F987954" i="1"/>
  <c r="F987953" i="1"/>
  <c r="F987952" i="1"/>
  <c r="F987951" i="1"/>
  <c r="F987950" i="1"/>
  <c r="F987949" i="1"/>
  <c r="F987948" i="1"/>
  <c r="F987947" i="1"/>
  <c r="F987946" i="1"/>
  <c r="F987945" i="1"/>
  <c r="F987944" i="1"/>
  <c r="F987943" i="1"/>
  <c r="F987942" i="1"/>
  <c r="F987941" i="1"/>
  <c r="F987940" i="1"/>
  <c r="F987939" i="1"/>
  <c r="F987938" i="1"/>
  <c r="F987937" i="1"/>
  <c r="F987936" i="1"/>
  <c r="F987935" i="1"/>
  <c r="F987934" i="1"/>
  <c r="F987933" i="1"/>
  <c r="F987932" i="1"/>
  <c r="F987931" i="1"/>
  <c r="F987930" i="1"/>
  <c r="F987929" i="1"/>
  <c r="F987928" i="1"/>
  <c r="F987927" i="1"/>
  <c r="F987926" i="1"/>
  <c r="F987925" i="1"/>
  <c r="F987924" i="1"/>
  <c r="F987923" i="1"/>
  <c r="F987922" i="1"/>
  <c r="F987921" i="1"/>
  <c r="F987920" i="1"/>
  <c r="F987919" i="1"/>
  <c r="F987918" i="1"/>
  <c r="F987917" i="1"/>
  <c r="F987916" i="1"/>
  <c r="F987915" i="1"/>
  <c r="F987914" i="1"/>
  <c r="F987913" i="1"/>
  <c r="F987912" i="1"/>
  <c r="F987911" i="1"/>
  <c r="F987910" i="1"/>
  <c r="F987909" i="1"/>
  <c r="F987908" i="1"/>
  <c r="F987907" i="1"/>
  <c r="F987906" i="1"/>
  <c r="F987905" i="1"/>
  <c r="F987904" i="1"/>
  <c r="F987903" i="1"/>
  <c r="F987902" i="1"/>
  <c r="F987901" i="1"/>
  <c r="F987900" i="1"/>
  <c r="F987899" i="1"/>
  <c r="F987898" i="1"/>
  <c r="F987897" i="1"/>
  <c r="F987896" i="1"/>
  <c r="F987895" i="1"/>
  <c r="F987894" i="1"/>
  <c r="F987893" i="1"/>
  <c r="F987892" i="1"/>
  <c r="F987891" i="1"/>
  <c r="F987890" i="1"/>
  <c r="F987889" i="1"/>
  <c r="F987888" i="1"/>
  <c r="F987887" i="1"/>
  <c r="F987886" i="1"/>
  <c r="F987885" i="1"/>
  <c r="F987884" i="1"/>
  <c r="F987883" i="1"/>
  <c r="F987882" i="1"/>
  <c r="F987881" i="1"/>
  <c r="F987880" i="1"/>
  <c r="F987879" i="1"/>
  <c r="F987878" i="1"/>
  <c r="F987877" i="1"/>
  <c r="F987876" i="1"/>
  <c r="F987875" i="1"/>
  <c r="F987874" i="1"/>
  <c r="F987873" i="1"/>
  <c r="F987872" i="1"/>
  <c r="F987871" i="1"/>
  <c r="F987870" i="1"/>
  <c r="F987869" i="1"/>
  <c r="F987868" i="1"/>
  <c r="F987867" i="1"/>
  <c r="F987866" i="1"/>
  <c r="F987865" i="1"/>
  <c r="F987864" i="1"/>
  <c r="F987863" i="1"/>
  <c r="F987862" i="1"/>
  <c r="F987861" i="1"/>
  <c r="F987860" i="1"/>
  <c r="F987859" i="1"/>
  <c r="F987858" i="1"/>
  <c r="F987857" i="1"/>
  <c r="F987856" i="1"/>
  <c r="F987855" i="1"/>
  <c r="F987854" i="1"/>
  <c r="F987853" i="1"/>
  <c r="F987852" i="1"/>
  <c r="F987851" i="1"/>
  <c r="F987850" i="1"/>
  <c r="F987849" i="1"/>
  <c r="F987848" i="1"/>
  <c r="F987847" i="1"/>
  <c r="F987846" i="1"/>
  <c r="F987845" i="1"/>
  <c r="F987844" i="1"/>
  <c r="F987843" i="1"/>
  <c r="F987842" i="1"/>
  <c r="F987841" i="1"/>
  <c r="F987840" i="1"/>
  <c r="F987839" i="1"/>
  <c r="F987838" i="1"/>
  <c r="F987837" i="1"/>
  <c r="F987836" i="1"/>
  <c r="F987835" i="1"/>
  <c r="F987834" i="1"/>
  <c r="F987833" i="1"/>
  <c r="F987832" i="1"/>
  <c r="F987831" i="1"/>
  <c r="F987830" i="1"/>
  <c r="F987829" i="1"/>
  <c r="F987828" i="1"/>
  <c r="F987827" i="1"/>
  <c r="F987826" i="1"/>
  <c r="F987825" i="1"/>
  <c r="F987824" i="1"/>
  <c r="F987823" i="1"/>
  <c r="F987822" i="1"/>
  <c r="F987821" i="1"/>
  <c r="F987820" i="1"/>
  <c r="F987819" i="1"/>
  <c r="F987818" i="1"/>
  <c r="F987817" i="1"/>
  <c r="F987816" i="1"/>
  <c r="F987815" i="1"/>
  <c r="F987814" i="1"/>
  <c r="F987813" i="1"/>
  <c r="F987812" i="1"/>
  <c r="F987811" i="1"/>
  <c r="F987810" i="1"/>
  <c r="F987809" i="1"/>
  <c r="F987808" i="1"/>
  <c r="F987807" i="1"/>
  <c r="F987806" i="1"/>
  <c r="F987805" i="1"/>
  <c r="F987804" i="1"/>
  <c r="F987803" i="1"/>
  <c r="F987802" i="1"/>
  <c r="F987801" i="1"/>
  <c r="F987800" i="1"/>
  <c r="F987799" i="1"/>
  <c r="F987798" i="1"/>
  <c r="F987797" i="1"/>
  <c r="F987796" i="1"/>
  <c r="F987795" i="1"/>
  <c r="F987794" i="1"/>
  <c r="F987793" i="1"/>
  <c r="F987792" i="1"/>
  <c r="F987791" i="1"/>
  <c r="F987790" i="1"/>
  <c r="F987789" i="1"/>
  <c r="F987788" i="1"/>
  <c r="F987787" i="1"/>
  <c r="F987786" i="1"/>
  <c r="F987785" i="1"/>
  <c r="F987784" i="1"/>
  <c r="F987783" i="1"/>
  <c r="F987782" i="1"/>
  <c r="F987781" i="1"/>
  <c r="F987780" i="1"/>
  <c r="F987779" i="1"/>
  <c r="F987778" i="1"/>
  <c r="F987777" i="1"/>
  <c r="F987776" i="1"/>
  <c r="F987775" i="1"/>
  <c r="F987774" i="1"/>
  <c r="F987773" i="1"/>
  <c r="F987772" i="1"/>
  <c r="F987771" i="1"/>
  <c r="F987770" i="1"/>
  <c r="F987769" i="1"/>
  <c r="F987768" i="1"/>
  <c r="F987767" i="1"/>
  <c r="F987766" i="1"/>
  <c r="F987765" i="1"/>
  <c r="F987764" i="1"/>
  <c r="F987763" i="1"/>
  <c r="F987762" i="1"/>
  <c r="F987761" i="1"/>
  <c r="F987760" i="1"/>
  <c r="F987759" i="1"/>
  <c r="F987758" i="1"/>
  <c r="F987757" i="1"/>
  <c r="F987756" i="1"/>
  <c r="F987755" i="1"/>
  <c r="F987754" i="1"/>
  <c r="F987753" i="1"/>
  <c r="F987752" i="1"/>
  <c r="F987751" i="1"/>
  <c r="F987750" i="1"/>
  <c r="F987749" i="1"/>
  <c r="F987748" i="1"/>
  <c r="F987747" i="1"/>
  <c r="F987746" i="1"/>
  <c r="F987745" i="1"/>
  <c r="F987744" i="1"/>
  <c r="F987743" i="1"/>
  <c r="F987742" i="1"/>
  <c r="F987741" i="1"/>
  <c r="F987740" i="1"/>
  <c r="F987739" i="1"/>
  <c r="F987738" i="1"/>
  <c r="F987737" i="1"/>
  <c r="F987736" i="1"/>
  <c r="F987735" i="1"/>
  <c r="F987734" i="1"/>
  <c r="F987733" i="1"/>
  <c r="F987732" i="1"/>
  <c r="F987731" i="1"/>
  <c r="F987730" i="1"/>
  <c r="F987729" i="1"/>
  <c r="F987728" i="1"/>
  <c r="F987727" i="1"/>
  <c r="F987726" i="1"/>
  <c r="F987725" i="1"/>
  <c r="F987724" i="1"/>
  <c r="F987723" i="1"/>
  <c r="F987722" i="1"/>
  <c r="F987721" i="1"/>
  <c r="F987720" i="1"/>
  <c r="F987719" i="1"/>
  <c r="F987718" i="1"/>
  <c r="F987717" i="1"/>
  <c r="F987716" i="1"/>
  <c r="F987715" i="1"/>
  <c r="F987714" i="1"/>
  <c r="F987713" i="1"/>
  <c r="F987712" i="1"/>
  <c r="F987711" i="1"/>
  <c r="F987710" i="1"/>
  <c r="F987709" i="1"/>
  <c r="F987708" i="1"/>
  <c r="F987707" i="1"/>
  <c r="F987706" i="1"/>
  <c r="F987705" i="1"/>
  <c r="F987704" i="1"/>
  <c r="F987703" i="1"/>
  <c r="F987702" i="1"/>
  <c r="F987701" i="1"/>
  <c r="F987700" i="1"/>
  <c r="F987699" i="1"/>
  <c r="F987698" i="1"/>
  <c r="F987697" i="1"/>
  <c r="F987696" i="1"/>
  <c r="F987695" i="1"/>
  <c r="F987694" i="1"/>
  <c r="F987693" i="1"/>
  <c r="F987692" i="1"/>
  <c r="F987691" i="1"/>
  <c r="F987690" i="1"/>
  <c r="F987689" i="1"/>
  <c r="F987688" i="1"/>
  <c r="F987687" i="1"/>
  <c r="F987686" i="1"/>
  <c r="F987685" i="1"/>
  <c r="F987684" i="1"/>
  <c r="F987683" i="1"/>
  <c r="F987682" i="1"/>
  <c r="F987681" i="1"/>
  <c r="F987680" i="1"/>
  <c r="F987679" i="1"/>
  <c r="F987678" i="1"/>
  <c r="F987677" i="1"/>
  <c r="F987676" i="1"/>
  <c r="F987675" i="1"/>
  <c r="F987674" i="1"/>
  <c r="F987673" i="1"/>
  <c r="F987672" i="1"/>
  <c r="F987671" i="1"/>
  <c r="F987670" i="1"/>
  <c r="F987669" i="1"/>
  <c r="F987668" i="1"/>
  <c r="F987667" i="1"/>
  <c r="F987666" i="1"/>
  <c r="F987665" i="1"/>
  <c r="F987664" i="1"/>
  <c r="F987663" i="1"/>
  <c r="F987662" i="1"/>
  <c r="F987661" i="1"/>
  <c r="F987660" i="1"/>
  <c r="F987659" i="1"/>
  <c r="F987658" i="1"/>
  <c r="F987657" i="1"/>
  <c r="F987656" i="1"/>
  <c r="F987655" i="1"/>
  <c r="F987654" i="1"/>
  <c r="F987653" i="1"/>
  <c r="F987652" i="1"/>
  <c r="F987651" i="1"/>
  <c r="F987650" i="1"/>
  <c r="F987649" i="1"/>
  <c r="F987648" i="1"/>
  <c r="F987647" i="1"/>
  <c r="F987646" i="1"/>
  <c r="F987645" i="1"/>
  <c r="F987644" i="1"/>
  <c r="F987643" i="1"/>
  <c r="F987642" i="1"/>
  <c r="F987641" i="1"/>
  <c r="F987640" i="1"/>
  <c r="F987639" i="1"/>
  <c r="F987638" i="1"/>
  <c r="F987637" i="1"/>
  <c r="F987636" i="1"/>
  <c r="F987635" i="1"/>
  <c r="F987634" i="1"/>
  <c r="F987633" i="1"/>
  <c r="F987632" i="1"/>
  <c r="F987631" i="1"/>
  <c r="F987630" i="1"/>
  <c r="F987629" i="1"/>
  <c r="F987628" i="1"/>
  <c r="F987627" i="1"/>
  <c r="F987626" i="1"/>
  <c r="F987625" i="1"/>
  <c r="F987624" i="1"/>
  <c r="F987623" i="1"/>
  <c r="F987622" i="1"/>
  <c r="F987621" i="1"/>
  <c r="F987620" i="1"/>
  <c r="F987619" i="1"/>
  <c r="F987618" i="1"/>
  <c r="F987617" i="1"/>
  <c r="F987616" i="1"/>
  <c r="F987615" i="1"/>
  <c r="F987614" i="1"/>
  <c r="F987613" i="1"/>
  <c r="F987612" i="1"/>
  <c r="F987611" i="1"/>
  <c r="F987610" i="1"/>
  <c r="F987609" i="1"/>
  <c r="F987608" i="1"/>
  <c r="F987607" i="1"/>
  <c r="F987606" i="1"/>
  <c r="F987605" i="1"/>
  <c r="F987604" i="1"/>
  <c r="F987603" i="1"/>
  <c r="F987602" i="1"/>
  <c r="F987601" i="1"/>
  <c r="F987600" i="1"/>
  <c r="F987599" i="1"/>
  <c r="F987598" i="1"/>
  <c r="F987597" i="1"/>
  <c r="F987596" i="1"/>
  <c r="F987595" i="1"/>
  <c r="F987594" i="1"/>
  <c r="F987593" i="1"/>
  <c r="F987592" i="1"/>
  <c r="F987591" i="1"/>
  <c r="F987590" i="1"/>
  <c r="F987589" i="1"/>
  <c r="F987588" i="1"/>
  <c r="F987587" i="1"/>
  <c r="F987586" i="1"/>
  <c r="F987585" i="1"/>
  <c r="F987584" i="1"/>
  <c r="F987583" i="1"/>
  <c r="F987582" i="1"/>
  <c r="F987581" i="1"/>
  <c r="F987580" i="1"/>
  <c r="F987579" i="1"/>
  <c r="F987578" i="1"/>
  <c r="F987577" i="1"/>
  <c r="F987576" i="1"/>
  <c r="F987575" i="1"/>
  <c r="F987574" i="1"/>
  <c r="F987573" i="1"/>
  <c r="F987572" i="1"/>
  <c r="F987571" i="1"/>
  <c r="F987570" i="1"/>
  <c r="F987569" i="1"/>
  <c r="F987568" i="1"/>
  <c r="F987567" i="1"/>
  <c r="F987566" i="1"/>
  <c r="F987565" i="1"/>
  <c r="F987564" i="1"/>
  <c r="F987563" i="1"/>
  <c r="F987562" i="1"/>
  <c r="F987561" i="1"/>
  <c r="F987560" i="1"/>
  <c r="F987559" i="1"/>
  <c r="F987558" i="1"/>
  <c r="F987557" i="1"/>
  <c r="F987556" i="1"/>
  <c r="F987555" i="1"/>
  <c r="F987554" i="1"/>
  <c r="F987553" i="1"/>
  <c r="F987552" i="1"/>
  <c r="F987551" i="1"/>
  <c r="F987550" i="1"/>
  <c r="F987549" i="1"/>
  <c r="F987548" i="1"/>
  <c r="F987547" i="1"/>
  <c r="F987546" i="1"/>
  <c r="F987545" i="1"/>
  <c r="F987544" i="1"/>
  <c r="F987543" i="1"/>
  <c r="F987542" i="1"/>
  <c r="F987541" i="1"/>
  <c r="F987540" i="1"/>
  <c r="F987539" i="1"/>
  <c r="F987538" i="1"/>
  <c r="F987537" i="1"/>
  <c r="F987536" i="1"/>
  <c r="F987535" i="1"/>
  <c r="F987534" i="1"/>
  <c r="F987533" i="1"/>
  <c r="F987532" i="1"/>
  <c r="F987531" i="1"/>
  <c r="F987530" i="1"/>
  <c r="F987529" i="1"/>
  <c r="F987528" i="1"/>
  <c r="F987527" i="1"/>
  <c r="F987526" i="1"/>
  <c r="F987525" i="1"/>
  <c r="F987524" i="1"/>
  <c r="F987523" i="1"/>
  <c r="F987522" i="1"/>
  <c r="F987521" i="1"/>
  <c r="F987520" i="1"/>
  <c r="F987519" i="1"/>
  <c r="F987518" i="1"/>
  <c r="F987517" i="1"/>
  <c r="F987516" i="1"/>
  <c r="F987515" i="1"/>
  <c r="F987514" i="1"/>
  <c r="F987513" i="1"/>
  <c r="F987512" i="1"/>
  <c r="F987511" i="1"/>
  <c r="F987510" i="1"/>
  <c r="F987509" i="1"/>
  <c r="F987508" i="1"/>
  <c r="F987507" i="1"/>
  <c r="F987506" i="1"/>
  <c r="F987505" i="1"/>
  <c r="F987504" i="1"/>
  <c r="F987503" i="1"/>
  <c r="F987502" i="1"/>
  <c r="F987501" i="1"/>
  <c r="F987500" i="1"/>
  <c r="F987499" i="1"/>
  <c r="F987498" i="1"/>
  <c r="F987497" i="1"/>
  <c r="F987496" i="1"/>
  <c r="F987495" i="1"/>
  <c r="F987494" i="1"/>
  <c r="F987493" i="1"/>
  <c r="F987492" i="1"/>
  <c r="F987491" i="1"/>
  <c r="F987490" i="1"/>
  <c r="F987489" i="1"/>
  <c r="F987488" i="1"/>
  <c r="F987487" i="1"/>
  <c r="F987486" i="1"/>
  <c r="F987485" i="1"/>
  <c r="F987484" i="1"/>
  <c r="F987483" i="1"/>
  <c r="F987482" i="1"/>
  <c r="F987481" i="1"/>
  <c r="F987480" i="1"/>
  <c r="F987479" i="1"/>
  <c r="F987478" i="1"/>
  <c r="F987477" i="1"/>
  <c r="F987476" i="1"/>
  <c r="F987475" i="1"/>
  <c r="F987474" i="1"/>
  <c r="F987473" i="1"/>
  <c r="F987472" i="1"/>
  <c r="F987471" i="1"/>
  <c r="F987470" i="1"/>
  <c r="F987469" i="1"/>
  <c r="F987468" i="1"/>
  <c r="F987467" i="1"/>
  <c r="F987466" i="1"/>
  <c r="F987465" i="1"/>
  <c r="F987464" i="1"/>
  <c r="F987463" i="1"/>
  <c r="F987462" i="1"/>
  <c r="F987461" i="1"/>
  <c r="F987460" i="1"/>
  <c r="F987459" i="1"/>
  <c r="F987458" i="1"/>
  <c r="F987457" i="1"/>
  <c r="F987456" i="1"/>
  <c r="F987455" i="1"/>
  <c r="F987454" i="1"/>
  <c r="F987453" i="1"/>
  <c r="F987452" i="1"/>
  <c r="F987451" i="1"/>
  <c r="F987450" i="1"/>
  <c r="F987449" i="1"/>
  <c r="F987448" i="1"/>
  <c r="F987447" i="1"/>
  <c r="F987446" i="1"/>
  <c r="F987445" i="1"/>
  <c r="F987444" i="1"/>
  <c r="F987443" i="1"/>
  <c r="F987442" i="1"/>
  <c r="F987441" i="1"/>
  <c r="F987440" i="1"/>
  <c r="F987439" i="1"/>
  <c r="F987438" i="1"/>
  <c r="F987437" i="1"/>
  <c r="F987436" i="1"/>
  <c r="F987435" i="1"/>
  <c r="F987434" i="1"/>
  <c r="F987433" i="1"/>
  <c r="F987432" i="1"/>
  <c r="F987431" i="1"/>
  <c r="F987430" i="1"/>
  <c r="F987429" i="1"/>
  <c r="F987428" i="1"/>
  <c r="F987427" i="1"/>
  <c r="F987426" i="1"/>
  <c r="F987425" i="1"/>
  <c r="F987424" i="1"/>
  <c r="F987423" i="1"/>
  <c r="F987422" i="1"/>
  <c r="F987421" i="1"/>
  <c r="F987420" i="1"/>
  <c r="F987419" i="1"/>
  <c r="F987418" i="1"/>
  <c r="F987417" i="1"/>
  <c r="F987416" i="1"/>
  <c r="F987415" i="1"/>
  <c r="F987414" i="1"/>
  <c r="F987413" i="1"/>
  <c r="F987412" i="1"/>
  <c r="F987411" i="1"/>
  <c r="F987410" i="1"/>
  <c r="F987409" i="1"/>
  <c r="F987408" i="1"/>
  <c r="F987407" i="1"/>
  <c r="F987406" i="1"/>
  <c r="F987405" i="1"/>
  <c r="F987404" i="1"/>
  <c r="F987403" i="1"/>
  <c r="F987402" i="1"/>
  <c r="F987401" i="1"/>
  <c r="F987400" i="1"/>
  <c r="F987399" i="1"/>
  <c r="F987398" i="1"/>
  <c r="F987397" i="1"/>
  <c r="F987396" i="1"/>
  <c r="F987395" i="1"/>
  <c r="F987394" i="1"/>
  <c r="F987393" i="1"/>
  <c r="F987392" i="1"/>
  <c r="F987391" i="1"/>
  <c r="F987390" i="1"/>
  <c r="F987389" i="1"/>
  <c r="F987388" i="1"/>
  <c r="F987387" i="1"/>
  <c r="F987386" i="1"/>
  <c r="F987385" i="1"/>
  <c r="F987384" i="1"/>
  <c r="F987383" i="1"/>
  <c r="F987382" i="1"/>
  <c r="F987381" i="1"/>
  <c r="F987380" i="1"/>
  <c r="F987379" i="1"/>
  <c r="F987378" i="1"/>
  <c r="F987377" i="1"/>
  <c r="F987376" i="1"/>
  <c r="F987375" i="1"/>
  <c r="F987374" i="1"/>
  <c r="F987373" i="1"/>
  <c r="F987372" i="1"/>
  <c r="F987371" i="1"/>
  <c r="F987370" i="1"/>
  <c r="F987369" i="1"/>
  <c r="F987368" i="1"/>
  <c r="F987367" i="1"/>
  <c r="F987366" i="1"/>
  <c r="F987365" i="1"/>
  <c r="F987364" i="1"/>
  <c r="F987363" i="1"/>
  <c r="F987362" i="1"/>
  <c r="F987361" i="1"/>
  <c r="F987360" i="1"/>
  <c r="F987359" i="1"/>
  <c r="F987358" i="1"/>
  <c r="F987357" i="1"/>
  <c r="F987356" i="1"/>
  <c r="F987355" i="1"/>
  <c r="F987354" i="1"/>
  <c r="F987353" i="1"/>
  <c r="F987352" i="1"/>
  <c r="F987351" i="1"/>
  <c r="F987350" i="1"/>
  <c r="F987349" i="1"/>
  <c r="F987348" i="1"/>
  <c r="F987347" i="1"/>
  <c r="F987346" i="1"/>
  <c r="F987345" i="1"/>
  <c r="F987344" i="1"/>
  <c r="F987343" i="1"/>
  <c r="F987342" i="1"/>
  <c r="F987341" i="1"/>
  <c r="F987340" i="1"/>
  <c r="F987339" i="1"/>
  <c r="F987338" i="1"/>
  <c r="F987337" i="1"/>
  <c r="F987336" i="1"/>
  <c r="F987335" i="1"/>
  <c r="F987334" i="1"/>
  <c r="F987333" i="1"/>
  <c r="F987332" i="1"/>
  <c r="F987331" i="1"/>
  <c r="F987330" i="1"/>
  <c r="F987329" i="1"/>
  <c r="F987328" i="1"/>
  <c r="F987327" i="1"/>
  <c r="F987326" i="1"/>
  <c r="F987325" i="1"/>
  <c r="F987324" i="1"/>
  <c r="F987323" i="1"/>
  <c r="F987322" i="1"/>
  <c r="F987321" i="1"/>
  <c r="F987320" i="1"/>
  <c r="F987319" i="1"/>
  <c r="F987318" i="1"/>
  <c r="F987317" i="1"/>
  <c r="F987316" i="1"/>
  <c r="F987315" i="1"/>
  <c r="F987314" i="1"/>
  <c r="F987313" i="1"/>
  <c r="F987312" i="1"/>
  <c r="F987311" i="1"/>
  <c r="F987310" i="1"/>
  <c r="F987309" i="1"/>
  <c r="F987308" i="1"/>
  <c r="F987307" i="1"/>
  <c r="F987306" i="1"/>
  <c r="F987305" i="1"/>
  <c r="F987304" i="1"/>
  <c r="F987303" i="1"/>
  <c r="F987302" i="1"/>
  <c r="F987301" i="1"/>
  <c r="F987300" i="1"/>
  <c r="F987299" i="1"/>
  <c r="F987298" i="1"/>
  <c r="F987297" i="1"/>
  <c r="F987296" i="1"/>
  <c r="F987295" i="1"/>
  <c r="F987294" i="1"/>
  <c r="F987293" i="1"/>
  <c r="F987292" i="1"/>
  <c r="F987291" i="1"/>
  <c r="F987290" i="1"/>
  <c r="F987289" i="1"/>
  <c r="F987288" i="1"/>
  <c r="F987287" i="1"/>
  <c r="F987286" i="1"/>
  <c r="F987285" i="1"/>
  <c r="F987284" i="1"/>
  <c r="F987283" i="1"/>
  <c r="F987282" i="1"/>
  <c r="F987281" i="1"/>
  <c r="F987280" i="1"/>
  <c r="F987279" i="1"/>
  <c r="F987278" i="1"/>
  <c r="F987277" i="1"/>
  <c r="F987276" i="1"/>
  <c r="F987275" i="1"/>
  <c r="F987274" i="1"/>
  <c r="F987273" i="1"/>
  <c r="F987272" i="1"/>
  <c r="F987271" i="1"/>
  <c r="F987270" i="1"/>
  <c r="F987269" i="1"/>
  <c r="F987268" i="1"/>
  <c r="F987267" i="1"/>
  <c r="F987266" i="1"/>
  <c r="F987265" i="1"/>
  <c r="F987264" i="1"/>
  <c r="F987263" i="1"/>
  <c r="F987262" i="1"/>
  <c r="F987261" i="1"/>
  <c r="F987260" i="1"/>
  <c r="F987259" i="1"/>
  <c r="F987258" i="1"/>
  <c r="F987257" i="1"/>
  <c r="F987256" i="1"/>
  <c r="F987255" i="1"/>
  <c r="F987254" i="1"/>
  <c r="F987253" i="1"/>
  <c r="F987252" i="1"/>
  <c r="F987251" i="1"/>
  <c r="F987250" i="1"/>
  <c r="F987249" i="1"/>
  <c r="F987248" i="1"/>
  <c r="F987247" i="1"/>
  <c r="F987246" i="1"/>
  <c r="F987245" i="1"/>
  <c r="F987244" i="1"/>
  <c r="F987243" i="1"/>
  <c r="F987242" i="1"/>
  <c r="F987241" i="1"/>
  <c r="F987240" i="1"/>
  <c r="F987239" i="1"/>
  <c r="F987238" i="1"/>
  <c r="F987237" i="1"/>
  <c r="F987236" i="1"/>
  <c r="F987235" i="1"/>
  <c r="F987234" i="1"/>
  <c r="F987233" i="1"/>
  <c r="F987232" i="1"/>
  <c r="F987231" i="1"/>
  <c r="F987230" i="1"/>
  <c r="F987229" i="1"/>
  <c r="F987228" i="1"/>
  <c r="F987227" i="1"/>
  <c r="F987226" i="1"/>
  <c r="F987225" i="1"/>
  <c r="F987224" i="1"/>
  <c r="F987223" i="1"/>
  <c r="F987222" i="1"/>
  <c r="F987221" i="1"/>
  <c r="F987220" i="1"/>
  <c r="F987219" i="1"/>
  <c r="F987218" i="1"/>
  <c r="F987217" i="1"/>
  <c r="F987216" i="1"/>
  <c r="F987215" i="1"/>
  <c r="F987214" i="1"/>
  <c r="F987213" i="1"/>
  <c r="F987212" i="1"/>
  <c r="F987211" i="1"/>
  <c r="F987210" i="1"/>
  <c r="F987209" i="1"/>
  <c r="F987208" i="1"/>
  <c r="F987207" i="1"/>
  <c r="F987206" i="1"/>
  <c r="F987205" i="1"/>
  <c r="F987204" i="1"/>
  <c r="F987203" i="1"/>
  <c r="F987202" i="1"/>
  <c r="F987201" i="1"/>
  <c r="F987200" i="1"/>
  <c r="F987199" i="1"/>
  <c r="F987198" i="1"/>
  <c r="F987197" i="1"/>
  <c r="F987196" i="1"/>
  <c r="F987195" i="1"/>
  <c r="F987194" i="1"/>
  <c r="F987193" i="1"/>
  <c r="F987192" i="1"/>
  <c r="F987191" i="1"/>
  <c r="F987190" i="1"/>
  <c r="F987189" i="1"/>
  <c r="F987188" i="1"/>
  <c r="F987187" i="1"/>
  <c r="F987186" i="1"/>
  <c r="F987185" i="1"/>
  <c r="F987184" i="1"/>
  <c r="F987183" i="1"/>
  <c r="F987182" i="1"/>
  <c r="F987181" i="1"/>
  <c r="F987180" i="1"/>
  <c r="F987179" i="1"/>
  <c r="F987178" i="1"/>
  <c r="F987177" i="1"/>
  <c r="F987176" i="1"/>
  <c r="F987175" i="1"/>
  <c r="F987174" i="1"/>
  <c r="F987173" i="1"/>
  <c r="F987172" i="1"/>
  <c r="F987171" i="1"/>
  <c r="F987170" i="1"/>
  <c r="F987169" i="1"/>
  <c r="F987168" i="1"/>
  <c r="F987167" i="1"/>
  <c r="F987166" i="1"/>
  <c r="F987165" i="1"/>
  <c r="F987164" i="1"/>
  <c r="F987163" i="1"/>
  <c r="F987162" i="1"/>
  <c r="F987161" i="1"/>
  <c r="F987160" i="1"/>
  <c r="F987159" i="1"/>
  <c r="F987158" i="1"/>
  <c r="F987157" i="1"/>
  <c r="F987156" i="1"/>
  <c r="F987155" i="1"/>
  <c r="F987154" i="1"/>
  <c r="F987153" i="1"/>
  <c r="F987152" i="1"/>
  <c r="F987151" i="1"/>
  <c r="F987150" i="1"/>
  <c r="F987149" i="1"/>
  <c r="F987148" i="1"/>
  <c r="F987147" i="1"/>
  <c r="F987146" i="1"/>
  <c r="F987145" i="1"/>
  <c r="F987144" i="1"/>
  <c r="F987143" i="1"/>
  <c r="F987142" i="1"/>
  <c r="F987141" i="1"/>
  <c r="F987140" i="1"/>
  <c r="F987139" i="1"/>
  <c r="F987138" i="1"/>
  <c r="F987137" i="1"/>
  <c r="F987136" i="1"/>
  <c r="F987135" i="1"/>
  <c r="F987134" i="1"/>
  <c r="F987133" i="1"/>
  <c r="F987132" i="1"/>
  <c r="F987131" i="1"/>
  <c r="F987130" i="1"/>
  <c r="F987129" i="1"/>
  <c r="F987128" i="1"/>
  <c r="F987127" i="1"/>
  <c r="F987126" i="1"/>
  <c r="F987125" i="1"/>
  <c r="F987124" i="1"/>
  <c r="F987123" i="1"/>
  <c r="F987122" i="1"/>
  <c r="F987121" i="1"/>
  <c r="F987120" i="1"/>
  <c r="F987119" i="1"/>
  <c r="F987118" i="1"/>
  <c r="F987117" i="1"/>
  <c r="F987116" i="1"/>
  <c r="F987115" i="1"/>
  <c r="F987114" i="1"/>
  <c r="F987113" i="1"/>
  <c r="F987112" i="1"/>
  <c r="F987111" i="1"/>
  <c r="F987110" i="1"/>
  <c r="F987109" i="1"/>
  <c r="F987108" i="1"/>
  <c r="F987107" i="1"/>
  <c r="F987106" i="1"/>
  <c r="F987105" i="1"/>
  <c r="F987104" i="1"/>
  <c r="F987103" i="1"/>
  <c r="F987102" i="1"/>
  <c r="F987101" i="1"/>
  <c r="F987100" i="1"/>
  <c r="F987099" i="1"/>
  <c r="F987098" i="1"/>
  <c r="F987097" i="1"/>
  <c r="F987096" i="1"/>
  <c r="F987095" i="1"/>
  <c r="F987094" i="1"/>
  <c r="F987093" i="1"/>
  <c r="F987092" i="1"/>
  <c r="F987091" i="1"/>
  <c r="F987090" i="1"/>
  <c r="F987089" i="1"/>
  <c r="F987088" i="1"/>
  <c r="F987087" i="1"/>
  <c r="F987086" i="1"/>
  <c r="F987085" i="1"/>
  <c r="F987084" i="1"/>
  <c r="F987083" i="1"/>
  <c r="F987082" i="1"/>
  <c r="F987081" i="1"/>
  <c r="F987080" i="1"/>
  <c r="F987079" i="1"/>
  <c r="F987078" i="1"/>
  <c r="F987077" i="1"/>
  <c r="F987076" i="1"/>
  <c r="F987075" i="1"/>
  <c r="F987074" i="1"/>
  <c r="F987073" i="1"/>
  <c r="F987072" i="1"/>
  <c r="F987071" i="1"/>
  <c r="F987070" i="1"/>
  <c r="F987069" i="1"/>
  <c r="F987068" i="1"/>
  <c r="F987067" i="1"/>
  <c r="F987066" i="1"/>
  <c r="F987065" i="1"/>
  <c r="F987064" i="1"/>
  <c r="F987063" i="1"/>
  <c r="F987062" i="1"/>
  <c r="F987061" i="1"/>
  <c r="F987060" i="1"/>
  <c r="F987059" i="1"/>
  <c r="F987058" i="1"/>
  <c r="F987057" i="1"/>
  <c r="F987056" i="1"/>
  <c r="F987055" i="1"/>
  <c r="F987054" i="1"/>
  <c r="F987053" i="1"/>
  <c r="F987052" i="1"/>
  <c r="F987051" i="1"/>
  <c r="F987050" i="1"/>
  <c r="F987049" i="1"/>
  <c r="F987048" i="1"/>
  <c r="F987047" i="1"/>
  <c r="F987046" i="1"/>
  <c r="F987045" i="1"/>
  <c r="F987044" i="1"/>
  <c r="F987043" i="1"/>
  <c r="F987042" i="1"/>
  <c r="F987041" i="1"/>
  <c r="F987040" i="1"/>
  <c r="F987039" i="1"/>
  <c r="F987038" i="1"/>
  <c r="F987037" i="1"/>
  <c r="F987036" i="1"/>
  <c r="F987035" i="1"/>
  <c r="F987034" i="1"/>
  <c r="F987033" i="1"/>
  <c r="F987032" i="1"/>
  <c r="F987031" i="1"/>
  <c r="F987030" i="1"/>
  <c r="F987029" i="1"/>
  <c r="F987028" i="1"/>
  <c r="F987027" i="1"/>
  <c r="F987026" i="1"/>
  <c r="F987025" i="1"/>
  <c r="F987024" i="1"/>
  <c r="F987023" i="1"/>
  <c r="F987022" i="1"/>
  <c r="F987021" i="1"/>
  <c r="F987020" i="1"/>
  <c r="F987019" i="1"/>
  <c r="F987018" i="1"/>
  <c r="F987017" i="1"/>
  <c r="F987016" i="1"/>
  <c r="F987015" i="1"/>
  <c r="F987014" i="1"/>
  <c r="F987013" i="1"/>
  <c r="F987012" i="1"/>
  <c r="F987011" i="1"/>
  <c r="F987010" i="1"/>
  <c r="F987009" i="1"/>
  <c r="F987008" i="1"/>
  <c r="F987007" i="1"/>
  <c r="F987006" i="1"/>
  <c r="F987005" i="1"/>
  <c r="F987004" i="1"/>
  <c r="F987003" i="1"/>
  <c r="F987002" i="1"/>
  <c r="F987001" i="1"/>
  <c r="F987000" i="1"/>
  <c r="F986999" i="1"/>
  <c r="F986998" i="1"/>
  <c r="F986997" i="1"/>
  <c r="F986996" i="1"/>
  <c r="F986995" i="1"/>
  <c r="F986994" i="1"/>
  <c r="F986993" i="1"/>
  <c r="F986992" i="1"/>
  <c r="F986991" i="1"/>
  <c r="F986990" i="1"/>
  <c r="F986989" i="1"/>
  <c r="F986988" i="1"/>
  <c r="F986987" i="1"/>
  <c r="F986986" i="1"/>
  <c r="F986985" i="1"/>
  <c r="F986984" i="1"/>
  <c r="F986983" i="1"/>
  <c r="F986982" i="1"/>
  <c r="F986981" i="1"/>
  <c r="F986980" i="1"/>
  <c r="F986979" i="1"/>
  <c r="F986978" i="1"/>
  <c r="F986977" i="1"/>
  <c r="F986976" i="1"/>
  <c r="F986975" i="1"/>
  <c r="F986974" i="1"/>
  <c r="F986973" i="1"/>
  <c r="F986972" i="1"/>
  <c r="F986971" i="1"/>
  <c r="F986970" i="1"/>
  <c r="F986969" i="1"/>
  <c r="F986968" i="1"/>
  <c r="F986967" i="1"/>
  <c r="F986966" i="1"/>
  <c r="F986965" i="1"/>
  <c r="F986964" i="1"/>
  <c r="F986963" i="1"/>
  <c r="F986962" i="1"/>
  <c r="F986961" i="1"/>
  <c r="F986960" i="1"/>
  <c r="F986959" i="1"/>
  <c r="F986958" i="1"/>
  <c r="F986957" i="1"/>
  <c r="F986956" i="1"/>
  <c r="F986955" i="1"/>
  <c r="F986954" i="1"/>
  <c r="F986953" i="1"/>
  <c r="F986952" i="1"/>
  <c r="F986951" i="1"/>
  <c r="F986950" i="1"/>
  <c r="F986949" i="1"/>
  <c r="F986948" i="1"/>
  <c r="F986947" i="1"/>
  <c r="F986946" i="1"/>
  <c r="F986945" i="1"/>
  <c r="F986944" i="1"/>
  <c r="F986943" i="1"/>
  <c r="F986942" i="1"/>
  <c r="F986941" i="1"/>
  <c r="F986940" i="1"/>
  <c r="F986939" i="1"/>
  <c r="F986938" i="1"/>
  <c r="F986937" i="1"/>
  <c r="F986936" i="1"/>
  <c r="F986935" i="1"/>
  <c r="F986934" i="1"/>
  <c r="F986933" i="1"/>
  <c r="F986932" i="1"/>
  <c r="F986931" i="1"/>
  <c r="F986930" i="1"/>
  <c r="F986929" i="1"/>
  <c r="F986928" i="1"/>
  <c r="F986927" i="1"/>
  <c r="F986926" i="1"/>
  <c r="F986925" i="1"/>
  <c r="F986924" i="1"/>
  <c r="F986923" i="1"/>
  <c r="F986922" i="1"/>
  <c r="F986921" i="1"/>
  <c r="F986920" i="1"/>
  <c r="F986919" i="1"/>
  <c r="F986918" i="1"/>
  <c r="F986917" i="1"/>
  <c r="F986916" i="1"/>
  <c r="F986915" i="1"/>
  <c r="F986914" i="1"/>
  <c r="F986913" i="1"/>
  <c r="F986912" i="1"/>
  <c r="F986911" i="1"/>
  <c r="F986910" i="1"/>
  <c r="F986909" i="1"/>
  <c r="F986908" i="1"/>
  <c r="F986907" i="1"/>
  <c r="F986906" i="1"/>
  <c r="F986905" i="1"/>
  <c r="F986904" i="1"/>
  <c r="F986903" i="1"/>
  <c r="F986902" i="1"/>
  <c r="F986901" i="1"/>
  <c r="F986900" i="1"/>
  <c r="F986899" i="1"/>
  <c r="F986898" i="1"/>
  <c r="F986897" i="1"/>
  <c r="F986896" i="1"/>
  <c r="F986895" i="1"/>
  <c r="F986894" i="1"/>
  <c r="F986893" i="1"/>
  <c r="F986892" i="1"/>
  <c r="F986891" i="1"/>
  <c r="F986890" i="1"/>
  <c r="F986889" i="1"/>
  <c r="F986888" i="1"/>
  <c r="F986887" i="1"/>
  <c r="F986886" i="1"/>
  <c r="F986885" i="1"/>
  <c r="F986884" i="1"/>
  <c r="F986883" i="1"/>
  <c r="F986882" i="1"/>
  <c r="F986881" i="1"/>
  <c r="F986880" i="1"/>
  <c r="F986879" i="1"/>
  <c r="F986878" i="1"/>
  <c r="F986877" i="1"/>
  <c r="F986876" i="1"/>
  <c r="F986875" i="1"/>
  <c r="F986874" i="1"/>
  <c r="F986873" i="1"/>
  <c r="F986872" i="1"/>
  <c r="F986871" i="1"/>
  <c r="F986870" i="1"/>
  <c r="F986869" i="1"/>
  <c r="F986868" i="1"/>
  <c r="F986867" i="1"/>
  <c r="F986866" i="1"/>
  <c r="F986865" i="1"/>
  <c r="F986864" i="1"/>
  <c r="F986863" i="1"/>
  <c r="F986862" i="1"/>
  <c r="F986861" i="1"/>
  <c r="F986860" i="1"/>
  <c r="F986859" i="1"/>
  <c r="F986858" i="1"/>
  <c r="F986857" i="1"/>
  <c r="F986856" i="1"/>
  <c r="F986855" i="1"/>
  <c r="F986854" i="1"/>
  <c r="F986853" i="1"/>
  <c r="F986852" i="1"/>
  <c r="F986851" i="1"/>
  <c r="F986850" i="1"/>
  <c r="F986849" i="1"/>
  <c r="F986848" i="1"/>
  <c r="F986847" i="1"/>
  <c r="F986846" i="1"/>
  <c r="F986845" i="1"/>
  <c r="F986844" i="1"/>
  <c r="F986843" i="1"/>
  <c r="F986842" i="1"/>
  <c r="F986841" i="1"/>
  <c r="F986840" i="1"/>
  <c r="F986839" i="1"/>
  <c r="F986838" i="1"/>
  <c r="F986837" i="1"/>
  <c r="F986836" i="1"/>
  <c r="F986835" i="1"/>
  <c r="F986834" i="1"/>
  <c r="F986833" i="1"/>
  <c r="F986832" i="1"/>
  <c r="F986831" i="1"/>
  <c r="F986830" i="1"/>
  <c r="F986829" i="1"/>
  <c r="F986828" i="1"/>
  <c r="F986827" i="1"/>
  <c r="F986826" i="1"/>
  <c r="F986825" i="1"/>
  <c r="F986824" i="1"/>
  <c r="F986823" i="1"/>
  <c r="F986822" i="1"/>
  <c r="F986821" i="1"/>
  <c r="F986820" i="1"/>
  <c r="F986819" i="1"/>
  <c r="F986818" i="1"/>
  <c r="F986817" i="1"/>
  <c r="F986816" i="1"/>
  <c r="F986815" i="1"/>
  <c r="F986814" i="1"/>
  <c r="F986813" i="1"/>
  <c r="F986812" i="1"/>
  <c r="F986811" i="1"/>
  <c r="F986810" i="1"/>
  <c r="F986809" i="1"/>
  <c r="F986808" i="1"/>
  <c r="F986807" i="1"/>
  <c r="F986806" i="1"/>
  <c r="F986805" i="1"/>
  <c r="F986804" i="1"/>
  <c r="F986803" i="1"/>
  <c r="F986802" i="1"/>
  <c r="F986801" i="1"/>
  <c r="F986800" i="1"/>
  <c r="F986799" i="1"/>
  <c r="F986798" i="1"/>
  <c r="F986797" i="1"/>
  <c r="F986796" i="1"/>
  <c r="F986795" i="1"/>
  <c r="F986794" i="1"/>
  <c r="F986793" i="1"/>
  <c r="F986792" i="1"/>
  <c r="F986791" i="1"/>
  <c r="F986790" i="1"/>
  <c r="F986789" i="1"/>
  <c r="F986788" i="1"/>
  <c r="F986787" i="1"/>
  <c r="F986786" i="1"/>
  <c r="F986785" i="1"/>
  <c r="F986784" i="1"/>
  <c r="F986783" i="1"/>
  <c r="F986782" i="1"/>
  <c r="F986781" i="1"/>
  <c r="F986780" i="1"/>
  <c r="F986779" i="1"/>
  <c r="F986778" i="1"/>
  <c r="F986777" i="1"/>
  <c r="F986776" i="1"/>
  <c r="F986775" i="1"/>
  <c r="F986774" i="1"/>
  <c r="F986773" i="1"/>
  <c r="F986772" i="1"/>
  <c r="F986771" i="1"/>
  <c r="F986770" i="1"/>
  <c r="F986769" i="1"/>
  <c r="F986768" i="1"/>
  <c r="F986767" i="1"/>
  <c r="F986766" i="1"/>
  <c r="F986765" i="1"/>
  <c r="F986764" i="1"/>
  <c r="F986763" i="1"/>
  <c r="F986762" i="1"/>
  <c r="F986761" i="1"/>
  <c r="F986760" i="1"/>
  <c r="F986759" i="1"/>
  <c r="F986758" i="1"/>
  <c r="F986757" i="1"/>
  <c r="F986756" i="1"/>
  <c r="F986755" i="1"/>
  <c r="F986754" i="1"/>
  <c r="F986753" i="1"/>
  <c r="F986752" i="1"/>
  <c r="F986751" i="1"/>
  <c r="F986750" i="1"/>
  <c r="F986749" i="1"/>
  <c r="F986748" i="1"/>
  <c r="F986747" i="1"/>
  <c r="F986746" i="1"/>
  <c r="F986745" i="1"/>
  <c r="F986744" i="1"/>
  <c r="F986743" i="1"/>
  <c r="F986742" i="1"/>
  <c r="F986741" i="1"/>
  <c r="F986740" i="1"/>
  <c r="F986739" i="1"/>
  <c r="F986738" i="1"/>
  <c r="F986737" i="1"/>
  <c r="F986736" i="1"/>
  <c r="F986735" i="1"/>
  <c r="F986734" i="1"/>
  <c r="F986733" i="1"/>
  <c r="F986732" i="1"/>
  <c r="F986731" i="1"/>
  <c r="F986730" i="1"/>
  <c r="F986729" i="1"/>
  <c r="F986728" i="1"/>
  <c r="F986727" i="1"/>
  <c r="F986726" i="1"/>
  <c r="F986725" i="1"/>
  <c r="F986724" i="1"/>
  <c r="F986723" i="1"/>
  <c r="F986722" i="1"/>
  <c r="F986721" i="1"/>
  <c r="F986720" i="1"/>
  <c r="F986719" i="1"/>
  <c r="F986718" i="1"/>
  <c r="F986717" i="1"/>
  <c r="F986716" i="1"/>
  <c r="F986715" i="1"/>
  <c r="F986714" i="1"/>
  <c r="F986713" i="1"/>
  <c r="F986712" i="1"/>
  <c r="F986711" i="1"/>
  <c r="F986710" i="1"/>
  <c r="F986709" i="1"/>
  <c r="F986708" i="1"/>
  <c r="F986707" i="1"/>
  <c r="F986706" i="1"/>
  <c r="F986705" i="1"/>
  <c r="F986704" i="1"/>
  <c r="F986703" i="1"/>
  <c r="F986702" i="1"/>
  <c r="F986701" i="1"/>
  <c r="F986700" i="1"/>
  <c r="F986699" i="1"/>
  <c r="F986698" i="1"/>
  <c r="F986697" i="1"/>
  <c r="F986696" i="1"/>
  <c r="F986695" i="1"/>
  <c r="F986694" i="1"/>
  <c r="F986693" i="1"/>
  <c r="F986692" i="1"/>
  <c r="F986691" i="1"/>
  <c r="F986690" i="1"/>
  <c r="F986689" i="1"/>
  <c r="F986688" i="1"/>
  <c r="F986687" i="1"/>
  <c r="F986686" i="1"/>
  <c r="F986685" i="1"/>
  <c r="F986684" i="1"/>
  <c r="F986683" i="1"/>
  <c r="F986682" i="1"/>
  <c r="F986681" i="1"/>
  <c r="F986680" i="1"/>
  <c r="F986679" i="1"/>
  <c r="F986678" i="1"/>
  <c r="F986677" i="1"/>
  <c r="F986676" i="1"/>
  <c r="F986675" i="1"/>
  <c r="F986674" i="1"/>
  <c r="F986673" i="1"/>
  <c r="F986672" i="1"/>
  <c r="F986671" i="1"/>
  <c r="F986670" i="1"/>
  <c r="F986669" i="1"/>
  <c r="F986668" i="1"/>
  <c r="F986667" i="1"/>
  <c r="F986666" i="1"/>
  <c r="F986665" i="1"/>
  <c r="F986664" i="1"/>
  <c r="F986663" i="1"/>
  <c r="F986662" i="1"/>
  <c r="F986661" i="1"/>
  <c r="F986660" i="1"/>
  <c r="F986659" i="1"/>
  <c r="F986658" i="1"/>
  <c r="F986657" i="1"/>
  <c r="F986656" i="1"/>
  <c r="F986655" i="1"/>
  <c r="F986654" i="1"/>
  <c r="F986653" i="1"/>
  <c r="F986652" i="1"/>
  <c r="F986651" i="1"/>
  <c r="F986650" i="1"/>
  <c r="F986649" i="1"/>
  <c r="F986648" i="1"/>
  <c r="F986647" i="1"/>
  <c r="F986646" i="1"/>
  <c r="F986645" i="1"/>
  <c r="F986644" i="1"/>
  <c r="F986643" i="1"/>
  <c r="F986642" i="1"/>
  <c r="F986641" i="1"/>
  <c r="F986640" i="1"/>
  <c r="F986639" i="1"/>
  <c r="F986638" i="1"/>
  <c r="F986637" i="1"/>
  <c r="F986636" i="1"/>
  <c r="F986635" i="1"/>
  <c r="F986634" i="1"/>
  <c r="F986633" i="1"/>
  <c r="F986632" i="1"/>
  <c r="F986631" i="1"/>
  <c r="F986630" i="1"/>
  <c r="F986629" i="1"/>
  <c r="F986628" i="1"/>
  <c r="F986627" i="1"/>
  <c r="F986626" i="1"/>
  <c r="F986625" i="1"/>
  <c r="F986624" i="1"/>
  <c r="F986623" i="1"/>
  <c r="F986622" i="1"/>
  <c r="F986621" i="1"/>
  <c r="F986620" i="1"/>
  <c r="F986619" i="1"/>
  <c r="F986618" i="1"/>
  <c r="F986617" i="1"/>
  <c r="F986616" i="1"/>
  <c r="F986615" i="1"/>
  <c r="F986614" i="1"/>
  <c r="F986613" i="1"/>
  <c r="F986612" i="1"/>
  <c r="F986611" i="1"/>
  <c r="F986610" i="1"/>
  <c r="F986609" i="1"/>
  <c r="F986608" i="1"/>
  <c r="F986607" i="1"/>
  <c r="F986606" i="1"/>
  <c r="F986605" i="1"/>
  <c r="F986604" i="1"/>
  <c r="F986603" i="1"/>
  <c r="F986602" i="1"/>
  <c r="F986601" i="1"/>
  <c r="F986600" i="1"/>
  <c r="F986599" i="1"/>
  <c r="F986598" i="1"/>
  <c r="F986597" i="1"/>
  <c r="F986596" i="1"/>
  <c r="F986595" i="1"/>
  <c r="F986594" i="1"/>
  <c r="F986593" i="1"/>
  <c r="F986592" i="1"/>
  <c r="F986591" i="1"/>
  <c r="F986590" i="1"/>
  <c r="F986589" i="1"/>
  <c r="F986588" i="1"/>
  <c r="F986587" i="1"/>
  <c r="F986586" i="1"/>
  <c r="F986585" i="1"/>
  <c r="F986584" i="1"/>
  <c r="F986583" i="1"/>
  <c r="F986582" i="1"/>
  <c r="F986581" i="1"/>
  <c r="F986580" i="1"/>
  <c r="F986579" i="1"/>
  <c r="F986578" i="1"/>
  <c r="F986577" i="1"/>
  <c r="F986576" i="1"/>
  <c r="F986575" i="1"/>
  <c r="F986574" i="1"/>
  <c r="F986573" i="1"/>
  <c r="F986572" i="1"/>
  <c r="F986571" i="1"/>
  <c r="F986570" i="1"/>
  <c r="F986569" i="1"/>
  <c r="F986568" i="1"/>
  <c r="F986567" i="1"/>
  <c r="F986566" i="1"/>
  <c r="F986565" i="1"/>
  <c r="F986564" i="1"/>
  <c r="F986563" i="1"/>
  <c r="F986562" i="1"/>
  <c r="F986561" i="1"/>
  <c r="F986560" i="1"/>
  <c r="F986559" i="1"/>
  <c r="F986558" i="1"/>
  <c r="F986557" i="1"/>
  <c r="F986556" i="1"/>
  <c r="F986555" i="1"/>
  <c r="F986554" i="1"/>
  <c r="F986553" i="1"/>
  <c r="F986552" i="1"/>
  <c r="F986551" i="1"/>
  <c r="F986550" i="1"/>
  <c r="F986549" i="1"/>
  <c r="F986548" i="1"/>
  <c r="F986547" i="1"/>
  <c r="F986546" i="1"/>
  <c r="F986545" i="1"/>
  <c r="F986544" i="1"/>
  <c r="F986543" i="1"/>
  <c r="F986542" i="1"/>
  <c r="F986541" i="1"/>
  <c r="F986540" i="1"/>
  <c r="F986539" i="1"/>
  <c r="F986538" i="1"/>
  <c r="F986537" i="1"/>
  <c r="F986536" i="1"/>
  <c r="F986535" i="1"/>
  <c r="F986534" i="1"/>
  <c r="F986533" i="1"/>
  <c r="F986532" i="1"/>
  <c r="F986531" i="1"/>
  <c r="F986530" i="1"/>
  <c r="F986529" i="1"/>
  <c r="F986528" i="1"/>
  <c r="F986527" i="1"/>
  <c r="F986526" i="1"/>
  <c r="F986525" i="1"/>
  <c r="F986524" i="1"/>
  <c r="F986523" i="1"/>
  <c r="F986522" i="1"/>
  <c r="F986521" i="1"/>
  <c r="F986520" i="1"/>
  <c r="F986519" i="1"/>
  <c r="F986518" i="1"/>
  <c r="F986517" i="1"/>
  <c r="F986516" i="1"/>
  <c r="F986515" i="1"/>
  <c r="F986514" i="1"/>
  <c r="F986513" i="1"/>
  <c r="F986512" i="1"/>
  <c r="F986511" i="1"/>
  <c r="F986510" i="1"/>
  <c r="F986509" i="1"/>
  <c r="F986508" i="1"/>
  <c r="F986507" i="1"/>
  <c r="F986506" i="1"/>
  <c r="F986505" i="1"/>
  <c r="F986504" i="1"/>
  <c r="F986503" i="1"/>
  <c r="F986502" i="1"/>
  <c r="F986501" i="1"/>
  <c r="F986500" i="1"/>
  <c r="F986499" i="1"/>
  <c r="F986498" i="1"/>
  <c r="F986497" i="1"/>
  <c r="F986496" i="1"/>
  <c r="F986495" i="1"/>
  <c r="F986494" i="1"/>
  <c r="F986493" i="1"/>
  <c r="F986492" i="1"/>
  <c r="F986491" i="1"/>
  <c r="F986490" i="1"/>
  <c r="F986489" i="1"/>
  <c r="F986488" i="1"/>
  <c r="F986487" i="1"/>
  <c r="F986486" i="1"/>
  <c r="F986485" i="1"/>
  <c r="F986484" i="1"/>
  <c r="F986483" i="1"/>
  <c r="F986482" i="1"/>
  <c r="F986481" i="1"/>
  <c r="F986480" i="1"/>
  <c r="F986479" i="1"/>
  <c r="F986478" i="1"/>
  <c r="F986477" i="1"/>
  <c r="F986476" i="1"/>
  <c r="F986475" i="1"/>
  <c r="F986474" i="1"/>
  <c r="F986473" i="1"/>
  <c r="F986472" i="1"/>
  <c r="F986471" i="1"/>
  <c r="F986470" i="1"/>
  <c r="F986469" i="1"/>
  <c r="F986468" i="1"/>
  <c r="F986467" i="1"/>
  <c r="F986466" i="1"/>
  <c r="F986465" i="1"/>
  <c r="F986464" i="1"/>
  <c r="F986463" i="1"/>
  <c r="F986462" i="1"/>
  <c r="F986461" i="1"/>
  <c r="F986460" i="1"/>
  <c r="F986459" i="1"/>
  <c r="F986458" i="1"/>
  <c r="F986457" i="1"/>
  <c r="F986456" i="1"/>
  <c r="F986455" i="1"/>
  <c r="F986454" i="1"/>
  <c r="F986453" i="1"/>
  <c r="F986452" i="1"/>
  <c r="F986451" i="1"/>
  <c r="F986450" i="1"/>
  <c r="F986449" i="1"/>
  <c r="F986448" i="1"/>
  <c r="F986447" i="1"/>
  <c r="F986446" i="1"/>
  <c r="F986445" i="1"/>
  <c r="F986444" i="1"/>
  <c r="F986443" i="1"/>
  <c r="F986442" i="1"/>
  <c r="F986441" i="1"/>
  <c r="F986440" i="1"/>
  <c r="F986439" i="1"/>
  <c r="F986438" i="1"/>
  <c r="F986437" i="1"/>
  <c r="F986436" i="1"/>
  <c r="F986435" i="1"/>
  <c r="F986434" i="1"/>
  <c r="F986433" i="1"/>
  <c r="F986432" i="1"/>
  <c r="F986431" i="1"/>
  <c r="F986430" i="1"/>
  <c r="F986429" i="1"/>
  <c r="F986428" i="1"/>
  <c r="F986427" i="1"/>
  <c r="F986426" i="1"/>
  <c r="F986425" i="1"/>
  <c r="F986424" i="1"/>
  <c r="F986423" i="1"/>
  <c r="F986422" i="1"/>
  <c r="F986421" i="1"/>
  <c r="F986420" i="1"/>
  <c r="F986419" i="1"/>
  <c r="F986418" i="1"/>
  <c r="F986417" i="1"/>
  <c r="F986416" i="1"/>
  <c r="F986415" i="1"/>
  <c r="F986414" i="1"/>
  <c r="F986413" i="1"/>
  <c r="F986412" i="1"/>
  <c r="F986411" i="1"/>
  <c r="F986410" i="1"/>
  <c r="F986409" i="1"/>
  <c r="F986408" i="1"/>
  <c r="F986407" i="1"/>
  <c r="F986406" i="1"/>
  <c r="F986405" i="1"/>
  <c r="F986404" i="1"/>
  <c r="F986403" i="1"/>
  <c r="F986402" i="1"/>
  <c r="F986401" i="1"/>
  <c r="F986400" i="1"/>
  <c r="F986399" i="1"/>
  <c r="F986398" i="1"/>
  <c r="F986397" i="1"/>
  <c r="F986396" i="1"/>
  <c r="F986395" i="1"/>
  <c r="F986394" i="1"/>
  <c r="F986393" i="1"/>
  <c r="F986392" i="1"/>
  <c r="F986391" i="1"/>
  <c r="F986390" i="1"/>
  <c r="F986389" i="1"/>
  <c r="F986388" i="1"/>
  <c r="F986387" i="1"/>
  <c r="F986386" i="1"/>
  <c r="F986385" i="1"/>
  <c r="F986384" i="1"/>
  <c r="F986383" i="1"/>
  <c r="F986382" i="1"/>
  <c r="F986381" i="1"/>
  <c r="F986380" i="1"/>
  <c r="F986379" i="1"/>
  <c r="F986378" i="1"/>
  <c r="F986377" i="1"/>
  <c r="F986376" i="1"/>
  <c r="F986375" i="1"/>
  <c r="F986374" i="1"/>
  <c r="F986373" i="1"/>
  <c r="F986372" i="1"/>
  <c r="F986371" i="1"/>
  <c r="F986370" i="1"/>
  <c r="F986369" i="1"/>
  <c r="F986368" i="1"/>
  <c r="F986367" i="1"/>
  <c r="F986366" i="1"/>
  <c r="F986365" i="1"/>
  <c r="F986364" i="1"/>
  <c r="F986363" i="1"/>
  <c r="F986362" i="1"/>
  <c r="F986361" i="1"/>
  <c r="F986360" i="1"/>
  <c r="F986359" i="1"/>
  <c r="F986358" i="1"/>
  <c r="F986357" i="1"/>
  <c r="F986356" i="1"/>
  <c r="F986355" i="1"/>
  <c r="F986354" i="1"/>
  <c r="F986353" i="1"/>
  <c r="F986352" i="1"/>
  <c r="F986351" i="1"/>
  <c r="F986350" i="1"/>
  <c r="F986349" i="1"/>
  <c r="F986348" i="1"/>
  <c r="F986347" i="1"/>
  <c r="F986346" i="1"/>
  <c r="F986345" i="1"/>
  <c r="F986344" i="1"/>
  <c r="F986343" i="1"/>
  <c r="F986342" i="1"/>
  <c r="F986341" i="1"/>
  <c r="F986340" i="1"/>
  <c r="F986339" i="1"/>
  <c r="F986338" i="1"/>
  <c r="F986337" i="1"/>
  <c r="F986336" i="1"/>
  <c r="F986335" i="1"/>
  <c r="F986334" i="1"/>
  <c r="F986333" i="1"/>
  <c r="F986332" i="1"/>
  <c r="F986331" i="1"/>
  <c r="F986330" i="1"/>
  <c r="F986329" i="1"/>
  <c r="F986328" i="1"/>
  <c r="F986327" i="1"/>
  <c r="F986326" i="1"/>
  <c r="F986325" i="1"/>
  <c r="F986324" i="1"/>
  <c r="F986323" i="1"/>
  <c r="F986322" i="1"/>
  <c r="F986321" i="1"/>
  <c r="F986320" i="1"/>
  <c r="F986319" i="1"/>
  <c r="F986318" i="1"/>
  <c r="F986317" i="1"/>
  <c r="F986316" i="1"/>
  <c r="F986315" i="1"/>
  <c r="F986314" i="1"/>
  <c r="F986313" i="1"/>
  <c r="F986312" i="1"/>
  <c r="F986311" i="1"/>
  <c r="F986310" i="1"/>
  <c r="F986309" i="1"/>
  <c r="F986308" i="1"/>
  <c r="F986307" i="1"/>
  <c r="F986306" i="1"/>
  <c r="F986305" i="1"/>
  <c r="F986304" i="1"/>
  <c r="F986303" i="1"/>
  <c r="F986302" i="1"/>
  <c r="F986301" i="1"/>
  <c r="F986300" i="1"/>
  <c r="F986299" i="1"/>
  <c r="F986298" i="1"/>
  <c r="F986297" i="1"/>
  <c r="F986296" i="1"/>
  <c r="F986295" i="1"/>
  <c r="F986294" i="1"/>
  <c r="F986293" i="1"/>
  <c r="F986292" i="1"/>
  <c r="F986291" i="1"/>
  <c r="F986290" i="1"/>
  <c r="F986289" i="1"/>
  <c r="F986288" i="1"/>
  <c r="F986287" i="1"/>
  <c r="F986286" i="1"/>
  <c r="F986285" i="1"/>
  <c r="F986284" i="1"/>
  <c r="F986283" i="1"/>
  <c r="F986282" i="1"/>
  <c r="F986281" i="1"/>
  <c r="F986280" i="1"/>
  <c r="F986279" i="1"/>
  <c r="F986278" i="1"/>
  <c r="F986277" i="1"/>
  <c r="F986276" i="1"/>
  <c r="F986275" i="1"/>
  <c r="F986274" i="1"/>
  <c r="F986273" i="1"/>
  <c r="F986272" i="1"/>
  <c r="F986271" i="1"/>
  <c r="F986270" i="1"/>
  <c r="F986269" i="1"/>
  <c r="F986268" i="1"/>
  <c r="F986267" i="1"/>
  <c r="F986266" i="1"/>
  <c r="F986265" i="1"/>
  <c r="F986264" i="1"/>
  <c r="F986263" i="1"/>
  <c r="F986262" i="1"/>
  <c r="F986261" i="1"/>
  <c r="F986260" i="1"/>
  <c r="F986259" i="1"/>
  <c r="F986258" i="1"/>
  <c r="F986257" i="1"/>
  <c r="F986256" i="1"/>
  <c r="F986255" i="1"/>
  <c r="F986254" i="1"/>
  <c r="F986253" i="1"/>
  <c r="F986252" i="1"/>
  <c r="F986251" i="1"/>
  <c r="F986250" i="1"/>
  <c r="F986249" i="1"/>
  <c r="F986248" i="1"/>
  <c r="F986247" i="1"/>
  <c r="F986246" i="1"/>
  <c r="F986245" i="1"/>
  <c r="F986244" i="1"/>
  <c r="F986243" i="1"/>
  <c r="F986242" i="1"/>
  <c r="F986241" i="1"/>
  <c r="F986240" i="1"/>
  <c r="F986239" i="1"/>
  <c r="F986238" i="1"/>
  <c r="F986237" i="1"/>
  <c r="F986236" i="1"/>
  <c r="F986235" i="1"/>
  <c r="F986234" i="1"/>
  <c r="F986233" i="1"/>
  <c r="F986232" i="1"/>
  <c r="F986231" i="1"/>
  <c r="F986230" i="1"/>
  <c r="F986229" i="1"/>
  <c r="F986228" i="1"/>
  <c r="F986227" i="1"/>
  <c r="F986226" i="1"/>
  <c r="F986225" i="1"/>
  <c r="F986224" i="1"/>
  <c r="F986223" i="1"/>
  <c r="F986222" i="1"/>
  <c r="F986221" i="1"/>
  <c r="F986220" i="1"/>
  <c r="F986219" i="1"/>
  <c r="F986218" i="1"/>
  <c r="F986217" i="1"/>
  <c r="F986216" i="1"/>
  <c r="F986215" i="1"/>
  <c r="F986214" i="1"/>
  <c r="F986213" i="1"/>
  <c r="F986212" i="1"/>
  <c r="F986211" i="1"/>
  <c r="F986210" i="1"/>
  <c r="F986209" i="1"/>
  <c r="F986208" i="1"/>
  <c r="F986207" i="1"/>
  <c r="F986206" i="1"/>
  <c r="F986205" i="1"/>
  <c r="F986204" i="1"/>
  <c r="F986203" i="1"/>
  <c r="F986202" i="1"/>
  <c r="F986201" i="1"/>
  <c r="F986200" i="1"/>
  <c r="F986199" i="1"/>
  <c r="F986198" i="1"/>
  <c r="F986197" i="1"/>
  <c r="F986196" i="1"/>
  <c r="F986195" i="1"/>
  <c r="F986194" i="1"/>
  <c r="F986193" i="1"/>
  <c r="F986192" i="1"/>
  <c r="F986191" i="1"/>
  <c r="F986190" i="1"/>
  <c r="F986189" i="1"/>
  <c r="F986188" i="1"/>
  <c r="F986187" i="1"/>
  <c r="F986186" i="1"/>
  <c r="F986185" i="1"/>
  <c r="F986184" i="1"/>
  <c r="F986183" i="1"/>
  <c r="F986182" i="1"/>
  <c r="F986181" i="1"/>
  <c r="F986180" i="1"/>
  <c r="F986179" i="1"/>
  <c r="F986178" i="1"/>
  <c r="F986177" i="1"/>
  <c r="F986176" i="1"/>
  <c r="F986175" i="1"/>
  <c r="F986174" i="1"/>
  <c r="F986173" i="1"/>
  <c r="F986172" i="1"/>
  <c r="F986171" i="1"/>
  <c r="F986170" i="1"/>
  <c r="F986169" i="1"/>
  <c r="F986168" i="1"/>
  <c r="F986167" i="1"/>
  <c r="F986166" i="1"/>
  <c r="F986165" i="1"/>
  <c r="F986164" i="1"/>
  <c r="F986163" i="1"/>
  <c r="F986162" i="1"/>
  <c r="F986161" i="1"/>
  <c r="F986160" i="1"/>
  <c r="F986159" i="1"/>
  <c r="F986158" i="1"/>
  <c r="F986157" i="1"/>
  <c r="F986156" i="1"/>
  <c r="F986155" i="1"/>
  <c r="F986154" i="1"/>
  <c r="F986153" i="1"/>
  <c r="F986152" i="1"/>
  <c r="F986151" i="1"/>
  <c r="F986150" i="1"/>
  <c r="F986149" i="1"/>
  <c r="F986148" i="1"/>
  <c r="F986147" i="1"/>
  <c r="F986146" i="1"/>
  <c r="F986145" i="1"/>
  <c r="F986144" i="1"/>
  <c r="F986143" i="1"/>
  <c r="F986142" i="1"/>
  <c r="F986141" i="1"/>
  <c r="F986140" i="1"/>
  <c r="F986139" i="1"/>
  <c r="F986138" i="1"/>
  <c r="F986137" i="1"/>
  <c r="F986136" i="1"/>
  <c r="F986135" i="1"/>
  <c r="F986134" i="1"/>
  <c r="F986133" i="1"/>
  <c r="F986132" i="1"/>
  <c r="F986131" i="1"/>
  <c r="F986130" i="1"/>
  <c r="F986129" i="1"/>
  <c r="F986128" i="1"/>
  <c r="F986127" i="1"/>
  <c r="F986126" i="1"/>
  <c r="F986125" i="1"/>
  <c r="F986124" i="1"/>
  <c r="F986123" i="1"/>
  <c r="F986122" i="1"/>
  <c r="F986121" i="1"/>
  <c r="F986120" i="1"/>
  <c r="F986119" i="1"/>
  <c r="F986118" i="1"/>
  <c r="F986117" i="1"/>
  <c r="F986116" i="1"/>
  <c r="F986115" i="1"/>
  <c r="F986114" i="1"/>
  <c r="F986113" i="1"/>
  <c r="F986112" i="1"/>
  <c r="F986111" i="1"/>
  <c r="F986110" i="1"/>
  <c r="F986109" i="1"/>
  <c r="F986108" i="1"/>
  <c r="F986107" i="1"/>
  <c r="F986106" i="1"/>
  <c r="F986105" i="1"/>
  <c r="F986104" i="1"/>
  <c r="F986103" i="1"/>
  <c r="F986102" i="1"/>
  <c r="F986101" i="1"/>
  <c r="F986100" i="1"/>
  <c r="F986099" i="1"/>
  <c r="F986098" i="1"/>
  <c r="F986097" i="1"/>
  <c r="F986096" i="1"/>
  <c r="F986095" i="1"/>
  <c r="F986094" i="1"/>
  <c r="F986093" i="1"/>
  <c r="F986092" i="1"/>
  <c r="F986091" i="1"/>
  <c r="F986090" i="1"/>
  <c r="F986089" i="1"/>
  <c r="F986088" i="1"/>
  <c r="F986087" i="1"/>
  <c r="F986086" i="1"/>
  <c r="F986085" i="1"/>
  <c r="F986084" i="1"/>
  <c r="F986083" i="1"/>
  <c r="F986082" i="1"/>
  <c r="F986081" i="1"/>
  <c r="F986080" i="1"/>
  <c r="F986079" i="1"/>
  <c r="F986078" i="1"/>
  <c r="F986077" i="1"/>
  <c r="F986076" i="1"/>
  <c r="F986075" i="1"/>
  <c r="F986074" i="1"/>
  <c r="F986073" i="1"/>
  <c r="F986072" i="1"/>
  <c r="F986071" i="1"/>
  <c r="F986070" i="1"/>
  <c r="F986069" i="1"/>
  <c r="F986068" i="1"/>
  <c r="F986067" i="1"/>
  <c r="F986066" i="1"/>
  <c r="F986065" i="1"/>
  <c r="F986064" i="1"/>
  <c r="F986063" i="1"/>
  <c r="F986062" i="1"/>
  <c r="F986061" i="1"/>
  <c r="F986060" i="1"/>
  <c r="F986059" i="1"/>
  <c r="F986058" i="1"/>
  <c r="F986057" i="1"/>
  <c r="F986056" i="1"/>
  <c r="F986055" i="1"/>
  <c r="F986054" i="1"/>
  <c r="F986053" i="1"/>
  <c r="F986052" i="1"/>
  <c r="F986051" i="1"/>
  <c r="F986050" i="1"/>
  <c r="F986049" i="1"/>
  <c r="F986048" i="1"/>
  <c r="F986047" i="1"/>
  <c r="F986046" i="1"/>
  <c r="F986045" i="1"/>
  <c r="F986044" i="1"/>
  <c r="F986043" i="1"/>
  <c r="F986042" i="1"/>
  <c r="F986041" i="1"/>
  <c r="F986040" i="1"/>
  <c r="F986039" i="1"/>
  <c r="F986038" i="1"/>
  <c r="F986037" i="1"/>
  <c r="F986036" i="1"/>
  <c r="F986035" i="1"/>
  <c r="F986034" i="1"/>
  <c r="F986033" i="1"/>
  <c r="F986032" i="1"/>
  <c r="F986031" i="1"/>
  <c r="F986030" i="1"/>
  <c r="F986029" i="1"/>
  <c r="F986028" i="1"/>
  <c r="F986027" i="1"/>
  <c r="F986026" i="1"/>
  <c r="F986025" i="1"/>
  <c r="F986024" i="1"/>
  <c r="F986023" i="1"/>
  <c r="F986022" i="1"/>
  <c r="F986021" i="1"/>
  <c r="F986020" i="1"/>
  <c r="F986019" i="1"/>
  <c r="F986018" i="1"/>
  <c r="F986017" i="1"/>
  <c r="F986016" i="1"/>
  <c r="F986015" i="1"/>
  <c r="F986014" i="1"/>
  <c r="F986013" i="1"/>
  <c r="F986012" i="1"/>
  <c r="F986011" i="1"/>
  <c r="F986010" i="1"/>
  <c r="F986009" i="1"/>
  <c r="F986008" i="1"/>
  <c r="F986007" i="1"/>
  <c r="F986006" i="1"/>
  <c r="F986005" i="1"/>
  <c r="F986004" i="1"/>
  <c r="F986003" i="1"/>
  <c r="F986002" i="1"/>
  <c r="F986001" i="1"/>
  <c r="F986000" i="1"/>
  <c r="F985999" i="1"/>
  <c r="F985998" i="1"/>
  <c r="F985997" i="1"/>
  <c r="F985996" i="1"/>
  <c r="F985995" i="1"/>
  <c r="F985994" i="1"/>
  <c r="F985993" i="1"/>
  <c r="F985992" i="1"/>
  <c r="F985991" i="1"/>
  <c r="F985990" i="1"/>
  <c r="F985989" i="1"/>
  <c r="F985988" i="1"/>
  <c r="F985987" i="1"/>
  <c r="F985986" i="1"/>
  <c r="F985985" i="1"/>
  <c r="F985984" i="1"/>
  <c r="F985983" i="1"/>
  <c r="F985982" i="1"/>
  <c r="F985981" i="1"/>
  <c r="F985980" i="1"/>
  <c r="F985979" i="1"/>
  <c r="F985978" i="1"/>
  <c r="F985977" i="1"/>
  <c r="F985976" i="1"/>
  <c r="F985975" i="1"/>
  <c r="F985974" i="1"/>
  <c r="F985973" i="1"/>
  <c r="F985972" i="1"/>
  <c r="F985971" i="1"/>
  <c r="F985970" i="1"/>
  <c r="F985969" i="1"/>
  <c r="F985968" i="1"/>
  <c r="F985967" i="1"/>
  <c r="F985966" i="1"/>
  <c r="F985965" i="1"/>
  <c r="F985964" i="1"/>
  <c r="F985963" i="1"/>
  <c r="F985962" i="1"/>
  <c r="F985961" i="1"/>
  <c r="F985960" i="1"/>
  <c r="F985959" i="1"/>
  <c r="F985958" i="1"/>
  <c r="F985957" i="1"/>
  <c r="F985956" i="1"/>
  <c r="F985955" i="1"/>
  <c r="F985954" i="1"/>
  <c r="F985953" i="1"/>
  <c r="F985952" i="1"/>
  <c r="F985951" i="1"/>
  <c r="F985950" i="1"/>
  <c r="F985949" i="1"/>
  <c r="F985948" i="1"/>
  <c r="F985947" i="1"/>
  <c r="F985946" i="1"/>
  <c r="F985945" i="1"/>
  <c r="F985944" i="1"/>
  <c r="F985943" i="1"/>
  <c r="F985942" i="1"/>
  <c r="F985941" i="1"/>
  <c r="F985940" i="1"/>
  <c r="F985939" i="1"/>
  <c r="F985938" i="1"/>
  <c r="F985937" i="1"/>
  <c r="F985936" i="1"/>
  <c r="F985935" i="1"/>
  <c r="F985934" i="1"/>
  <c r="F985933" i="1"/>
  <c r="F985932" i="1"/>
  <c r="F985931" i="1"/>
  <c r="F985930" i="1"/>
  <c r="F985929" i="1"/>
  <c r="F985928" i="1"/>
  <c r="F985927" i="1"/>
  <c r="F985926" i="1"/>
  <c r="F985925" i="1"/>
  <c r="F985924" i="1"/>
  <c r="F985923" i="1"/>
  <c r="F985922" i="1"/>
  <c r="F985921" i="1"/>
  <c r="F985920" i="1"/>
  <c r="F985919" i="1"/>
  <c r="F985918" i="1"/>
  <c r="F985917" i="1"/>
  <c r="F985916" i="1"/>
  <c r="F985915" i="1"/>
  <c r="F985914" i="1"/>
  <c r="F985913" i="1"/>
  <c r="F985912" i="1"/>
  <c r="F985911" i="1"/>
  <c r="F985910" i="1"/>
  <c r="F985909" i="1"/>
  <c r="F985908" i="1"/>
  <c r="F985907" i="1"/>
  <c r="F985906" i="1"/>
  <c r="F985905" i="1"/>
  <c r="F985904" i="1"/>
  <c r="F985903" i="1"/>
  <c r="F985902" i="1"/>
  <c r="F985901" i="1"/>
  <c r="F985900" i="1"/>
  <c r="F985899" i="1"/>
  <c r="F985898" i="1"/>
  <c r="F985897" i="1"/>
  <c r="F985896" i="1"/>
  <c r="F985895" i="1"/>
  <c r="F985894" i="1"/>
  <c r="F985893" i="1"/>
  <c r="F985892" i="1"/>
  <c r="F985891" i="1"/>
  <c r="F985890" i="1"/>
  <c r="F985889" i="1"/>
  <c r="F985888" i="1"/>
  <c r="F985887" i="1"/>
  <c r="F985886" i="1"/>
  <c r="F985885" i="1"/>
  <c r="F985884" i="1"/>
  <c r="F985883" i="1"/>
  <c r="F985882" i="1"/>
  <c r="F985881" i="1"/>
  <c r="F985880" i="1"/>
  <c r="F985879" i="1"/>
  <c r="F985878" i="1"/>
  <c r="F985877" i="1"/>
  <c r="F985876" i="1"/>
  <c r="F985875" i="1"/>
  <c r="F985874" i="1"/>
  <c r="F985873" i="1"/>
  <c r="F985872" i="1"/>
  <c r="F985871" i="1"/>
  <c r="F985870" i="1"/>
  <c r="F985869" i="1"/>
  <c r="F985868" i="1"/>
  <c r="F985867" i="1"/>
  <c r="F985866" i="1"/>
  <c r="F985865" i="1"/>
  <c r="F985864" i="1"/>
  <c r="F985863" i="1"/>
  <c r="F985862" i="1"/>
  <c r="F985861" i="1"/>
  <c r="F985860" i="1"/>
  <c r="F985859" i="1"/>
  <c r="F985858" i="1"/>
  <c r="F985857" i="1"/>
  <c r="F985856" i="1"/>
  <c r="F985855" i="1"/>
  <c r="F985854" i="1"/>
  <c r="F985853" i="1"/>
  <c r="F985852" i="1"/>
  <c r="F985851" i="1"/>
  <c r="F985850" i="1"/>
  <c r="F985849" i="1"/>
  <c r="F985848" i="1"/>
  <c r="F985847" i="1"/>
  <c r="F985846" i="1"/>
  <c r="F985845" i="1"/>
  <c r="F985844" i="1"/>
  <c r="F985843" i="1"/>
  <c r="F985842" i="1"/>
  <c r="F985841" i="1"/>
  <c r="F985840" i="1"/>
  <c r="F985839" i="1"/>
  <c r="F985838" i="1"/>
  <c r="F985837" i="1"/>
  <c r="F985836" i="1"/>
  <c r="F985835" i="1"/>
  <c r="F985834" i="1"/>
  <c r="F985833" i="1"/>
  <c r="F985832" i="1"/>
  <c r="F985831" i="1"/>
  <c r="F985830" i="1"/>
  <c r="F985829" i="1"/>
  <c r="F985828" i="1"/>
  <c r="F985827" i="1"/>
  <c r="F985826" i="1"/>
  <c r="F985825" i="1"/>
  <c r="F985824" i="1"/>
  <c r="F985823" i="1"/>
  <c r="F985822" i="1"/>
  <c r="F985821" i="1"/>
  <c r="F985820" i="1"/>
  <c r="F985819" i="1"/>
  <c r="F985818" i="1"/>
  <c r="F985817" i="1"/>
  <c r="F985816" i="1"/>
  <c r="F985815" i="1"/>
  <c r="F985814" i="1"/>
  <c r="F985813" i="1"/>
  <c r="F985812" i="1"/>
  <c r="F985811" i="1"/>
  <c r="F985810" i="1"/>
  <c r="F985809" i="1"/>
  <c r="F985808" i="1"/>
  <c r="F985807" i="1"/>
  <c r="F985806" i="1"/>
  <c r="F985805" i="1"/>
  <c r="F985804" i="1"/>
  <c r="F985803" i="1"/>
  <c r="F985802" i="1"/>
  <c r="F985801" i="1"/>
  <c r="F985800" i="1"/>
  <c r="F985799" i="1"/>
  <c r="F985798" i="1"/>
  <c r="F985797" i="1"/>
  <c r="F985796" i="1"/>
  <c r="F985795" i="1"/>
  <c r="F985794" i="1"/>
  <c r="F985793" i="1"/>
  <c r="F985792" i="1"/>
  <c r="F985791" i="1"/>
  <c r="F985790" i="1"/>
  <c r="F985789" i="1"/>
  <c r="F985788" i="1"/>
  <c r="F985787" i="1"/>
  <c r="F985786" i="1"/>
  <c r="F985785" i="1"/>
  <c r="F985784" i="1"/>
  <c r="F985783" i="1"/>
  <c r="F985782" i="1"/>
  <c r="F985781" i="1"/>
  <c r="F985780" i="1"/>
  <c r="F985779" i="1"/>
  <c r="F985778" i="1"/>
  <c r="F985777" i="1"/>
  <c r="F985776" i="1"/>
  <c r="F985775" i="1"/>
  <c r="F985774" i="1"/>
  <c r="F985773" i="1"/>
  <c r="F985772" i="1"/>
  <c r="F985771" i="1"/>
  <c r="F985770" i="1"/>
  <c r="F985769" i="1"/>
  <c r="F985768" i="1"/>
  <c r="F985767" i="1"/>
  <c r="F985766" i="1"/>
  <c r="F985765" i="1"/>
  <c r="F985764" i="1"/>
  <c r="F985763" i="1"/>
  <c r="F985762" i="1"/>
  <c r="F985761" i="1"/>
  <c r="F985760" i="1"/>
  <c r="F985759" i="1"/>
  <c r="F985758" i="1"/>
  <c r="F985757" i="1"/>
  <c r="F985756" i="1"/>
  <c r="F985755" i="1"/>
  <c r="F985754" i="1"/>
  <c r="F985753" i="1"/>
  <c r="F985752" i="1"/>
  <c r="F985751" i="1"/>
  <c r="F985750" i="1"/>
  <c r="F985749" i="1"/>
  <c r="F985748" i="1"/>
  <c r="F985747" i="1"/>
  <c r="F985746" i="1"/>
  <c r="F985745" i="1"/>
  <c r="F985744" i="1"/>
  <c r="F985743" i="1"/>
  <c r="F985742" i="1"/>
  <c r="F985741" i="1"/>
  <c r="F985740" i="1"/>
  <c r="F985739" i="1"/>
  <c r="F985738" i="1"/>
  <c r="F985737" i="1"/>
  <c r="F985736" i="1"/>
  <c r="F985735" i="1"/>
  <c r="F985734" i="1"/>
  <c r="F985733" i="1"/>
  <c r="F985732" i="1"/>
  <c r="F985731" i="1"/>
  <c r="F985730" i="1"/>
  <c r="F985729" i="1"/>
  <c r="F985728" i="1"/>
  <c r="F985727" i="1"/>
  <c r="F985726" i="1"/>
  <c r="F985725" i="1"/>
  <c r="F985724" i="1"/>
  <c r="F985723" i="1"/>
  <c r="F985722" i="1"/>
  <c r="F985721" i="1"/>
  <c r="F985720" i="1"/>
  <c r="F985719" i="1"/>
  <c r="F985718" i="1"/>
  <c r="F985717" i="1"/>
  <c r="F985716" i="1"/>
  <c r="F985715" i="1"/>
  <c r="F985714" i="1"/>
  <c r="F985713" i="1"/>
  <c r="F985712" i="1"/>
  <c r="F985711" i="1"/>
  <c r="F985710" i="1"/>
  <c r="F985709" i="1"/>
  <c r="F985708" i="1"/>
  <c r="F985707" i="1"/>
  <c r="F985706" i="1"/>
  <c r="F985705" i="1"/>
  <c r="F985704" i="1"/>
  <c r="F985703" i="1"/>
  <c r="F985702" i="1"/>
  <c r="F985701" i="1"/>
  <c r="F985700" i="1"/>
  <c r="F985699" i="1"/>
  <c r="F985698" i="1"/>
  <c r="F985697" i="1"/>
  <c r="F985696" i="1"/>
  <c r="F985695" i="1"/>
  <c r="F985694" i="1"/>
  <c r="F985693" i="1"/>
  <c r="F985692" i="1"/>
  <c r="F985691" i="1"/>
  <c r="F985690" i="1"/>
  <c r="F985689" i="1"/>
  <c r="F985688" i="1"/>
  <c r="F985687" i="1"/>
  <c r="F985686" i="1"/>
  <c r="F985685" i="1"/>
  <c r="F985684" i="1"/>
  <c r="F985683" i="1"/>
  <c r="F985682" i="1"/>
  <c r="F985681" i="1"/>
  <c r="F985680" i="1"/>
  <c r="F985679" i="1"/>
  <c r="F985678" i="1"/>
  <c r="F985677" i="1"/>
  <c r="F985676" i="1"/>
  <c r="F985675" i="1"/>
  <c r="F985674" i="1"/>
  <c r="F985673" i="1"/>
  <c r="F985672" i="1"/>
  <c r="F985671" i="1"/>
  <c r="F985670" i="1"/>
  <c r="F985669" i="1"/>
  <c r="F985668" i="1"/>
  <c r="F985667" i="1"/>
  <c r="F985666" i="1"/>
  <c r="F985665" i="1"/>
  <c r="F985664" i="1"/>
  <c r="F985663" i="1"/>
  <c r="F985662" i="1"/>
  <c r="F985661" i="1"/>
  <c r="F985660" i="1"/>
  <c r="F985659" i="1"/>
  <c r="F985658" i="1"/>
  <c r="F985657" i="1"/>
  <c r="F985656" i="1"/>
  <c r="F985655" i="1"/>
  <c r="F985654" i="1"/>
  <c r="F985653" i="1"/>
  <c r="F985652" i="1"/>
  <c r="F985651" i="1"/>
  <c r="F985650" i="1"/>
  <c r="F985649" i="1"/>
  <c r="F985648" i="1"/>
  <c r="F985647" i="1"/>
  <c r="F985646" i="1"/>
  <c r="F985645" i="1"/>
  <c r="F985644" i="1"/>
  <c r="F985643" i="1"/>
  <c r="F985642" i="1"/>
  <c r="F985641" i="1"/>
  <c r="F985640" i="1"/>
  <c r="F985639" i="1"/>
  <c r="F985638" i="1"/>
  <c r="F985637" i="1"/>
  <c r="F985636" i="1"/>
  <c r="F985635" i="1"/>
  <c r="F985634" i="1"/>
  <c r="F985633" i="1"/>
  <c r="F985632" i="1"/>
  <c r="F985631" i="1"/>
  <c r="F985630" i="1"/>
  <c r="F985629" i="1"/>
  <c r="F985628" i="1"/>
  <c r="F985627" i="1"/>
  <c r="F985626" i="1"/>
  <c r="F985625" i="1"/>
  <c r="F985624" i="1"/>
  <c r="F985623" i="1"/>
  <c r="F985622" i="1"/>
  <c r="F985621" i="1"/>
  <c r="F985620" i="1"/>
  <c r="F985619" i="1"/>
  <c r="F985618" i="1"/>
  <c r="F985617" i="1"/>
  <c r="F985616" i="1"/>
  <c r="F985615" i="1"/>
  <c r="F985614" i="1"/>
  <c r="F985613" i="1"/>
  <c r="F985612" i="1"/>
  <c r="F985611" i="1"/>
  <c r="F985610" i="1"/>
  <c r="F985609" i="1"/>
  <c r="F985608" i="1"/>
  <c r="F985607" i="1"/>
  <c r="F985606" i="1"/>
  <c r="F985605" i="1"/>
  <c r="F985604" i="1"/>
  <c r="F985603" i="1"/>
  <c r="F985602" i="1"/>
  <c r="F985601" i="1"/>
  <c r="F985600" i="1"/>
  <c r="F985599" i="1"/>
  <c r="F985598" i="1"/>
  <c r="F985597" i="1"/>
  <c r="F985596" i="1"/>
  <c r="F985595" i="1"/>
  <c r="F985594" i="1"/>
  <c r="F985593" i="1"/>
  <c r="F985592" i="1"/>
  <c r="F985591" i="1"/>
  <c r="F985590" i="1"/>
  <c r="F985589" i="1"/>
  <c r="F985588" i="1"/>
  <c r="F985587" i="1"/>
  <c r="F985586" i="1"/>
  <c r="F985585" i="1"/>
  <c r="F985584" i="1"/>
  <c r="F985583" i="1"/>
  <c r="F985582" i="1"/>
  <c r="F985581" i="1"/>
  <c r="F985580" i="1"/>
  <c r="F985579" i="1"/>
  <c r="F985578" i="1"/>
  <c r="F985577" i="1"/>
  <c r="F985576" i="1"/>
  <c r="F985575" i="1"/>
  <c r="F985574" i="1"/>
  <c r="F985573" i="1"/>
  <c r="F985572" i="1"/>
  <c r="F985571" i="1"/>
  <c r="F985570" i="1"/>
  <c r="F985569" i="1"/>
  <c r="F985568" i="1"/>
  <c r="F985567" i="1"/>
  <c r="F985566" i="1"/>
  <c r="F985565" i="1"/>
  <c r="F985564" i="1"/>
  <c r="F985563" i="1"/>
  <c r="F985562" i="1"/>
  <c r="F985561" i="1"/>
  <c r="F985560" i="1"/>
  <c r="F985559" i="1"/>
  <c r="F985558" i="1"/>
  <c r="F985557" i="1"/>
  <c r="F985556" i="1"/>
  <c r="F985555" i="1"/>
  <c r="F985554" i="1"/>
  <c r="F985553" i="1"/>
  <c r="F985552" i="1"/>
  <c r="F985551" i="1"/>
  <c r="F985550" i="1"/>
  <c r="F985549" i="1"/>
  <c r="F985548" i="1"/>
  <c r="F985547" i="1"/>
  <c r="F985546" i="1"/>
  <c r="F985545" i="1"/>
  <c r="F985544" i="1"/>
  <c r="F985543" i="1"/>
  <c r="F985542" i="1"/>
  <c r="F985541" i="1"/>
  <c r="F985540" i="1"/>
  <c r="F985539" i="1"/>
  <c r="F985538" i="1"/>
  <c r="F985537" i="1"/>
  <c r="F985536" i="1"/>
  <c r="F985535" i="1"/>
  <c r="F985534" i="1"/>
  <c r="F985533" i="1"/>
  <c r="F985532" i="1"/>
  <c r="F985531" i="1"/>
  <c r="F985530" i="1"/>
  <c r="F985529" i="1"/>
  <c r="F985528" i="1"/>
  <c r="F985527" i="1"/>
  <c r="F985526" i="1"/>
  <c r="F985525" i="1"/>
  <c r="F985524" i="1"/>
  <c r="F985523" i="1"/>
  <c r="F985522" i="1"/>
  <c r="F985521" i="1"/>
  <c r="F985520" i="1"/>
  <c r="F985519" i="1"/>
  <c r="F985518" i="1"/>
  <c r="F985517" i="1"/>
  <c r="F985516" i="1"/>
  <c r="F985515" i="1"/>
  <c r="F985514" i="1"/>
  <c r="F985513" i="1"/>
  <c r="F985512" i="1"/>
  <c r="F985511" i="1"/>
  <c r="F985510" i="1"/>
  <c r="F985509" i="1"/>
  <c r="F985508" i="1"/>
  <c r="F985507" i="1"/>
  <c r="F985506" i="1"/>
  <c r="F985505" i="1"/>
  <c r="F985504" i="1"/>
  <c r="F985503" i="1"/>
  <c r="F985502" i="1"/>
  <c r="F985501" i="1"/>
  <c r="F985500" i="1"/>
  <c r="F985499" i="1"/>
  <c r="F985498" i="1"/>
  <c r="F985497" i="1"/>
  <c r="F985496" i="1"/>
  <c r="F985495" i="1"/>
  <c r="F985494" i="1"/>
  <c r="F985493" i="1"/>
  <c r="F985492" i="1"/>
  <c r="F985491" i="1"/>
  <c r="F985490" i="1"/>
  <c r="F985489" i="1"/>
  <c r="F985488" i="1"/>
  <c r="F985487" i="1"/>
  <c r="F985486" i="1"/>
  <c r="F985485" i="1"/>
  <c r="F985484" i="1"/>
  <c r="F985483" i="1"/>
  <c r="F985482" i="1"/>
  <c r="F985481" i="1"/>
  <c r="F985480" i="1"/>
  <c r="F985479" i="1"/>
  <c r="F985478" i="1"/>
  <c r="F985477" i="1"/>
  <c r="F985476" i="1"/>
  <c r="F985475" i="1"/>
  <c r="F985474" i="1"/>
  <c r="F985473" i="1"/>
  <c r="F985472" i="1"/>
  <c r="F985471" i="1"/>
  <c r="F985470" i="1"/>
  <c r="F985469" i="1"/>
  <c r="F985468" i="1"/>
  <c r="F985467" i="1"/>
  <c r="F985466" i="1"/>
  <c r="F985465" i="1"/>
  <c r="F985464" i="1"/>
  <c r="F985463" i="1"/>
  <c r="F985462" i="1"/>
  <c r="F985461" i="1"/>
  <c r="F985460" i="1"/>
  <c r="F985459" i="1"/>
  <c r="F985458" i="1"/>
  <c r="F985457" i="1"/>
  <c r="F985456" i="1"/>
  <c r="F985455" i="1"/>
  <c r="F985454" i="1"/>
  <c r="F985453" i="1"/>
  <c r="F985452" i="1"/>
  <c r="F985451" i="1"/>
  <c r="F985450" i="1"/>
  <c r="F985449" i="1"/>
  <c r="F985448" i="1"/>
  <c r="F985447" i="1"/>
  <c r="F985446" i="1"/>
  <c r="F985445" i="1"/>
  <c r="F985444" i="1"/>
  <c r="F985443" i="1"/>
  <c r="F985442" i="1"/>
  <c r="F985441" i="1"/>
  <c r="F985440" i="1"/>
  <c r="F985439" i="1"/>
  <c r="F985438" i="1"/>
  <c r="F985437" i="1"/>
  <c r="F985436" i="1"/>
  <c r="F985435" i="1"/>
  <c r="F985434" i="1"/>
  <c r="F985433" i="1"/>
  <c r="F985432" i="1"/>
  <c r="F985431" i="1"/>
  <c r="F985430" i="1"/>
  <c r="F985429" i="1"/>
  <c r="F985428" i="1"/>
  <c r="F985427" i="1"/>
  <c r="F985426" i="1"/>
  <c r="F985425" i="1"/>
  <c r="F985424" i="1"/>
  <c r="F985423" i="1"/>
  <c r="F985422" i="1"/>
  <c r="F985421" i="1"/>
  <c r="F985420" i="1"/>
  <c r="F985419" i="1"/>
  <c r="F985418" i="1"/>
  <c r="F985417" i="1"/>
  <c r="F985416" i="1"/>
  <c r="F985415" i="1"/>
  <c r="F985414" i="1"/>
  <c r="F985413" i="1"/>
  <c r="F985412" i="1"/>
  <c r="F985411" i="1"/>
  <c r="F985410" i="1"/>
  <c r="F985409" i="1"/>
  <c r="F985408" i="1"/>
  <c r="F985407" i="1"/>
  <c r="F985406" i="1"/>
  <c r="F985405" i="1"/>
  <c r="F985404" i="1"/>
  <c r="F985403" i="1"/>
  <c r="F985402" i="1"/>
  <c r="F985401" i="1"/>
  <c r="F985400" i="1"/>
  <c r="F985399" i="1"/>
  <c r="F985398" i="1"/>
  <c r="F985397" i="1"/>
  <c r="F985396" i="1"/>
  <c r="F985395" i="1"/>
  <c r="F985394" i="1"/>
  <c r="F985393" i="1"/>
  <c r="F985392" i="1"/>
  <c r="F985391" i="1"/>
  <c r="F985390" i="1"/>
  <c r="F985389" i="1"/>
  <c r="F985388" i="1"/>
  <c r="F985387" i="1"/>
  <c r="F985386" i="1"/>
  <c r="F985385" i="1"/>
  <c r="F985384" i="1"/>
  <c r="F985383" i="1"/>
  <c r="F985382" i="1"/>
  <c r="F985381" i="1"/>
  <c r="F985380" i="1"/>
  <c r="F985379" i="1"/>
  <c r="F985378" i="1"/>
  <c r="F985377" i="1"/>
  <c r="F985376" i="1"/>
  <c r="F985375" i="1"/>
  <c r="F985374" i="1"/>
  <c r="F985373" i="1"/>
  <c r="F985372" i="1"/>
  <c r="F985371" i="1"/>
  <c r="F985370" i="1"/>
  <c r="F985369" i="1"/>
  <c r="F985368" i="1"/>
  <c r="F985367" i="1"/>
  <c r="F985366" i="1"/>
  <c r="F985365" i="1"/>
  <c r="F985364" i="1"/>
  <c r="F985363" i="1"/>
  <c r="F985362" i="1"/>
  <c r="F985361" i="1"/>
  <c r="F985360" i="1"/>
  <c r="F985359" i="1"/>
  <c r="F985358" i="1"/>
  <c r="F985357" i="1"/>
  <c r="F985356" i="1"/>
  <c r="F985355" i="1"/>
  <c r="F985354" i="1"/>
  <c r="F985353" i="1"/>
  <c r="F985352" i="1"/>
  <c r="F985351" i="1"/>
  <c r="F985350" i="1"/>
  <c r="F985349" i="1"/>
  <c r="F985348" i="1"/>
  <c r="F985347" i="1"/>
  <c r="F985346" i="1"/>
  <c r="F985345" i="1"/>
  <c r="F985344" i="1"/>
  <c r="F985343" i="1"/>
  <c r="F985342" i="1"/>
  <c r="F985341" i="1"/>
  <c r="F985340" i="1"/>
  <c r="F985339" i="1"/>
  <c r="F985338" i="1"/>
  <c r="F985337" i="1"/>
  <c r="F985336" i="1"/>
  <c r="F985335" i="1"/>
  <c r="F985334" i="1"/>
  <c r="F985333" i="1"/>
  <c r="F985332" i="1"/>
  <c r="F985331" i="1"/>
  <c r="F985330" i="1"/>
  <c r="F985329" i="1"/>
  <c r="F985328" i="1"/>
  <c r="F985327" i="1"/>
  <c r="F985326" i="1"/>
  <c r="F985325" i="1"/>
  <c r="F985324" i="1"/>
  <c r="F985323" i="1"/>
  <c r="F985322" i="1"/>
  <c r="F985321" i="1"/>
  <c r="F985320" i="1"/>
  <c r="F985319" i="1"/>
  <c r="F985318" i="1"/>
  <c r="F985317" i="1"/>
  <c r="F985316" i="1"/>
  <c r="F985315" i="1"/>
  <c r="F985314" i="1"/>
  <c r="F985313" i="1"/>
  <c r="F985312" i="1"/>
  <c r="F985311" i="1"/>
  <c r="F985310" i="1"/>
  <c r="F985309" i="1"/>
  <c r="F985308" i="1"/>
  <c r="F985307" i="1"/>
  <c r="F985306" i="1"/>
  <c r="F985305" i="1"/>
  <c r="F985304" i="1"/>
  <c r="F985303" i="1"/>
  <c r="F985302" i="1"/>
  <c r="F985301" i="1"/>
  <c r="F985300" i="1"/>
  <c r="F985299" i="1"/>
  <c r="F985298" i="1"/>
  <c r="F985297" i="1"/>
  <c r="F985296" i="1"/>
  <c r="F985295" i="1"/>
  <c r="F985294" i="1"/>
  <c r="F985293" i="1"/>
  <c r="F985292" i="1"/>
  <c r="F985291" i="1"/>
  <c r="F985290" i="1"/>
  <c r="F985289" i="1"/>
  <c r="F985288" i="1"/>
  <c r="F985287" i="1"/>
  <c r="F985286" i="1"/>
  <c r="F985285" i="1"/>
  <c r="F985284" i="1"/>
  <c r="F985283" i="1"/>
  <c r="F985282" i="1"/>
  <c r="F985281" i="1"/>
  <c r="F985280" i="1"/>
  <c r="F985279" i="1"/>
  <c r="F985278" i="1"/>
  <c r="F985277" i="1"/>
  <c r="F985276" i="1"/>
  <c r="F985275" i="1"/>
  <c r="F985274" i="1"/>
  <c r="F985273" i="1"/>
  <c r="F985272" i="1"/>
  <c r="F985271" i="1"/>
  <c r="F985270" i="1"/>
  <c r="F985269" i="1"/>
  <c r="F985268" i="1"/>
  <c r="F985267" i="1"/>
  <c r="F985266" i="1"/>
  <c r="F985265" i="1"/>
  <c r="F985264" i="1"/>
  <c r="F985263" i="1"/>
  <c r="F985262" i="1"/>
  <c r="F985261" i="1"/>
  <c r="F985260" i="1"/>
  <c r="F985259" i="1"/>
  <c r="F985258" i="1"/>
  <c r="F985257" i="1"/>
  <c r="F985256" i="1"/>
  <c r="F985255" i="1"/>
  <c r="F985254" i="1"/>
  <c r="F985253" i="1"/>
  <c r="F985252" i="1"/>
  <c r="F985251" i="1"/>
  <c r="F985250" i="1"/>
  <c r="F985249" i="1"/>
  <c r="F985248" i="1"/>
  <c r="F985247" i="1"/>
  <c r="F985246" i="1"/>
  <c r="F985245" i="1"/>
  <c r="F985244" i="1"/>
  <c r="F985243" i="1"/>
  <c r="F985242" i="1"/>
  <c r="F985241" i="1"/>
  <c r="F985240" i="1"/>
  <c r="F985239" i="1"/>
  <c r="F985238" i="1"/>
  <c r="F985237" i="1"/>
  <c r="F985236" i="1"/>
  <c r="F985235" i="1"/>
  <c r="F985234" i="1"/>
  <c r="F985233" i="1"/>
  <c r="F985232" i="1"/>
  <c r="F985231" i="1"/>
  <c r="F985230" i="1"/>
  <c r="F985229" i="1"/>
  <c r="F985228" i="1"/>
  <c r="F985227" i="1"/>
  <c r="F985226" i="1"/>
  <c r="F985225" i="1"/>
  <c r="F985224" i="1"/>
  <c r="F985223" i="1"/>
  <c r="F985222" i="1"/>
  <c r="F985221" i="1"/>
  <c r="F985220" i="1"/>
  <c r="F985219" i="1"/>
  <c r="F985218" i="1"/>
  <c r="F985217" i="1"/>
  <c r="F985216" i="1"/>
  <c r="F985215" i="1"/>
  <c r="F985214" i="1"/>
  <c r="F985213" i="1"/>
  <c r="F985212" i="1"/>
  <c r="F985211" i="1"/>
  <c r="F985210" i="1"/>
  <c r="F985209" i="1"/>
  <c r="F985208" i="1"/>
  <c r="F985207" i="1"/>
  <c r="F985206" i="1"/>
  <c r="F985205" i="1"/>
  <c r="F985204" i="1"/>
  <c r="F985203" i="1"/>
  <c r="F985202" i="1"/>
  <c r="F985201" i="1"/>
  <c r="F985200" i="1"/>
  <c r="F985199" i="1"/>
  <c r="F985198" i="1"/>
  <c r="F985197" i="1"/>
  <c r="F985196" i="1"/>
  <c r="F985195" i="1"/>
  <c r="F985194" i="1"/>
  <c r="F985193" i="1"/>
  <c r="F985192" i="1"/>
  <c r="F985191" i="1"/>
  <c r="F985190" i="1"/>
  <c r="F985189" i="1"/>
  <c r="F985188" i="1"/>
  <c r="F985187" i="1"/>
  <c r="F985186" i="1"/>
  <c r="F985185" i="1"/>
  <c r="F985184" i="1"/>
  <c r="F985183" i="1"/>
  <c r="F985182" i="1"/>
  <c r="F985181" i="1"/>
  <c r="F985180" i="1"/>
  <c r="F985179" i="1"/>
  <c r="F985178" i="1"/>
  <c r="F985177" i="1"/>
  <c r="F985176" i="1"/>
  <c r="F985175" i="1"/>
  <c r="F985174" i="1"/>
  <c r="F985173" i="1"/>
  <c r="F985172" i="1"/>
  <c r="F985171" i="1"/>
  <c r="F985170" i="1"/>
  <c r="F985169" i="1"/>
  <c r="F985168" i="1"/>
  <c r="F985167" i="1"/>
  <c r="F985166" i="1"/>
  <c r="F985165" i="1"/>
  <c r="F985164" i="1"/>
  <c r="F985163" i="1"/>
  <c r="F985162" i="1"/>
  <c r="F985161" i="1"/>
  <c r="F985160" i="1"/>
  <c r="F985159" i="1"/>
  <c r="F985158" i="1"/>
  <c r="F985157" i="1"/>
  <c r="F985156" i="1"/>
  <c r="F985155" i="1"/>
  <c r="F985154" i="1"/>
  <c r="F985153" i="1"/>
  <c r="F985152" i="1"/>
  <c r="F985151" i="1"/>
  <c r="F985150" i="1"/>
  <c r="F985149" i="1"/>
  <c r="F985148" i="1"/>
  <c r="F985147" i="1"/>
  <c r="F985146" i="1"/>
  <c r="F985145" i="1"/>
  <c r="F985144" i="1"/>
  <c r="F985143" i="1"/>
  <c r="F985142" i="1"/>
  <c r="F985141" i="1"/>
  <c r="F985140" i="1"/>
  <c r="F985139" i="1"/>
  <c r="F985138" i="1"/>
  <c r="F985137" i="1"/>
  <c r="F985136" i="1"/>
  <c r="F985135" i="1"/>
  <c r="F985134" i="1"/>
  <c r="F985133" i="1"/>
  <c r="F985132" i="1"/>
  <c r="F985131" i="1"/>
  <c r="F985130" i="1"/>
  <c r="F985129" i="1"/>
  <c r="F985128" i="1"/>
  <c r="F985127" i="1"/>
  <c r="F985126" i="1"/>
  <c r="F985125" i="1"/>
  <c r="F985124" i="1"/>
  <c r="F985123" i="1"/>
  <c r="F985122" i="1"/>
  <c r="F985121" i="1"/>
  <c r="F985120" i="1"/>
  <c r="F985119" i="1"/>
  <c r="F985118" i="1"/>
  <c r="F985117" i="1"/>
  <c r="F985116" i="1"/>
  <c r="F985115" i="1"/>
  <c r="F985114" i="1"/>
  <c r="F985113" i="1"/>
  <c r="F985112" i="1"/>
  <c r="F985111" i="1"/>
  <c r="F985110" i="1"/>
  <c r="F985109" i="1"/>
  <c r="F985108" i="1"/>
  <c r="F985107" i="1"/>
  <c r="F985106" i="1"/>
  <c r="F985105" i="1"/>
  <c r="F985104" i="1"/>
  <c r="F985103" i="1"/>
  <c r="F985102" i="1"/>
  <c r="F985101" i="1"/>
  <c r="F985100" i="1"/>
  <c r="F985099" i="1"/>
  <c r="F985098" i="1"/>
  <c r="F985097" i="1"/>
  <c r="F985096" i="1"/>
  <c r="F985095" i="1"/>
  <c r="F985094" i="1"/>
  <c r="F985093" i="1"/>
  <c r="F985092" i="1"/>
  <c r="F985091" i="1"/>
  <c r="F985090" i="1"/>
  <c r="F985089" i="1"/>
  <c r="F985088" i="1"/>
  <c r="F985087" i="1"/>
  <c r="F985086" i="1"/>
  <c r="F985085" i="1"/>
  <c r="F985084" i="1"/>
  <c r="F985083" i="1"/>
  <c r="F985082" i="1"/>
  <c r="F985081" i="1"/>
  <c r="F985080" i="1"/>
  <c r="F985079" i="1"/>
  <c r="F985078" i="1"/>
  <c r="F985077" i="1"/>
  <c r="F985076" i="1"/>
  <c r="F985075" i="1"/>
  <c r="F985074" i="1"/>
  <c r="F985073" i="1"/>
  <c r="F985072" i="1"/>
  <c r="F985071" i="1"/>
  <c r="F985070" i="1"/>
  <c r="F985069" i="1"/>
  <c r="F985068" i="1"/>
  <c r="F985067" i="1"/>
  <c r="F985066" i="1"/>
  <c r="F985065" i="1"/>
  <c r="F985064" i="1"/>
  <c r="F985063" i="1"/>
  <c r="F985062" i="1"/>
  <c r="F985061" i="1"/>
  <c r="F985060" i="1"/>
  <c r="F985059" i="1"/>
  <c r="F985058" i="1"/>
  <c r="F985057" i="1"/>
  <c r="F985056" i="1"/>
  <c r="F985055" i="1"/>
  <c r="F985054" i="1"/>
  <c r="F985053" i="1"/>
  <c r="F985052" i="1"/>
  <c r="F985051" i="1"/>
  <c r="F985050" i="1"/>
  <c r="F985049" i="1"/>
  <c r="F985048" i="1"/>
  <c r="F985047" i="1"/>
  <c r="F985046" i="1"/>
  <c r="F985045" i="1"/>
  <c r="F985044" i="1"/>
  <c r="F985043" i="1"/>
  <c r="F985042" i="1"/>
  <c r="F985041" i="1"/>
  <c r="F985040" i="1"/>
  <c r="F985039" i="1"/>
  <c r="F985038" i="1"/>
  <c r="F985037" i="1"/>
  <c r="F985036" i="1"/>
  <c r="F985035" i="1"/>
  <c r="F985034" i="1"/>
  <c r="F985033" i="1"/>
  <c r="F985032" i="1"/>
  <c r="F985031" i="1"/>
  <c r="F985030" i="1"/>
  <c r="F985029" i="1"/>
  <c r="F985028" i="1"/>
  <c r="F985027" i="1"/>
  <c r="F985026" i="1"/>
  <c r="F985025" i="1"/>
  <c r="F985024" i="1"/>
  <c r="F985023" i="1"/>
  <c r="F985022" i="1"/>
  <c r="F985021" i="1"/>
  <c r="F985020" i="1"/>
  <c r="F985019" i="1"/>
  <c r="F985018" i="1"/>
  <c r="F985017" i="1"/>
  <c r="F985016" i="1"/>
  <c r="F985015" i="1"/>
  <c r="F985014" i="1"/>
  <c r="F985013" i="1"/>
  <c r="F985012" i="1"/>
  <c r="F985011" i="1"/>
  <c r="F985010" i="1"/>
  <c r="F985009" i="1"/>
  <c r="F985008" i="1"/>
  <c r="F985007" i="1"/>
  <c r="F985006" i="1"/>
  <c r="F985005" i="1"/>
  <c r="F985004" i="1"/>
  <c r="F985003" i="1"/>
  <c r="F985002" i="1"/>
  <c r="F985001" i="1"/>
  <c r="F985000" i="1"/>
  <c r="F984999" i="1"/>
  <c r="F984998" i="1"/>
  <c r="F984997" i="1"/>
  <c r="F984996" i="1"/>
  <c r="F984995" i="1"/>
  <c r="F984994" i="1"/>
  <c r="F984993" i="1"/>
  <c r="F984992" i="1"/>
  <c r="F984991" i="1"/>
  <c r="F984990" i="1"/>
  <c r="F984989" i="1"/>
  <c r="F984988" i="1"/>
  <c r="F984987" i="1"/>
  <c r="F984986" i="1"/>
  <c r="F984985" i="1"/>
  <c r="F984984" i="1"/>
  <c r="F984983" i="1"/>
  <c r="F984982" i="1"/>
  <c r="F984981" i="1"/>
  <c r="F984980" i="1"/>
  <c r="F984979" i="1"/>
  <c r="F984978" i="1"/>
  <c r="F984977" i="1"/>
  <c r="F984976" i="1"/>
  <c r="F984975" i="1"/>
  <c r="F984974" i="1"/>
  <c r="F984973" i="1"/>
  <c r="F984972" i="1"/>
  <c r="F984971" i="1"/>
  <c r="F984970" i="1"/>
  <c r="F984969" i="1"/>
  <c r="F984968" i="1"/>
  <c r="F984967" i="1"/>
  <c r="F984966" i="1"/>
  <c r="F984965" i="1"/>
  <c r="F984964" i="1"/>
  <c r="F984963" i="1"/>
  <c r="F984962" i="1"/>
  <c r="F984961" i="1"/>
  <c r="F984960" i="1"/>
  <c r="F984959" i="1"/>
  <c r="F984958" i="1"/>
  <c r="F984957" i="1"/>
  <c r="F984956" i="1"/>
  <c r="F984955" i="1"/>
  <c r="F984954" i="1"/>
  <c r="F984953" i="1"/>
  <c r="F984952" i="1"/>
  <c r="F984951" i="1"/>
  <c r="F984950" i="1"/>
  <c r="F984949" i="1"/>
  <c r="F984948" i="1"/>
  <c r="F984947" i="1"/>
  <c r="F984946" i="1"/>
  <c r="F984945" i="1"/>
  <c r="F984944" i="1"/>
  <c r="F984943" i="1"/>
  <c r="F984942" i="1"/>
  <c r="F984941" i="1"/>
  <c r="F984940" i="1"/>
  <c r="F984939" i="1"/>
  <c r="F984938" i="1"/>
  <c r="F984937" i="1"/>
  <c r="F984936" i="1"/>
  <c r="F984935" i="1"/>
  <c r="F984934" i="1"/>
  <c r="F984933" i="1"/>
  <c r="F984932" i="1"/>
  <c r="F984931" i="1"/>
  <c r="F984930" i="1"/>
  <c r="F984929" i="1"/>
  <c r="F984928" i="1"/>
  <c r="F984927" i="1"/>
  <c r="F984926" i="1"/>
  <c r="F984925" i="1"/>
  <c r="F984924" i="1"/>
  <c r="F984923" i="1"/>
  <c r="F984922" i="1"/>
  <c r="F984921" i="1"/>
  <c r="F984920" i="1"/>
  <c r="F984919" i="1"/>
  <c r="F984918" i="1"/>
  <c r="F984917" i="1"/>
  <c r="F984916" i="1"/>
  <c r="F984915" i="1"/>
  <c r="F984914" i="1"/>
  <c r="F984913" i="1"/>
  <c r="F984912" i="1"/>
  <c r="F984911" i="1"/>
  <c r="F984910" i="1"/>
  <c r="F984909" i="1"/>
  <c r="F984908" i="1"/>
  <c r="F984907" i="1"/>
  <c r="F984906" i="1"/>
  <c r="F984905" i="1"/>
  <c r="F984904" i="1"/>
  <c r="F984903" i="1"/>
  <c r="F984902" i="1"/>
  <c r="F984901" i="1"/>
  <c r="F984900" i="1"/>
  <c r="F984899" i="1"/>
  <c r="F984898" i="1"/>
  <c r="F984897" i="1"/>
  <c r="F984896" i="1"/>
  <c r="F984895" i="1"/>
  <c r="F984894" i="1"/>
  <c r="F984893" i="1"/>
  <c r="F984892" i="1"/>
  <c r="F984891" i="1"/>
  <c r="F984890" i="1"/>
  <c r="F984889" i="1"/>
  <c r="F984888" i="1"/>
  <c r="F984887" i="1"/>
  <c r="F984886" i="1"/>
  <c r="F984885" i="1"/>
  <c r="F984884" i="1"/>
  <c r="F984883" i="1"/>
  <c r="F984882" i="1"/>
  <c r="F984881" i="1"/>
  <c r="F984880" i="1"/>
  <c r="F984879" i="1"/>
  <c r="F984878" i="1"/>
  <c r="F984877" i="1"/>
  <c r="F984876" i="1"/>
  <c r="F984875" i="1"/>
  <c r="F984874" i="1"/>
  <c r="F984873" i="1"/>
  <c r="F984872" i="1"/>
  <c r="F984871" i="1"/>
  <c r="F984870" i="1"/>
  <c r="F984869" i="1"/>
  <c r="F984868" i="1"/>
  <c r="F984867" i="1"/>
  <c r="F984866" i="1"/>
  <c r="F984865" i="1"/>
  <c r="F984864" i="1"/>
  <c r="F984863" i="1"/>
  <c r="F984862" i="1"/>
  <c r="F984861" i="1"/>
  <c r="F984860" i="1"/>
  <c r="F984859" i="1"/>
  <c r="F984858" i="1"/>
  <c r="F984857" i="1"/>
  <c r="F984856" i="1"/>
  <c r="F984855" i="1"/>
  <c r="F984854" i="1"/>
  <c r="F984853" i="1"/>
  <c r="F984852" i="1"/>
  <c r="F984851" i="1"/>
  <c r="F984850" i="1"/>
  <c r="F984849" i="1"/>
  <c r="F984848" i="1"/>
  <c r="F984847" i="1"/>
  <c r="F984846" i="1"/>
  <c r="F984845" i="1"/>
  <c r="F984844" i="1"/>
  <c r="F984843" i="1"/>
  <c r="F984842" i="1"/>
  <c r="F984841" i="1"/>
  <c r="F984840" i="1"/>
  <c r="F984839" i="1"/>
  <c r="F984838" i="1"/>
  <c r="F984837" i="1"/>
  <c r="F984836" i="1"/>
  <c r="F984835" i="1"/>
  <c r="F984834" i="1"/>
  <c r="F984833" i="1"/>
  <c r="F984832" i="1"/>
  <c r="F984831" i="1"/>
  <c r="F984830" i="1"/>
  <c r="F984829" i="1"/>
  <c r="F984828" i="1"/>
  <c r="F984827" i="1"/>
  <c r="F984826" i="1"/>
  <c r="F984825" i="1"/>
  <c r="F984824" i="1"/>
  <c r="F984823" i="1"/>
  <c r="F984822" i="1"/>
  <c r="F984821" i="1"/>
  <c r="F984820" i="1"/>
  <c r="F984819" i="1"/>
  <c r="F984818" i="1"/>
  <c r="F984817" i="1"/>
  <c r="F984816" i="1"/>
  <c r="F984815" i="1"/>
  <c r="F984814" i="1"/>
  <c r="F984813" i="1"/>
  <c r="F984812" i="1"/>
  <c r="F984811" i="1"/>
  <c r="F984810" i="1"/>
  <c r="F984809" i="1"/>
  <c r="F984808" i="1"/>
  <c r="F984807" i="1"/>
  <c r="F984806" i="1"/>
  <c r="F984805" i="1"/>
  <c r="F984804" i="1"/>
  <c r="F984803" i="1"/>
  <c r="F984802" i="1"/>
  <c r="F984801" i="1"/>
  <c r="F984800" i="1"/>
  <c r="F984799" i="1"/>
  <c r="F984798" i="1"/>
  <c r="F984797" i="1"/>
  <c r="F984796" i="1"/>
  <c r="F984795" i="1"/>
  <c r="F984794" i="1"/>
  <c r="F984793" i="1"/>
  <c r="F984792" i="1"/>
  <c r="F984791" i="1"/>
  <c r="F984790" i="1"/>
  <c r="F984789" i="1"/>
  <c r="F984788" i="1"/>
  <c r="F984787" i="1"/>
  <c r="F984786" i="1"/>
  <c r="F984785" i="1"/>
  <c r="F984784" i="1"/>
  <c r="F984783" i="1"/>
  <c r="F984782" i="1"/>
  <c r="F984781" i="1"/>
  <c r="F984780" i="1"/>
  <c r="F984779" i="1"/>
  <c r="F984778" i="1"/>
  <c r="F984777" i="1"/>
  <c r="F984776" i="1"/>
  <c r="F984775" i="1"/>
  <c r="F984774" i="1"/>
  <c r="F984773" i="1"/>
  <c r="F984772" i="1"/>
  <c r="F984771" i="1"/>
  <c r="F984770" i="1"/>
  <c r="F984769" i="1"/>
  <c r="F984768" i="1"/>
  <c r="F984767" i="1"/>
  <c r="F984766" i="1"/>
  <c r="F984765" i="1"/>
  <c r="F984764" i="1"/>
  <c r="F984763" i="1"/>
  <c r="F984762" i="1"/>
  <c r="F984761" i="1"/>
  <c r="F984760" i="1"/>
  <c r="F984759" i="1"/>
  <c r="F984758" i="1"/>
  <c r="F984757" i="1"/>
  <c r="F984756" i="1"/>
  <c r="F984755" i="1"/>
  <c r="F984754" i="1"/>
  <c r="F984753" i="1"/>
  <c r="F984752" i="1"/>
  <c r="F984751" i="1"/>
  <c r="F984750" i="1"/>
  <c r="F984749" i="1"/>
  <c r="F984748" i="1"/>
  <c r="F984747" i="1"/>
  <c r="F984746" i="1"/>
  <c r="F984745" i="1"/>
  <c r="F984744" i="1"/>
  <c r="F984743" i="1"/>
  <c r="F984742" i="1"/>
  <c r="F984741" i="1"/>
  <c r="F984740" i="1"/>
  <c r="F984739" i="1"/>
  <c r="F984738" i="1"/>
  <c r="F984737" i="1"/>
  <c r="F984736" i="1"/>
  <c r="F984735" i="1"/>
  <c r="F984734" i="1"/>
  <c r="F984733" i="1"/>
  <c r="F984732" i="1"/>
  <c r="F984731" i="1"/>
  <c r="F984730" i="1"/>
  <c r="F984729" i="1"/>
  <c r="F984728" i="1"/>
  <c r="F984727" i="1"/>
  <c r="F984726" i="1"/>
  <c r="F984725" i="1"/>
  <c r="F984724" i="1"/>
  <c r="F984723" i="1"/>
  <c r="F984722" i="1"/>
  <c r="F984721" i="1"/>
  <c r="F984720" i="1"/>
  <c r="F984719" i="1"/>
  <c r="F984718" i="1"/>
  <c r="F984717" i="1"/>
  <c r="F984716" i="1"/>
  <c r="F984715" i="1"/>
  <c r="F984714" i="1"/>
  <c r="F984713" i="1"/>
  <c r="F984712" i="1"/>
  <c r="F984711" i="1"/>
  <c r="F984710" i="1"/>
  <c r="F984709" i="1"/>
  <c r="F984708" i="1"/>
  <c r="F984707" i="1"/>
  <c r="F984706" i="1"/>
  <c r="F984705" i="1"/>
  <c r="F984704" i="1"/>
  <c r="F984703" i="1"/>
  <c r="F984702" i="1"/>
  <c r="F984701" i="1"/>
  <c r="F984700" i="1"/>
  <c r="F984699" i="1"/>
  <c r="F984698" i="1"/>
  <c r="F984697" i="1"/>
  <c r="F984696" i="1"/>
  <c r="F984695" i="1"/>
  <c r="F984694" i="1"/>
  <c r="F984693" i="1"/>
  <c r="F984692" i="1"/>
  <c r="F984691" i="1"/>
  <c r="F984690" i="1"/>
  <c r="F984689" i="1"/>
  <c r="F984688" i="1"/>
  <c r="F984687" i="1"/>
  <c r="F984686" i="1"/>
  <c r="F984685" i="1"/>
  <c r="F984684" i="1"/>
  <c r="F984683" i="1"/>
  <c r="F984682" i="1"/>
  <c r="F984681" i="1"/>
  <c r="F984680" i="1"/>
  <c r="F984679" i="1"/>
  <c r="F984678" i="1"/>
  <c r="F984677" i="1"/>
  <c r="F984676" i="1"/>
  <c r="F984675" i="1"/>
  <c r="F984674" i="1"/>
  <c r="F984673" i="1"/>
  <c r="F984672" i="1"/>
  <c r="F984671" i="1"/>
  <c r="F984670" i="1"/>
  <c r="F984669" i="1"/>
  <c r="F984668" i="1"/>
  <c r="F984667" i="1"/>
  <c r="F984666" i="1"/>
  <c r="F984665" i="1"/>
  <c r="F984664" i="1"/>
  <c r="F984663" i="1"/>
  <c r="F984662" i="1"/>
  <c r="F984661" i="1"/>
  <c r="F984660" i="1"/>
  <c r="F984659" i="1"/>
  <c r="F984658" i="1"/>
  <c r="F984657" i="1"/>
  <c r="F984656" i="1"/>
  <c r="F984655" i="1"/>
  <c r="F984654" i="1"/>
  <c r="F984653" i="1"/>
  <c r="F984652" i="1"/>
  <c r="F984651" i="1"/>
  <c r="F984650" i="1"/>
  <c r="F984649" i="1"/>
  <c r="F984648" i="1"/>
  <c r="F984647" i="1"/>
  <c r="F984646" i="1"/>
  <c r="F984645" i="1"/>
  <c r="F984644" i="1"/>
  <c r="F984643" i="1"/>
  <c r="F984642" i="1"/>
  <c r="F984641" i="1"/>
  <c r="F984640" i="1"/>
  <c r="F984639" i="1"/>
  <c r="F984638" i="1"/>
  <c r="F984637" i="1"/>
  <c r="F984636" i="1"/>
  <c r="F984635" i="1"/>
  <c r="F984634" i="1"/>
  <c r="F984633" i="1"/>
  <c r="F984632" i="1"/>
  <c r="F984631" i="1"/>
  <c r="F984630" i="1"/>
  <c r="F984629" i="1"/>
  <c r="F984628" i="1"/>
  <c r="F984627" i="1"/>
  <c r="F984626" i="1"/>
  <c r="F984625" i="1"/>
  <c r="F984624" i="1"/>
  <c r="F984623" i="1"/>
  <c r="F984622" i="1"/>
  <c r="F984621" i="1"/>
  <c r="F984620" i="1"/>
  <c r="F984619" i="1"/>
  <c r="F984618" i="1"/>
  <c r="F984617" i="1"/>
  <c r="F984616" i="1"/>
  <c r="F984615" i="1"/>
  <c r="F984614" i="1"/>
  <c r="F984613" i="1"/>
  <c r="F984612" i="1"/>
  <c r="F984611" i="1"/>
  <c r="F984610" i="1"/>
  <c r="F984609" i="1"/>
  <c r="F984608" i="1"/>
  <c r="F984607" i="1"/>
  <c r="F984606" i="1"/>
  <c r="F984605" i="1"/>
  <c r="F984604" i="1"/>
  <c r="F984603" i="1"/>
  <c r="F984602" i="1"/>
  <c r="F984601" i="1"/>
  <c r="F984600" i="1"/>
  <c r="F984599" i="1"/>
  <c r="F984598" i="1"/>
  <c r="F984597" i="1"/>
  <c r="F984596" i="1"/>
  <c r="F984595" i="1"/>
  <c r="F984594" i="1"/>
  <c r="F984593" i="1"/>
  <c r="F984592" i="1"/>
  <c r="F984591" i="1"/>
  <c r="F984590" i="1"/>
  <c r="F984589" i="1"/>
  <c r="F984588" i="1"/>
  <c r="F984587" i="1"/>
  <c r="F984586" i="1"/>
  <c r="F984585" i="1"/>
  <c r="F984584" i="1"/>
  <c r="F984583" i="1"/>
  <c r="F984582" i="1"/>
  <c r="F984581" i="1"/>
  <c r="F984580" i="1"/>
  <c r="F984579" i="1"/>
  <c r="F984578" i="1"/>
  <c r="F984577" i="1"/>
  <c r="F984576" i="1"/>
  <c r="F984575" i="1"/>
  <c r="F984574" i="1"/>
  <c r="F984573" i="1"/>
  <c r="F984572" i="1"/>
  <c r="F984571" i="1"/>
  <c r="F984570" i="1"/>
  <c r="F984569" i="1"/>
  <c r="F984568" i="1"/>
  <c r="F984567" i="1"/>
  <c r="F984566" i="1"/>
  <c r="F984565" i="1"/>
  <c r="F984564" i="1"/>
  <c r="F984563" i="1"/>
  <c r="F984562" i="1"/>
  <c r="F984561" i="1"/>
  <c r="F984560" i="1"/>
  <c r="F984559" i="1"/>
  <c r="F984558" i="1"/>
  <c r="F984557" i="1"/>
  <c r="F984556" i="1"/>
  <c r="F984555" i="1"/>
  <c r="F984554" i="1"/>
  <c r="F984553" i="1"/>
  <c r="F984552" i="1"/>
  <c r="F984551" i="1"/>
  <c r="F984550" i="1"/>
  <c r="F984549" i="1"/>
  <c r="F984548" i="1"/>
  <c r="F984547" i="1"/>
  <c r="F984546" i="1"/>
  <c r="F984545" i="1"/>
  <c r="F984544" i="1"/>
  <c r="F984543" i="1"/>
  <c r="F984542" i="1"/>
  <c r="F984541" i="1"/>
  <c r="F984540" i="1"/>
  <c r="F984539" i="1"/>
  <c r="F984538" i="1"/>
  <c r="F984537" i="1"/>
  <c r="F984536" i="1"/>
  <c r="F984535" i="1"/>
  <c r="F984534" i="1"/>
  <c r="F984533" i="1"/>
  <c r="F984532" i="1"/>
  <c r="F984531" i="1"/>
  <c r="F984530" i="1"/>
  <c r="F984529" i="1"/>
  <c r="F984528" i="1"/>
  <c r="F984527" i="1"/>
  <c r="F984526" i="1"/>
  <c r="F984525" i="1"/>
  <c r="F984524" i="1"/>
  <c r="F984523" i="1"/>
  <c r="F984522" i="1"/>
  <c r="F984521" i="1"/>
  <c r="F984520" i="1"/>
  <c r="F984519" i="1"/>
  <c r="F984518" i="1"/>
  <c r="F984517" i="1"/>
  <c r="F984516" i="1"/>
  <c r="F984515" i="1"/>
  <c r="F984514" i="1"/>
  <c r="F984513" i="1"/>
  <c r="F984512" i="1"/>
  <c r="F984511" i="1"/>
  <c r="F984510" i="1"/>
  <c r="F984509" i="1"/>
  <c r="F984508" i="1"/>
  <c r="F984507" i="1"/>
  <c r="F984506" i="1"/>
  <c r="F984505" i="1"/>
  <c r="F984504" i="1"/>
  <c r="F984503" i="1"/>
  <c r="F984502" i="1"/>
  <c r="F984501" i="1"/>
  <c r="F984500" i="1"/>
  <c r="F984499" i="1"/>
  <c r="F984498" i="1"/>
  <c r="F984497" i="1"/>
  <c r="F984496" i="1"/>
  <c r="F984495" i="1"/>
  <c r="F984494" i="1"/>
  <c r="F984493" i="1"/>
  <c r="F984492" i="1"/>
  <c r="F984491" i="1"/>
  <c r="F984490" i="1"/>
  <c r="F984489" i="1"/>
  <c r="F984488" i="1"/>
  <c r="F984487" i="1"/>
  <c r="F984486" i="1"/>
  <c r="F984485" i="1"/>
  <c r="F984484" i="1"/>
  <c r="F984483" i="1"/>
  <c r="F984482" i="1"/>
  <c r="F984481" i="1"/>
  <c r="F984480" i="1"/>
  <c r="F984479" i="1"/>
  <c r="F984478" i="1"/>
  <c r="F984477" i="1"/>
  <c r="F984476" i="1"/>
  <c r="F984475" i="1"/>
  <c r="F984474" i="1"/>
  <c r="F984473" i="1"/>
  <c r="F984472" i="1"/>
  <c r="F984471" i="1"/>
  <c r="F984470" i="1"/>
  <c r="F984469" i="1"/>
  <c r="F984468" i="1"/>
  <c r="F984467" i="1"/>
  <c r="F984466" i="1"/>
  <c r="F984465" i="1"/>
  <c r="F984464" i="1"/>
  <c r="F984463" i="1"/>
  <c r="F984462" i="1"/>
  <c r="F984461" i="1"/>
  <c r="F984460" i="1"/>
  <c r="F984459" i="1"/>
  <c r="F984458" i="1"/>
  <c r="F984457" i="1"/>
  <c r="F984456" i="1"/>
  <c r="F984455" i="1"/>
  <c r="F984454" i="1"/>
  <c r="F984453" i="1"/>
  <c r="F984452" i="1"/>
  <c r="F984451" i="1"/>
  <c r="F984450" i="1"/>
  <c r="F984449" i="1"/>
  <c r="F984448" i="1"/>
  <c r="F984447" i="1"/>
  <c r="F984446" i="1"/>
  <c r="F984445" i="1"/>
  <c r="F984444" i="1"/>
  <c r="F984443" i="1"/>
  <c r="F984442" i="1"/>
  <c r="F984441" i="1"/>
  <c r="F984440" i="1"/>
  <c r="F984439" i="1"/>
  <c r="F984438" i="1"/>
  <c r="F984437" i="1"/>
  <c r="F984436" i="1"/>
  <c r="F984435" i="1"/>
  <c r="F984434" i="1"/>
  <c r="F984433" i="1"/>
  <c r="F984432" i="1"/>
  <c r="F984431" i="1"/>
  <c r="F984430" i="1"/>
  <c r="F984429" i="1"/>
  <c r="F984428" i="1"/>
  <c r="F984427" i="1"/>
  <c r="F984426" i="1"/>
  <c r="F984425" i="1"/>
  <c r="F984424" i="1"/>
  <c r="F984423" i="1"/>
  <c r="F984422" i="1"/>
  <c r="F984421" i="1"/>
  <c r="F984420" i="1"/>
  <c r="F984419" i="1"/>
  <c r="F984418" i="1"/>
  <c r="F984417" i="1"/>
  <c r="F984416" i="1"/>
  <c r="F984415" i="1"/>
  <c r="F984414" i="1"/>
  <c r="F984413" i="1"/>
  <c r="F984412" i="1"/>
  <c r="F984411" i="1"/>
  <c r="F984410" i="1"/>
  <c r="F984409" i="1"/>
  <c r="F984408" i="1"/>
  <c r="F984407" i="1"/>
  <c r="F984406" i="1"/>
  <c r="F984405" i="1"/>
  <c r="F984404" i="1"/>
  <c r="F984403" i="1"/>
  <c r="F984402" i="1"/>
  <c r="F984401" i="1"/>
  <c r="F984400" i="1"/>
  <c r="F984399" i="1"/>
  <c r="F984398" i="1"/>
  <c r="F984397" i="1"/>
  <c r="F984396" i="1"/>
  <c r="F984395" i="1"/>
  <c r="F984394" i="1"/>
  <c r="F984393" i="1"/>
  <c r="F984392" i="1"/>
  <c r="F984391" i="1"/>
  <c r="F984390" i="1"/>
  <c r="F984389" i="1"/>
  <c r="F984388" i="1"/>
  <c r="F984387" i="1"/>
  <c r="F984386" i="1"/>
  <c r="F984385" i="1"/>
  <c r="F984384" i="1"/>
  <c r="F984383" i="1"/>
  <c r="F984382" i="1"/>
  <c r="F984381" i="1"/>
  <c r="F984380" i="1"/>
  <c r="F984379" i="1"/>
  <c r="F984378" i="1"/>
  <c r="F984377" i="1"/>
  <c r="F984376" i="1"/>
  <c r="F984375" i="1"/>
  <c r="F984374" i="1"/>
  <c r="F984373" i="1"/>
  <c r="F984372" i="1"/>
  <c r="F984371" i="1"/>
  <c r="F984370" i="1"/>
  <c r="F984369" i="1"/>
  <c r="F984368" i="1"/>
  <c r="F984367" i="1"/>
  <c r="F984366" i="1"/>
  <c r="F984365" i="1"/>
  <c r="F984364" i="1"/>
  <c r="F984363" i="1"/>
  <c r="F984362" i="1"/>
  <c r="F984361" i="1"/>
  <c r="F984360" i="1"/>
  <c r="F984359" i="1"/>
  <c r="F984358" i="1"/>
  <c r="F984357" i="1"/>
  <c r="F984356" i="1"/>
  <c r="F984355" i="1"/>
  <c r="F984354" i="1"/>
  <c r="F984353" i="1"/>
  <c r="F984352" i="1"/>
  <c r="F984351" i="1"/>
  <c r="F984350" i="1"/>
  <c r="F984349" i="1"/>
  <c r="F984348" i="1"/>
  <c r="F984347" i="1"/>
  <c r="F984346" i="1"/>
  <c r="F984345" i="1"/>
  <c r="F984344" i="1"/>
  <c r="F984343" i="1"/>
  <c r="F984342" i="1"/>
  <c r="F984341" i="1"/>
  <c r="F984340" i="1"/>
  <c r="F984339" i="1"/>
  <c r="F984338" i="1"/>
  <c r="F984337" i="1"/>
  <c r="F984336" i="1"/>
  <c r="F984335" i="1"/>
  <c r="F984334" i="1"/>
  <c r="F984333" i="1"/>
  <c r="F984332" i="1"/>
  <c r="F984331" i="1"/>
  <c r="F984330" i="1"/>
  <c r="F984329" i="1"/>
  <c r="F984328" i="1"/>
  <c r="F984327" i="1"/>
  <c r="F984326" i="1"/>
  <c r="F984325" i="1"/>
  <c r="F984324" i="1"/>
  <c r="F984323" i="1"/>
  <c r="F984322" i="1"/>
  <c r="F984321" i="1"/>
  <c r="F984320" i="1"/>
  <c r="F984319" i="1"/>
  <c r="F984318" i="1"/>
  <c r="F984317" i="1"/>
  <c r="F984316" i="1"/>
  <c r="F984315" i="1"/>
  <c r="F984314" i="1"/>
  <c r="F984313" i="1"/>
  <c r="F984312" i="1"/>
  <c r="F984311" i="1"/>
  <c r="F984310" i="1"/>
  <c r="F984309" i="1"/>
  <c r="F984308" i="1"/>
  <c r="F984307" i="1"/>
  <c r="F984306" i="1"/>
  <c r="F984305" i="1"/>
  <c r="F984304" i="1"/>
  <c r="F984303" i="1"/>
  <c r="F984302" i="1"/>
  <c r="F984301" i="1"/>
  <c r="F984300" i="1"/>
  <c r="F984299" i="1"/>
  <c r="F984298" i="1"/>
  <c r="F984297" i="1"/>
  <c r="F984296" i="1"/>
  <c r="F984295" i="1"/>
  <c r="F984294" i="1"/>
  <c r="F984293" i="1"/>
  <c r="F984292" i="1"/>
  <c r="F984291" i="1"/>
  <c r="F984290" i="1"/>
  <c r="F984289" i="1"/>
  <c r="F984288" i="1"/>
  <c r="F984287" i="1"/>
  <c r="F984286" i="1"/>
  <c r="F984285" i="1"/>
  <c r="F984284" i="1"/>
  <c r="F984283" i="1"/>
  <c r="F984282" i="1"/>
  <c r="F984281" i="1"/>
  <c r="F984280" i="1"/>
  <c r="F984279" i="1"/>
  <c r="F984278" i="1"/>
  <c r="F984277" i="1"/>
  <c r="F984276" i="1"/>
  <c r="F984275" i="1"/>
  <c r="F984274" i="1"/>
  <c r="F984273" i="1"/>
  <c r="F984272" i="1"/>
  <c r="F984271" i="1"/>
  <c r="F984270" i="1"/>
  <c r="F984269" i="1"/>
  <c r="F984268" i="1"/>
  <c r="F984267" i="1"/>
  <c r="F984266" i="1"/>
  <c r="F984265" i="1"/>
  <c r="F984264" i="1"/>
  <c r="F984263" i="1"/>
  <c r="F984262" i="1"/>
  <c r="F984261" i="1"/>
  <c r="F984260" i="1"/>
  <c r="F984259" i="1"/>
  <c r="F984258" i="1"/>
  <c r="F984257" i="1"/>
  <c r="F984256" i="1"/>
  <c r="F984255" i="1"/>
  <c r="F984254" i="1"/>
  <c r="F984253" i="1"/>
  <c r="F984252" i="1"/>
  <c r="F984251" i="1"/>
  <c r="F984250" i="1"/>
  <c r="F984249" i="1"/>
  <c r="F984248" i="1"/>
  <c r="F984247" i="1"/>
  <c r="F984246" i="1"/>
  <c r="F984245" i="1"/>
  <c r="F984244" i="1"/>
  <c r="F984243" i="1"/>
  <c r="F984242" i="1"/>
  <c r="F984241" i="1"/>
  <c r="F984240" i="1"/>
  <c r="F984239" i="1"/>
  <c r="F984238" i="1"/>
  <c r="F984237" i="1"/>
  <c r="F984236" i="1"/>
  <c r="F984235" i="1"/>
  <c r="F984234" i="1"/>
  <c r="F984233" i="1"/>
  <c r="F984232" i="1"/>
  <c r="F984231" i="1"/>
  <c r="F984230" i="1"/>
  <c r="F984229" i="1"/>
  <c r="F984228" i="1"/>
  <c r="F984227" i="1"/>
  <c r="F984226" i="1"/>
  <c r="F984225" i="1"/>
  <c r="F984224" i="1"/>
  <c r="F984223" i="1"/>
  <c r="F984222" i="1"/>
  <c r="F984221" i="1"/>
  <c r="F984220" i="1"/>
  <c r="F984219" i="1"/>
  <c r="F984218" i="1"/>
  <c r="F984217" i="1"/>
  <c r="F984216" i="1"/>
  <c r="F984215" i="1"/>
  <c r="F984214" i="1"/>
  <c r="F984213" i="1"/>
  <c r="F984212" i="1"/>
  <c r="F984211" i="1"/>
  <c r="F984210" i="1"/>
  <c r="F984209" i="1"/>
  <c r="F984208" i="1"/>
  <c r="F984207" i="1"/>
  <c r="F984206" i="1"/>
  <c r="F984205" i="1"/>
  <c r="F984204" i="1"/>
  <c r="F984203" i="1"/>
  <c r="F984202" i="1"/>
  <c r="F984201" i="1"/>
  <c r="F984200" i="1"/>
  <c r="F984199" i="1"/>
  <c r="F984198" i="1"/>
  <c r="F984197" i="1"/>
  <c r="F984196" i="1"/>
  <c r="F984195" i="1"/>
  <c r="F984194" i="1"/>
  <c r="F984193" i="1"/>
  <c r="F984192" i="1"/>
  <c r="F984191" i="1"/>
  <c r="F984190" i="1"/>
  <c r="F984189" i="1"/>
  <c r="F984188" i="1"/>
  <c r="F984187" i="1"/>
  <c r="F984186" i="1"/>
  <c r="F984185" i="1"/>
  <c r="F984184" i="1"/>
  <c r="F984183" i="1"/>
  <c r="F984182" i="1"/>
  <c r="F984181" i="1"/>
  <c r="F984180" i="1"/>
  <c r="F984179" i="1"/>
  <c r="F984178" i="1"/>
  <c r="F984177" i="1"/>
  <c r="F984176" i="1"/>
  <c r="F984175" i="1"/>
  <c r="F984174" i="1"/>
  <c r="F984173" i="1"/>
  <c r="F984172" i="1"/>
  <c r="F984171" i="1"/>
  <c r="F984170" i="1"/>
  <c r="F984169" i="1"/>
  <c r="F984168" i="1"/>
  <c r="F984167" i="1"/>
  <c r="F984166" i="1"/>
  <c r="F984165" i="1"/>
  <c r="F984164" i="1"/>
  <c r="F984163" i="1"/>
  <c r="F984162" i="1"/>
  <c r="F984161" i="1"/>
  <c r="F984160" i="1"/>
  <c r="F984159" i="1"/>
  <c r="F984158" i="1"/>
  <c r="F984157" i="1"/>
  <c r="F984156" i="1"/>
  <c r="F984155" i="1"/>
  <c r="F984154" i="1"/>
  <c r="F984153" i="1"/>
  <c r="F984152" i="1"/>
  <c r="F984151" i="1"/>
  <c r="F984150" i="1"/>
  <c r="F984149" i="1"/>
  <c r="F984148" i="1"/>
  <c r="F984147" i="1"/>
  <c r="F984146" i="1"/>
  <c r="F984145" i="1"/>
  <c r="F984144" i="1"/>
  <c r="F984143" i="1"/>
  <c r="F984142" i="1"/>
  <c r="F984141" i="1"/>
  <c r="F984140" i="1"/>
  <c r="F984139" i="1"/>
  <c r="F984138" i="1"/>
  <c r="F984137" i="1"/>
  <c r="F984136" i="1"/>
  <c r="F984135" i="1"/>
  <c r="F984134" i="1"/>
  <c r="F984133" i="1"/>
  <c r="F984132" i="1"/>
  <c r="F984131" i="1"/>
  <c r="F984130" i="1"/>
  <c r="F984129" i="1"/>
  <c r="F984128" i="1"/>
  <c r="F984127" i="1"/>
  <c r="F984126" i="1"/>
  <c r="F984125" i="1"/>
  <c r="F984124" i="1"/>
  <c r="F984123" i="1"/>
  <c r="F984122" i="1"/>
  <c r="F984121" i="1"/>
  <c r="F984120" i="1"/>
  <c r="F984119" i="1"/>
  <c r="F984118" i="1"/>
  <c r="F984117" i="1"/>
  <c r="F984116" i="1"/>
  <c r="F984115" i="1"/>
  <c r="F984114" i="1"/>
  <c r="F984113" i="1"/>
  <c r="F984112" i="1"/>
  <c r="F984111" i="1"/>
  <c r="F984110" i="1"/>
  <c r="F984109" i="1"/>
  <c r="F984108" i="1"/>
  <c r="F984107" i="1"/>
  <c r="F984106" i="1"/>
  <c r="F984105" i="1"/>
  <c r="F984104" i="1"/>
  <c r="F984103" i="1"/>
  <c r="F984102" i="1"/>
  <c r="F984101" i="1"/>
  <c r="F984100" i="1"/>
  <c r="F984099" i="1"/>
  <c r="F984098" i="1"/>
  <c r="F984097" i="1"/>
  <c r="F984096" i="1"/>
  <c r="F984095" i="1"/>
  <c r="F984094" i="1"/>
  <c r="F984093" i="1"/>
  <c r="F984092" i="1"/>
  <c r="F984091" i="1"/>
  <c r="F984090" i="1"/>
  <c r="F984089" i="1"/>
  <c r="F984088" i="1"/>
  <c r="F984087" i="1"/>
  <c r="F984086" i="1"/>
  <c r="F984085" i="1"/>
  <c r="F984084" i="1"/>
  <c r="F984083" i="1"/>
  <c r="F984082" i="1"/>
  <c r="F984081" i="1"/>
  <c r="F984080" i="1"/>
  <c r="F984079" i="1"/>
  <c r="F984078" i="1"/>
  <c r="F984077" i="1"/>
  <c r="F984076" i="1"/>
  <c r="F984075" i="1"/>
  <c r="F984074" i="1"/>
  <c r="F984073" i="1"/>
  <c r="F984072" i="1"/>
  <c r="F984071" i="1"/>
  <c r="F984070" i="1"/>
  <c r="F984069" i="1"/>
  <c r="F984068" i="1"/>
  <c r="F984067" i="1"/>
  <c r="F984066" i="1"/>
  <c r="F984065" i="1"/>
  <c r="F984064" i="1"/>
  <c r="F984063" i="1"/>
  <c r="F984062" i="1"/>
  <c r="F984061" i="1"/>
  <c r="F984060" i="1"/>
  <c r="F984059" i="1"/>
  <c r="F984058" i="1"/>
  <c r="F984057" i="1"/>
  <c r="F984056" i="1"/>
  <c r="F984055" i="1"/>
  <c r="F984054" i="1"/>
  <c r="F984053" i="1"/>
  <c r="F984052" i="1"/>
  <c r="F984051" i="1"/>
  <c r="F984050" i="1"/>
  <c r="F984049" i="1"/>
  <c r="F984048" i="1"/>
  <c r="F984047" i="1"/>
  <c r="F984046" i="1"/>
  <c r="F984045" i="1"/>
  <c r="F984044" i="1"/>
  <c r="F984043" i="1"/>
  <c r="F984042" i="1"/>
  <c r="F984041" i="1"/>
  <c r="F984040" i="1"/>
  <c r="F984039" i="1"/>
  <c r="F984038" i="1"/>
  <c r="F984037" i="1"/>
  <c r="F984036" i="1"/>
  <c r="F984035" i="1"/>
  <c r="F984034" i="1"/>
  <c r="F984033" i="1"/>
  <c r="F984032" i="1"/>
  <c r="F984031" i="1"/>
  <c r="F984030" i="1"/>
  <c r="F984029" i="1"/>
  <c r="F984028" i="1"/>
  <c r="F984027" i="1"/>
  <c r="F984026" i="1"/>
  <c r="F984025" i="1"/>
  <c r="F984024" i="1"/>
  <c r="F984023" i="1"/>
  <c r="F984022" i="1"/>
  <c r="F984021" i="1"/>
  <c r="F984020" i="1"/>
  <c r="F984019" i="1"/>
  <c r="F984018" i="1"/>
  <c r="F984017" i="1"/>
  <c r="F984016" i="1"/>
  <c r="F984015" i="1"/>
  <c r="F984014" i="1"/>
  <c r="F984013" i="1"/>
  <c r="F984012" i="1"/>
  <c r="F984011" i="1"/>
  <c r="F984010" i="1"/>
  <c r="F984009" i="1"/>
  <c r="F984008" i="1"/>
  <c r="F984007" i="1"/>
  <c r="F984006" i="1"/>
  <c r="F984005" i="1"/>
  <c r="F984004" i="1"/>
  <c r="F984003" i="1"/>
  <c r="F984002" i="1"/>
  <c r="F984001" i="1"/>
  <c r="F984000" i="1"/>
  <c r="F983999" i="1"/>
  <c r="F983998" i="1"/>
  <c r="F983997" i="1"/>
  <c r="F983996" i="1"/>
  <c r="F983995" i="1"/>
  <c r="F983994" i="1"/>
  <c r="F983993" i="1"/>
  <c r="F983992" i="1"/>
  <c r="F983991" i="1"/>
  <c r="F983990" i="1"/>
  <c r="F983989" i="1"/>
  <c r="F983988" i="1"/>
  <c r="F983987" i="1"/>
  <c r="F983986" i="1"/>
  <c r="F983985" i="1"/>
  <c r="F983984" i="1"/>
  <c r="F983983" i="1"/>
  <c r="F983982" i="1"/>
  <c r="F983981" i="1"/>
  <c r="F983980" i="1"/>
  <c r="F983979" i="1"/>
  <c r="F983978" i="1"/>
  <c r="F983977" i="1"/>
  <c r="F983976" i="1"/>
  <c r="F983975" i="1"/>
  <c r="F983974" i="1"/>
  <c r="F983973" i="1"/>
  <c r="F983972" i="1"/>
  <c r="F983971" i="1"/>
  <c r="F983970" i="1"/>
  <c r="F983969" i="1"/>
  <c r="F983968" i="1"/>
  <c r="F983967" i="1"/>
  <c r="F983966" i="1"/>
  <c r="F983965" i="1"/>
  <c r="F983964" i="1"/>
  <c r="F983963" i="1"/>
  <c r="F983962" i="1"/>
  <c r="F983961" i="1"/>
  <c r="F983960" i="1"/>
  <c r="F983959" i="1"/>
  <c r="F983958" i="1"/>
  <c r="F983957" i="1"/>
  <c r="F983956" i="1"/>
  <c r="F983955" i="1"/>
  <c r="F983954" i="1"/>
  <c r="F983953" i="1"/>
  <c r="F983952" i="1"/>
  <c r="F983951" i="1"/>
  <c r="F983950" i="1"/>
  <c r="F983949" i="1"/>
  <c r="F983948" i="1"/>
  <c r="F983947" i="1"/>
  <c r="F983946" i="1"/>
  <c r="F983945" i="1"/>
  <c r="F983944" i="1"/>
  <c r="F983943" i="1"/>
  <c r="F983942" i="1"/>
  <c r="F983941" i="1"/>
  <c r="F983940" i="1"/>
  <c r="F983939" i="1"/>
  <c r="F983938" i="1"/>
  <c r="F983937" i="1"/>
  <c r="F983936" i="1"/>
  <c r="F983935" i="1"/>
  <c r="F983934" i="1"/>
  <c r="F983933" i="1"/>
  <c r="F983932" i="1"/>
  <c r="F983931" i="1"/>
  <c r="F983930" i="1"/>
  <c r="F983929" i="1"/>
  <c r="F983928" i="1"/>
  <c r="F983927" i="1"/>
  <c r="F983926" i="1"/>
  <c r="F983925" i="1"/>
  <c r="F983924" i="1"/>
  <c r="F983923" i="1"/>
  <c r="F983922" i="1"/>
  <c r="F983921" i="1"/>
  <c r="F983920" i="1"/>
  <c r="F983919" i="1"/>
  <c r="F983918" i="1"/>
  <c r="F983917" i="1"/>
  <c r="F983916" i="1"/>
  <c r="F983915" i="1"/>
  <c r="F983914" i="1"/>
  <c r="F983913" i="1"/>
  <c r="F983912" i="1"/>
  <c r="F983911" i="1"/>
  <c r="F983910" i="1"/>
  <c r="F983909" i="1"/>
  <c r="F983908" i="1"/>
  <c r="F983907" i="1"/>
  <c r="F983906" i="1"/>
  <c r="F983905" i="1"/>
  <c r="F983904" i="1"/>
  <c r="F983903" i="1"/>
  <c r="F983902" i="1"/>
  <c r="F983901" i="1"/>
  <c r="F983900" i="1"/>
  <c r="F983899" i="1"/>
  <c r="F983898" i="1"/>
  <c r="F983897" i="1"/>
  <c r="F983896" i="1"/>
  <c r="F983895" i="1"/>
  <c r="F983894" i="1"/>
  <c r="F983893" i="1"/>
  <c r="F983892" i="1"/>
  <c r="F983891" i="1"/>
  <c r="F983890" i="1"/>
  <c r="F983889" i="1"/>
  <c r="F983888" i="1"/>
  <c r="F983887" i="1"/>
  <c r="F983886" i="1"/>
  <c r="F983885" i="1"/>
  <c r="F983884" i="1"/>
  <c r="F983883" i="1"/>
  <c r="F983882" i="1"/>
  <c r="F983881" i="1"/>
  <c r="F983880" i="1"/>
  <c r="F983879" i="1"/>
  <c r="F983878" i="1"/>
  <c r="F983877" i="1"/>
  <c r="F983876" i="1"/>
  <c r="F983875" i="1"/>
  <c r="F983874" i="1"/>
  <c r="F983873" i="1"/>
  <c r="F983872" i="1"/>
  <c r="F983871" i="1"/>
  <c r="F983870" i="1"/>
  <c r="F983869" i="1"/>
  <c r="F983868" i="1"/>
  <c r="F983867" i="1"/>
  <c r="F983866" i="1"/>
  <c r="F983865" i="1"/>
  <c r="F983864" i="1"/>
  <c r="F983863" i="1"/>
  <c r="F983862" i="1"/>
  <c r="F983861" i="1"/>
  <c r="F983860" i="1"/>
  <c r="F983859" i="1"/>
  <c r="F983858" i="1"/>
  <c r="F983857" i="1"/>
  <c r="F983856" i="1"/>
  <c r="F983855" i="1"/>
  <c r="F983854" i="1"/>
  <c r="F983853" i="1"/>
  <c r="F983852" i="1"/>
  <c r="F983851" i="1"/>
  <c r="F983850" i="1"/>
  <c r="F983849" i="1"/>
  <c r="F983848" i="1"/>
  <c r="F983847" i="1"/>
  <c r="F983846" i="1"/>
  <c r="F983845" i="1"/>
  <c r="F983844" i="1"/>
  <c r="F983843" i="1"/>
  <c r="F983842" i="1"/>
  <c r="F983841" i="1"/>
  <c r="F983840" i="1"/>
  <c r="F983839" i="1"/>
  <c r="F983838" i="1"/>
  <c r="F983837" i="1"/>
  <c r="F983836" i="1"/>
  <c r="F983835" i="1"/>
  <c r="F983834" i="1"/>
  <c r="F983833" i="1"/>
  <c r="F983832" i="1"/>
  <c r="F983831" i="1"/>
  <c r="F983830" i="1"/>
  <c r="F983829" i="1"/>
  <c r="F983828" i="1"/>
  <c r="F983827" i="1"/>
  <c r="F983826" i="1"/>
  <c r="F983825" i="1"/>
  <c r="F983824" i="1"/>
  <c r="F983823" i="1"/>
  <c r="F983822" i="1"/>
  <c r="F983821" i="1"/>
  <c r="F983820" i="1"/>
  <c r="F983819" i="1"/>
  <c r="F983818" i="1"/>
  <c r="F983817" i="1"/>
  <c r="F983816" i="1"/>
  <c r="F983815" i="1"/>
  <c r="F983814" i="1"/>
  <c r="F983813" i="1"/>
  <c r="F983812" i="1"/>
  <c r="F983811" i="1"/>
  <c r="F983810" i="1"/>
  <c r="F983809" i="1"/>
  <c r="F983808" i="1"/>
  <c r="F983807" i="1"/>
  <c r="F983806" i="1"/>
  <c r="F983805" i="1"/>
  <c r="F983804" i="1"/>
  <c r="F983803" i="1"/>
  <c r="F983802" i="1"/>
  <c r="F983801" i="1"/>
  <c r="F983800" i="1"/>
  <c r="F983799" i="1"/>
  <c r="F983798" i="1"/>
  <c r="F983797" i="1"/>
  <c r="F983796" i="1"/>
  <c r="F983795" i="1"/>
  <c r="F983794" i="1"/>
  <c r="F983793" i="1"/>
  <c r="F983792" i="1"/>
  <c r="F983791" i="1"/>
  <c r="F983790" i="1"/>
  <c r="F983789" i="1"/>
  <c r="F983788" i="1"/>
  <c r="F983787" i="1"/>
  <c r="F983786" i="1"/>
  <c r="F983785" i="1"/>
  <c r="F983784" i="1"/>
  <c r="F983783" i="1"/>
  <c r="F983782" i="1"/>
  <c r="F983781" i="1"/>
  <c r="F983780" i="1"/>
  <c r="F983779" i="1"/>
  <c r="F983778" i="1"/>
  <c r="F983777" i="1"/>
  <c r="F983776" i="1"/>
  <c r="F983775" i="1"/>
  <c r="F983774" i="1"/>
  <c r="F983773" i="1"/>
  <c r="F983772" i="1"/>
  <c r="F983771" i="1"/>
  <c r="F983770" i="1"/>
  <c r="F983769" i="1"/>
  <c r="F983768" i="1"/>
  <c r="F983767" i="1"/>
  <c r="F983766" i="1"/>
  <c r="F983765" i="1"/>
  <c r="F983764" i="1"/>
  <c r="F983763" i="1"/>
  <c r="F983762" i="1"/>
  <c r="F983761" i="1"/>
  <c r="F983760" i="1"/>
  <c r="F983759" i="1"/>
  <c r="F983758" i="1"/>
  <c r="F983757" i="1"/>
  <c r="F983756" i="1"/>
  <c r="F983755" i="1"/>
  <c r="F983754" i="1"/>
  <c r="F983753" i="1"/>
  <c r="F983752" i="1"/>
  <c r="F983751" i="1"/>
  <c r="F983750" i="1"/>
  <c r="F983749" i="1"/>
  <c r="F983748" i="1"/>
  <c r="F983747" i="1"/>
  <c r="F983746" i="1"/>
  <c r="F983745" i="1"/>
  <c r="F983744" i="1"/>
  <c r="F983743" i="1"/>
  <c r="F983742" i="1"/>
  <c r="F983741" i="1"/>
  <c r="F983740" i="1"/>
  <c r="F983739" i="1"/>
  <c r="F983738" i="1"/>
  <c r="F983737" i="1"/>
  <c r="F983736" i="1"/>
  <c r="F983735" i="1"/>
  <c r="F983734" i="1"/>
  <c r="F983733" i="1"/>
  <c r="F983732" i="1"/>
  <c r="F983731" i="1"/>
  <c r="F983730" i="1"/>
  <c r="F983729" i="1"/>
  <c r="F983728" i="1"/>
  <c r="F983727" i="1"/>
  <c r="F983726" i="1"/>
  <c r="F983725" i="1"/>
  <c r="F983724" i="1"/>
  <c r="F983723" i="1"/>
  <c r="F983722" i="1"/>
  <c r="F983721" i="1"/>
  <c r="F983720" i="1"/>
  <c r="F983719" i="1"/>
  <c r="F983718" i="1"/>
  <c r="F983717" i="1"/>
  <c r="F983716" i="1"/>
  <c r="F983715" i="1"/>
  <c r="F983714" i="1"/>
  <c r="F983713" i="1"/>
  <c r="F983712" i="1"/>
  <c r="F983711" i="1"/>
  <c r="F983710" i="1"/>
  <c r="F983709" i="1"/>
  <c r="F983708" i="1"/>
  <c r="F983707" i="1"/>
  <c r="F983706" i="1"/>
  <c r="F983705" i="1"/>
  <c r="F983704" i="1"/>
  <c r="F983703" i="1"/>
  <c r="F983702" i="1"/>
  <c r="F983701" i="1"/>
  <c r="F983700" i="1"/>
  <c r="F983699" i="1"/>
  <c r="F983698" i="1"/>
  <c r="F983697" i="1"/>
  <c r="F983696" i="1"/>
  <c r="F983695" i="1"/>
  <c r="F983694" i="1"/>
  <c r="F983693" i="1"/>
  <c r="F983692" i="1"/>
  <c r="F983691" i="1"/>
  <c r="F983690" i="1"/>
  <c r="F983689" i="1"/>
  <c r="F983688" i="1"/>
  <c r="F983687" i="1"/>
  <c r="F983686" i="1"/>
  <c r="F983685" i="1"/>
  <c r="F983684" i="1"/>
  <c r="F983683" i="1"/>
  <c r="F983682" i="1"/>
  <c r="F983681" i="1"/>
  <c r="F983680" i="1"/>
  <c r="F983679" i="1"/>
  <c r="F983678" i="1"/>
  <c r="F983677" i="1"/>
  <c r="F983676" i="1"/>
  <c r="F983675" i="1"/>
  <c r="F983674" i="1"/>
  <c r="F983673" i="1"/>
  <c r="F983672" i="1"/>
  <c r="F983671" i="1"/>
  <c r="F983670" i="1"/>
  <c r="F983669" i="1"/>
  <c r="F983668" i="1"/>
  <c r="F983667" i="1"/>
  <c r="F983666" i="1"/>
  <c r="F983665" i="1"/>
  <c r="F983664" i="1"/>
  <c r="F983663" i="1"/>
  <c r="F983662" i="1"/>
  <c r="F983661" i="1"/>
  <c r="F983660" i="1"/>
  <c r="F983659" i="1"/>
  <c r="F983658" i="1"/>
  <c r="F983657" i="1"/>
  <c r="F983656" i="1"/>
  <c r="F983655" i="1"/>
  <c r="F983654" i="1"/>
  <c r="F983653" i="1"/>
  <c r="F983652" i="1"/>
  <c r="F983651" i="1"/>
  <c r="F983650" i="1"/>
  <c r="F983649" i="1"/>
  <c r="F983648" i="1"/>
  <c r="F983647" i="1"/>
  <c r="F983646" i="1"/>
  <c r="F983645" i="1"/>
  <c r="F983644" i="1"/>
  <c r="F983643" i="1"/>
  <c r="F983642" i="1"/>
  <c r="F983641" i="1"/>
  <c r="F983640" i="1"/>
  <c r="F983639" i="1"/>
  <c r="F983638" i="1"/>
  <c r="F983637" i="1"/>
  <c r="F983636" i="1"/>
  <c r="F983635" i="1"/>
  <c r="F983634" i="1"/>
  <c r="F983633" i="1"/>
  <c r="F983632" i="1"/>
  <c r="F983631" i="1"/>
  <c r="F983630" i="1"/>
  <c r="F983629" i="1"/>
  <c r="F983628" i="1"/>
  <c r="F983627" i="1"/>
  <c r="F983626" i="1"/>
  <c r="F983625" i="1"/>
  <c r="F983624" i="1"/>
  <c r="F983623" i="1"/>
  <c r="F983622" i="1"/>
  <c r="F983621" i="1"/>
  <c r="F983620" i="1"/>
  <c r="F983619" i="1"/>
  <c r="F983618" i="1"/>
  <c r="F983617" i="1"/>
  <c r="F983616" i="1"/>
  <c r="F983615" i="1"/>
  <c r="F983614" i="1"/>
  <c r="F983613" i="1"/>
  <c r="F983612" i="1"/>
  <c r="F983611" i="1"/>
  <c r="F983610" i="1"/>
  <c r="F983609" i="1"/>
  <c r="F983608" i="1"/>
  <c r="F983607" i="1"/>
  <c r="F983606" i="1"/>
  <c r="F983605" i="1"/>
  <c r="F983604" i="1"/>
  <c r="F983603" i="1"/>
  <c r="F983602" i="1"/>
  <c r="F983601" i="1"/>
  <c r="F983600" i="1"/>
  <c r="F983599" i="1"/>
  <c r="F983598" i="1"/>
  <c r="F983597" i="1"/>
  <c r="F983596" i="1"/>
  <c r="F983595" i="1"/>
  <c r="F983594" i="1"/>
  <c r="F983593" i="1"/>
  <c r="F983592" i="1"/>
  <c r="F983591" i="1"/>
  <c r="F983590" i="1"/>
  <c r="F983589" i="1"/>
  <c r="F983588" i="1"/>
  <c r="F983587" i="1"/>
  <c r="F983586" i="1"/>
  <c r="F983585" i="1"/>
  <c r="F983584" i="1"/>
  <c r="F983583" i="1"/>
  <c r="F983582" i="1"/>
  <c r="F983581" i="1"/>
  <c r="F983580" i="1"/>
  <c r="F983579" i="1"/>
  <c r="F983578" i="1"/>
  <c r="F983577" i="1"/>
  <c r="F983576" i="1"/>
  <c r="F983575" i="1"/>
  <c r="F983574" i="1"/>
  <c r="F983573" i="1"/>
  <c r="F983572" i="1"/>
  <c r="F983571" i="1"/>
  <c r="F983570" i="1"/>
  <c r="F983569" i="1"/>
  <c r="F983568" i="1"/>
  <c r="F983567" i="1"/>
  <c r="F983566" i="1"/>
  <c r="F983565" i="1"/>
  <c r="F983564" i="1"/>
  <c r="F983563" i="1"/>
  <c r="F983562" i="1"/>
  <c r="F983561" i="1"/>
  <c r="F983560" i="1"/>
  <c r="F983559" i="1"/>
  <c r="F983558" i="1"/>
  <c r="F983557" i="1"/>
  <c r="F983556" i="1"/>
  <c r="F983555" i="1"/>
  <c r="F983554" i="1"/>
  <c r="F983553" i="1"/>
  <c r="F983552" i="1"/>
  <c r="F983551" i="1"/>
  <c r="F983550" i="1"/>
  <c r="F983549" i="1"/>
  <c r="F983548" i="1"/>
  <c r="F983547" i="1"/>
  <c r="F983546" i="1"/>
  <c r="F983545" i="1"/>
  <c r="F983544" i="1"/>
  <c r="F983543" i="1"/>
  <c r="F983542" i="1"/>
  <c r="F983541" i="1"/>
  <c r="F983540" i="1"/>
  <c r="F983539" i="1"/>
  <c r="F983538" i="1"/>
  <c r="F983537" i="1"/>
  <c r="F983536" i="1"/>
  <c r="F983535" i="1"/>
  <c r="F983534" i="1"/>
  <c r="F983533" i="1"/>
  <c r="F983532" i="1"/>
  <c r="F983531" i="1"/>
  <c r="F983530" i="1"/>
  <c r="F983529" i="1"/>
  <c r="F983528" i="1"/>
  <c r="F983527" i="1"/>
  <c r="F983526" i="1"/>
  <c r="F983525" i="1"/>
  <c r="F983524" i="1"/>
  <c r="F983523" i="1"/>
  <c r="F983522" i="1"/>
  <c r="F983521" i="1"/>
  <c r="F983520" i="1"/>
  <c r="F983519" i="1"/>
  <c r="F983518" i="1"/>
  <c r="F983517" i="1"/>
  <c r="F983516" i="1"/>
  <c r="F983515" i="1"/>
  <c r="F983514" i="1"/>
  <c r="F983513" i="1"/>
  <c r="F983512" i="1"/>
  <c r="F983511" i="1"/>
  <c r="F983510" i="1"/>
  <c r="F983509" i="1"/>
  <c r="F983508" i="1"/>
  <c r="F983507" i="1"/>
  <c r="F983506" i="1"/>
  <c r="F983505" i="1"/>
  <c r="F983504" i="1"/>
  <c r="F983503" i="1"/>
  <c r="F983502" i="1"/>
  <c r="F983501" i="1"/>
  <c r="F983500" i="1"/>
  <c r="F983499" i="1"/>
  <c r="F983498" i="1"/>
  <c r="F983497" i="1"/>
  <c r="F983496" i="1"/>
  <c r="F983495" i="1"/>
  <c r="F983494" i="1"/>
  <c r="F983493" i="1"/>
  <c r="F983492" i="1"/>
  <c r="F983491" i="1"/>
  <c r="F983490" i="1"/>
  <c r="F983489" i="1"/>
  <c r="F983488" i="1"/>
  <c r="F983487" i="1"/>
  <c r="F983486" i="1"/>
  <c r="F983485" i="1"/>
  <c r="F983484" i="1"/>
  <c r="F983483" i="1"/>
  <c r="F983482" i="1"/>
  <c r="F983481" i="1"/>
  <c r="F983480" i="1"/>
  <c r="F983479" i="1"/>
  <c r="F983478" i="1"/>
  <c r="F983477" i="1"/>
  <c r="F983476" i="1"/>
  <c r="F983475" i="1"/>
  <c r="F983474" i="1"/>
  <c r="F983473" i="1"/>
  <c r="F983472" i="1"/>
  <c r="F983471" i="1"/>
  <c r="F983470" i="1"/>
  <c r="F983469" i="1"/>
  <c r="F983468" i="1"/>
  <c r="F983467" i="1"/>
  <c r="F983466" i="1"/>
  <c r="F983465" i="1"/>
  <c r="F983464" i="1"/>
  <c r="F983463" i="1"/>
  <c r="F983462" i="1"/>
  <c r="F983461" i="1"/>
  <c r="F983460" i="1"/>
  <c r="F983459" i="1"/>
  <c r="F983458" i="1"/>
  <c r="F983457" i="1"/>
  <c r="F983456" i="1"/>
  <c r="F983455" i="1"/>
  <c r="F983454" i="1"/>
  <c r="F983453" i="1"/>
  <c r="F983452" i="1"/>
  <c r="F983451" i="1"/>
  <c r="F983450" i="1"/>
  <c r="F983449" i="1"/>
  <c r="F983448" i="1"/>
  <c r="F983447" i="1"/>
  <c r="F983446" i="1"/>
  <c r="F983445" i="1"/>
  <c r="F983444" i="1"/>
  <c r="F983443" i="1"/>
  <c r="F983442" i="1"/>
  <c r="F983441" i="1"/>
  <c r="F983440" i="1"/>
  <c r="F983439" i="1"/>
  <c r="F983438" i="1"/>
  <c r="F983437" i="1"/>
  <c r="F983436" i="1"/>
  <c r="F983435" i="1"/>
  <c r="F983434" i="1"/>
  <c r="F983433" i="1"/>
  <c r="F983432" i="1"/>
  <c r="F983431" i="1"/>
  <c r="F983430" i="1"/>
  <c r="F983429" i="1"/>
  <c r="F983428" i="1"/>
  <c r="F983427" i="1"/>
  <c r="F983426" i="1"/>
  <c r="F983425" i="1"/>
  <c r="F983424" i="1"/>
  <c r="F983423" i="1"/>
  <c r="F983422" i="1"/>
  <c r="F983421" i="1"/>
  <c r="F983420" i="1"/>
  <c r="F983419" i="1"/>
  <c r="F983418" i="1"/>
  <c r="F983417" i="1"/>
  <c r="F983416" i="1"/>
  <c r="F983415" i="1"/>
  <c r="F983414" i="1"/>
  <c r="F983413" i="1"/>
  <c r="F983412" i="1"/>
  <c r="F983411" i="1"/>
  <c r="F983410" i="1"/>
  <c r="F983409" i="1"/>
  <c r="F983408" i="1"/>
  <c r="F983407" i="1"/>
  <c r="F983406" i="1"/>
  <c r="F983405" i="1"/>
  <c r="F983404" i="1"/>
  <c r="F983403" i="1"/>
  <c r="F983402" i="1"/>
  <c r="F983401" i="1"/>
  <c r="F983400" i="1"/>
  <c r="F983399" i="1"/>
  <c r="F983398" i="1"/>
  <c r="F983397" i="1"/>
  <c r="F983396" i="1"/>
  <c r="F983395" i="1"/>
  <c r="F983394" i="1"/>
  <c r="F983393" i="1"/>
  <c r="F983392" i="1"/>
  <c r="F983391" i="1"/>
  <c r="F983390" i="1"/>
  <c r="F983389" i="1"/>
  <c r="F983388" i="1"/>
  <c r="F983387" i="1"/>
  <c r="F983386" i="1"/>
  <c r="F983385" i="1"/>
  <c r="F983384" i="1"/>
  <c r="F983383" i="1"/>
  <c r="F983382" i="1"/>
  <c r="F983381" i="1"/>
  <c r="F983380" i="1"/>
  <c r="F983379" i="1"/>
  <c r="F983378" i="1"/>
  <c r="F983377" i="1"/>
  <c r="F983376" i="1"/>
  <c r="F983375" i="1"/>
  <c r="F983374" i="1"/>
  <c r="F983373" i="1"/>
  <c r="F983372" i="1"/>
  <c r="F983371" i="1"/>
  <c r="F983370" i="1"/>
  <c r="F983369" i="1"/>
  <c r="F983368" i="1"/>
  <c r="F983367" i="1"/>
  <c r="F983366" i="1"/>
  <c r="F983365" i="1"/>
  <c r="F983364" i="1"/>
  <c r="F983363" i="1"/>
  <c r="F983362" i="1"/>
  <c r="F983361" i="1"/>
  <c r="F983360" i="1"/>
  <c r="F983359" i="1"/>
  <c r="F983358" i="1"/>
  <c r="F983357" i="1"/>
  <c r="F983356" i="1"/>
  <c r="F983355" i="1"/>
  <c r="F983354" i="1"/>
  <c r="F983353" i="1"/>
  <c r="F983352" i="1"/>
  <c r="F983351" i="1"/>
  <c r="F983350" i="1"/>
  <c r="F983349" i="1"/>
  <c r="F983348" i="1"/>
  <c r="F983347" i="1"/>
  <c r="F983346" i="1"/>
  <c r="F983345" i="1"/>
  <c r="F983344" i="1"/>
  <c r="F983343" i="1"/>
  <c r="F983342" i="1"/>
  <c r="F983341" i="1"/>
  <c r="F983340" i="1"/>
  <c r="F983339" i="1"/>
  <c r="F983338" i="1"/>
  <c r="F983337" i="1"/>
  <c r="F983336" i="1"/>
  <c r="F983335" i="1"/>
  <c r="F983334" i="1"/>
  <c r="F983333" i="1"/>
  <c r="F983332" i="1"/>
  <c r="F983331" i="1"/>
  <c r="F983330" i="1"/>
  <c r="F983329" i="1"/>
  <c r="F983328" i="1"/>
  <c r="F983327" i="1"/>
  <c r="F983326" i="1"/>
  <c r="F983325" i="1"/>
  <c r="F983324" i="1"/>
  <c r="F983323" i="1"/>
  <c r="F983322" i="1"/>
  <c r="F983321" i="1"/>
  <c r="F983320" i="1"/>
  <c r="F983319" i="1"/>
  <c r="F983318" i="1"/>
  <c r="F983317" i="1"/>
  <c r="F983316" i="1"/>
  <c r="F983315" i="1"/>
  <c r="F983314" i="1"/>
  <c r="F983313" i="1"/>
  <c r="F983312" i="1"/>
  <c r="F983311" i="1"/>
  <c r="F983310" i="1"/>
  <c r="F983309" i="1"/>
  <c r="F983308" i="1"/>
  <c r="F983307" i="1"/>
  <c r="F983306" i="1"/>
  <c r="F983305" i="1"/>
  <c r="F983304" i="1"/>
  <c r="F983303" i="1"/>
  <c r="F983302" i="1"/>
  <c r="F983301" i="1"/>
  <c r="F983300" i="1"/>
  <c r="F983299" i="1"/>
  <c r="F983298" i="1"/>
  <c r="F983297" i="1"/>
  <c r="F983296" i="1"/>
  <c r="F983295" i="1"/>
  <c r="F983294" i="1"/>
  <c r="F983293" i="1"/>
  <c r="F983292" i="1"/>
  <c r="F983291" i="1"/>
  <c r="F983290" i="1"/>
  <c r="F983289" i="1"/>
  <c r="F983288" i="1"/>
  <c r="F983287" i="1"/>
  <c r="F983286" i="1"/>
  <c r="F983285" i="1"/>
  <c r="F983284" i="1"/>
  <c r="F983283" i="1"/>
  <c r="F983282" i="1"/>
  <c r="F983281" i="1"/>
  <c r="F983280" i="1"/>
  <c r="F983279" i="1"/>
  <c r="F983278" i="1"/>
  <c r="F983277" i="1"/>
  <c r="F983276" i="1"/>
  <c r="F983275" i="1"/>
  <c r="F983274" i="1"/>
  <c r="F983273" i="1"/>
  <c r="F983272" i="1"/>
  <c r="F983271" i="1"/>
  <c r="F983270" i="1"/>
  <c r="F983269" i="1"/>
  <c r="F983268" i="1"/>
  <c r="F983267" i="1"/>
  <c r="F983266" i="1"/>
  <c r="F983265" i="1"/>
  <c r="F983264" i="1"/>
  <c r="F983263" i="1"/>
  <c r="F983262" i="1"/>
  <c r="F983261" i="1"/>
  <c r="F983260" i="1"/>
  <c r="F983259" i="1"/>
  <c r="F983258" i="1"/>
  <c r="F983257" i="1"/>
  <c r="F983256" i="1"/>
  <c r="F983255" i="1"/>
  <c r="F983254" i="1"/>
  <c r="F983253" i="1"/>
  <c r="F983252" i="1"/>
  <c r="F983251" i="1"/>
  <c r="F983250" i="1"/>
  <c r="F983249" i="1"/>
  <c r="F983248" i="1"/>
  <c r="F983247" i="1"/>
  <c r="F983246" i="1"/>
  <c r="F983245" i="1"/>
  <c r="F983244" i="1"/>
  <c r="F983243" i="1"/>
  <c r="F983242" i="1"/>
  <c r="F983241" i="1"/>
  <c r="F983240" i="1"/>
  <c r="F983239" i="1"/>
  <c r="F983238" i="1"/>
  <c r="F983237" i="1"/>
  <c r="F983236" i="1"/>
  <c r="F983235" i="1"/>
  <c r="F983234" i="1"/>
  <c r="F983233" i="1"/>
  <c r="F983232" i="1"/>
  <c r="F983231" i="1"/>
  <c r="F983230" i="1"/>
  <c r="F983229" i="1"/>
  <c r="F983228" i="1"/>
  <c r="F983227" i="1"/>
  <c r="F983226" i="1"/>
  <c r="F983225" i="1"/>
  <c r="F983224" i="1"/>
  <c r="F983223" i="1"/>
  <c r="F983222" i="1"/>
  <c r="F983221" i="1"/>
  <c r="F983220" i="1"/>
  <c r="F983219" i="1"/>
  <c r="F983218" i="1"/>
  <c r="F983217" i="1"/>
  <c r="F983216" i="1"/>
  <c r="F983215" i="1"/>
  <c r="F983214" i="1"/>
  <c r="F983213" i="1"/>
  <c r="F983212" i="1"/>
  <c r="F983211" i="1"/>
  <c r="F983210" i="1"/>
  <c r="F983209" i="1"/>
  <c r="F983208" i="1"/>
  <c r="F983207" i="1"/>
  <c r="F983206" i="1"/>
  <c r="F983205" i="1"/>
  <c r="F983204" i="1"/>
  <c r="F983203" i="1"/>
  <c r="F983202" i="1"/>
  <c r="F983201" i="1"/>
  <c r="F983200" i="1"/>
  <c r="F983199" i="1"/>
  <c r="F983198" i="1"/>
  <c r="F983197" i="1"/>
  <c r="F983196" i="1"/>
  <c r="F983195" i="1"/>
  <c r="F983194" i="1"/>
  <c r="F983193" i="1"/>
  <c r="F983192" i="1"/>
  <c r="F983191" i="1"/>
  <c r="F983190" i="1"/>
  <c r="F983189" i="1"/>
  <c r="F983188" i="1"/>
  <c r="F983187" i="1"/>
  <c r="F983186" i="1"/>
  <c r="F983185" i="1"/>
  <c r="F983184" i="1"/>
  <c r="F983183" i="1"/>
  <c r="F983182" i="1"/>
  <c r="F983181" i="1"/>
  <c r="F983180" i="1"/>
  <c r="F983179" i="1"/>
  <c r="F983178" i="1"/>
  <c r="F983177" i="1"/>
  <c r="F983176" i="1"/>
  <c r="F983175" i="1"/>
  <c r="F983174" i="1"/>
  <c r="F983173" i="1"/>
  <c r="F983172" i="1"/>
  <c r="F983171" i="1"/>
  <c r="F983170" i="1"/>
  <c r="F983169" i="1"/>
  <c r="F983168" i="1"/>
  <c r="F983167" i="1"/>
  <c r="F983166" i="1"/>
  <c r="F983165" i="1"/>
  <c r="F983164" i="1"/>
  <c r="F983163" i="1"/>
  <c r="F983162" i="1"/>
  <c r="F983161" i="1"/>
  <c r="F983160" i="1"/>
  <c r="F983159" i="1"/>
  <c r="F983158" i="1"/>
  <c r="F983157" i="1"/>
  <c r="F983156" i="1"/>
  <c r="F983155" i="1"/>
  <c r="F983154" i="1"/>
  <c r="F983153" i="1"/>
  <c r="F983152" i="1"/>
  <c r="F983151" i="1"/>
  <c r="F983150" i="1"/>
  <c r="F983149" i="1"/>
  <c r="F983148" i="1"/>
  <c r="F983147" i="1"/>
  <c r="F983146" i="1"/>
  <c r="F983145" i="1"/>
  <c r="F983144" i="1"/>
  <c r="F983143" i="1"/>
  <c r="F983142" i="1"/>
  <c r="F983141" i="1"/>
  <c r="F983140" i="1"/>
  <c r="F983139" i="1"/>
  <c r="F983138" i="1"/>
  <c r="F983137" i="1"/>
  <c r="F983136" i="1"/>
  <c r="F983135" i="1"/>
  <c r="F983134" i="1"/>
  <c r="F983133" i="1"/>
  <c r="F983132" i="1"/>
  <c r="F983131" i="1"/>
  <c r="F983130" i="1"/>
  <c r="F983129" i="1"/>
  <c r="F983128" i="1"/>
  <c r="F983127" i="1"/>
  <c r="F983126" i="1"/>
  <c r="F983125" i="1"/>
  <c r="F983124" i="1"/>
  <c r="F983123" i="1"/>
  <c r="F983122" i="1"/>
  <c r="F983121" i="1"/>
  <c r="F983120" i="1"/>
  <c r="F983119" i="1"/>
  <c r="F983118" i="1"/>
  <c r="F983117" i="1"/>
  <c r="F983116" i="1"/>
  <c r="F983115" i="1"/>
  <c r="F983114" i="1"/>
  <c r="F983113" i="1"/>
  <c r="F983112" i="1"/>
  <c r="F983111" i="1"/>
  <c r="F983110" i="1"/>
  <c r="F983109" i="1"/>
  <c r="F983108" i="1"/>
  <c r="F983107" i="1"/>
  <c r="F983106" i="1"/>
  <c r="F983105" i="1"/>
  <c r="F983104" i="1"/>
  <c r="F983103" i="1"/>
  <c r="F983102" i="1"/>
  <c r="F983101" i="1"/>
  <c r="F983100" i="1"/>
  <c r="F983099" i="1"/>
  <c r="F983098" i="1"/>
  <c r="F983097" i="1"/>
  <c r="F983096" i="1"/>
  <c r="F983095" i="1"/>
  <c r="F983094" i="1"/>
  <c r="F983093" i="1"/>
  <c r="F983092" i="1"/>
  <c r="F983091" i="1"/>
  <c r="F983090" i="1"/>
  <c r="F983089" i="1"/>
  <c r="F983088" i="1"/>
  <c r="F983087" i="1"/>
  <c r="F983086" i="1"/>
  <c r="F983085" i="1"/>
  <c r="F983084" i="1"/>
  <c r="F983083" i="1"/>
  <c r="F983082" i="1"/>
  <c r="F983081" i="1"/>
  <c r="F983080" i="1"/>
  <c r="F983079" i="1"/>
  <c r="F983078" i="1"/>
  <c r="F983077" i="1"/>
  <c r="F983076" i="1"/>
  <c r="F983075" i="1"/>
  <c r="F983074" i="1"/>
  <c r="F983073" i="1"/>
  <c r="F983072" i="1"/>
  <c r="F983071" i="1"/>
  <c r="F983070" i="1"/>
  <c r="F983069" i="1"/>
  <c r="F983068" i="1"/>
  <c r="F983067" i="1"/>
  <c r="F983066" i="1"/>
  <c r="F983065" i="1"/>
  <c r="F983064" i="1"/>
  <c r="F983063" i="1"/>
  <c r="F983062" i="1"/>
  <c r="F983061" i="1"/>
  <c r="F983060" i="1"/>
  <c r="F983059" i="1"/>
  <c r="F983058" i="1"/>
  <c r="F983057" i="1"/>
  <c r="F983056" i="1"/>
  <c r="F983055" i="1"/>
  <c r="F983054" i="1"/>
  <c r="F983053" i="1"/>
  <c r="F983052" i="1"/>
  <c r="F983051" i="1"/>
  <c r="F983050" i="1"/>
  <c r="F983049" i="1"/>
  <c r="F983048" i="1"/>
  <c r="F983047" i="1"/>
  <c r="F983046" i="1"/>
  <c r="F983045" i="1"/>
  <c r="F983044" i="1"/>
  <c r="F983043" i="1"/>
  <c r="F983042" i="1"/>
  <c r="F983041" i="1"/>
  <c r="F983040" i="1"/>
  <c r="F983039" i="1"/>
  <c r="F983038" i="1"/>
  <c r="F983037" i="1"/>
  <c r="F983036" i="1"/>
  <c r="F983035" i="1"/>
  <c r="F983034" i="1"/>
  <c r="F983033" i="1"/>
  <c r="F983032" i="1"/>
  <c r="F983031" i="1"/>
  <c r="F983030" i="1"/>
  <c r="F983029" i="1"/>
  <c r="F983028" i="1"/>
  <c r="F983027" i="1"/>
  <c r="F983026" i="1"/>
  <c r="F983025" i="1"/>
  <c r="F983024" i="1"/>
  <c r="F983023" i="1"/>
  <c r="F983022" i="1"/>
  <c r="F983021" i="1"/>
  <c r="F983020" i="1"/>
  <c r="F983019" i="1"/>
  <c r="F983018" i="1"/>
  <c r="F983017" i="1"/>
  <c r="F983016" i="1"/>
  <c r="F983015" i="1"/>
  <c r="F983014" i="1"/>
  <c r="F983013" i="1"/>
  <c r="F983012" i="1"/>
  <c r="F983011" i="1"/>
  <c r="F983010" i="1"/>
  <c r="F983009" i="1"/>
  <c r="F983008" i="1"/>
  <c r="F983007" i="1"/>
  <c r="F983006" i="1"/>
  <c r="F983005" i="1"/>
  <c r="F983004" i="1"/>
  <c r="F983003" i="1"/>
  <c r="F983002" i="1"/>
  <c r="F983001" i="1"/>
  <c r="F983000" i="1"/>
  <c r="F982999" i="1"/>
  <c r="F982998" i="1"/>
  <c r="F982997" i="1"/>
  <c r="F982996" i="1"/>
  <c r="F982995" i="1"/>
  <c r="F982994" i="1"/>
  <c r="F982993" i="1"/>
  <c r="F982992" i="1"/>
  <c r="F982991" i="1"/>
  <c r="F982990" i="1"/>
  <c r="F982989" i="1"/>
  <c r="F982988" i="1"/>
  <c r="F982987" i="1"/>
  <c r="F982986" i="1"/>
  <c r="F982985" i="1"/>
  <c r="F982984" i="1"/>
  <c r="F982983" i="1"/>
  <c r="F982982" i="1"/>
  <c r="F982981" i="1"/>
  <c r="F982980" i="1"/>
  <c r="F982979" i="1"/>
  <c r="F982978" i="1"/>
  <c r="F982977" i="1"/>
  <c r="F982976" i="1"/>
  <c r="F982975" i="1"/>
  <c r="F982974" i="1"/>
  <c r="F982973" i="1"/>
  <c r="F982972" i="1"/>
  <c r="F982971" i="1"/>
  <c r="F982970" i="1"/>
  <c r="F982969" i="1"/>
  <c r="F982968" i="1"/>
  <c r="F982967" i="1"/>
  <c r="F982966" i="1"/>
  <c r="F982965" i="1"/>
  <c r="F982964" i="1"/>
  <c r="F982963" i="1"/>
  <c r="F982962" i="1"/>
  <c r="F982961" i="1"/>
  <c r="F982960" i="1"/>
  <c r="F982959" i="1"/>
  <c r="F982958" i="1"/>
  <c r="F982957" i="1"/>
  <c r="F982956" i="1"/>
  <c r="F982955" i="1"/>
  <c r="F982954" i="1"/>
  <c r="F982953" i="1"/>
  <c r="F982952" i="1"/>
  <c r="F982951" i="1"/>
  <c r="F982950" i="1"/>
  <c r="F982949" i="1"/>
  <c r="F982948" i="1"/>
  <c r="F982947" i="1"/>
  <c r="F982946" i="1"/>
  <c r="F982945" i="1"/>
  <c r="F982944" i="1"/>
  <c r="F982943" i="1"/>
  <c r="F982942" i="1"/>
  <c r="F982941" i="1"/>
  <c r="F982940" i="1"/>
  <c r="F982939" i="1"/>
  <c r="F982938" i="1"/>
  <c r="F982937" i="1"/>
  <c r="F982936" i="1"/>
  <c r="F982935" i="1"/>
  <c r="F982934" i="1"/>
  <c r="F982933" i="1"/>
  <c r="F982932" i="1"/>
  <c r="F982931" i="1"/>
  <c r="F982930" i="1"/>
  <c r="F982929" i="1"/>
  <c r="F982928" i="1"/>
  <c r="F982927" i="1"/>
  <c r="F982926" i="1"/>
  <c r="F982925" i="1"/>
  <c r="F982924" i="1"/>
  <c r="F982923" i="1"/>
  <c r="F982922" i="1"/>
  <c r="F982921" i="1"/>
  <c r="F982920" i="1"/>
  <c r="F982919" i="1"/>
  <c r="F982918" i="1"/>
  <c r="F982917" i="1"/>
  <c r="F982916" i="1"/>
  <c r="F982915" i="1"/>
  <c r="F982914" i="1"/>
  <c r="F982913" i="1"/>
  <c r="F982912" i="1"/>
  <c r="F982911" i="1"/>
  <c r="F982910" i="1"/>
  <c r="F982909" i="1"/>
  <c r="F982908" i="1"/>
  <c r="F982907" i="1"/>
  <c r="F982906" i="1"/>
  <c r="F982905" i="1"/>
  <c r="F982904" i="1"/>
  <c r="F982903" i="1"/>
  <c r="F982902" i="1"/>
  <c r="F982901" i="1"/>
  <c r="F982900" i="1"/>
  <c r="F982899" i="1"/>
  <c r="F982898" i="1"/>
  <c r="F982897" i="1"/>
  <c r="F982896" i="1"/>
  <c r="F982895" i="1"/>
  <c r="F982894" i="1"/>
  <c r="F982893" i="1"/>
  <c r="F982892" i="1"/>
  <c r="F982891" i="1"/>
  <c r="F982890" i="1"/>
  <c r="F982889" i="1"/>
  <c r="F982888" i="1"/>
  <c r="F982887" i="1"/>
  <c r="F982886" i="1"/>
  <c r="F982885" i="1"/>
  <c r="F982884" i="1"/>
  <c r="F982883" i="1"/>
  <c r="F982882" i="1"/>
  <c r="F982881" i="1"/>
  <c r="F982880" i="1"/>
  <c r="F982879" i="1"/>
  <c r="F982878" i="1"/>
  <c r="F982877" i="1"/>
  <c r="F982876" i="1"/>
  <c r="F982875" i="1"/>
  <c r="F982874" i="1"/>
  <c r="F982873" i="1"/>
  <c r="F982872" i="1"/>
  <c r="F982871" i="1"/>
  <c r="F982870" i="1"/>
  <c r="F982869" i="1"/>
  <c r="F982868" i="1"/>
  <c r="F982867" i="1"/>
  <c r="F982866" i="1"/>
  <c r="F982865" i="1"/>
  <c r="F982864" i="1"/>
  <c r="F982863" i="1"/>
  <c r="F982862" i="1"/>
  <c r="F982861" i="1"/>
  <c r="F982860" i="1"/>
  <c r="F982859" i="1"/>
  <c r="F982858" i="1"/>
  <c r="F982857" i="1"/>
  <c r="F982856" i="1"/>
  <c r="F982855" i="1"/>
  <c r="F982854" i="1"/>
  <c r="F982853" i="1"/>
  <c r="F982852" i="1"/>
  <c r="F982851" i="1"/>
  <c r="F982850" i="1"/>
  <c r="F982849" i="1"/>
  <c r="F982848" i="1"/>
  <c r="F982847" i="1"/>
  <c r="F982846" i="1"/>
  <c r="F982845" i="1"/>
  <c r="F982844" i="1"/>
  <c r="F982843" i="1"/>
  <c r="F982842" i="1"/>
  <c r="F982841" i="1"/>
  <c r="F982840" i="1"/>
  <c r="F982839" i="1"/>
  <c r="F982838" i="1"/>
  <c r="F982837" i="1"/>
  <c r="F982836" i="1"/>
  <c r="F982835" i="1"/>
  <c r="F982834" i="1"/>
  <c r="F982833" i="1"/>
  <c r="F982832" i="1"/>
  <c r="F982831" i="1"/>
  <c r="F982830" i="1"/>
  <c r="F982829" i="1"/>
  <c r="F982828" i="1"/>
  <c r="F982827" i="1"/>
  <c r="F982826" i="1"/>
  <c r="F982825" i="1"/>
  <c r="F982824" i="1"/>
  <c r="F982823" i="1"/>
  <c r="F982822" i="1"/>
  <c r="F982821" i="1"/>
  <c r="F982820" i="1"/>
  <c r="F982819" i="1"/>
  <c r="F982818" i="1"/>
  <c r="F982817" i="1"/>
  <c r="F982816" i="1"/>
  <c r="F982815" i="1"/>
  <c r="F982814" i="1"/>
  <c r="F982813" i="1"/>
  <c r="F982812" i="1"/>
  <c r="F982811" i="1"/>
  <c r="F982810" i="1"/>
  <c r="F982809" i="1"/>
  <c r="F982808" i="1"/>
  <c r="F982807" i="1"/>
  <c r="F982806" i="1"/>
  <c r="F982805" i="1"/>
  <c r="F982804" i="1"/>
  <c r="F982803" i="1"/>
  <c r="F982802" i="1"/>
  <c r="F982801" i="1"/>
  <c r="F982800" i="1"/>
  <c r="F982799" i="1"/>
  <c r="F982798" i="1"/>
  <c r="F982797" i="1"/>
  <c r="F982796" i="1"/>
  <c r="F982795" i="1"/>
  <c r="F982794" i="1"/>
  <c r="F982793" i="1"/>
  <c r="F982792" i="1"/>
  <c r="F982791" i="1"/>
  <c r="F982790" i="1"/>
  <c r="F982789" i="1"/>
  <c r="F982788" i="1"/>
  <c r="F982787" i="1"/>
  <c r="F982786" i="1"/>
  <c r="F982785" i="1"/>
  <c r="F982784" i="1"/>
  <c r="F982783" i="1"/>
  <c r="F982782" i="1"/>
  <c r="F982781" i="1"/>
  <c r="F982780" i="1"/>
  <c r="F982779" i="1"/>
  <c r="F982778" i="1"/>
  <c r="F982777" i="1"/>
  <c r="F982776" i="1"/>
  <c r="F982775" i="1"/>
  <c r="F982774" i="1"/>
  <c r="F982773" i="1"/>
  <c r="F982772" i="1"/>
  <c r="F982771" i="1"/>
  <c r="F982770" i="1"/>
  <c r="F982769" i="1"/>
  <c r="F982768" i="1"/>
  <c r="F982767" i="1"/>
  <c r="F982766" i="1"/>
  <c r="F982765" i="1"/>
  <c r="F982764" i="1"/>
  <c r="F982763" i="1"/>
  <c r="F982762" i="1"/>
  <c r="F982761" i="1"/>
  <c r="F982760" i="1"/>
  <c r="F982759" i="1"/>
  <c r="F982758" i="1"/>
  <c r="F982757" i="1"/>
  <c r="F982756" i="1"/>
  <c r="F982755" i="1"/>
  <c r="F982754" i="1"/>
  <c r="F982753" i="1"/>
  <c r="F982752" i="1"/>
  <c r="F982751" i="1"/>
  <c r="F982750" i="1"/>
  <c r="F982749" i="1"/>
  <c r="F982748" i="1"/>
  <c r="F982747" i="1"/>
  <c r="F982746" i="1"/>
  <c r="F982745" i="1"/>
  <c r="F982744" i="1"/>
  <c r="F982743" i="1"/>
  <c r="F982742" i="1"/>
  <c r="F982741" i="1"/>
  <c r="F982740" i="1"/>
  <c r="F982739" i="1"/>
  <c r="F982738" i="1"/>
  <c r="F982737" i="1"/>
  <c r="F982736" i="1"/>
  <c r="F982735" i="1"/>
  <c r="F982734" i="1"/>
  <c r="F982733" i="1"/>
  <c r="F982732" i="1"/>
  <c r="F982731" i="1"/>
  <c r="F982730" i="1"/>
  <c r="F982729" i="1"/>
  <c r="F982728" i="1"/>
  <c r="F982727" i="1"/>
  <c r="F982726" i="1"/>
  <c r="F982725" i="1"/>
  <c r="F982724" i="1"/>
  <c r="F982723" i="1"/>
  <c r="F982722" i="1"/>
  <c r="F982721" i="1"/>
  <c r="F982720" i="1"/>
  <c r="F982719" i="1"/>
  <c r="F982718" i="1"/>
  <c r="F982717" i="1"/>
  <c r="F982716" i="1"/>
  <c r="F982715" i="1"/>
  <c r="F982714" i="1"/>
  <c r="F982713" i="1"/>
  <c r="F982712" i="1"/>
  <c r="F982711" i="1"/>
  <c r="F982710" i="1"/>
  <c r="F982709" i="1"/>
  <c r="F982708" i="1"/>
  <c r="F982707" i="1"/>
  <c r="F982706" i="1"/>
  <c r="F982705" i="1"/>
  <c r="F982704" i="1"/>
  <c r="F982703" i="1"/>
  <c r="F982702" i="1"/>
  <c r="F982701" i="1"/>
  <c r="F982700" i="1"/>
  <c r="F982699" i="1"/>
  <c r="F982698" i="1"/>
  <c r="F982697" i="1"/>
  <c r="F982696" i="1"/>
  <c r="F982695" i="1"/>
  <c r="F982694" i="1"/>
  <c r="F982693" i="1"/>
  <c r="F982692" i="1"/>
  <c r="F982691" i="1"/>
  <c r="F982690" i="1"/>
  <c r="F982689" i="1"/>
  <c r="F982688" i="1"/>
  <c r="F982687" i="1"/>
  <c r="F982686" i="1"/>
  <c r="F982685" i="1"/>
  <c r="F982684" i="1"/>
  <c r="F982683" i="1"/>
  <c r="F982682" i="1"/>
  <c r="F982681" i="1"/>
  <c r="F982680" i="1"/>
  <c r="F982679" i="1"/>
  <c r="F982678" i="1"/>
  <c r="F982677" i="1"/>
  <c r="F982676" i="1"/>
  <c r="F982675" i="1"/>
  <c r="F982674" i="1"/>
  <c r="F982673" i="1"/>
  <c r="F982672" i="1"/>
  <c r="F982671" i="1"/>
  <c r="F982670" i="1"/>
  <c r="F982669" i="1"/>
  <c r="F982668" i="1"/>
  <c r="F982667" i="1"/>
  <c r="F982666" i="1"/>
  <c r="F982665" i="1"/>
  <c r="F982664" i="1"/>
  <c r="F982663" i="1"/>
  <c r="F982662" i="1"/>
  <c r="F982661" i="1"/>
  <c r="F982660" i="1"/>
  <c r="F982659" i="1"/>
  <c r="F982658" i="1"/>
  <c r="F982657" i="1"/>
  <c r="F982656" i="1"/>
  <c r="F982655" i="1"/>
  <c r="F982654" i="1"/>
  <c r="F982653" i="1"/>
  <c r="F982652" i="1"/>
  <c r="F982651" i="1"/>
  <c r="F982650" i="1"/>
  <c r="F982649" i="1"/>
  <c r="F982648" i="1"/>
  <c r="F982647" i="1"/>
  <c r="F982646" i="1"/>
  <c r="F982645" i="1"/>
  <c r="F982644" i="1"/>
  <c r="F982643" i="1"/>
  <c r="F982642" i="1"/>
  <c r="F982641" i="1"/>
  <c r="F982640" i="1"/>
  <c r="F982639" i="1"/>
  <c r="F982638" i="1"/>
  <c r="F982637" i="1"/>
  <c r="F982636" i="1"/>
  <c r="F982635" i="1"/>
  <c r="F982634" i="1"/>
  <c r="F982633" i="1"/>
  <c r="F982632" i="1"/>
  <c r="F982631" i="1"/>
  <c r="F982630" i="1"/>
  <c r="F982629" i="1"/>
  <c r="F982628" i="1"/>
  <c r="F982627" i="1"/>
  <c r="F982626" i="1"/>
  <c r="F982625" i="1"/>
  <c r="F982624" i="1"/>
  <c r="F982623" i="1"/>
  <c r="F982622" i="1"/>
  <c r="F982621" i="1"/>
  <c r="F982620" i="1"/>
  <c r="F982619" i="1"/>
  <c r="F982618" i="1"/>
  <c r="F982617" i="1"/>
  <c r="F982616" i="1"/>
  <c r="F982615" i="1"/>
  <c r="F982614" i="1"/>
  <c r="F982613" i="1"/>
  <c r="F982612" i="1"/>
  <c r="F982611" i="1"/>
  <c r="F982610" i="1"/>
  <c r="F982609" i="1"/>
  <c r="F982608" i="1"/>
  <c r="F982607" i="1"/>
  <c r="F982606" i="1"/>
  <c r="F982605" i="1"/>
  <c r="F982604" i="1"/>
  <c r="F982603" i="1"/>
  <c r="F982602" i="1"/>
  <c r="F982601" i="1"/>
  <c r="F982600" i="1"/>
  <c r="F982599" i="1"/>
  <c r="F982598" i="1"/>
  <c r="F982597" i="1"/>
  <c r="F982596" i="1"/>
  <c r="F982595" i="1"/>
  <c r="F982594" i="1"/>
  <c r="F982593" i="1"/>
  <c r="F982592" i="1"/>
  <c r="F982591" i="1"/>
  <c r="F982590" i="1"/>
  <c r="F982589" i="1"/>
  <c r="F982588" i="1"/>
  <c r="F982587" i="1"/>
  <c r="F982586" i="1"/>
  <c r="F982585" i="1"/>
  <c r="F982584" i="1"/>
  <c r="F982583" i="1"/>
  <c r="F982582" i="1"/>
  <c r="F982581" i="1"/>
  <c r="F982580" i="1"/>
  <c r="F982579" i="1"/>
  <c r="F982578" i="1"/>
  <c r="F982577" i="1"/>
  <c r="F982576" i="1"/>
  <c r="F982575" i="1"/>
  <c r="F982574" i="1"/>
  <c r="F982573" i="1"/>
  <c r="F982572" i="1"/>
  <c r="F982571" i="1"/>
  <c r="F982570" i="1"/>
  <c r="F982569" i="1"/>
  <c r="F982568" i="1"/>
  <c r="F982567" i="1"/>
  <c r="F982566" i="1"/>
  <c r="F982565" i="1"/>
  <c r="F982564" i="1"/>
  <c r="F982563" i="1"/>
  <c r="F982562" i="1"/>
  <c r="F982561" i="1"/>
  <c r="F982560" i="1"/>
  <c r="F982559" i="1"/>
  <c r="F982558" i="1"/>
  <c r="F982557" i="1"/>
  <c r="F982556" i="1"/>
  <c r="F982555" i="1"/>
  <c r="F982554" i="1"/>
  <c r="F982553" i="1"/>
  <c r="F982552" i="1"/>
  <c r="F982551" i="1"/>
  <c r="F982550" i="1"/>
  <c r="F982549" i="1"/>
  <c r="F982548" i="1"/>
  <c r="F982547" i="1"/>
  <c r="F982546" i="1"/>
  <c r="F982545" i="1"/>
  <c r="F982544" i="1"/>
  <c r="F982543" i="1"/>
  <c r="F982542" i="1"/>
  <c r="F982541" i="1"/>
  <c r="F982540" i="1"/>
  <c r="F982539" i="1"/>
  <c r="F982538" i="1"/>
  <c r="F982537" i="1"/>
  <c r="F982536" i="1"/>
  <c r="F982535" i="1"/>
  <c r="F982534" i="1"/>
  <c r="F982533" i="1"/>
  <c r="F982532" i="1"/>
  <c r="F982531" i="1"/>
  <c r="F982530" i="1"/>
  <c r="F982529" i="1"/>
  <c r="F982528" i="1"/>
  <c r="F982527" i="1"/>
  <c r="F982526" i="1"/>
  <c r="F982525" i="1"/>
  <c r="F982524" i="1"/>
  <c r="F982523" i="1"/>
  <c r="F982522" i="1"/>
  <c r="F982521" i="1"/>
  <c r="F982520" i="1"/>
  <c r="F982519" i="1"/>
  <c r="F982518" i="1"/>
  <c r="F982517" i="1"/>
  <c r="F982516" i="1"/>
  <c r="F982515" i="1"/>
  <c r="F982514" i="1"/>
  <c r="F982513" i="1"/>
  <c r="F982512" i="1"/>
  <c r="F982511" i="1"/>
  <c r="F982510" i="1"/>
  <c r="F982509" i="1"/>
  <c r="F982508" i="1"/>
  <c r="F982507" i="1"/>
  <c r="F982506" i="1"/>
  <c r="F982505" i="1"/>
  <c r="F982504" i="1"/>
  <c r="F982503" i="1"/>
  <c r="F982502" i="1"/>
  <c r="F982501" i="1"/>
  <c r="F982500" i="1"/>
  <c r="F982499" i="1"/>
  <c r="F982498" i="1"/>
  <c r="F982497" i="1"/>
  <c r="F982496" i="1"/>
  <c r="F982495" i="1"/>
  <c r="F982494" i="1"/>
  <c r="F982493" i="1"/>
  <c r="F982492" i="1"/>
  <c r="F982491" i="1"/>
  <c r="F982490" i="1"/>
  <c r="F982489" i="1"/>
  <c r="F982488" i="1"/>
  <c r="F982487" i="1"/>
  <c r="F982486" i="1"/>
  <c r="F982485" i="1"/>
  <c r="F982484" i="1"/>
  <c r="F982483" i="1"/>
  <c r="F982482" i="1"/>
  <c r="F982481" i="1"/>
  <c r="F982480" i="1"/>
  <c r="F982479" i="1"/>
  <c r="F982478" i="1"/>
  <c r="F982477" i="1"/>
  <c r="F982476" i="1"/>
  <c r="F982475" i="1"/>
  <c r="F982474" i="1"/>
  <c r="F982473" i="1"/>
  <c r="F982472" i="1"/>
  <c r="F982471" i="1"/>
  <c r="F982470" i="1"/>
  <c r="F982469" i="1"/>
  <c r="F982468" i="1"/>
  <c r="F982467" i="1"/>
  <c r="F982466" i="1"/>
  <c r="F982465" i="1"/>
  <c r="F982464" i="1"/>
  <c r="F982463" i="1"/>
  <c r="F982462" i="1"/>
  <c r="F982461" i="1"/>
  <c r="F982460" i="1"/>
  <c r="F982459" i="1"/>
  <c r="F982458" i="1"/>
  <c r="F982457" i="1"/>
  <c r="F982456" i="1"/>
  <c r="F982455" i="1"/>
  <c r="F982454" i="1"/>
  <c r="F982453" i="1"/>
  <c r="F982452" i="1"/>
  <c r="F982451" i="1"/>
  <c r="F982450" i="1"/>
  <c r="F982449" i="1"/>
  <c r="F982448" i="1"/>
  <c r="F982447" i="1"/>
  <c r="F982446" i="1"/>
  <c r="F982445" i="1"/>
  <c r="F982444" i="1"/>
  <c r="F982443" i="1"/>
  <c r="F982442" i="1"/>
  <c r="F982441" i="1"/>
  <c r="F982440" i="1"/>
  <c r="F982439" i="1"/>
  <c r="F982438" i="1"/>
  <c r="F982437" i="1"/>
  <c r="F982436" i="1"/>
  <c r="F982435" i="1"/>
  <c r="F982434" i="1"/>
  <c r="F982433" i="1"/>
  <c r="F982432" i="1"/>
  <c r="F982431" i="1"/>
  <c r="F982430" i="1"/>
  <c r="F982429" i="1"/>
  <c r="F982428" i="1"/>
  <c r="F982427" i="1"/>
  <c r="F982426" i="1"/>
  <c r="F982425" i="1"/>
  <c r="F982424" i="1"/>
  <c r="F982423" i="1"/>
  <c r="F982422" i="1"/>
  <c r="F982421" i="1"/>
  <c r="F982420" i="1"/>
  <c r="F982419" i="1"/>
  <c r="F982418" i="1"/>
  <c r="F982417" i="1"/>
  <c r="F982416" i="1"/>
  <c r="F982415" i="1"/>
  <c r="F982414" i="1"/>
  <c r="F982413" i="1"/>
  <c r="F982412" i="1"/>
  <c r="F982411" i="1"/>
  <c r="F982410" i="1"/>
  <c r="F982409" i="1"/>
  <c r="F982408" i="1"/>
  <c r="F982407" i="1"/>
  <c r="F982406" i="1"/>
  <c r="F982405" i="1"/>
  <c r="F982404" i="1"/>
  <c r="F982403" i="1"/>
  <c r="F982402" i="1"/>
  <c r="F982401" i="1"/>
  <c r="F982400" i="1"/>
  <c r="F982399" i="1"/>
  <c r="F982398" i="1"/>
  <c r="F982397" i="1"/>
  <c r="F982396" i="1"/>
  <c r="F982395" i="1"/>
  <c r="F982394" i="1"/>
  <c r="F982393" i="1"/>
  <c r="F982392" i="1"/>
  <c r="F982391" i="1"/>
  <c r="F982390" i="1"/>
  <c r="F982389" i="1"/>
  <c r="F982388" i="1"/>
  <c r="F982387" i="1"/>
  <c r="F982386" i="1"/>
  <c r="F982385" i="1"/>
  <c r="F982384" i="1"/>
  <c r="F982383" i="1"/>
  <c r="F982382" i="1"/>
  <c r="F982381" i="1"/>
  <c r="F982380" i="1"/>
  <c r="F982379" i="1"/>
  <c r="F982378" i="1"/>
  <c r="F982377" i="1"/>
  <c r="F982376" i="1"/>
  <c r="F982375" i="1"/>
  <c r="F982374" i="1"/>
  <c r="F982373" i="1"/>
  <c r="F982372" i="1"/>
  <c r="F982371" i="1"/>
  <c r="F982370" i="1"/>
  <c r="F982369" i="1"/>
  <c r="F982368" i="1"/>
  <c r="F982367" i="1"/>
  <c r="F982366" i="1"/>
  <c r="F982365" i="1"/>
  <c r="F982364" i="1"/>
  <c r="F982363" i="1"/>
  <c r="F982362" i="1"/>
  <c r="F982361" i="1"/>
  <c r="F982360" i="1"/>
  <c r="F982359" i="1"/>
  <c r="F982358" i="1"/>
  <c r="F982357" i="1"/>
  <c r="F982356" i="1"/>
  <c r="F982355" i="1"/>
  <c r="F982354" i="1"/>
  <c r="F982353" i="1"/>
  <c r="F982352" i="1"/>
  <c r="F982351" i="1"/>
  <c r="F982350" i="1"/>
  <c r="F982349" i="1"/>
  <c r="F982348" i="1"/>
  <c r="F982347" i="1"/>
  <c r="F982346" i="1"/>
  <c r="F982345" i="1"/>
  <c r="F982344" i="1"/>
  <c r="F982343" i="1"/>
  <c r="F982342" i="1"/>
  <c r="F982341" i="1"/>
  <c r="F982340" i="1"/>
  <c r="F982339" i="1"/>
  <c r="F982338" i="1"/>
  <c r="F982337" i="1"/>
  <c r="F982336" i="1"/>
  <c r="F982335" i="1"/>
  <c r="F982334" i="1"/>
  <c r="F982333" i="1"/>
  <c r="F982332" i="1"/>
  <c r="F982331" i="1"/>
  <c r="F982330" i="1"/>
  <c r="F982329" i="1"/>
  <c r="F982328" i="1"/>
  <c r="F982327" i="1"/>
  <c r="F982326" i="1"/>
  <c r="F982325" i="1"/>
  <c r="F982324" i="1"/>
  <c r="F982323" i="1"/>
  <c r="F982322" i="1"/>
  <c r="F982321" i="1"/>
  <c r="F982320" i="1"/>
  <c r="F982319" i="1"/>
  <c r="F982318" i="1"/>
  <c r="F982317" i="1"/>
  <c r="F982316" i="1"/>
  <c r="F982315" i="1"/>
  <c r="F982314" i="1"/>
  <c r="F982313" i="1"/>
  <c r="F982312" i="1"/>
  <c r="F982311" i="1"/>
  <c r="F982310" i="1"/>
  <c r="F982309" i="1"/>
  <c r="F982308" i="1"/>
  <c r="F982307" i="1"/>
  <c r="F982306" i="1"/>
  <c r="F982305" i="1"/>
  <c r="F982304" i="1"/>
  <c r="F982303" i="1"/>
  <c r="F982302" i="1"/>
  <c r="F982301" i="1"/>
  <c r="F982300" i="1"/>
  <c r="F982299" i="1"/>
  <c r="F982298" i="1"/>
  <c r="F982297" i="1"/>
  <c r="F982296" i="1"/>
  <c r="F982295" i="1"/>
  <c r="F982294" i="1"/>
  <c r="F982293" i="1"/>
  <c r="F982292" i="1"/>
  <c r="F982291" i="1"/>
  <c r="F982290" i="1"/>
  <c r="F982289" i="1"/>
  <c r="F982288" i="1"/>
  <c r="F982287" i="1"/>
  <c r="F982286" i="1"/>
  <c r="F982285" i="1"/>
  <c r="F982284" i="1"/>
  <c r="F982283" i="1"/>
  <c r="F982282" i="1"/>
  <c r="F982281" i="1"/>
  <c r="F982280" i="1"/>
  <c r="F982279" i="1"/>
  <c r="F982278" i="1"/>
  <c r="F982277" i="1"/>
  <c r="F982276" i="1"/>
  <c r="F982275" i="1"/>
  <c r="F982274" i="1"/>
  <c r="F982273" i="1"/>
  <c r="F982272" i="1"/>
  <c r="F982271" i="1"/>
  <c r="F982270" i="1"/>
  <c r="F982269" i="1"/>
  <c r="F982268" i="1"/>
  <c r="F982267" i="1"/>
  <c r="F982266" i="1"/>
  <c r="F982265" i="1"/>
  <c r="F982264" i="1"/>
  <c r="F982263" i="1"/>
  <c r="F982262" i="1"/>
  <c r="F982261" i="1"/>
  <c r="F982260" i="1"/>
  <c r="F982259" i="1"/>
  <c r="F982258" i="1"/>
  <c r="F982257" i="1"/>
  <c r="F982256" i="1"/>
  <c r="F982255" i="1"/>
  <c r="F982254" i="1"/>
  <c r="F982253" i="1"/>
  <c r="F982252" i="1"/>
  <c r="F982251" i="1"/>
  <c r="F982250" i="1"/>
  <c r="F982249" i="1"/>
  <c r="F982248" i="1"/>
  <c r="F982247" i="1"/>
  <c r="F982246" i="1"/>
  <c r="F982245" i="1"/>
  <c r="F982244" i="1"/>
  <c r="F982243" i="1"/>
  <c r="F982242" i="1"/>
  <c r="F982241" i="1"/>
  <c r="F982240" i="1"/>
  <c r="F982239" i="1"/>
  <c r="F982238" i="1"/>
  <c r="F982237" i="1"/>
  <c r="F982236" i="1"/>
  <c r="F982235" i="1"/>
  <c r="F982234" i="1"/>
  <c r="F982233" i="1"/>
  <c r="F982232" i="1"/>
  <c r="F982231" i="1"/>
  <c r="F982230" i="1"/>
  <c r="F982229" i="1"/>
  <c r="F982228" i="1"/>
  <c r="F982227" i="1"/>
  <c r="F982226" i="1"/>
  <c r="F982225" i="1"/>
  <c r="F982224" i="1"/>
  <c r="F982223" i="1"/>
  <c r="F982222" i="1"/>
  <c r="F982221" i="1"/>
  <c r="F982220" i="1"/>
  <c r="F982219" i="1"/>
  <c r="F982218" i="1"/>
  <c r="F982217" i="1"/>
  <c r="F982216" i="1"/>
  <c r="F982215" i="1"/>
  <c r="F982214" i="1"/>
  <c r="F982213" i="1"/>
  <c r="F982212" i="1"/>
  <c r="F982211" i="1"/>
  <c r="F982210" i="1"/>
  <c r="F982209" i="1"/>
  <c r="F982208" i="1"/>
  <c r="F982207" i="1"/>
  <c r="F982206" i="1"/>
  <c r="F982205" i="1"/>
  <c r="F982204" i="1"/>
  <c r="F982203" i="1"/>
  <c r="F982202" i="1"/>
  <c r="F982201" i="1"/>
  <c r="F982200" i="1"/>
  <c r="F982199" i="1"/>
  <c r="F982198" i="1"/>
  <c r="F982197" i="1"/>
  <c r="F982196" i="1"/>
  <c r="F982195" i="1"/>
  <c r="F982194" i="1"/>
  <c r="F982193" i="1"/>
  <c r="F982192" i="1"/>
  <c r="F982191" i="1"/>
  <c r="F982190" i="1"/>
  <c r="F982189" i="1"/>
  <c r="F982188" i="1"/>
  <c r="F982187" i="1"/>
  <c r="F982186" i="1"/>
  <c r="F982185" i="1"/>
  <c r="F982184" i="1"/>
  <c r="F982183" i="1"/>
  <c r="F982182" i="1"/>
  <c r="F982181" i="1"/>
  <c r="F982180" i="1"/>
  <c r="F982179" i="1"/>
  <c r="F982178" i="1"/>
  <c r="F982177" i="1"/>
  <c r="F982176" i="1"/>
  <c r="F982175" i="1"/>
  <c r="F982174" i="1"/>
  <c r="F982173" i="1"/>
  <c r="F982172" i="1"/>
  <c r="F982171" i="1"/>
  <c r="F982170" i="1"/>
  <c r="F982169" i="1"/>
  <c r="F982168" i="1"/>
  <c r="F982167" i="1"/>
  <c r="F982166" i="1"/>
  <c r="F982165" i="1"/>
  <c r="F982164" i="1"/>
  <c r="F982163" i="1"/>
  <c r="F982162" i="1"/>
  <c r="F982161" i="1"/>
  <c r="F982160" i="1"/>
  <c r="F982159" i="1"/>
  <c r="F982158" i="1"/>
  <c r="F982157" i="1"/>
  <c r="F982156" i="1"/>
  <c r="F982155" i="1"/>
  <c r="F982154" i="1"/>
  <c r="F982153" i="1"/>
  <c r="F982152" i="1"/>
  <c r="F982151" i="1"/>
  <c r="F982150" i="1"/>
  <c r="F982149" i="1"/>
  <c r="F982148" i="1"/>
  <c r="F982147" i="1"/>
  <c r="F982146" i="1"/>
  <c r="F982145" i="1"/>
  <c r="F982144" i="1"/>
  <c r="F982143" i="1"/>
  <c r="F982142" i="1"/>
  <c r="F982141" i="1"/>
  <c r="F982140" i="1"/>
  <c r="F982139" i="1"/>
  <c r="F982138" i="1"/>
  <c r="F982137" i="1"/>
  <c r="F982136" i="1"/>
  <c r="F982135" i="1"/>
  <c r="F982134" i="1"/>
  <c r="F982133" i="1"/>
  <c r="F982132" i="1"/>
  <c r="F982131" i="1"/>
  <c r="F982130" i="1"/>
  <c r="F982129" i="1"/>
  <c r="F982128" i="1"/>
  <c r="F982127" i="1"/>
  <c r="F982126" i="1"/>
  <c r="F982125" i="1"/>
  <c r="F982124" i="1"/>
  <c r="F982123" i="1"/>
  <c r="F982122" i="1"/>
  <c r="F982121" i="1"/>
  <c r="F982120" i="1"/>
  <c r="F982119" i="1"/>
  <c r="F982118" i="1"/>
  <c r="F982117" i="1"/>
  <c r="F982116" i="1"/>
  <c r="F982115" i="1"/>
  <c r="F982114" i="1"/>
  <c r="F982113" i="1"/>
  <c r="F982112" i="1"/>
  <c r="F982111" i="1"/>
  <c r="F982110" i="1"/>
  <c r="F982109" i="1"/>
  <c r="F982108" i="1"/>
  <c r="F982107" i="1"/>
  <c r="F982106" i="1"/>
  <c r="F982105" i="1"/>
  <c r="F982104" i="1"/>
  <c r="F982103" i="1"/>
  <c r="F982102" i="1"/>
  <c r="F982101" i="1"/>
  <c r="F982100" i="1"/>
  <c r="F982099" i="1"/>
  <c r="F982098" i="1"/>
  <c r="F982097" i="1"/>
  <c r="F982096" i="1"/>
  <c r="F982095" i="1"/>
  <c r="F982094" i="1"/>
  <c r="F982093" i="1"/>
  <c r="F982092" i="1"/>
  <c r="F982091" i="1"/>
  <c r="F982090" i="1"/>
  <c r="F982089" i="1"/>
  <c r="F982088" i="1"/>
  <c r="F982087" i="1"/>
  <c r="F982086" i="1"/>
  <c r="F982085" i="1"/>
  <c r="F982084" i="1"/>
  <c r="F982083" i="1"/>
  <c r="F982082" i="1"/>
  <c r="F982081" i="1"/>
  <c r="F982080" i="1"/>
  <c r="F982079" i="1"/>
  <c r="F982078" i="1"/>
  <c r="F982077" i="1"/>
  <c r="F982076" i="1"/>
  <c r="F982075" i="1"/>
  <c r="F982074" i="1"/>
  <c r="F982073" i="1"/>
  <c r="F982072" i="1"/>
  <c r="F982071" i="1"/>
  <c r="F982070" i="1"/>
  <c r="F982069" i="1"/>
  <c r="F982068" i="1"/>
  <c r="F982067" i="1"/>
  <c r="F982066" i="1"/>
  <c r="F982065" i="1"/>
  <c r="F982064" i="1"/>
  <c r="F982063" i="1"/>
  <c r="F982062" i="1"/>
  <c r="F982061" i="1"/>
  <c r="F982060" i="1"/>
  <c r="F982059" i="1"/>
  <c r="F982058" i="1"/>
  <c r="F982057" i="1"/>
  <c r="F982056" i="1"/>
  <c r="F982055" i="1"/>
  <c r="F982054" i="1"/>
  <c r="F982053" i="1"/>
  <c r="F982052" i="1"/>
  <c r="F982051" i="1"/>
  <c r="F982050" i="1"/>
  <c r="F982049" i="1"/>
  <c r="F982048" i="1"/>
  <c r="F982047" i="1"/>
  <c r="F982046" i="1"/>
  <c r="F982045" i="1"/>
  <c r="F982044" i="1"/>
  <c r="F982043" i="1"/>
  <c r="F982042" i="1"/>
  <c r="F982041" i="1"/>
  <c r="F982040" i="1"/>
  <c r="F982039" i="1"/>
  <c r="F982038" i="1"/>
  <c r="F982037" i="1"/>
  <c r="F982036" i="1"/>
  <c r="F982035" i="1"/>
  <c r="F982034" i="1"/>
  <c r="F982033" i="1"/>
  <c r="F982032" i="1"/>
  <c r="F982031" i="1"/>
  <c r="F982030" i="1"/>
  <c r="F982029" i="1"/>
  <c r="F982028" i="1"/>
  <c r="F982027" i="1"/>
  <c r="F982026" i="1"/>
  <c r="F982025" i="1"/>
  <c r="F982024" i="1"/>
  <c r="F982023" i="1"/>
  <c r="F982022" i="1"/>
  <c r="F982021" i="1"/>
  <c r="F982020" i="1"/>
  <c r="F982019" i="1"/>
  <c r="F982018" i="1"/>
  <c r="F982017" i="1"/>
  <c r="F982016" i="1"/>
  <c r="F982015" i="1"/>
  <c r="F982014" i="1"/>
  <c r="F982013" i="1"/>
  <c r="F982012" i="1"/>
  <c r="F982011" i="1"/>
  <c r="F982010" i="1"/>
  <c r="F982009" i="1"/>
  <c r="F982008" i="1"/>
  <c r="F982007" i="1"/>
  <c r="F982006" i="1"/>
  <c r="F982005" i="1"/>
  <c r="F982004" i="1"/>
  <c r="F982003" i="1"/>
  <c r="F982002" i="1"/>
  <c r="F982001" i="1"/>
  <c r="F982000" i="1"/>
  <c r="F981999" i="1"/>
  <c r="F981998" i="1"/>
  <c r="F981997" i="1"/>
  <c r="F981996" i="1"/>
  <c r="F981995" i="1"/>
  <c r="F981994" i="1"/>
  <c r="F981993" i="1"/>
  <c r="F981992" i="1"/>
  <c r="F981991" i="1"/>
  <c r="F981990" i="1"/>
  <c r="F981989" i="1"/>
  <c r="F981988" i="1"/>
  <c r="F981987" i="1"/>
  <c r="F981986" i="1"/>
  <c r="F981985" i="1"/>
  <c r="F981984" i="1"/>
  <c r="F981983" i="1"/>
  <c r="F981982" i="1"/>
  <c r="F981981" i="1"/>
  <c r="F981980" i="1"/>
  <c r="F981979" i="1"/>
  <c r="F981978" i="1"/>
  <c r="F981977" i="1"/>
  <c r="F981976" i="1"/>
  <c r="F981975" i="1"/>
  <c r="F981974" i="1"/>
  <c r="F981973" i="1"/>
  <c r="F981972" i="1"/>
  <c r="F981971" i="1"/>
  <c r="F981970" i="1"/>
  <c r="F981969" i="1"/>
  <c r="F981968" i="1"/>
  <c r="F981967" i="1"/>
  <c r="F981966" i="1"/>
  <c r="F981965" i="1"/>
  <c r="F981964" i="1"/>
  <c r="F981963" i="1"/>
  <c r="F981962" i="1"/>
  <c r="F981961" i="1"/>
  <c r="F981960" i="1"/>
  <c r="F981959" i="1"/>
  <c r="F981958" i="1"/>
  <c r="F981957" i="1"/>
  <c r="F981956" i="1"/>
  <c r="F981955" i="1"/>
  <c r="F981954" i="1"/>
  <c r="F981953" i="1"/>
  <c r="F981952" i="1"/>
  <c r="F981951" i="1"/>
  <c r="F981950" i="1"/>
  <c r="F981949" i="1"/>
  <c r="F981948" i="1"/>
  <c r="F981947" i="1"/>
  <c r="F981946" i="1"/>
  <c r="F981945" i="1"/>
  <c r="F981944" i="1"/>
  <c r="F981943" i="1"/>
  <c r="F981942" i="1"/>
  <c r="F981941" i="1"/>
  <c r="F981940" i="1"/>
  <c r="F981939" i="1"/>
  <c r="F981938" i="1"/>
  <c r="F981937" i="1"/>
  <c r="F981936" i="1"/>
  <c r="F981935" i="1"/>
  <c r="F981934" i="1"/>
  <c r="F981933" i="1"/>
  <c r="F981932" i="1"/>
  <c r="F981931" i="1"/>
  <c r="F981930" i="1"/>
  <c r="F981929" i="1"/>
  <c r="F981928" i="1"/>
  <c r="F981927" i="1"/>
  <c r="F981926" i="1"/>
  <c r="F981925" i="1"/>
  <c r="F981924" i="1"/>
  <c r="F981923" i="1"/>
  <c r="F981922" i="1"/>
  <c r="F981921" i="1"/>
  <c r="F981920" i="1"/>
  <c r="F981919" i="1"/>
  <c r="F981918" i="1"/>
  <c r="F981917" i="1"/>
  <c r="F981916" i="1"/>
  <c r="F981915" i="1"/>
  <c r="F981914" i="1"/>
  <c r="F981913" i="1"/>
  <c r="F981912" i="1"/>
  <c r="F981911" i="1"/>
  <c r="F981910" i="1"/>
  <c r="F981909" i="1"/>
  <c r="F981908" i="1"/>
  <c r="F981907" i="1"/>
  <c r="F981906" i="1"/>
  <c r="F981905" i="1"/>
  <c r="F981904" i="1"/>
  <c r="F981903" i="1"/>
  <c r="F981902" i="1"/>
  <c r="F981901" i="1"/>
  <c r="F981900" i="1"/>
  <c r="F981899" i="1"/>
  <c r="F981898" i="1"/>
  <c r="F981897" i="1"/>
  <c r="F981896" i="1"/>
  <c r="F981895" i="1"/>
  <c r="F981894" i="1"/>
  <c r="F981893" i="1"/>
  <c r="F981892" i="1"/>
  <c r="F981891" i="1"/>
  <c r="F981890" i="1"/>
  <c r="F981889" i="1"/>
  <c r="F981888" i="1"/>
  <c r="F981887" i="1"/>
  <c r="F981886" i="1"/>
  <c r="F981885" i="1"/>
  <c r="F981884" i="1"/>
  <c r="F981883" i="1"/>
  <c r="F981882" i="1"/>
  <c r="F981881" i="1"/>
  <c r="F981880" i="1"/>
  <c r="F981879" i="1"/>
  <c r="F981878" i="1"/>
  <c r="F981877" i="1"/>
  <c r="F981876" i="1"/>
  <c r="F981875" i="1"/>
  <c r="F981874" i="1"/>
  <c r="F981873" i="1"/>
  <c r="F981872" i="1"/>
  <c r="F981871" i="1"/>
  <c r="F981870" i="1"/>
  <c r="F981869" i="1"/>
  <c r="F981868" i="1"/>
  <c r="F981867" i="1"/>
  <c r="F981866" i="1"/>
  <c r="F981865" i="1"/>
  <c r="F981864" i="1"/>
  <c r="F981863" i="1"/>
  <c r="F981862" i="1"/>
  <c r="F981861" i="1"/>
  <c r="F981860" i="1"/>
  <c r="F981859" i="1"/>
  <c r="F981858" i="1"/>
  <c r="F981857" i="1"/>
  <c r="F981856" i="1"/>
  <c r="F981855" i="1"/>
  <c r="F981854" i="1"/>
  <c r="F981853" i="1"/>
  <c r="F981852" i="1"/>
  <c r="F981851" i="1"/>
  <c r="F981850" i="1"/>
  <c r="F981849" i="1"/>
  <c r="F981848" i="1"/>
  <c r="F981847" i="1"/>
  <c r="F981846" i="1"/>
  <c r="F981845" i="1"/>
  <c r="F981844" i="1"/>
  <c r="F981843" i="1"/>
  <c r="F981842" i="1"/>
  <c r="F981841" i="1"/>
  <c r="F981840" i="1"/>
  <c r="F981839" i="1"/>
  <c r="F981838" i="1"/>
  <c r="F981837" i="1"/>
  <c r="F981836" i="1"/>
  <c r="F981835" i="1"/>
  <c r="F981834" i="1"/>
  <c r="F981833" i="1"/>
  <c r="F981832" i="1"/>
  <c r="F981831" i="1"/>
  <c r="F981830" i="1"/>
  <c r="F981829" i="1"/>
  <c r="F981828" i="1"/>
  <c r="F981827" i="1"/>
  <c r="F981826" i="1"/>
  <c r="F981825" i="1"/>
  <c r="F981824" i="1"/>
  <c r="F981823" i="1"/>
  <c r="F981822" i="1"/>
  <c r="F981821" i="1"/>
  <c r="F981820" i="1"/>
  <c r="F981819" i="1"/>
  <c r="F981818" i="1"/>
  <c r="F981817" i="1"/>
  <c r="F981816" i="1"/>
  <c r="F981815" i="1"/>
  <c r="F981814" i="1"/>
  <c r="F981813" i="1"/>
  <c r="F981812" i="1"/>
  <c r="F981811" i="1"/>
  <c r="F981810" i="1"/>
  <c r="F981809" i="1"/>
  <c r="F981808" i="1"/>
  <c r="F981807" i="1"/>
  <c r="F981806" i="1"/>
  <c r="F981805" i="1"/>
  <c r="F981804" i="1"/>
  <c r="F981803" i="1"/>
  <c r="F981802" i="1"/>
  <c r="F981801" i="1"/>
  <c r="F981800" i="1"/>
  <c r="F981799" i="1"/>
  <c r="F981798" i="1"/>
  <c r="F981797" i="1"/>
  <c r="F981796" i="1"/>
  <c r="F981795" i="1"/>
  <c r="F981794" i="1"/>
  <c r="F981793" i="1"/>
  <c r="F981792" i="1"/>
  <c r="F981791" i="1"/>
  <c r="F981790" i="1"/>
  <c r="F981789" i="1"/>
  <c r="F981788" i="1"/>
  <c r="F981787" i="1"/>
  <c r="F981786" i="1"/>
  <c r="F981785" i="1"/>
  <c r="F981784" i="1"/>
  <c r="F981783" i="1"/>
  <c r="F981782" i="1"/>
  <c r="F981781" i="1"/>
  <c r="F981780" i="1"/>
  <c r="F981779" i="1"/>
  <c r="F981778" i="1"/>
  <c r="F981777" i="1"/>
  <c r="F981776" i="1"/>
  <c r="F981775" i="1"/>
  <c r="F981774" i="1"/>
  <c r="F981773" i="1"/>
  <c r="F981772" i="1"/>
  <c r="F981771" i="1"/>
  <c r="F981770" i="1"/>
  <c r="F981769" i="1"/>
  <c r="F981768" i="1"/>
  <c r="F981767" i="1"/>
  <c r="F981766" i="1"/>
  <c r="F981765" i="1"/>
  <c r="F981764" i="1"/>
  <c r="F981763" i="1"/>
  <c r="F981762" i="1"/>
  <c r="F981761" i="1"/>
  <c r="F981760" i="1"/>
  <c r="F981759" i="1"/>
  <c r="F981758" i="1"/>
  <c r="F981757" i="1"/>
  <c r="F981756" i="1"/>
  <c r="F981755" i="1"/>
  <c r="F981754" i="1"/>
  <c r="F981753" i="1"/>
  <c r="F981752" i="1"/>
  <c r="F981751" i="1"/>
  <c r="F981750" i="1"/>
  <c r="F981749" i="1"/>
  <c r="F981748" i="1"/>
  <c r="F981747" i="1"/>
  <c r="F981746" i="1"/>
  <c r="F981745" i="1"/>
  <c r="F981744" i="1"/>
  <c r="F981743" i="1"/>
  <c r="F981742" i="1"/>
  <c r="F981741" i="1"/>
  <c r="F981740" i="1"/>
  <c r="F981739" i="1"/>
  <c r="F981738" i="1"/>
  <c r="F981737" i="1"/>
  <c r="F981736" i="1"/>
  <c r="F981735" i="1"/>
  <c r="F981734" i="1"/>
  <c r="F981733" i="1"/>
  <c r="F981732" i="1"/>
  <c r="F981731" i="1"/>
  <c r="F981730" i="1"/>
  <c r="F981729" i="1"/>
  <c r="F981728" i="1"/>
  <c r="F981727" i="1"/>
  <c r="F981726" i="1"/>
  <c r="F981725" i="1"/>
  <c r="F981724" i="1"/>
  <c r="F981723" i="1"/>
  <c r="F981722" i="1"/>
  <c r="F981721" i="1"/>
  <c r="F981720" i="1"/>
  <c r="F981719" i="1"/>
  <c r="F981718" i="1"/>
  <c r="F981717" i="1"/>
  <c r="F981716" i="1"/>
  <c r="F981715" i="1"/>
  <c r="F981714" i="1"/>
  <c r="F981713" i="1"/>
  <c r="F981712" i="1"/>
  <c r="F981711" i="1"/>
  <c r="F981710" i="1"/>
  <c r="F981709" i="1"/>
  <c r="F981708" i="1"/>
  <c r="F981707" i="1"/>
  <c r="F981706" i="1"/>
  <c r="F981705" i="1"/>
  <c r="F981704" i="1"/>
  <c r="F981703" i="1"/>
  <c r="F981702" i="1"/>
  <c r="F981701" i="1"/>
  <c r="F981700" i="1"/>
  <c r="F981699" i="1"/>
  <c r="F981698" i="1"/>
  <c r="F981697" i="1"/>
  <c r="F981696" i="1"/>
  <c r="F981695" i="1"/>
  <c r="F981694" i="1"/>
  <c r="F981693" i="1"/>
  <c r="F981692" i="1"/>
  <c r="F981691" i="1"/>
  <c r="F981690" i="1"/>
  <c r="F981689" i="1"/>
  <c r="F981688" i="1"/>
  <c r="F981687" i="1"/>
  <c r="F981686" i="1"/>
  <c r="F981685" i="1"/>
  <c r="F981684" i="1"/>
  <c r="F981683" i="1"/>
  <c r="F981682" i="1"/>
  <c r="F981681" i="1"/>
  <c r="F981680" i="1"/>
  <c r="F981679" i="1"/>
  <c r="F981678" i="1"/>
  <c r="F981677" i="1"/>
  <c r="F981676" i="1"/>
  <c r="F981675" i="1"/>
  <c r="F981674" i="1"/>
  <c r="F981673" i="1"/>
  <c r="F981672" i="1"/>
  <c r="F981671" i="1"/>
  <c r="F981670" i="1"/>
  <c r="F981669" i="1"/>
  <c r="F981668" i="1"/>
  <c r="F981667" i="1"/>
  <c r="F981666" i="1"/>
  <c r="F981665" i="1"/>
  <c r="F981664" i="1"/>
  <c r="F981663" i="1"/>
  <c r="F981662" i="1"/>
  <c r="F981661" i="1"/>
  <c r="F981660" i="1"/>
  <c r="F981659" i="1"/>
  <c r="F981658" i="1"/>
  <c r="F981657" i="1"/>
  <c r="F981656" i="1"/>
  <c r="F981655" i="1"/>
  <c r="F981654" i="1"/>
  <c r="F981653" i="1"/>
  <c r="F981652" i="1"/>
  <c r="F981651" i="1"/>
  <c r="F981650" i="1"/>
  <c r="F981649" i="1"/>
  <c r="F981648" i="1"/>
  <c r="F981647" i="1"/>
  <c r="F981646" i="1"/>
  <c r="F981645" i="1"/>
  <c r="F981644" i="1"/>
  <c r="F981643" i="1"/>
  <c r="F981642" i="1"/>
  <c r="F981641" i="1"/>
  <c r="F981640" i="1"/>
  <c r="F981639" i="1"/>
  <c r="F981638" i="1"/>
  <c r="F981637" i="1"/>
  <c r="F981636" i="1"/>
  <c r="F981635" i="1"/>
  <c r="F981634" i="1"/>
  <c r="F981633" i="1"/>
  <c r="F981632" i="1"/>
  <c r="F981631" i="1"/>
  <c r="F981630" i="1"/>
  <c r="F981629" i="1"/>
  <c r="F981628" i="1"/>
  <c r="F981627" i="1"/>
  <c r="F981626" i="1"/>
  <c r="F981625" i="1"/>
  <c r="F981624" i="1"/>
  <c r="F981623" i="1"/>
  <c r="F981622" i="1"/>
  <c r="F981621" i="1"/>
  <c r="F981620" i="1"/>
  <c r="F981619" i="1"/>
  <c r="F981618" i="1"/>
  <c r="F981617" i="1"/>
  <c r="F981616" i="1"/>
  <c r="F981615" i="1"/>
  <c r="F981614" i="1"/>
  <c r="F981613" i="1"/>
  <c r="F981612" i="1"/>
  <c r="F981611" i="1"/>
  <c r="F981610" i="1"/>
  <c r="F981609" i="1"/>
  <c r="F981608" i="1"/>
  <c r="F981607" i="1"/>
  <c r="F981606" i="1"/>
  <c r="F981605" i="1"/>
  <c r="F981604" i="1"/>
  <c r="F981603" i="1"/>
  <c r="F981602" i="1"/>
  <c r="F981601" i="1"/>
  <c r="F981600" i="1"/>
  <c r="F981599" i="1"/>
  <c r="F981598" i="1"/>
  <c r="F981597" i="1"/>
  <c r="F981596" i="1"/>
  <c r="F981595" i="1"/>
  <c r="F981594" i="1"/>
  <c r="F981593" i="1"/>
  <c r="F981592" i="1"/>
  <c r="F981591" i="1"/>
  <c r="F981590" i="1"/>
  <c r="F981589" i="1"/>
  <c r="F981588" i="1"/>
  <c r="F981587" i="1"/>
  <c r="F981586" i="1"/>
  <c r="F981585" i="1"/>
  <c r="F981584" i="1"/>
  <c r="F981583" i="1"/>
  <c r="F981582" i="1"/>
  <c r="F981581" i="1"/>
  <c r="F981580" i="1"/>
  <c r="F981579" i="1"/>
  <c r="F981578" i="1"/>
  <c r="F981577" i="1"/>
  <c r="F981576" i="1"/>
  <c r="F981575" i="1"/>
  <c r="F981574" i="1"/>
  <c r="F981573" i="1"/>
  <c r="F981572" i="1"/>
  <c r="F981571" i="1"/>
  <c r="F981570" i="1"/>
  <c r="F981569" i="1"/>
  <c r="F981568" i="1"/>
  <c r="F981567" i="1"/>
  <c r="F981566" i="1"/>
  <c r="F981565" i="1"/>
  <c r="F981564" i="1"/>
  <c r="F981563" i="1"/>
  <c r="F981562" i="1"/>
  <c r="F981561" i="1"/>
  <c r="F981560" i="1"/>
  <c r="F981559" i="1"/>
  <c r="F981558" i="1"/>
  <c r="F981557" i="1"/>
  <c r="F981556" i="1"/>
  <c r="F981555" i="1"/>
  <c r="F981554" i="1"/>
  <c r="F981553" i="1"/>
  <c r="F981552" i="1"/>
  <c r="F981551" i="1"/>
  <c r="F981550" i="1"/>
  <c r="F981549" i="1"/>
  <c r="F981548" i="1"/>
  <c r="F981547" i="1"/>
  <c r="F981546" i="1"/>
  <c r="F981545" i="1"/>
  <c r="F981544" i="1"/>
  <c r="F981543" i="1"/>
  <c r="F981542" i="1"/>
  <c r="F981541" i="1"/>
  <c r="F981540" i="1"/>
  <c r="F981539" i="1"/>
  <c r="F981538" i="1"/>
  <c r="F981537" i="1"/>
  <c r="F981536" i="1"/>
  <c r="F981535" i="1"/>
  <c r="F981534" i="1"/>
  <c r="F981533" i="1"/>
  <c r="F981532" i="1"/>
  <c r="F981531" i="1"/>
  <c r="F981530" i="1"/>
  <c r="F981529" i="1"/>
  <c r="F981528" i="1"/>
  <c r="F981527" i="1"/>
  <c r="F981526" i="1"/>
  <c r="F981525" i="1"/>
  <c r="F981524" i="1"/>
  <c r="F981523" i="1"/>
  <c r="F981522" i="1"/>
  <c r="F981521" i="1"/>
  <c r="F981520" i="1"/>
  <c r="F981519" i="1"/>
  <c r="F981518" i="1"/>
  <c r="F981517" i="1"/>
  <c r="F981516" i="1"/>
  <c r="F981515" i="1"/>
  <c r="F981514" i="1"/>
  <c r="F981513" i="1"/>
  <c r="F981512" i="1"/>
  <c r="F981511" i="1"/>
  <c r="F981510" i="1"/>
  <c r="F981509" i="1"/>
  <c r="F981508" i="1"/>
  <c r="F981507" i="1"/>
  <c r="F981506" i="1"/>
  <c r="F981505" i="1"/>
  <c r="F981504" i="1"/>
  <c r="F981503" i="1"/>
  <c r="F981502" i="1"/>
  <c r="F981501" i="1"/>
  <c r="F981500" i="1"/>
  <c r="F981499" i="1"/>
  <c r="F981498" i="1"/>
  <c r="F981497" i="1"/>
  <c r="F981496" i="1"/>
  <c r="F981495" i="1"/>
  <c r="F981494" i="1"/>
  <c r="F981493" i="1"/>
  <c r="F981492" i="1"/>
  <c r="F981491" i="1"/>
  <c r="F981490" i="1"/>
  <c r="F981489" i="1"/>
  <c r="F981488" i="1"/>
  <c r="F981487" i="1"/>
  <c r="F981486" i="1"/>
  <c r="F981485" i="1"/>
  <c r="F981484" i="1"/>
  <c r="F981483" i="1"/>
  <c r="F981482" i="1"/>
  <c r="F981481" i="1"/>
  <c r="F981480" i="1"/>
  <c r="F981479" i="1"/>
  <c r="F981478" i="1"/>
  <c r="F981477" i="1"/>
  <c r="F981476" i="1"/>
  <c r="F981475" i="1"/>
  <c r="F981474" i="1"/>
  <c r="F981473" i="1"/>
  <c r="F981472" i="1"/>
  <c r="F981471" i="1"/>
  <c r="F981470" i="1"/>
  <c r="F981469" i="1"/>
  <c r="F981468" i="1"/>
  <c r="F981467" i="1"/>
  <c r="F981466" i="1"/>
  <c r="F981465" i="1"/>
  <c r="F981464" i="1"/>
  <c r="F981463" i="1"/>
  <c r="F981462" i="1"/>
  <c r="F981461" i="1"/>
  <c r="F981460" i="1"/>
  <c r="F981459" i="1"/>
  <c r="F981458" i="1"/>
  <c r="F981457" i="1"/>
  <c r="F981456" i="1"/>
  <c r="F981455" i="1"/>
  <c r="F981454" i="1"/>
  <c r="F981453" i="1"/>
  <c r="F981452" i="1"/>
  <c r="F981451" i="1"/>
  <c r="F981450" i="1"/>
  <c r="F981449" i="1"/>
  <c r="F981448" i="1"/>
  <c r="F981447" i="1"/>
  <c r="F981446" i="1"/>
  <c r="F981445" i="1"/>
  <c r="F981444" i="1"/>
  <c r="F981443" i="1"/>
  <c r="F981442" i="1"/>
  <c r="F981441" i="1"/>
  <c r="F981440" i="1"/>
  <c r="F981439" i="1"/>
  <c r="F981438" i="1"/>
  <c r="F981437" i="1"/>
  <c r="F981436" i="1"/>
  <c r="F981435" i="1"/>
  <c r="F981434" i="1"/>
  <c r="F981433" i="1"/>
  <c r="F981432" i="1"/>
  <c r="F981431" i="1"/>
  <c r="F981430" i="1"/>
  <c r="F981429" i="1"/>
  <c r="F981428" i="1"/>
  <c r="F981427" i="1"/>
  <c r="F981426" i="1"/>
  <c r="F981425" i="1"/>
  <c r="F981424" i="1"/>
  <c r="F981423" i="1"/>
  <c r="F981422" i="1"/>
  <c r="F981421" i="1"/>
  <c r="F981420" i="1"/>
  <c r="F981419" i="1"/>
  <c r="F981418" i="1"/>
  <c r="F981417" i="1"/>
  <c r="F981416" i="1"/>
  <c r="F981415" i="1"/>
  <c r="F981414" i="1"/>
  <c r="F981413" i="1"/>
  <c r="F981412" i="1"/>
  <c r="F981411" i="1"/>
  <c r="F981410" i="1"/>
  <c r="F981409" i="1"/>
  <c r="F981408" i="1"/>
  <c r="F981407" i="1"/>
  <c r="F981406" i="1"/>
  <c r="F981405" i="1"/>
  <c r="F981404" i="1"/>
  <c r="F981403" i="1"/>
  <c r="F981402" i="1"/>
  <c r="F981401" i="1"/>
  <c r="F981400" i="1"/>
  <c r="F981399" i="1"/>
  <c r="F981398" i="1"/>
  <c r="F981397" i="1"/>
  <c r="F981396" i="1"/>
  <c r="F981395" i="1"/>
  <c r="F981394" i="1"/>
  <c r="F981393" i="1"/>
  <c r="F981392" i="1"/>
  <c r="F981391" i="1"/>
  <c r="F981390" i="1"/>
  <c r="F981389" i="1"/>
  <c r="F981388" i="1"/>
  <c r="F981387" i="1"/>
  <c r="F981386" i="1"/>
  <c r="F981385" i="1"/>
  <c r="F981384" i="1"/>
  <c r="F981383" i="1"/>
  <c r="F981382" i="1"/>
  <c r="F981381" i="1"/>
  <c r="F981380" i="1"/>
  <c r="F981379" i="1"/>
  <c r="F981378" i="1"/>
  <c r="F981377" i="1"/>
  <c r="F981376" i="1"/>
  <c r="F981375" i="1"/>
  <c r="F981374" i="1"/>
  <c r="F981373" i="1"/>
  <c r="F981372" i="1"/>
  <c r="F981371" i="1"/>
  <c r="F981370" i="1"/>
  <c r="F981369" i="1"/>
  <c r="F981368" i="1"/>
  <c r="F981367" i="1"/>
  <c r="F981366" i="1"/>
  <c r="F981365" i="1"/>
  <c r="F981364" i="1"/>
  <c r="F981363" i="1"/>
  <c r="F981362" i="1"/>
  <c r="F981361" i="1"/>
  <c r="F981360" i="1"/>
  <c r="F981359" i="1"/>
  <c r="F981358" i="1"/>
  <c r="F981357" i="1"/>
  <c r="F981356" i="1"/>
  <c r="F981355" i="1"/>
  <c r="F981354" i="1"/>
  <c r="F981353" i="1"/>
  <c r="F981352" i="1"/>
  <c r="F981351" i="1"/>
  <c r="F981350" i="1"/>
  <c r="F981349" i="1"/>
  <c r="F981348" i="1"/>
  <c r="F981347" i="1"/>
  <c r="F981346" i="1"/>
  <c r="F981345" i="1"/>
  <c r="F981344" i="1"/>
  <c r="F981343" i="1"/>
  <c r="F981342" i="1"/>
  <c r="F981341" i="1"/>
  <c r="F981340" i="1"/>
  <c r="F981339" i="1"/>
  <c r="F981338" i="1"/>
  <c r="F981337" i="1"/>
  <c r="F981336" i="1"/>
  <c r="F981335" i="1"/>
  <c r="F981334" i="1"/>
  <c r="F981333" i="1"/>
  <c r="F981332" i="1"/>
  <c r="F981331" i="1"/>
  <c r="F981330" i="1"/>
  <c r="F981329" i="1"/>
  <c r="F981328" i="1"/>
  <c r="F981327" i="1"/>
  <c r="F981326" i="1"/>
  <c r="F981325" i="1"/>
  <c r="F981324" i="1"/>
  <c r="F981323" i="1"/>
  <c r="F981322" i="1"/>
  <c r="F981321" i="1"/>
  <c r="F981320" i="1"/>
  <c r="F981319" i="1"/>
  <c r="F981318" i="1"/>
  <c r="F981317" i="1"/>
  <c r="F981316" i="1"/>
  <c r="F981315" i="1"/>
  <c r="F981314" i="1"/>
  <c r="F981313" i="1"/>
  <c r="F981312" i="1"/>
  <c r="F981311" i="1"/>
  <c r="F981310" i="1"/>
  <c r="F981309" i="1"/>
  <c r="F981308" i="1"/>
  <c r="F981307" i="1"/>
  <c r="F981306" i="1"/>
  <c r="F981305" i="1"/>
  <c r="F981304" i="1"/>
  <c r="F981303" i="1"/>
  <c r="F981302" i="1"/>
  <c r="F981301" i="1"/>
  <c r="F981300" i="1"/>
  <c r="F981299" i="1"/>
  <c r="F981298" i="1"/>
  <c r="F981297" i="1"/>
  <c r="F981296" i="1"/>
  <c r="F981295" i="1"/>
  <c r="F981294" i="1"/>
  <c r="F981293" i="1"/>
  <c r="F981292" i="1"/>
  <c r="F981291" i="1"/>
  <c r="F981290" i="1"/>
  <c r="F981289" i="1"/>
  <c r="F981288" i="1"/>
  <c r="F981287" i="1"/>
  <c r="F981286" i="1"/>
  <c r="F981285" i="1"/>
  <c r="F981284" i="1"/>
  <c r="F981283" i="1"/>
  <c r="F981282" i="1"/>
  <c r="F981281" i="1"/>
  <c r="F981280" i="1"/>
  <c r="F981279" i="1"/>
  <c r="F981278" i="1"/>
  <c r="F981277" i="1"/>
  <c r="F981276" i="1"/>
  <c r="F981275" i="1"/>
  <c r="F981274" i="1"/>
  <c r="F981273" i="1"/>
  <c r="F981272" i="1"/>
  <c r="F981271" i="1"/>
  <c r="F981270" i="1"/>
  <c r="F981269" i="1"/>
  <c r="F981268" i="1"/>
  <c r="F981267" i="1"/>
  <c r="F981266" i="1"/>
  <c r="F981265" i="1"/>
  <c r="F981264" i="1"/>
  <c r="F981263" i="1"/>
  <c r="F981262" i="1"/>
  <c r="F981261" i="1"/>
  <c r="F981260" i="1"/>
  <c r="F981259" i="1"/>
  <c r="F981258" i="1"/>
  <c r="F981257" i="1"/>
  <c r="F981256" i="1"/>
  <c r="F981255" i="1"/>
  <c r="F981254" i="1"/>
  <c r="F981253" i="1"/>
  <c r="F981252" i="1"/>
  <c r="F981251" i="1"/>
  <c r="F981250" i="1"/>
  <c r="F981249" i="1"/>
  <c r="F981248" i="1"/>
  <c r="F981247" i="1"/>
  <c r="F981246" i="1"/>
  <c r="F981245" i="1"/>
  <c r="F981244" i="1"/>
  <c r="F981243" i="1"/>
  <c r="F981242" i="1"/>
  <c r="F981241" i="1"/>
  <c r="F981240" i="1"/>
  <c r="F981239" i="1"/>
  <c r="F981238" i="1"/>
  <c r="F981237" i="1"/>
  <c r="F981236" i="1"/>
  <c r="F981235" i="1"/>
  <c r="F981234" i="1"/>
  <c r="F981233" i="1"/>
  <c r="F981232" i="1"/>
  <c r="F981231" i="1"/>
  <c r="F981230" i="1"/>
  <c r="F981229" i="1"/>
  <c r="F981228" i="1"/>
  <c r="F981227" i="1"/>
  <c r="F981226" i="1"/>
  <c r="F981225" i="1"/>
  <c r="F981224" i="1"/>
  <c r="F981223" i="1"/>
  <c r="F981222" i="1"/>
  <c r="F981221" i="1"/>
  <c r="F981220" i="1"/>
  <c r="F981219" i="1"/>
  <c r="F981218" i="1"/>
  <c r="F981217" i="1"/>
  <c r="F981216" i="1"/>
  <c r="F981215" i="1"/>
  <c r="F981214" i="1"/>
  <c r="F981213" i="1"/>
  <c r="F981212" i="1"/>
  <c r="F981211" i="1"/>
  <c r="F981210" i="1"/>
  <c r="F981209" i="1"/>
  <c r="F981208" i="1"/>
  <c r="F981207" i="1"/>
  <c r="F981206" i="1"/>
  <c r="F981205" i="1"/>
  <c r="F981204" i="1"/>
  <c r="F981203" i="1"/>
  <c r="F981202" i="1"/>
  <c r="F981201" i="1"/>
  <c r="F981200" i="1"/>
  <c r="F981199" i="1"/>
  <c r="F981198" i="1"/>
  <c r="F981197" i="1"/>
  <c r="F981196" i="1"/>
  <c r="F981195" i="1"/>
  <c r="F981194" i="1"/>
  <c r="F981193" i="1"/>
  <c r="F981192" i="1"/>
  <c r="F981191" i="1"/>
  <c r="F981190" i="1"/>
  <c r="F981189" i="1"/>
  <c r="F981188" i="1"/>
  <c r="F981187" i="1"/>
  <c r="F981186" i="1"/>
  <c r="F981185" i="1"/>
  <c r="F981184" i="1"/>
  <c r="F981183" i="1"/>
  <c r="F981182" i="1"/>
  <c r="F981181" i="1"/>
  <c r="F981180" i="1"/>
  <c r="F981179" i="1"/>
  <c r="F981178" i="1"/>
  <c r="F981177" i="1"/>
  <c r="F981176" i="1"/>
  <c r="F981175" i="1"/>
  <c r="F981174" i="1"/>
  <c r="F981173" i="1"/>
  <c r="F981172" i="1"/>
  <c r="F981171" i="1"/>
  <c r="F981170" i="1"/>
  <c r="F981169" i="1"/>
  <c r="F981168" i="1"/>
  <c r="F981167" i="1"/>
  <c r="F981166" i="1"/>
  <c r="F981165" i="1"/>
  <c r="F981164" i="1"/>
  <c r="F981163" i="1"/>
  <c r="F981162" i="1"/>
  <c r="F981161" i="1"/>
  <c r="F981160" i="1"/>
  <c r="F981159" i="1"/>
  <c r="F981158" i="1"/>
  <c r="F981157" i="1"/>
  <c r="F981156" i="1"/>
  <c r="F981155" i="1"/>
  <c r="F981154" i="1"/>
  <c r="F981153" i="1"/>
  <c r="F981152" i="1"/>
  <c r="F981151" i="1"/>
  <c r="F981150" i="1"/>
  <c r="F981149" i="1"/>
  <c r="F981148" i="1"/>
  <c r="F981147" i="1"/>
  <c r="F981146" i="1"/>
  <c r="F981145" i="1"/>
  <c r="F981144" i="1"/>
  <c r="F981143" i="1"/>
  <c r="F981142" i="1"/>
  <c r="F981141" i="1"/>
  <c r="F981140" i="1"/>
  <c r="F981139" i="1"/>
  <c r="F981138" i="1"/>
  <c r="F981137" i="1"/>
  <c r="F981136" i="1"/>
  <c r="F981135" i="1"/>
  <c r="F981134" i="1"/>
  <c r="F981133" i="1"/>
  <c r="F981132" i="1"/>
  <c r="F981131" i="1"/>
  <c r="F981130" i="1"/>
  <c r="F981129" i="1"/>
  <c r="F981128" i="1"/>
  <c r="F981127" i="1"/>
  <c r="F981126" i="1"/>
  <c r="F981125" i="1"/>
  <c r="F981124" i="1"/>
  <c r="F981123" i="1"/>
  <c r="F981122" i="1"/>
  <c r="F981121" i="1"/>
  <c r="F981120" i="1"/>
  <c r="F981119" i="1"/>
  <c r="F981118" i="1"/>
  <c r="F981117" i="1"/>
  <c r="F981116" i="1"/>
  <c r="F981115" i="1"/>
  <c r="F981114" i="1"/>
  <c r="F981113" i="1"/>
  <c r="F981112" i="1"/>
  <c r="F981111" i="1"/>
  <c r="F981110" i="1"/>
  <c r="F981109" i="1"/>
  <c r="F981108" i="1"/>
  <c r="F981107" i="1"/>
  <c r="F981106" i="1"/>
  <c r="F981105" i="1"/>
  <c r="F981104" i="1"/>
  <c r="F981103" i="1"/>
  <c r="F981102" i="1"/>
  <c r="F981101" i="1"/>
  <c r="F981100" i="1"/>
  <c r="F981099" i="1"/>
  <c r="F981098" i="1"/>
  <c r="F981097" i="1"/>
  <c r="F981096" i="1"/>
  <c r="F981095" i="1"/>
  <c r="F981094" i="1"/>
  <c r="F981093" i="1"/>
  <c r="F981092" i="1"/>
  <c r="F981091" i="1"/>
  <c r="F981090" i="1"/>
  <c r="F981089" i="1"/>
  <c r="F981088" i="1"/>
  <c r="F981087" i="1"/>
  <c r="F981086" i="1"/>
  <c r="F981085" i="1"/>
  <c r="F981084" i="1"/>
  <c r="F981083" i="1"/>
  <c r="F981082" i="1"/>
  <c r="F981081" i="1"/>
  <c r="F981080" i="1"/>
  <c r="F981079" i="1"/>
  <c r="F981078" i="1"/>
  <c r="F981077" i="1"/>
  <c r="F981076" i="1"/>
  <c r="F981075" i="1"/>
  <c r="F981074" i="1"/>
  <c r="F981073" i="1"/>
  <c r="F981072" i="1"/>
  <c r="F981071" i="1"/>
  <c r="F981070" i="1"/>
  <c r="F981069" i="1"/>
  <c r="F981068" i="1"/>
  <c r="F981067" i="1"/>
  <c r="F981066" i="1"/>
  <c r="F981065" i="1"/>
  <c r="F981064" i="1"/>
  <c r="F981063" i="1"/>
  <c r="F981062" i="1"/>
  <c r="F981061" i="1"/>
  <c r="F981060" i="1"/>
  <c r="F981059" i="1"/>
  <c r="F981058" i="1"/>
  <c r="F981057" i="1"/>
  <c r="F981056" i="1"/>
  <c r="F981055" i="1"/>
  <c r="F981054" i="1"/>
  <c r="F981053" i="1"/>
  <c r="F981052" i="1"/>
  <c r="F981051" i="1"/>
  <c r="F981050" i="1"/>
  <c r="F981049" i="1"/>
  <c r="F981048" i="1"/>
  <c r="F981047" i="1"/>
  <c r="F981046" i="1"/>
  <c r="F981045" i="1"/>
  <c r="F981044" i="1"/>
  <c r="F981043" i="1"/>
  <c r="F981042" i="1"/>
  <c r="F981041" i="1"/>
  <c r="F981040" i="1"/>
  <c r="F981039" i="1"/>
  <c r="F981038" i="1"/>
  <c r="F981037" i="1"/>
  <c r="F981036" i="1"/>
  <c r="F981035" i="1"/>
  <c r="F981034" i="1"/>
  <c r="F981033" i="1"/>
  <c r="F981032" i="1"/>
  <c r="F981031" i="1"/>
  <c r="F981030" i="1"/>
  <c r="F981029" i="1"/>
  <c r="F981028" i="1"/>
  <c r="F981027" i="1"/>
  <c r="F981026" i="1"/>
  <c r="F981025" i="1"/>
  <c r="F981024" i="1"/>
  <c r="F981023" i="1"/>
  <c r="F981022" i="1"/>
  <c r="F981021" i="1"/>
  <c r="F981020" i="1"/>
  <c r="F981019" i="1"/>
  <c r="F981018" i="1"/>
  <c r="F981017" i="1"/>
  <c r="F981016" i="1"/>
  <c r="F981015" i="1"/>
  <c r="F981014" i="1"/>
  <c r="F981013" i="1"/>
  <c r="F981012" i="1"/>
  <c r="F981011" i="1"/>
  <c r="F981010" i="1"/>
  <c r="F981009" i="1"/>
  <c r="F981008" i="1"/>
  <c r="F981007" i="1"/>
  <c r="F981006" i="1"/>
  <c r="F981005" i="1"/>
  <c r="F981004" i="1"/>
  <c r="F981003" i="1"/>
  <c r="F981002" i="1"/>
  <c r="F981001" i="1"/>
  <c r="F981000" i="1"/>
  <c r="F980999" i="1"/>
  <c r="F980998" i="1"/>
  <c r="F980997" i="1"/>
  <c r="F980996" i="1"/>
  <c r="F980995" i="1"/>
  <c r="F980994" i="1"/>
  <c r="F980993" i="1"/>
  <c r="F980992" i="1"/>
  <c r="F980991" i="1"/>
  <c r="F980990" i="1"/>
  <c r="F980989" i="1"/>
  <c r="F980988" i="1"/>
  <c r="F980987" i="1"/>
  <c r="F980986" i="1"/>
  <c r="F980985" i="1"/>
  <c r="F980984" i="1"/>
  <c r="F980983" i="1"/>
  <c r="F980982" i="1"/>
  <c r="F980981" i="1"/>
  <c r="F980980" i="1"/>
  <c r="F980979" i="1"/>
  <c r="F980978" i="1"/>
  <c r="F980977" i="1"/>
  <c r="F980976" i="1"/>
  <c r="F980975" i="1"/>
  <c r="F980974" i="1"/>
  <c r="F980973" i="1"/>
  <c r="F980972" i="1"/>
  <c r="F980971" i="1"/>
  <c r="F980970" i="1"/>
  <c r="F980969" i="1"/>
  <c r="F980968" i="1"/>
  <c r="F980967" i="1"/>
  <c r="F980966" i="1"/>
  <c r="F980965" i="1"/>
  <c r="F980964" i="1"/>
  <c r="F980963" i="1"/>
  <c r="F980962" i="1"/>
  <c r="F980961" i="1"/>
  <c r="F980960" i="1"/>
  <c r="F980959" i="1"/>
  <c r="F980958" i="1"/>
  <c r="F980957" i="1"/>
  <c r="F980956" i="1"/>
  <c r="F980955" i="1"/>
  <c r="F980954" i="1"/>
  <c r="F980953" i="1"/>
  <c r="F980952" i="1"/>
  <c r="F980951" i="1"/>
  <c r="F980950" i="1"/>
  <c r="F980949" i="1"/>
  <c r="F980948" i="1"/>
  <c r="F980947" i="1"/>
  <c r="F980946" i="1"/>
  <c r="F980945" i="1"/>
  <c r="F980944" i="1"/>
  <c r="F980943" i="1"/>
  <c r="F980942" i="1"/>
  <c r="F980941" i="1"/>
  <c r="F980940" i="1"/>
  <c r="F980939" i="1"/>
  <c r="F980938" i="1"/>
  <c r="F980937" i="1"/>
  <c r="F980936" i="1"/>
  <c r="F980935" i="1"/>
  <c r="F980934" i="1"/>
  <c r="F980933" i="1"/>
  <c r="F980932" i="1"/>
  <c r="F980931" i="1"/>
  <c r="F980930" i="1"/>
  <c r="F980929" i="1"/>
  <c r="F980928" i="1"/>
  <c r="F980927" i="1"/>
  <c r="F980926" i="1"/>
  <c r="F980925" i="1"/>
  <c r="F980924" i="1"/>
  <c r="F980923" i="1"/>
  <c r="F980922" i="1"/>
  <c r="F980921" i="1"/>
  <c r="F980920" i="1"/>
  <c r="F980919" i="1"/>
  <c r="F980918" i="1"/>
  <c r="F980917" i="1"/>
  <c r="F980916" i="1"/>
  <c r="F980915" i="1"/>
  <c r="F980914" i="1"/>
  <c r="F980913" i="1"/>
  <c r="F980912" i="1"/>
  <c r="F980911" i="1"/>
  <c r="F980910" i="1"/>
  <c r="F980909" i="1"/>
  <c r="F980908" i="1"/>
  <c r="F980907" i="1"/>
  <c r="F980906" i="1"/>
  <c r="F980905" i="1"/>
  <c r="F980904" i="1"/>
  <c r="F980903" i="1"/>
  <c r="F980902" i="1"/>
  <c r="F980901" i="1"/>
  <c r="F980900" i="1"/>
  <c r="F980899" i="1"/>
  <c r="F980898" i="1"/>
  <c r="F980897" i="1"/>
  <c r="F980896" i="1"/>
  <c r="F980895" i="1"/>
  <c r="F980894" i="1"/>
  <c r="F980893" i="1"/>
  <c r="F980892" i="1"/>
  <c r="F980891" i="1"/>
  <c r="F980890" i="1"/>
  <c r="F980889" i="1"/>
  <c r="F980888" i="1"/>
  <c r="F980887" i="1"/>
  <c r="F980886" i="1"/>
  <c r="F980885" i="1"/>
  <c r="F980884" i="1"/>
  <c r="F980883" i="1"/>
  <c r="F980882" i="1"/>
  <c r="F980881" i="1"/>
  <c r="F980880" i="1"/>
  <c r="F980879" i="1"/>
  <c r="F980878" i="1"/>
  <c r="F980877" i="1"/>
  <c r="F980876" i="1"/>
  <c r="F980875" i="1"/>
  <c r="F980874" i="1"/>
  <c r="F980873" i="1"/>
  <c r="F980872" i="1"/>
  <c r="F980871" i="1"/>
  <c r="F980870" i="1"/>
  <c r="F980869" i="1"/>
  <c r="F980868" i="1"/>
  <c r="F980867" i="1"/>
  <c r="F980866" i="1"/>
  <c r="F980865" i="1"/>
  <c r="F980864" i="1"/>
  <c r="F980863" i="1"/>
  <c r="F980862" i="1"/>
  <c r="F980861" i="1"/>
  <c r="F980860" i="1"/>
  <c r="F980859" i="1"/>
  <c r="F980858" i="1"/>
  <c r="F980857" i="1"/>
  <c r="F980856" i="1"/>
  <c r="F980855" i="1"/>
  <c r="F980854" i="1"/>
  <c r="F980853" i="1"/>
  <c r="F980852" i="1"/>
  <c r="F980851" i="1"/>
  <c r="F980850" i="1"/>
  <c r="F980849" i="1"/>
  <c r="F980848" i="1"/>
  <c r="F980847" i="1"/>
  <c r="F980846" i="1"/>
  <c r="F980845" i="1"/>
  <c r="F980844" i="1"/>
  <c r="F980843" i="1"/>
  <c r="F980842" i="1"/>
  <c r="F980841" i="1"/>
  <c r="F980840" i="1"/>
  <c r="F980839" i="1"/>
  <c r="F980838" i="1"/>
  <c r="F980837" i="1"/>
  <c r="F980836" i="1"/>
  <c r="F980835" i="1"/>
  <c r="F980834" i="1"/>
  <c r="F980833" i="1"/>
  <c r="F980832" i="1"/>
  <c r="F980831" i="1"/>
  <c r="F980830" i="1"/>
  <c r="F980829" i="1"/>
  <c r="F980828" i="1"/>
  <c r="F980827" i="1"/>
  <c r="F980826" i="1"/>
  <c r="F980825" i="1"/>
  <c r="F980824" i="1"/>
  <c r="F980823" i="1"/>
  <c r="F980822" i="1"/>
  <c r="F980821" i="1"/>
  <c r="F980820" i="1"/>
  <c r="F980819" i="1"/>
  <c r="F980818" i="1"/>
  <c r="F980817" i="1"/>
  <c r="F980816" i="1"/>
  <c r="F980815" i="1"/>
  <c r="F980814" i="1"/>
  <c r="F980813" i="1"/>
  <c r="F980812" i="1"/>
  <c r="F980811" i="1"/>
  <c r="F980810" i="1"/>
  <c r="F980809" i="1"/>
  <c r="F980808" i="1"/>
  <c r="F980807" i="1"/>
  <c r="F980806" i="1"/>
  <c r="F980805" i="1"/>
  <c r="F980804" i="1"/>
  <c r="F980803" i="1"/>
  <c r="F980802" i="1"/>
  <c r="F980801" i="1"/>
  <c r="F980800" i="1"/>
  <c r="F980799" i="1"/>
  <c r="F980798" i="1"/>
  <c r="F980797" i="1"/>
  <c r="F980796" i="1"/>
  <c r="F980795" i="1"/>
  <c r="F980794" i="1"/>
  <c r="F980793" i="1"/>
  <c r="F980792" i="1"/>
  <c r="F980791" i="1"/>
  <c r="F980790" i="1"/>
  <c r="F980789" i="1"/>
  <c r="F980788" i="1"/>
  <c r="F980787" i="1"/>
  <c r="F980786" i="1"/>
  <c r="F980785" i="1"/>
  <c r="F980784" i="1"/>
  <c r="F980783" i="1"/>
  <c r="F980782" i="1"/>
  <c r="F980781" i="1"/>
  <c r="F980780" i="1"/>
  <c r="F980779" i="1"/>
  <c r="F980778" i="1"/>
  <c r="F980777" i="1"/>
  <c r="F980776" i="1"/>
  <c r="F980775" i="1"/>
  <c r="F980774" i="1"/>
  <c r="F980773" i="1"/>
  <c r="F980772" i="1"/>
  <c r="F980771" i="1"/>
  <c r="F980770" i="1"/>
  <c r="F980769" i="1"/>
  <c r="F980768" i="1"/>
  <c r="F980767" i="1"/>
  <c r="F980766" i="1"/>
  <c r="F980765" i="1"/>
  <c r="F980764" i="1"/>
  <c r="F980763" i="1"/>
  <c r="F980762" i="1"/>
  <c r="F980761" i="1"/>
  <c r="F980760" i="1"/>
  <c r="F980759" i="1"/>
  <c r="F980758" i="1"/>
  <c r="F980757" i="1"/>
  <c r="F980756" i="1"/>
  <c r="F980755" i="1"/>
  <c r="F980754" i="1"/>
  <c r="F980753" i="1"/>
  <c r="F980752" i="1"/>
  <c r="F980751" i="1"/>
  <c r="F980750" i="1"/>
  <c r="F980749" i="1"/>
  <c r="F980748" i="1"/>
  <c r="F980747" i="1"/>
  <c r="F980746" i="1"/>
  <c r="F980745" i="1"/>
  <c r="F980744" i="1"/>
  <c r="F980743" i="1"/>
  <c r="F980742" i="1"/>
  <c r="F980741" i="1"/>
  <c r="F980740" i="1"/>
  <c r="F980739" i="1"/>
  <c r="F980738" i="1"/>
  <c r="F980737" i="1"/>
  <c r="F980736" i="1"/>
  <c r="F980735" i="1"/>
  <c r="F980734" i="1"/>
  <c r="F980733" i="1"/>
  <c r="F980732" i="1"/>
  <c r="F980731" i="1"/>
  <c r="F980730" i="1"/>
  <c r="F980729" i="1"/>
  <c r="F980728" i="1"/>
  <c r="F980727" i="1"/>
  <c r="F980726" i="1"/>
  <c r="F980725" i="1"/>
  <c r="F980724" i="1"/>
  <c r="F980723" i="1"/>
  <c r="F980722" i="1"/>
  <c r="F980721" i="1"/>
  <c r="F980720" i="1"/>
  <c r="F980719" i="1"/>
  <c r="F980718" i="1"/>
  <c r="F980717" i="1"/>
  <c r="F980716" i="1"/>
  <c r="F980715" i="1"/>
  <c r="F980714" i="1"/>
  <c r="F980713" i="1"/>
  <c r="F980712" i="1"/>
  <c r="F980711" i="1"/>
  <c r="F980710" i="1"/>
  <c r="F980709" i="1"/>
  <c r="F980708" i="1"/>
  <c r="F980707" i="1"/>
  <c r="F980706" i="1"/>
  <c r="F980705" i="1"/>
  <c r="F980704" i="1"/>
  <c r="F980703" i="1"/>
  <c r="F980702" i="1"/>
  <c r="F980701" i="1"/>
  <c r="F980700" i="1"/>
  <c r="F980699" i="1"/>
  <c r="F980698" i="1"/>
  <c r="F980697" i="1"/>
  <c r="F980696" i="1"/>
  <c r="F980695" i="1"/>
  <c r="F980694" i="1"/>
  <c r="F980693" i="1"/>
  <c r="F980692" i="1"/>
  <c r="F980691" i="1"/>
  <c r="F980690" i="1"/>
  <c r="F980689" i="1"/>
  <c r="F980688" i="1"/>
  <c r="F980687" i="1"/>
  <c r="F980686" i="1"/>
  <c r="F980685" i="1"/>
  <c r="F980684" i="1"/>
  <c r="F980683" i="1"/>
  <c r="F980682" i="1"/>
  <c r="F980681" i="1"/>
  <c r="F980680" i="1"/>
  <c r="F980679" i="1"/>
  <c r="F980678" i="1"/>
  <c r="F980677" i="1"/>
  <c r="F980676" i="1"/>
  <c r="F980675" i="1"/>
  <c r="F980674" i="1"/>
  <c r="F980673" i="1"/>
  <c r="F980672" i="1"/>
  <c r="F980671" i="1"/>
  <c r="F980670" i="1"/>
  <c r="F980669" i="1"/>
  <c r="F980668" i="1"/>
  <c r="F980667" i="1"/>
  <c r="F980666" i="1"/>
  <c r="F980665" i="1"/>
  <c r="F980664" i="1"/>
  <c r="F980663" i="1"/>
  <c r="F980662" i="1"/>
  <c r="F980661" i="1"/>
  <c r="F980660" i="1"/>
  <c r="F980659" i="1"/>
  <c r="F980658" i="1"/>
  <c r="F980657" i="1"/>
  <c r="F980656" i="1"/>
  <c r="F980655" i="1"/>
  <c r="F980654" i="1"/>
  <c r="F980653" i="1"/>
  <c r="F980652" i="1"/>
  <c r="F980651" i="1"/>
  <c r="F980650" i="1"/>
  <c r="F980649" i="1"/>
  <c r="F980648" i="1"/>
  <c r="F980647" i="1"/>
  <c r="F980646" i="1"/>
  <c r="F980645" i="1"/>
  <c r="F980644" i="1"/>
  <c r="F980643" i="1"/>
  <c r="F980642" i="1"/>
  <c r="F980641" i="1"/>
  <c r="F980640" i="1"/>
  <c r="F980639" i="1"/>
  <c r="F980638" i="1"/>
  <c r="F980637" i="1"/>
  <c r="F980636" i="1"/>
  <c r="F980635" i="1"/>
  <c r="F980634" i="1"/>
  <c r="F980633" i="1"/>
  <c r="F980632" i="1"/>
  <c r="F980631" i="1"/>
  <c r="F980630" i="1"/>
  <c r="F980629" i="1"/>
  <c r="F980628" i="1"/>
  <c r="F980627" i="1"/>
  <c r="F980626" i="1"/>
  <c r="F980625" i="1"/>
  <c r="F980624" i="1"/>
  <c r="F980623" i="1"/>
  <c r="F980622" i="1"/>
  <c r="F980621" i="1"/>
  <c r="F980620" i="1"/>
  <c r="F980619" i="1"/>
  <c r="F980618" i="1"/>
  <c r="F980617" i="1"/>
  <c r="F980616" i="1"/>
  <c r="F980615" i="1"/>
  <c r="F980614" i="1"/>
  <c r="F980613" i="1"/>
  <c r="F980612" i="1"/>
  <c r="F980611" i="1"/>
  <c r="F980610" i="1"/>
  <c r="F980609" i="1"/>
  <c r="F980608" i="1"/>
  <c r="F980607" i="1"/>
  <c r="F980606" i="1"/>
  <c r="F980605" i="1"/>
  <c r="F980604" i="1"/>
  <c r="F980603" i="1"/>
  <c r="F980602" i="1"/>
  <c r="F980601" i="1"/>
  <c r="F980600" i="1"/>
  <c r="F980599" i="1"/>
  <c r="F980598" i="1"/>
  <c r="F980597" i="1"/>
  <c r="F980596" i="1"/>
  <c r="F980595" i="1"/>
  <c r="F980594" i="1"/>
  <c r="F980593" i="1"/>
  <c r="F980592" i="1"/>
  <c r="F980591" i="1"/>
  <c r="F980590" i="1"/>
  <c r="F980589" i="1"/>
  <c r="F980588" i="1"/>
  <c r="F980587" i="1"/>
  <c r="F980586" i="1"/>
  <c r="F980585" i="1"/>
  <c r="F980584" i="1"/>
  <c r="F980583" i="1"/>
  <c r="F980582" i="1"/>
  <c r="F980581" i="1"/>
  <c r="F980580" i="1"/>
  <c r="F980579" i="1"/>
  <c r="F980578" i="1"/>
  <c r="F980577" i="1"/>
  <c r="F980576" i="1"/>
  <c r="F980575" i="1"/>
  <c r="F980574" i="1"/>
  <c r="F980573" i="1"/>
  <c r="F980572" i="1"/>
  <c r="F980571" i="1"/>
  <c r="F980570" i="1"/>
  <c r="F980569" i="1"/>
  <c r="F980568" i="1"/>
  <c r="F980567" i="1"/>
  <c r="F980566" i="1"/>
  <c r="F980565" i="1"/>
  <c r="F980564" i="1"/>
  <c r="F980563" i="1"/>
  <c r="F980562" i="1"/>
  <c r="F980561" i="1"/>
  <c r="F980560" i="1"/>
  <c r="F980559" i="1"/>
  <c r="F980558" i="1"/>
  <c r="F980557" i="1"/>
  <c r="F980556" i="1"/>
  <c r="F980555" i="1"/>
  <c r="F980554" i="1"/>
  <c r="F980553" i="1"/>
  <c r="F980552" i="1"/>
  <c r="F980551" i="1"/>
  <c r="F980550" i="1"/>
  <c r="F980549" i="1"/>
  <c r="F980548" i="1"/>
  <c r="F980547" i="1"/>
  <c r="F980546" i="1"/>
  <c r="F980545" i="1"/>
  <c r="F980544" i="1"/>
  <c r="F980543" i="1"/>
  <c r="F980542" i="1"/>
  <c r="F980541" i="1"/>
  <c r="F980540" i="1"/>
  <c r="F980539" i="1"/>
  <c r="F980538" i="1"/>
  <c r="F980537" i="1"/>
  <c r="F980536" i="1"/>
  <c r="F980535" i="1"/>
  <c r="F980534" i="1"/>
  <c r="F980533" i="1"/>
  <c r="F980532" i="1"/>
  <c r="F980531" i="1"/>
  <c r="F980530" i="1"/>
  <c r="F980529" i="1"/>
  <c r="F980528" i="1"/>
  <c r="F980527" i="1"/>
  <c r="F980526" i="1"/>
  <c r="F980525" i="1"/>
  <c r="F980524" i="1"/>
  <c r="F980523" i="1"/>
  <c r="F980522" i="1"/>
  <c r="F980521" i="1"/>
  <c r="F980520" i="1"/>
  <c r="F980519" i="1"/>
  <c r="F980518" i="1"/>
  <c r="F980517" i="1"/>
  <c r="F980516" i="1"/>
  <c r="F980515" i="1"/>
  <c r="F980514" i="1"/>
  <c r="F980513" i="1"/>
  <c r="F980512" i="1"/>
  <c r="F980511" i="1"/>
  <c r="F980510" i="1"/>
  <c r="F980509" i="1"/>
  <c r="F980508" i="1"/>
  <c r="F980507" i="1"/>
  <c r="F980506" i="1"/>
  <c r="F980505" i="1"/>
  <c r="F980504" i="1"/>
  <c r="F980503" i="1"/>
  <c r="F980502" i="1"/>
  <c r="F980501" i="1"/>
  <c r="F980500" i="1"/>
  <c r="F980499" i="1"/>
  <c r="F980498" i="1"/>
  <c r="F980497" i="1"/>
  <c r="F980496" i="1"/>
  <c r="F980495" i="1"/>
  <c r="F980494" i="1"/>
  <c r="F980493" i="1"/>
  <c r="F980492" i="1"/>
  <c r="F980491" i="1"/>
  <c r="F980490" i="1"/>
  <c r="F980489" i="1"/>
  <c r="F980488" i="1"/>
  <c r="F980487" i="1"/>
  <c r="F980486" i="1"/>
  <c r="F980485" i="1"/>
  <c r="F980484" i="1"/>
  <c r="F980483" i="1"/>
  <c r="F980482" i="1"/>
  <c r="F980481" i="1"/>
  <c r="F980480" i="1"/>
  <c r="F980479" i="1"/>
  <c r="F980478" i="1"/>
  <c r="F980477" i="1"/>
  <c r="F980476" i="1"/>
  <c r="F980475" i="1"/>
  <c r="F980474" i="1"/>
  <c r="F980473" i="1"/>
  <c r="F980472" i="1"/>
  <c r="F980471" i="1"/>
  <c r="F980470" i="1"/>
  <c r="F980469" i="1"/>
  <c r="F980468" i="1"/>
  <c r="F980467" i="1"/>
  <c r="F980466" i="1"/>
  <c r="F980465" i="1"/>
  <c r="F980464" i="1"/>
  <c r="F980463" i="1"/>
  <c r="F980462" i="1"/>
  <c r="F980461" i="1"/>
  <c r="F980460" i="1"/>
  <c r="F980459" i="1"/>
  <c r="F980458" i="1"/>
  <c r="F980457" i="1"/>
  <c r="F980456" i="1"/>
  <c r="F980455" i="1"/>
  <c r="F980454" i="1"/>
  <c r="F980453" i="1"/>
  <c r="F980452" i="1"/>
  <c r="F980451" i="1"/>
  <c r="F980450" i="1"/>
  <c r="F980449" i="1"/>
  <c r="F980448" i="1"/>
  <c r="F980447" i="1"/>
  <c r="F980446" i="1"/>
  <c r="F980445" i="1"/>
  <c r="F980444" i="1"/>
  <c r="F980443" i="1"/>
  <c r="F980442" i="1"/>
  <c r="F980441" i="1"/>
  <c r="F980440" i="1"/>
  <c r="F980439" i="1"/>
  <c r="F980438" i="1"/>
  <c r="F980437" i="1"/>
  <c r="F980436" i="1"/>
  <c r="F980435" i="1"/>
  <c r="F980434" i="1"/>
  <c r="F980433" i="1"/>
  <c r="F980432" i="1"/>
  <c r="F980431" i="1"/>
  <c r="F980430" i="1"/>
  <c r="F980429" i="1"/>
  <c r="F980428" i="1"/>
  <c r="F980427" i="1"/>
  <c r="F980426" i="1"/>
  <c r="F980425" i="1"/>
  <c r="F980424" i="1"/>
  <c r="F980423" i="1"/>
  <c r="F980422" i="1"/>
  <c r="F980421" i="1"/>
  <c r="F980420" i="1"/>
  <c r="F980419" i="1"/>
  <c r="F980418" i="1"/>
  <c r="F980417" i="1"/>
  <c r="F980416" i="1"/>
  <c r="F980415" i="1"/>
  <c r="F980414" i="1"/>
  <c r="F980413" i="1"/>
  <c r="F980412" i="1"/>
  <c r="F980411" i="1"/>
  <c r="F980410" i="1"/>
  <c r="F980409" i="1"/>
  <c r="F980408" i="1"/>
  <c r="F980407" i="1"/>
  <c r="F980406" i="1"/>
  <c r="F980405" i="1"/>
  <c r="F980404" i="1"/>
  <c r="F980403" i="1"/>
  <c r="F980402" i="1"/>
  <c r="F980401" i="1"/>
  <c r="F980400" i="1"/>
  <c r="F980399" i="1"/>
  <c r="F980398" i="1"/>
  <c r="F980397" i="1"/>
  <c r="F980396" i="1"/>
  <c r="F980395" i="1"/>
  <c r="F980394" i="1"/>
  <c r="F980393" i="1"/>
  <c r="F980392" i="1"/>
  <c r="F980391" i="1"/>
  <c r="F980390" i="1"/>
  <c r="F980389" i="1"/>
  <c r="F980388" i="1"/>
  <c r="F980387" i="1"/>
  <c r="F980386" i="1"/>
  <c r="F980385" i="1"/>
  <c r="F980384" i="1"/>
  <c r="F980383" i="1"/>
  <c r="F980382" i="1"/>
  <c r="F980381" i="1"/>
  <c r="F980380" i="1"/>
  <c r="F980379" i="1"/>
  <c r="F980378" i="1"/>
  <c r="F980377" i="1"/>
  <c r="F980376" i="1"/>
  <c r="F980375" i="1"/>
  <c r="F980374" i="1"/>
  <c r="F980373" i="1"/>
  <c r="F980372" i="1"/>
  <c r="F980371" i="1"/>
  <c r="F980370" i="1"/>
  <c r="F980369" i="1"/>
  <c r="F980368" i="1"/>
  <c r="F980367" i="1"/>
  <c r="F980366" i="1"/>
  <c r="F980365" i="1"/>
  <c r="F980364" i="1"/>
  <c r="F980363" i="1"/>
  <c r="F980362" i="1"/>
  <c r="F980361" i="1"/>
  <c r="F980360" i="1"/>
  <c r="F980359" i="1"/>
  <c r="F980358" i="1"/>
  <c r="F980357" i="1"/>
  <c r="F980356" i="1"/>
  <c r="F980355" i="1"/>
  <c r="F980354" i="1"/>
  <c r="F980353" i="1"/>
  <c r="F980352" i="1"/>
  <c r="F980351" i="1"/>
  <c r="F980350" i="1"/>
  <c r="F980349" i="1"/>
  <c r="F980348" i="1"/>
  <c r="F980347" i="1"/>
  <c r="F980346" i="1"/>
  <c r="F980345" i="1"/>
  <c r="F980344" i="1"/>
  <c r="F980343" i="1"/>
  <c r="F980342" i="1"/>
  <c r="F980341" i="1"/>
  <c r="F980340" i="1"/>
  <c r="F980339" i="1"/>
  <c r="F980338" i="1"/>
  <c r="F980337" i="1"/>
  <c r="F980336" i="1"/>
  <c r="F980335" i="1"/>
  <c r="F980334" i="1"/>
  <c r="F980333" i="1"/>
  <c r="F980332" i="1"/>
  <c r="F980331" i="1"/>
  <c r="F980330" i="1"/>
  <c r="F980329" i="1"/>
  <c r="F980328" i="1"/>
  <c r="F980327" i="1"/>
  <c r="F980326" i="1"/>
  <c r="F980325" i="1"/>
  <c r="F980324" i="1"/>
  <c r="F980323" i="1"/>
  <c r="F980322" i="1"/>
  <c r="F980321" i="1"/>
  <c r="F980320" i="1"/>
  <c r="F980319" i="1"/>
  <c r="F980318" i="1"/>
  <c r="F980317" i="1"/>
  <c r="F980316" i="1"/>
  <c r="F980315" i="1"/>
  <c r="F980314" i="1"/>
  <c r="F980313" i="1"/>
  <c r="F980312" i="1"/>
  <c r="F980311" i="1"/>
  <c r="F980310" i="1"/>
  <c r="F980309" i="1"/>
  <c r="F980308" i="1"/>
  <c r="F980307" i="1"/>
  <c r="F980306" i="1"/>
  <c r="F980305" i="1"/>
  <c r="F980304" i="1"/>
  <c r="F980303" i="1"/>
  <c r="F980302" i="1"/>
  <c r="F980301" i="1"/>
  <c r="F980300" i="1"/>
  <c r="F980299" i="1"/>
  <c r="F980298" i="1"/>
  <c r="F980297" i="1"/>
  <c r="F980296" i="1"/>
  <c r="F980295" i="1"/>
  <c r="F980294" i="1"/>
  <c r="F980293" i="1"/>
  <c r="F980292" i="1"/>
  <c r="F980291" i="1"/>
  <c r="F980290" i="1"/>
  <c r="F980289" i="1"/>
  <c r="F980288" i="1"/>
  <c r="F980287" i="1"/>
  <c r="F980286" i="1"/>
  <c r="F980285" i="1"/>
  <c r="F980284" i="1"/>
  <c r="F980283" i="1"/>
  <c r="F980282" i="1"/>
  <c r="F980281" i="1"/>
  <c r="F980280" i="1"/>
  <c r="F980279" i="1"/>
  <c r="F980278" i="1"/>
  <c r="F980277" i="1"/>
  <c r="F980276" i="1"/>
  <c r="F980275" i="1"/>
  <c r="F980274" i="1"/>
  <c r="F980273" i="1"/>
  <c r="F980272" i="1"/>
  <c r="F980271" i="1"/>
  <c r="F980270" i="1"/>
  <c r="F980269" i="1"/>
  <c r="F980268" i="1"/>
  <c r="F980267" i="1"/>
  <c r="F980266" i="1"/>
  <c r="F980265" i="1"/>
  <c r="F980264" i="1"/>
  <c r="F980263" i="1"/>
  <c r="F980262" i="1"/>
  <c r="F980261" i="1"/>
  <c r="F980260" i="1"/>
  <c r="F980259" i="1"/>
  <c r="F980258" i="1"/>
  <c r="F980257" i="1"/>
  <c r="F980256" i="1"/>
  <c r="F980255" i="1"/>
  <c r="F980254" i="1"/>
  <c r="F980253" i="1"/>
  <c r="F980252" i="1"/>
  <c r="F980251" i="1"/>
  <c r="F980250" i="1"/>
  <c r="F980249" i="1"/>
  <c r="F980248" i="1"/>
  <c r="F980247" i="1"/>
  <c r="F980246" i="1"/>
  <c r="F980245" i="1"/>
  <c r="F980244" i="1"/>
  <c r="F980243" i="1"/>
  <c r="F980242" i="1"/>
  <c r="F980241" i="1"/>
  <c r="F980240" i="1"/>
  <c r="F980239" i="1"/>
  <c r="F980238" i="1"/>
  <c r="F980237" i="1"/>
  <c r="F980236" i="1"/>
  <c r="F980235" i="1"/>
  <c r="F980234" i="1"/>
  <c r="F980233" i="1"/>
  <c r="F980232" i="1"/>
  <c r="F980231" i="1"/>
  <c r="F980230" i="1"/>
  <c r="F980229" i="1"/>
  <c r="F980228" i="1"/>
  <c r="F980227" i="1"/>
  <c r="F980226" i="1"/>
  <c r="F980225" i="1"/>
  <c r="F980224" i="1"/>
  <c r="F980223" i="1"/>
  <c r="F980222" i="1"/>
  <c r="F980221" i="1"/>
  <c r="F980220" i="1"/>
  <c r="F980219" i="1"/>
  <c r="F980218" i="1"/>
  <c r="F980217" i="1"/>
  <c r="F980216" i="1"/>
  <c r="F980215" i="1"/>
  <c r="F980214" i="1"/>
  <c r="F980213" i="1"/>
  <c r="F980212" i="1"/>
  <c r="F980211" i="1"/>
  <c r="F980210" i="1"/>
  <c r="F980209" i="1"/>
  <c r="F980208" i="1"/>
  <c r="F980207" i="1"/>
  <c r="F980206" i="1"/>
  <c r="F980205" i="1"/>
  <c r="F980204" i="1"/>
  <c r="F980203" i="1"/>
  <c r="F980202" i="1"/>
  <c r="F980201" i="1"/>
  <c r="F980200" i="1"/>
  <c r="F980199" i="1"/>
  <c r="F980198" i="1"/>
  <c r="F980197" i="1"/>
  <c r="F980196" i="1"/>
  <c r="F980195" i="1"/>
  <c r="F980194" i="1"/>
  <c r="F980193" i="1"/>
  <c r="F980192" i="1"/>
  <c r="F980191" i="1"/>
  <c r="F980190" i="1"/>
  <c r="F980189" i="1"/>
  <c r="F980188" i="1"/>
  <c r="F980187" i="1"/>
  <c r="F980186" i="1"/>
  <c r="F980185" i="1"/>
  <c r="F980184" i="1"/>
  <c r="F980183" i="1"/>
  <c r="F980182" i="1"/>
  <c r="F980181" i="1"/>
  <c r="F980180" i="1"/>
  <c r="F980179" i="1"/>
  <c r="F980178" i="1"/>
  <c r="F980177" i="1"/>
  <c r="F980176" i="1"/>
  <c r="F980175" i="1"/>
  <c r="F980174" i="1"/>
  <c r="F980173" i="1"/>
  <c r="F980172" i="1"/>
  <c r="F980171" i="1"/>
  <c r="F980170" i="1"/>
  <c r="F980169" i="1"/>
  <c r="F980168" i="1"/>
  <c r="F980167" i="1"/>
  <c r="F980166" i="1"/>
  <c r="F980165" i="1"/>
  <c r="F980164" i="1"/>
  <c r="F980163" i="1"/>
  <c r="F980162" i="1"/>
  <c r="F980161" i="1"/>
  <c r="F980160" i="1"/>
  <c r="F980159" i="1"/>
  <c r="F980158" i="1"/>
  <c r="F980157" i="1"/>
  <c r="F980156" i="1"/>
  <c r="F980155" i="1"/>
  <c r="F980154" i="1"/>
  <c r="F980153" i="1"/>
  <c r="F980152" i="1"/>
  <c r="F980151" i="1"/>
  <c r="F980150" i="1"/>
  <c r="F980149" i="1"/>
  <c r="F980148" i="1"/>
  <c r="F980147" i="1"/>
  <c r="F980146" i="1"/>
  <c r="F980145" i="1"/>
  <c r="F980144" i="1"/>
  <c r="F980143" i="1"/>
  <c r="F980142" i="1"/>
  <c r="F980141" i="1"/>
  <c r="F980140" i="1"/>
  <c r="F980139" i="1"/>
  <c r="F980138" i="1"/>
  <c r="F980137" i="1"/>
  <c r="F980136" i="1"/>
  <c r="F980135" i="1"/>
  <c r="F980134" i="1"/>
  <c r="F980133" i="1"/>
  <c r="F980132" i="1"/>
  <c r="F980131" i="1"/>
  <c r="F980130" i="1"/>
  <c r="F980129" i="1"/>
  <c r="F980128" i="1"/>
  <c r="F980127" i="1"/>
  <c r="F980126" i="1"/>
  <c r="F980125" i="1"/>
  <c r="F980124" i="1"/>
  <c r="F980123" i="1"/>
  <c r="F980122" i="1"/>
  <c r="F980121" i="1"/>
  <c r="F980120" i="1"/>
  <c r="F980119" i="1"/>
  <c r="F980118" i="1"/>
  <c r="F980117" i="1"/>
  <c r="F980116" i="1"/>
  <c r="F980115" i="1"/>
  <c r="F980114" i="1"/>
  <c r="F980113" i="1"/>
  <c r="F980112" i="1"/>
  <c r="F980111" i="1"/>
  <c r="F980110" i="1"/>
  <c r="F980109" i="1"/>
  <c r="F980108" i="1"/>
  <c r="F980107" i="1"/>
  <c r="F980106" i="1"/>
  <c r="F980105" i="1"/>
  <c r="F980104" i="1"/>
  <c r="F980103" i="1"/>
  <c r="F980102" i="1"/>
  <c r="F980101" i="1"/>
  <c r="F980100" i="1"/>
  <c r="F980099" i="1"/>
  <c r="F980098" i="1"/>
  <c r="F980097" i="1"/>
  <c r="F980096" i="1"/>
  <c r="F980095" i="1"/>
  <c r="F980094" i="1"/>
  <c r="F980093" i="1"/>
  <c r="F980092" i="1"/>
  <c r="F980091" i="1"/>
  <c r="F980090" i="1"/>
  <c r="F980089" i="1"/>
  <c r="F980088" i="1"/>
  <c r="F980087" i="1"/>
  <c r="F980086" i="1"/>
  <c r="F980085" i="1"/>
  <c r="F980084" i="1"/>
  <c r="F980083" i="1"/>
  <c r="F980082" i="1"/>
  <c r="F980081" i="1"/>
  <c r="F980080" i="1"/>
  <c r="F980079" i="1"/>
  <c r="F980078" i="1"/>
  <c r="F980077" i="1"/>
  <c r="F980076" i="1"/>
  <c r="F980075" i="1"/>
  <c r="F980074" i="1"/>
  <c r="F980073" i="1"/>
  <c r="F980072" i="1"/>
  <c r="F980071" i="1"/>
  <c r="F980070" i="1"/>
  <c r="F980069" i="1"/>
  <c r="F980068" i="1"/>
  <c r="F980067" i="1"/>
  <c r="F980066" i="1"/>
  <c r="F980065" i="1"/>
  <c r="F980064" i="1"/>
  <c r="F980063" i="1"/>
  <c r="F980062" i="1"/>
  <c r="F980061" i="1"/>
  <c r="F980060" i="1"/>
  <c r="F980059" i="1"/>
  <c r="F980058" i="1"/>
  <c r="F980057" i="1"/>
  <c r="F980056" i="1"/>
  <c r="F980055" i="1"/>
  <c r="F980054" i="1"/>
  <c r="F980053" i="1"/>
  <c r="F980052" i="1"/>
  <c r="F980051" i="1"/>
  <c r="F980050" i="1"/>
  <c r="F980049" i="1"/>
  <c r="F980048" i="1"/>
  <c r="F980047" i="1"/>
  <c r="F980046" i="1"/>
  <c r="F980045" i="1"/>
  <c r="F980044" i="1"/>
  <c r="F980043" i="1"/>
  <c r="F980042" i="1"/>
  <c r="F980041" i="1"/>
  <c r="F980040" i="1"/>
  <c r="F980039" i="1"/>
  <c r="F980038" i="1"/>
  <c r="F980037" i="1"/>
  <c r="F980036" i="1"/>
  <c r="F980035" i="1"/>
  <c r="F980034" i="1"/>
  <c r="F980033" i="1"/>
  <c r="F980032" i="1"/>
  <c r="F980031" i="1"/>
  <c r="F980030" i="1"/>
  <c r="F980029" i="1"/>
  <c r="F980028" i="1"/>
  <c r="F980027" i="1"/>
  <c r="F980026" i="1"/>
  <c r="F980025" i="1"/>
  <c r="F980024" i="1"/>
  <c r="F980023" i="1"/>
  <c r="F980022" i="1"/>
  <c r="F980021" i="1"/>
  <c r="F980020" i="1"/>
  <c r="F980019" i="1"/>
  <c r="F980018" i="1"/>
  <c r="F980017" i="1"/>
  <c r="F980016" i="1"/>
  <c r="F980015" i="1"/>
  <c r="F980014" i="1"/>
  <c r="F980013" i="1"/>
  <c r="F980012" i="1"/>
  <c r="F980011" i="1"/>
  <c r="F980010" i="1"/>
  <c r="F980009" i="1"/>
  <c r="F980008" i="1"/>
  <c r="F980007" i="1"/>
  <c r="F980006" i="1"/>
  <c r="F980005" i="1"/>
  <c r="F980004" i="1"/>
  <c r="F980003" i="1"/>
  <c r="F980002" i="1"/>
  <c r="F980001" i="1"/>
  <c r="F980000" i="1"/>
  <c r="F979999" i="1"/>
  <c r="F979998" i="1"/>
  <c r="F979997" i="1"/>
  <c r="F979996" i="1"/>
  <c r="F979995" i="1"/>
  <c r="F979994" i="1"/>
  <c r="F979993" i="1"/>
  <c r="F979992" i="1"/>
  <c r="F979991" i="1"/>
  <c r="F979990" i="1"/>
  <c r="F979989" i="1"/>
  <c r="F979988" i="1"/>
  <c r="F979987" i="1"/>
  <c r="F979986" i="1"/>
  <c r="F979985" i="1"/>
  <c r="F979984" i="1"/>
  <c r="F979983" i="1"/>
  <c r="F979982" i="1"/>
  <c r="F979981" i="1"/>
  <c r="F979980" i="1"/>
  <c r="F979979" i="1"/>
  <c r="F979978" i="1"/>
  <c r="F979977" i="1"/>
  <c r="F979976" i="1"/>
  <c r="F979975" i="1"/>
  <c r="F979974" i="1"/>
  <c r="F979973" i="1"/>
  <c r="F979972" i="1"/>
  <c r="F979971" i="1"/>
  <c r="F979970" i="1"/>
  <c r="F979969" i="1"/>
  <c r="F979968" i="1"/>
  <c r="F979967" i="1"/>
  <c r="F979966" i="1"/>
  <c r="F979965" i="1"/>
  <c r="F979964" i="1"/>
  <c r="F979963" i="1"/>
  <c r="F979962" i="1"/>
  <c r="F979961" i="1"/>
  <c r="F979960" i="1"/>
  <c r="F979959" i="1"/>
  <c r="F979958" i="1"/>
  <c r="F979957" i="1"/>
  <c r="F979956" i="1"/>
  <c r="F979955" i="1"/>
  <c r="F979954" i="1"/>
  <c r="F979953" i="1"/>
  <c r="F979952" i="1"/>
  <c r="F979951" i="1"/>
  <c r="F979950" i="1"/>
  <c r="F979949" i="1"/>
  <c r="F979948" i="1"/>
  <c r="F979947" i="1"/>
  <c r="F979946" i="1"/>
  <c r="F979945" i="1"/>
  <c r="F979944" i="1"/>
  <c r="F979943" i="1"/>
  <c r="F979942" i="1"/>
  <c r="F979941" i="1"/>
  <c r="F979940" i="1"/>
  <c r="F979939" i="1"/>
  <c r="F979938" i="1"/>
  <c r="F979937" i="1"/>
  <c r="F979936" i="1"/>
  <c r="F979935" i="1"/>
  <c r="F979934" i="1"/>
  <c r="F979933" i="1"/>
  <c r="F979932" i="1"/>
  <c r="F979931" i="1"/>
  <c r="F979930" i="1"/>
  <c r="F979929" i="1"/>
  <c r="F979928" i="1"/>
  <c r="F979927" i="1"/>
  <c r="F979926" i="1"/>
  <c r="F979925" i="1"/>
  <c r="F979924" i="1"/>
  <c r="F979923" i="1"/>
  <c r="F979922" i="1"/>
  <c r="F979921" i="1"/>
  <c r="F979920" i="1"/>
  <c r="F979919" i="1"/>
  <c r="F979918" i="1"/>
  <c r="F979917" i="1"/>
  <c r="F979916" i="1"/>
  <c r="F979915" i="1"/>
  <c r="F979914" i="1"/>
  <c r="F979913" i="1"/>
  <c r="F979912" i="1"/>
  <c r="F979911" i="1"/>
  <c r="F979910" i="1"/>
  <c r="F979909" i="1"/>
  <c r="F979908" i="1"/>
  <c r="F979907" i="1"/>
  <c r="F979906" i="1"/>
  <c r="F979905" i="1"/>
  <c r="F979904" i="1"/>
  <c r="F979903" i="1"/>
  <c r="F979902" i="1"/>
  <c r="F979901" i="1"/>
  <c r="F979900" i="1"/>
  <c r="F979899" i="1"/>
  <c r="F979898" i="1"/>
  <c r="F979897" i="1"/>
  <c r="F979896" i="1"/>
  <c r="F979895" i="1"/>
  <c r="F979894" i="1"/>
  <c r="F979893" i="1"/>
  <c r="F979892" i="1"/>
  <c r="F979891" i="1"/>
  <c r="F979890" i="1"/>
  <c r="F979889" i="1"/>
  <c r="F979888" i="1"/>
  <c r="F979887" i="1"/>
  <c r="F979886" i="1"/>
  <c r="F979885" i="1"/>
  <c r="F979884" i="1"/>
  <c r="F979883" i="1"/>
  <c r="F979882" i="1"/>
  <c r="F979881" i="1"/>
  <c r="F979880" i="1"/>
  <c r="F979879" i="1"/>
  <c r="F979878" i="1"/>
  <c r="F979877" i="1"/>
  <c r="F979876" i="1"/>
  <c r="F979875" i="1"/>
  <c r="F979874" i="1"/>
  <c r="F979873" i="1"/>
  <c r="F979872" i="1"/>
  <c r="F979871" i="1"/>
  <c r="F979870" i="1"/>
  <c r="F979869" i="1"/>
  <c r="F979868" i="1"/>
  <c r="F979867" i="1"/>
  <c r="F979866" i="1"/>
  <c r="F979865" i="1"/>
  <c r="F979864" i="1"/>
  <c r="F979863" i="1"/>
  <c r="F979862" i="1"/>
  <c r="F979861" i="1"/>
  <c r="F979860" i="1"/>
  <c r="F979859" i="1"/>
  <c r="F979858" i="1"/>
  <c r="F979857" i="1"/>
  <c r="F979856" i="1"/>
  <c r="F979855" i="1"/>
  <c r="F979854" i="1"/>
  <c r="F979853" i="1"/>
  <c r="F979852" i="1"/>
  <c r="F979851" i="1"/>
  <c r="F979850" i="1"/>
  <c r="F979849" i="1"/>
  <c r="F979848" i="1"/>
  <c r="F979847" i="1"/>
  <c r="F979846" i="1"/>
  <c r="F979845" i="1"/>
  <c r="F979844" i="1"/>
  <c r="F979843" i="1"/>
  <c r="F979842" i="1"/>
  <c r="F979841" i="1"/>
  <c r="F979840" i="1"/>
  <c r="F979839" i="1"/>
  <c r="F979838" i="1"/>
  <c r="F979837" i="1"/>
  <c r="F979836" i="1"/>
  <c r="F979835" i="1"/>
  <c r="F979834" i="1"/>
  <c r="F979833" i="1"/>
  <c r="F979832" i="1"/>
  <c r="F979831" i="1"/>
  <c r="F979830" i="1"/>
  <c r="F979829" i="1"/>
  <c r="F979828" i="1"/>
  <c r="F979827" i="1"/>
  <c r="F979826" i="1"/>
  <c r="F979825" i="1"/>
  <c r="F979824" i="1"/>
  <c r="F979823" i="1"/>
  <c r="F979822" i="1"/>
  <c r="F979821" i="1"/>
  <c r="F979820" i="1"/>
  <c r="F979819" i="1"/>
  <c r="F979818" i="1"/>
  <c r="F979817" i="1"/>
  <c r="F979816" i="1"/>
  <c r="F979815" i="1"/>
  <c r="F979814" i="1"/>
  <c r="F979813" i="1"/>
  <c r="F979812" i="1"/>
  <c r="F979811" i="1"/>
  <c r="F979810" i="1"/>
  <c r="F979809" i="1"/>
  <c r="F979808" i="1"/>
  <c r="F979807" i="1"/>
  <c r="F979806" i="1"/>
  <c r="F979805" i="1"/>
  <c r="F979804" i="1"/>
  <c r="F979803" i="1"/>
  <c r="F979802" i="1"/>
  <c r="F979801" i="1"/>
  <c r="F979800" i="1"/>
  <c r="F979799" i="1"/>
  <c r="F979798" i="1"/>
  <c r="F979797" i="1"/>
  <c r="F979796" i="1"/>
  <c r="F979795" i="1"/>
  <c r="F979794" i="1"/>
  <c r="F979793" i="1"/>
  <c r="F979792" i="1"/>
  <c r="F979791" i="1"/>
  <c r="F979790" i="1"/>
  <c r="F979789" i="1"/>
  <c r="F979788" i="1"/>
  <c r="F979787" i="1"/>
  <c r="F979786" i="1"/>
  <c r="F979785" i="1"/>
  <c r="F979784" i="1"/>
  <c r="F979783" i="1"/>
  <c r="F979782" i="1"/>
  <c r="F979781" i="1"/>
  <c r="F979780" i="1"/>
  <c r="F979779" i="1"/>
  <c r="F979778" i="1"/>
  <c r="F979777" i="1"/>
  <c r="F979776" i="1"/>
  <c r="F979775" i="1"/>
  <c r="F979774" i="1"/>
  <c r="F979773" i="1"/>
  <c r="F979772" i="1"/>
  <c r="F979771" i="1"/>
  <c r="F979770" i="1"/>
  <c r="F979769" i="1"/>
  <c r="F979768" i="1"/>
  <c r="F979767" i="1"/>
  <c r="F979766" i="1"/>
  <c r="F979765" i="1"/>
  <c r="F979764" i="1"/>
  <c r="F979763" i="1"/>
  <c r="F979762" i="1"/>
  <c r="F979761" i="1"/>
  <c r="F979760" i="1"/>
  <c r="F979759" i="1"/>
  <c r="F979758" i="1"/>
  <c r="F979757" i="1"/>
  <c r="F979756" i="1"/>
  <c r="F979755" i="1"/>
  <c r="F979754" i="1"/>
  <c r="F979753" i="1"/>
  <c r="F979752" i="1"/>
  <c r="F979751" i="1"/>
  <c r="F979750" i="1"/>
  <c r="F979749" i="1"/>
  <c r="F979748" i="1"/>
  <c r="F979747" i="1"/>
  <c r="F979746" i="1"/>
  <c r="F979745" i="1"/>
  <c r="F979744" i="1"/>
  <c r="F979743" i="1"/>
  <c r="F979742" i="1"/>
  <c r="F979741" i="1"/>
  <c r="F979740" i="1"/>
  <c r="F979739" i="1"/>
  <c r="F979738" i="1"/>
  <c r="F979737" i="1"/>
  <c r="F979736" i="1"/>
  <c r="F979735" i="1"/>
  <c r="F979734" i="1"/>
  <c r="F979733" i="1"/>
  <c r="F979732" i="1"/>
  <c r="F979731" i="1"/>
  <c r="F979730" i="1"/>
  <c r="F979729" i="1"/>
  <c r="F979728" i="1"/>
  <c r="F979727" i="1"/>
  <c r="F979726" i="1"/>
  <c r="F979725" i="1"/>
  <c r="F979724" i="1"/>
  <c r="F979723" i="1"/>
  <c r="F979722" i="1"/>
  <c r="F979721" i="1"/>
  <c r="F979720" i="1"/>
  <c r="F979719" i="1"/>
  <c r="F979718" i="1"/>
  <c r="F979717" i="1"/>
  <c r="F979716" i="1"/>
  <c r="F979715" i="1"/>
  <c r="F979714" i="1"/>
  <c r="F979713" i="1"/>
  <c r="F979712" i="1"/>
  <c r="F979711" i="1"/>
  <c r="F979710" i="1"/>
  <c r="F979709" i="1"/>
  <c r="F979708" i="1"/>
  <c r="F979707" i="1"/>
  <c r="F979706" i="1"/>
  <c r="F979705" i="1"/>
  <c r="F979704" i="1"/>
  <c r="F979703" i="1"/>
  <c r="F979702" i="1"/>
  <c r="F979701" i="1"/>
  <c r="F979700" i="1"/>
  <c r="F979699" i="1"/>
  <c r="F979698" i="1"/>
  <c r="F979697" i="1"/>
  <c r="F979696" i="1"/>
  <c r="F979695" i="1"/>
  <c r="F979694" i="1"/>
  <c r="F979693" i="1"/>
  <c r="F979692" i="1"/>
  <c r="F979691" i="1"/>
  <c r="F979690" i="1"/>
  <c r="F979689" i="1"/>
  <c r="F979688" i="1"/>
  <c r="F979687" i="1"/>
  <c r="F979686" i="1"/>
  <c r="F979685" i="1"/>
  <c r="F979684" i="1"/>
  <c r="F979683" i="1"/>
  <c r="F979682" i="1"/>
  <c r="F979681" i="1"/>
  <c r="F979680" i="1"/>
  <c r="F979679" i="1"/>
  <c r="F979678" i="1"/>
  <c r="F979677" i="1"/>
  <c r="F979676" i="1"/>
  <c r="F979675" i="1"/>
  <c r="F979674" i="1"/>
  <c r="F979673" i="1"/>
  <c r="F979672" i="1"/>
  <c r="F979671" i="1"/>
  <c r="F979670" i="1"/>
  <c r="F979669" i="1"/>
  <c r="F979668" i="1"/>
  <c r="F979667" i="1"/>
  <c r="F979666" i="1"/>
  <c r="F979665" i="1"/>
  <c r="F979664" i="1"/>
  <c r="F979663" i="1"/>
  <c r="F979662" i="1"/>
  <c r="F979661" i="1"/>
  <c r="F979660" i="1"/>
  <c r="F979659" i="1"/>
  <c r="F979658" i="1"/>
  <c r="F979657" i="1"/>
  <c r="F979656" i="1"/>
  <c r="F979655" i="1"/>
  <c r="F979654" i="1"/>
  <c r="F979653" i="1"/>
  <c r="F979652" i="1"/>
  <c r="F979651" i="1"/>
  <c r="F979650" i="1"/>
  <c r="F979649" i="1"/>
  <c r="F979648" i="1"/>
  <c r="F979647" i="1"/>
  <c r="F979646" i="1"/>
  <c r="F979645" i="1"/>
  <c r="F979644" i="1"/>
  <c r="F979643" i="1"/>
  <c r="F979642" i="1"/>
  <c r="F979641" i="1"/>
  <c r="F979640" i="1"/>
  <c r="F979639" i="1"/>
  <c r="F979638" i="1"/>
  <c r="F979637" i="1"/>
  <c r="F979636" i="1"/>
  <c r="F979635" i="1"/>
  <c r="F979634" i="1"/>
  <c r="F979633" i="1"/>
  <c r="F979632" i="1"/>
  <c r="F979631" i="1"/>
  <c r="F979630" i="1"/>
  <c r="F979629" i="1"/>
  <c r="F979628" i="1"/>
  <c r="F979627" i="1"/>
  <c r="F979626" i="1"/>
  <c r="F979625" i="1"/>
  <c r="F979624" i="1"/>
  <c r="F979623" i="1"/>
  <c r="F979622" i="1"/>
  <c r="F979621" i="1"/>
  <c r="F979620" i="1"/>
  <c r="F979619" i="1"/>
  <c r="F979618" i="1"/>
  <c r="F979617" i="1"/>
  <c r="F979616" i="1"/>
  <c r="F979615" i="1"/>
  <c r="F979614" i="1"/>
  <c r="F979613" i="1"/>
  <c r="F979612" i="1"/>
  <c r="F979611" i="1"/>
  <c r="F979610" i="1"/>
  <c r="F979609" i="1"/>
  <c r="F979608" i="1"/>
  <c r="F979607" i="1"/>
  <c r="F979606" i="1"/>
  <c r="F979605" i="1"/>
  <c r="F979604" i="1"/>
  <c r="F979603" i="1"/>
  <c r="F979602" i="1"/>
  <c r="F979601" i="1"/>
  <c r="F979600" i="1"/>
  <c r="F979599" i="1"/>
  <c r="F979598" i="1"/>
  <c r="F979597" i="1"/>
  <c r="F979596" i="1"/>
  <c r="F979595" i="1"/>
  <c r="F979594" i="1"/>
  <c r="F979593" i="1"/>
  <c r="F979592" i="1"/>
  <c r="F979591" i="1"/>
  <c r="F979590" i="1"/>
  <c r="F979589" i="1"/>
  <c r="F979588" i="1"/>
  <c r="F979587" i="1"/>
  <c r="F979586" i="1"/>
  <c r="F979585" i="1"/>
  <c r="F979584" i="1"/>
  <c r="F979583" i="1"/>
  <c r="F979582" i="1"/>
  <c r="F979581" i="1"/>
  <c r="F979580" i="1"/>
  <c r="F979579" i="1"/>
  <c r="F979578" i="1"/>
  <c r="F979577" i="1"/>
  <c r="F979576" i="1"/>
  <c r="F979575" i="1"/>
  <c r="F979574" i="1"/>
  <c r="F979573" i="1"/>
  <c r="F979572" i="1"/>
  <c r="F979571" i="1"/>
  <c r="F979570" i="1"/>
  <c r="F979569" i="1"/>
  <c r="F979568" i="1"/>
  <c r="F979567" i="1"/>
  <c r="F979566" i="1"/>
  <c r="F979565" i="1"/>
  <c r="F979564" i="1"/>
  <c r="F979563" i="1"/>
  <c r="F979562" i="1"/>
  <c r="F979561" i="1"/>
  <c r="F979560" i="1"/>
  <c r="F979559" i="1"/>
  <c r="F979558" i="1"/>
  <c r="F979557" i="1"/>
  <c r="F979556" i="1"/>
  <c r="F979555" i="1"/>
  <c r="F979554" i="1"/>
  <c r="F979553" i="1"/>
  <c r="F979552" i="1"/>
  <c r="F979551" i="1"/>
  <c r="F979550" i="1"/>
  <c r="F979549" i="1"/>
  <c r="F979548" i="1"/>
  <c r="F979547" i="1"/>
  <c r="F979546" i="1"/>
  <c r="F979545" i="1"/>
  <c r="F979544" i="1"/>
  <c r="F979543" i="1"/>
  <c r="F979542" i="1"/>
  <c r="F979541" i="1"/>
  <c r="F979540" i="1"/>
  <c r="F979539" i="1"/>
  <c r="F979538" i="1"/>
  <c r="F979537" i="1"/>
  <c r="F979536" i="1"/>
  <c r="F979535" i="1"/>
  <c r="F979534" i="1"/>
  <c r="F979533" i="1"/>
  <c r="F979532" i="1"/>
  <c r="F979531" i="1"/>
  <c r="F979530" i="1"/>
  <c r="F979529" i="1"/>
  <c r="F979528" i="1"/>
  <c r="F979527" i="1"/>
  <c r="F979526" i="1"/>
  <c r="F979525" i="1"/>
  <c r="F979524" i="1"/>
  <c r="F979523" i="1"/>
  <c r="F979522" i="1"/>
  <c r="F979521" i="1"/>
  <c r="F979520" i="1"/>
  <c r="F979519" i="1"/>
  <c r="F979518" i="1"/>
  <c r="F979517" i="1"/>
  <c r="F979516" i="1"/>
  <c r="F979515" i="1"/>
  <c r="F979514" i="1"/>
  <c r="F979513" i="1"/>
  <c r="F979512" i="1"/>
  <c r="F979511" i="1"/>
  <c r="F979510" i="1"/>
  <c r="F979509" i="1"/>
  <c r="F979508" i="1"/>
  <c r="F979507" i="1"/>
  <c r="F979506" i="1"/>
  <c r="F979505" i="1"/>
  <c r="F979504" i="1"/>
  <c r="F979503" i="1"/>
  <c r="F979502" i="1"/>
  <c r="F979501" i="1"/>
  <c r="F979500" i="1"/>
  <c r="F979499" i="1"/>
  <c r="F979498" i="1"/>
  <c r="F979497" i="1"/>
  <c r="F979496" i="1"/>
  <c r="F979495" i="1"/>
  <c r="F979494" i="1"/>
  <c r="F979493" i="1"/>
  <c r="F979492" i="1"/>
  <c r="F979491" i="1"/>
  <c r="F979490" i="1"/>
  <c r="F979489" i="1"/>
  <c r="F979488" i="1"/>
  <c r="F979487" i="1"/>
  <c r="F979486" i="1"/>
  <c r="F979485" i="1"/>
  <c r="F979484" i="1"/>
  <c r="F979483" i="1"/>
  <c r="F979482" i="1"/>
  <c r="F979481" i="1"/>
  <c r="F979480" i="1"/>
  <c r="F979479" i="1"/>
  <c r="F979478" i="1"/>
  <c r="F979477" i="1"/>
  <c r="F979476" i="1"/>
  <c r="F979475" i="1"/>
  <c r="F979474" i="1"/>
  <c r="F979473" i="1"/>
  <c r="F979472" i="1"/>
  <c r="F979471" i="1"/>
  <c r="F979470" i="1"/>
  <c r="F979469" i="1"/>
  <c r="F979468" i="1"/>
  <c r="F979467" i="1"/>
  <c r="F979466" i="1"/>
  <c r="F979465" i="1"/>
  <c r="F979464" i="1"/>
  <c r="F979463" i="1"/>
  <c r="F979462" i="1"/>
  <c r="F979461" i="1"/>
  <c r="F979460" i="1"/>
  <c r="F979459" i="1"/>
  <c r="F979458" i="1"/>
  <c r="F979457" i="1"/>
  <c r="F979456" i="1"/>
  <c r="F979455" i="1"/>
  <c r="F979454" i="1"/>
  <c r="F979453" i="1"/>
  <c r="F979452" i="1"/>
  <c r="F979451" i="1"/>
  <c r="F979450" i="1"/>
  <c r="F979449" i="1"/>
  <c r="F979448" i="1"/>
  <c r="F979447" i="1"/>
  <c r="F979446" i="1"/>
  <c r="F979445" i="1"/>
  <c r="F979444" i="1"/>
  <c r="F979443" i="1"/>
  <c r="F979442" i="1"/>
  <c r="F979441" i="1"/>
  <c r="F979440" i="1"/>
  <c r="F979439" i="1"/>
  <c r="F979438" i="1"/>
  <c r="F979437" i="1"/>
  <c r="F979436" i="1"/>
  <c r="F979435" i="1"/>
  <c r="F979434" i="1"/>
  <c r="F979433" i="1"/>
  <c r="F979432" i="1"/>
  <c r="F979431" i="1"/>
  <c r="F979430" i="1"/>
  <c r="F979429" i="1"/>
  <c r="F979428" i="1"/>
  <c r="F979427" i="1"/>
  <c r="F979426" i="1"/>
  <c r="F979425" i="1"/>
  <c r="F979424" i="1"/>
  <c r="F979423" i="1"/>
  <c r="F979422" i="1"/>
  <c r="F979421" i="1"/>
  <c r="F979420" i="1"/>
  <c r="F979419" i="1"/>
  <c r="F979418" i="1"/>
  <c r="F979417" i="1"/>
  <c r="F979416" i="1"/>
  <c r="F979415" i="1"/>
  <c r="F979414" i="1"/>
  <c r="F979413" i="1"/>
  <c r="F979412" i="1"/>
  <c r="F979411" i="1"/>
  <c r="F979410" i="1"/>
  <c r="F979409" i="1"/>
  <c r="F979408" i="1"/>
  <c r="F979407" i="1"/>
  <c r="F979406" i="1"/>
  <c r="F979405" i="1"/>
  <c r="F979404" i="1"/>
  <c r="F979403" i="1"/>
  <c r="F979402" i="1"/>
  <c r="F979401" i="1"/>
  <c r="F979400" i="1"/>
  <c r="F979399" i="1"/>
  <c r="F979398" i="1"/>
  <c r="F979397" i="1"/>
  <c r="F979396" i="1"/>
  <c r="F979395" i="1"/>
  <c r="F979394" i="1"/>
  <c r="F979393" i="1"/>
  <c r="F979392" i="1"/>
  <c r="F979391" i="1"/>
  <c r="F979390" i="1"/>
  <c r="F979389" i="1"/>
  <c r="F979388" i="1"/>
  <c r="F979387" i="1"/>
  <c r="F979386" i="1"/>
  <c r="F979385" i="1"/>
  <c r="F979384" i="1"/>
  <c r="F979383" i="1"/>
  <c r="F979382" i="1"/>
  <c r="F979381" i="1"/>
  <c r="F979380" i="1"/>
  <c r="F979379" i="1"/>
  <c r="F979378" i="1"/>
  <c r="F979377" i="1"/>
  <c r="F979376" i="1"/>
  <c r="F979375" i="1"/>
  <c r="F979374" i="1"/>
  <c r="F979373" i="1"/>
  <c r="F979372" i="1"/>
  <c r="F979371" i="1"/>
  <c r="F979370" i="1"/>
  <c r="F979369" i="1"/>
  <c r="F979368" i="1"/>
  <c r="F979367" i="1"/>
  <c r="F979366" i="1"/>
  <c r="F979365" i="1"/>
  <c r="F979364" i="1"/>
  <c r="F979363" i="1"/>
  <c r="F979362" i="1"/>
  <c r="F979361" i="1"/>
  <c r="F979360" i="1"/>
  <c r="F979359" i="1"/>
  <c r="F979358" i="1"/>
  <c r="F979357" i="1"/>
  <c r="F979356" i="1"/>
  <c r="F979355" i="1"/>
  <c r="F979354" i="1"/>
  <c r="F979353" i="1"/>
  <c r="F979352" i="1"/>
  <c r="F979351" i="1"/>
  <c r="F979350" i="1"/>
  <c r="F979349" i="1"/>
  <c r="F979348" i="1"/>
  <c r="F979347" i="1"/>
  <c r="F979346" i="1"/>
  <c r="F979345" i="1"/>
  <c r="F979344" i="1"/>
  <c r="F979343" i="1"/>
  <c r="F979342" i="1"/>
  <c r="F979341" i="1"/>
  <c r="F979340" i="1"/>
  <c r="F979339" i="1"/>
  <c r="F979338" i="1"/>
  <c r="F979337" i="1"/>
  <c r="F979336" i="1"/>
  <c r="F979335" i="1"/>
  <c r="F979334" i="1"/>
  <c r="F979333" i="1"/>
  <c r="F979332" i="1"/>
  <c r="F979331" i="1"/>
  <c r="F979330" i="1"/>
  <c r="F979329" i="1"/>
  <c r="F979328" i="1"/>
  <c r="F979327" i="1"/>
  <c r="F979326" i="1"/>
  <c r="F979325" i="1"/>
  <c r="F979324" i="1"/>
  <c r="F979323" i="1"/>
  <c r="F979322" i="1"/>
  <c r="F979321" i="1"/>
  <c r="F979320" i="1"/>
  <c r="F979319" i="1"/>
  <c r="F979318" i="1"/>
  <c r="F979317" i="1"/>
  <c r="F979316" i="1"/>
  <c r="F979315" i="1"/>
  <c r="F979314" i="1"/>
  <c r="F979313" i="1"/>
  <c r="F979312" i="1"/>
  <c r="F979311" i="1"/>
  <c r="F979310" i="1"/>
  <c r="F979309" i="1"/>
  <c r="F979308" i="1"/>
  <c r="F979307" i="1"/>
  <c r="F979306" i="1"/>
  <c r="F979305" i="1"/>
  <c r="F979304" i="1"/>
  <c r="F979303" i="1"/>
  <c r="F979302" i="1"/>
  <c r="F979301" i="1"/>
  <c r="F979300" i="1"/>
  <c r="F979299" i="1"/>
  <c r="F979298" i="1"/>
  <c r="F979297" i="1"/>
  <c r="F979296" i="1"/>
  <c r="F979295" i="1"/>
  <c r="F979294" i="1"/>
  <c r="F979293" i="1"/>
  <c r="F979292" i="1"/>
  <c r="F979291" i="1"/>
  <c r="F979290" i="1"/>
  <c r="F979289" i="1"/>
  <c r="F979288" i="1"/>
  <c r="F979287" i="1"/>
  <c r="F979286" i="1"/>
  <c r="F979285" i="1"/>
  <c r="F979284" i="1"/>
  <c r="F979283" i="1"/>
  <c r="F979282" i="1"/>
  <c r="F979281" i="1"/>
  <c r="F979280" i="1"/>
  <c r="F979279" i="1"/>
  <c r="F979278" i="1"/>
  <c r="F979277" i="1"/>
  <c r="F979276" i="1"/>
  <c r="F979275" i="1"/>
  <c r="F979274" i="1"/>
  <c r="F979273" i="1"/>
  <c r="F979272" i="1"/>
  <c r="F979271" i="1"/>
  <c r="F979270" i="1"/>
  <c r="F979269" i="1"/>
  <c r="F979268" i="1"/>
  <c r="F979267" i="1"/>
  <c r="F979266" i="1"/>
  <c r="F979265" i="1"/>
  <c r="F979264" i="1"/>
  <c r="F979263" i="1"/>
  <c r="F979262" i="1"/>
  <c r="F979261" i="1"/>
  <c r="F979260" i="1"/>
  <c r="F979259" i="1"/>
  <c r="F979258" i="1"/>
  <c r="F979257" i="1"/>
  <c r="F979256" i="1"/>
  <c r="F979255" i="1"/>
  <c r="F979254" i="1"/>
  <c r="F979253" i="1"/>
  <c r="F979252" i="1"/>
  <c r="F979251" i="1"/>
  <c r="F979250" i="1"/>
  <c r="F979249" i="1"/>
  <c r="F979248" i="1"/>
  <c r="F979247" i="1"/>
  <c r="F979246" i="1"/>
  <c r="F979245" i="1"/>
  <c r="F979244" i="1"/>
  <c r="F979243" i="1"/>
  <c r="F979242" i="1"/>
  <c r="F979241" i="1"/>
  <c r="F979240" i="1"/>
  <c r="F979239" i="1"/>
  <c r="F979238" i="1"/>
  <c r="F979237" i="1"/>
  <c r="F979236" i="1"/>
  <c r="F979235" i="1"/>
  <c r="F979234" i="1"/>
  <c r="F979233" i="1"/>
  <c r="F979232" i="1"/>
  <c r="F979231" i="1"/>
  <c r="F979230" i="1"/>
  <c r="F979229" i="1"/>
  <c r="F979228" i="1"/>
  <c r="F979227" i="1"/>
  <c r="F979226" i="1"/>
  <c r="F979225" i="1"/>
  <c r="F979224" i="1"/>
  <c r="F979223" i="1"/>
  <c r="F979222" i="1"/>
  <c r="F979221" i="1"/>
  <c r="F979220" i="1"/>
  <c r="F979219" i="1"/>
  <c r="F979218" i="1"/>
  <c r="F979217" i="1"/>
  <c r="F979216" i="1"/>
  <c r="F979215" i="1"/>
  <c r="F979214" i="1"/>
  <c r="F979213" i="1"/>
  <c r="F979212" i="1"/>
  <c r="F979211" i="1"/>
  <c r="F979210" i="1"/>
  <c r="F979209" i="1"/>
  <c r="F979208" i="1"/>
  <c r="F979207" i="1"/>
  <c r="F979206" i="1"/>
  <c r="F979205" i="1"/>
  <c r="F979204" i="1"/>
  <c r="F979203" i="1"/>
  <c r="F979202" i="1"/>
  <c r="F979201" i="1"/>
  <c r="F979200" i="1"/>
  <c r="F979199" i="1"/>
  <c r="F979198" i="1"/>
  <c r="F979197" i="1"/>
  <c r="F979196" i="1"/>
  <c r="F979195" i="1"/>
  <c r="F979194" i="1"/>
  <c r="F979193" i="1"/>
  <c r="F979192" i="1"/>
  <c r="F979191" i="1"/>
  <c r="F979190" i="1"/>
  <c r="F979189" i="1"/>
  <c r="F979188" i="1"/>
  <c r="F979187" i="1"/>
  <c r="F979186" i="1"/>
  <c r="F979185" i="1"/>
  <c r="F979184" i="1"/>
  <c r="F979183" i="1"/>
  <c r="F979182" i="1"/>
  <c r="F979181" i="1"/>
  <c r="F979180" i="1"/>
  <c r="F979179" i="1"/>
  <c r="F979178" i="1"/>
  <c r="F979177" i="1"/>
  <c r="F979176" i="1"/>
  <c r="F979175" i="1"/>
  <c r="F979174" i="1"/>
  <c r="F979173" i="1"/>
  <c r="F979172" i="1"/>
  <c r="F979171" i="1"/>
  <c r="F979170" i="1"/>
  <c r="F979169" i="1"/>
  <c r="F979168" i="1"/>
  <c r="F979167" i="1"/>
  <c r="F979166" i="1"/>
  <c r="F979165" i="1"/>
  <c r="F979164" i="1"/>
  <c r="F979163" i="1"/>
  <c r="F979162" i="1"/>
  <c r="F979161" i="1"/>
  <c r="F979160" i="1"/>
  <c r="F979159" i="1"/>
  <c r="F979158" i="1"/>
  <c r="F979157" i="1"/>
  <c r="F979156" i="1"/>
  <c r="F979155" i="1"/>
  <c r="F979154" i="1"/>
  <c r="F979153" i="1"/>
  <c r="F979152" i="1"/>
  <c r="F979151" i="1"/>
  <c r="F979150" i="1"/>
  <c r="F979149" i="1"/>
  <c r="F979148" i="1"/>
  <c r="F979147" i="1"/>
  <c r="F979146" i="1"/>
  <c r="F979145" i="1"/>
  <c r="F979144" i="1"/>
  <c r="F979143" i="1"/>
  <c r="F979142" i="1"/>
  <c r="F979141" i="1"/>
  <c r="F979140" i="1"/>
  <c r="F979139" i="1"/>
  <c r="F979138" i="1"/>
  <c r="F979137" i="1"/>
  <c r="F979136" i="1"/>
  <c r="F979135" i="1"/>
  <c r="F979134" i="1"/>
  <c r="F979133" i="1"/>
  <c r="F979132" i="1"/>
  <c r="F979131" i="1"/>
  <c r="F979130" i="1"/>
  <c r="F979129" i="1"/>
  <c r="F979128" i="1"/>
  <c r="F979127" i="1"/>
  <c r="F979126" i="1"/>
  <c r="F979125" i="1"/>
  <c r="F979124" i="1"/>
  <c r="F979123" i="1"/>
  <c r="F979122" i="1"/>
  <c r="F979121" i="1"/>
  <c r="F979120" i="1"/>
  <c r="F979119" i="1"/>
  <c r="F979118" i="1"/>
  <c r="F979117" i="1"/>
  <c r="F979116" i="1"/>
  <c r="F979115" i="1"/>
  <c r="F979114" i="1"/>
  <c r="F979113" i="1"/>
  <c r="F979112" i="1"/>
  <c r="F979111" i="1"/>
  <c r="F979110" i="1"/>
  <c r="F979109" i="1"/>
  <c r="F979108" i="1"/>
  <c r="F979107" i="1"/>
  <c r="F979106" i="1"/>
  <c r="F979105" i="1"/>
  <c r="F979104" i="1"/>
  <c r="F979103" i="1"/>
  <c r="F979102" i="1"/>
  <c r="F979101" i="1"/>
  <c r="F979100" i="1"/>
  <c r="F979099" i="1"/>
  <c r="F979098" i="1"/>
  <c r="F979097" i="1"/>
  <c r="F979096" i="1"/>
  <c r="F979095" i="1"/>
  <c r="F979094" i="1"/>
  <c r="F979093" i="1"/>
  <c r="F979092" i="1"/>
  <c r="F979091" i="1"/>
  <c r="F979090" i="1"/>
  <c r="F979089" i="1"/>
  <c r="F979088" i="1"/>
  <c r="F979087" i="1"/>
  <c r="F979086" i="1"/>
  <c r="F979085" i="1"/>
  <c r="F979084" i="1"/>
  <c r="F979083" i="1"/>
  <c r="F979082" i="1"/>
  <c r="F979081" i="1"/>
  <c r="F979080" i="1"/>
  <c r="F979079" i="1"/>
  <c r="F979078" i="1"/>
  <c r="F979077" i="1"/>
  <c r="F979076" i="1"/>
  <c r="F979075" i="1"/>
  <c r="F979074" i="1"/>
  <c r="F979073" i="1"/>
  <c r="F979072" i="1"/>
  <c r="F979071" i="1"/>
  <c r="F979070" i="1"/>
  <c r="F979069" i="1"/>
  <c r="F979068" i="1"/>
  <c r="F979067" i="1"/>
  <c r="F979066" i="1"/>
  <c r="F979065" i="1"/>
  <c r="F979064" i="1"/>
  <c r="F979063" i="1"/>
  <c r="F979062" i="1"/>
  <c r="F979061" i="1"/>
  <c r="F979060" i="1"/>
  <c r="F979059" i="1"/>
  <c r="F979058" i="1"/>
  <c r="F979057" i="1"/>
  <c r="F979056" i="1"/>
  <c r="F979055" i="1"/>
  <c r="F979054" i="1"/>
  <c r="F979053" i="1"/>
  <c r="F979052" i="1"/>
  <c r="F979051" i="1"/>
  <c r="F979050" i="1"/>
  <c r="F979049" i="1"/>
  <c r="F979048" i="1"/>
  <c r="F979047" i="1"/>
  <c r="F979046" i="1"/>
  <c r="F979045" i="1"/>
  <c r="F979044" i="1"/>
  <c r="F979043" i="1"/>
  <c r="F979042" i="1"/>
  <c r="F979041" i="1"/>
  <c r="F979040" i="1"/>
  <c r="F979039" i="1"/>
  <c r="F979038" i="1"/>
  <c r="F979037" i="1"/>
  <c r="F979036" i="1"/>
  <c r="F979035" i="1"/>
  <c r="F979034" i="1"/>
  <c r="F979033" i="1"/>
  <c r="F979032" i="1"/>
  <c r="F979031" i="1"/>
  <c r="F979030" i="1"/>
  <c r="F979029" i="1"/>
  <c r="F979028" i="1"/>
  <c r="F979027" i="1"/>
  <c r="F979026" i="1"/>
  <c r="F979025" i="1"/>
  <c r="F979024" i="1"/>
  <c r="F979023" i="1"/>
  <c r="F979022" i="1"/>
  <c r="F979021" i="1"/>
  <c r="F979020" i="1"/>
  <c r="F979019" i="1"/>
  <c r="F979018" i="1"/>
  <c r="F979017" i="1"/>
  <c r="F979016" i="1"/>
  <c r="F979015" i="1"/>
  <c r="F979014" i="1"/>
  <c r="F979013" i="1"/>
  <c r="F979012" i="1"/>
  <c r="F979011" i="1"/>
  <c r="F979010" i="1"/>
  <c r="F979009" i="1"/>
  <c r="F979008" i="1"/>
  <c r="F979007" i="1"/>
  <c r="F979006" i="1"/>
  <c r="F979005" i="1"/>
  <c r="F979004" i="1"/>
  <c r="F979003" i="1"/>
  <c r="F979002" i="1"/>
  <c r="F979001" i="1"/>
  <c r="F979000" i="1"/>
  <c r="F978999" i="1"/>
  <c r="F978998" i="1"/>
  <c r="F978997" i="1"/>
  <c r="F978996" i="1"/>
  <c r="F978995" i="1"/>
  <c r="F978994" i="1"/>
  <c r="F978993" i="1"/>
  <c r="F978992" i="1"/>
  <c r="F978991" i="1"/>
  <c r="F978990" i="1"/>
  <c r="F978989" i="1"/>
  <c r="F978988" i="1"/>
  <c r="F978987" i="1"/>
  <c r="F978986" i="1"/>
  <c r="F978985" i="1"/>
  <c r="F978984" i="1"/>
  <c r="F978983" i="1"/>
  <c r="F978982" i="1"/>
  <c r="F978981" i="1"/>
  <c r="F978980" i="1"/>
  <c r="F978979" i="1"/>
  <c r="F978978" i="1"/>
  <c r="F978977" i="1"/>
  <c r="F978976" i="1"/>
  <c r="F978975" i="1"/>
  <c r="F978974" i="1"/>
  <c r="F978973" i="1"/>
  <c r="F978972" i="1"/>
  <c r="F978971" i="1"/>
  <c r="F978970" i="1"/>
  <c r="F978969" i="1"/>
  <c r="F978968" i="1"/>
  <c r="F978967" i="1"/>
  <c r="F978966" i="1"/>
  <c r="F978965" i="1"/>
  <c r="F978964" i="1"/>
  <c r="F978963" i="1"/>
  <c r="F978962" i="1"/>
  <c r="F978961" i="1"/>
  <c r="F978960" i="1"/>
  <c r="F978959" i="1"/>
  <c r="F978958" i="1"/>
  <c r="F978957" i="1"/>
  <c r="F978956" i="1"/>
  <c r="F978955" i="1"/>
  <c r="F978954" i="1"/>
  <c r="F978953" i="1"/>
  <c r="F978952" i="1"/>
  <c r="F978951" i="1"/>
  <c r="F978950" i="1"/>
  <c r="F978949" i="1"/>
  <c r="F978948" i="1"/>
  <c r="F978947" i="1"/>
  <c r="F978946" i="1"/>
  <c r="F978945" i="1"/>
  <c r="F978944" i="1"/>
  <c r="F978943" i="1"/>
  <c r="F978942" i="1"/>
  <c r="F978941" i="1"/>
  <c r="F978940" i="1"/>
  <c r="F978939" i="1"/>
  <c r="F978938" i="1"/>
  <c r="F978937" i="1"/>
  <c r="F978936" i="1"/>
  <c r="F978935" i="1"/>
  <c r="F978934" i="1"/>
  <c r="F978933" i="1"/>
  <c r="F978932" i="1"/>
  <c r="F978931" i="1"/>
  <c r="F978930" i="1"/>
  <c r="F978929" i="1"/>
  <c r="F978928" i="1"/>
  <c r="F978927" i="1"/>
  <c r="F978926" i="1"/>
  <c r="F978925" i="1"/>
  <c r="F978924" i="1"/>
  <c r="F978923" i="1"/>
  <c r="F978922" i="1"/>
  <c r="F978921" i="1"/>
  <c r="F978920" i="1"/>
  <c r="F978919" i="1"/>
  <c r="F978918" i="1"/>
  <c r="F978917" i="1"/>
  <c r="F978916" i="1"/>
  <c r="F978915" i="1"/>
  <c r="F978914" i="1"/>
  <c r="F978913" i="1"/>
  <c r="F978912" i="1"/>
  <c r="F978911" i="1"/>
  <c r="F978910" i="1"/>
  <c r="F978909" i="1"/>
  <c r="F978908" i="1"/>
  <c r="F978907" i="1"/>
  <c r="F978906" i="1"/>
  <c r="F978905" i="1"/>
  <c r="F978904" i="1"/>
  <c r="F978903" i="1"/>
  <c r="F978902" i="1"/>
  <c r="F978901" i="1"/>
  <c r="F978900" i="1"/>
  <c r="F978899" i="1"/>
  <c r="F978898" i="1"/>
  <c r="F978897" i="1"/>
  <c r="F978896" i="1"/>
  <c r="F978895" i="1"/>
  <c r="F978894" i="1"/>
  <c r="F978893" i="1"/>
  <c r="F978892" i="1"/>
  <c r="F978891" i="1"/>
  <c r="F978890" i="1"/>
  <c r="F978889" i="1"/>
  <c r="F978888" i="1"/>
  <c r="F978887" i="1"/>
  <c r="F978886" i="1"/>
  <c r="F978885" i="1"/>
  <c r="F978884" i="1"/>
  <c r="F978883" i="1"/>
  <c r="F978882" i="1"/>
  <c r="F978881" i="1"/>
  <c r="F978880" i="1"/>
  <c r="F978879" i="1"/>
  <c r="F978878" i="1"/>
  <c r="F978877" i="1"/>
  <c r="F978876" i="1"/>
  <c r="F978875" i="1"/>
  <c r="F978874" i="1"/>
  <c r="F978873" i="1"/>
  <c r="F978872" i="1"/>
  <c r="F978871" i="1"/>
  <c r="F978870" i="1"/>
  <c r="F978869" i="1"/>
  <c r="F978868" i="1"/>
  <c r="F978867" i="1"/>
  <c r="F978866" i="1"/>
  <c r="F978865" i="1"/>
  <c r="F978864" i="1"/>
  <c r="F978863" i="1"/>
  <c r="F978862" i="1"/>
  <c r="F978861" i="1"/>
  <c r="F978860" i="1"/>
  <c r="F978859" i="1"/>
  <c r="F978858" i="1"/>
  <c r="F978857" i="1"/>
  <c r="F978856" i="1"/>
  <c r="F978855" i="1"/>
  <c r="F978854" i="1"/>
  <c r="F978853" i="1"/>
  <c r="F978852" i="1"/>
  <c r="F978851" i="1"/>
  <c r="F978850" i="1"/>
  <c r="F978849" i="1"/>
  <c r="F978848" i="1"/>
  <c r="F978847" i="1"/>
  <c r="F978846" i="1"/>
  <c r="F978845" i="1"/>
  <c r="F978844" i="1"/>
  <c r="F978843" i="1"/>
  <c r="F978842" i="1"/>
  <c r="F978841" i="1"/>
  <c r="F978840" i="1"/>
  <c r="F978839" i="1"/>
  <c r="F978838" i="1"/>
  <c r="F978837" i="1"/>
  <c r="F978836" i="1"/>
  <c r="F978835" i="1"/>
  <c r="F978834" i="1"/>
  <c r="F978833" i="1"/>
  <c r="F978832" i="1"/>
  <c r="F978831" i="1"/>
  <c r="F978830" i="1"/>
  <c r="F978829" i="1"/>
  <c r="F978828" i="1"/>
  <c r="F978827" i="1"/>
  <c r="F978826" i="1"/>
  <c r="F978825" i="1"/>
  <c r="F978824" i="1"/>
  <c r="F978823" i="1"/>
  <c r="F978822" i="1"/>
  <c r="F978821" i="1"/>
  <c r="F978820" i="1"/>
  <c r="F978819" i="1"/>
  <c r="F978818" i="1"/>
  <c r="F978817" i="1"/>
  <c r="F978816" i="1"/>
  <c r="F978815" i="1"/>
  <c r="F978814" i="1"/>
  <c r="F978813" i="1"/>
  <c r="F978812" i="1"/>
  <c r="F978811" i="1"/>
  <c r="F978810" i="1"/>
  <c r="F978809" i="1"/>
  <c r="F978808" i="1"/>
  <c r="F978807" i="1"/>
  <c r="F978806" i="1"/>
  <c r="F978805" i="1"/>
  <c r="F978804" i="1"/>
  <c r="F978803" i="1"/>
  <c r="F978802" i="1"/>
  <c r="F978801" i="1"/>
  <c r="F978800" i="1"/>
  <c r="F978799" i="1"/>
  <c r="F978798" i="1"/>
  <c r="F978797" i="1"/>
  <c r="F978796" i="1"/>
  <c r="F978795" i="1"/>
  <c r="F978794" i="1"/>
  <c r="F978793" i="1"/>
  <c r="F978792" i="1"/>
  <c r="F978791" i="1"/>
  <c r="F978790" i="1"/>
  <c r="F978789" i="1"/>
  <c r="F978788" i="1"/>
  <c r="F978787" i="1"/>
  <c r="F978786" i="1"/>
  <c r="F978785" i="1"/>
  <c r="F978784" i="1"/>
  <c r="F978783" i="1"/>
  <c r="F978782" i="1"/>
  <c r="F978781" i="1"/>
  <c r="F978780" i="1"/>
  <c r="F978779" i="1"/>
  <c r="F978778" i="1"/>
  <c r="F978777" i="1"/>
  <c r="F978776" i="1"/>
  <c r="F978775" i="1"/>
  <c r="F978774" i="1"/>
  <c r="F978773" i="1"/>
  <c r="F978772" i="1"/>
  <c r="F978771" i="1"/>
  <c r="F978770" i="1"/>
  <c r="F978769" i="1"/>
  <c r="F978768" i="1"/>
  <c r="F978767" i="1"/>
  <c r="F978766" i="1"/>
  <c r="F978765" i="1"/>
  <c r="F978764" i="1"/>
  <c r="F978763" i="1"/>
  <c r="F978762" i="1"/>
  <c r="F978761" i="1"/>
  <c r="F978760" i="1"/>
  <c r="F978759" i="1"/>
  <c r="F978758" i="1"/>
  <c r="F978757" i="1"/>
  <c r="F978756" i="1"/>
  <c r="F978755" i="1"/>
  <c r="F978754" i="1"/>
  <c r="F978753" i="1"/>
  <c r="F978752" i="1"/>
  <c r="F978751" i="1"/>
  <c r="F978750" i="1"/>
  <c r="F978749" i="1"/>
  <c r="F978748" i="1"/>
  <c r="F978747" i="1"/>
  <c r="F978746" i="1"/>
  <c r="F978745" i="1"/>
  <c r="F978744" i="1"/>
  <c r="F978743" i="1"/>
  <c r="F978742" i="1"/>
  <c r="F978741" i="1"/>
  <c r="F978740" i="1"/>
  <c r="F978739" i="1"/>
  <c r="F978738" i="1"/>
  <c r="F978737" i="1"/>
  <c r="F978736" i="1"/>
  <c r="F978735" i="1"/>
  <c r="F978734" i="1"/>
  <c r="F978733" i="1"/>
  <c r="F978732" i="1"/>
  <c r="F978731" i="1"/>
  <c r="F978730" i="1"/>
  <c r="F978729" i="1"/>
  <c r="F978728" i="1"/>
  <c r="F978727" i="1"/>
  <c r="F978726" i="1"/>
  <c r="F978725" i="1"/>
  <c r="F978724" i="1"/>
  <c r="F978723" i="1"/>
  <c r="F978722" i="1"/>
  <c r="F978721" i="1"/>
  <c r="F978720" i="1"/>
  <c r="F978719" i="1"/>
  <c r="F978718" i="1"/>
  <c r="F978717" i="1"/>
  <c r="F978716" i="1"/>
  <c r="F978715" i="1"/>
  <c r="F978714" i="1"/>
  <c r="F978713" i="1"/>
  <c r="F978712" i="1"/>
  <c r="F978711" i="1"/>
  <c r="F978710" i="1"/>
  <c r="F978709" i="1"/>
  <c r="F978708" i="1"/>
  <c r="F978707" i="1"/>
  <c r="F978706" i="1"/>
  <c r="F978705" i="1"/>
  <c r="F978704" i="1"/>
  <c r="F978703" i="1"/>
  <c r="F978702" i="1"/>
  <c r="F978701" i="1"/>
  <c r="F978700" i="1"/>
  <c r="F978699" i="1"/>
  <c r="F978698" i="1"/>
  <c r="F978697" i="1"/>
  <c r="F978696" i="1"/>
  <c r="F978695" i="1"/>
  <c r="F978694" i="1"/>
  <c r="F978693" i="1"/>
  <c r="F978692" i="1"/>
  <c r="F978691" i="1"/>
  <c r="F978690" i="1"/>
  <c r="F978689" i="1"/>
  <c r="F978688" i="1"/>
  <c r="F978687" i="1"/>
  <c r="F978686" i="1"/>
  <c r="F978685" i="1"/>
  <c r="F978684" i="1"/>
  <c r="F978683" i="1"/>
  <c r="F978682" i="1"/>
  <c r="F978681" i="1"/>
  <c r="F978680" i="1"/>
  <c r="F978679" i="1"/>
  <c r="F978678" i="1"/>
  <c r="F978677" i="1"/>
  <c r="F978676" i="1"/>
  <c r="F978675" i="1"/>
  <c r="F978674" i="1"/>
  <c r="F978673" i="1"/>
  <c r="F978672" i="1"/>
  <c r="F978671" i="1"/>
  <c r="F978670" i="1"/>
  <c r="F978669" i="1"/>
  <c r="F978668" i="1"/>
  <c r="F978667" i="1"/>
  <c r="F978666" i="1"/>
  <c r="F978665" i="1"/>
  <c r="F978664" i="1"/>
  <c r="F978663" i="1"/>
  <c r="F978662" i="1"/>
  <c r="F978661" i="1"/>
  <c r="F978660" i="1"/>
  <c r="F978659" i="1"/>
  <c r="F978658" i="1"/>
  <c r="F978657" i="1"/>
  <c r="F978656" i="1"/>
  <c r="F978655" i="1"/>
  <c r="F978654" i="1"/>
  <c r="F978653" i="1"/>
  <c r="F978652" i="1"/>
  <c r="F978651" i="1"/>
  <c r="F978650" i="1"/>
  <c r="F978649" i="1"/>
  <c r="F978648" i="1"/>
  <c r="F978647" i="1"/>
  <c r="F978646" i="1"/>
  <c r="F978645" i="1"/>
  <c r="F978644" i="1"/>
  <c r="F978643" i="1"/>
  <c r="F978642" i="1"/>
  <c r="F978641" i="1"/>
  <c r="F978640" i="1"/>
  <c r="F978639" i="1"/>
  <c r="F978638" i="1"/>
  <c r="F978637" i="1"/>
  <c r="F978636" i="1"/>
  <c r="F978635" i="1"/>
  <c r="F978634" i="1"/>
  <c r="F978633" i="1"/>
  <c r="F978632" i="1"/>
  <c r="F978631" i="1"/>
  <c r="F978630" i="1"/>
  <c r="F978629" i="1"/>
  <c r="F978628" i="1"/>
  <c r="F978627" i="1"/>
  <c r="F978626" i="1"/>
  <c r="F978625" i="1"/>
  <c r="F978624" i="1"/>
  <c r="F978623" i="1"/>
  <c r="F978622" i="1"/>
  <c r="F978621" i="1"/>
  <c r="F978620" i="1"/>
  <c r="F978619" i="1"/>
  <c r="F978618" i="1"/>
  <c r="F978617" i="1"/>
  <c r="F978616" i="1"/>
  <c r="F978615" i="1"/>
  <c r="F978614" i="1"/>
  <c r="F978613" i="1"/>
  <c r="F978612" i="1"/>
  <c r="F978611" i="1"/>
  <c r="F978610" i="1"/>
  <c r="F978609" i="1"/>
  <c r="F978608" i="1"/>
  <c r="F978607" i="1"/>
  <c r="F978606" i="1"/>
  <c r="F978605" i="1"/>
  <c r="F978604" i="1"/>
  <c r="F978603" i="1"/>
  <c r="F978602" i="1"/>
  <c r="F978601" i="1"/>
  <c r="F978600" i="1"/>
  <c r="F978599" i="1"/>
  <c r="F978598" i="1"/>
  <c r="F978597" i="1"/>
  <c r="F978596" i="1"/>
  <c r="F978595" i="1"/>
  <c r="F978594" i="1"/>
  <c r="F978593" i="1"/>
  <c r="F978592" i="1"/>
  <c r="F978591" i="1"/>
  <c r="F978590" i="1"/>
  <c r="F978589" i="1"/>
  <c r="F978588" i="1"/>
  <c r="F978587" i="1"/>
  <c r="F978586" i="1"/>
  <c r="F978585" i="1"/>
  <c r="F978584" i="1"/>
  <c r="F978583" i="1"/>
  <c r="F978582" i="1"/>
  <c r="F978581" i="1"/>
  <c r="F978580" i="1"/>
  <c r="F978579" i="1"/>
  <c r="F978578" i="1"/>
  <c r="F978577" i="1"/>
  <c r="F978576" i="1"/>
  <c r="F978575" i="1"/>
  <c r="F978574" i="1"/>
  <c r="F978573" i="1"/>
  <c r="F978572" i="1"/>
  <c r="F978571" i="1"/>
  <c r="F978570" i="1"/>
  <c r="F978569" i="1"/>
  <c r="F978568" i="1"/>
  <c r="F978567" i="1"/>
  <c r="F978566" i="1"/>
  <c r="F978565" i="1"/>
  <c r="F978564" i="1"/>
  <c r="F978563" i="1"/>
  <c r="F978562" i="1"/>
  <c r="F978561" i="1"/>
  <c r="F978560" i="1"/>
  <c r="F978559" i="1"/>
  <c r="F978558" i="1"/>
  <c r="F978557" i="1"/>
  <c r="F978556" i="1"/>
  <c r="F978555" i="1"/>
  <c r="F978554" i="1"/>
  <c r="F978553" i="1"/>
  <c r="F978552" i="1"/>
  <c r="F978551" i="1"/>
  <c r="F978550" i="1"/>
  <c r="F978549" i="1"/>
  <c r="F978548" i="1"/>
  <c r="F978547" i="1"/>
  <c r="F978546" i="1"/>
  <c r="F978545" i="1"/>
  <c r="F978544" i="1"/>
  <c r="F978543" i="1"/>
  <c r="F978542" i="1"/>
  <c r="F978541" i="1"/>
  <c r="F978540" i="1"/>
  <c r="F978539" i="1"/>
  <c r="F978538" i="1"/>
  <c r="F978537" i="1"/>
  <c r="F978536" i="1"/>
  <c r="F978535" i="1"/>
  <c r="F978534" i="1"/>
  <c r="F978533" i="1"/>
  <c r="F978532" i="1"/>
  <c r="F978531" i="1"/>
  <c r="F978530" i="1"/>
  <c r="F978529" i="1"/>
  <c r="F978528" i="1"/>
  <c r="F978527" i="1"/>
  <c r="F978526" i="1"/>
  <c r="F978525" i="1"/>
  <c r="F978524" i="1"/>
  <c r="F978523" i="1"/>
  <c r="F978522" i="1"/>
  <c r="F978521" i="1"/>
  <c r="F978520" i="1"/>
  <c r="F978519" i="1"/>
  <c r="F978518" i="1"/>
  <c r="F978517" i="1"/>
  <c r="F978516" i="1"/>
  <c r="F978515" i="1"/>
  <c r="F978514" i="1"/>
  <c r="F978513" i="1"/>
  <c r="F978512" i="1"/>
  <c r="F978511" i="1"/>
  <c r="F978510" i="1"/>
  <c r="F978509" i="1"/>
  <c r="F978508" i="1"/>
  <c r="F978507" i="1"/>
  <c r="F978506" i="1"/>
  <c r="F978505" i="1"/>
  <c r="F978504" i="1"/>
  <c r="F978503" i="1"/>
  <c r="F978502" i="1"/>
  <c r="F978501" i="1"/>
  <c r="F978500" i="1"/>
  <c r="F978499" i="1"/>
  <c r="F978498" i="1"/>
  <c r="F978497" i="1"/>
  <c r="F978496" i="1"/>
  <c r="F978495" i="1"/>
  <c r="F978494" i="1"/>
  <c r="F978493" i="1"/>
  <c r="F978492" i="1"/>
  <c r="F978491" i="1"/>
  <c r="F978490" i="1"/>
  <c r="F978489" i="1"/>
  <c r="F978488" i="1"/>
  <c r="F978487" i="1"/>
  <c r="F978486" i="1"/>
  <c r="F978485" i="1"/>
  <c r="F978484" i="1"/>
  <c r="F978483" i="1"/>
  <c r="F978482" i="1"/>
  <c r="F978481" i="1"/>
  <c r="F978480" i="1"/>
  <c r="F978479" i="1"/>
  <c r="F978478" i="1"/>
  <c r="F978477" i="1"/>
  <c r="F978476" i="1"/>
  <c r="F978475" i="1"/>
  <c r="F978474" i="1"/>
  <c r="F978473" i="1"/>
  <c r="F978472" i="1"/>
  <c r="F978471" i="1"/>
  <c r="F978470" i="1"/>
  <c r="F978469" i="1"/>
  <c r="F978468" i="1"/>
  <c r="F978467" i="1"/>
  <c r="F978466" i="1"/>
  <c r="F978465" i="1"/>
  <c r="F978464" i="1"/>
  <c r="F978463" i="1"/>
  <c r="F978462" i="1"/>
  <c r="F978461" i="1"/>
  <c r="F978460" i="1"/>
  <c r="F978459" i="1"/>
  <c r="F978458" i="1"/>
  <c r="F978457" i="1"/>
  <c r="F978456" i="1"/>
  <c r="F978455" i="1"/>
  <c r="F978454" i="1"/>
  <c r="F978453" i="1"/>
  <c r="F978452" i="1"/>
  <c r="F978451" i="1"/>
  <c r="F978450" i="1"/>
  <c r="F978449" i="1"/>
  <c r="F978448" i="1"/>
  <c r="F978447" i="1"/>
  <c r="F978446" i="1"/>
  <c r="F978445" i="1"/>
  <c r="F978444" i="1"/>
  <c r="F978443" i="1"/>
  <c r="F978442" i="1"/>
  <c r="F978441" i="1"/>
  <c r="F978440" i="1"/>
  <c r="F978439" i="1"/>
  <c r="F978438" i="1"/>
  <c r="F978437" i="1"/>
  <c r="F978436" i="1"/>
  <c r="F978435" i="1"/>
  <c r="F978434" i="1"/>
  <c r="F978433" i="1"/>
  <c r="F978432" i="1"/>
  <c r="F978431" i="1"/>
  <c r="F978430" i="1"/>
  <c r="F978429" i="1"/>
  <c r="F978428" i="1"/>
  <c r="F978427" i="1"/>
  <c r="F978426" i="1"/>
  <c r="F978425" i="1"/>
  <c r="F978424" i="1"/>
  <c r="F978423" i="1"/>
  <c r="F978422" i="1"/>
  <c r="F978421" i="1"/>
  <c r="F978420" i="1"/>
  <c r="F978419" i="1"/>
  <c r="F978418" i="1"/>
  <c r="F978417" i="1"/>
  <c r="F978416" i="1"/>
  <c r="F978415" i="1"/>
  <c r="F978414" i="1"/>
  <c r="F978413" i="1"/>
  <c r="F978412" i="1"/>
  <c r="F978411" i="1"/>
  <c r="F978410" i="1"/>
  <c r="F978409" i="1"/>
  <c r="F978408" i="1"/>
  <c r="F978407" i="1"/>
  <c r="F978406" i="1"/>
  <c r="F978405" i="1"/>
  <c r="F978404" i="1"/>
  <c r="F978403" i="1"/>
  <c r="F978402" i="1"/>
  <c r="F978401" i="1"/>
  <c r="F978400" i="1"/>
  <c r="F978399" i="1"/>
  <c r="F978398" i="1"/>
  <c r="F978397" i="1"/>
  <c r="F978396" i="1"/>
  <c r="F978395" i="1"/>
  <c r="F978394" i="1"/>
  <c r="F978393" i="1"/>
  <c r="F978392" i="1"/>
  <c r="F978391" i="1"/>
  <c r="F978390" i="1"/>
  <c r="F978389" i="1"/>
  <c r="F978388" i="1"/>
  <c r="F978387" i="1"/>
  <c r="F978386" i="1"/>
  <c r="F978385" i="1"/>
  <c r="F978384" i="1"/>
  <c r="F978383" i="1"/>
  <c r="F978382" i="1"/>
  <c r="F978381" i="1"/>
  <c r="F978380" i="1"/>
  <c r="F978379" i="1"/>
  <c r="F978378" i="1"/>
  <c r="F978377" i="1"/>
  <c r="F978376" i="1"/>
  <c r="F978375" i="1"/>
  <c r="F978374" i="1"/>
  <c r="F978373" i="1"/>
  <c r="F978372" i="1"/>
  <c r="F978371" i="1"/>
  <c r="F978370" i="1"/>
  <c r="F978369" i="1"/>
  <c r="F978368" i="1"/>
  <c r="F978367" i="1"/>
  <c r="F978366" i="1"/>
  <c r="F978365" i="1"/>
  <c r="F978364" i="1"/>
  <c r="F978363" i="1"/>
  <c r="F978362" i="1"/>
  <c r="F978361" i="1"/>
  <c r="F978360" i="1"/>
  <c r="F978359" i="1"/>
  <c r="F978358" i="1"/>
  <c r="F978357" i="1"/>
  <c r="F978356" i="1"/>
  <c r="F978355" i="1"/>
  <c r="F978354" i="1"/>
  <c r="F978353" i="1"/>
  <c r="F978352" i="1"/>
  <c r="F978351" i="1"/>
  <c r="F978350" i="1"/>
  <c r="F978349" i="1"/>
  <c r="F978348" i="1"/>
  <c r="F978347" i="1"/>
  <c r="F978346" i="1"/>
  <c r="F978345" i="1"/>
  <c r="F978344" i="1"/>
  <c r="F978343" i="1"/>
  <c r="F978342" i="1"/>
  <c r="F978341" i="1"/>
  <c r="F978340" i="1"/>
  <c r="F978339" i="1"/>
  <c r="F978338" i="1"/>
  <c r="F978337" i="1"/>
  <c r="F978336" i="1"/>
  <c r="F978335" i="1"/>
  <c r="F978334" i="1"/>
  <c r="F978333" i="1"/>
  <c r="F978332" i="1"/>
  <c r="F978331" i="1"/>
  <c r="F978330" i="1"/>
  <c r="F978329" i="1"/>
  <c r="F978328" i="1"/>
  <c r="F978327" i="1"/>
  <c r="F978326" i="1"/>
  <c r="F978325" i="1"/>
  <c r="F978324" i="1"/>
  <c r="F978323" i="1"/>
  <c r="F978322" i="1"/>
  <c r="F978321" i="1"/>
  <c r="F978320" i="1"/>
  <c r="F978319" i="1"/>
  <c r="F978318" i="1"/>
  <c r="F978317" i="1"/>
  <c r="F978316" i="1"/>
  <c r="F978315" i="1"/>
  <c r="F978314" i="1"/>
  <c r="F978313" i="1"/>
  <c r="F978312" i="1"/>
  <c r="F978311" i="1"/>
  <c r="F978310" i="1"/>
  <c r="F978309" i="1"/>
  <c r="F978308" i="1"/>
  <c r="F978307" i="1"/>
  <c r="F978306" i="1"/>
  <c r="F978305" i="1"/>
  <c r="F978304" i="1"/>
  <c r="F978303" i="1"/>
  <c r="F978302" i="1"/>
  <c r="F978301" i="1"/>
  <c r="F978300" i="1"/>
  <c r="F978299" i="1"/>
  <c r="F978298" i="1"/>
  <c r="F978297" i="1"/>
  <c r="F978296" i="1"/>
  <c r="F978295" i="1"/>
  <c r="F978294" i="1"/>
  <c r="F978293" i="1"/>
  <c r="F978292" i="1"/>
  <c r="F978291" i="1"/>
  <c r="F978290" i="1"/>
  <c r="F978289" i="1"/>
  <c r="F978288" i="1"/>
  <c r="F978287" i="1"/>
  <c r="F978286" i="1"/>
  <c r="F978285" i="1"/>
  <c r="F978284" i="1"/>
  <c r="F978283" i="1"/>
  <c r="F978282" i="1"/>
  <c r="F978281" i="1"/>
  <c r="F978280" i="1"/>
  <c r="F978279" i="1"/>
  <c r="F978278" i="1"/>
  <c r="F978277" i="1"/>
  <c r="F978276" i="1"/>
  <c r="F978275" i="1"/>
  <c r="F978274" i="1"/>
  <c r="F978273" i="1"/>
  <c r="F978272" i="1"/>
  <c r="F978271" i="1"/>
  <c r="F978270" i="1"/>
  <c r="F978269" i="1"/>
  <c r="F978268" i="1"/>
  <c r="F978267" i="1"/>
  <c r="F978266" i="1"/>
  <c r="F978265" i="1"/>
  <c r="F978264" i="1"/>
  <c r="F978263" i="1"/>
  <c r="F978262" i="1"/>
  <c r="F978261" i="1"/>
  <c r="F978260" i="1"/>
  <c r="F978259" i="1"/>
  <c r="F978258" i="1"/>
  <c r="F978257" i="1"/>
  <c r="F978256" i="1"/>
  <c r="F978255" i="1"/>
  <c r="F978254" i="1"/>
  <c r="F978253" i="1"/>
  <c r="F978252" i="1"/>
  <c r="F978251" i="1"/>
  <c r="F978250" i="1"/>
  <c r="F978249" i="1"/>
  <c r="F978248" i="1"/>
  <c r="F978247" i="1"/>
  <c r="F978246" i="1"/>
  <c r="F978245" i="1"/>
  <c r="F978244" i="1"/>
  <c r="F978243" i="1"/>
  <c r="F978242" i="1"/>
  <c r="F978241" i="1"/>
  <c r="F978240" i="1"/>
  <c r="F978239" i="1"/>
  <c r="F978238" i="1"/>
  <c r="F978237" i="1"/>
  <c r="F978236" i="1"/>
  <c r="F978235" i="1"/>
  <c r="F978234" i="1"/>
  <c r="F978233" i="1"/>
  <c r="F978232" i="1"/>
  <c r="F978231" i="1"/>
  <c r="F978230" i="1"/>
  <c r="F978229" i="1"/>
  <c r="F978228" i="1"/>
  <c r="F978227" i="1"/>
  <c r="F978226" i="1"/>
  <c r="F978225" i="1"/>
  <c r="F978224" i="1"/>
  <c r="F978223" i="1"/>
  <c r="F978222" i="1"/>
  <c r="F978221" i="1"/>
  <c r="F978220" i="1"/>
  <c r="F978219" i="1"/>
  <c r="F978218" i="1"/>
  <c r="F978217" i="1"/>
  <c r="F978216" i="1"/>
  <c r="F978215" i="1"/>
  <c r="F978214" i="1"/>
  <c r="F978213" i="1"/>
  <c r="F978212" i="1"/>
  <c r="F978211" i="1"/>
  <c r="F978210" i="1"/>
  <c r="F978209" i="1"/>
  <c r="F978208" i="1"/>
  <c r="F978207" i="1"/>
  <c r="F978206" i="1"/>
  <c r="F978205" i="1"/>
  <c r="F978204" i="1"/>
  <c r="F978203" i="1"/>
  <c r="F978202" i="1"/>
  <c r="F978201" i="1"/>
  <c r="F978200" i="1"/>
  <c r="F978199" i="1"/>
  <c r="F978198" i="1"/>
  <c r="F978197" i="1"/>
  <c r="F978196" i="1"/>
  <c r="F978195" i="1"/>
  <c r="F978194" i="1"/>
  <c r="F978193" i="1"/>
  <c r="F978192" i="1"/>
  <c r="F978191" i="1"/>
  <c r="F978190" i="1"/>
  <c r="F978189" i="1"/>
  <c r="F978188" i="1"/>
  <c r="F978187" i="1"/>
  <c r="F978186" i="1"/>
  <c r="F978185" i="1"/>
  <c r="F978184" i="1"/>
  <c r="F978183" i="1"/>
  <c r="F978182" i="1"/>
  <c r="F978181" i="1"/>
  <c r="F978180" i="1"/>
  <c r="F978179" i="1"/>
  <c r="F978178" i="1"/>
  <c r="F978177" i="1"/>
  <c r="F978176" i="1"/>
  <c r="F978175" i="1"/>
  <c r="F978174" i="1"/>
  <c r="F978173" i="1"/>
  <c r="F978172" i="1"/>
  <c r="F978171" i="1"/>
  <c r="F978170" i="1"/>
  <c r="F978169" i="1"/>
  <c r="F978168" i="1"/>
  <c r="F978167" i="1"/>
  <c r="F978166" i="1"/>
  <c r="F978165" i="1"/>
  <c r="F978164" i="1"/>
  <c r="F978163" i="1"/>
  <c r="F978162" i="1"/>
  <c r="F978161" i="1"/>
  <c r="F978160" i="1"/>
  <c r="F978159" i="1"/>
  <c r="F978158" i="1"/>
  <c r="F978157" i="1"/>
  <c r="F978156" i="1"/>
  <c r="F978155" i="1"/>
  <c r="F978154" i="1"/>
  <c r="F978153" i="1"/>
  <c r="F978152" i="1"/>
  <c r="F978151" i="1"/>
  <c r="F978150" i="1"/>
  <c r="F978149" i="1"/>
  <c r="F978148" i="1"/>
  <c r="F978147" i="1"/>
  <c r="F978146" i="1"/>
  <c r="F978145" i="1"/>
  <c r="F978144" i="1"/>
  <c r="F978143" i="1"/>
  <c r="F978142" i="1"/>
  <c r="F978141" i="1"/>
  <c r="F978140" i="1"/>
  <c r="F978139" i="1"/>
  <c r="F978138" i="1"/>
  <c r="F978137" i="1"/>
  <c r="F978136" i="1"/>
  <c r="F978135" i="1"/>
  <c r="F978134" i="1"/>
  <c r="F978133" i="1"/>
  <c r="F978132" i="1"/>
  <c r="F978131" i="1"/>
  <c r="F978130" i="1"/>
  <c r="F978129" i="1"/>
  <c r="F978128" i="1"/>
  <c r="F978127" i="1"/>
  <c r="F978126" i="1"/>
  <c r="F978125" i="1"/>
  <c r="F978124" i="1"/>
  <c r="F978123" i="1"/>
  <c r="F978122" i="1"/>
  <c r="F978121" i="1"/>
  <c r="F978120" i="1"/>
  <c r="F978119" i="1"/>
  <c r="F978118" i="1"/>
  <c r="F978117" i="1"/>
  <c r="F978116" i="1"/>
  <c r="F978115" i="1"/>
  <c r="F978114" i="1"/>
  <c r="F978113" i="1"/>
  <c r="F978112" i="1"/>
  <c r="F978111" i="1"/>
  <c r="F978110" i="1"/>
  <c r="F978109" i="1"/>
  <c r="F978108" i="1"/>
  <c r="F978107" i="1"/>
  <c r="F978106" i="1"/>
  <c r="F978105" i="1"/>
  <c r="F978104" i="1"/>
  <c r="F978103" i="1"/>
  <c r="F978102" i="1"/>
  <c r="F978101" i="1"/>
  <c r="F978100" i="1"/>
  <c r="F978099" i="1"/>
  <c r="F978098" i="1"/>
  <c r="F978097" i="1"/>
  <c r="F978096" i="1"/>
  <c r="F978095" i="1"/>
  <c r="F978094" i="1"/>
  <c r="F978093" i="1"/>
  <c r="F978092" i="1"/>
  <c r="F978091" i="1"/>
  <c r="F978090" i="1"/>
  <c r="F978089" i="1"/>
  <c r="F978088" i="1"/>
  <c r="F978087" i="1"/>
  <c r="F978086" i="1"/>
  <c r="F978085" i="1"/>
  <c r="F978084" i="1"/>
  <c r="F978083" i="1"/>
  <c r="F978082" i="1"/>
  <c r="F978081" i="1"/>
  <c r="F978080" i="1"/>
  <c r="F978079" i="1"/>
  <c r="F978078" i="1"/>
  <c r="F978077" i="1"/>
  <c r="F978076" i="1"/>
  <c r="F978075" i="1"/>
  <c r="F978074" i="1"/>
  <c r="F978073" i="1"/>
  <c r="F978072" i="1"/>
  <c r="F978071" i="1"/>
  <c r="F978070" i="1"/>
  <c r="F978069" i="1"/>
  <c r="F978068" i="1"/>
  <c r="F978067" i="1"/>
  <c r="F978066" i="1"/>
  <c r="F978065" i="1"/>
  <c r="F978064" i="1"/>
  <c r="F978063" i="1"/>
  <c r="F978062" i="1"/>
  <c r="F978061" i="1"/>
  <c r="F978060" i="1"/>
  <c r="F978059" i="1"/>
  <c r="F978058" i="1"/>
  <c r="F978057" i="1"/>
  <c r="F978056" i="1"/>
  <c r="F978055" i="1"/>
  <c r="F978054" i="1"/>
  <c r="F978053" i="1"/>
  <c r="F978052" i="1"/>
  <c r="F978051" i="1"/>
  <c r="F978050" i="1"/>
  <c r="F978049" i="1"/>
  <c r="F978048" i="1"/>
  <c r="F978047" i="1"/>
  <c r="F978046" i="1"/>
  <c r="F978045" i="1"/>
  <c r="F978044" i="1"/>
  <c r="F978043" i="1"/>
  <c r="F978042" i="1"/>
  <c r="F978041" i="1"/>
  <c r="F978040" i="1"/>
  <c r="F978039" i="1"/>
  <c r="F978038" i="1"/>
  <c r="F978037" i="1"/>
  <c r="F978036" i="1"/>
  <c r="F978035" i="1"/>
  <c r="F978034" i="1"/>
  <c r="F978033" i="1"/>
  <c r="F978032" i="1"/>
  <c r="F978031" i="1"/>
  <c r="F978030" i="1"/>
  <c r="F978029" i="1"/>
  <c r="F978028" i="1"/>
  <c r="F978027" i="1"/>
  <c r="F978026" i="1"/>
  <c r="F978025" i="1"/>
  <c r="F978024" i="1"/>
  <c r="F978023" i="1"/>
  <c r="F978022" i="1"/>
  <c r="F978021" i="1"/>
  <c r="F978020" i="1"/>
  <c r="F978019" i="1"/>
  <c r="F978018" i="1"/>
  <c r="F978017" i="1"/>
  <c r="F978016" i="1"/>
  <c r="F978015" i="1"/>
  <c r="F978014" i="1"/>
  <c r="F978013" i="1"/>
  <c r="F978012" i="1"/>
  <c r="F978011" i="1"/>
  <c r="F978010" i="1"/>
  <c r="F978009" i="1"/>
  <c r="F978008" i="1"/>
  <c r="F978007" i="1"/>
  <c r="F978006" i="1"/>
  <c r="F978005" i="1"/>
  <c r="F978004" i="1"/>
  <c r="F978003" i="1"/>
  <c r="F978002" i="1"/>
  <c r="F978001" i="1"/>
  <c r="F978000" i="1"/>
  <c r="F977999" i="1"/>
  <c r="F977998" i="1"/>
  <c r="F977997" i="1"/>
  <c r="F977996" i="1"/>
  <c r="F977995" i="1"/>
  <c r="F977994" i="1"/>
  <c r="F977993" i="1"/>
  <c r="F977992" i="1"/>
  <c r="F977991" i="1"/>
  <c r="F977990" i="1"/>
  <c r="F977989" i="1"/>
  <c r="F977988" i="1"/>
  <c r="F977987" i="1"/>
  <c r="F977986" i="1"/>
  <c r="F977985" i="1"/>
  <c r="F977984" i="1"/>
  <c r="F977983" i="1"/>
  <c r="F977982" i="1"/>
  <c r="F977981" i="1"/>
  <c r="F977980" i="1"/>
  <c r="F977979" i="1"/>
  <c r="F977978" i="1"/>
  <c r="F977977" i="1"/>
  <c r="F977976" i="1"/>
  <c r="F977975" i="1"/>
  <c r="F977974" i="1"/>
  <c r="F977973" i="1"/>
  <c r="F977972" i="1"/>
  <c r="F977971" i="1"/>
  <c r="F977970" i="1"/>
  <c r="F977969" i="1"/>
  <c r="F977968" i="1"/>
  <c r="F977967" i="1"/>
  <c r="F977966" i="1"/>
  <c r="F977965" i="1"/>
  <c r="F977964" i="1"/>
  <c r="F977963" i="1"/>
  <c r="F977962" i="1"/>
  <c r="F977961" i="1"/>
  <c r="F977960" i="1"/>
  <c r="F977959" i="1"/>
  <c r="F977958" i="1"/>
  <c r="F977957" i="1"/>
  <c r="F977956" i="1"/>
  <c r="F977955" i="1"/>
  <c r="F977954" i="1"/>
  <c r="F977953" i="1"/>
  <c r="F977952" i="1"/>
  <c r="F977951" i="1"/>
  <c r="F977950" i="1"/>
  <c r="F977949" i="1"/>
  <c r="F977948" i="1"/>
  <c r="F977947" i="1"/>
  <c r="F977946" i="1"/>
  <c r="F977945" i="1"/>
  <c r="F977944" i="1"/>
  <c r="F977943" i="1"/>
  <c r="F977942" i="1"/>
  <c r="F977941" i="1"/>
  <c r="F977940" i="1"/>
  <c r="F977939" i="1"/>
  <c r="F977938" i="1"/>
  <c r="F977937" i="1"/>
  <c r="F977936" i="1"/>
  <c r="F977935" i="1"/>
  <c r="F977934" i="1"/>
  <c r="F977933" i="1"/>
  <c r="F977932" i="1"/>
  <c r="F977931" i="1"/>
  <c r="F977930" i="1"/>
  <c r="F977929" i="1"/>
  <c r="F977928" i="1"/>
  <c r="F977927" i="1"/>
  <c r="F977926" i="1"/>
  <c r="F977925" i="1"/>
  <c r="F977924" i="1"/>
  <c r="F977923" i="1"/>
  <c r="F977922" i="1"/>
  <c r="F977921" i="1"/>
  <c r="F977920" i="1"/>
  <c r="F977919" i="1"/>
  <c r="F977918" i="1"/>
  <c r="F977917" i="1"/>
  <c r="F977916" i="1"/>
  <c r="F977915" i="1"/>
  <c r="F977914" i="1"/>
  <c r="F977913" i="1"/>
  <c r="F977912" i="1"/>
  <c r="F977911" i="1"/>
  <c r="F977910" i="1"/>
  <c r="F977909" i="1"/>
  <c r="F977908" i="1"/>
  <c r="F977907" i="1"/>
  <c r="F977906" i="1"/>
  <c r="F977905" i="1"/>
  <c r="F977904" i="1"/>
  <c r="F977903" i="1"/>
  <c r="F977902" i="1"/>
  <c r="F977901" i="1"/>
  <c r="F977900" i="1"/>
  <c r="F977899" i="1"/>
  <c r="F977898" i="1"/>
  <c r="F977897" i="1"/>
  <c r="F977896" i="1"/>
  <c r="F977895" i="1"/>
  <c r="F977894" i="1"/>
  <c r="F977893" i="1"/>
  <c r="F977892" i="1"/>
  <c r="F977891" i="1"/>
  <c r="F977890" i="1"/>
  <c r="F977889" i="1"/>
  <c r="F977888" i="1"/>
  <c r="F977887" i="1"/>
  <c r="F977886" i="1"/>
  <c r="F977885" i="1"/>
  <c r="F977884" i="1"/>
  <c r="F977883" i="1"/>
  <c r="F977882" i="1"/>
  <c r="F977881" i="1"/>
  <c r="F977880" i="1"/>
  <c r="F977879" i="1"/>
  <c r="F977878" i="1"/>
  <c r="F977877" i="1"/>
  <c r="F977876" i="1"/>
  <c r="F977875" i="1"/>
  <c r="F977874" i="1"/>
  <c r="F977873" i="1"/>
  <c r="F977872" i="1"/>
  <c r="F977871" i="1"/>
  <c r="F977870" i="1"/>
  <c r="F977869" i="1"/>
  <c r="F977868" i="1"/>
  <c r="F977867" i="1"/>
  <c r="F977866" i="1"/>
  <c r="F977865" i="1"/>
  <c r="F977864" i="1"/>
  <c r="F977863" i="1"/>
  <c r="F977862" i="1"/>
  <c r="F977861" i="1"/>
  <c r="F977860" i="1"/>
  <c r="F977859" i="1"/>
  <c r="F977858" i="1"/>
  <c r="F977857" i="1"/>
  <c r="F977856" i="1"/>
  <c r="F977855" i="1"/>
  <c r="F977854" i="1"/>
  <c r="F977853" i="1"/>
  <c r="F977852" i="1"/>
  <c r="F977851" i="1"/>
  <c r="F977850" i="1"/>
  <c r="F977849" i="1"/>
  <c r="F977848" i="1"/>
  <c r="F977847" i="1"/>
  <c r="F977846" i="1"/>
  <c r="F977845" i="1"/>
  <c r="F977844" i="1"/>
  <c r="F977843" i="1"/>
  <c r="F977842" i="1"/>
  <c r="F977841" i="1"/>
  <c r="F977840" i="1"/>
  <c r="F977839" i="1"/>
  <c r="F977838" i="1"/>
  <c r="F977837" i="1"/>
  <c r="F977836" i="1"/>
  <c r="F977835" i="1"/>
  <c r="F977834" i="1"/>
  <c r="F977833" i="1"/>
  <c r="F977832" i="1"/>
  <c r="F977831" i="1"/>
  <c r="F977830" i="1"/>
  <c r="F977829" i="1"/>
  <c r="F977828" i="1"/>
  <c r="F977827" i="1"/>
  <c r="F977826" i="1"/>
  <c r="F977825" i="1"/>
  <c r="F977824" i="1"/>
  <c r="F977823" i="1"/>
  <c r="F977822" i="1"/>
  <c r="F977821" i="1"/>
  <c r="F977820" i="1"/>
  <c r="F977819" i="1"/>
  <c r="F977818" i="1"/>
  <c r="F977817" i="1"/>
  <c r="F977816" i="1"/>
  <c r="F977815" i="1"/>
  <c r="F977814" i="1"/>
  <c r="F977813" i="1"/>
  <c r="F977812" i="1"/>
  <c r="F977811" i="1"/>
  <c r="F977810" i="1"/>
  <c r="F977809" i="1"/>
  <c r="F977808" i="1"/>
  <c r="F977807" i="1"/>
  <c r="F977806" i="1"/>
  <c r="F977805" i="1"/>
  <c r="F977804" i="1"/>
  <c r="F977803" i="1"/>
  <c r="F977802" i="1"/>
  <c r="F977801" i="1"/>
  <c r="F977800" i="1"/>
  <c r="F977799" i="1"/>
  <c r="F977798" i="1"/>
  <c r="F977797" i="1"/>
  <c r="F977796" i="1"/>
  <c r="F977795" i="1"/>
  <c r="F977794" i="1"/>
  <c r="F977793" i="1"/>
  <c r="F977792" i="1"/>
  <c r="F977791" i="1"/>
  <c r="F977790" i="1"/>
  <c r="F977789" i="1"/>
  <c r="F977788" i="1"/>
  <c r="F977787" i="1"/>
  <c r="F977786" i="1"/>
  <c r="F977785" i="1"/>
  <c r="F977784" i="1"/>
  <c r="F977783" i="1"/>
  <c r="F977782" i="1"/>
  <c r="F977781" i="1"/>
  <c r="F977780" i="1"/>
  <c r="F977779" i="1"/>
  <c r="F977778" i="1"/>
  <c r="F977777" i="1"/>
  <c r="F977776" i="1"/>
  <c r="F977775" i="1"/>
  <c r="F977774" i="1"/>
  <c r="F977773" i="1"/>
  <c r="F977772" i="1"/>
  <c r="F977771" i="1"/>
  <c r="F977770" i="1"/>
  <c r="F977769" i="1"/>
  <c r="F977768" i="1"/>
  <c r="F977767" i="1"/>
  <c r="F977766" i="1"/>
  <c r="F977765" i="1"/>
  <c r="F977764" i="1"/>
  <c r="F977763" i="1"/>
  <c r="F977762" i="1"/>
  <c r="F977761" i="1"/>
  <c r="F977760" i="1"/>
  <c r="F977759" i="1"/>
  <c r="F977758" i="1"/>
  <c r="F977757" i="1"/>
  <c r="F977756" i="1"/>
  <c r="F977755" i="1"/>
  <c r="F977754" i="1"/>
  <c r="F977753" i="1"/>
  <c r="F977752" i="1"/>
  <c r="F977751" i="1"/>
  <c r="F977750" i="1"/>
  <c r="F977749" i="1"/>
  <c r="F977748" i="1"/>
  <c r="F977747" i="1"/>
  <c r="F977746" i="1"/>
  <c r="F977745" i="1"/>
  <c r="F977744" i="1"/>
  <c r="F977743" i="1"/>
  <c r="F977742" i="1"/>
  <c r="F977741" i="1"/>
  <c r="F977740" i="1"/>
  <c r="F977739" i="1"/>
  <c r="F977738" i="1"/>
  <c r="F977737" i="1"/>
  <c r="F977736" i="1"/>
  <c r="F977735" i="1"/>
  <c r="F977734" i="1"/>
  <c r="F977733" i="1"/>
  <c r="F977732" i="1"/>
  <c r="F977731" i="1"/>
  <c r="F977730" i="1"/>
  <c r="F977729" i="1"/>
  <c r="F977728" i="1"/>
  <c r="F977727" i="1"/>
  <c r="F977726" i="1"/>
  <c r="F977725" i="1"/>
  <c r="F977724" i="1"/>
  <c r="F977723" i="1"/>
  <c r="F977722" i="1"/>
  <c r="F977721" i="1"/>
  <c r="F977720" i="1"/>
  <c r="F977719" i="1"/>
  <c r="F977718" i="1"/>
  <c r="F977717" i="1"/>
  <c r="F977716" i="1"/>
  <c r="F977715" i="1"/>
  <c r="F977714" i="1"/>
  <c r="F977713" i="1"/>
  <c r="F977712" i="1"/>
  <c r="F977711" i="1"/>
  <c r="F977710" i="1"/>
  <c r="F977709" i="1"/>
  <c r="F977708" i="1"/>
  <c r="F977707" i="1"/>
  <c r="F977706" i="1"/>
  <c r="F977705" i="1"/>
  <c r="F977704" i="1"/>
  <c r="F977703" i="1"/>
  <c r="F977702" i="1"/>
  <c r="F977701" i="1"/>
  <c r="F977700" i="1"/>
  <c r="F977699" i="1"/>
  <c r="F977698" i="1"/>
  <c r="F977697" i="1"/>
  <c r="F977696" i="1"/>
  <c r="F977695" i="1"/>
  <c r="F977694" i="1"/>
  <c r="F977693" i="1"/>
  <c r="F977692" i="1"/>
  <c r="F977691" i="1"/>
  <c r="F977690" i="1"/>
  <c r="F977689" i="1"/>
  <c r="F977688" i="1"/>
  <c r="F977687" i="1"/>
  <c r="F977686" i="1"/>
  <c r="F977685" i="1"/>
  <c r="F977684" i="1"/>
  <c r="F977683" i="1"/>
  <c r="F977682" i="1"/>
  <c r="F977681" i="1"/>
  <c r="F977680" i="1"/>
  <c r="F977679" i="1"/>
  <c r="F977678" i="1"/>
  <c r="F977677" i="1"/>
  <c r="F977676" i="1"/>
  <c r="F977675" i="1"/>
  <c r="F977674" i="1"/>
  <c r="F977673" i="1"/>
  <c r="F977672" i="1"/>
  <c r="F977671" i="1"/>
  <c r="F977670" i="1"/>
  <c r="F977669" i="1"/>
  <c r="F977668" i="1"/>
  <c r="F977667" i="1"/>
  <c r="F977666" i="1"/>
  <c r="F977665" i="1"/>
  <c r="F977664" i="1"/>
  <c r="F977663" i="1"/>
  <c r="F977662" i="1"/>
  <c r="F977661" i="1"/>
  <c r="F977660" i="1"/>
  <c r="F977659" i="1"/>
  <c r="F977658" i="1"/>
  <c r="F977657" i="1"/>
  <c r="F977656" i="1"/>
  <c r="F977655" i="1"/>
  <c r="F977654" i="1"/>
  <c r="F977653" i="1"/>
  <c r="F977652" i="1"/>
  <c r="F977651" i="1"/>
  <c r="F977650" i="1"/>
  <c r="F977649" i="1"/>
  <c r="F977648" i="1"/>
  <c r="F977647" i="1"/>
  <c r="F977646" i="1"/>
  <c r="F977645" i="1"/>
  <c r="F977644" i="1"/>
  <c r="F977643" i="1"/>
  <c r="F977642" i="1"/>
  <c r="F977641" i="1"/>
  <c r="F977640" i="1"/>
  <c r="F977639" i="1"/>
  <c r="F977638" i="1"/>
  <c r="F977637" i="1"/>
  <c r="F977636" i="1"/>
  <c r="F977635" i="1"/>
  <c r="F977634" i="1"/>
  <c r="F977633" i="1"/>
  <c r="F977632" i="1"/>
  <c r="F977631" i="1"/>
  <c r="F977630" i="1"/>
  <c r="F977629" i="1"/>
  <c r="F977628" i="1"/>
  <c r="F977627" i="1"/>
  <c r="F977626" i="1"/>
  <c r="F977625" i="1"/>
  <c r="F977624" i="1"/>
  <c r="F977623" i="1"/>
  <c r="F977622" i="1"/>
  <c r="F977621" i="1"/>
  <c r="F977620" i="1"/>
  <c r="F977619" i="1"/>
  <c r="F977618" i="1"/>
  <c r="F977617" i="1"/>
  <c r="F977616" i="1"/>
  <c r="F977615" i="1"/>
  <c r="F977614" i="1"/>
  <c r="F977613" i="1"/>
  <c r="F977612" i="1"/>
  <c r="F977611" i="1"/>
  <c r="F977610" i="1"/>
  <c r="F977609" i="1"/>
  <c r="F977608" i="1"/>
  <c r="F977607" i="1"/>
  <c r="F977606" i="1"/>
  <c r="F977605" i="1"/>
  <c r="F977604" i="1"/>
  <c r="F977603" i="1"/>
  <c r="F977602" i="1"/>
  <c r="F977601" i="1"/>
  <c r="F977600" i="1"/>
  <c r="F977599" i="1"/>
  <c r="F977598" i="1"/>
  <c r="F977597" i="1"/>
  <c r="F977596" i="1"/>
  <c r="F977595" i="1"/>
  <c r="F977594" i="1"/>
  <c r="F977593" i="1"/>
  <c r="F977592" i="1"/>
  <c r="F977591" i="1"/>
  <c r="F977590" i="1"/>
  <c r="F977589" i="1"/>
  <c r="F977588" i="1"/>
  <c r="F977587" i="1"/>
  <c r="F977586" i="1"/>
  <c r="F977585" i="1"/>
  <c r="F977584" i="1"/>
  <c r="F977583" i="1"/>
  <c r="F977582" i="1"/>
  <c r="F977581" i="1"/>
  <c r="F977580" i="1"/>
  <c r="F977579" i="1"/>
  <c r="F977578" i="1"/>
  <c r="F977577" i="1"/>
  <c r="F977576" i="1"/>
  <c r="F977575" i="1"/>
  <c r="F977574" i="1"/>
  <c r="F977573" i="1"/>
  <c r="F977572" i="1"/>
  <c r="F977571" i="1"/>
  <c r="F977570" i="1"/>
  <c r="F977569" i="1"/>
  <c r="F977568" i="1"/>
  <c r="F977567" i="1"/>
  <c r="F977566" i="1"/>
  <c r="F977565" i="1"/>
  <c r="F977564" i="1"/>
  <c r="F977563" i="1"/>
  <c r="F977562" i="1"/>
  <c r="F977561" i="1"/>
  <c r="F977560" i="1"/>
  <c r="F977559" i="1"/>
  <c r="F977558" i="1"/>
  <c r="F977557" i="1"/>
  <c r="F977556" i="1"/>
  <c r="F977555" i="1"/>
  <c r="F977554" i="1"/>
  <c r="F977553" i="1"/>
  <c r="F977552" i="1"/>
  <c r="F977551" i="1"/>
  <c r="F977550" i="1"/>
  <c r="F977549" i="1"/>
  <c r="F977548" i="1"/>
  <c r="F977547" i="1"/>
  <c r="F977546" i="1"/>
  <c r="F977545" i="1"/>
  <c r="F977544" i="1"/>
  <c r="F977543" i="1"/>
  <c r="F977542" i="1"/>
  <c r="F977541" i="1"/>
  <c r="F977540" i="1"/>
  <c r="F977539" i="1"/>
  <c r="F977538" i="1"/>
  <c r="F977537" i="1"/>
  <c r="F977536" i="1"/>
  <c r="F977535" i="1"/>
  <c r="F977534" i="1"/>
  <c r="F977533" i="1"/>
  <c r="F977532" i="1"/>
  <c r="F977531" i="1"/>
  <c r="F977530" i="1"/>
  <c r="F977529" i="1"/>
  <c r="F977528" i="1"/>
  <c r="F977527" i="1"/>
  <c r="F977526" i="1"/>
  <c r="F977525" i="1"/>
  <c r="F977524" i="1"/>
  <c r="F977523" i="1"/>
  <c r="F977522" i="1"/>
  <c r="F977521" i="1"/>
  <c r="F977520" i="1"/>
  <c r="F977519" i="1"/>
  <c r="F977518" i="1"/>
  <c r="F977517" i="1"/>
  <c r="F977516" i="1"/>
  <c r="F977515" i="1"/>
  <c r="F977514" i="1"/>
  <c r="F977513" i="1"/>
  <c r="F977512" i="1"/>
  <c r="F977511" i="1"/>
  <c r="F977510" i="1"/>
  <c r="F977509" i="1"/>
  <c r="F977508" i="1"/>
  <c r="F977507" i="1"/>
  <c r="F977506" i="1"/>
  <c r="F977505" i="1"/>
  <c r="F977504" i="1"/>
  <c r="F977503" i="1"/>
  <c r="F977502" i="1"/>
  <c r="F977501" i="1"/>
  <c r="F977500" i="1"/>
  <c r="F977499" i="1"/>
  <c r="F977498" i="1"/>
  <c r="F977497" i="1"/>
  <c r="F977496" i="1"/>
  <c r="F977495" i="1"/>
  <c r="F977494" i="1"/>
  <c r="F977493" i="1"/>
  <c r="F977492" i="1"/>
  <c r="F977491" i="1"/>
  <c r="F977490" i="1"/>
  <c r="F977489" i="1"/>
  <c r="F977488" i="1"/>
  <c r="F977487" i="1"/>
  <c r="F977486" i="1"/>
  <c r="F977485" i="1"/>
  <c r="F977484" i="1"/>
  <c r="F977483" i="1"/>
  <c r="F977482" i="1"/>
  <c r="F977481" i="1"/>
  <c r="F977480" i="1"/>
  <c r="F977479" i="1"/>
  <c r="F977478" i="1"/>
  <c r="F977477" i="1"/>
  <c r="F977476" i="1"/>
  <c r="F977475" i="1"/>
  <c r="F977474" i="1"/>
  <c r="F977473" i="1"/>
  <c r="F977472" i="1"/>
  <c r="F977471" i="1"/>
  <c r="F977470" i="1"/>
  <c r="F977469" i="1"/>
  <c r="F977468" i="1"/>
  <c r="F977467" i="1"/>
  <c r="F977466" i="1"/>
  <c r="F977465" i="1"/>
  <c r="F977464" i="1"/>
  <c r="F977463" i="1"/>
  <c r="F977462" i="1"/>
  <c r="F977461" i="1"/>
  <c r="F977460" i="1"/>
  <c r="F977459" i="1"/>
  <c r="F977458" i="1"/>
  <c r="F977457" i="1"/>
  <c r="F977456" i="1"/>
  <c r="F977455" i="1"/>
  <c r="F977454" i="1"/>
  <c r="F977453" i="1"/>
  <c r="F977452" i="1"/>
  <c r="F977451" i="1"/>
  <c r="F977450" i="1"/>
  <c r="F977449" i="1"/>
  <c r="F977448" i="1"/>
  <c r="F977447" i="1"/>
  <c r="F977446" i="1"/>
  <c r="F977445" i="1"/>
  <c r="F977444" i="1"/>
  <c r="F977443" i="1"/>
  <c r="F977442" i="1"/>
  <c r="F977441" i="1"/>
  <c r="F977440" i="1"/>
  <c r="F977439" i="1"/>
  <c r="F977438" i="1"/>
  <c r="F977437" i="1"/>
  <c r="F977436" i="1"/>
  <c r="F977435" i="1"/>
  <c r="F977434" i="1"/>
  <c r="F977433" i="1"/>
  <c r="F977432" i="1"/>
  <c r="F977431" i="1"/>
  <c r="F977430" i="1"/>
  <c r="F977429" i="1"/>
  <c r="F977428" i="1"/>
  <c r="F977427" i="1"/>
  <c r="F977426" i="1"/>
  <c r="F977425" i="1"/>
  <c r="F977424" i="1"/>
  <c r="F977423" i="1"/>
  <c r="F977422" i="1"/>
  <c r="F977421" i="1"/>
  <c r="F977420" i="1"/>
  <c r="F977419" i="1"/>
  <c r="F977418" i="1"/>
  <c r="F977417" i="1"/>
  <c r="F977416" i="1"/>
  <c r="F977415" i="1"/>
  <c r="F977414" i="1"/>
  <c r="F977413" i="1"/>
  <c r="F977412" i="1"/>
  <c r="F977411" i="1"/>
  <c r="F977410" i="1"/>
  <c r="F977409" i="1"/>
  <c r="F977408" i="1"/>
  <c r="F977407" i="1"/>
  <c r="F977406" i="1"/>
  <c r="F977405" i="1"/>
  <c r="F977404" i="1"/>
  <c r="F977403" i="1"/>
  <c r="F977402" i="1"/>
  <c r="F977401" i="1"/>
  <c r="F977400" i="1"/>
  <c r="F977399" i="1"/>
  <c r="F977398" i="1"/>
  <c r="F977397" i="1"/>
  <c r="F977396" i="1"/>
  <c r="F977395" i="1"/>
  <c r="F977394" i="1"/>
  <c r="F977393" i="1"/>
  <c r="F977392" i="1"/>
  <c r="F977391" i="1"/>
  <c r="F977390" i="1"/>
  <c r="F977389" i="1"/>
  <c r="F977388" i="1"/>
  <c r="F977387" i="1"/>
  <c r="F977386" i="1"/>
  <c r="F977385" i="1"/>
  <c r="F977384" i="1"/>
  <c r="F977383" i="1"/>
  <c r="F977382" i="1"/>
  <c r="F977381" i="1"/>
  <c r="F977380" i="1"/>
  <c r="F977379" i="1"/>
  <c r="F977378" i="1"/>
  <c r="F977377" i="1"/>
  <c r="F977376" i="1"/>
  <c r="F977375" i="1"/>
  <c r="F977374" i="1"/>
  <c r="F977373" i="1"/>
  <c r="F977372" i="1"/>
  <c r="F977371" i="1"/>
  <c r="F977370" i="1"/>
  <c r="F977369" i="1"/>
  <c r="F977368" i="1"/>
  <c r="F977367" i="1"/>
  <c r="F977366" i="1"/>
  <c r="F977365" i="1"/>
  <c r="F977364" i="1"/>
  <c r="F977363" i="1"/>
  <c r="F977362" i="1"/>
  <c r="F977361" i="1"/>
  <c r="F977360" i="1"/>
  <c r="F977359" i="1"/>
  <c r="F977358" i="1"/>
  <c r="F977357" i="1"/>
  <c r="F977356" i="1"/>
  <c r="F977355" i="1"/>
  <c r="F977354" i="1"/>
  <c r="F977353" i="1"/>
  <c r="F977352" i="1"/>
  <c r="F977351" i="1"/>
  <c r="F977350" i="1"/>
  <c r="F977349" i="1"/>
  <c r="F977348" i="1"/>
  <c r="F977347" i="1"/>
  <c r="F977346" i="1"/>
  <c r="F977345" i="1"/>
  <c r="F977344" i="1"/>
  <c r="F977343" i="1"/>
  <c r="F977342" i="1"/>
  <c r="F977341" i="1"/>
  <c r="F977340" i="1"/>
  <c r="F977339" i="1"/>
  <c r="F977338" i="1"/>
  <c r="F977337" i="1"/>
  <c r="F977336" i="1"/>
  <c r="F977335" i="1"/>
  <c r="F977334" i="1"/>
  <c r="F977333" i="1"/>
  <c r="F977332" i="1"/>
  <c r="F977331" i="1"/>
  <c r="F977330" i="1"/>
  <c r="F977329" i="1"/>
  <c r="F977328" i="1"/>
  <c r="F977327" i="1"/>
  <c r="F977326" i="1"/>
  <c r="F977325" i="1"/>
  <c r="F977324" i="1"/>
  <c r="F977323" i="1"/>
  <c r="F977322" i="1"/>
  <c r="F977321" i="1"/>
  <c r="F977320" i="1"/>
  <c r="F977319" i="1"/>
  <c r="F977318" i="1"/>
  <c r="F977317" i="1"/>
  <c r="F977316" i="1"/>
  <c r="F977315" i="1"/>
  <c r="F977314" i="1"/>
  <c r="F977313" i="1"/>
  <c r="F977312" i="1"/>
  <c r="F977311" i="1"/>
  <c r="F977310" i="1"/>
  <c r="F977309" i="1"/>
  <c r="F977308" i="1"/>
  <c r="F977307" i="1"/>
  <c r="F977306" i="1"/>
  <c r="F977305" i="1"/>
  <c r="F977304" i="1"/>
  <c r="F977303" i="1"/>
  <c r="F977302" i="1"/>
  <c r="F977301" i="1"/>
  <c r="F977300" i="1"/>
  <c r="F977299" i="1"/>
  <c r="F977298" i="1"/>
  <c r="F977297" i="1"/>
  <c r="F977296" i="1"/>
  <c r="F977295" i="1"/>
  <c r="F977294" i="1"/>
  <c r="F977293" i="1"/>
  <c r="F977292" i="1"/>
  <c r="F977291" i="1"/>
  <c r="F977290" i="1"/>
  <c r="F977289" i="1"/>
  <c r="F977288" i="1"/>
  <c r="F977287" i="1"/>
  <c r="F977286" i="1"/>
  <c r="F977285" i="1"/>
  <c r="F977284" i="1"/>
  <c r="F977283" i="1"/>
  <c r="F977282" i="1"/>
  <c r="F977281" i="1"/>
  <c r="F977280" i="1"/>
  <c r="F977279" i="1"/>
  <c r="F977278" i="1"/>
  <c r="F977277" i="1"/>
  <c r="F977276" i="1"/>
  <c r="F977275" i="1"/>
  <c r="F977274" i="1"/>
  <c r="F977273" i="1"/>
  <c r="F977272" i="1"/>
  <c r="F977271" i="1"/>
  <c r="F977270" i="1"/>
  <c r="F977269" i="1"/>
  <c r="F977268" i="1"/>
  <c r="F977267" i="1"/>
  <c r="F977266" i="1"/>
  <c r="F977265" i="1"/>
  <c r="F977264" i="1"/>
  <c r="F977263" i="1"/>
  <c r="F977262" i="1"/>
  <c r="F977261" i="1"/>
  <c r="F977260" i="1"/>
  <c r="F977259" i="1"/>
  <c r="F977258" i="1"/>
  <c r="F977257" i="1"/>
  <c r="F977256" i="1"/>
  <c r="F977255" i="1"/>
  <c r="F977254" i="1"/>
  <c r="F977253" i="1"/>
  <c r="F977252" i="1"/>
  <c r="F977251" i="1"/>
  <c r="F977250" i="1"/>
  <c r="F977249" i="1"/>
  <c r="F977248" i="1"/>
  <c r="F977247" i="1"/>
  <c r="F977246" i="1"/>
  <c r="F977245" i="1"/>
  <c r="F977244" i="1"/>
  <c r="F977243" i="1"/>
  <c r="F977242" i="1"/>
  <c r="F977241" i="1"/>
  <c r="F977240" i="1"/>
  <c r="F977239" i="1"/>
  <c r="F977238" i="1"/>
  <c r="F977237" i="1"/>
  <c r="F977236" i="1"/>
  <c r="F977235" i="1"/>
  <c r="F977234" i="1"/>
  <c r="F977233" i="1"/>
  <c r="F977232" i="1"/>
  <c r="F977231" i="1"/>
  <c r="F977230" i="1"/>
  <c r="F977229" i="1"/>
  <c r="F977228" i="1"/>
  <c r="F977227" i="1"/>
  <c r="F977226" i="1"/>
  <c r="F977225" i="1"/>
  <c r="F977224" i="1"/>
  <c r="F977223" i="1"/>
  <c r="F977222" i="1"/>
  <c r="F977221" i="1"/>
  <c r="F977220" i="1"/>
  <c r="F977219" i="1"/>
  <c r="F977218" i="1"/>
  <c r="F977217" i="1"/>
  <c r="F977216" i="1"/>
  <c r="F977215" i="1"/>
  <c r="F977214" i="1"/>
  <c r="F977213" i="1"/>
  <c r="F977212" i="1"/>
  <c r="F977211" i="1"/>
  <c r="F977210" i="1"/>
  <c r="F977209" i="1"/>
  <c r="F977208" i="1"/>
  <c r="F977207" i="1"/>
  <c r="F977206" i="1"/>
  <c r="F977205" i="1"/>
  <c r="F977204" i="1"/>
  <c r="F977203" i="1"/>
  <c r="F977202" i="1"/>
  <c r="F977201" i="1"/>
  <c r="F977200" i="1"/>
  <c r="F977199" i="1"/>
  <c r="F977198" i="1"/>
  <c r="F977197" i="1"/>
  <c r="F977196" i="1"/>
  <c r="F977195" i="1"/>
  <c r="F977194" i="1"/>
  <c r="F977193" i="1"/>
  <c r="F977192" i="1"/>
  <c r="F977191" i="1"/>
  <c r="F977190" i="1"/>
  <c r="F977189" i="1"/>
  <c r="F977188" i="1"/>
  <c r="F977187" i="1"/>
  <c r="F977186" i="1"/>
  <c r="F977185" i="1"/>
  <c r="F977184" i="1"/>
  <c r="F977183" i="1"/>
  <c r="F977182" i="1"/>
  <c r="F977181" i="1"/>
  <c r="F977180" i="1"/>
  <c r="F977179" i="1"/>
  <c r="F977178" i="1"/>
  <c r="F977177" i="1"/>
  <c r="F977176" i="1"/>
  <c r="F977175" i="1"/>
  <c r="F977174" i="1"/>
  <c r="F977173" i="1"/>
  <c r="F977172" i="1"/>
  <c r="F977171" i="1"/>
  <c r="F977170" i="1"/>
  <c r="F977169" i="1"/>
  <c r="F977168" i="1"/>
  <c r="F977167" i="1"/>
  <c r="F977166" i="1"/>
  <c r="F977165" i="1"/>
  <c r="F977164" i="1"/>
  <c r="F977163" i="1"/>
  <c r="F977162" i="1"/>
  <c r="F977161" i="1"/>
  <c r="F977160" i="1"/>
  <c r="F977159" i="1"/>
  <c r="F977158" i="1"/>
  <c r="F977157" i="1"/>
  <c r="F977156" i="1"/>
  <c r="F977155" i="1"/>
  <c r="F977154" i="1"/>
  <c r="F977153" i="1"/>
  <c r="F977152" i="1"/>
  <c r="F977151" i="1"/>
  <c r="F977150" i="1"/>
  <c r="F977149" i="1"/>
  <c r="F977148" i="1"/>
  <c r="F977147" i="1"/>
  <c r="F977146" i="1"/>
  <c r="F977145" i="1"/>
  <c r="F977144" i="1"/>
  <c r="F977143" i="1"/>
  <c r="F977142" i="1"/>
  <c r="F977141" i="1"/>
  <c r="F977140" i="1"/>
  <c r="F977139" i="1"/>
  <c r="F977138" i="1"/>
  <c r="F977137" i="1"/>
  <c r="F977136" i="1"/>
  <c r="F977135" i="1"/>
  <c r="F977134" i="1"/>
  <c r="F977133" i="1"/>
  <c r="F977132" i="1"/>
  <c r="F977131" i="1"/>
  <c r="F977130" i="1"/>
  <c r="F977129" i="1"/>
  <c r="F977128" i="1"/>
  <c r="F977127" i="1"/>
  <c r="F977126" i="1"/>
  <c r="F977125" i="1"/>
  <c r="F977124" i="1"/>
  <c r="F977123" i="1"/>
  <c r="F977122" i="1"/>
  <c r="F977121" i="1"/>
  <c r="F977120" i="1"/>
  <c r="F977119" i="1"/>
  <c r="F977118" i="1"/>
  <c r="F977117" i="1"/>
  <c r="F977116" i="1"/>
  <c r="F977115" i="1"/>
  <c r="F977114" i="1"/>
  <c r="F977113" i="1"/>
  <c r="F977112" i="1"/>
  <c r="F977111" i="1"/>
  <c r="F977110" i="1"/>
  <c r="F977109" i="1"/>
  <c r="F977108" i="1"/>
  <c r="F977107" i="1"/>
  <c r="F977106" i="1"/>
  <c r="F977105" i="1"/>
  <c r="F977104" i="1"/>
  <c r="F977103" i="1"/>
  <c r="F977102" i="1"/>
  <c r="F977101" i="1"/>
  <c r="F977100" i="1"/>
  <c r="F977099" i="1"/>
  <c r="F977098" i="1"/>
  <c r="F977097" i="1"/>
  <c r="F977096" i="1"/>
  <c r="F977095" i="1"/>
  <c r="F977094" i="1"/>
  <c r="F977093" i="1"/>
  <c r="F977092" i="1"/>
  <c r="F977091" i="1"/>
  <c r="F977090" i="1"/>
  <c r="F977089" i="1"/>
  <c r="F977088" i="1"/>
  <c r="F977087" i="1"/>
  <c r="F977086" i="1"/>
  <c r="F977085" i="1"/>
  <c r="F977084" i="1"/>
  <c r="F977083" i="1"/>
  <c r="F977082" i="1"/>
  <c r="F977081" i="1"/>
  <c r="F977080" i="1"/>
  <c r="F977079" i="1"/>
  <c r="F977078" i="1"/>
  <c r="F977077" i="1"/>
  <c r="F977076" i="1"/>
  <c r="F977075" i="1"/>
  <c r="F977074" i="1"/>
  <c r="F977073" i="1"/>
  <c r="F977072" i="1"/>
  <c r="F977071" i="1"/>
  <c r="F977070" i="1"/>
  <c r="F977069" i="1"/>
  <c r="F977068" i="1"/>
  <c r="F977067" i="1"/>
  <c r="F977066" i="1"/>
  <c r="F977065" i="1"/>
  <c r="F977064" i="1"/>
  <c r="F977063" i="1"/>
  <c r="F977062" i="1"/>
  <c r="F977061" i="1"/>
  <c r="F977060" i="1"/>
  <c r="F977059" i="1"/>
  <c r="F977058" i="1"/>
  <c r="F977057" i="1"/>
  <c r="F977056" i="1"/>
  <c r="F977055" i="1"/>
  <c r="F977054" i="1"/>
  <c r="F977053" i="1"/>
  <c r="F977052" i="1"/>
  <c r="F977051" i="1"/>
  <c r="F977050" i="1"/>
  <c r="F977049" i="1"/>
  <c r="F977048" i="1"/>
  <c r="F977047" i="1"/>
  <c r="F977046" i="1"/>
  <c r="F977045" i="1"/>
  <c r="F977044" i="1"/>
  <c r="F977043" i="1"/>
  <c r="F977042" i="1"/>
  <c r="F977041" i="1"/>
  <c r="F977040" i="1"/>
  <c r="F977039" i="1"/>
  <c r="F977038" i="1"/>
  <c r="F977037" i="1"/>
  <c r="F977036" i="1"/>
  <c r="F977035" i="1"/>
  <c r="F977034" i="1"/>
  <c r="F977033" i="1"/>
  <c r="F977032" i="1"/>
  <c r="F977031" i="1"/>
  <c r="F977030" i="1"/>
  <c r="F977029" i="1"/>
  <c r="F977028" i="1"/>
  <c r="F977027" i="1"/>
  <c r="F977026" i="1"/>
  <c r="F977025" i="1"/>
  <c r="F977024" i="1"/>
  <c r="F977023" i="1"/>
  <c r="F977022" i="1"/>
  <c r="F977021" i="1"/>
  <c r="F977020" i="1"/>
  <c r="F977019" i="1"/>
  <c r="F977018" i="1"/>
  <c r="F977017" i="1"/>
  <c r="F977016" i="1"/>
  <c r="F977015" i="1"/>
  <c r="F977014" i="1"/>
  <c r="F977013" i="1"/>
  <c r="F977012" i="1"/>
  <c r="F977011" i="1"/>
  <c r="F977010" i="1"/>
  <c r="F977009" i="1"/>
  <c r="F977008" i="1"/>
  <c r="F977007" i="1"/>
  <c r="F977006" i="1"/>
  <c r="F977005" i="1"/>
  <c r="F977004" i="1"/>
  <c r="F977003" i="1"/>
  <c r="F977002" i="1"/>
  <c r="F977001" i="1"/>
  <c r="F977000" i="1"/>
  <c r="F976999" i="1"/>
  <c r="F976998" i="1"/>
  <c r="F976997" i="1"/>
  <c r="F976996" i="1"/>
  <c r="F976995" i="1"/>
  <c r="F976994" i="1"/>
  <c r="F976993" i="1"/>
  <c r="F976992" i="1"/>
  <c r="F976991" i="1"/>
  <c r="F976990" i="1"/>
  <c r="F976989" i="1"/>
  <c r="F976988" i="1"/>
  <c r="F976987" i="1"/>
  <c r="F976986" i="1"/>
  <c r="F976985" i="1"/>
  <c r="F976984" i="1"/>
  <c r="F976983" i="1"/>
  <c r="F976982" i="1"/>
  <c r="F976981" i="1"/>
  <c r="F976980" i="1"/>
  <c r="F976979" i="1"/>
  <c r="F976978" i="1"/>
  <c r="F976977" i="1"/>
  <c r="F976976" i="1"/>
  <c r="F976975" i="1"/>
  <c r="F976974" i="1"/>
  <c r="F976973" i="1"/>
  <c r="F976972" i="1"/>
  <c r="F976971" i="1"/>
  <c r="F976970" i="1"/>
  <c r="F976969" i="1"/>
  <c r="F976968" i="1"/>
  <c r="F976967" i="1"/>
  <c r="F976966" i="1"/>
  <c r="F976965" i="1"/>
  <c r="F976964" i="1"/>
  <c r="F976963" i="1"/>
  <c r="F976962" i="1"/>
  <c r="F976961" i="1"/>
  <c r="F976960" i="1"/>
  <c r="F976959" i="1"/>
  <c r="F976958" i="1"/>
  <c r="F976957" i="1"/>
  <c r="F976956" i="1"/>
  <c r="F976955" i="1"/>
  <c r="F976954" i="1"/>
  <c r="F976953" i="1"/>
  <c r="F976952" i="1"/>
  <c r="F976951" i="1"/>
  <c r="F976950" i="1"/>
  <c r="F976949" i="1"/>
  <c r="F976948" i="1"/>
  <c r="F976947" i="1"/>
  <c r="F976946" i="1"/>
  <c r="F976945" i="1"/>
  <c r="F976944" i="1"/>
  <c r="F976943" i="1"/>
  <c r="F976942" i="1"/>
  <c r="F976941" i="1"/>
  <c r="F976940" i="1"/>
  <c r="F976939" i="1"/>
  <c r="F976938" i="1"/>
  <c r="F976937" i="1"/>
  <c r="F976936" i="1"/>
  <c r="F976935" i="1"/>
  <c r="F976934" i="1"/>
  <c r="F976933" i="1"/>
  <c r="F976932" i="1"/>
  <c r="F976931" i="1"/>
  <c r="F976930" i="1"/>
  <c r="F976929" i="1"/>
  <c r="F976928" i="1"/>
  <c r="F976927" i="1"/>
  <c r="F976926" i="1"/>
  <c r="F976925" i="1"/>
  <c r="F976924" i="1"/>
  <c r="F976923" i="1"/>
  <c r="F976922" i="1"/>
  <c r="F976921" i="1"/>
  <c r="F976920" i="1"/>
  <c r="F976919" i="1"/>
  <c r="F976918" i="1"/>
  <c r="F976917" i="1"/>
  <c r="F976916" i="1"/>
  <c r="F976915" i="1"/>
  <c r="F976914" i="1"/>
  <c r="F976913" i="1"/>
  <c r="F976912" i="1"/>
  <c r="F976911" i="1"/>
  <c r="F976910" i="1"/>
  <c r="F976909" i="1"/>
  <c r="F976908" i="1"/>
  <c r="F976907" i="1"/>
  <c r="F976906" i="1"/>
  <c r="F976905" i="1"/>
  <c r="F976904" i="1"/>
  <c r="F976903" i="1"/>
  <c r="F976902" i="1"/>
  <c r="F976901" i="1"/>
  <c r="F976900" i="1"/>
  <c r="F976899" i="1"/>
  <c r="F976898" i="1"/>
  <c r="F976897" i="1"/>
  <c r="F976896" i="1"/>
  <c r="F976895" i="1"/>
  <c r="F976894" i="1"/>
  <c r="F976893" i="1"/>
  <c r="F976892" i="1"/>
  <c r="F976891" i="1"/>
  <c r="F976890" i="1"/>
  <c r="F976889" i="1"/>
  <c r="F976888" i="1"/>
  <c r="F976887" i="1"/>
  <c r="F976886" i="1"/>
  <c r="F976885" i="1"/>
  <c r="F976884" i="1"/>
  <c r="F976883" i="1"/>
  <c r="F976882" i="1"/>
  <c r="F976881" i="1"/>
  <c r="F976880" i="1"/>
  <c r="F976879" i="1"/>
  <c r="F976878" i="1"/>
  <c r="F976877" i="1"/>
  <c r="F976876" i="1"/>
  <c r="F976875" i="1"/>
  <c r="F976874" i="1"/>
  <c r="F976873" i="1"/>
  <c r="F976872" i="1"/>
  <c r="F976871" i="1"/>
  <c r="F976870" i="1"/>
  <c r="F976869" i="1"/>
  <c r="F976868" i="1"/>
  <c r="F976867" i="1"/>
  <c r="F976866" i="1"/>
  <c r="F976865" i="1"/>
  <c r="F976864" i="1"/>
  <c r="F976863" i="1"/>
  <c r="F976862" i="1"/>
  <c r="F976861" i="1"/>
  <c r="F976860" i="1"/>
  <c r="F976859" i="1"/>
  <c r="F976858" i="1"/>
  <c r="F976857" i="1"/>
  <c r="F976856" i="1"/>
  <c r="F976855" i="1"/>
  <c r="F976854" i="1"/>
  <c r="F976853" i="1"/>
  <c r="F976852" i="1"/>
  <c r="F976851" i="1"/>
  <c r="F976850" i="1"/>
  <c r="F976849" i="1"/>
  <c r="F976848" i="1"/>
  <c r="F976847" i="1"/>
  <c r="F976846" i="1"/>
  <c r="F976845" i="1"/>
  <c r="F976844" i="1"/>
  <c r="F976843" i="1"/>
  <c r="F976842" i="1"/>
  <c r="F976841" i="1"/>
  <c r="F976840" i="1"/>
  <c r="F976839" i="1"/>
  <c r="F976838" i="1"/>
  <c r="F976837" i="1"/>
  <c r="F976836" i="1"/>
  <c r="F976835" i="1"/>
  <c r="F976834" i="1"/>
  <c r="F976833" i="1"/>
  <c r="F976832" i="1"/>
  <c r="F976831" i="1"/>
  <c r="F976830" i="1"/>
  <c r="F976829" i="1"/>
  <c r="F976828" i="1"/>
  <c r="F976827" i="1"/>
  <c r="F976826" i="1"/>
  <c r="F976825" i="1"/>
  <c r="F976824" i="1"/>
  <c r="F976823" i="1"/>
  <c r="F976822" i="1"/>
  <c r="F976821" i="1"/>
  <c r="F976820" i="1"/>
  <c r="F976819" i="1"/>
  <c r="F976818" i="1"/>
  <c r="F976817" i="1"/>
  <c r="F976816" i="1"/>
  <c r="F976815" i="1"/>
  <c r="F976814" i="1"/>
  <c r="F976813" i="1"/>
  <c r="F976812" i="1"/>
  <c r="F976811" i="1"/>
  <c r="F976810" i="1"/>
  <c r="F976809" i="1"/>
  <c r="F976808" i="1"/>
  <c r="F976807" i="1"/>
  <c r="F976806" i="1"/>
  <c r="F976805" i="1"/>
  <c r="F976804" i="1"/>
  <c r="F976803" i="1"/>
  <c r="F976802" i="1"/>
  <c r="F976801" i="1"/>
  <c r="F976800" i="1"/>
  <c r="F976799" i="1"/>
  <c r="F976798" i="1"/>
  <c r="F976797" i="1"/>
  <c r="F976796" i="1"/>
  <c r="F976795" i="1"/>
  <c r="F976794" i="1"/>
  <c r="F976793" i="1"/>
  <c r="F976792" i="1"/>
  <c r="F976791" i="1"/>
  <c r="F976790" i="1"/>
  <c r="F976789" i="1"/>
  <c r="F976788" i="1"/>
  <c r="F976787" i="1"/>
  <c r="F976786" i="1"/>
  <c r="F976785" i="1"/>
  <c r="F976784" i="1"/>
  <c r="F976783" i="1"/>
  <c r="F976782" i="1"/>
  <c r="F976781" i="1"/>
  <c r="F976780" i="1"/>
  <c r="F976779" i="1"/>
  <c r="F976778" i="1"/>
  <c r="F976777" i="1"/>
  <c r="F976776" i="1"/>
  <c r="F976775" i="1"/>
  <c r="F976774" i="1"/>
  <c r="F976773" i="1"/>
  <c r="F976772" i="1"/>
  <c r="F976771" i="1"/>
  <c r="F976770" i="1"/>
  <c r="F976769" i="1"/>
  <c r="F976768" i="1"/>
  <c r="F976767" i="1"/>
  <c r="F976766" i="1"/>
  <c r="F976765" i="1"/>
  <c r="F976764" i="1"/>
  <c r="F976763" i="1"/>
  <c r="F976762" i="1"/>
  <c r="F976761" i="1"/>
  <c r="F976760" i="1"/>
  <c r="F976759" i="1"/>
  <c r="F976758" i="1"/>
  <c r="F976757" i="1"/>
  <c r="F976756" i="1"/>
  <c r="F976755" i="1"/>
  <c r="F976754" i="1"/>
  <c r="F976753" i="1"/>
  <c r="F976752" i="1"/>
  <c r="F976751" i="1"/>
  <c r="F976750" i="1"/>
  <c r="F976749" i="1"/>
  <c r="F976748" i="1"/>
  <c r="F976747" i="1"/>
  <c r="F976746" i="1"/>
  <c r="F976745" i="1"/>
  <c r="F976744" i="1"/>
  <c r="F976743" i="1"/>
  <c r="F976742" i="1"/>
  <c r="F976741" i="1"/>
  <c r="F976740" i="1"/>
  <c r="F976739" i="1"/>
  <c r="F976738" i="1"/>
  <c r="F976737" i="1"/>
  <c r="F976736" i="1"/>
  <c r="F976735" i="1"/>
  <c r="F976734" i="1"/>
  <c r="F976733" i="1"/>
  <c r="F976732" i="1"/>
  <c r="F976731" i="1"/>
  <c r="F976730" i="1"/>
  <c r="F976729" i="1"/>
  <c r="F976728" i="1"/>
  <c r="F976727" i="1"/>
  <c r="F976726" i="1"/>
  <c r="F976725" i="1"/>
  <c r="F976724" i="1"/>
  <c r="F976723" i="1"/>
  <c r="F976722" i="1"/>
  <c r="F976721" i="1"/>
  <c r="F976720" i="1"/>
  <c r="F976719" i="1"/>
  <c r="F976718" i="1"/>
  <c r="F976717" i="1"/>
  <c r="F976716" i="1"/>
  <c r="F976715" i="1"/>
  <c r="F976714" i="1"/>
  <c r="F976713" i="1"/>
  <c r="F976712" i="1"/>
  <c r="F976711" i="1"/>
  <c r="F976710" i="1"/>
  <c r="F976709" i="1"/>
  <c r="F976708" i="1"/>
  <c r="F976707" i="1"/>
  <c r="F976706" i="1"/>
  <c r="F976705" i="1"/>
  <c r="F976704" i="1"/>
  <c r="F976703" i="1"/>
  <c r="F976702" i="1"/>
  <c r="F976701" i="1"/>
  <c r="F976700" i="1"/>
  <c r="F976699" i="1"/>
  <c r="F976698" i="1"/>
  <c r="F976697" i="1"/>
  <c r="F976696" i="1"/>
  <c r="F976695" i="1"/>
  <c r="F976694" i="1"/>
  <c r="F976693" i="1"/>
  <c r="F976692" i="1"/>
  <c r="F976691" i="1"/>
  <c r="F976690" i="1"/>
  <c r="F976689" i="1"/>
  <c r="F976688" i="1"/>
  <c r="F976687" i="1"/>
  <c r="F976686" i="1"/>
  <c r="F976685" i="1"/>
  <c r="F976684" i="1"/>
  <c r="F976683" i="1"/>
  <c r="F976682" i="1"/>
  <c r="F976681" i="1"/>
  <c r="F976680" i="1"/>
  <c r="F976679" i="1"/>
  <c r="F976678" i="1"/>
  <c r="F976677" i="1"/>
  <c r="F976676" i="1"/>
  <c r="F976675" i="1"/>
  <c r="F976674" i="1"/>
  <c r="F976673" i="1"/>
  <c r="F976672" i="1"/>
  <c r="F976671" i="1"/>
  <c r="F976670" i="1"/>
  <c r="F976669" i="1"/>
  <c r="F976668" i="1"/>
  <c r="F976667" i="1"/>
  <c r="F976666" i="1"/>
  <c r="F976665" i="1"/>
  <c r="F976664" i="1"/>
  <c r="F976663" i="1"/>
  <c r="F976662" i="1"/>
  <c r="F976661" i="1"/>
  <c r="F976660" i="1"/>
  <c r="F976659" i="1"/>
  <c r="F976658" i="1"/>
  <c r="F976657" i="1"/>
  <c r="F976656" i="1"/>
  <c r="F976655" i="1"/>
  <c r="F976654" i="1"/>
  <c r="F976653" i="1"/>
  <c r="F976652" i="1"/>
  <c r="F976651" i="1"/>
  <c r="F976650" i="1"/>
  <c r="F976649" i="1"/>
  <c r="F976648" i="1"/>
  <c r="F976647" i="1"/>
  <c r="F976646" i="1"/>
  <c r="F976645" i="1"/>
  <c r="F976644" i="1"/>
  <c r="F976643" i="1"/>
  <c r="F976642" i="1"/>
  <c r="F976641" i="1"/>
  <c r="F976640" i="1"/>
  <c r="F976639" i="1"/>
  <c r="F976638" i="1"/>
  <c r="F976637" i="1"/>
  <c r="F976636" i="1"/>
  <c r="F976635" i="1"/>
  <c r="F976634" i="1"/>
  <c r="F976633" i="1"/>
  <c r="F976632" i="1"/>
  <c r="F976631" i="1"/>
  <c r="F976630" i="1"/>
  <c r="F976629" i="1"/>
  <c r="F976628" i="1"/>
  <c r="F976627" i="1"/>
  <c r="F976626" i="1"/>
  <c r="F976625" i="1"/>
  <c r="F976624" i="1"/>
  <c r="F976623" i="1"/>
  <c r="F976622" i="1"/>
  <c r="F976621" i="1"/>
  <c r="F976620" i="1"/>
  <c r="F976619" i="1"/>
  <c r="F976618" i="1"/>
  <c r="F976617" i="1"/>
  <c r="F976616" i="1"/>
  <c r="F976615" i="1"/>
  <c r="F976614" i="1"/>
  <c r="F976613" i="1"/>
  <c r="F976612" i="1"/>
  <c r="F976611" i="1"/>
  <c r="F976610" i="1"/>
  <c r="F976609" i="1"/>
  <c r="F976608" i="1"/>
  <c r="F976607" i="1"/>
  <c r="F976606" i="1"/>
  <c r="F976605" i="1"/>
  <c r="F976604" i="1"/>
  <c r="F976603" i="1"/>
  <c r="F976602" i="1"/>
  <c r="F976601" i="1"/>
  <c r="F976600" i="1"/>
  <c r="F976599" i="1"/>
  <c r="F976598" i="1"/>
  <c r="F976597" i="1"/>
  <c r="F976596" i="1"/>
  <c r="F976595" i="1"/>
  <c r="F976594" i="1"/>
  <c r="F976593" i="1"/>
  <c r="F976592" i="1"/>
  <c r="F976591" i="1"/>
  <c r="F976590" i="1"/>
  <c r="F976589" i="1"/>
  <c r="F976588" i="1"/>
  <c r="F976587" i="1"/>
  <c r="F976586" i="1"/>
  <c r="F976585" i="1"/>
  <c r="F976584" i="1"/>
  <c r="F976583" i="1"/>
  <c r="F976582" i="1"/>
  <c r="F976581" i="1"/>
  <c r="F976580" i="1"/>
  <c r="F976579" i="1"/>
  <c r="F976578" i="1"/>
  <c r="F976577" i="1"/>
  <c r="F976576" i="1"/>
  <c r="F976575" i="1"/>
  <c r="F976574" i="1"/>
  <c r="F976573" i="1"/>
  <c r="F976572" i="1"/>
  <c r="F976571" i="1"/>
  <c r="F976570" i="1"/>
  <c r="F976569" i="1"/>
  <c r="F976568" i="1"/>
  <c r="F976567" i="1"/>
  <c r="F976566" i="1"/>
  <c r="F976565" i="1"/>
  <c r="F976564" i="1"/>
  <c r="F976563" i="1"/>
  <c r="F976562" i="1"/>
  <c r="F976561" i="1"/>
  <c r="F976560" i="1"/>
  <c r="F976559" i="1"/>
  <c r="F976558" i="1"/>
  <c r="F976557" i="1"/>
  <c r="F976556" i="1"/>
  <c r="F976555" i="1"/>
  <c r="F976554" i="1"/>
  <c r="F976553" i="1"/>
  <c r="F976552" i="1"/>
  <c r="F976551" i="1"/>
  <c r="F976550" i="1"/>
  <c r="F976549" i="1"/>
  <c r="F976548" i="1"/>
  <c r="F976547" i="1"/>
  <c r="F976546" i="1"/>
  <c r="F976545" i="1"/>
  <c r="F976544" i="1"/>
  <c r="F976543" i="1"/>
  <c r="F976542" i="1"/>
  <c r="F976541" i="1"/>
  <c r="F976540" i="1"/>
  <c r="F976539" i="1"/>
  <c r="F976538" i="1"/>
  <c r="F976537" i="1"/>
  <c r="F976536" i="1"/>
  <c r="F976535" i="1"/>
  <c r="F976534" i="1"/>
  <c r="F976533" i="1"/>
  <c r="F976532" i="1"/>
  <c r="F976531" i="1"/>
  <c r="F976530" i="1"/>
  <c r="F976529" i="1"/>
  <c r="F976528" i="1"/>
  <c r="F976527" i="1"/>
  <c r="F976526" i="1"/>
  <c r="F976525" i="1"/>
  <c r="F976524" i="1"/>
  <c r="F976523" i="1"/>
  <c r="F976522" i="1"/>
  <c r="F976521" i="1"/>
  <c r="F976520" i="1"/>
  <c r="F976519" i="1"/>
  <c r="F976518" i="1"/>
  <c r="F976517" i="1"/>
  <c r="F976516" i="1"/>
  <c r="F976515" i="1"/>
  <c r="F976514" i="1"/>
  <c r="F976513" i="1"/>
  <c r="F976512" i="1"/>
  <c r="F976511" i="1"/>
  <c r="F976510" i="1"/>
  <c r="F976509" i="1"/>
  <c r="F976508" i="1"/>
  <c r="F976507" i="1"/>
  <c r="F976506" i="1"/>
  <c r="F976505" i="1"/>
  <c r="F976504" i="1"/>
  <c r="F976503" i="1"/>
  <c r="F976502" i="1"/>
  <c r="F976501" i="1"/>
  <c r="F976500" i="1"/>
  <c r="F976499" i="1"/>
  <c r="F976498" i="1"/>
  <c r="F976497" i="1"/>
  <c r="F976496" i="1"/>
  <c r="F976495" i="1"/>
  <c r="F976494" i="1"/>
  <c r="F976493" i="1"/>
  <c r="F976492" i="1"/>
  <c r="F976491" i="1"/>
  <c r="F976490" i="1"/>
  <c r="F976489" i="1"/>
  <c r="F976488" i="1"/>
  <c r="F976487" i="1"/>
  <c r="F976486" i="1"/>
  <c r="F976485" i="1"/>
  <c r="F976484" i="1"/>
  <c r="F976483" i="1"/>
  <c r="F976482" i="1"/>
  <c r="F976481" i="1"/>
  <c r="F976480" i="1"/>
  <c r="F976479" i="1"/>
  <c r="F976478" i="1"/>
  <c r="F976477" i="1"/>
  <c r="F976476" i="1"/>
  <c r="F976475" i="1"/>
  <c r="F976474" i="1"/>
  <c r="F976473" i="1"/>
  <c r="F976472" i="1"/>
  <c r="F976471" i="1"/>
  <c r="F976470" i="1"/>
  <c r="F976469" i="1"/>
  <c r="F976468" i="1"/>
  <c r="F976467" i="1"/>
  <c r="F976466" i="1"/>
  <c r="F976465" i="1"/>
  <c r="F976464" i="1"/>
  <c r="F976463" i="1"/>
  <c r="F976462" i="1"/>
  <c r="F976461" i="1"/>
  <c r="F976460" i="1"/>
  <c r="F976459" i="1"/>
  <c r="F976458" i="1"/>
  <c r="F976457" i="1"/>
  <c r="F976456" i="1"/>
  <c r="F976455" i="1"/>
  <c r="F976454" i="1"/>
  <c r="F976453" i="1"/>
  <c r="F976452" i="1"/>
  <c r="F976451" i="1"/>
  <c r="F976450" i="1"/>
  <c r="F976449" i="1"/>
  <c r="F976448" i="1"/>
  <c r="F976447" i="1"/>
  <c r="F976446" i="1"/>
  <c r="F976445" i="1"/>
  <c r="F976444" i="1"/>
  <c r="F976443" i="1"/>
  <c r="F976442" i="1"/>
  <c r="F976441" i="1"/>
  <c r="F976440" i="1"/>
  <c r="F976439" i="1"/>
  <c r="F976438" i="1"/>
  <c r="F976437" i="1"/>
  <c r="F976436" i="1"/>
  <c r="F976435" i="1"/>
  <c r="F976434" i="1"/>
  <c r="F976433" i="1"/>
  <c r="F976432" i="1"/>
  <c r="F976431" i="1"/>
  <c r="F976430" i="1"/>
  <c r="F976429" i="1"/>
  <c r="F976428" i="1"/>
  <c r="F976427" i="1"/>
  <c r="F976426" i="1"/>
  <c r="F976425" i="1"/>
  <c r="F976424" i="1"/>
  <c r="F976423" i="1"/>
  <c r="F976422" i="1"/>
  <c r="F976421" i="1"/>
  <c r="F976420" i="1"/>
  <c r="F976419" i="1"/>
  <c r="F976418" i="1"/>
  <c r="F976417" i="1"/>
  <c r="F976416" i="1"/>
  <c r="F976415" i="1"/>
  <c r="F976414" i="1"/>
  <c r="F976413" i="1"/>
  <c r="F976412" i="1"/>
  <c r="F976411" i="1"/>
  <c r="F976410" i="1"/>
  <c r="F976409" i="1"/>
  <c r="F976408" i="1"/>
  <c r="F976407" i="1"/>
  <c r="F976406" i="1"/>
  <c r="F976405" i="1"/>
  <c r="F976404" i="1"/>
  <c r="F976403" i="1"/>
  <c r="F976402" i="1"/>
  <c r="F976401" i="1"/>
  <c r="F976400" i="1"/>
  <c r="F976399" i="1"/>
  <c r="F976398" i="1"/>
  <c r="F976397" i="1"/>
  <c r="F976396" i="1"/>
  <c r="F976395" i="1"/>
  <c r="F976394" i="1"/>
  <c r="F976393" i="1"/>
  <c r="F976392" i="1"/>
  <c r="F976391" i="1"/>
  <c r="F976390" i="1"/>
  <c r="F976389" i="1"/>
  <c r="F976388" i="1"/>
  <c r="F976387" i="1"/>
  <c r="F976386" i="1"/>
  <c r="F976385" i="1"/>
  <c r="F976384" i="1"/>
  <c r="F976383" i="1"/>
  <c r="F976382" i="1"/>
  <c r="F976381" i="1"/>
  <c r="F976380" i="1"/>
  <c r="F976379" i="1"/>
  <c r="F976378" i="1"/>
  <c r="F976377" i="1"/>
  <c r="F976376" i="1"/>
  <c r="F976375" i="1"/>
  <c r="F976374" i="1"/>
  <c r="F976373" i="1"/>
  <c r="F976372" i="1"/>
  <c r="F976371" i="1"/>
  <c r="F976370" i="1"/>
  <c r="F976369" i="1"/>
  <c r="F976368" i="1"/>
  <c r="F976367" i="1"/>
  <c r="F976366" i="1"/>
  <c r="F976365" i="1"/>
  <c r="F976364" i="1"/>
  <c r="F976363" i="1"/>
  <c r="F976362" i="1"/>
  <c r="F976361" i="1"/>
  <c r="F976360" i="1"/>
  <c r="F976359" i="1"/>
  <c r="F976358" i="1"/>
  <c r="F976357" i="1"/>
  <c r="F976356" i="1"/>
  <c r="F976355" i="1"/>
  <c r="F976354" i="1"/>
  <c r="F976353" i="1"/>
  <c r="F976352" i="1"/>
  <c r="F976351" i="1"/>
  <c r="F976350" i="1"/>
  <c r="F976349" i="1"/>
  <c r="F976348" i="1"/>
  <c r="F976347" i="1"/>
  <c r="F976346" i="1"/>
  <c r="F976345" i="1"/>
  <c r="F976344" i="1"/>
  <c r="F976343" i="1"/>
  <c r="F976342" i="1"/>
  <c r="F976341" i="1"/>
  <c r="F976340" i="1"/>
  <c r="F976339" i="1"/>
  <c r="F976338" i="1"/>
  <c r="F976337" i="1"/>
  <c r="F976336" i="1"/>
  <c r="F976335" i="1"/>
  <c r="F976334" i="1"/>
  <c r="F976333" i="1"/>
  <c r="F976332" i="1"/>
  <c r="F976331" i="1"/>
  <c r="F976330" i="1"/>
  <c r="F976329" i="1"/>
  <c r="F976328" i="1"/>
  <c r="F976327" i="1"/>
  <c r="F976326" i="1"/>
  <c r="F976325" i="1"/>
  <c r="F976324" i="1"/>
  <c r="F976323" i="1"/>
  <c r="F976322" i="1"/>
  <c r="F976321" i="1"/>
  <c r="F976320" i="1"/>
  <c r="F976319" i="1"/>
  <c r="F976318" i="1"/>
  <c r="F976317" i="1"/>
  <c r="F976316" i="1"/>
  <c r="F976315" i="1"/>
  <c r="F976314" i="1"/>
  <c r="F976313" i="1"/>
  <c r="F976312" i="1"/>
  <c r="F976311" i="1"/>
  <c r="F976310" i="1"/>
  <c r="F976309" i="1"/>
  <c r="F976308" i="1"/>
  <c r="F976307" i="1"/>
  <c r="F976306" i="1"/>
  <c r="F976305" i="1"/>
  <c r="F976304" i="1"/>
  <c r="F976303" i="1"/>
  <c r="F976302" i="1"/>
  <c r="F976301" i="1"/>
  <c r="F976300" i="1"/>
  <c r="F976299" i="1"/>
  <c r="F976298" i="1"/>
  <c r="F976297" i="1"/>
  <c r="F976296" i="1"/>
  <c r="F976295" i="1"/>
  <c r="F976294" i="1"/>
  <c r="F976293" i="1"/>
  <c r="F976292" i="1"/>
  <c r="F976291" i="1"/>
  <c r="F976290" i="1"/>
  <c r="F976289" i="1"/>
  <c r="F976288" i="1"/>
  <c r="F976287" i="1"/>
  <c r="F976286" i="1"/>
  <c r="F976285" i="1"/>
  <c r="F976284" i="1"/>
  <c r="F976283" i="1"/>
  <c r="F976282" i="1"/>
  <c r="F976281" i="1"/>
  <c r="F976280" i="1"/>
  <c r="F976279" i="1"/>
  <c r="F976278" i="1"/>
  <c r="F976277" i="1"/>
  <c r="F976276" i="1"/>
  <c r="F976275" i="1"/>
  <c r="F976274" i="1"/>
  <c r="F976273" i="1"/>
  <c r="F976272" i="1"/>
  <c r="F976271" i="1"/>
  <c r="F976270" i="1"/>
  <c r="F976269" i="1"/>
  <c r="F976268" i="1"/>
  <c r="F976267" i="1"/>
  <c r="F976266" i="1"/>
  <c r="F976265" i="1"/>
  <c r="F976264" i="1"/>
  <c r="F976263" i="1"/>
  <c r="F976262" i="1"/>
  <c r="F976261" i="1"/>
  <c r="F976260" i="1"/>
  <c r="F976259" i="1"/>
  <c r="F976258" i="1"/>
  <c r="F976257" i="1"/>
  <c r="F976256" i="1"/>
  <c r="F976255" i="1"/>
  <c r="F976254" i="1"/>
  <c r="F976253" i="1"/>
  <c r="F976252" i="1"/>
  <c r="F976251" i="1"/>
  <c r="F976250" i="1"/>
  <c r="F976249" i="1"/>
  <c r="F976248" i="1"/>
  <c r="F976247" i="1"/>
  <c r="F976246" i="1"/>
  <c r="F976245" i="1"/>
  <c r="F976244" i="1"/>
  <c r="F976243" i="1"/>
  <c r="F976242" i="1"/>
  <c r="F976241" i="1"/>
  <c r="F976240" i="1"/>
  <c r="F976239" i="1"/>
  <c r="F976238" i="1"/>
  <c r="F976237" i="1"/>
  <c r="F976236" i="1"/>
  <c r="F976235" i="1"/>
  <c r="F976234" i="1"/>
  <c r="F976233" i="1"/>
  <c r="F976232" i="1"/>
  <c r="F976231" i="1"/>
  <c r="F976230" i="1"/>
  <c r="F976229" i="1"/>
  <c r="F976228" i="1"/>
  <c r="F976227" i="1"/>
  <c r="F976226" i="1"/>
  <c r="F976225" i="1"/>
  <c r="F976224" i="1"/>
  <c r="F976223" i="1"/>
  <c r="F976222" i="1"/>
  <c r="F976221" i="1"/>
  <c r="F976220" i="1"/>
  <c r="F976219" i="1"/>
  <c r="F976218" i="1"/>
  <c r="F976217" i="1"/>
  <c r="F976216" i="1"/>
  <c r="F976215" i="1"/>
  <c r="F976214" i="1"/>
  <c r="F976213" i="1"/>
  <c r="F976212" i="1"/>
  <c r="F976211" i="1"/>
  <c r="F976210" i="1"/>
  <c r="F976209" i="1"/>
  <c r="F976208" i="1"/>
  <c r="F976207" i="1"/>
  <c r="F976206" i="1"/>
  <c r="F976205" i="1"/>
  <c r="F976204" i="1"/>
  <c r="F976203" i="1"/>
  <c r="F976202" i="1"/>
  <c r="F976201" i="1"/>
  <c r="F976200" i="1"/>
  <c r="F976199" i="1"/>
  <c r="F976198" i="1"/>
  <c r="F976197" i="1"/>
  <c r="F976196" i="1"/>
  <c r="F976195" i="1"/>
  <c r="F976194" i="1"/>
  <c r="F976193" i="1"/>
  <c r="F976192" i="1"/>
  <c r="F976191" i="1"/>
  <c r="F976190" i="1"/>
  <c r="F976189" i="1"/>
  <c r="F976188" i="1"/>
  <c r="F976187" i="1"/>
  <c r="F976186" i="1"/>
  <c r="F976185" i="1"/>
  <c r="F976184" i="1"/>
  <c r="F976183" i="1"/>
  <c r="F976182" i="1"/>
  <c r="F976181" i="1"/>
  <c r="F976180" i="1"/>
  <c r="F976179" i="1"/>
  <c r="F976178" i="1"/>
  <c r="F976177" i="1"/>
  <c r="F976176" i="1"/>
  <c r="F976175" i="1"/>
  <c r="F976174" i="1"/>
  <c r="F976173" i="1"/>
  <c r="F976172" i="1"/>
  <c r="F976171" i="1"/>
  <c r="F976170" i="1"/>
  <c r="F976169" i="1"/>
  <c r="F976168" i="1"/>
  <c r="F976167" i="1"/>
  <c r="F976166" i="1"/>
  <c r="F976165" i="1"/>
  <c r="F976164" i="1"/>
  <c r="F976163" i="1"/>
  <c r="F976162" i="1"/>
  <c r="F976161" i="1"/>
  <c r="F976160" i="1"/>
  <c r="F976159" i="1"/>
  <c r="F976158" i="1"/>
  <c r="F976157" i="1"/>
  <c r="F976156" i="1"/>
  <c r="F976155" i="1"/>
  <c r="F976154" i="1"/>
  <c r="F976153" i="1"/>
  <c r="F976152" i="1"/>
  <c r="F976151" i="1"/>
  <c r="F976150" i="1"/>
  <c r="F976149" i="1"/>
  <c r="F976148" i="1"/>
  <c r="F976147" i="1"/>
  <c r="F976146" i="1"/>
  <c r="F976145" i="1"/>
  <c r="F976144" i="1"/>
  <c r="F976143" i="1"/>
  <c r="F976142" i="1"/>
  <c r="F976141" i="1"/>
  <c r="F976140" i="1"/>
  <c r="F976139" i="1"/>
  <c r="F976138" i="1"/>
  <c r="F976137" i="1"/>
  <c r="F976136" i="1"/>
  <c r="F976135" i="1"/>
  <c r="F976134" i="1"/>
  <c r="F976133" i="1"/>
  <c r="F976132" i="1"/>
  <c r="F976131" i="1"/>
  <c r="F976130" i="1"/>
  <c r="F976129" i="1"/>
  <c r="F976128" i="1"/>
  <c r="F976127" i="1"/>
  <c r="F976126" i="1"/>
  <c r="F976125" i="1"/>
  <c r="F976124" i="1"/>
  <c r="F976123" i="1"/>
  <c r="F976122" i="1"/>
  <c r="F976121" i="1"/>
  <c r="F976120" i="1"/>
  <c r="F976119" i="1"/>
  <c r="F976118" i="1"/>
  <c r="F976117" i="1"/>
  <c r="F976116" i="1"/>
  <c r="F976115" i="1"/>
  <c r="F976114" i="1"/>
  <c r="F976113" i="1"/>
  <c r="F976112" i="1"/>
  <c r="F976111" i="1"/>
  <c r="F976110" i="1"/>
  <c r="F976109" i="1"/>
  <c r="F976108" i="1"/>
  <c r="F976107" i="1"/>
  <c r="F976106" i="1"/>
  <c r="F976105" i="1"/>
  <c r="F976104" i="1"/>
  <c r="F976103" i="1"/>
  <c r="F976102" i="1"/>
  <c r="F976101" i="1"/>
  <c r="F976100" i="1"/>
  <c r="F976099" i="1"/>
  <c r="F976098" i="1"/>
  <c r="F976097" i="1"/>
  <c r="F976096" i="1"/>
  <c r="F976095" i="1"/>
  <c r="F976094" i="1"/>
  <c r="F976093" i="1"/>
  <c r="F976092" i="1"/>
  <c r="F976091" i="1"/>
  <c r="F976090" i="1"/>
  <c r="F976089" i="1"/>
  <c r="F976088" i="1"/>
  <c r="F976087" i="1"/>
  <c r="F976086" i="1"/>
  <c r="F976085" i="1"/>
  <c r="F976084" i="1"/>
  <c r="F976083" i="1"/>
  <c r="F976082" i="1"/>
  <c r="F976081" i="1"/>
  <c r="F976080" i="1"/>
  <c r="F976079" i="1"/>
  <c r="F976078" i="1"/>
  <c r="F976077" i="1"/>
  <c r="F976076" i="1"/>
  <c r="F976075" i="1"/>
  <c r="F976074" i="1"/>
  <c r="F976073" i="1"/>
  <c r="F976072" i="1"/>
  <c r="F976071" i="1"/>
  <c r="F976070" i="1"/>
  <c r="F976069" i="1"/>
  <c r="F976068" i="1"/>
  <c r="F976067" i="1"/>
  <c r="F976066" i="1"/>
  <c r="F976065" i="1"/>
  <c r="F976064" i="1"/>
  <c r="F976063" i="1"/>
  <c r="F976062" i="1"/>
  <c r="F976061" i="1"/>
  <c r="F976060" i="1"/>
  <c r="F976059" i="1"/>
  <c r="F976058" i="1"/>
  <c r="F976057" i="1"/>
  <c r="F976056" i="1"/>
  <c r="F976055" i="1"/>
  <c r="F976054" i="1"/>
  <c r="F976053" i="1"/>
  <c r="F976052" i="1"/>
  <c r="F976051" i="1"/>
  <c r="F976050" i="1"/>
  <c r="F976049" i="1"/>
  <c r="F976048" i="1"/>
  <c r="F976047" i="1"/>
  <c r="F976046" i="1"/>
  <c r="F976045" i="1"/>
  <c r="F976044" i="1"/>
  <c r="F976043" i="1"/>
  <c r="F976042" i="1"/>
  <c r="F976041" i="1"/>
  <c r="F976040" i="1"/>
  <c r="F976039" i="1"/>
  <c r="F976038" i="1"/>
  <c r="F976037" i="1"/>
  <c r="F976036" i="1"/>
  <c r="F976035" i="1"/>
  <c r="F976034" i="1"/>
  <c r="F976033" i="1"/>
  <c r="F976032" i="1"/>
  <c r="F976031" i="1"/>
  <c r="F976030" i="1"/>
  <c r="F976029" i="1"/>
  <c r="F976028" i="1"/>
  <c r="F976027" i="1"/>
  <c r="F976026" i="1"/>
  <c r="F976025" i="1"/>
  <c r="F976024" i="1"/>
  <c r="F976023" i="1"/>
  <c r="F976022" i="1"/>
  <c r="F976021" i="1"/>
  <c r="F976020" i="1"/>
  <c r="F976019" i="1"/>
  <c r="F976018" i="1"/>
  <c r="F976017" i="1"/>
  <c r="F976016" i="1"/>
  <c r="F976015" i="1"/>
  <c r="F976014" i="1"/>
  <c r="F976013" i="1"/>
  <c r="F976012" i="1"/>
  <c r="F976011" i="1"/>
  <c r="F976010" i="1"/>
  <c r="F976009" i="1"/>
  <c r="F976008" i="1"/>
  <c r="F976007" i="1"/>
  <c r="F976006" i="1"/>
  <c r="F976005" i="1"/>
  <c r="F976004" i="1"/>
  <c r="F976003" i="1"/>
  <c r="F976002" i="1"/>
  <c r="F976001" i="1"/>
  <c r="F976000" i="1"/>
  <c r="F975999" i="1"/>
  <c r="F975998" i="1"/>
  <c r="F975997" i="1"/>
  <c r="F975996" i="1"/>
  <c r="F975995" i="1"/>
  <c r="F975994" i="1"/>
  <c r="F975993" i="1"/>
  <c r="F975992" i="1"/>
  <c r="F975991" i="1"/>
  <c r="F975990" i="1"/>
  <c r="F975989" i="1"/>
  <c r="F975988" i="1"/>
  <c r="F975987" i="1"/>
  <c r="F975986" i="1"/>
  <c r="F975985" i="1"/>
  <c r="F975984" i="1"/>
  <c r="F975983" i="1"/>
  <c r="F975982" i="1"/>
  <c r="F975981" i="1"/>
  <c r="F975980" i="1"/>
  <c r="F975979" i="1"/>
  <c r="F975978" i="1"/>
  <c r="F975977" i="1"/>
  <c r="F975976" i="1"/>
  <c r="F975975" i="1"/>
  <c r="F975974" i="1"/>
  <c r="F975973" i="1"/>
  <c r="F975972" i="1"/>
  <c r="F975971" i="1"/>
  <c r="F975970" i="1"/>
  <c r="F975969" i="1"/>
  <c r="F975968" i="1"/>
  <c r="F975967" i="1"/>
  <c r="F975966" i="1"/>
  <c r="F975965" i="1"/>
  <c r="F975964" i="1"/>
  <c r="F975963" i="1"/>
  <c r="F975962" i="1"/>
  <c r="F975961" i="1"/>
  <c r="F975960" i="1"/>
  <c r="F975959" i="1"/>
  <c r="F975958" i="1"/>
  <c r="F975957" i="1"/>
  <c r="F975956" i="1"/>
  <c r="F975955" i="1"/>
  <c r="F975954" i="1"/>
  <c r="F975953" i="1"/>
  <c r="F975952" i="1"/>
  <c r="F975951" i="1"/>
  <c r="F975950" i="1"/>
  <c r="F975949" i="1"/>
  <c r="F975948" i="1"/>
  <c r="F975947" i="1"/>
  <c r="F975946" i="1"/>
  <c r="F975945" i="1"/>
  <c r="F975944" i="1"/>
  <c r="F975943" i="1"/>
  <c r="F975942" i="1"/>
  <c r="F975941" i="1"/>
  <c r="F975940" i="1"/>
  <c r="F975939" i="1"/>
  <c r="F975938" i="1"/>
  <c r="F975937" i="1"/>
  <c r="F975936" i="1"/>
  <c r="F975935" i="1"/>
  <c r="F975934" i="1"/>
  <c r="F975933" i="1"/>
  <c r="F975932" i="1"/>
  <c r="F975931" i="1"/>
  <c r="F975930" i="1"/>
  <c r="F975929" i="1"/>
  <c r="F975928" i="1"/>
  <c r="F975927" i="1"/>
  <c r="F975926" i="1"/>
  <c r="F975925" i="1"/>
  <c r="F975924" i="1"/>
  <c r="F975923" i="1"/>
  <c r="F975922" i="1"/>
  <c r="F975921" i="1"/>
  <c r="F975920" i="1"/>
  <c r="F975919" i="1"/>
  <c r="F975918" i="1"/>
  <c r="F975917" i="1"/>
  <c r="F975916" i="1"/>
  <c r="F975915" i="1"/>
  <c r="F975914" i="1"/>
  <c r="F975913" i="1"/>
  <c r="F975912" i="1"/>
  <c r="F975911" i="1"/>
  <c r="F975910" i="1"/>
  <c r="F975909" i="1"/>
  <c r="F975908" i="1"/>
  <c r="F975907" i="1"/>
  <c r="F975906" i="1"/>
  <c r="F975905" i="1"/>
  <c r="F975904" i="1"/>
  <c r="F975903" i="1"/>
  <c r="F975902" i="1"/>
  <c r="F975901" i="1"/>
  <c r="F975900" i="1"/>
  <c r="F975899" i="1"/>
  <c r="F975898" i="1"/>
  <c r="F975897" i="1"/>
  <c r="F975896" i="1"/>
  <c r="F975895" i="1"/>
  <c r="F975894" i="1"/>
  <c r="F975893" i="1"/>
  <c r="F975892" i="1"/>
  <c r="F975891" i="1"/>
  <c r="F975890" i="1"/>
  <c r="F975889" i="1"/>
  <c r="F975888" i="1"/>
  <c r="F975887" i="1"/>
  <c r="F975886" i="1"/>
  <c r="F975885" i="1"/>
  <c r="F975884" i="1"/>
  <c r="F975883" i="1"/>
  <c r="F975882" i="1"/>
  <c r="F975881" i="1"/>
  <c r="F975880" i="1"/>
  <c r="F975879" i="1"/>
  <c r="F975878" i="1"/>
  <c r="F975877" i="1"/>
  <c r="F975876" i="1"/>
  <c r="F975875" i="1"/>
  <c r="F975874" i="1"/>
  <c r="F975873" i="1"/>
  <c r="F975872" i="1"/>
  <c r="F975871" i="1"/>
  <c r="F975870" i="1"/>
  <c r="F975869" i="1"/>
  <c r="F975868" i="1"/>
  <c r="F975867" i="1"/>
  <c r="F975866" i="1"/>
  <c r="F975865" i="1"/>
  <c r="F975864" i="1"/>
  <c r="F975863" i="1"/>
  <c r="F975862" i="1"/>
  <c r="F975861" i="1"/>
  <c r="F975860" i="1"/>
  <c r="F975859" i="1"/>
  <c r="F975858" i="1"/>
  <c r="F975857" i="1"/>
  <c r="F975856" i="1"/>
  <c r="F975855" i="1"/>
  <c r="F975854" i="1"/>
  <c r="F975853" i="1"/>
  <c r="F975852" i="1"/>
  <c r="F975851" i="1"/>
  <c r="F975850" i="1"/>
  <c r="F975849" i="1"/>
  <c r="F975848" i="1"/>
  <c r="F975847" i="1"/>
  <c r="F975846" i="1"/>
  <c r="F975845" i="1"/>
  <c r="F975844" i="1"/>
  <c r="F975843" i="1"/>
  <c r="F975842" i="1"/>
  <c r="F975841" i="1"/>
  <c r="F975840" i="1"/>
  <c r="F975839" i="1"/>
  <c r="F975838" i="1"/>
  <c r="F975837" i="1"/>
  <c r="F975836" i="1"/>
  <c r="F975835" i="1"/>
  <c r="F975834" i="1"/>
  <c r="F975833" i="1"/>
  <c r="F975832" i="1"/>
  <c r="F975831" i="1"/>
  <c r="F975830" i="1"/>
  <c r="F975829" i="1"/>
  <c r="F975828" i="1"/>
  <c r="F975827" i="1"/>
  <c r="F975826" i="1"/>
  <c r="F975825" i="1"/>
  <c r="F975824" i="1"/>
  <c r="F975823" i="1"/>
  <c r="F975822" i="1"/>
  <c r="F975821" i="1"/>
  <c r="F975820" i="1"/>
  <c r="F975819" i="1"/>
  <c r="F975818" i="1"/>
  <c r="F975817" i="1"/>
  <c r="F975816" i="1"/>
  <c r="F975815" i="1"/>
  <c r="F975814" i="1"/>
  <c r="F975813" i="1"/>
  <c r="F975812" i="1"/>
  <c r="F975811" i="1"/>
  <c r="F975810" i="1"/>
  <c r="F975809" i="1"/>
  <c r="F975808" i="1"/>
  <c r="F975807" i="1"/>
  <c r="F975806" i="1"/>
  <c r="F975805" i="1"/>
  <c r="F975804" i="1"/>
  <c r="F975803" i="1"/>
  <c r="F975802" i="1"/>
  <c r="F975801" i="1"/>
  <c r="F975800" i="1"/>
  <c r="F975799" i="1"/>
  <c r="F975798" i="1"/>
  <c r="F975797" i="1"/>
  <c r="F975796" i="1"/>
  <c r="F975795" i="1"/>
  <c r="F975794" i="1"/>
  <c r="F975793" i="1"/>
  <c r="F975792" i="1"/>
  <c r="F975791" i="1"/>
  <c r="F975790" i="1"/>
  <c r="F975789" i="1"/>
  <c r="F975788" i="1"/>
  <c r="F975787" i="1"/>
  <c r="F975786" i="1"/>
  <c r="F975785" i="1"/>
  <c r="F975784" i="1"/>
  <c r="F975783" i="1"/>
  <c r="F975782" i="1"/>
  <c r="F975781" i="1"/>
  <c r="F975780" i="1"/>
  <c r="F975779" i="1"/>
  <c r="F975778" i="1"/>
  <c r="F975777" i="1"/>
  <c r="F975776" i="1"/>
  <c r="F975775" i="1"/>
  <c r="F975774" i="1"/>
  <c r="F975773" i="1"/>
  <c r="F975772" i="1"/>
  <c r="F975771" i="1"/>
  <c r="F975770" i="1"/>
  <c r="F975769" i="1"/>
  <c r="F975768" i="1"/>
  <c r="F975767" i="1"/>
  <c r="F975766" i="1"/>
  <c r="F975765" i="1"/>
  <c r="F975764" i="1"/>
  <c r="F975763" i="1"/>
  <c r="F975762" i="1"/>
  <c r="F975761" i="1"/>
  <c r="F975760" i="1"/>
  <c r="F975759" i="1"/>
  <c r="F975758" i="1"/>
  <c r="F975757" i="1"/>
  <c r="F975756" i="1"/>
  <c r="F975755" i="1"/>
  <c r="F975754" i="1"/>
  <c r="F975753" i="1"/>
  <c r="F975752" i="1"/>
  <c r="F975751" i="1"/>
  <c r="F975750" i="1"/>
  <c r="F975749" i="1"/>
  <c r="F975748" i="1"/>
  <c r="F975747" i="1"/>
  <c r="F975746" i="1"/>
  <c r="F975745" i="1"/>
  <c r="F975744" i="1"/>
  <c r="F975743" i="1"/>
  <c r="F975742" i="1"/>
  <c r="F975741" i="1"/>
  <c r="F975740" i="1"/>
  <c r="F975739" i="1"/>
  <c r="F975738" i="1"/>
  <c r="F975737" i="1"/>
  <c r="F975736" i="1"/>
  <c r="F975735" i="1"/>
  <c r="F975734" i="1"/>
  <c r="F975733" i="1"/>
  <c r="F975732" i="1"/>
  <c r="F975731" i="1"/>
  <c r="F975730" i="1"/>
  <c r="F975729" i="1"/>
  <c r="F975728" i="1"/>
  <c r="F975727" i="1"/>
  <c r="F975726" i="1"/>
  <c r="F975725" i="1"/>
  <c r="F975724" i="1"/>
  <c r="F975723" i="1"/>
  <c r="F975722" i="1"/>
  <c r="F975721" i="1"/>
  <c r="F975720" i="1"/>
  <c r="F975719" i="1"/>
  <c r="F975718" i="1"/>
  <c r="F975717" i="1"/>
  <c r="F975716" i="1"/>
  <c r="F975715" i="1"/>
  <c r="F975714" i="1"/>
  <c r="F975713" i="1"/>
  <c r="F975712" i="1"/>
  <c r="F975711" i="1"/>
  <c r="F975710" i="1"/>
  <c r="F975709" i="1"/>
  <c r="F975708" i="1"/>
  <c r="F975707" i="1"/>
  <c r="F975706" i="1"/>
  <c r="F975705" i="1"/>
  <c r="F975704" i="1"/>
  <c r="F975703" i="1"/>
  <c r="F975702" i="1"/>
  <c r="F975701" i="1"/>
  <c r="F975700" i="1"/>
  <c r="F975699" i="1"/>
  <c r="F975698" i="1"/>
  <c r="F975697" i="1"/>
  <c r="F975696" i="1"/>
  <c r="F975695" i="1"/>
  <c r="F975694" i="1"/>
  <c r="F975693" i="1"/>
  <c r="F975692" i="1"/>
  <c r="F975691" i="1"/>
  <c r="F975690" i="1"/>
  <c r="F975689" i="1"/>
  <c r="F975688" i="1"/>
  <c r="F975687" i="1"/>
  <c r="F975686" i="1"/>
  <c r="F975685" i="1"/>
  <c r="F975684" i="1"/>
  <c r="F975683" i="1"/>
  <c r="F975682" i="1"/>
  <c r="F975681" i="1"/>
  <c r="F975680" i="1"/>
  <c r="F975679" i="1"/>
  <c r="F975678" i="1"/>
  <c r="F975677" i="1"/>
  <c r="F975676" i="1"/>
  <c r="F975675" i="1"/>
  <c r="F975674" i="1"/>
  <c r="F975673" i="1"/>
  <c r="F975672" i="1"/>
  <c r="F975671" i="1"/>
  <c r="F975670" i="1"/>
  <c r="F975669" i="1"/>
  <c r="F975668" i="1"/>
  <c r="F975667" i="1"/>
  <c r="F975666" i="1"/>
  <c r="F975665" i="1"/>
  <c r="F975664" i="1"/>
  <c r="F975663" i="1"/>
  <c r="F975662" i="1"/>
  <c r="F975661" i="1"/>
  <c r="F975660" i="1"/>
  <c r="F975659" i="1"/>
  <c r="F975658" i="1"/>
  <c r="F975657" i="1"/>
  <c r="F975656" i="1"/>
  <c r="F975655" i="1"/>
  <c r="F975654" i="1"/>
  <c r="F975653" i="1"/>
  <c r="F975652" i="1"/>
  <c r="F975651" i="1"/>
  <c r="F975650" i="1"/>
  <c r="F975649" i="1"/>
  <c r="F975648" i="1"/>
  <c r="F975647" i="1"/>
  <c r="F975646" i="1"/>
  <c r="F975645" i="1"/>
  <c r="F975644" i="1"/>
  <c r="F975643" i="1"/>
  <c r="F975642" i="1"/>
  <c r="F975641" i="1"/>
  <c r="F975640" i="1"/>
  <c r="F975639" i="1"/>
  <c r="F975638" i="1"/>
  <c r="F975637" i="1"/>
  <c r="F975636" i="1"/>
  <c r="F975635" i="1"/>
  <c r="F975634" i="1"/>
  <c r="F975633" i="1"/>
  <c r="F975632" i="1"/>
  <c r="F975631" i="1"/>
  <c r="F975630" i="1"/>
  <c r="F975629" i="1"/>
  <c r="F975628" i="1"/>
  <c r="F975627" i="1"/>
  <c r="F975626" i="1"/>
  <c r="F975625" i="1"/>
  <c r="F975624" i="1"/>
  <c r="F975623" i="1"/>
  <c r="F975622" i="1"/>
  <c r="F975621" i="1"/>
  <c r="F975620" i="1"/>
  <c r="F975619" i="1"/>
  <c r="F975618" i="1"/>
  <c r="F975617" i="1"/>
  <c r="F975616" i="1"/>
  <c r="F975615" i="1"/>
  <c r="F975614" i="1"/>
  <c r="F975613" i="1"/>
  <c r="F975612" i="1"/>
  <c r="F975611" i="1"/>
  <c r="F975610" i="1"/>
  <c r="F975609" i="1"/>
  <c r="F975608" i="1"/>
  <c r="F975607" i="1"/>
  <c r="F975606" i="1"/>
  <c r="F975605" i="1"/>
  <c r="F975604" i="1"/>
  <c r="F975603" i="1"/>
  <c r="F975602" i="1"/>
  <c r="F975601" i="1"/>
  <c r="F975600" i="1"/>
  <c r="F975599" i="1"/>
  <c r="F975598" i="1"/>
  <c r="F975597" i="1"/>
  <c r="F975596" i="1"/>
  <c r="F975595" i="1"/>
  <c r="F975594" i="1"/>
  <c r="F975593" i="1"/>
  <c r="F975592" i="1"/>
  <c r="F975591" i="1"/>
  <c r="F975590" i="1"/>
  <c r="F975589" i="1"/>
  <c r="F975588" i="1"/>
  <c r="F975587" i="1"/>
  <c r="F975586" i="1"/>
  <c r="F975585" i="1"/>
  <c r="F975584" i="1"/>
  <c r="F975583" i="1"/>
  <c r="F975582" i="1"/>
  <c r="F975581" i="1"/>
  <c r="F975580" i="1"/>
  <c r="F975579" i="1"/>
  <c r="F975578" i="1"/>
  <c r="F975577" i="1"/>
  <c r="F975576" i="1"/>
  <c r="F975575" i="1"/>
  <c r="F975574" i="1"/>
  <c r="F975573" i="1"/>
  <c r="F975572" i="1"/>
  <c r="F975571" i="1"/>
  <c r="F975570" i="1"/>
  <c r="F975569" i="1"/>
  <c r="F975568" i="1"/>
  <c r="F975567" i="1"/>
  <c r="F975566" i="1"/>
  <c r="F975565" i="1"/>
  <c r="F975564" i="1"/>
  <c r="F975563" i="1"/>
  <c r="F975562" i="1"/>
  <c r="F975561" i="1"/>
  <c r="F975560" i="1"/>
  <c r="F975559" i="1"/>
  <c r="F975558" i="1"/>
  <c r="F975557" i="1"/>
  <c r="F975556" i="1"/>
  <c r="F975555" i="1"/>
  <c r="F975554" i="1"/>
  <c r="F975553" i="1"/>
  <c r="F975552" i="1"/>
  <c r="F975551" i="1"/>
  <c r="F975550" i="1"/>
  <c r="F975549" i="1"/>
  <c r="F975548" i="1"/>
  <c r="F975547" i="1"/>
  <c r="F975546" i="1"/>
  <c r="F975545" i="1"/>
  <c r="F975544" i="1"/>
  <c r="F975543" i="1"/>
  <c r="F975542" i="1"/>
  <c r="F975541" i="1"/>
  <c r="F975540" i="1"/>
  <c r="F975539" i="1"/>
  <c r="F975538" i="1"/>
  <c r="F975537" i="1"/>
  <c r="F975536" i="1"/>
  <c r="F975535" i="1"/>
  <c r="F975534" i="1"/>
  <c r="F975533" i="1"/>
  <c r="F975532" i="1"/>
  <c r="F975531" i="1"/>
  <c r="F975530" i="1"/>
  <c r="F975529" i="1"/>
  <c r="F975528" i="1"/>
  <c r="F975527" i="1"/>
  <c r="F975526" i="1"/>
  <c r="F975525" i="1"/>
  <c r="F975524" i="1"/>
  <c r="F975523" i="1"/>
  <c r="F975522" i="1"/>
  <c r="F975521" i="1"/>
  <c r="F975520" i="1"/>
  <c r="F975519" i="1"/>
  <c r="F975518" i="1"/>
  <c r="F975517" i="1"/>
  <c r="F975516" i="1"/>
  <c r="F975515" i="1"/>
  <c r="F975514" i="1"/>
  <c r="F975513" i="1"/>
  <c r="F975512" i="1"/>
  <c r="F975511" i="1"/>
  <c r="F975510" i="1"/>
  <c r="F975509" i="1"/>
  <c r="F975508" i="1"/>
  <c r="F975507" i="1"/>
  <c r="F975506" i="1"/>
  <c r="F975505" i="1"/>
  <c r="F975504" i="1"/>
  <c r="F975503" i="1"/>
  <c r="F975502" i="1"/>
  <c r="F975501" i="1"/>
  <c r="F975500" i="1"/>
  <c r="F975499" i="1"/>
  <c r="F975498" i="1"/>
  <c r="F975497" i="1"/>
  <c r="F975496" i="1"/>
  <c r="F975495" i="1"/>
  <c r="F975494" i="1"/>
  <c r="F975493" i="1"/>
  <c r="F975492" i="1"/>
  <c r="F975491" i="1"/>
  <c r="F975490" i="1"/>
  <c r="F975489" i="1"/>
  <c r="F975488" i="1"/>
  <c r="F975487" i="1"/>
  <c r="F975486" i="1"/>
  <c r="F975485" i="1"/>
  <c r="F975484" i="1"/>
  <c r="F975483" i="1"/>
  <c r="F975482" i="1"/>
  <c r="F975481" i="1"/>
  <c r="F975480" i="1"/>
  <c r="F975479" i="1"/>
  <c r="F975478" i="1"/>
  <c r="F975477" i="1"/>
  <c r="F975476" i="1"/>
  <c r="F975475" i="1"/>
  <c r="F975474" i="1"/>
  <c r="F975473" i="1"/>
  <c r="F975472" i="1"/>
  <c r="F975471" i="1"/>
  <c r="F975470" i="1"/>
  <c r="F975469" i="1"/>
  <c r="F975468" i="1"/>
  <c r="F975467" i="1"/>
  <c r="F975466" i="1"/>
  <c r="F975465" i="1"/>
  <c r="F975464" i="1"/>
  <c r="F975463" i="1"/>
  <c r="F975462" i="1"/>
  <c r="F975461" i="1"/>
  <c r="F975460" i="1"/>
  <c r="F975459" i="1"/>
  <c r="F975458" i="1"/>
  <c r="F975457" i="1"/>
  <c r="F975456" i="1"/>
  <c r="F975455" i="1"/>
  <c r="F975454" i="1"/>
  <c r="F975453" i="1"/>
  <c r="F975452" i="1"/>
  <c r="F975451" i="1"/>
  <c r="F975450" i="1"/>
  <c r="F975449" i="1"/>
  <c r="F975448" i="1"/>
  <c r="F975447" i="1"/>
  <c r="F975446" i="1"/>
  <c r="F975445" i="1"/>
  <c r="F975444" i="1"/>
  <c r="F975443" i="1"/>
  <c r="F975442" i="1"/>
  <c r="F975441" i="1"/>
  <c r="F975440" i="1"/>
  <c r="F975439" i="1"/>
  <c r="F975438" i="1"/>
  <c r="F975437" i="1"/>
  <c r="F975436" i="1"/>
  <c r="F975435" i="1"/>
  <c r="F975434" i="1"/>
  <c r="F975433" i="1"/>
  <c r="F975432" i="1"/>
  <c r="F975431" i="1"/>
  <c r="F975430" i="1"/>
  <c r="F975429" i="1"/>
  <c r="F975428" i="1"/>
  <c r="F975427" i="1"/>
  <c r="F975426" i="1"/>
  <c r="F975425" i="1"/>
  <c r="F975424" i="1"/>
  <c r="F975423" i="1"/>
  <c r="F975422" i="1"/>
  <c r="F975421" i="1"/>
  <c r="F975420" i="1"/>
  <c r="F975419" i="1"/>
  <c r="F975418" i="1"/>
  <c r="F975417" i="1"/>
  <c r="F975416" i="1"/>
  <c r="F975415" i="1"/>
  <c r="F975414" i="1"/>
  <c r="F975413" i="1"/>
  <c r="F975412" i="1"/>
  <c r="F975411" i="1"/>
  <c r="F975410" i="1"/>
  <c r="F975409" i="1"/>
  <c r="F975408" i="1"/>
  <c r="F975407" i="1"/>
  <c r="F975406" i="1"/>
  <c r="F975405" i="1"/>
  <c r="F975404" i="1"/>
  <c r="F975403" i="1"/>
  <c r="F975402" i="1"/>
  <c r="F975401" i="1"/>
  <c r="F975400" i="1"/>
  <c r="F975399" i="1"/>
  <c r="F975398" i="1"/>
  <c r="F975397" i="1"/>
  <c r="F975396" i="1"/>
  <c r="F975395" i="1"/>
  <c r="F975394" i="1"/>
  <c r="F975393" i="1"/>
  <c r="F975392" i="1"/>
  <c r="F975391" i="1"/>
  <c r="F975390" i="1"/>
  <c r="F975389" i="1"/>
  <c r="F975388" i="1"/>
  <c r="F975387" i="1"/>
  <c r="F975386" i="1"/>
  <c r="F975385" i="1"/>
  <c r="F975384" i="1"/>
  <c r="F975383" i="1"/>
  <c r="F975382" i="1"/>
  <c r="F975381" i="1"/>
  <c r="F975380" i="1"/>
  <c r="F975379" i="1"/>
  <c r="F975378" i="1"/>
  <c r="F975377" i="1"/>
  <c r="F975376" i="1"/>
  <c r="F975375" i="1"/>
  <c r="F975374" i="1"/>
  <c r="F975373" i="1"/>
  <c r="F975372" i="1"/>
  <c r="F975371" i="1"/>
  <c r="F975370" i="1"/>
  <c r="F975369" i="1"/>
  <c r="F975368" i="1"/>
  <c r="F975367" i="1"/>
  <c r="F975366" i="1"/>
  <c r="F975365" i="1"/>
  <c r="F975364" i="1"/>
  <c r="F975363" i="1"/>
  <c r="F975362" i="1"/>
  <c r="F975361" i="1"/>
  <c r="F975360" i="1"/>
  <c r="F975359" i="1"/>
  <c r="F975358" i="1"/>
  <c r="F975357" i="1"/>
  <c r="F975356" i="1"/>
  <c r="F975355" i="1"/>
  <c r="F975354" i="1"/>
  <c r="F975353" i="1"/>
  <c r="F975352" i="1"/>
  <c r="F975351" i="1"/>
  <c r="F975350" i="1"/>
  <c r="F975349" i="1"/>
  <c r="F975348" i="1"/>
  <c r="F975347" i="1"/>
  <c r="F975346" i="1"/>
  <c r="F975345" i="1"/>
  <c r="F975344" i="1"/>
  <c r="F975343" i="1"/>
  <c r="F975342" i="1"/>
  <c r="F975341" i="1"/>
  <c r="F975340" i="1"/>
  <c r="F975339" i="1"/>
  <c r="F975338" i="1"/>
  <c r="F975337" i="1"/>
  <c r="F975336" i="1"/>
  <c r="F975335" i="1"/>
  <c r="F975334" i="1"/>
  <c r="F975333" i="1"/>
  <c r="F975332" i="1"/>
  <c r="F975331" i="1"/>
  <c r="F975330" i="1"/>
  <c r="F975329" i="1"/>
  <c r="F975328" i="1"/>
  <c r="F975327" i="1"/>
  <c r="F975326" i="1"/>
  <c r="F975325" i="1"/>
  <c r="F975324" i="1"/>
  <c r="F975323" i="1"/>
  <c r="F975322" i="1"/>
  <c r="F975321" i="1"/>
  <c r="F975320" i="1"/>
  <c r="F975319" i="1"/>
  <c r="F975318" i="1"/>
  <c r="F975317" i="1"/>
  <c r="F975316" i="1"/>
  <c r="F975315" i="1"/>
  <c r="F975314" i="1"/>
  <c r="F975313" i="1"/>
  <c r="F975312" i="1"/>
  <c r="F975311" i="1"/>
  <c r="F975310" i="1"/>
  <c r="F975309" i="1"/>
  <c r="F975308" i="1"/>
  <c r="F975307" i="1"/>
  <c r="F975306" i="1"/>
  <c r="F975305" i="1"/>
  <c r="F975304" i="1"/>
  <c r="F975303" i="1"/>
  <c r="F975302" i="1"/>
  <c r="F975301" i="1"/>
  <c r="F975300" i="1"/>
  <c r="F975299" i="1"/>
  <c r="F975298" i="1"/>
  <c r="F975297" i="1"/>
  <c r="F975296" i="1"/>
  <c r="F975295" i="1"/>
  <c r="F975294" i="1"/>
  <c r="F975293" i="1"/>
  <c r="F975292" i="1"/>
  <c r="F975291" i="1"/>
  <c r="F975290" i="1"/>
  <c r="F975289" i="1"/>
  <c r="F975288" i="1"/>
  <c r="F975287" i="1"/>
  <c r="F975286" i="1"/>
  <c r="F975285" i="1"/>
  <c r="F975284" i="1"/>
  <c r="F975283" i="1"/>
  <c r="F975282" i="1"/>
  <c r="F975281" i="1"/>
  <c r="F975280" i="1"/>
  <c r="F975279" i="1"/>
  <c r="F975278" i="1"/>
  <c r="F975277" i="1"/>
  <c r="F975276" i="1"/>
  <c r="F975275" i="1"/>
  <c r="F975274" i="1"/>
  <c r="F975273" i="1"/>
  <c r="F975272" i="1"/>
  <c r="F975271" i="1"/>
  <c r="F975270" i="1"/>
  <c r="F975269" i="1"/>
  <c r="F975268" i="1"/>
  <c r="F975267" i="1"/>
  <c r="F975266" i="1"/>
  <c r="F975265" i="1"/>
  <c r="F975264" i="1"/>
  <c r="F975263" i="1"/>
  <c r="F975262" i="1"/>
  <c r="F975261" i="1"/>
  <c r="F975260" i="1"/>
  <c r="F975259" i="1"/>
  <c r="F975258" i="1"/>
  <c r="F975257" i="1"/>
  <c r="F975256" i="1"/>
  <c r="F975255" i="1"/>
  <c r="F975254" i="1"/>
  <c r="F975253" i="1"/>
  <c r="F975252" i="1"/>
  <c r="F975251" i="1"/>
  <c r="F975250" i="1"/>
  <c r="F975249" i="1"/>
  <c r="F975248" i="1"/>
  <c r="F975247" i="1"/>
  <c r="F975246" i="1"/>
  <c r="F975245" i="1"/>
  <c r="F975244" i="1"/>
  <c r="F975243" i="1"/>
  <c r="F975242" i="1"/>
  <c r="F975241" i="1"/>
  <c r="F975240" i="1"/>
  <c r="F975239" i="1"/>
  <c r="F975238" i="1"/>
  <c r="F975237" i="1"/>
  <c r="F975236" i="1"/>
  <c r="F975235" i="1"/>
  <c r="F975234" i="1"/>
  <c r="F975233" i="1"/>
  <c r="F975232" i="1"/>
  <c r="F975231" i="1"/>
  <c r="F975230" i="1"/>
  <c r="F975229" i="1"/>
  <c r="F975228" i="1"/>
  <c r="F975227" i="1"/>
  <c r="F975226" i="1"/>
  <c r="F975225" i="1"/>
  <c r="F975224" i="1"/>
  <c r="F975223" i="1"/>
  <c r="F975222" i="1"/>
  <c r="F975221" i="1"/>
  <c r="F975220" i="1"/>
  <c r="F975219" i="1"/>
  <c r="F975218" i="1"/>
  <c r="F975217" i="1"/>
  <c r="F975216" i="1"/>
  <c r="F975215" i="1"/>
  <c r="F975214" i="1"/>
  <c r="F975213" i="1"/>
  <c r="F975212" i="1"/>
  <c r="F975211" i="1"/>
  <c r="F975210" i="1"/>
  <c r="F975209" i="1"/>
  <c r="F975208" i="1"/>
  <c r="F975207" i="1"/>
  <c r="F975206" i="1"/>
  <c r="F975205" i="1"/>
  <c r="F975204" i="1"/>
  <c r="F975203" i="1"/>
  <c r="F975202" i="1"/>
  <c r="F975201" i="1"/>
  <c r="F975200" i="1"/>
  <c r="F975199" i="1"/>
  <c r="F975198" i="1"/>
  <c r="F975197" i="1"/>
  <c r="F975196" i="1"/>
  <c r="F975195" i="1"/>
  <c r="F975194" i="1"/>
  <c r="F975193" i="1"/>
  <c r="F975192" i="1"/>
  <c r="F975191" i="1"/>
  <c r="F975190" i="1"/>
  <c r="F975189" i="1"/>
  <c r="F975188" i="1"/>
  <c r="F975187" i="1"/>
  <c r="F975186" i="1"/>
  <c r="F975185" i="1"/>
  <c r="F975184" i="1"/>
  <c r="F975183" i="1"/>
  <c r="F975182" i="1"/>
  <c r="F975181" i="1"/>
  <c r="F975180" i="1"/>
  <c r="F975179" i="1"/>
  <c r="F975178" i="1"/>
  <c r="F975177" i="1"/>
  <c r="F975176" i="1"/>
  <c r="F975175" i="1"/>
  <c r="F975174" i="1"/>
  <c r="F975173" i="1"/>
  <c r="F975172" i="1"/>
  <c r="F975171" i="1"/>
  <c r="F975170" i="1"/>
  <c r="F975169" i="1"/>
  <c r="F975168" i="1"/>
  <c r="F975167" i="1"/>
  <c r="F975166" i="1"/>
  <c r="F975165" i="1"/>
  <c r="F975164" i="1"/>
  <c r="F975163" i="1"/>
  <c r="F975162" i="1"/>
  <c r="F975161" i="1"/>
  <c r="F975160" i="1"/>
  <c r="F975159" i="1"/>
  <c r="F975158" i="1"/>
  <c r="F975157" i="1"/>
  <c r="F975156" i="1"/>
  <c r="F975155" i="1"/>
  <c r="F975154" i="1"/>
  <c r="F975153" i="1"/>
  <c r="F975152" i="1"/>
  <c r="F975151" i="1"/>
  <c r="F975150" i="1"/>
  <c r="F975149" i="1"/>
  <c r="F975148" i="1"/>
  <c r="F975147" i="1"/>
  <c r="F975146" i="1"/>
  <c r="F975145" i="1"/>
  <c r="F975144" i="1"/>
  <c r="F975143" i="1"/>
  <c r="F975142" i="1"/>
  <c r="F975141" i="1"/>
  <c r="F975140" i="1"/>
  <c r="F975139" i="1"/>
  <c r="F975138" i="1"/>
  <c r="F975137" i="1"/>
  <c r="F975136" i="1"/>
  <c r="F975135" i="1"/>
  <c r="F975134" i="1"/>
  <c r="F975133" i="1"/>
  <c r="F975132" i="1"/>
  <c r="F975131" i="1"/>
  <c r="F975130" i="1"/>
  <c r="F975129" i="1"/>
  <c r="F975128" i="1"/>
  <c r="F975127" i="1"/>
  <c r="F975126" i="1"/>
  <c r="F975125" i="1"/>
  <c r="F975124" i="1"/>
  <c r="F975123" i="1"/>
  <c r="F975122" i="1"/>
  <c r="F975121" i="1"/>
  <c r="F975120" i="1"/>
  <c r="F975119" i="1"/>
  <c r="F975118" i="1"/>
  <c r="F975117" i="1"/>
  <c r="F975116" i="1"/>
  <c r="F975115" i="1"/>
  <c r="F975114" i="1"/>
  <c r="F975113" i="1"/>
  <c r="F975112" i="1"/>
  <c r="F975111" i="1"/>
  <c r="F975110" i="1"/>
  <c r="F975109" i="1"/>
  <c r="F975108" i="1"/>
  <c r="F975107" i="1"/>
  <c r="F975106" i="1"/>
  <c r="F975105" i="1"/>
  <c r="F975104" i="1"/>
  <c r="F975103" i="1"/>
  <c r="F975102" i="1"/>
  <c r="F975101" i="1"/>
  <c r="F975100" i="1"/>
  <c r="F975099" i="1"/>
  <c r="F975098" i="1"/>
  <c r="F975097" i="1"/>
  <c r="F975096" i="1"/>
  <c r="F975095" i="1"/>
  <c r="F975094" i="1"/>
  <c r="F975093" i="1"/>
  <c r="F975092" i="1"/>
  <c r="F975091" i="1"/>
  <c r="F975090" i="1"/>
  <c r="F975089" i="1"/>
  <c r="F975088" i="1"/>
  <c r="F975087" i="1"/>
  <c r="F975086" i="1"/>
  <c r="F975085" i="1"/>
  <c r="F975084" i="1"/>
  <c r="F975083" i="1"/>
  <c r="F975082" i="1"/>
  <c r="F975081" i="1"/>
  <c r="F975080" i="1"/>
  <c r="F975079" i="1"/>
  <c r="F975078" i="1"/>
  <c r="F975077" i="1"/>
  <c r="F975076" i="1"/>
  <c r="F975075" i="1"/>
  <c r="F975074" i="1"/>
  <c r="F975073" i="1"/>
  <c r="F975072" i="1"/>
  <c r="F975071" i="1"/>
  <c r="F975070" i="1"/>
  <c r="F975069" i="1"/>
  <c r="F975068" i="1"/>
  <c r="F975067" i="1"/>
  <c r="F975066" i="1"/>
  <c r="F975065" i="1"/>
  <c r="F975064" i="1"/>
  <c r="F975063" i="1"/>
  <c r="F975062" i="1"/>
  <c r="F975061" i="1"/>
  <c r="F975060" i="1"/>
  <c r="F975059" i="1"/>
  <c r="F975058" i="1"/>
  <c r="F975057" i="1"/>
  <c r="F975056" i="1"/>
  <c r="F975055" i="1"/>
  <c r="F975054" i="1"/>
  <c r="F975053" i="1"/>
  <c r="F975052" i="1"/>
  <c r="F975051" i="1"/>
  <c r="F975050" i="1"/>
  <c r="F975049" i="1"/>
  <c r="F975048" i="1"/>
  <c r="F975047" i="1"/>
  <c r="F975046" i="1"/>
  <c r="F975045" i="1"/>
  <c r="F975044" i="1"/>
  <c r="F975043" i="1"/>
  <c r="F975042" i="1"/>
  <c r="F975041" i="1"/>
  <c r="F975040" i="1"/>
  <c r="F975039" i="1"/>
  <c r="F975038" i="1"/>
  <c r="F975037" i="1"/>
  <c r="F975036" i="1"/>
  <c r="F975035" i="1"/>
  <c r="F975034" i="1"/>
  <c r="F975033" i="1"/>
  <c r="F975032" i="1"/>
  <c r="F975031" i="1"/>
  <c r="F975030" i="1"/>
  <c r="F975029" i="1"/>
  <c r="F975028" i="1"/>
  <c r="F975027" i="1"/>
  <c r="F975026" i="1"/>
  <c r="F975025" i="1"/>
  <c r="F975024" i="1"/>
  <c r="F975023" i="1"/>
  <c r="F975022" i="1"/>
  <c r="F975021" i="1"/>
  <c r="F975020" i="1"/>
  <c r="F975019" i="1"/>
  <c r="F975018" i="1"/>
  <c r="F975017" i="1"/>
  <c r="F975016" i="1"/>
  <c r="F975015" i="1"/>
  <c r="F975014" i="1"/>
  <c r="F975013" i="1"/>
  <c r="F975012" i="1"/>
  <c r="F975011" i="1"/>
  <c r="F975010" i="1"/>
  <c r="F975009" i="1"/>
  <c r="F975008" i="1"/>
  <c r="F975007" i="1"/>
  <c r="F975006" i="1"/>
  <c r="F975005" i="1"/>
  <c r="F975004" i="1"/>
  <c r="F975003" i="1"/>
  <c r="F975002" i="1"/>
  <c r="F975001" i="1"/>
  <c r="F975000" i="1"/>
  <c r="F974999" i="1"/>
  <c r="F974998" i="1"/>
  <c r="F974997" i="1"/>
  <c r="F974996" i="1"/>
  <c r="F974995" i="1"/>
  <c r="F974994" i="1"/>
  <c r="F974993" i="1"/>
  <c r="F974992" i="1"/>
  <c r="F974991" i="1"/>
  <c r="F974990" i="1"/>
  <c r="F974989" i="1"/>
  <c r="F974988" i="1"/>
  <c r="F974987" i="1"/>
  <c r="F974986" i="1"/>
  <c r="F974985" i="1"/>
  <c r="F974984" i="1"/>
  <c r="F974983" i="1"/>
  <c r="F974982" i="1"/>
  <c r="F974981" i="1"/>
  <c r="F974980" i="1"/>
  <c r="F974979" i="1"/>
  <c r="F974978" i="1"/>
  <c r="F974977" i="1"/>
  <c r="F974976" i="1"/>
  <c r="F974975" i="1"/>
  <c r="F974974" i="1"/>
  <c r="F974973" i="1"/>
  <c r="F974972" i="1"/>
  <c r="F974971" i="1"/>
  <c r="F974970" i="1"/>
  <c r="F974969" i="1"/>
  <c r="F974968" i="1"/>
  <c r="F974967" i="1"/>
  <c r="F974966" i="1"/>
  <c r="F974965" i="1"/>
  <c r="F974964" i="1"/>
  <c r="F974963" i="1"/>
  <c r="F974962" i="1"/>
  <c r="F974961" i="1"/>
  <c r="F974960" i="1"/>
  <c r="F974959" i="1"/>
  <c r="F974958" i="1"/>
  <c r="F974957" i="1"/>
  <c r="F974956" i="1"/>
  <c r="F974955" i="1"/>
  <c r="F974954" i="1"/>
  <c r="F974953" i="1"/>
  <c r="F974952" i="1"/>
  <c r="F974951" i="1"/>
  <c r="F974950" i="1"/>
  <c r="F974949" i="1"/>
  <c r="F974948" i="1"/>
  <c r="F974947" i="1"/>
  <c r="F974946" i="1"/>
  <c r="F974945" i="1"/>
  <c r="F974944" i="1"/>
  <c r="F974943" i="1"/>
  <c r="F974942" i="1"/>
  <c r="F974941" i="1"/>
  <c r="F974940" i="1"/>
  <c r="F974939" i="1"/>
  <c r="F974938" i="1"/>
  <c r="F974937" i="1"/>
  <c r="F974936" i="1"/>
  <c r="F974935" i="1"/>
  <c r="F974934" i="1"/>
  <c r="F974933" i="1"/>
  <c r="F974932" i="1"/>
  <c r="F974931" i="1"/>
  <c r="F974930" i="1"/>
  <c r="F974929" i="1"/>
  <c r="F974928" i="1"/>
  <c r="F974927" i="1"/>
  <c r="F974926" i="1"/>
  <c r="F974925" i="1"/>
  <c r="F974924" i="1"/>
  <c r="F974923" i="1"/>
  <c r="F974922" i="1"/>
  <c r="F974921" i="1"/>
  <c r="F974920" i="1"/>
  <c r="F974919" i="1"/>
  <c r="F974918" i="1"/>
  <c r="F974917" i="1"/>
  <c r="F974916" i="1"/>
  <c r="F974915" i="1"/>
  <c r="F974914" i="1"/>
  <c r="F974913" i="1"/>
  <c r="F974912" i="1"/>
  <c r="F974911" i="1"/>
  <c r="F974910" i="1"/>
  <c r="F974909" i="1"/>
  <c r="F974908" i="1"/>
  <c r="F974907" i="1"/>
  <c r="F974906" i="1"/>
  <c r="F974905" i="1"/>
  <c r="F974904" i="1"/>
  <c r="F974903" i="1"/>
  <c r="F974902" i="1"/>
  <c r="F974901" i="1"/>
  <c r="F974900" i="1"/>
  <c r="F974899" i="1"/>
  <c r="F974898" i="1"/>
  <c r="F974897" i="1"/>
  <c r="F974896" i="1"/>
  <c r="F974895" i="1"/>
  <c r="F974894" i="1"/>
  <c r="F974893" i="1"/>
  <c r="F974892" i="1"/>
  <c r="F974891" i="1"/>
  <c r="F974890" i="1"/>
  <c r="F974889" i="1"/>
  <c r="F974888" i="1"/>
  <c r="F974887" i="1"/>
  <c r="F974886" i="1"/>
  <c r="F974885" i="1"/>
  <c r="F974884" i="1"/>
  <c r="F974883" i="1"/>
  <c r="F974882" i="1"/>
  <c r="F974881" i="1"/>
  <c r="F974880" i="1"/>
  <c r="F974879" i="1"/>
  <c r="F974878" i="1"/>
  <c r="F974877" i="1"/>
  <c r="F974876" i="1"/>
  <c r="F974875" i="1"/>
  <c r="F974874" i="1"/>
  <c r="F974873" i="1"/>
  <c r="F974872" i="1"/>
  <c r="F974871" i="1"/>
  <c r="F974870" i="1"/>
  <c r="F974869" i="1"/>
  <c r="F974868" i="1"/>
  <c r="F974867" i="1"/>
  <c r="F974866" i="1"/>
  <c r="F974865" i="1"/>
  <c r="F974864" i="1"/>
  <c r="F974863" i="1"/>
  <c r="F974862" i="1"/>
  <c r="F974861" i="1"/>
  <c r="F974860" i="1"/>
  <c r="F974859" i="1"/>
  <c r="F974858" i="1"/>
  <c r="F974857" i="1"/>
  <c r="F974856" i="1"/>
  <c r="F974855" i="1"/>
  <c r="F974854" i="1"/>
  <c r="F974853" i="1"/>
  <c r="F974852" i="1"/>
  <c r="F974851" i="1"/>
  <c r="F974850" i="1"/>
  <c r="F974849" i="1"/>
  <c r="F974848" i="1"/>
  <c r="F974847" i="1"/>
  <c r="F974846" i="1"/>
  <c r="F974845" i="1"/>
  <c r="F974844" i="1"/>
  <c r="F974843" i="1"/>
  <c r="F974842" i="1"/>
  <c r="F974841" i="1"/>
  <c r="F974840" i="1"/>
  <c r="F974839" i="1"/>
  <c r="F974838" i="1"/>
  <c r="F974837" i="1"/>
  <c r="F974836" i="1"/>
  <c r="F974835" i="1"/>
  <c r="F974834" i="1"/>
  <c r="F974833" i="1"/>
  <c r="F974832" i="1"/>
  <c r="F974831" i="1"/>
  <c r="F974830" i="1"/>
  <c r="F974829" i="1"/>
  <c r="F974828" i="1"/>
  <c r="F974827" i="1"/>
  <c r="F974826" i="1"/>
  <c r="F974825" i="1"/>
  <c r="F974824" i="1"/>
  <c r="F974823" i="1"/>
  <c r="F974822" i="1"/>
  <c r="F974821" i="1"/>
  <c r="F974820" i="1"/>
  <c r="F974819" i="1"/>
  <c r="F974818" i="1"/>
  <c r="F974817" i="1"/>
  <c r="F974816" i="1"/>
  <c r="F974815" i="1"/>
  <c r="F974814" i="1"/>
  <c r="F974813" i="1"/>
  <c r="F974812" i="1"/>
  <c r="F974811" i="1"/>
  <c r="F974810" i="1"/>
  <c r="F974809" i="1"/>
  <c r="F974808" i="1"/>
  <c r="F974807" i="1"/>
  <c r="F974806" i="1"/>
  <c r="F974805" i="1"/>
  <c r="F974804" i="1"/>
  <c r="F974803" i="1"/>
  <c r="F974802" i="1"/>
  <c r="F974801" i="1"/>
  <c r="F974800" i="1"/>
  <c r="F974799" i="1"/>
  <c r="F974798" i="1"/>
  <c r="F974797" i="1"/>
  <c r="F974796" i="1"/>
  <c r="F974795" i="1"/>
  <c r="F974794" i="1"/>
  <c r="F974793" i="1"/>
  <c r="F974792" i="1"/>
  <c r="F974791" i="1"/>
  <c r="F974790" i="1"/>
  <c r="F974789" i="1"/>
  <c r="F974788" i="1"/>
  <c r="F974787" i="1"/>
  <c r="F974786" i="1"/>
  <c r="F974785" i="1"/>
  <c r="F974784" i="1"/>
  <c r="F974783" i="1"/>
  <c r="F974782" i="1"/>
  <c r="F974781" i="1"/>
  <c r="F974780" i="1"/>
  <c r="F974779" i="1"/>
  <c r="F974778" i="1"/>
  <c r="F974777" i="1"/>
  <c r="F974776" i="1"/>
  <c r="F974775" i="1"/>
  <c r="F974774" i="1"/>
  <c r="F974773" i="1"/>
  <c r="F974772" i="1"/>
  <c r="F974771" i="1"/>
  <c r="F974770" i="1"/>
  <c r="F974769" i="1"/>
  <c r="F974768" i="1"/>
  <c r="F974767" i="1"/>
  <c r="F974766" i="1"/>
  <c r="F974765" i="1"/>
  <c r="F974764" i="1"/>
  <c r="F974763" i="1"/>
  <c r="F974762" i="1"/>
  <c r="F974761" i="1"/>
  <c r="F974760" i="1"/>
  <c r="F974759" i="1"/>
  <c r="F974758" i="1"/>
  <c r="F974757" i="1"/>
  <c r="F974756" i="1"/>
  <c r="F974755" i="1"/>
  <c r="F974754" i="1"/>
  <c r="F974753" i="1"/>
  <c r="F974752" i="1"/>
  <c r="F974751" i="1"/>
  <c r="F974750" i="1"/>
  <c r="F974749" i="1"/>
  <c r="F974748" i="1"/>
  <c r="F974747" i="1"/>
  <c r="F974746" i="1"/>
  <c r="F974745" i="1"/>
  <c r="F974744" i="1"/>
  <c r="F974743" i="1"/>
  <c r="F974742" i="1"/>
  <c r="F974741" i="1"/>
  <c r="F974740" i="1"/>
  <c r="F974739" i="1"/>
  <c r="F974738" i="1"/>
  <c r="F974737" i="1"/>
  <c r="F974736" i="1"/>
  <c r="F974735" i="1"/>
  <c r="F974734" i="1"/>
  <c r="F974733" i="1"/>
  <c r="F974732" i="1"/>
  <c r="F974731" i="1"/>
  <c r="F974730" i="1"/>
  <c r="F974729" i="1"/>
  <c r="F974728" i="1"/>
  <c r="F974727" i="1"/>
  <c r="F974726" i="1"/>
  <c r="F974725" i="1"/>
  <c r="F974724" i="1"/>
  <c r="F974723" i="1"/>
  <c r="F974722" i="1"/>
  <c r="F974721" i="1"/>
  <c r="F974720" i="1"/>
  <c r="F974719" i="1"/>
  <c r="F974718" i="1"/>
  <c r="F974717" i="1"/>
  <c r="F974716" i="1"/>
  <c r="F974715" i="1"/>
  <c r="F974714" i="1"/>
  <c r="F974713" i="1"/>
  <c r="F974712" i="1"/>
  <c r="F974711" i="1"/>
  <c r="F974710" i="1"/>
  <c r="F974709" i="1"/>
  <c r="F974708" i="1"/>
  <c r="F974707" i="1"/>
  <c r="F974706" i="1"/>
  <c r="F974705" i="1"/>
  <c r="F974704" i="1"/>
  <c r="F974703" i="1"/>
  <c r="F974702" i="1"/>
  <c r="F974701" i="1"/>
  <c r="F974700" i="1"/>
  <c r="F974699" i="1"/>
  <c r="F974698" i="1"/>
  <c r="F974697" i="1"/>
  <c r="F974696" i="1"/>
  <c r="F974695" i="1"/>
  <c r="F974694" i="1"/>
  <c r="F974693" i="1"/>
  <c r="F974692" i="1"/>
  <c r="F974691" i="1"/>
  <c r="F974690" i="1"/>
  <c r="F974689" i="1"/>
  <c r="F974688" i="1"/>
  <c r="F974687" i="1"/>
  <c r="F974686" i="1"/>
  <c r="F974685" i="1"/>
  <c r="F974684" i="1"/>
  <c r="F974683" i="1"/>
  <c r="F974682" i="1"/>
  <c r="F974681" i="1"/>
  <c r="F974680" i="1"/>
  <c r="F974679" i="1"/>
  <c r="F974678" i="1"/>
  <c r="F974677" i="1"/>
  <c r="F974676" i="1"/>
  <c r="F974675" i="1"/>
  <c r="F974674" i="1"/>
  <c r="F974673" i="1"/>
  <c r="F974672" i="1"/>
  <c r="F974671" i="1"/>
  <c r="F974670" i="1"/>
  <c r="F974669" i="1"/>
  <c r="F974668" i="1"/>
  <c r="F974667" i="1"/>
  <c r="F974666" i="1"/>
  <c r="F974665" i="1"/>
  <c r="F974664" i="1"/>
  <c r="F974663" i="1"/>
  <c r="F974662" i="1"/>
  <c r="F974661" i="1"/>
  <c r="F974660" i="1"/>
  <c r="F974659" i="1"/>
  <c r="F974658" i="1"/>
  <c r="F974657" i="1"/>
  <c r="F974656" i="1"/>
  <c r="F974655" i="1"/>
  <c r="F974654" i="1"/>
  <c r="F974653" i="1"/>
  <c r="F974652" i="1"/>
  <c r="F974651" i="1"/>
  <c r="F974650" i="1"/>
  <c r="F974649" i="1"/>
  <c r="F974648" i="1"/>
  <c r="F974647" i="1"/>
  <c r="F974646" i="1"/>
  <c r="F974645" i="1"/>
  <c r="F974644" i="1"/>
  <c r="F974643" i="1"/>
  <c r="F974642" i="1"/>
  <c r="F974641" i="1"/>
  <c r="F974640" i="1"/>
  <c r="F974639" i="1"/>
  <c r="F974638" i="1"/>
  <c r="F974637" i="1"/>
  <c r="F974636" i="1"/>
  <c r="F974635" i="1"/>
  <c r="F974634" i="1"/>
  <c r="F974633" i="1"/>
  <c r="F974632" i="1"/>
  <c r="F974631" i="1"/>
  <c r="F974630" i="1"/>
  <c r="F974629" i="1"/>
  <c r="F974628" i="1"/>
  <c r="F974627" i="1"/>
  <c r="F974626" i="1"/>
  <c r="F974625" i="1"/>
  <c r="F974624" i="1"/>
  <c r="F974623" i="1"/>
  <c r="F974622" i="1"/>
  <c r="F974621" i="1"/>
  <c r="F974620" i="1"/>
  <c r="F974619" i="1"/>
  <c r="F974618" i="1"/>
  <c r="F974617" i="1"/>
  <c r="F974616" i="1"/>
  <c r="F974615" i="1"/>
  <c r="F974614" i="1"/>
  <c r="F974613" i="1"/>
  <c r="F974612" i="1"/>
  <c r="F974611" i="1"/>
  <c r="F974610" i="1"/>
  <c r="F974609" i="1"/>
  <c r="F974608" i="1"/>
  <c r="F974607" i="1"/>
  <c r="F974606" i="1"/>
  <c r="F974605" i="1"/>
  <c r="F974604" i="1"/>
  <c r="F974603" i="1"/>
  <c r="F974602" i="1"/>
  <c r="F974601" i="1"/>
  <c r="F974600" i="1"/>
  <c r="F974599" i="1"/>
  <c r="F974598" i="1"/>
  <c r="F974597" i="1"/>
  <c r="F974596" i="1"/>
  <c r="F974595" i="1"/>
  <c r="F974594" i="1"/>
  <c r="F974593" i="1"/>
  <c r="F974592" i="1"/>
  <c r="F974591" i="1"/>
  <c r="F974590" i="1"/>
  <c r="F974589" i="1"/>
  <c r="F974588" i="1"/>
  <c r="F974587" i="1"/>
  <c r="F974586" i="1"/>
  <c r="F974585" i="1"/>
  <c r="F974584" i="1"/>
  <c r="F974583" i="1"/>
  <c r="F974582" i="1"/>
  <c r="F974581" i="1"/>
  <c r="F974580" i="1"/>
  <c r="F974579" i="1"/>
  <c r="F974578" i="1"/>
  <c r="F974577" i="1"/>
  <c r="F974576" i="1"/>
  <c r="F974575" i="1"/>
  <c r="F974574" i="1"/>
  <c r="F974573" i="1"/>
  <c r="F974572" i="1"/>
  <c r="F974571" i="1"/>
  <c r="F974570" i="1"/>
  <c r="F974569" i="1"/>
  <c r="F974568" i="1"/>
  <c r="F974567" i="1"/>
  <c r="F974566" i="1"/>
  <c r="F974565" i="1"/>
  <c r="F974564" i="1"/>
  <c r="F974563" i="1"/>
  <c r="F974562" i="1"/>
  <c r="F974561" i="1"/>
  <c r="F974560" i="1"/>
  <c r="F974559" i="1"/>
  <c r="F974558" i="1"/>
  <c r="F974557" i="1"/>
  <c r="F974556" i="1"/>
  <c r="F974555" i="1"/>
  <c r="F974554" i="1"/>
  <c r="F974553" i="1"/>
  <c r="F974552" i="1"/>
  <c r="F974551" i="1"/>
  <c r="F974550" i="1"/>
  <c r="F974549" i="1"/>
  <c r="F974548" i="1"/>
  <c r="F974547" i="1"/>
  <c r="F974546" i="1"/>
  <c r="F974545" i="1"/>
  <c r="F974544" i="1"/>
  <c r="F974543" i="1"/>
  <c r="F974542" i="1"/>
  <c r="F974541" i="1"/>
  <c r="F974540" i="1"/>
  <c r="F974539" i="1"/>
  <c r="F974538" i="1"/>
  <c r="F974537" i="1"/>
  <c r="F974536" i="1"/>
  <c r="F974535" i="1"/>
  <c r="F974534" i="1"/>
  <c r="F974533" i="1"/>
  <c r="F974532" i="1"/>
  <c r="F974531" i="1"/>
  <c r="F974530" i="1"/>
  <c r="F974529" i="1"/>
  <c r="F974528" i="1"/>
  <c r="F974527" i="1"/>
  <c r="F974526" i="1"/>
  <c r="F974525" i="1"/>
  <c r="F974524" i="1"/>
  <c r="F974523" i="1"/>
  <c r="F974522" i="1"/>
  <c r="F974521" i="1"/>
  <c r="F974520" i="1"/>
  <c r="F974519" i="1"/>
  <c r="F974518" i="1"/>
  <c r="F974517" i="1"/>
  <c r="F974516" i="1"/>
  <c r="F974515" i="1"/>
  <c r="F974514" i="1"/>
  <c r="F974513" i="1"/>
  <c r="F974512" i="1"/>
  <c r="F974511" i="1"/>
  <c r="F974510" i="1"/>
  <c r="F974509" i="1"/>
  <c r="F974508" i="1"/>
  <c r="F974507" i="1"/>
  <c r="F974506" i="1"/>
  <c r="F974505" i="1"/>
  <c r="F974504" i="1"/>
  <c r="F974503" i="1"/>
  <c r="F974502" i="1"/>
  <c r="F974501" i="1"/>
  <c r="F974500" i="1"/>
  <c r="F974499" i="1"/>
  <c r="F974498" i="1"/>
  <c r="F974497" i="1"/>
  <c r="F974496" i="1"/>
  <c r="F974495" i="1"/>
  <c r="F974494" i="1"/>
  <c r="F974493" i="1"/>
  <c r="F974492" i="1"/>
  <c r="F974491" i="1"/>
  <c r="F974490" i="1"/>
  <c r="F974489" i="1"/>
  <c r="F974488" i="1"/>
  <c r="F974487" i="1"/>
  <c r="F974486" i="1"/>
  <c r="F974485" i="1"/>
  <c r="F974484" i="1"/>
  <c r="F974483" i="1"/>
  <c r="F974482" i="1"/>
  <c r="F974481" i="1"/>
  <c r="F974480" i="1"/>
  <c r="F974479" i="1"/>
  <c r="F974478" i="1"/>
  <c r="F974477" i="1"/>
  <c r="F974476" i="1"/>
  <c r="F974475" i="1"/>
  <c r="F974474" i="1"/>
  <c r="F974473" i="1"/>
  <c r="F974472" i="1"/>
  <c r="F974471" i="1"/>
  <c r="F974470" i="1"/>
  <c r="F974469" i="1"/>
  <c r="F974468" i="1"/>
  <c r="F974467" i="1"/>
  <c r="F974466" i="1"/>
  <c r="F974465" i="1"/>
  <c r="F974464" i="1"/>
  <c r="F974463" i="1"/>
  <c r="F974462" i="1"/>
  <c r="F974461" i="1"/>
  <c r="F974460" i="1"/>
  <c r="F974459" i="1"/>
  <c r="F974458" i="1"/>
  <c r="F974457" i="1"/>
  <c r="F974456" i="1"/>
  <c r="F974455" i="1"/>
  <c r="F974454" i="1"/>
  <c r="F974453" i="1"/>
  <c r="F974452" i="1"/>
  <c r="F974451" i="1"/>
  <c r="F974450" i="1"/>
  <c r="F974449" i="1"/>
  <c r="F974448" i="1"/>
  <c r="F974447" i="1"/>
  <c r="F974446" i="1"/>
  <c r="F974445" i="1"/>
  <c r="F974444" i="1"/>
  <c r="F974443" i="1"/>
  <c r="F974442" i="1"/>
  <c r="F974441" i="1"/>
  <c r="F974440" i="1"/>
  <c r="F974439" i="1"/>
  <c r="F974438" i="1"/>
  <c r="F974437" i="1"/>
  <c r="F974436" i="1"/>
  <c r="F974435" i="1"/>
  <c r="F974434" i="1"/>
  <c r="F974433" i="1"/>
  <c r="F974432" i="1"/>
  <c r="F974431" i="1"/>
  <c r="F974430" i="1"/>
  <c r="F974429" i="1"/>
  <c r="F974428" i="1"/>
  <c r="F974427" i="1"/>
  <c r="F974426" i="1"/>
  <c r="F974425" i="1"/>
  <c r="F974424" i="1"/>
  <c r="F974423" i="1"/>
  <c r="F974422" i="1"/>
  <c r="F974421" i="1"/>
  <c r="F974420" i="1"/>
  <c r="F974419" i="1"/>
  <c r="F974418" i="1"/>
  <c r="F974417" i="1"/>
  <c r="F974416" i="1"/>
  <c r="F974415" i="1"/>
  <c r="F974414" i="1"/>
  <c r="F974413" i="1"/>
  <c r="F974412" i="1"/>
  <c r="F974411" i="1"/>
  <c r="F974410" i="1"/>
  <c r="F974409" i="1"/>
  <c r="F974408" i="1"/>
  <c r="F974407" i="1"/>
  <c r="F974406" i="1"/>
  <c r="F974405" i="1"/>
  <c r="F974404" i="1"/>
  <c r="F974403" i="1"/>
  <c r="F974402" i="1"/>
  <c r="F974401" i="1"/>
  <c r="F974400" i="1"/>
  <c r="F974399" i="1"/>
  <c r="F974398" i="1"/>
  <c r="F974397" i="1"/>
  <c r="F974396" i="1"/>
  <c r="F974395" i="1"/>
  <c r="F974394" i="1"/>
  <c r="F974393" i="1"/>
  <c r="F974392" i="1"/>
  <c r="F974391" i="1"/>
  <c r="F974390" i="1"/>
  <c r="F974389" i="1"/>
  <c r="F974388" i="1"/>
  <c r="F974387" i="1"/>
  <c r="F974386" i="1"/>
  <c r="F974385" i="1"/>
  <c r="F974384" i="1"/>
  <c r="F974383" i="1"/>
  <c r="F974382" i="1"/>
  <c r="F974381" i="1"/>
  <c r="F974380" i="1"/>
  <c r="F974379" i="1"/>
  <c r="F974378" i="1"/>
  <c r="F974377" i="1"/>
  <c r="F974376" i="1"/>
  <c r="F974375" i="1"/>
  <c r="F974374" i="1"/>
  <c r="F974373" i="1"/>
  <c r="F974372" i="1"/>
  <c r="F974371" i="1"/>
  <c r="F974370" i="1"/>
  <c r="F974369" i="1"/>
  <c r="F974368" i="1"/>
  <c r="F974367" i="1"/>
  <c r="F974366" i="1"/>
  <c r="F974365" i="1"/>
  <c r="F974364" i="1"/>
  <c r="F974363" i="1"/>
  <c r="F974362" i="1"/>
  <c r="F974361" i="1"/>
  <c r="F974360" i="1"/>
  <c r="F974359" i="1"/>
  <c r="F974358" i="1"/>
  <c r="F974357" i="1"/>
  <c r="F974356" i="1"/>
  <c r="F974355" i="1"/>
  <c r="F974354" i="1"/>
  <c r="F974353" i="1"/>
  <c r="F974352" i="1"/>
  <c r="F974351" i="1"/>
  <c r="F974350" i="1"/>
  <c r="F974349" i="1"/>
  <c r="F974348" i="1"/>
  <c r="F974347" i="1"/>
  <c r="F974346" i="1"/>
  <c r="F974345" i="1"/>
  <c r="F974344" i="1"/>
  <c r="F974343" i="1"/>
  <c r="F974342" i="1"/>
  <c r="F974341" i="1"/>
  <c r="F974340" i="1"/>
  <c r="F974339" i="1"/>
  <c r="F974338" i="1"/>
  <c r="F974337" i="1"/>
  <c r="F974336" i="1"/>
  <c r="F974335" i="1"/>
  <c r="F974334" i="1"/>
  <c r="F974333" i="1"/>
  <c r="F974332" i="1"/>
  <c r="F974331" i="1"/>
  <c r="F974330" i="1"/>
  <c r="F974329" i="1"/>
  <c r="F974328" i="1"/>
  <c r="F974327" i="1"/>
  <c r="F974326" i="1"/>
  <c r="F974325" i="1"/>
  <c r="F974324" i="1"/>
  <c r="F974323" i="1"/>
  <c r="F974322" i="1"/>
  <c r="F974321" i="1"/>
  <c r="F974320" i="1"/>
  <c r="F974319" i="1"/>
  <c r="F974318" i="1"/>
  <c r="F974317" i="1"/>
  <c r="F974316" i="1"/>
  <c r="F974315" i="1"/>
  <c r="F974314" i="1"/>
  <c r="F974313" i="1"/>
  <c r="F974312" i="1"/>
  <c r="F974311" i="1"/>
  <c r="F974310" i="1"/>
  <c r="F974309" i="1"/>
  <c r="F974308" i="1"/>
  <c r="F974307" i="1"/>
  <c r="F974306" i="1"/>
  <c r="F974305" i="1"/>
  <c r="F974304" i="1"/>
  <c r="F974303" i="1"/>
  <c r="F974302" i="1"/>
  <c r="F974301" i="1"/>
  <c r="F974300" i="1"/>
  <c r="F974299" i="1"/>
  <c r="F974298" i="1"/>
  <c r="F974297" i="1"/>
  <c r="F974296" i="1"/>
  <c r="F974295" i="1"/>
  <c r="F974294" i="1"/>
  <c r="F974293" i="1"/>
  <c r="F974292" i="1"/>
  <c r="F974291" i="1"/>
  <c r="F974290" i="1"/>
  <c r="F974289" i="1"/>
  <c r="F974288" i="1"/>
  <c r="F974287" i="1"/>
  <c r="F974286" i="1"/>
  <c r="F974285" i="1"/>
  <c r="F974284" i="1"/>
  <c r="F974283" i="1"/>
  <c r="F974282" i="1"/>
  <c r="F974281" i="1"/>
  <c r="F974280" i="1"/>
  <c r="F974279" i="1"/>
  <c r="F974278" i="1"/>
  <c r="F974277" i="1"/>
  <c r="F974276" i="1"/>
  <c r="F974275" i="1"/>
  <c r="F974274" i="1"/>
  <c r="F974273" i="1"/>
  <c r="F974272" i="1"/>
  <c r="F974271" i="1"/>
  <c r="F974270" i="1"/>
  <c r="F974269" i="1"/>
  <c r="F974268" i="1"/>
  <c r="F974267" i="1"/>
  <c r="F974266" i="1"/>
  <c r="F974265" i="1"/>
  <c r="F974264" i="1"/>
  <c r="F974263" i="1"/>
  <c r="F974262" i="1"/>
  <c r="F974261" i="1"/>
  <c r="F974260" i="1"/>
  <c r="F974259" i="1"/>
  <c r="F974258" i="1"/>
  <c r="F974257" i="1"/>
  <c r="F974256" i="1"/>
  <c r="F974255" i="1"/>
  <c r="F974254" i="1"/>
  <c r="F974253" i="1"/>
  <c r="F974252" i="1"/>
  <c r="F974251" i="1"/>
  <c r="F974250" i="1"/>
  <c r="F974249" i="1"/>
  <c r="F974248" i="1"/>
  <c r="F974247" i="1"/>
  <c r="F974246" i="1"/>
  <c r="F974245" i="1"/>
  <c r="F974244" i="1"/>
  <c r="F974243" i="1"/>
  <c r="F974242" i="1"/>
  <c r="F974241" i="1"/>
  <c r="F974240" i="1"/>
  <c r="F974239" i="1"/>
  <c r="F974238" i="1"/>
  <c r="F974237" i="1"/>
  <c r="F974236" i="1"/>
  <c r="F974235" i="1"/>
  <c r="F974234" i="1"/>
  <c r="F974233" i="1"/>
  <c r="F974232" i="1"/>
  <c r="F974231" i="1"/>
  <c r="F974230" i="1"/>
  <c r="F974229" i="1"/>
  <c r="F974228" i="1"/>
  <c r="F974227" i="1"/>
  <c r="F974226" i="1"/>
  <c r="F974225" i="1"/>
  <c r="F974224" i="1"/>
  <c r="F974223" i="1"/>
  <c r="F974222" i="1"/>
  <c r="F974221" i="1"/>
  <c r="F974220" i="1"/>
  <c r="F974219" i="1"/>
  <c r="F974218" i="1"/>
  <c r="F974217" i="1"/>
  <c r="F974216" i="1"/>
  <c r="F974215" i="1"/>
  <c r="F974214" i="1"/>
  <c r="F974213" i="1"/>
  <c r="F974212" i="1"/>
  <c r="F974211" i="1"/>
  <c r="F974210" i="1"/>
  <c r="F974209" i="1"/>
  <c r="F974208" i="1"/>
  <c r="F974207" i="1"/>
  <c r="F974206" i="1"/>
  <c r="F974205" i="1"/>
  <c r="F974204" i="1"/>
  <c r="F974203" i="1"/>
  <c r="F974202" i="1"/>
  <c r="F974201" i="1"/>
  <c r="F974200" i="1"/>
  <c r="F974199" i="1"/>
  <c r="F974198" i="1"/>
  <c r="F974197" i="1"/>
  <c r="F974196" i="1"/>
  <c r="F974195" i="1"/>
  <c r="F974194" i="1"/>
  <c r="F974193" i="1"/>
  <c r="F974192" i="1"/>
  <c r="F974191" i="1"/>
  <c r="F974190" i="1"/>
  <c r="F974189" i="1"/>
  <c r="F974188" i="1"/>
  <c r="F974187" i="1"/>
  <c r="F974186" i="1"/>
  <c r="F974185" i="1"/>
  <c r="F974184" i="1"/>
  <c r="F974183" i="1"/>
  <c r="F974182" i="1"/>
  <c r="F974181" i="1"/>
  <c r="F974180" i="1"/>
  <c r="F974179" i="1"/>
  <c r="F974178" i="1"/>
  <c r="F974177" i="1"/>
  <c r="F974176" i="1"/>
  <c r="F974175" i="1"/>
  <c r="F974174" i="1"/>
  <c r="F974173" i="1"/>
  <c r="F974172" i="1"/>
  <c r="F974171" i="1"/>
  <c r="F974170" i="1"/>
  <c r="F974169" i="1"/>
  <c r="F974168" i="1"/>
  <c r="F974167" i="1"/>
  <c r="F974166" i="1"/>
  <c r="F974165" i="1"/>
  <c r="F974164" i="1"/>
  <c r="F974163" i="1"/>
  <c r="F974162" i="1"/>
  <c r="F974161" i="1"/>
  <c r="F974160" i="1"/>
  <c r="F974159" i="1"/>
  <c r="F974158" i="1"/>
  <c r="F974157" i="1"/>
  <c r="F974156" i="1"/>
  <c r="F974155" i="1"/>
  <c r="F974154" i="1"/>
  <c r="F974153" i="1"/>
  <c r="F974152" i="1"/>
  <c r="F974151" i="1"/>
  <c r="F974150" i="1"/>
  <c r="F974149" i="1"/>
  <c r="F974148" i="1"/>
  <c r="F974147" i="1"/>
  <c r="F974146" i="1"/>
  <c r="F974145" i="1"/>
  <c r="F974144" i="1"/>
  <c r="F974143" i="1"/>
  <c r="F974142" i="1"/>
  <c r="F974141" i="1"/>
  <c r="F974140" i="1"/>
  <c r="F974139" i="1"/>
  <c r="F974138" i="1"/>
  <c r="F974137" i="1"/>
  <c r="F974136" i="1"/>
  <c r="F974135" i="1"/>
  <c r="F974134" i="1"/>
  <c r="F974133" i="1"/>
  <c r="F974132" i="1"/>
  <c r="F974131" i="1"/>
  <c r="F974130" i="1"/>
  <c r="F974129" i="1"/>
  <c r="F974128" i="1"/>
  <c r="F974127" i="1"/>
  <c r="F974126" i="1"/>
  <c r="F974125" i="1"/>
  <c r="F974124" i="1"/>
  <c r="F974123" i="1"/>
  <c r="F974122" i="1"/>
  <c r="F974121" i="1"/>
  <c r="F974120" i="1"/>
  <c r="F974119" i="1"/>
  <c r="F974118" i="1"/>
  <c r="F974117" i="1"/>
  <c r="F974116" i="1"/>
  <c r="F974115" i="1"/>
  <c r="F974114" i="1"/>
  <c r="F974113" i="1"/>
  <c r="F974112" i="1"/>
  <c r="F974111" i="1"/>
  <c r="F974110" i="1"/>
  <c r="F974109" i="1"/>
  <c r="F974108" i="1"/>
  <c r="F974107" i="1"/>
  <c r="F974106" i="1"/>
  <c r="F974105" i="1"/>
  <c r="F974104" i="1"/>
  <c r="F974103" i="1"/>
  <c r="F974102" i="1"/>
  <c r="F974101" i="1"/>
  <c r="F974100" i="1"/>
  <c r="F974099" i="1"/>
  <c r="F974098" i="1"/>
  <c r="F974097" i="1"/>
  <c r="F974096" i="1"/>
  <c r="F974095" i="1"/>
  <c r="F974094" i="1"/>
  <c r="F974093" i="1"/>
  <c r="F974092" i="1"/>
  <c r="F974091" i="1"/>
  <c r="F974090" i="1"/>
  <c r="F974089" i="1"/>
  <c r="F974088" i="1"/>
  <c r="F974087" i="1"/>
  <c r="F974086" i="1"/>
  <c r="F974085" i="1"/>
  <c r="F974084" i="1"/>
  <c r="F974083" i="1"/>
  <c r="F974082" i="1"/>
  <c r="F974081" i="1"/>
  <c r="F974080" i="1"/>
  <c r="F974079" i="1"/>
  <c r="F974078" i="1"/>
  <c r="F974077" i="1"/>
  <c r="F974076" i="1"/>
  <c r="F974075" i="1"/>
  <c r="F974074" i="1"/>
  <c r="F974073" i="1"/>
  <c r="F974072" i="1"/>
  <c r="F974071" i="1"/>
  <c r="F974070" i="1"/>
  <c r="F974069" i="1"/>
  <c r="F974068" i="1"/>
  <c r="F974067" i="1"/>
  <c r="F974066" i="1"/>
  <c r="F974065" i="1"/>
  <c r="F974064" i="1"/>
  <c r="F974063" i="1"/>
  <c r="F974062" i="1"/>
  <c r="F974061" i="1"/>
  <c r="F974060" i="1"/>
  <c r="F974059" i="1"/>
  <c r="F974058" i="1"/>
  <c r="F974057" i="1"/>
  <c r="F974056" i="1"/>
  <c r="F974055" i="1"/>
  <c r="F974054" i="1"/>
  <c r="F974053" i="1"/>
  <c r="F974052" i="1"/>
  <c r="F974051" i="1"/>
  <c r="F974050" i="1"/>
  <c r="F974049" i="1"/>
  <c r="F974048" i="1"/>
  <c r="F974047" i="1"/>
  <c r="F974046" i="1"/>
  <c r="F974045" i="1"/>
  <c r="F974044" i="1"/>
  <c r="F974043" i="1"/>
  <c r="F974042" i="1"/>
  <c r="F974041" i="1"/>
  <c r="F974040" i="1"/>
  <c r="F974039" i="1"/>
  <c r="F974038" i="1"/>
  <c r="F974037" i="1"/>
  <c r="F974036" i="1"/>
  <c r="F974035" i="1"/>
  <c r="F974034" i="1"/>
  <c r="F974033" i="1"/>
  <c r="F974032" i="1"/>
  <c r="F974031" i="1"/>
  <c r="F974030" i="1"/>
  <c r="F974029" i="1"/>
  <c r="F974028" i="1"/>
  <c r="F974027" i="1"/>
  <c r="F974026" i="1"/>
  <c r="F974025" i="1"/>
  <c r="F974024" i="1"/>
  <c r="F974023" i="1"/>
  <c r="F974022" i="1"/>
  <c r="F974021" i="1"/>
  <c r="F974020" i="1"/>
  <c r="F974019" i="1"/>
  <c r="F974018" i="1"/>
  <c r="F974017" i="1"/>
  <c r="F974016" i="1"/>
  <c r="F974015" i="1"/>
  <c r="F974014" i="1"/>
  <c r="F974013" i="1"/>
  <c r="F974012" i="1"/>
  <c r="F974011" i="1"/>
  <c r="F974010" i="1"/>
  <c r="F974009" i="1"/>
  <c r="F974008" i="1"/>
  <c r="F974007" i="1"/>
  <c r="F974006" i="1"/>
  <c r="F974005" i="1"/>
  <c r="F974004" i="1"/>
  <c r="F974003" i="1"/>
  <c r="F974002" i="1"/>
  <c r="F974001" i="1"/>
  <c r="F974000" i="1"/>
  <c r="F973999" i="1"/>
  <c r="F973998" i="1"/>
  <c r="F973997" i="1"/>
  <c r="F973996" i="1"/>
  <c r="F973995" i="1"/>
  <c r="F973994" i="1"/>
  <c r="F973993" i="1"/>
  <c r="F973992" i="1"/>
  <c r="F973991" i="1"/>
  <c r="F973990" i="1"/>
  <c r="F973989" i="1"/>
  <c r="F973988" i="1"/>
  <c r="F973987" i="1"/>
  <c r="F973986" i="1"/>
  <c r="F973985" i="1"/>
  <c r="F973984" i="1"/>
  <c r="F973983" i="1"/>
  <c r="F973982" i="1"/>
  <c r="F973981" i="1"/>
  <c r="F973980" i="1"/>
  <c r="F973979" i="1"/>
  <c r="F973978" i="1"/>
  <c r="F973977" i="1"/>
  <c r="F973976" i="1"/>
  <c r="F973975" i="1"/>
  <c r="F973974" i="1"/>
  <c r="F973973" i="1"/>
  <c r="F973972" i="1"/>
  <c r="F973971" i="1"/>
  <c r="F973970" i="1"/>
  <c r="F973969" i="1"/>
  <c r="F973968" i="1"/>
  <c r="F973967" i="1"/>
  <c r="F973966" i="1"/>
  <c r="F973965" i="1"/>
  <c r="F973964" i="1"/>
  <c r="F973963" i="1"/>
  <c r="F973962" i="1"/>
  <c r="F973961" i="1"/>
  <c r="F973960" i="1"/>
  <c r="F973959" i="1"/>
  <c r="F973958" i="1"/>
  <c r="F973957" i="1"/>
  <c r="F973956" i="1"/>
  <c r="F973955" i="1"/>
  <c r="F973954" i="1"/>
  <c r="F973953" i="1"/>
  <c r="F973952" i="1"/>
  <c r="F973951" i="1"/>
  <c r="F973950" i="1"/>
  <c r="F973949" i="1"/>
  <c r="F973948" i="1"/>
  <c r="F973947" i="1"/>
  <c r="F973946" i="1"/>
  <c r="F973945" i="1"/>
  <c r="F973944" i="1"/>
  <c r="F973943" i="1"/>
  <c r="F973942" i="1"/>
  <c r="F973941" i="1"/>
  <c r="F973940" i="1"/>
  <c r="F973939" i="1"/>
  <c r="F973938" i="1"/>
  <c r="F973937" i="1"/>
  <c r="F973936" i="1"/>
  <c r="F973935" i="1"/>
  <c r="F973934" i="1"/>
  <c r="F973933" i="1"/>
  <c r="F973932" i="1"/>
  <c r="F973931" i="1"/>
  <c r="F973930" i="1"/>
  <c r="F973929" i="1"/>
  <c r="F973928" i="1"/>
  <c r="F973927" i="1"/>
  <c r="F973926" i="1"/>
  <c r="F973925" i="1"/>
  <c r="F973924" i="1"/>
  <c r="F973923" i="1"/>
  <c r="F973922" i="1"/>
  <c r="F973921" i="1"/>
  <c r="F973920" i="1"/>
  <c r="F973919" i="1"/>
  <c r="F973918" i="1"/>
  <c r="F973917" i="1"/>
  <c r="F973916" i="1"/>
  <c r="F973915" i="1"/>
  <c r="F973914" i="1"/>
  <c r="F973913" i="1"/>
  <c r="F973912" i="1"/>
  <c r="F973911" i="1"/>
  <c r="F973910" i="1"/>
  <c r="F973909" i="1"/>
  <c r="F973908" i="1"/>
  <c r="F973907" i="1"/>
  <c r="F973906" i="1"/>
  <c r="F973905" i="1"/>
  <c r="F973904" i="1"/>
  <c r="F973903" i="1"/>
  <c r="F973902" i="1"/>
  <c r="F973901" i="1"/>
  <c r="F973900" i="1"/>
  <c r="F973899" i="1"/>
  <c r="F973898" i="1"/>
  <c r="F973897" i="1"/>
  <c r="F973896" i="1"/>
  <c r="F973895" i="1"/>
  <c r="F973894" i="1"/>
  <c r="F973893" i="1"/>
  <c r="F973892" i="1"/>
  <c r="F973891" i="1"/>
  <c r="F973890" i="1"/>
  <c r="F973889" i="1"/>
  <c r="F973888" i="1"/>
  <c r="F973887" i="1"/>
  <c r="F973886" i="1"/>
  <c r="F973885" i="1"/>
  <c r="F973884" i="1"/>
  <c r="F973883" i="1"/>
  <c r="F973882" i="1"/>
  <c r="F973881" i="1"/>
  <c r="F973880" i="1"/>
  <c r="F973879" i="1"/>
  <c r="F973878" i="1"/>
  <c r="F973877" i="1"/>
  <c r="F973876" i="1"/>
  <c r="F973875" i="1"/>
  <c r="F973874" i="1"/>
  <c r="F973873" i="1"/>
  <c r="F973872" i="1"/>
  <c r="F973871" i="1"/>
  <c r="F973870" i="1"/>
  <c r="F973869" i="1"/>
  <c r="F973868" i="1"/>
  <c r="F973867" i="1"/>
  <c r="F973866" i="1"/>
  <c r="F973865" i="1"/>
  <c r="F973864" i="1"/>
  <c r="F973863" i="1"/>
  <c r="F973862" i="1"/>
  <c r="F973861" i="1"/>
  <c r="F973860" i="1"/>
  <c r="F973859" i="1"/>
  <c r="F973858" i="1"/>
  <c r="F973857" i="1"/>
  <c r="F973856" i="1"/>
  <c r="F973855" i="1"/>
  <c r="F973854" i="1"/>
  <c r="F973853" i="1"/>
  <c r="F973852" i="1"/>
  <c r="F973851" i="1"/>
  <c r="F973850" i="1"/>
  <c r="F973849" i="1"/>
  <c r="F973848" i="1"/>
  <c r="F973847" i="1"/>
  <c r="F973846" i="1"/>
  <c r="F973845" i="1"/>
  <c r="F973844" i="1"/>
  <c r="F973843" i="1"/>
  <c r="F973842" i="1"/>
  <c r="F973841" i="1"/>
  <c r="F973840" i="1"/>
  <c r="F973839" i="1"/>
  <c r="F973838" i="1"/>
  <c r="F973837" i="1"/>
  <c r="F973836" i="1"/>
  <c r="F973835" i="1"/>
  <c r="F973834" i="1"/>
  <c r="F973833" i="1"/>
  <c r="F973832" i="1"/>
  <c r="F973831" i="1"/>
  <c r="F973830" i="1"/>
  <c r="F973829" i="1"/>
  <c r="F973828" i="1"/>
  <c r="F973827" i="1"/>
  <c r="F973826" i="1"/>
  <c r="F973825" i="1"/>
  <c r="F973824" i="1"/>
  <c r="F973823" i="1"/>
  <c r="F973822" i="1"/>
  <c r="F973821" i="1"/>
  <c r="F973820" i="1"/>
  <c r="F973819" i="1"/>
  <c r="F973818" i="1"/>
  <c r="F973817" i="1"/>
  <c r="F973816" i="1"/>
  <c r="F973815" i="1"/>
  <c r="F973814" i="1"/>
  <c r="F973813" i="1"/>
  <c r="F973812" i="1"/>
  <c r="F973811" i="1"/>
  <c r="F973810" i="1"/>
  <c r="F973809" i="1"/>
  <c r="F973808" i="1"/>
  <c r="F973807" i="1"/>
  <c r="F973806" i="1"/>
  <c r="F973805" i="1"/>
  <c r="F973804" i="1"/>
  <c r="F973803" i="1"/>
  <c r="F973802" i="1"/>
  <c r="F973801" i="1"/>
  <c r="F973800" i="1"/>
  <c r="F973799" i="1"/>
  <c r="F973798" i="1"/>
  <c r="F973797" i="1"/>
  <c r="F973796" i="1"/>
  <c r="F973795" i="1"/>
  <c r="F973794" i="1"/>
  <c r="F973793" i="1"/>
  <c r="F973792" i="1"/>
  <c r="F973791" i="1"/>
  <c r="F973790" i="1"/>
  <c r="F973789" i="1"/>
  <c r="F973788" i="1"/>
  <c r="F973787" i="1"/>
  <c r="F973786" i="1"/>
  <c r="F973785" i="1"/>
  <c r="F973784" i="1"/>
  <c r="F973783" i="1"/>
  <c r="F973782" i="1"/>
  <c r="F973781" i="1"/>
  <c r="F973780" i="1"/>
  <c r="F973779" i="1"/>
  <c r="F973778" i="1"/>
  <c r="F973777" i="1"/>
  <c r="F973776" i="1"/>
  <c r="F973775" i="1"/>
  <c r="F973774" i="1"/>
  <c r="F973773" i="1"/>
  <c r="F973772" i="1"/>
  <c r="F973771" i="1"/>
  <c r="F973770" i="1"/>
  <c r="F973769" i="1"/>
  <c r="F973768" i="1"/>
  <c r="F973767" i="1"/>
  <c r="F973766" i="1"/>
  <c r="F973765" i="1"/>
  <c r="F973764" i="1"/>
  <c r="F973763" i="1"/>
  <c r="F973762" i="1"/>
  <c r="F973761" i="1"/>
  <c r="F973760" i="1"/>
  <c r="F973759" i="1"/>
  <c r="F973758" i="1"/>
  <c r="F973757" i="1"/>
  <c r="F973756" i="1"/>
  <c r="F973755" i="1"/>
  <c r="F973754" i="1"/>
  <c r="F973753" i="1"/>
  <c r="F973752" i="1"/>
  <c r="F973751" i="1"/>
  <c r="F973750" i="1"/>
  <c r="F973749" i="1"/>
  <c r="F973748" i="1"/>
  <c r="F973747" i="1"/>
  <c r="F973746" i="1"/>
  <c r="F973745" i="1"/>
  <c r="F973744" i="1"/>
  <c r="F973743" i="1"/>
  <c r="F973742" i="1"/>
  <c r="F973741" i="1"/>
  <c r="F973740" i="1"/>
  <c r="F973739" i="1"/>
  <c r="F973738" i="1"/>
  <c r="F973737" i="1"/>
  <c r="F973736" i="1"/>
  <c r="F973735" i="1"/>
  <c r="F973734" i="1"/>
  <c r="F973733" i="1"/>
  <c r="F973732" i="1"/>
  <c r="F973731" i="1"/>
  <c r="F973730" i="1"/>
  <c r="F973729" i="1"/>
  <c r="F973728" i="1"/>
  <c r="F973727" i="1"/>
  <c r="F973726" i="1"/>
  <c r="F973725" i="1"/>
  <c r="F973724" i="1"/>
  <c r="F973723" i="1"/>
  <c r="F973722" i="1"/>
  <c r="F973721" i="1"/>
  <c r="F973720" i="1"/>
  <c r="F973719" i="1"/>
  <c r="F973718" i="1"/>
  <c r="F973717" i="1"/>
  <c r="F973716" i="1"/>
  <c r="F973715" i="1"/>
  <c r="F973714" i="1"/>
  <c r="F973713" i="1"/>
  <c r="F973712" i="1"/>
  <c r="F973711" i="1"/>
  <c r="F973710" i="1"/>
  <c r="F973709" i="1"/>
  <c r="F973708" i="1"/>
  <c r="F973707" i="1"/>
  <c r="F973706" i="1"/>
  <c r="F973705" i="1"/>
  <c r="F973704" i="1"/>
  <c r="F973703" i="1"/>
  <c r="F973702" i="1"/>
  <c r="F973701" i="1"/>
  <c r="F973700" i="1"/>
  <c r="F973699" i="1"/>
  <c r="F973698" i="1"/>
  <c r="F973697" i="1"/>
  <c r="F973696" i="1"/>
  <c r="F973695" i="1"/>
  <c r="F973694" i="1"/>
  <c r="F973693" i="1"/>
  <c r="F973692" i="1"/>
  <c r="F973691" i="1"/>
  <c r="F973690" i="1"/>
  <c r="F973689" i="1"/>
  <c r="F973688" i="1"/>
  <c r="F973687" i="1"/>
  <c r="F973686" i="1"/>
  <c r="F973685" i="1"/>
  <c r="F973684" i="1"/>
  <c r="F973683" i="1"/>
  <c r="F973682" i="1"/>
  <c r="F973681" i="1"/>
  <c r="F973680" i="1"/>
  <c r="F973679" i="1"/>
  <c r="F973678" i="1"/>
  <c r="F973677" i="1"/>
  <c r="F973676" i="1"/>
  <c r="F973675" i="1"/>
  <c r="F973674" i="1"/>
  <c r="F973673" i="1"/>
  <c r="F973672" i="1"/>
  <c r="F973671" i="1"/>
  <c r="F973670" i="1"/>
  <c r="F973669" i="1"/>
  <c r="F973668" i="1"/>
  <c r="F973667" i="1"/>
  <c r="F973666" i="1"/>
  <c r="F973665" i="1"/>
  <c r="F973664" i="1"/>
  <c r="F973663" i="1"/>
  <c r="F973662" i="1"/>
  <c r="F973661" i="1"/>
  <c r="F973660" i="1"/>
  <c r="F973659" i="1"/>
  <c r="F973658" i="1"/>
  <c r="F973657" i="1"/>
  <c r="F973656" i="1"/>
  <c r="F973655" i="1"/>
  <c r="F973654" i="1"/>
  <c r="F973653" i="1"/>
  <c r="F973652" i="1"/>
  <c r="F973651" i="1"/>
  <c r="F973650" i="1"/>
  <c r="F973649" i="1"/>
  <c r="F973648" i="1"/>
  <c r="F973647" i="1"/>
  <c r="F973646" i="1"/>
  <c r="F973645" i="1"/>
  <c r="F973644" i="1"/>
  <c r="F973643" i="1"/>
  <c r="F973642" i="1"/>
  <c r="F973641" i="1"/>
  <c r="F973640" i="1"/>
  <c r="F973639" i="1"/>
  <c r="F973638" i="1"/>
  <c r="F973637" i="1"/>
  <c r="F973636" i="1"/>
  <c r="F973635" i="1"/>
  <c r="F973634" i="1"/>
  <c r="F973633" i="1"/>
  <c r="F973632" i="1"/>
  <c r="F973631" i="1"/>
  <c r="F973630" i="1"/>
  <c r="F973629" i="1"/>
  <c r="F973628" i="1"/>
  <c r="F973627" i="1"/>
  <c r="F973626" i="1"/>
  <c r="F973625" i="1"/>
  <c r="F973624" i="1"/>
  <c r="F973623" i="1"/>
  <c r="F973622" i="1"/>
  <c r="F973621" i="1"/>
  <c r="F973620" i="1"/>
  <c r="F973619" i="1"/>
  <c r="F973618" i="1"/>
  <c r="F973617" i="1"/>
  <c r="F973616" i="1"/>
  <c r="F973615" i="1"/>
  <c r="F973614" i="1"/>
  <c r="F973613" i="1"/>
  <c r="F973612" i="1"/>
  <c r="F973611" i="1"/>
  <c r="F973610" i="1"/>
  <c r="F973609" i="1"/>
  <c r="F973608" i="1"/>
  <c r="F973607" i="1"/>
  <c r="F973606" i="1"/>
  <c r="F973605" i="1"/>
  <c r="F973604" i="1"/>
  <c r="F973603" i="1"/>
  <c r="F973602" i="1"/>
  <c r="F973601" i="1"/>
  <c r="F973600" i="1"/>
  <c r="F973599" i="1"/>
  <c r="F973598" i="1"/>
  <c r="F973597" i="1"/>
  <c r="F973596" i="1"/>
  <c r="F973595" i="1"/>
  <c r="F973594" i="1"/>
  <c r="F973593" i="1"/>
  <c r="F973592" i="1"/>
  <c r="F973591" i="1"/>
  <c r="F973590" i="1"/>
  <c r="F973589" i="1"/>
  <c r="F973588" i="1"/>
  <c r="F973587" i="1"/>
  <c r="F973586" i="1"/>
  <c r="F973585" i="1"/>
  <c r="F973584" i="1"/>
  <c r="F973583" i="1"/>
  <c r="F973582" i="1"/>
  <c r="F973581" i="1"/>
  <c r="F973580" i="1"/>
  <c r="F973579" i="1"/>
  <c r="F973578" i="1"/>
  <c r="F973577" i="1"/>
  <c r="F973576" i="1"/>
  <c r="F973575" i="1"/>
  <c r="F973574" i="1"/>
  <c r="F973573" i="1"/>
  <c r="F973572" i="1"/>
  <c r="F973571" i="1"/>
  <c r="F973570" i="1"/>
  <c r="F973569" i="1"/>
  <c r="F973568" i="1"/>
  <c r="F973567" i="1"/>
  <c r="F973566" i="1"/>
  <c r="F973565" i="1"/>
  <c r="F973564" i="1"/>
  <c r="F973563" i="1"/>
  <c r="F973562" i="1"/>
  <c r="F973561" i="1"/>
  <c r="F973560" i="1"/>
  <c r="F973559" i="1"/>
  <c r="F973558" i="1"/>
  <c r="F973557" i="1"/>
  <c r="F973556" i="1"/>
  <c r="F973555" i="1"/>
  <c r="F973554" i="1"/>
  <c r="F973553" i="1"/>
  <c r="F973552" i="1"/>
  <c r="F973551" i="1"/>
  <c r="F973550" i="1"/>
  <c r="F973549" i="1"/>
  <c r="F973548" i="1"/>
  <c r="F973547" i="1"/>
  <c r="F973546" i="1"/>
  <c r="F973545" i="1"/>
  <c r="F973544" i="1"/>
  <c r="F973543" i="1"/>
  <c r="F973542" i="1"/>
  <c r="F973541" i="1"/>
  <c r="F973540" i="1"/>
  <c r="F973539" i="1"/>
  <c r="F973538" i="1"/>
  <c r="F973537" i="1"/>
  <c r="F973536" i="1"/>
  <c r="F973535" i="1"/>
  <c r="F973534" i="1"/>
  <c r="F973533" i="1"/>
  <c r="F973532" i="1"/>
  <c r="F973531" i="1"/>
  <c r="F973530" i="1"/>
  <c r="F973529" i="1"/>
  <c r="F973528" i="1"/>
  <c r="F973527" i="1"/>
  <c r="F973526" i="1"/>
  <c r="F973525" i="1"/>
  <c r="F973524" i="1"/>
  <c r="F973523" i="1"/>
  <c r="F973522" i="1"/>
  <c r="F973521" i="1"/>
  <c r="F973520" i="1"/>
  <c r="F973519" i="1"/>
  <c r="F973518" i="1"/>
  <c r="F973517" i="1"/>
  <c r="F973516" i="1"/>
  <c r="F973515" i="1"/>
  <c r="F973514" i="1"/>
  <c r="F973513" i="1"/>
  <c r="F973512" i="1"/>
  <c r="F973511" i="1"/>
  <c r="F973510" i="1"/>
  <c r="F973509" i="1"/>
  <c r="F973508" i="1"/>
  <c r="F973507" i="1"/>
  <c r="F973506" i="1"/>
  <c r="F973505" i="1"/>
  <c r="F973504" i="1"/>
  <c r="F973503" i="1"/>
  <c r="F973502" i="1"/>
  <c r="F973501" i="1"/>
  <c r="F973500" i="1"/>
  <c r="F973499" i="1"/>
  <c r="F973498" i="1"/>
  <c r="F973497" i="1"/>
  <c r="F973496" i="1"/>
  <c r="F973495" i="1"/>
  <c r="F973494" i="1"/>
  <c r="F973493" i="1"/>
  <c r="F973492" i="1"/>
  <c r="F973491" i="1"/>
  <c r="F973490" i="1"/>
  <c r="F973489" i="1"/>
  <c r="F973488" i="1"/>
  <c r="F973487" i="1"/>
  <c r="F973486" i="1"/>
  <c r="F973485" i="1"/>
  <c r="F973484" i="1"/>
  <c r="F973483" i="1"/>
  <c r="F973482" i="1"/>
  <c r="F973481" i="1"/>
  <c r="F973480" i="1"/>
  <c r="F973479" i="1"/>
  <c r="F973478" i="1"/>
  <c r="F973477" i="1"/>
  <c r="F973476" i="1"/>
  <c r="F973475" i="1"/>
  <c r="F973474" i="1"/>
  <c r="F973473" i="1"/>
  <c r="F973472" i="1"/>
  <c r="F973471" i="1"/>
  <c r="F973470" i="1"/>
  <c r="F973469" i="1"/>
  <c r="F973468" i="1"/>
  <c r="F973467" i="1"/>
  <c r="F973466" i="1"/>
  <c r="F973465" i="1"/>
  <c r="F973464" i="1"/>
  <c r="F973463" i="1"/>
  <c r="F973462" i="1"/>
  <c r="F973461" i="1"/>
  <c r="F973460" i="1"/>
  <c r="F973459" i="1"/>
  <c r="F973458" i="1"/>
  <c r="F973457" i="1"/>
  <c r="F973456" i="1"/>
  <c r="F973455" i="1"/>
  <c r="F973454" i="1"/>
  <c r="F973453" i="1"/>
  <c r="F973452" i="1"/>
  <c r="F973451" i="1"/>
  <c r="F973450" i="1"/>
  <c r="F973449" i="1"/>
  <c r="F973448" i="1"/>
  <c r="F973447" i="1"/>
  <c r="F973446" i="1"/>
  <c r="F973445" i="1"/>
  <c r="F973444" i="1"/>
  <c r="F973443" i="1"/>
  <c r="F973442" i="1"/>
  <c r="F973441" i="1"/>
  <c r="F973440" i="1"/>
  <c r="F973439" i="1"/>
  <c r="F973438" i="1"/>
  <c r="F973437" i="1"/>
  <c r="F973436" i="1"/>
  <c r="F973435" i="1"/>
  <c r="F973434" i="1"/>
  <c r="F973433" i="1"/>
  <c r="F973432" i="1"/>
  <c r="F973431" i="1"/>
  <c r="F973430" i="1"/>
  <c r="F973429" i="1"/>
  <c r="F973428" i="1"/>
  <c r="F973427" i="1"/>
  <c r="F973426" i="1"/>
  <c r="F973425" i="1"/>
  <c r="F973424" i="1"/>
  <c r="F973423" i="1"/>
  <c r="F973422" i="1"/>
  <c r="F973421" i="1"/>
  <c r="F973420" i="1"/>
  <c r="F973419" i="1"/>
  <c r="F973418" i="1"/>
  <c r="F973417" i="1"/>
  <c r="F973416" i="1"/>
  <c r="F973415" i="1"/>
  <c r="F973414" i="1"/>
  <c r="F973413" i="1"/>
  <c r="F973412" i="1"/>
  <c r="F973411" i="1"/>
  <c r="F973410" i="1"/>
  <c r="F973409" i="1"/>
  <c r="F973408" i="1"/>
  <c r="F973407" i="1"/>
  <c r="F973406" i="1"/>
  <c r="F973405" i="1"/>
  <c r="F973404" i="1"/>
  <c r="F973403" i="1"/>
  <c r="F973402" i="1"/>
  <c r="F973401" i="1"/>
  <c r="F973400" i="1"/>
  <c r="F973399" i="1"/>
  <c r="F973398" i="1"/>
  <c r="F973397" i="1"/>
  <c r="F973396" i="1"/>
  <c r="F973395" i="1"/>
  <c r="F973394" i="1"/>
  <c r="F973393" i="1"/>
  <c r="F973392" i="1"/>
  <c r="F973391" i="1"/>
  <c r="F973390" i="1"/>
  <c r="F973389" i="1"/>
  <c r="F973388" i="1"/>
  <c r="F973387" i="1"/>
  <c r="F973386" i="1"/>
  <c r="F973385" i="1"/>
  <c r="F973384" i="1"/>
  <c r="F973383" i="1"/>
  <c r="F973382" i="1"/>
  <c r="F973381" i="1"/>
  <c r="F973380" i="1"/>
  <c r="F973379" i="1"/>
  <c r="F973378" i="1"/>
  <c r="F973377" i="1"/>
  <c r="F973376" i="1"/>
  <c r="F973375" i="1"/>
  <c r="F973374" i="1"/>
  <c r="F973373" i="1"/>
  <c r="F973372" i="1"/>
  <c r="F973371" i="1"/>
  <c r="F973370" i="1"/>
  <c r="F973369" i="1"/>
  <c r="F973368" i="1"/>
  <c r="F973367" i="1"/>
  <c r="F973366" i="1"/>
  <c r="F973365" i="1"/>
  <c r="F973364" i="1"/>
  <c r="F973363" i="1"/>
  <c r="F973362" i="1"/>
  <c r="F973361" i="1"/>
  <c r="F973360" i="1"/>
  <c r="F973359" i="1"/>
  <c r="F973358" i="1"/>
  <c r="F973357" i="1"/>
  <c r="F973356" i="1"/>
  <c r="F973355" i="1"/>
  <c r="F973354" i="1"/>
  <c r="F973353" i="1"/>
  <c r="F973352" i="1"/>
  <c r="F973351" i="1"/>
  <c r="F973350" i="1"/>
  <c r="F973349" i="1"/>
  <c r="F973348" i="1"/>
  <c r="F973347" i="1"/>
  <c r="F973346" i="1"/>
  <c r="F973345" i="1"/>
  <c r="F973344" i="1"/>
  <c r="F973343" i="1"/>
  <c r="F973342" i="1"/>
  <c r="F973341" i="1"/>
  <c r="F973340" i="1"/>
  <c r="F973339" i="1"/>
  <c r="F973338" i="1"/>
  <c r="F973337" i="1"/>
  <c r="F973336" i="1"/>
  <c r="F973335" i="1"/>
  <c r="F973334" i="1"/>
  <c r="F973333" i="1"/>
  <c r="F973332" i="1"/>
  <c r="F973331" i="1"/>
  <c r="F973330" i="1"/>
  <c r="F973329" i="1"/>
  <c r="F973328" i="1"/>
  <c r="F973327" i="1"/>
  <c r="F973326" i="1"/>
  <c r="F973325" i="1"/>
  <c r="F973324" i="1"/>
  <c r="F973323" i="1"/>
  <c r="F973322" i="1"/>
  <c r="F973321" i="1"/>
  <c r="F973320" i="1"/>
  <c r="F973319" i="1"/>
  <c r="F973318" i="1"/>
  <c r="F973317" i="1"/>
  <c r="F973316" i="1"/>
  <c r="F973315" i="1"/>
  <c r="F973314" i="1"/>
  <c r="F973313" i="1"/>
  <c r="F973312" i="1"/>
  <c r="F973311" i="1"/>
  <c r="F973310" i="1"/>
  <c r="F973309" i="1"/>
  <c r="F973308" i="1"/>
  <c r="F973307" i="1"/>
  <c r="F973306" i="1"/>
  <c r="F973305" i="1"/>
  <c r="F973304" i="1"/>
  <c r="F973303" i="1"/>
  <c r="F973302" i="1"/>
  <c r="F973301" i="1"/>
  <c r="F973300" i="1"/>
  <c r="F973299" i="1"/>
  <c r="F973298" i="1"/>
  <c r="F973297" i="1"/>
  <c r="F973296" i="1"/>
  <c r="F973295" i="1"/>
  <c r="F973294" i="1"/>
  <c r="F973293" i="1"/>
  <c r="F973292" i="1"/>
  <c r="F973291" i="1"/>
  <c r="F973290" i="1"/>
  <c r="F973289" i="1"/>
  <c r="F973288" i="1"/>
  <c r="F973287" i="1"/>
  <c r="F973286" i="1"/>
  <c r="F973285" i="1"/>
  <c r="F973284" i="1"/>
  <c r="F973283" i="1"/>
  <c r="F973282" i="1"/>
  <c r="F973281" i="1"/>
  <c r="F973280" i="1"/>
  <c r="F973279" i="1"/>
  <c r="F973278" i="1"/>
  <c r="F973277" i="1"/>
  <c r="F973276" i="1"/>
  <c r="F973275" i="1"/>
  <c r="F973274" i="1"/>
  <c r="F973273" i="1"/>
  <c r="F973272" i="1"/>
  <c r="F973271" i="1"/>
  <c r="F973270" i="1"/>
  <c r="F973269" i="1"/>
  <c r="F973268" i="1"/>
  <c r="F973267" i="1"/>
  <c r="F973266" i="1"/>
  <c r="F973265" i="1"/>
  <c r="F973264" i="1"/>
  <c r="F973263" i="1"/>
  <c r="F973262" i="1"/>
  <c r="F973261" i="1"/>
  <c r="F973260" i="1"/>
  <c r="F973259" i="1"/>
  <c r="F973258" i="1"/>
  <c r="F973257" i="1"/>
  <c r="F973256" i="1"/>
  <c r="F973255" i="1"/>
  <c r="F973254" i="1"/>
  <c r="F973253" i="1"/>
  <c r="F973252" i="1"/>
  <c r="F973251" i="1"/>
  <c r="F973250" i="1"/>
  <c r="F973249" i="1"/>
  <c r="F973248" i="1"/>
  <c r="F973247" i="1"/>
  <c r="F973246" i="1"/>
  <c r="F973245" i="1"/>
  <c r="F973244" i="1"/>
  <c r="F973243" i="1"/>
  <c r="F973242" i="1"/>
  <c r="F973241" i="1"/>
  <c r="F973240" i="1"/>
  <c r="F973239" i="1"/>
  <c r="F973238" i="1"/>
  <c r="F973237" i="1"/>
  <c r="F973236" i="1"/>
  <c r="F973235" i="1"/>
  <c r="F973234" i="1"/>
  <c r="F973233" i="1"/>
  <c r="F973232" i="1"/>
  <c r="F973231" i="1"/>
  <c r="F973230" i="1"/>
  <c r="F973229" i="1"/>
  <c r="F973228" i="1"/>
  <c r="F973227" i="1"/>
  <c r="F973226" i="1"/>
  <c r="F973225" i="1"/>
  <c r="F973224" i="1"/>
  <c r="F973223" i="1"/>
  <c r="F973222" i="1"/>
  <c r="F973221" i="1"/>
  <c r="F973220" i="1"/>
  <c r="F973219" i="1"/>
  <c r="F973218" i="1"/>
  <c r="F973217" i="1"/>
  <c r="F973216" i="1"/>
  <c r="F973215" i="1"/>
  <c r="F973214" i="1"/>
  <c r="F973213" i="1"/>
  <c r="F973212" i="1"/>
  <c r="F973211" i="1"/>
  <c r="F973210" i="1"/>
  <c r="F973209" i="1"/>
  <c r="F973208" i="1"/>
  <c r="F973207" i="1"/>
  <c r="F973206" i="1"/>
  <c r="F973205" i="1"/>
  <c r="F973204" i="1"/>
  <c r="F973203" i="1"/>
  <c r="F973202" i="1"/>
  <c r="F973201" i="1"/>
  <c r="F973200" i="1"/>
  <c r="F973199" i="1"/>
  <c r="F973198" i="1"/>
  <c r="F973197" i="1"/>
  <c r="F973196" i="1"/>
  <c r="F973195" i="1"/>
  <c r="F973194" i="1"/>
  <c r="F973193" i="1"/>
  <c r="F973192" i="1"/>
  <c r="F973191" i="1"/>
  <c r="F973190" i="1"/>
  <c r="F973189" i="1"/>
  <c r="F973188" i="1"/>
  <c r="F973187" i="1"/>
  <c r="F973186" i="1"/>
  <c r="F973185" i="1"/>
  <c r="F973184" i="1"/>
  <c r="F973183" i="1"/>
  <c r="F973182" i="1"/>
  <c r="F973181" i="1"/>
  <c r="F973180" i="1"/>
  <c r="F973179" i="1"/>
  <c r="F973178" i="1"/>
  <c r="F973177" i="1"/>
  <c r="F973176" i="1"/>
  <c r="F973175" i="1"/>
  <c r="F973174" i="1"/>
  <c r="F973173" i="1"/>
  <c r="F973172" i="1"/>
  <c r="F973171" i="1"/>
  <c r="F973170" i="1"/>
  <c r="F973169" i="1"/>
  <c r="F973168" i="1"/>
  <c r="F973167" i="1"/>
  <c r="F973166" i="1"/>
  <c r="F973165" i="1"/>
  <c r="F973164" i="1"/>
  <c r="F973163" i="1"/>
  <c r="F973162" i="1"/>
  <c r="F973161" i="1"/>
  <c r="F973160" i="1"/>
  <c r="F973159" i="1"/>
  <c r="F973158" i="1"/>
  <c r="F973157" i="1"/>
  <c r="F973156" i="1"/>
  <c r="F973155" i="1"/>
  <c r="F973154" i="1"/>
  <c r="F973153" i="1"/>
  <c r="F973152" i="1"/>
  <c r="F973151" i="1"/>
  <c r="F973150" i="1"/>
  <c r="F973149" i="1"/>
  <c r="F973148" i="1"/>
  <c r="F973147" i="1"/>
  <c r="F973146" i="1"/>
  <c r="F973145" i="1"/>
  <c r="F973144" i="1"/>
  <c r="F973143" i="1"/>
  <c r="F973142" i="1"/>
  <c r="F973141" i="1"/>
  <c r="F973140" i="1"/>
  <c r="F973139" i="1"/>
  <c r="F973138" i="1"/>
  <c r="F973137" i="1"/>
  <c r="F973136" i="1"/>
  <c r="F973135" i="1"/>
  <c r="F973134" i="1"/>
  <c r="F973133" i="1"/>
  <c r="F973132" i="1"/>
  <c r="F973131" i="1"/>
  <c r="F973130" i="1"/>
  <c r="F973129" i="1"/>
  <c r="F973128" i="1"/>
  <c r="F973127" i="1"/>
  <c r="F973126" i="1"/>
  <c r="F973125" i="1"/>
  <c r="F973124" i="1"/>
  <c r="F973123" i="1"/>
  <c r="F973122" i="1"/>
  <c r="F973121" i="1"/>
  <c r="F973120" i="1"/>
  <c r="F973119" i="1"/>
  <c r="F973118" i="1"/>
  <c r="F973117" i="1"/>
  <c r="F973116" i="1"/>
  <c r="F973115" i="1"/>
  <c r="F973114" i="1"/>
  <c r="F973113" i="1"/>
  <c r="F973112" i="1"/>
  <c r="F973111" i="1"/>
  <c r="F973110" i="1"/>
  <c r="F973109" i="1"/>
  <c r="F973108" i="1"/>
  <c r="F973107" i="1"/>
  <c r="F973106" i="1"/>
  <c r="F973105" i="1"/>
  <c r="F973104" i="1"/>
  <c r="F973103" i="1"/>
  <c r="F973102" i="1"/>
  <c r="F973101" i="1"/>
  <c r="F973100" i="1"/>
  <c r="F973099" i="1"/>
  <c r="F973098" i="1"/>
  <c r="F973097" i="1"/>
  <c r="F973096" i="1"/>
  <c r="F973095" i="1"/>
  <c r="F973094" i="1"/>
  <c r="F973093" i="1"/>
  <c r="F973092" i="1"/>
  <c r="F973091" i="1"/>
  <c r="F973090" i="1"/>
  <c r="F973089" i="1"/>
  <c r="F973088" i="1"/>
  <c r="F973087" i="1"/>
  <c r="F973086" i="1"/>
  <c r="F973085" i="1"/>
  <c r="F973084" i="1"/>
  <c r="F973083" i="1"/>
  <c r="F973082" i="1"/>
  <c r="F973081" i="1"/>
  <c r="F973080" i="1"/>
  <c r="F973079" i="1"/>
  <c r="F973078" i="1"/>
  <c r="F973077" i="1"/>
  <c r="F973076" i="1"/>
  <c r="F973075" i="1"/>
  <c r="F973074" i="1"/>
  <c r="F973073" i="1"/>
  <c r="F973072" i="1"/>
  <c r="F973071" i="1"/>
  <c r="F973070" i="1"/>
  <c r="F973069" i="1"/>
  <c r="F973068" i="1"/>
  <c r="F973067" i="1"/>
  <c r="F973066" i="1"/>
  <c r="F973065" i="1"/>
  <c r="F973064" i="1"/>
  <c r="F973063" i="1"/>
  <c r="F973062" i="1"/>
  <c r="F973061" i="1"/>
  <c r="F973060" i="1"/>
  <c r="F973059" i="1"/>
  <c r="F973058" i="1"/>
  <c r="F973057" i="1"/>
  <c r="F973056" i="1"/>
  <c r="F973055" i="1"/>
  <c r="F973054" i="1"/>
  <c r="F973053" i="1"/>
  <c r="F973052" i="1"/>
  <c r="F973051" i="1"/>
  <c r="F973050" i="1"/>
  <c r="F973049" i="1"/>
  <c r="F973048" i="1"/>
  <c r="F973047" i="1"/>
  <c r="F973046" i="1"/>
  <c r="F973045" i="1"/>
  <c r="F973044" i="1"/>
  <c r="F973043" i="1"/>
  <c r="F973042" i="1"/>
  <c r="F973041" i="1"/>
  <c r="F973040" i="1"/>
  <c r="F973039" i="1"/>
  <c r="F973038" i="1"/>
  <c r="F973037" i="1"/>
  <c r="F973036" i="1"/>
  <c r="F973035" i="1"/>
  <c r="F973034" i="1"/>
  <c r="F973033" i="1"/>
  <c r="F973032" i="1"/>
  <c r="F973031" i="1"/>
  <c r="F973030" i="1"/>
  <c r="F973029" i="1"/>
  <c r="F973028" i="1"/>
  <c r="F973027" i="1"/>
  <c r="F973026" i="1"/>
  <c r="F973025" i="1"/>
  <c r="F973024" i="1"/>
  <c r="F973023" i="1"/>
  <c r="F973022" i="1"/>
  <c r="F973021" i="1"/>
  <c r="F973020" i="1"/>
  <c r="F973019" i="1"/>
  <c r="F973018" i="1"/>
  <c r="F973017" i="1"/>
  <c r="F973016" i="1"/>
  <c r="F973015" i="1"/>
  <c r="F973014" i="1"/>
  <c r="F973013" i="1"/>
  <c r="F973012" i="1"/>
  <c r="F973011" i="1"/>
  <c r="F973010" i="1"/>
  <c r="F973009" i="1"/>
  <c r="F973008" i="1"/>
  <c r="F973007" i="1"/>
  <c r="F973006" i="1"/>
  <c r="F973005" i="1"/>
  <c r="F973004" i="1"/>
  <c r="F973003" i="1"/>
  <c r="F973002" i="1"/>
  <c r="F973001" i="1"/>
  <c r="F973000" i="1"/>
  <c r="F972999" i="1"/>
  <c r="F972998" i="1"/>
  <c r="F972997" i="1"/>
  <c r="F972996" i="1"/>
  <c r="F972995" i="1"/>
  <c r="F972994" i="1"/>
  <c r="F972993" i="1"/>
  <c r="F972992" i="1"/>
  <c r="F972991" i="1"/>
  <c r="F972990" i="1"/>
  <c r="F972989" i="1"/>
  <c r="F972988" i="1"/>
  <c r="F972987" i="1"/>
  <c r="F972986" i="1"/>
  <c r="F972985" i="1"/>
  <c r="F972984" i="1"/>
  <c r="F972983" i="1"/>
  <c r="F972982" i="1"/>
  <c r="F972981" i="1"/>
  <c r="F972980" i="1"/>
  <c r="F972979" i="1"/>
  <c r="F972978" i="1"/>
  <c r="F972977" i="1"/>
  <c r="F972976" i="1"/>
  <c r="F972975" i="1"/>
  <c r="F972974" i="1"/>
  <c r="F972973" i="1"/>
  <c r="F972972" i="1"/>
  <c r="F972971" i="1"/>
  <c r="F972970" i="1"/>
  <c r="F972969" i="1"/>
  <c r="F972968" i="1"/>
  <c r="F972967" i="1"/>
  <c r="F972966" i="1"/>
  <c r="F972965" i="1"/>
  <c r="F972964" i="1"/>
  <c r="F972963" i="1"/>
  <c r="F972962" i="1"/>
  <c r="F972961" i="1"/>
  <c r="F972960" i="1"/>
  <c r="F972959" i="1"/>
  <c r="F972958" i="1"/>
  <c r="F972957" i="1"/>
  <c r="F972956" i="1"/>
  <c r="F972955" i="1"/>
  <c r="F972954" i="1"/>
  <c r="F972953" i="1"/>
  <c r="F972952" i="1"/>
  <c r="F972951" i="1"/>
  <c r="F972950" i="1"/>
  <c r="F972949" i="1"/>
  <c r="F972948" i="1"/>
  <c r="F972947" i="1"/>
  <c r="F972946" i="1"/>
  <c r="F972945" i="1"/>
  <c r="F972944" i="1"/>
  <c r="F972943" i="1"/>
  <c r="F972942" i="1"/>
  <c r="F972941" i="1"/>
  <c r="F972940" i="1"/>
  <c r="F972939" i="1"/>
  <c r="F972938" i="1"/>
  <c r="F972937" i="1"/>
  <c r="F972936" i="1"/>
  <c r="F972935" i="1"/>
  <c r="F972934" i="1"/>
  <c r="F972933" i="1"/>
  <c r="F972932" i="1"/>
  <c r="F972931" i="1"/>
  <c r="F972930" i="1"/>
  <c r="F972929" i="1"/>
  <c r="F972928" i="1"/>
  <c r="F972927" i="1"/>
  <c r="F972926" i="1"/>
  <c r="F972925" i="1"/>
  <c r="F972924" i="1"/>
  <c r="F972923" i="1"/>
  <c r="F972922" i="1"/>
  <c r="F972921" i="1"/>
  <c r="F972920" i="1"/>
  <c r="F972919" i="1"/>
  <c r="F972918" i="1"/>
  <c r="F972917" i="1"/>
  <c r="F972916" i="1"/>
  <c r="F972915" i="1"/>
  <c r="F972914" i="1"/>
  <c r="F972913" i="1"/>
  <c r="F972912" i="1"/>
  <c r="F972911" i="1"/>
  <c r="F972910" i="1"/>
  <c r="F972909" i="1"/>
  <c r="F972908" i="1"/>
  <c r="F972907" i="1"/>
  <c r="F972906" i="1"/>
  <c r="F972905" i="1"/>
  <c r="F972904" i="1"/>
  <c r="F972903" i="1"/>
  <c r="F972902" i="1"/>
  <c r="F972901" i="1"/>
  <c r="F972900" i="1"/>
  <c r="F972899" i="1"/>
  <c r="F972898" i="1"/>
  <c r="F972897" i="1"/>
  <c r="F972896" i="1"/>
  <c r="F972895" i="1"/>
  <c r="F972894" i="1"/>
  <c r="F972893" i="1"/>
  <c r="F972892" i="1"/>
  <c r="F972891" i="1"/>
  <c r="F972890" i="1"/>
  <c r="F972889" i="1"/>
  <c r="F972888" i="1"/>
  <c r="F972887" i="1"/>
  <c r="F972886" i="1"/>
  <c r="F972885" i="1"/>
  <c r="F972884" i="1"/>
  <c r="F972883" i="1"/>
  <c r="F972882" i="1"/>
  <c r="F972881" i="1"/>
  <c r="F972880" i="1"/>
  <c r="F972879" i="1"/>
  <c r="F972878" i="1"/>
  <c r="F972877" i="1"/>
  <c r="F972876" i="1"/>
  <c r="F972875" i="1"/>
  <c r="F972874" i="1"/>
  <c r="F972873" i="1"/>
  <c r="F972872" i="1"/>
  <c r="F972871" i="1"/>
  <c r="F972870" i="1"/>
  <c r="F972869" i="1"/>
  <c r="F972868" i="1"/>
  <c r="F972867" i="1"/>
  <c r="F972866" i="1"/>
  <c r="F972865" i="1"/>
  <c r="F972864" i="1"/>
  <c r="F972863" i="1"/>
  <c r="F972862" i="1"/>
  <c r="F972861" i="1"/>
  <c r="F972860" i="1"/>
  <c r="F972859" i="1"/>
  <c r="F972858" i="1"/>
  <c r="F972857" i="1"/>
  <c r="F972856" i="1"/>
  <c r="F972855" i="1"/>
  <c r="F972854" i="1"/>
  <c r="F972853" i="1"/>
  <c r="F972852" i="1"/>
  <c r="F972851" i="1"/>
  <c r="F972850" i="1"/>
  <c r="F972849" i="1"/>
  <c r="F972848" i="1"/>
  <c r="F972847" i="1"/>
  <c r="F972846" i="1"/>
  <c r="F972845" i="1"/>
  <c r="F972844" i="1"/>
  <c r="F972843" i="1"/>
  <c r="F972842" i="1"/>
  <c r="F972841" i="1"/>
  <c r="F972840" i="1"/>
  <c r="F972839" i="1"/>
  <c r="F972838" i="1"/>
  <c r="F972837" i="1"/>
  <c r="F972836" i="1"/>
  <c r="F972835" i="1"/>
  <c r="F972834" i="1"/>
  <c r="F972833" i="1"/>
  <c r="F972832" i="1"/>
  <c r="F972831" i="1"/>
  <c r="F972830" i="1"/>
  <c r="F972829" i="1"/>
  <c r="F972828" i="1"/>
  <c r="F972827" i="1"/>
  <c r="F972826" i="1"/>
  <c r="F972825" i="1"/>
  <c r="F972824" i="1"/>
  <c r="F972823" i="1"/>
  <c r="F972822" i="1"/>
  <c r="F972821" i="1"/>
  <c r="F972820" i="1"/>
  <c r="F972819" i="1"/>
  <c r="F972818" i="1"/>
  <c r="F972817" i="1"/>
  <c r="F972816" i="1"/>
  <c r="F972815" i="1"/>
  <c r="F972814" i="1"/>
  <c r="F972813" i="1"/>
  <c r="F972812" i="1"/>
  <c r="F972811" i="1"/>
  <c r="F972810" i="1"/>
  <c r="F972809" i="1"/>
  <c r="F972808" i="1"/>
  <c r="F972807" i="1"/>
  <c r="F972806" i="1"/>
  <c r="F972805" i="1"/>
  <c r="F972804" i="1"/>
  <c r="F972803" i="1"/>
  <c r="F972802" i="1"/>
  <c r="F972801" i="1"/>
  <c r="F972800" i="1"/>
  <c r="F972799" i="1"/>
  <c r="F972798" i="1"/>
  <c r="F972797" i="1"/>
  <c r="F972796" i="1"/>
  <c r="F972795" i="1"/>
  <c r="F972794" i="1"/>
  <c r="F972793" i="1"/>
  <c r="F972792" i="1"/>
  <c r="F972791" i="1"/>
  <c r="F972790" i="1"/>
  <c r="F972789" i="1"/>
  <c r="F972788" i="1"/>
  <c r="F972787" i="1"/>
  <c r="F972786" i="1"/>
  <c r="F972785" i="1"/>
  <c r="F972784" i="1"/>
  <c r="F972783" i="1"/>
  <c r="F972782" i="1"/>
  <c r="F972781" i="1"/>
  <c r="F972780" i="1"/>
  <c r="F972779" i="1"/>
  <c r="F972778" i="1"/>
  <c r="F972777" i="1"/>
  <c r="F972776" i="1"/>
  <c r="F972775" i="1"/>
  <c r="F972774" i="1"/>
  <c r="F972773" i="1"/>
  <c r="F972772" i="1"/>
  <c r="F972771" i="1"/>
  <c r="F972770" i="1"/>
  <c r="F972769" i="1"/>
  <c r="F972768" i="1"/>
  <c r="F972767" i="1"/>
  <c r="F972766" i="1"/>
  <c r="F972765" i="1"/>
  <c r="F972764" i="1"/>
  <c r="F972763" i="1"/>
  <c r="F972762" i="1"/>
  <c r="F972761" i="1"/>
  <c r="F972760" i="1"/>
  <c r="F972759" i="1"/>
  <c r="F972758" i="1"/>
  <c r="F972757" i="1"/>
  <c r="F972756" i="1"/>
  <c r="F972755" i="1"/>
  <c r="F972754" i="1"/>
  <c r="F972753" i="1"/>
  <c r="F972752" i="1"/>
  <c r="F972751" i="1"/>
  <c r="F972750" i="1"/>
  <c r="F972749" i="1"/>
  <c r="F972748" i="1"/>
  <c r="F972747" i="1"/>
  <c r="F972746" i="1"/>
  <c r="F972745" i="1"/>
  <c r="F972744" i="1"/>
  <c r="F972743" i="1"/>
  <c r="F972742" i="1"/>
  <c r="F972741" i="1"/>
  <c r="F972740" i="1"/>
  <c r="F972739" i="1"/>
  <c r="F972738" i="1"/>
  <c r="F972737" i="1"/>
  <c r="F972736" i="1"/>
  <c r="F972735" i="1"/>
  <c r="F972734" i="1"/>
  <c r="F972733" i="1"/>
  <c r="F972732" i="1"/>
  <c r="F972731" i="1"/>
  <c r="F972730" i="1"/>
  <c r="F972729" i="1"/>
  <c r="F972728" i="1"/>
  <c r="F972727" i="1"/>
  <c r="F972726" i="1"/>
  <c r="F972725" i="1"/>
  <c r="F972724" i="1"/>
  <c r="F972723" i="1"/>
  <c r="F972722" i="1"/>
  <c r="F972721" i="1"/>
  <c r="F972720" i="1"/>
  <c r="F972719" i="1"/>
  <c r="F972718" i="1"/>
  <c r="F972717" i="1"/>
  <c r="F972716" i="1"/>
  <c r="F972715" i="1"/>
  <c r="F972714" i="1"/>
  <c r="F972713" i="1"/>
  <c r="F972712" i="1"/>
  <c r="F972711" i="1"/>
  <c r="F972710" i="1"/>
  <c r="F972709" i="1"/>
  <c r="F972708" i="1"/>
  <c r="F972707" i="1"/>
  <c r="F972706" i="1"/>
  <c r="F972705" i="1"/>
  <c r="F972704" i="1"/>
  <c r="F972703" i="1"/>
  <c r="F972702" i="1"/>
  <c r="F972701" i="1"/>
  <c r="F972700" i="1"/>
  <c r="F972699" i="1"/>
  <c r="F972698" i="1"/>
  <c r="F972697" i="1"/>
  <c r="F972696" i="1"/>
  <c r="F972695" i="1"/>
  <c r="F972694" i="1"/>
  <c r="F972693" i="1"/>
  <c r="F972692" i="1"/>
  <c r="F972691" i="1"/>
  <c r="F972690" i="1"/>
  <c r="F972689" i="1"/>
  <c r="F972688" i="1"/>
  <c r="F972687" i="1"/>
  <c r="F972686" i="1"/>
  <c r="F972685" i="1"/>
  <c r="F972684" i="1"/>
  <c r="F972683" i="1"/>
  <c r="F972682" i="1"/>
  <c r="F972681" i="1"/>
  <c r="F972680" i="1"/>
  <c r="F972679" i="1"/>
  <c r="F972678" i="1"/>
  <c r="F972677" i="1"/>
  <c r="F972676" i="1"/>
  <c r="F972675" i="1"/>
  <c r="F972674" i="1"/>
  <c r="F972673" i="1"/>
  <c r="F972672" i="1"/>
  <c r="F972671" i="1"/>
  <c r="F972670" i="1"/>
  <c r="F972669" i="1"/>
  <c r="F972668" i="1"/>
  <c r="F972667" i="1"/>
  <c r="F972666" i="1"/>
  <c r="F972665" i="1"/>
  <c r="F972664" i="1"/>
  <c r="F972663" i="1"/>
  <c r="F972662" i="1"/>
  <c r="F972661" i="1"/>
  <c r="F972660" i="1"/>
  <c r="F972659" i="1"/>
  <c r="F972658" i="1"/>
  <c r="F972657" i="1"/>
  <c r="F972656" i="1"/>
  <c r="F972655" i="1"/>
  <c r="F972654" i="1"/>
  <c r="F972653" i="1"/>
  <c r="F972652" i="1"/>
  <c r="F972651" i="1"/>
  <c r="F972650" i="1"/>
  <c r="F972649" i="1"/>
  <c r="F972648" i="1"/>
  <c r="F972647" i="1"/>
  <c r="F972646" i="1"/>
  <c r="F972645" i="1"/>
  <c r="F972644" i="1"/>
  <c r="F972643" i="1"/>
  <c r="F972642" i="1"/>
  <c r="F972641" i="1"/>
  <c r="F972640" i="1"/>
  <c r="F972639" i="1"/>
  <c r="F972638" i="1"/>
  <c r="F972637" i="1"/>
  <c r="F972636" i="1"/>
  <c r="F972635" i="1"/>
  <c r="F972634" i="1"/>
  <c r="F972633" i="1"/>
  <c r="F972632" i="1"/>
  <c r="F972631" i="1"/>
  <c r="F972630" i="1"/>
  <c r="F972629" i="1"/>
  <c r="F972628" i="1"/>
  <c r="F972627" i="1"/>
  <c r="F972626" i="1"/>
  <c r="F972625" i="1"/>
  <c r="F972624" i="1"/>
  <c r="F972623" i="1"/>
  <c r="F972622" i="1"/>
  <c r="F972621" i="1"/>
  <c r="F972620" i="1"/>
  <c r="F972619" i="1"/>
  <c r="F972618" i="1"/>
  <c r="F972617" i="1"/>
  <c r="F972616" i="1"/>
  <c r="F972615" i="1"/>
  <c r="F972614" i="1"/>
  <c r="F972613" i="1"/>
  <c r="F972612" i="1"/>
  <c r="F972611" i="1"/>
  <c r="F972610" i="1"/>
  <c r="F972609" i="1"/>
  <c r="F972608" i="1"/>
  <c r="F972607" i="1"/>
  <c r="F972606" i="1"/>
  <c r="F972605" i="1"/>
  <c r="F972604" i="1"/>
  <c r="F972603" i="1"/>
  <c r="F972602" i="1"/>
  <c r="F972601" i="1"/>
  <c r="F972600" i="1"/>
  <c r="F972599" i="1"/>
  <c r="F972598" i="1"/>
  <c r="F972597" i="1"/>
  <c r="F972596" i="1"/>
  <c r="F972595" i="1"/>
  <c r="F972594" i="1"/>
  <c r="F972593" i="1"/>
  <c r="F972592" i="1"/>
  <c r="F972591" i="1"/>
  <c r="F972590" i="1"/>
  <c r="F972589" i="1"/>
  <c r="F972588" i="1"/>
  <c r="F972587" i="1"/>
  <c r="F972586" i="1"/>
  <c r="F972585" i="1"/>
  <c r="F972584" i="1"/>
  <c r="F972583" i="1"/>
  <c r="F972582" i="1"/>
  <c r="F972581" i="1"/>
  <c r="F972580" i="1"/>
  <c r="F972579" i="1"/>
  <c r="F972578" i="1"/>
  <c r="F972577" i="1"/>
  <c r="F972576" i="1"/>
  <c r="F972575" i="1"/>
  <c r="F972574" i="1"/>
  <c r="F972573" i="1"/>
  <c r="F972572" i="1"/>
  <c r="F972571" i="1"/>
  <c r="F972570" i="1"/>
  <c r="F972569" i="1"/>
  <c r="F972568" i="1"/>
  <c r="F972567" i="1"/>
  <c r="F972566" i="1"/>
  <c r="F972565" i="1"/>
  <c r="F972564" i="1"/>
  <c r="F972563" i="1"/>
  <c r="F972562" i="1"/>
  <c r="F972561" i="1"/>
  <c r="F972560" i="1"/>
  <c r="F972559" i="1"/>
  <c r="F972558" i="1"/>
  <c r="F972557" i="1"/>
  <c r="F972556" i="1"/>
  <c r="F972555" i="1"/>
  <c r="F972554" i="1"/>
  <c r="F972553" i="1"/>
  <c r="F972552" i="1"/>
  <c r="F972551" i="1"/>
  <c r="F972550" i="1"/>
  <c r="F972549" i="1"/>
  <c r="F972548" i="1"/>
  <c r="F972547" i="1"/>
  <c r="F972546" i="1"/>
  <c r="F972545" i="1"/>
  <c r="F972544" i="1"/>
  <c r="F972543" i="1"/>
  <c r="F972542" i="1"/>
  <c r="F972541" i="1"/>
  <c r="F972540" i="1"/>
  <c r="F972539" i="1"/>
  <c r="F972538" i="1"/>
  <c r="F972537" i="1"/>
  <c r="F972536" i="1"/>
  <c r="F972535" i="1"/>
  <c r="F972534" i="1"/>
  <c r="F972533" i="1"/>
  <c r="F972532" i="1"/>
  <c r="F972531" i="1"/>
  <c r="F972530" i="1"/>
  <c r="F972529" i="1"/>
  <c r="F972528" i="1"/>
  <c r="F972527" i="1"/>
  <c r="F972526" i="1"/>
  <c r="F972525" i="1"/>
  <c r="F972524" i="1"/>
  <c r="F972523" i="1"/>
  <c r="F972522" i="1"/>
  <c r="F972521" i="1"/>
  <c r="F972520" i="1"/>
  <c r="F972519" i="1"/>
  <c r="F972518" i="1"/>
  <c r="F972517" i="1"/>
  <c r="F972516" i="1"/>
  <c r="F972515" i="1"/>
  <c r="F972514" i="1"/>
  <c r="F972513" i="1"/>
  <c r="F972512" i="1"/>
  <c r="F972511" i="1"/>
  <c r="F972510" i="1"/>
  <c r="F972509" i="1"/>
  <c r="F972508" i="1"/>
  <c r="F972507" i="1"/>
  <c r="F972506" i="1"/>
  <c r="F972505" i="1"/>
  <c r="F972504" i="1"/>
  <c r="F972503" i="1"/>
  <c r="F972502" i="1"/>
  <c r="F972501" i="1"/>
  <c r="F972500" i="1"/>
  <c r="F972499" i="1"/>
  <c r="F972498" i="1"/>
  <c r="F972497" i="1"/>
  <c r="F972496" i="1"/>
  <c r="F972495" i="1"/>
  <c r="F972494" i="1"/>
  <c r="F972493" i="1"/>
  <c r="F972492" i="1"/>
  <c r="F972491" i="1"/>
  <c r="F972490" i="1"/>
  <c r="F972489" i="1"/>
  <c r="F972488" i="1"/>
  <c r="F972487" i="1"/>
  <c r="F972486" i="1"/>
  <c r="F972485" i="1"/>
  <c r="F972484" i="1"/>
  <c r="F972483" i="1"/>
  <c r="F972482" i="1"/>
  <c r="F972481" i="1"/>
  <c r="F972480" i="1"/>
  <c r="F972479" i="1"/>
  <c r="F972478" i="1"/>
  <c r="F972477" i="1"/>
  <c r="F972476" i="1"/>
  <c r="F972475" i="1"/>
  <c r="F972474" i="1"/>
  <c r="F972473" i="1"/>
  <c r="F972472" i="1"/>
  <c r="F972471" i="1"/>
  <c r="F972470" i="1"/>
  <c r="F972469" i="1"/>
  <c r="F972468" i="1"/>
  <c r="F972467" i="1"/>
  <c r="F972466" i="1"/>
  <c r="F972465" i="1"/>
  <c r="F972464" i="1"/>
  <c r="F972463" i="1"/>
  <c r="F972462" i="1"/>
  <c r="F972461" i="1"/>
  <c r="F972460" i="1"/>
  <c r="F972459" i="1"/>
  <c r="F972458" i="1"/>
  <c r="F972457" i="1"/>
  <c r="F972456" i="1"/>
  <c r="F972455" i="1"/>
  <c r="F972454" i="1"/>
  <c r="F972453" i="1"/>
  <c r="F972452" i="1"/>
  <c r="F972451" i="1"/>
  <c r="F972450" i="1"/>
  <c r="F972449" i="1"/>
  <c r="F972448" i="1"/>
  <c r="F972447" i="1"/>
  <c r="F972446" i="1"/>
  <c r="F972445" i="1"/>
  <c r="F972444" i="1"/>
  <c r="F972443" i="1"/>
  <c r="F972442" i="1"/>
  <c r="F972441" i="1"/>
  <c r="F972440" i="1"/>
  <c r="F972439" i="1"/>
  <c r="F972438" i="1"/>
  <c r="F972437" i="1"/>
  <c r="F972436" i="1"/>
  <c r="F972435" i="1"/>
  <c r="F972434" i="1"/>
  <c r="F972433" i="1"/>
  <c r="F972432" i="1"/>
  <c r="F972431" i="1"/>
  <c r="F972430" i="1"/>
  <c r="F972429" i="1"/>
  <c r="F972428" i="1"/>
  <c r="F972427" i="1"/>
  <c r="F972426" i="1"/>
  <c r="F972425" i="1"/>
  <c r="F972424" i="1"/>
  <c r="F972423" i="1"/>
  <c r="F972422" i="1"/>
  <c r="F972421" i="1"/>
  <c r="F972420" i="1"/>
  <c r="F972419" i="1"/>
  <c r="F972418" i="1"/>
  <c r="F972417" i="1"/>
  <c r="F972416" i="1"/>
  <c r="F972415" i="1"/>
  <c r="F972414" i="1"/>
  <c r="F972413" i="1"/>
  <c r="F972412" i="1"/>
  <c r="F972411" i="1"/>
  <c r="F972410" i="1"/>
  <c r="F972409" i="1"/>
  <c r="F972408" i="1"/>
  <c r="F972407" i="1"/>
  <c r="F972406" i="1"/>
  <c r="F972405" i="1"/>
  <c r="F972404" i="1"/>
  <c r="F972403" i="1"/>
  <c r="F972402" i="1"/>
  <c r="F972401" i="1"/>
  <c r="F972400" i="1"/>
  <c r="F972399" i="1"/>
  <c r="F972398" i="1"/>
  <c r="F972397" i="1"/>
  <c r="F972396" i="1"/>
  <c r="F972395" i="1"/>
  <c r="F972394" i="1"/>
  <c r="F972393" i="1"/>
  <c r="F972392" i="1"/>
  <c r="F972391" i="1"/>
  <c r="F972390" i="1"/>
  <c r="F972389" i="1"/>
  <c r="F972388" i="1"/>
  <c r="F972387" i="1"/>
  <c r="F972386" i="1"/>
  <c r="F972385" i="1"/>
  <c r="F972384" i="1"/>
  <c r="F972383" i="1"/>
  <c r="F972382" i="1"/>
  <c r="F972381" i="1"/>
  <c r="F972380" i="1"/>
  <c r="F972379" i="1"/>
  <c r="F972378" i="1"/>
  <c r="F972377" i="1"/>
  <c r="F972376" i="1"/>
  <c r="F972375" i="1"/>
  <c r="F972374" i="1"/>
  <c r="F972373" i="1"/>
  <c r="F972372" i="1"/>
  <c r="F972371" i="1"/>
  <c r="F972370" i="1"/>
  <c r="F972369" i="1"/>
  <c r="F972368" i="1"/>
  <c r="F972367" i="1"/>
  <c r="F972366" i="1"/>
  <c r="F972365" i="1"/>
  <c r="F972364" i="1"/>
  <c r="F972363" i="1"/>
  <c r="F972362" i="1"/>
  <c r="F972361" i="1"/>
  <c r="F972360" i="1"/>
  <c r="F972359" i="1"/>
  <c r="F972358" i="1"/>
  <c r="F972357" i="1"/>
  <c r="F972356" i="1"/>
  <c r="F972355" i="1"/>
  <c r="F972354" i="1"/>
  <c r="F972353" i="1"/>
  <c r="F972352" i="1"/>
  <c r="F972351" i="1"/>
  <c r="F972350" i="1"/>
  <c r="F972349" i="1"/>
  <c r="F972348" i="1"/>
  <c r="F972347" i="1"/>
  <c r="F972346" i="1"/>
  <c r="F972345" i="1"/>
  <c r="F972344" i="1"/>
  <c r="F972343" i="1"/>
  <c r="F972342" i="1"/>
  <c r="F972341" i="1"/>
  <c r="F972340" i="1"/>
  <c r="F972339" i="1"/>
  <c r="F972338" i="1"/>
  <c r="F972337" i="1"/>
  <c r="F972336" i="1"/>
  <c r="F972335" i="1"/>
  <c r="F972334" i="1"/>
  <c r="F972333" i="1"/>
  <c r="F972332" i="1"/>
  <c r="F972331" i="1"/>
  <c r="F972330" i="1"/>
  <c r="F972329" i="1"/>
  <c r="F972328" i="1"/>
  <c r="F972327" i="1"/>
  <c r="F972326" i="1"/>
  <c r="F972325" i="1"/>
  <c r="F972324" i="1"/>
  <c r="F972323" i="1"/>
  <c r="F972322" i="1"/>
  <c r="F972321" i="1"/>
  <c r="F972320" i="1"/>
  <c r="F972319" i="1"/>
  <c r="F972318" i="1"/>
  <c r="F972317" i="1"/>
  <c r="F972316" i="1"/>
  <c r="F972315" i="1"/>
  <c r="F972314" i="1"/>
  <c r="F972313" i="1"/>
  <c r="F972312" i="1"/>
  <c r="F972311" i="1"/>
  <c r="F972310" i="1"/>
  <c r="F972309" i="1"/>
  <c r="F972308" i="1"/>
  <c r="F972307" i="1"/>
  <c r="F972306" i="1"/>
  <c r="F972305" i="1"/>
  <c r="F972304" i="1"/>
  <c r="F972303" i="1"/>
  <c r="F972302" i="1"/>
  <c r="F972301" i="1"/>
  <c r="F972300" i="1"/>
  <c r="F972299" i="1"/>
  <c r="F972298" i="1"/>
  <c r="F972297" i="1"/>
  <c r="F972296" i="1"/>
  <c r="F972295" i="1"/>
  <c r="F972294" i="1"/>
  <c r="F972293" i="1"/>
  <c r="F972292" i="1"/>
  <c r="F972291" i="1"/>
  <c r="F972290" i="1"/>
  <c r="F972289" i="1"/>
  <c r="F972288" i="1"/>
  <c r="F972287" i="1"/>
  <c r="F972286" i="1"/>
  <c r="F972285" i="1"/>
  <c r="F972284" i="1"/>
  <c r="F972283" i="1"/>
  <c r="F972282" i="1"/>
  <c r="F972281" i="1"/>
  <c r="F972280" i="1"/>
  <c r="F972279" i="1"/>
  <c r="F972278" i="1"/>
  <c r="F972277" i="1"/>
  <c r="F972276" i="1"/>
  <c r="F972275" i="1"/>
  <c r="F972274" i="1"/>
  <c r="F972273" i="1"/>
  <c r="F972272" i="1"/>
  <c r="F972271" i="1"/>
  <c r="F972270" i="1"/>
  <c r="F972269" i="1"/>
  <c r="F972268" i="1"/>
  <c r="F972267" i="1"/>
  <c r="F972266" i="1"/>
  <c r="F972265" i="1"/>
  <c r="F972264" i="1"/>
  <c r="F972263" i="1"/>
  <c r="F972262" i="1"/>
  <c r="F972261" i="1"/>
  <c r="F972260" i="1"/>
  <c r="F972259" i="1"/>
  <c r="F972258" i="1"/>
  <c r="F972257" i="1"/>
  <c r="F972256" i="1"/>
  <c r="F972255" i="1"/>
  <c r="F972254" i="1"/>
  <c r="F972253" i="1"/>
  <c r="F972252" i="1"/>
  <c r="F972251" i="1"/>
  <c r="F972250" i="1"/>
  <c r="F972249" i="1"/>
  <c r="F972248" i="1"/>
  <c r="F972247" i="1"/>
  <c r="F972246" i="1"/>
  <c r="F972245" i="1"/>
  <c r="F972244" i="1"/>
  <c r="F972243" i="1"/>
  <c r="F972242" i="1"/>
  <c r="F972241" i="1"/>
  <c r="F972240" i="1"/>
  <c r="F972239" i="1"/>
  <c r="F972238" i="1"/>
  <c r="F972237" i="1"/>
  <c r="F972236" i="1"/>
  <c r="F972235" i="1"/>
  <c r="F972234" i="1"/>
  <c r="F972233" i="1"/>
  <c r="F972232" i="1"/>
  <c r="F972231" i="1"/>
  <c r="F972230" i="1"/>
  <c r="F972229" i="1"/>
  <c r="F972228" i="1"/>
  <c r="F972227" i="1"/>
  <c r="F972226" i="1"/>
  <c r="F972225" i="1"/>
  <c r="F972224" i="1"/>
  <c r="F972223" i="1"/>
  <c r="F972222" i="1"/>
  <c r="F972221" i="1"/>
  <c r="F972220" i="1"/>
  <c r="F972219" i="1"/>
  <c r="F972218" i="1"/>
  <c r="F972217" i="1"/>
  <c r="F972216" i="1"/>
  <c r="F972215" i="1"/>
  <c r="F972214" i="1"/>
  <c r="F972213" i="1"/>
  <c r="F972212" i="1"/>
  <c r="F972211" i="1"/>
  <c r="F972210" i="1"/>
  <c r="F972209" i="1"/>
  <c r="F972208" i="1"/>
  <c r="F972207" i="1"/>
  <c r="F972206" i="1"/>
  <c r="F972205" i="1"/>
  <c r="F972204" i="1"/>
  <c r="F972203" i="1"/>
  <c r="F972202" i="1"/>
  <c r="F972201" i="1"/>
  <c r="F972200" i="1"/>
  <c r="F972199" i="1"/>
  <c r="F972198" i="1"/>
  <c r="F972197" i="1"/>
  <c r="F972196" i="1"/>
  <c r="F972195" i="1"/>
  <c r="F972194" i="1"/>
  <c r="F972193" i="1"/>
  <c r="F972192" i="1"/>
  <c r="F972191" i="1"/>
  <c r="F972190" i="1"/>
  <c r="F972189" i="1"/>
  <c r="F972188" i="1"/>
  <c r="F972187" i="1"/>
  <c r="F972186" i="1"/>
  <c r="F972185" i="1"/>
  <c r="F972184" i="1"/>
  <c r="F972183" i="1"/>
  <c r="F972182" i="1"/>
  <c r="F972181" i="1"/>
  <c r="F972180" i="1"/>
  <c r="F972179" i="1"/>
  <c r="F972178" i="1"/>
  <c r="F972177" i="1"/>
  <c r="F972176" i="1"/>
  <c r="F972175" i="1"/>
  <c r="F972174" i="1"/>
  <c r="F972173" i="1"/>
  <c r="F972172" i="1"/>
  <c r="F972171" i="1"/>
  <c r="F972170" i="1"/>
  <c r="F972169" i="1"/>
  <c r="F972168" i="1"/>
  <c r="F972167" i="1"/>
  <c r="F972166" i="1"/>
  <c r="F972165" i="1"/>
  <c r="F972164" i="1"/>
  <c r="F972163" i="1"/>
  <c r="F972162" i="1"/>
  <c r="F972161" i="1"/>
  <c r="F972160" i="1"/>
  <c r="F972159" i="1"/>
  <c r="F972158" i="1"/>
  <c r="F972157" i="1"/>
  <c r="F972156" i="1"/>
  <c r="F972155" i="1"/>
  <c r="F972154" i="1"/>
  <c r="F972153" i="1"/>
  <c r="F972152" i="1"/>
  <c r="F972151" i="1"/>
  <c r="F972150" i="1"/>
  <c r="F972149" i="1"/>
  <c r="F972148" i="1"/>
  <c r="F972147" i="1"/>
  <c r="F972146" i="1"/>
  <c r="F972145" i="1"/>
  <c r="F972144" i="1"/>
  <c r="F972143" i="1"/>
  <c r="F972142" i="1"/>
  <c r="F972141" i="1"/>
  <c r="F972140" i="1"/>
  <c r="F972139" i="1"/>
  <c r="F972138" i="1"/>
  <c r="F972137" i="1"/>
  <c r="F972136" i="1"/>
  <c r="F972135" i="1"/>
  <c r="F972134" i="1"/>
  <c r="F972133" i="1"/>
  <c r="F972132" i="1"/>
  <c r="F972131" i="1"/>
  <c r="F972130" i="1"/>
  <c r="F972129" i="1"/>
  <c r="F972128" i="1"/>
  <c r="F972127" i="1"/>
  <c r="F972126" i="1"/>
  <c r="F972125" i="1"/>
  <c r="F972124" i="1"/>
  <c r="F972123" i="1"/>
  <c r="F972122" i="1"/>
  <c r="F972121" i="1"/>
  <c r="F972120" i="1"/>
  <c r="F972119" i="1"/>
  <c r="F972118" i="1"/>
  <c r="F972117" i="1"/>
  <c r="F972116" i="1"/>
  <c r="F972115" i="1"/>
  <c r="F972114" i="1"/>
  <c r="F972113" i="1"/>
  <c r="F972112" i="1"/>
  <c r="F972111" i="1"/>
  <c r="F972110" i="1"/>
  <c r="F972109" i="1"/>
  <c r="F972108" i="1"/>
  <c r="F972107" i="1"/>
  <c r="F972106" i="1"/>
  <c r="F972105" i="1"/>
  <c r="F972104" i="1"/>
  <c r="F972103" i="1"/>
  <c r="F972102" i="1"/>
  <c r="F972101" i="1"/>
  <c r="F972100" i="1"/>
  <c r="F972099" i="1"/>
  <c r="F972098" i="1"/>
  <c r="F972097" i="1"/>
  <c r="F972096" i="1"/>
  <c r="F972095" i="1"/>
  <c r="F972094" i="1"/>
  <c r="F972093" i="1"/>
  <c r="F972092" i="1"/>
  <c r="F972091" i="1"/>
  <c r="F972090" i="1"/>
  <c r="F972089" i="1"/>
  <c r="F972088" i="1"/>
  <c r="F972087" i="1"/>
  <c r="F972086" i="1"/>
  <c r="F972085" i="1"/>
  <c r="F972084" i="1"/>
  <c r="F972083" i="1"/>
  <c r="F972082" i="1"/>
  <c r="F972081" i="1"/>
  <c r="F972080" i="1"/>
  <c r="F972079" i="1"/>
  <c r="F972078" i="1"/>
  <c r="F972077" i="1"/>
  <c r="F972076" i="1"/>
  <c r="F972075" i="1"/>
  <c r="F972074" i="1"/>
  <c r="F972073" i="1"/>
  <c r="F972072" i="1"/>
  <c r="F972071" i="1"/>
  <c r="F972070" i="1"/>
  <c r="F972069" i="1"/>
  <c r="F972068" i="1"/>
  <c r="F972067" i="1"/>
  <c r="F972066" i="1"/>
  <c r="F972065" i="1"/>
  <c r="F972064" i="1"/>
  <c r="F972063" i="1"/>
  <c r="F972062" i="1"/>
  <c r="F972061" i="1"/>
  <c r="F972060" i="1"/>
  <c r="F972059" i="1"/>
  <c r="F972058" i="1"/>
  <c r="F972057" i="1"/>
  <c r="F972056" i="1"/>
  <c r="F972055" i="1"/>
  <c r="F972054" i="1"/>
  <c r="F972053" i="1"/>
  <c r="F972052" i="1"/>
  <c r="F972051" i="1"/>
  <c r="F972050" i="1"/>
  <c r="F972049" i="1"/>
  <c r="F972048" i="1"/>
  <c r="F972047" i="1"/>
  <c r="F972046" i="1"/>
  <c r="F972045" i="1"/>
  <c r="F972044" i="1"/>
  <c r="F972043" i="1"/>
  <c r="F972042" i="1"/>
  <c r="F972041" i="1"/>
  <c r="F972040" i="1"/>
  <c r="F972039" i="1"/>
  <c r="F972038" i="1"/>
  <c r="F972037" i="1"/>
  <c r="F972036" i="1"/>
  <c r="F972035" i="1"/>
  <c r="F972034" i="1"/>
  <c r="F972033" i="1"/>
  <c r="F972032" i="1"/>
  <c r="F972031" i="1"/>
  <c r="F972030" i="1"/>
  <c r="F972029" i="1"/>
  <c r="F972028" i="1"/>
  <c r="F972027" i="1"/>
  <c r="F972026" i="1"/>
  <c r="F972025" i="1"/>
  <c r="F972024" i="1"/>
  <c r="F972023" i="1"/>
  <c r="F972022" i="1"/>
  <c r="F972021" i="1"/>
  <c r="F972020" i="1"/>
  <c r="F972019" i="1"/>
  <c r="F972018" i="1"/>
  <c r="F972017" i="1"/>
  <c r="F972016" i="1"/>
  <c r="F972015" i="1"/>
  <c r="F972014" i="1"/>
  <c r="F972013" i="1"/>
  <c r="F972012" i="1"/>
  <c r="F972011" i="1"/>
  <c r="F972010" i="1"/>
  <c r="F972009" i="1"/>
  <c r="F972008" i="1"/>
  <c r="F972007" i="1"/>
  <c r="F972006" i="1"/>
  <c r="F972005" i="1"/>
  <c r="F972004" i="1"/>
  <c r="F972003" i="1"/>
  <c r="F972002" i="1"/>
  <c r="F972001" i="1"/>
  <c r="F972000" i="1"/>
  <c r="F971999" i="1"/>
  <c r="F971998" i="1"/>
  <c r="F971997" i="1"/>
  <c r="F971996" i="1"/>
  <c r="F971995" i="1"/>
  <c r="F971994" i="1"/>
  <c r="F971993" i="1"/>
  <c r="F971992" i="1"/>
  <c r="F971991" i="1"/>
  <c r="F971990" i="1"/>
  <c r="F971989" i="1"/>
  <c r="F971988" i="1"/>
  <c r="F971987" i="1"/>
  <c r="F971986" i="1"/>
  <c r="F971985" i="1"/>
  <c r="F971984" i="1"/>
  <c r="F971983" i="1"/>
  <c r="F971982" i="1"/>
  <c r="F971981" i="1"/>
  <c r="F971980" i="1"/>
  <c r="F971979" i="1"/>
  <c r="F971978" i="1"/>
  <c r="F971977" i="1"/>
  <c r="F971976" i="1"/>
  <c r="F971975" i="1"/>
  <c r="F971974" i="1"/>
  <c r="F971973" i="1"/>
  <c r="F971972" i="1"/>
  <c r="F971971" i="1"/>
  <c r="F971970" i="1"/>
  <c r="F971969" i="1"/>
  <c r="F971968" i="1"/>
  <c r="F971967" i="1"/>
  <c r="F971966" i="1"/>
  <c r="F971965" i="1"/>
  <c r="F971964" i="1"/>
  <c r="F971963" i="1"/>
  <c r="F971962" i="1"/>
  <c r="F971961" i="1"/>
  <c r="F971960" i="1"/>
  <c r="F971959" i="1"/>
  <c r="F971958" i="1"/>
  <c r="F971957" i="1"/>
  <c r="F971956" i="1"/>
  <c r="F971955" i="1"/>
  <c r="F971954" i="1"/>
  <c r="F971953" i="1"/>
  <c r="F971952" i="1"/>
  <c r="F971951" i="1"/>
  <c r="F971950" i="1"/>
  <c r="F971949" i="1"/>
  <c r="F971948" i="1"/>
  <c r="F971947" i="1"/>
  <c r="F971946" i="1"/>
  <c r="F971945" i="1"/>
  <c r="F971944" i="1"/>
  <c r="F971943" i="1"/>
  <c r="F971942" i="1"/>
  <c r="F971941" i="1"/>
  <c r="F971940" i="1"/>
  <c r="F971939" i="1"/>
  <c r="F971938" i="1"/>
  <c r="F971937" i="1"/>
  <c r="F971936" i="1"/>
  <c r="F971935" i="1"/>
  <c r="F971934" i="1"/>
  <c r="F971933" i="1"/>
  <c r="F971932" i="1"/>
  <c r="F971931" i="1"/>
  <c r="F971930" i="1"/>
  <c r="F971929" i="1"/>
  <c r="F971928" i="1"/>
  <c r="F971927" i="1"/>
  <c r="F971926" i="1"/>
  <c r="F971925" i="1"/>
  <c r="F971924" i="1"/>
  <c r="F971923" i="1"/>
  <c r="F971922" i="1"/>
  <c r="F971921" i="1"/>
  <c r="F971920" i="1"/>
  <c r="F971919" i="1"/>
  <c r="F971918" i="1"/>
  <c r="F971917" i="1"/>
  <c r="F971916" i="1"/>
  <c r="F971915" i="1"/>
  <c r="F971914" i="1"/>
  <c r="F971913" i="1"/>
  <c r="F971912" i="1"/>
  <c r="F971911" i="1"/>
  <c r="F971910" i="1"/>
  <c r="F971909" i="1"/>
  <c r="F971908" i="1"/>
  <c r="F971907" i="1"/>
  <c r="F971906" i="1"/>
  <c r="F971905" i="1"/>
  <c r="F971904" i="1"/>
  <c r="F971903" i="1"/>
  <c r="F971902" i="1"/>
  <c r="F971901" i="1"/>
  <c r="F971900" i="1"/>
  <c r="F971899" i="1"/>
  <c r="F971898" i="1"/>
  <c r="F971897" i="1"/>
  <c r="F971896" i="1"/>
  <c r="F971895" i="1"/>
  <c r="F971894" i="1"/>
  <c r="F971893" i="1"/>
  <c r="F971892" i="1"/>
  <c r="F971891" i="1"/>
  <c r="F971890" i="1"/>
  <c r="F971889" i="1"/>
  <c r="F971888" i="1"/>
  <c r="F971887" i="1"/>
  <c r="F971886" i="1"/>
  <c r="F971885" i="1"/>
  <c r="F971884" i="1"/>
  <c r="F971883" i="1"/>
  <c r="F971882" i="1"/>
  <c r="F971881" i="1"/>
  <c r="F971880" i="1"/>
  <c r="F971879" i="1"/>
  <c r="F971878" i="1"/>
  <c r="F971877" i="1"/>
  <c r="F971876" i="1"/>
  <c r="F971875" i="1"/>
  <c r="F971874" i="1"/>
  <c r="F971873" i="1"/>
  <c r="F971872" i="1"/>
  <c r="F971871" i="1"/>
  <c r="F971870" i="1"/>
  <c r="F971869" i="1"/>
  <c r="F971868" i="1"/>
  <c r="F971867" i="1"/>
  <c r="F971866" i="1"/>
  <c r="F971865" i="1"/>
  <c r="F971864" i="1"/>
  <c r="F971863" i="1"/>
  <c r="F971862" i="1"/>
  <c r="F971861" i="1"/>
  <c r="F971860" i="1"/>
  <c r="F971859" i="1"/>
  <c r="F971858" i="1"/>
  <c r="F971857" i="1"/>
  <c r="F971856" i="1"/>
  <c r="F971855" i="1"/>
  <c r="F971854" i="1"/>
  <c r="F971853" i="1"/>
  <c r="F971852" i="1"/>
  <c r="F971851" i="1"/>
  <c r="F971850" i="1"/>
  <c r="F971849" i="1"/>
  <c r="F971848" i="1"/>
  <c r="F971847" i="1"/>
  <c r="F971846" i="1"/>
  <c r="F971845" i="1"/>
  <c r="F971844" i="1"/>
  <c r="F971843" i="1"/>
  <c r="F971842" i="1"/>
  <c r="F971841" i="1"/>
  <c r="F971840" i="1"/>
  <c r="F971839" i="1"/>
  <c r="F971838" i="1"/>
  <c r="F971837" i="1"/>
  <c r="F971836" i="1"/>
  <c r="F971835" i="1"/>
  <c r="F971834" i="1"/>
  <c r="F971833" i="1"/>
  <c r="F971832" i="1"/>
  <c r="F971831" i="1"/>
  <c r="F971830" i="1"/>
  <c r="F971829" i="1"/>
  <c r="F971828" i="1"/>
  <c r="F971827" i="1"/>
  <c r="F971826" i="1"/>
  <c r="F971825" i="1"/>
  <c r="F971824" i="1"/>
  <c r="F971823" i="1"/>
  <c r="F971822" i="1"/>
  <c r="F971821" i="1"/>
  <c r="F971820" i="1"/>
  <c r="F971819" i="1"/>
  <c r="F971818" i="1"/>
  <c r="F971817" i="1"/>
  <c r="F971816" i="1"/>
  <c r="F971815" i="1"/>
  <c r="F971814" i="1"/>
  <c r="F971813" i="1"/>
  <c r="F971812" i="1"/>
  <c r="F971811" i="1"/>
  <c r="F971810" i="1"/>
  <c r="F971809" i="1"/>
  <c r="F971808" i="1"/>
  <c r="F971807" i="1"/>
  <c r="F971806" i="1"/>
  <c r="F971805" i="1"/>
  <c r="F971804" i="1"/>
  <c r="F971803" i="1"/>
  <c r="F971802" i="1"/>
  <c r="F971801" i="1"/>
  <c r="F971800" i="1"/>
  <c r="F971799" i="1"/>
  <c r="F971798" i="1"/>
  <c r="F971797" i="1"/>
  <c r="F971796" i="1"/>
  <c r="F971795" i="1"/>
  <c r="F971794" i="1"/>
  <c r="F971793" i="1"/>
  <c r="F971792" i="1"/>
  <c r="F971791" i="1"/>
  <c r="F971790" i="1"/>
  <c r="F971789" i="1"/>
  <c r="F971788" i="1"/>
  <c r="F971787" i="1"/>
  <c r="F971786" i="1"/>
  <c r="F971785" i="1"/>
  <c r="F971784" i="1"/>
  <c r="F971783" i="1"/>
  <c r="F971782" i="1"/>
  <c r="F971781" i="1"/>
  <c r="F971780" i="1"/>
  <c r="F971779" i="1"/>
  <c r="F971778" i="1"/>
  <c r="F971777" i="1"/>
  <c r="F971776" i="1"/>
  <c r="F971775" i="1"/>
  <c r="F971774" i="1"/>
  <c r="F971773" i="1"/>
  <c r="F971772" i="1"/>
  <c r="F971771" i="1"/>
  <c r="F971770" i="1"/>
  <c r="F971769" i="1"/>
  <c r="F971768" i="1"/>
  <c r="F971767" i="1"/>
  <c r="F971766" i="1"/>
  <c r="F971765" i="1"/>
  <c r="F971764" i="1"/>
  <c r="F971763" i="1"/>
  <c r="F971762" i="1"/>
  <c r="F971761" i="1"/>
  <c r="F971760" i="1"/>
  <c r="F971759" i="1"/>
  <c r="F971758" i="1"/>
  <c r="F971757" i="1"/>
  <c r="F971756" i="1"/>
  <c r="F971755" i="1"/>
  <c r="F971754" i="1"/>
  <c r="F971753" i="1"/>
  <c r="F971752" i="1"/>
  <c r="F971751" i="1"/>
  <c r="F971750" i="1"/>
  <c r="F971749" i="1"/>
  <c r="F971748" i="1"/>
  <c r="F971747" i="1"/>
  <c r="F971746" i="1"/>
  <c r="F971745" i="1"/>
  <c r="F971744" i="1"/>
  <c r="F971743" i="1"/>
  <c r="F971742" i="1"/>
  <c r="F971741" i="1"/>
  <c r="F971740" i="1"/>
  <c r="F971739" i="1"/>
  <c r="F971738" i="1"/>
  <c r="F971737" i="1"/>
  <c r="F971736" i="1"/>
  <c r="F971735" i="1"/>
  <c r="F971734" i="1"/>
  <c r="F971733" i="1"/>
  <c r="F971732" i="1"/>
  <c r="F971731" i="1"/>
  <c r="F971730" i="1"/>
  <c r="F971729" i="1"/>
  <c r="F971728" i="1"/>
  <c r="F971727" i="1"/>
  <c r="F971726" i="1"/>
  <c r="F971725" i="1"/>
  <c r="F971724" i="1"/>
  <c r="F971723" i="1"/>
  <c r="F971722" i="1"/>
  <c r="F971721" i="1"/>
  <c r="F971720" i="1"/>
  <c r="F971719" i="1"/>
  <c r="F971718" i="1"/>
  <c r="F971717" i="1"/>
  <c r="F971716" i="1"/>
  <c r="F971715" i="1"/>
  <c r="F971714" i="1"/>
  <c r="F971713" i="1"/>
  <c r="F971712" i="1"/>
  <c r="F971711" i="1"/>
  <c r="F971710" i="1"/>
  <c r="F971709" i="1"/>
  <c r="F971708" i="1"/>
  <c r="F971707" i="1"/>
  <c r="F971706" i="1"/>
  <c r="F971705" i="1"/>
  <c r="F971704" i="1"/>
  <c r="F971703" i="1"/>
  <c r="F971702" i="1"/>
  <c r="F971701" i="1"/>
  <c r="F971700" i="1"/>
  <c r="F971699" i="1"/>
  <c r="F971698" i="1"/>
  <c r="F971697" i="1"/>
  <c r="F971696" i="1"/>
  <c r="F971695" i="1"/>
  <c r="F971694" i="1"/>
  <c r="F971693" i="1"/>
  <c r="F971692" i="1"/>
  <c r="F971691" i="1"/>
  <c r="F971690" i="1"/>
  <c r="F971689" i="1"/>
  <c r="F971688" i="1"/>
  <c r="F971687" i="1"/>
  <c r="F971686" i="1"/>
  <c r="F971685" i="1"/>
  <c r="F971684" i="1"/>
  <c r="F971683" i="1"/>
  <c r="F971682" i="1"/>
  <c r="F971681" i="1"/>
  <c r="F971680" i="1"/>
  <c r="F971679" i="1"/>
  <c r="F971678" i="1"/>
  <c r="F971677" i="1"/>
  <c r="F971676" i="1"/>
  <c r="F971675" i="1"/>
  <c r="F971674" i="1"/>
  <c r="F971673" i="1"/>
  <c r="F971672" i="1"/>
  <c r="F971671" i="1"/>
  <c r="F971670" i="1"/>
  <c r="F971669" i="1"/>
  <c r="F971668" i="1"/>
  <c r="F971667" i="1"/>
  <c r="F971666" i="1"/>
  <c r="F971665" i="1"/>
  <c r="F971664" i="1"/>
  <c r="F971663" i="1"/>
  <c r="F971662" i="1"/>
  <c r="F971661" i="1"/>
  <c r="F971660" i="1"/>
  <c r="F971659" i="1"/>
  <c r="F971658" i="1"/>
  <c r="F971657" i="1"/>
  <c r="F971656" i="1"/>
  <c r="F971655" i="1"/>
  <c r="F971654" i="1"/>
  <c r="F971653" i="1"/>
  <c r="F971652" i="1"/>
  <c r="F971651" i="1"/>
  <c r="F971650" i="1"/>
  <c r="F971649" i="1"/>
  <c r="F971648" i="1"/>
  <c r="F971647" i="1"/>
  <c r="F971646" i="1"/>
  <c r="F971645" i="1"/>
  <c r="F971644" i="1"/>
  <c r="F971643" i="1"/>
  <c r="F971642" i="1"/>
  <c r="F971641" i="1"/>
  <c r="F971640" i="1"/>
  <c r="F971639" i="1"/>
  <c r="F971638" i="1"/>
  <c r="F971637" i="1"/>
  <c r="F971636" i="1"/>
  <c r="F971635" i="1"/>
  <c r="F971634" i="1"/>
  <c r="F971633" i="1"/>
  <c r="F971632" i="1"/>
  <c r="F971631" i="1"/>
  <c r="F971630" i="1"/>
  <c r="F971629" i="1"/>
  <c r="F971628" i="1"/>
  <c r="F971627" i="1"/>
  <c r="F971626" i="1"/>
  <c r="F971625" i="1"/>
  <c r="F971624" i="1"/>
  <c r="F971623" i="1"/>
  <c r="F971622" i="1"/>
  <c r="F971621" i="1"/>
  <c r="F971620" i="1"/>
  <c r="F971619" i="1"/>
  <c r="F971618" i="1"/>
  <c r="F971617" i="1"/>
  <c r="F971616" i="1"/>
  <c r="F971615" i="1"/>
  <c r="F971614" i="1"/>
  <c r="F971613" i="1"/>
  <c r="F971612" i="1"/>
  <c r="F971611" i="1"/>
  <c r="F971610" i="1"/>
  <c r="F971609" i="1"/>
  <c r="F971608" i="1"/>
  <c r="F971607" i="1"/>
  <c r="F971606" i="1"/>
  <c r="F971605" i="1"/>
  <c r="F971604" i="1"/>
  <c r="F971603" i="1"/>
  <c r="F971602" i="1"/>
  <c r="F971601" i="1"/>
  <c r="F971600" i="1"/>
  <c r="F971599" i="1"/>
  <c r="F971598" i="1"/>
  <c r="F971597" i="1"/>
  <c r="F971596" i="1"/>
  <c r="F971595" i="1"/>
  <c r="F971594" i="1"/>
  <c r="F971593" i="1"/>
  <c r="F971592" i="1"/>
  <c r="F971591" i="1"/>
  <c r="F971590" i="1"/>
  <c r="F971589" i="1"/>
  <c r="F971588" i="1"/>
  <c r="F971587" i="1"/>
  <c r="F971586" i="1"/>
  <c r="F971585" i="1"/>
  <c r="F971584" i="1"/>
  <c r="F971583" i="1"/>
  <c r="F971582" i="1"/>
  <c r="F971581" i="1"/>
  <c r="F971580" i="1"/>
  <c r="F971579" i="1"/>
  <c r="F971578" i="1"/>
  <c r="F971577" i="1"/>
  <c r="F971576" i="1"/>
  <c r="F971575" i="1"/>
  <c r="F971574" i="1"/>
  <c r="F971573" i="1"/>
  <c r="F971572" i="1"/>
  <c r="F971571" i="1"/>
  <c r="F971570" i="1"/>
  <c r="F971569" i="1"/>
  <c r="F971568" i="1"/>
  <c r="F971567" i="1"/>
  <c r="F971566" i="1"/>
  <c r="F971565" i="1"/>
  <c r="F971564" i="1"/>
  <c r="F971563" i="1"/>
  <c r="F971562" i="1"/>
  <c r="F971561" i="1"/>
  <c r="F971560" i="1"/>
  <c r="F971559" i="1"/>
  <c r="F971558" i="1"/>
  <c r="F971557" i="1"/>
  <c r="F971556" i="1"/>
  <c r="F971555" i="1"/>
  <c r="F971554" i="1"/>
  <c r="F971553" i="1"/>
  <c r="F971552" i="1"/>
  <c r="F971551" i="1"/>
  <c r="F971550" i="1"/>
  <c r="F971549" i="1"/>
  <c r="F971548" i="1"/>
  <c r="F971547" i="1"/>
  <c r="F971546" i="1"/>
  <c r="F971545" i="1"/>
  <c r="F971544" i="1"/>
  <c r="F971543" i="1"/>
  <c r="F971542" i="1"/>
  <c r="F971541" i="1"/>
  <c r="F971540" i="1"/>
  <c r="F971539" i="1"/>
  <c r="F971538" i="1"/>
  <c r="F971537" i="1"/>
  <c r="F971536" i="1"/>
  <c r="F971535" i="1"/>
  <c r="F971534" i="1"/>
  <c r="F971533" i="1"/>
  <c r="F971532" i="1"/>
  <c r="F971531" i="1"/>
  <c r="F971530" i="1"/>
  <c r="F971529" i="1"/>
  <c r="F971528" i="1"/>
  <c r="F971527" i="1"/>
  <c r="F971526" i="1"/>
  <c r="F971525" i="1"/>
  <c r="F971524" i="1"/>
  <c r="F971523" i="1"/>
  <c r="F971522" i="1"/>
  <c r="F971521" i="1"/>
  <c r="F971520" i="1"/>
  <c r="F971519" i="1"/>
  <c r="F971518" i="1"/>
  <c r="F971517" i="1"/>
  <c r="F971516" i="1"/>
  <c r="F971515" i="1"/>
  <c r="F971514" i="1"/>
  <c r="F971513" i="1"/>
  <c r="F971512" i="1"/>
  <c r="F971511" i="1"/>
  <c r="F971510" i="1"/>
  <c r="F971509" i="1"/>
  <c r="F971508" i="1"/>
  <c r="F971507" i="1"/>
  <c r="F971506" i="1"/>
  <c r="F971505" i="1"/>
  <c r="F971504" i="1"/>
  <c r="F971503" i="1"/>
  <c r="F971502" i="1"/>
  <c r="F971501" i="1"/>
  <c r="F971500" i="1"/>
  <c r="F971499" i="1"/>
  <c r="F971498" i="1"/>
  <c r="F971497" i="1"/>
  <c r="F971496" i="1"/>
  <c r="F971495" i="1"/>
  <c r="F971494" i="1"/>
  <c r="F971493" i="1"/>
  <c r="F971492" i="1"/>
  <c r="F971491" i="1"/>
  <c r="F971490" i="1"/>
  <c r="F971489" i="1"/>
  <c r="F971488" i="1"/>
  <c r="F971487" i="1"/>
  <c r="F971486" i="1"/>
  <c r="F971485" i="1"/>
  <c r="F971484" i="1"/>
  <c r="F971483" i="1"/>
  <c r="F971482" i="1"/>
  <c r="F971481" i="1"/>
  <c r="F971480" i="1"/>
  <c r="F971479" i="1"/>
  <c r="F971478" i="1"/>
  <c r="F971477" i="1"/>
  <c r="F971476" i="1"/>
  <c r="F971475" i="1"/>
  <c r="F971474" i="1"/>
  <c r="F971473" i="1"/>
  <c r="F971472" i="1"/>
  <c r="F971471" i="1"/>
  <c r="F971470" i="1"/>
  <c r="F971469" i="1"/>
  <c r="F971468" i="1"/>
  <c r="F971467" i="1"/>
  <c r="F971466" i="1"/>
  <c r="F971465" i="1"/>
  <c r="F971464" i="1"/>
  <c r="F971463" i="1"/>
  <c r="F971462" i="1"/>
  <c r="F971461" i="1"/>
  <c r="F971460" i="1"/>
  <c r="F971459" i="1"/>
  <c r="F971458" i="1"/>
  <c r="F971457" i="1"/>
  <c r="F971456" i="1"/>
  <c r="F971455" i="1"/>
  <c r="F971454" i="1"/>
  <c r="F971453" i="1"/>
  <c r="F971452" i="1"/>
  <c r="F971451" i="1"/>
  <c r="F971450" i="1"/>
  <c r="F971449" i="1"/>
  <c r="F971448" i="1"/>
  <c r="F971447" i="1"/>
  <c r="F971446" i="1"/>
  <c r="F971445" i="1"/>
  <c r="F971444" i="1"/>
  <c r="F971443" i="1"/>
  <c r="F971442" i="1"/>
  <c r="F971441" i="1"/>
  <c r="F971440" i="1"/>
  <c r="F971439" i="1"/>
  <c r="F971438" i="1"/>
  <c r="F971437" i="1"/>
  <c r="F971436" i="1"/>
  <c r="F971435" i="1"/>
  <c r="F971434" i="1"/>
  <c r="F971433" i="1"/>
  <c r="F971432" i="1"/>
  <c r="F971431" i="1"/>
  <c r="F971430" i="1"/>
  <c r="F971429" i="1"/>
  <c r="F971428" i="1"/>
  <c r="F971427" i="1"/>
  <c r="F971426" i="1"/>
  <c r="F971425" i="1"/>
  <c r="F971424" i="1"/>
  <c r="F971423" i="1"/>
  <c r="F971422" i="1"/>
  <c r="F971421" i="1"/>
  <c r="F971420" i="1"/>
  <c r="F971419" i="1"/>
  <c r="F971418" i="1"/>
  <c r="F971417" i="1"/>
  <c r="F971416" i="1"/>
  <c r="F971415" i="1"/>
  <c r="F971414" i="1"/>
  <c r="F971413" i="1"/>
  <c r="F971412" i="1"/>
  <c r="F971411" i="1"/>
  <c r="F971410" i="1"/>
  <c r="F971409" i="1"/>
  <c r="F971408" i="1"/>
  <c r="F971407" i="1"/>
  <c r="F971406" i="1"/>
  <c r="F971405" i="1"/>
  <c r="F971404" i="1"/>
  <c r="F971403" i="1"/>
  <c r="F971402" i="1"/>
  <c r="F971401" i="1"/>
  <c r="F971400" i="1"/>
  <c r="F971399" i="1"/>
  <c r="F971398" i="1"/>
  <c r="F971397" i="1"/>
  <c r="F971396" i="1"/>
  <c r="F971395" i="1"/>
  <c r="F971394" i="1"/>
  <c r="F971393" i="1"/>
  <c r="F971392" i="1"/>
  <c r="F971391" i="1"/>
  <c r="F971390" i="1"/>
  <c r="F971389" i="1"/>
  <c r="F971388" i="1"/>
  <c r="F971387" i="1"/>
  <c r="F971386" i="1"/>
  <c r="F971385" i="1"/>
  <c r="F971384" i="1"/>
  <c r="F971383" i="1"/>
  <c r="F971382" i="1"/>
  <c r="F971381" i="1"/>
  <c r="F971380" i="1"/>
  <c r="F971379" i="1"/>
  <c r="F971378" i="1"/>
  <c r="F971377" i="1"/>
  <c r="F971376" i="1"/>
  <c r="F971375" i="1"/>
  <c r="F971374" i="1"/>
  <c r="F971373" i="1"/>
  <c r="F971372" i="1"/>
  <c r="F971371" i="1"/>
  <c r="F971370" i="1"/>
  <c r="F971369" i="1"/>
  <c r="F971368" i="1"/>
  <c r="F971367" i="1"/>
  <c r="F971366" i="1"/>
  <c r="F971365" i="1"/>
  <c r="F971364" i="1"/>
  <c r="F971363" i="1"/>
  <c r="F971362" i="1"/>
  <c r="F971361" i="1"/>
  <c r="F971360" i="1"/>
  <c r="F971359" i="1"/>
  <c r="F971358" i="1"/>
  <c r="F971357" i="1"/>
  <c r="F971356" i="1"/>
  <c r="F971355" i="1"/>
  <c r="F971354" i="1"/>
  <c r="F971353" i="1"/>
  <c r="F971352" i="1"/>
  <c r="F971351" i="1"/>
  <c r="F971350" i="1"/>
  <c r="F971349" i="1"/>
  <c r="F971348" i="1"/>
  <c r="F971347" i="1"/>
  <c r="F971346" i="1"/>
  <c r="F971345" i="1"/>
  <c r="F971344" i="1"/>
  <c r="F971343" i="1"/>
  <c r="F971342" i="1"/>
  <c r="F971341" i="1"/>
  <c r="F971340" i="1"/>
  <c r="F971339" i="1"/>
  <c r="F971338" i="1"/>
  <c r="F971337" i="1"/>
  <c r="F971336" i="1"/>
  <c r="F971335" i="1"/>
  <c r="F971334" i="1"/>
  <c r="F971333" i="1"/>
  <c r="F971332" i="1"/>
  <c r="F971331" i="1"/>
  <c r="F971330" i="1"/>
  <c r="F971329" i="1"/>
  <c r="F971328" i="1"/>
  <c r="F971327" i="1"/>
  <c r="F971326" i="1"/>
  <c r="F971325" i="1"/>
  <c r="F971324" i="1"/>
  <c r="F971323" i="1"/>
  <c r="F971322" i="1"/>
  <c r="F971321" i="1"/>
  <c r="F971320" i="1"/>
  <c r="F971319" i="1"/>
  <c r="F971318" i="1"/>
  <c r="F971317" i="1"/>
  <c r="F971316" i="1"/>
  <c r="F971315" i="1"/>
  <c r="F971314" i="1"/>
  <c r="F971313" i="1"/>
  <c r="F971312" i="1"/>
  <c r="F971311" i="1"/>
  <c r="F971310" i="1"/>
  <c r="F971309" i="1"/>
  <c r="F971308" i="1"/>
  <c r="F971307" i="1"/>
  <c r="F971306" i="1"/>
  <c r="F971305" i="1"/>
  <c r="F971304" i="1"/>
  <c r="F971303" i="1"/>
  <c r="F971302" i="1"/>
  <c r="F971301" i="1"/>
  <c r="F971300" i="1"/>
  <c r="F971299" i="1"/>
  <c r="F971298" i="1"/>
  <c r="F971297" i="1"/>
  <c r="F971296" i="1"/>
  <c r="F971295" i="1"/>
  <c r="F971294" i="1"/>
  <c r="F971293" i="1"/>
  <c r="F971292" i="1"/>
  <c r="F971291" i="1"/>
  <c r="F971290" i="1"/>
  <c r="F971289" i="1"/>
  <c r="F971288" i="1"/>
  <c r="F971287" i="1"/>
  <c r="F971286" i="1"/>
  <c r="F971285" i="1"/>
  <c r="F971284" i="1"/>
  <c r="F971283" i="1"/>
  <c r="F971282" i="1"/>
  <c r="F971281" i="1"/>
  <c r="F971280" i="1"/>
  <c r="F971279" i="1"/>
  <c r="F971278" i="1"/>
  <c r="F971277" i="1"/>
  <c r="F971276" i="1"/>
  <c r="F971275" i="1"/>
  <c r="F971274" i="1"/>
  <c r="F971273" i="1"/>
  <c r="F971272" i="1"/>
  <c r="F971271" i="1"/>
  <c r="F971270" i="1"/>
  <c r="F971269" i="1"/>
  <c r="F971268" i="1"/>
  <c r="F971267" i="1"/>
  <c r="F971266" i="1"/>
  <c r="F971265" i="1"/>
  <c r="F971264" i="1"/>
  <c r="F971263" i="1"/>
  <c r="F971262" i="1"/>
  <c r="F971261" i="1"/>
  <c r="F971260" i="1"/>
  <c r="F971259" i="1"/>
  <c r="F971258" i="1"/>
  <c r="F971257" i="1"/>
  <c r="F971256" i="1"/>
  <c r="F971255" i="1"/>
  <c r="F971254" i="1"/>
  <c r="F971253" i="1"/>
  <c r="F971252" i="1"/>
  <c r="F971251" i="1"/>
  <c r="F971250" i="1"/>
  <c r="F971249" i="1"/>
  <c r="F971248" i="1"/>
  <c r="F971247" i="1"/>
  <c r="F971246" i="1"/>
  <c r="F971245" i="1"/>
  <c r="F971244" i="1"/>
  <c r="F971243" i="1"/>
  <c r="F971242" i="1"/>
  <c r="F971241" i="1"/>
  <c r="F971240" i="1"/>
  <c r="F971239" i="1"/>
  <c r="F971238" i="1"/>
  <c r="F971237" i="1"/>
  <c r="F971236" i="1"/>
  <c r="F971235" i="1"/>
  <c r="F971234" i="1"/>
  <c r="F971233" i="1"/>
  <c r="F971232" i="1"/>
  <c r="F971231" i="1"/>
  <c r="F971230" i="1"/>
  <c r="F971229" i="1"/>
  <c r="F971228" i="1"/>
  <c r="F971227" i="1"/>
  <c r="F971226" i="1"/>
  <c r="F971225" i="1"/>
  <c r="F971224" i="1"/>
  <c r="F971223" i="1"/>
  <c r="F971222" i="1"/>
  <c r="F971221" i="1"/>
  <c r="F971220" i="1"/>
  <c r="F971219" i="1"/>
  <c r="F971218" i="1"/>
  <c r="F971217" i="1"/>
  <c r="F971216" i="1"/>
  <c r="F971215" i="1"/>
  <c r="F971214" i="1"/>
  <c r="F971213" i="1"/>
  <c r="F971212" i="1"/>
  <c r="F971211" i="1"/>
  <c r="F971210" i="1"/>
  <c r="F971209" i="1"/>
  <c r="F971208" i="1"/>
  <c r="F971207" i="1"/>
  <c r="F971206" i="1"/>
  <c r="F971205" i="1"/>
  <c r="F971204" i="1"/>
  <c r="F971203" i="1"/>
  <c r="F971202" i="1"/>
  <c r="F971201" i="1"/>
  <c r="F971200" i="1"/>
  <c r="F971199" i="1"/>
  <c r="F971198" i="1"/>
  <c r="F971197" i="1"/>
  <c r="F971196" i="1"/>
  <c r="F971195" i="1"/>
  <c r="F971194" i="1"/>
  <c r="F971193" i="1"/>
  <c r="F971192" i="1"/>
  <c r="F971191" i="1"/>
  <c r="F971190" i="1"/>
  <c r="F971189" i="1"/>
  <c r="F971188" i="1"/>
  <c r="F971187" i="1"/>
  <c r="F971186" i="1"/>
  <c r="F971185" i="1"/>
  <c r="F971184" i="1"/>
  <c r="F971183" i="1"/>
  <c r="F971182" i="1"/>
  <c r="F971181" i="1"/>
  <c r="F971180" i="1"/>
  <c r="F971179" i="1"/>
  <c r="F971178" i="1"/>
  <c r="F971177" i="1"/>
  <c r="F971176" i="1"/>
  <c r="F971175" i="1"/>
  <c r="F971174" i="1"/>
  <c r="F971173" i="1"/>
  <c r="F971172" i="1"/>
  <c r="F971171" i="1"/>
  <c r="F971170" i="1"/>
  <c r="F971169" i="1"/>
  <c r="F971168" i="1"/>
  <c r="F971167" i="1"/>
  <c r="F971166" i="1"/>
  <c r="F971165" i="1"/>
  <c r="F971164" i="1"/>
  <c r="F971163" i="1"/>
  <c r="F971162" i="1"/>
  <c r="F971161" i="1"/>
  <c r="F971160" i="1"/>
  <c r="F971159" i="1"/>
  <c r="F971158" i="1"/>
  <c r="F971157" i="1"/>
  <c r="F971156" i="1"/>
  <c r="F971155" i="1"/>
  <c r="F971154" i="1"/>
  <c r="F971153" i="1"/>
  <c r="F971152" i="1"/>
  <c r="F971151" i="1"/>
  <c r="F971150" i="1"/>
  <c r="F971149" i="1"/>
  <c r="F971148" i="1"/>
  <c r="F971147" i="1"/>
  <c r="F971146" i="1"/>
  <c r="F971145" i="1"/>
  <c r="F971144" i="1"/>
  <c r="F971143" i="1"/>
  <c r="F971142" i="1"/>
  <c r="F971141" i="1"/>
  <c r="F971140" i="1"/>
  <c r="F971139" i="1"/>
  <c r="F971138" i="1"/>
  <c r="F971137" i="1"/>
  <c r="F971136" i="1"/>
  <c r="F971135" i="1"/>
  <c r="F971134" i="1"/>
  <c r="F971133" i="1"/>
  <c r="F971132" i="1"/>
  <c r="F971131" i="1"/>
  <c r="F971130" i="1"/>
  <c r="F971129" i="1"/>
  <c r="F971128" i="1"/>
  <c r="F971127" i="1"/>
  <c r="F971126" i="1"/>
  <c r="F971125" i="1"/>
  <c r="F971124" i="1"/>
  <c r="F971123" i="1"/>
  <c r="F971122" i="1"/>
  <c r="F971121" i="1"/>
  <c r="F971120" i="1"/>
  <c r="F971119" i="1"/>
  <c r="F971118" i="1"/>
  <c r="F971117" i="1"/>
  <c r="F971116" i="1"/>
  <c r="F971115" i="1"/>
  <c r="F971114" i="1"/>
  <c r="F971113" i="1"/>
  <c r="F971112" i="1"/>
  <c r="F971111" i="1"/>
  <c r="F971110" i="1"/>
  <c r="F971109" i="1"/>
  <c r="F971108" i="1"/>
  <c r="F971107" i="1"/>
  <c r="F971106" i="1"/>
  <c r="F971105" i="1"/>
  <c r="F971104" i="1"/>
  <c r="F971103" i="1"/>
  <c r="F971102" i="1"/>
  <c r="F971101" i="1"/>
  <c r="F971100" i="1"/>
  <c r="F971099" i="1"/>
  <c r="F971098" i="1"/>
  <c r="F971097" i="1"/>
  <c r="F971096" i="1"/>
  <c r="F971095" i="1"/>
  <c r="F971094" i="1"/>
  <c r="F971093" i="1"/>
  <c r="F971092" i="1"/>
  <c r="F971091" i="1"/>
  <c r="F971090" i="1"/>
  <c r="F971089" i="1"/>
  <c r="F971088" i="1"/>
  <c r="F971087" i="1"/>
  <c r="F971086" i="1"/>
  <c r="F971085" i="1"/>
  <c r="F971084" i="1"/>
  <c r="F971083" i="1"/>
  <c r="F971082" i="1"/>
  <c r="F971081" i="1"/>
  <c r="F971080" i="1"/>
  <c r="F971079" i="1"/>
  <c r="F971078" i="1"/>
  <c r="F971077" i="1"/>
  <c r="F971076" i="1"/>
  <c r="F971075" i="1"/>
  <c r="F971074" i="1"/>
  <c r="F971073" i="1"/>
  <c r="F971072" i="1"/>
  <c r="F971071" i="1"/>
  <c r="F971070" i="1"/>
  <c r="F971069" i="1"/>
  <c r="F971068" i="1"/>
  <c r="F971067" i="1"/>
  <c r="F971066" i="1"/>
  <c r="F971065" i="1"/>
  <c r="F971064" i="1"/>
  <c r="F971063" i="1"/>
  <c r="F971062" i="1"/>
  <c r="F971061" i="1"/>
  <c r="F971060" i="1"/>
  <c r="F971059" i="1"/>
  <c r="F971058" i="1"/>
  <c r="F971057" i="1"/>
  <c r="F971056" i="1"/>
  <c r="F971055" i="1"/>
  <c r="F971054" i="1"/>
  <c r="F971053" i="1"/>
  <c r="F971052" i="1"/>
  <c r="F971051" i="1"/>
  <c r="F971050" i="1"/>
  <c r="F971049" i="1"/>
  <c r="F971048" i="1"/>
  <c r="F971047" i="1"/>
  <c r="F971046" i="1"/>
  <c r="F971045" i="1"/>
  <c r="F971044" i="1"/>
  <c r="F971043" i="1"/>
  <c r="F971042" i="1"/>
  <c r="F971041" i="1"/>
  <c r="F971040" i="1"/>
  <c r="F971039" i="1"/>
  <c r="F971038" i="1"/>
  <c r="F971037" i="1"/>
  <c r="F971036" i="1"/>
  <c r="F971035" i="1"/>
  <c r="F971034" i="1"/>
  <c r="F971033" i="1"/>
  <c r="F971032" i="1"/>
  <c r="F971031" i="1"/>
  <c r="F971030" i="1"/>
  <c r="F971029" i="1"/>
  <c r="F971028" i="1"/>
  <c r="F971027" i="1"/>
  <c r="F971026" i="1"/>
  <c r="F971025" i="1"/>
  <c r="F971024" i="1"/>
  <c r="F971023" i="1"/>
  <c r="F971022" i="1"/>
  <c r="F971021" i="1"/>
  <c r="F971020" i="1"/>
  <c r="F971019" i="1"/>
  <c r="F971018" i="1"/>
  <c r="F971017" i="1"/>
  <c r="F971016" i="1"/>
  <c r="F971015" i="1"/>
  <c r="F971014" i="1"/>
  <c r="F971013" i="1"/>
  <c r="F971012" i="1"/>
  <c r="F971011" i="1"/>
  <c r="F971010" i="1"/>
  <c r="F971009" i="1"/>
  <c r="F971008" i="1"/>
  <c r="F971007" i="1"/>
  <c r="F971006" i="1"/>
  <c r="F971005" i="1"/>
  <c r="F971004" i="1"/>
  <c r="F971003" i="1"/>
  <c r="F971002" i="1"/>
  <c r="F971001" i="1"/>
  <c r="F971000" i="1"/>
  <c r="F970999" i="1"/>
  <c r="F970998" i="1"/>
  <c r="F970997" i="1"/>
  <c r="F970996" i="1"/>
  <c r="F970995" i="1"/>
  <c r="F970994" i="1"/>
  <c r="F970993" i="1"/>
  <c r="F970992" i="1"/>
  <c r="F970991" i="1"/>
  <c r="F970990" i="1"/>
  <c r="F970989" i="1"/>
  <c r="F970988" i="1"/>
  <c r="F970987" i="1"/>
  <c r="F970986" i="1"/>
  <c r="F970985" i="1"/>
  <c r="F970984" i="1"/>
  <c r="F970983" i="1"/>
  <c r="F970982" i="1"/>
  <c r="F970981" i="1"/>
  <c r="F970980" i="1"/>
  <c r="F970979" i="1"/>
  <c r="F970978" i="1"/>
  <c r="F970977" i="1"/>
  <c r="F970976" i="1"/>
  <c r="F970975" i="1"/>
  <c r="F970974" i="1"/>
  <c r="F970973" i="1"/>
  <c r="F970972" i="1"/>
  <c r="F970971" i="1"/>
  <c r="F970970" i="1"/>
  <c r="F970969" i="1"/>
  <c r="F970968" i="1"/>
  <c r="F970967" i="1"/>
  <c r="F970966" i="1"/>
  <c r="F970965" i="1"/>
  <c r="F970964" i="1"/>
  <c r="F970963" i="1"/>
  <c r="F970962" i="1"/>
  <c r="F970961" i="1"/>
  <c r="F970960" i="1"/>
  <c r="F970959" i="1"/>
  <c r="F970958" i="1"/>
  <c r="F970957" i="1"/>
  <c r="F970956" i="1"/>
  <c r="F970955" i="1"/>
  <c r="F970954" i="1"/>
  <c r="F970953" i="1"/>
  <c r="F970952" i="1"/>
  <c r="F970951" i="1"/>
  <c r="F970950" i="1"/>
  <c r="F970949" i="1"/>
  <c r="F970948" i="1"/>
  <c r="F970947" i="1"/>
  <c r="F970946" i="1"/>
  <c r="F970945" i="1"/>
  <c r="F970944" i="1"/>
  <c r="F970943" i="1"/>
  <c r="F970942" i="1"/>
  <c r="F970941" i="1"/>
  <c r="F970940" i="1"/>
  <c r="F970939" i="1"/>
  <c r="F970938" i="1"/>
  <c r="F970937" i="1"/>
  <c r="F970936" i="1"/>
  <c r="F970935" i="1"/>
  <c r="F970934" i="1"/>
  <c r="F970933" i="1"/>
  <c r="F970932" i="1"/>
  <c r="F970931" i="1"/>
  <c r="F970930" i="1"/>
  <c r="F970929" i="1"/>
  <c r="F970928" i="1"/>
  <c r="F970927" i="1"/>
  <c r="F970926" i="1"/>
  <c r="F970925" i="1"/>
  <c r="F970924" i="1"/>
  <c r="F970923" i="1"/>
  <c r="F970922" i="1"/>
  <c r="F970921" i="1"/>
  <c r="F970920" i="1"/>
  <c r="F970919" i="1"/>
  <c r="F970918" i="1"/>
  <c r="F970917" i="1"/>
  <c r="F970916" i="1"/>
  <c r="F970915" i="1"/>
  <c r="F970914" i="1"/>
  <c r="F970913" i="1"/>
  <c r="F970912" i="1"/>
  <c r="F970911" i="1"/>
  <c r="F970910" i="1"/>
  <c r="F970909" i="1"/>
  <c r="F970908" i="1"/>
  <c r="F970907" i="1"/>
  <c r="F970906" i="1"/>
  <c r="F970905" i="1"/>
  <c r="F970904" i="1"/>
  <c r="F970903" i="1"/>
  <c r="F970902" i="1"/>
  <c r="F970901" i="1"/>
  <c r="F970900" i="1"/>
  <c r="F970899" i="1"/>
  <c r="F970898" i="1"/>
  <c r="F970897" i="1"/>
  <c r="F970896" i="1"/>
  <c r="F970895" i="1"/>
  <c r="F970894" i="1"/>
  <c r="F970893" i="1"/>
  <c r="F970892" i="1"/>
  <c r="F970891" i="1"/>
  <c r="F970890" i="1"/>
  <c r="F970889" i="1"/>
  <c r="F970888" i="1"/>
  <c r="F970887" i="1"/>
  <c r="F970886" i="1"/>
  <c r="F970885" i="1"/>
  <c r="F970884" i="1"/>
  <c r="F970883" i="1"/>
  <c r="F970882" i="1"/>
  <c r="F970881" i="1"/>
  <c r="F970880" i="1"/>
  <c r="F970879" i="1"/>
  <c r="F970878" i="1"/>
  <c r="F970877" i="1"/>
  <c r="F970876" i="1"/>
  <c r="F970875" i="1"/>
  <c r="F970874" i="1"/>
  <c r="F970873" i="1"/>
  <c r="F970872" i="1"/>
  <c r="F970871" i="1"/>
  <c r="F970870" i="1"/>
  <c r="F970869" i="1"/>
  <c r="F970868" i="1"/>
  <c r="F970867" i="1"/>
  <c r="F970866" i="1"/>
  <c r="F970865" i="1"/>
  <c r="F970864" i="1"/>
  <c r="F970863" i="1"/>
  <c r="F970862" i="1"/>
  <c r="F970861" i="1"/>
  <c r="F970860" i="1"/>
  <c r="F970859" i="1"/>
  <c r="F970858" i="1"/>
  <c r="F970857" i="1"/>
  <c r="F970856" i="1"/>
  <c r="F970855" i="1"/>
  <c r="F970854" i="1"/>
  <c r="F970853" i="1"/>
  <c r="F970852" i="1"/>
  <c r="F970851" i="1"/>
  <c r="F970850" i="1"/>
  <c r="F970849" i="1"/>
  <c r="F970848" i="1"/>
  <c r="F970847" i="1"/>
  <c r="F970846" i="1"/>
  <c r="F970845" i="1"/>
  <c r="F970844" i="1"/>
  <c r="F970843" i="1"/>
  <c r="F970842" i="1"/>
  <c r="F970841" i="1"/>
  <c r="F970840" i="1"/>
  <c r="F970839" i="1"/>
  <c r="F970838" i="1"/>
  <c r="F970837" i="1"/>
  <c r="F970836" i="1"/>
  <c r="F970835" i="1"/>
  <c r="F970834" i="1"/>
  <c r="F970833" i="1"/>
  <c r="F970832" i="1"/>
  <c r="F970831" i="1"/>
  <c r="F970830" i="1"/>
  <c r="F970829" i="1"/>
  <c r="F970828" i="1"/>
  <c r="F970827" i="1"/>
  <c r="F970826" i="1"/>
  <c r="F970825" i="1"/>
  <c r="F970824" i="1"/>
  <c r="F970823" i="1"/>
  <c r="F970822" i="1"/>
  <c r="F970821" i="1"/>
  <c r="F970820" i="1"/>
  <c r="F970819" i="1"/>
  <c r="F970818" i="1"/>
  <c r="F970817" i="1"/>
  <c r="F970816" i="1"/>
  <c r="F970815" i="1"/>
  <c r="F970814" i="1"/>
  <c r="F970813" i="1"/>
  <c r="F970812" i="1"/>
  <c r="F970811" i="1"/>
  <c r="F970810" i="1"/>
  <c r="F970809" i="1"/>
  <c r="F970808" i="1"/>
  <c r="F970807" i="1"/>
  <c r="F970806" i="1"/>
  <c r="F970805" i="1"/>
  <c r="F970804" i="1"/>
  <c r="F970803" i="1"/>
  <c r="F970802" i="1"/>
  <c r="F970801" i="1"/>
  <c r="F970800" i="1"/>
  <c r="F970799" i="1"/>
  <c r="F970798" i="1"/>
  <c r="F970797" i="1"/>
  <c r="F970796" i="1"/>
  <c r="F970795" i="1"/>
  <c r="F970794" i="1"/>
  <c r="F970793" i="1"/>
  <c r="F970792" i="1"/>
  <c r="F970791" i="1"/>
  <c r="F970790" i="1"/>
  <c r="F970789" i="1"/>
  <c r="F970788" i="1"/>
  <c r="F970787" i="1"/>
  <c r="F970786" i="1"/>
  <c r="F970785" i="1"/>
  <c r="F970784" i="1"/>
  <c r="F970783" i="1"/>
  <c r="F970782" i="1"/>
  <c r="F970781" i="1"/>
  <c r="F970780" i="1"/>
  <c r="F970779" i="1"/>
  <c r="F970778" i="1"/>
  <c r="F970777" i="1"/>
  <c r="F970776" i="1"/>
  <c r="F970775" i="1"/>
  <c r="F970774" i="1"/>
  <c r="F970773" i="1"/>
  <c r="F970772" i="1"/>
  <c r="F970771" i="1"/>
  <c r="F970770" i="1"/>
  <c r="F970769" i="1"/>
  <c r="F970768" i="1"/>
  <c r="F970767" i="1"/>
  <c r="F970766" i="1"/>
  <c r="F970765" i="1"/>
  <c r="F970764" i="1"/>
  <c r="F970763" i="1"/>
  <c r="F970762" i="1"/>
  <c r="F970761" i="1"/>
  <c r="F970760" i="1"/>
  <c r="F970759" i="1"/>
  <c r="F970758" i="1"/>
  <c r="F970757" i="1"/>
  <c r="F970756" i="1"/>
  <c r="F970755" i="1"/>
  <c r="F970754" i="1"/>
  <c r="F970753" i="1"/>
  <c r="F970752" i="1"/>
  <c r="F970751" i="1"/>
  <c r="F970750" i="1"/>
  <c r="F970749" i="1"/>
  <c r="F970748" i="1"/>
  <c r="F970747" i="1"/>
  <c r="F970746" i="1"/>
  <c r="F970745" i="1"/>
  <c r="F970744" i="1"/>
  <c r="F970743" i="1"/>
  <c r="F970742" i="1"/>
  <c r="F970741" i="1"/>
  <c r="F970740" i="1"/>
  <c r="F970739" i="1"/>
  <c r="F970738" i="1"/>
  <c r="F970737" i="1"/>
  <c r="F970736" i="1"/>
  <c r="F970735" i="1"/>
  <c r="F970734" i="1"/>
  <c r="F970733" i="1"/>
  <c r="F970732" i="1"/>
  <c r="F970731" i="1"/>
  <c r="F970730" i="1"/>
  <c r="F970729" i="1"/>
  <c r="F970728" i="1"/>
  <c r="F970727" i="1"/>
  <c r="F970726" i="1"/>
  <c r="F970725" i="1"/>
  <c r="F970724" i="1"/>
  <c r="F970723" i="1"/>
  <c r="F970722" i="1"/>
  <c r="F970721" i="1"/>
  <c r="F970720" i="1"/>
  <c r="F970719" i="1"/>
  <c r="F970718" i="1"/>
  <c r="F970717" i="1"/>
  <c r="F970716" i="1"/>
  <c r="F970715" i="1"/>
  <c r="F970714" i="1"/>
  <c r="F970713" i="1"/>
  <c r="F970712" i="1"/>
  <c r="F970711" i="1"/>
  <c r="F970710" i="1"/>
  <c r="F970709" i="1"/>
  <c r="F970708" i="1"/>
  <c r="F970707" i="1"/>
  <c r="F970706" i="1"/>
  <c r="F970705" i="1"/>
  <c r="F970704" i="1"/>
  <c r="F970703" i="1"/>
  <c r="F970702" i="1"/>
  <c r="F970701" i="1"/>
  <c r="F970700" i="1"/>
  <c r="F970699" i="1"/>
  <c r="F970698" i="1"/>
  <c r="F970697" i="1"/>
  <c r="F970696" i="1"/>
  <c r="F970695" i="1"/>
  <c r="F970694" i="1"/>
  <c r="F970693" i="1"/>
  <c r="F970692" i="1"/>
  <c r="F970691" i="1"/>
  <c r="F970690" i="1"/>
  <c r="F970689" i="1"/>
  <c r="F970688" i="1"/>
  <c r="F970687" i="1"/>
  <c r="F970686" i="1"/>
  <c r="F970685" i="1"/>
  <c r="F970684" i="1"/>
  <c r="F970683" i="1"/>
  <c r="F970682" i="1"/>
  <c r="F970681" i="1"/>
  <c r="F970680" i="1"/>
  <c r="F970679" i="1"/>
  <c r="F970678" i="1"/>
  <c r="F970677" i="1"/>
  <c r="F970676" i="1"/>
  <c r="F970675" i="1"/>
  <c r="F970674" i="1"/>
  <c r="F970673" i="1"/>
  <c r="F970672" i="1"/>
  <c r="F970671" i="1"/>
  <c r="F970670" i="1"/>
  <c r="F970669" i="1"/>
  <c r="F970668" i="1"/>
  <c r="F970667" i="1"/>
  <c r="F970666" i="1"/>
  <c r="F970665" i="1"/>
  <c r="F970664" i="1"/>
  <c r="F970663" i="1"/>
  <c r="F970662" i="1"/>
  <c r="F970661" i="1"/>
  <c r="F970660" i="1"/>
  <c r="F970659" i="1"/>
  <c r="F970658" i="1"/>
  <c r="F970657" i="1"/>
  <c r="F970656" i="1"/>
  <c r="F970655" i="1"/>
  <c r="F970654" i="1"/>
  <c r="F970653" i="1"/>
  <c r="F970652" i="1"/>
  <c r="F970651" i="1"/>
  <c r="F970650" i="1"/>
  <c r="F970649" i="1"/>
  <c r="F970648" i="1"/>
  <c r="F970647" i="1"/>
  <c r="F970646" i="1"/>
  <c r="F970645" i="1"/>
  <c r="F970644" i="1"/>
  <c r="F970643" i="1"/>
  <c r="F970642" i="1"/>
  <c r="F970641" i="1"/>
  <c r="F970640" i="1"/>
  <c r="F970639" i="1"/>
  <c r="F970638" i="1"/>
  <c r="F970637" i="1"/>
  <c r="F970636" i="1"/>
  <c r="F970635" i="1"/>
  <c r="F970634" i="1"/>
  <c r="F970633" i="1"/>
  <c r="F970632" i="1"/>
  <c r="F970631" i="1"/>
  <c r="F970630" i="1"/>
  <c r="F970629" i="1"/>
  <c r="F970628" i="1"/>
  <c r="F970627" i="1"/>
  <c r="F970626" i="1"/>
  <c r="F970625" i="1"/>
  <c r="F970624" i="1"/>
  <c r="F970623" i="1"/>
  <c r="F970622" i="1"/>
  <c r="F970621" i="1"/>
  <c r="F970620" i="1"/>
  <c r="F970619" i="1"/>
  <c r="F970618" i="1"/>
  <c r="F970617" i="1"/>
  <c r="F970616" i="1"/>
  <c r="F970615" i="1"/>
  <c r="F970614" i="1"/>
  <c r="F970613" i="1"/>
  <c r="F970612" i="1"/>
  <c r="F970611" i="1"/>
  <c r="F970610" i="1"/>
  <c r="F970609" i="1"/>
  <c r="F970608" i="1"/>
  <c r="F970607" i="1"/>
  <c r="F970606" i="1"/>
  <c r="F970605" i="1"/>
  <c r="F970604" i="1"/>
  <c r="F970603" i="1"/>
  <c r="F970602" i="1"/>
  <c r="F970601" i="1"/>
  <c r="F970600" i="1"/>
  <c r="F970599" i="1"/>
  <c r="F970598" i="1"/>
  <c r="F970597" i="1"/>
  <c r="F970596" i="1"/>
  <c r="F970595" i="1"/>
  <c r="F970594" i="1"/>
  <c r="F970593" i="1"/>
  <c r="F970592" i="1"/>
  <c r="F970591" i="1"/>
  <c r="F970590" i="1"/>
  <c r="F970589" i="1"/>
  <c r="F970588" i="1"/>
  <c r="F970587" i="1"/>
  <c r="F970586" i="1"/>
  <c r="F970585" i="1"/>
  <c r="F970584" i="1"/>
  <c r="F970583" i="1"/>
  <c r="F970582" i="1"/>
  <c r="F970581" i="1"/>
  <c r="F970580" i="1"/>
  <c r="F970579" i="1"/>
  <c r="F970578" i="1"/>
  <c r="F970577" i="1"/>
  <c r="F970576" i="1"/>
  <c r="F970575" i="1"/>
  <c r="F970574" i="1"/>
  <c r="F970573" i="1"/>
  <c r="F970572" i="1"/>
  <c r="F970571" i="1"/>
  <c r="F970570" i="1"/>
  <c r="F970569" i="1"/>
  <c r="F970568" i="1"/>
  <c r="F970567" i="1"/>
  <c r="F970566" i="1"/>
  <c r="F970565" i="1"/>
  <c r="F970564" i="1"/>
  <c r="F970563" i="1"/>
  <c r="F970562" i="1"/>
  <c r="F970561" i="1"/>
  <c r="F970560" i="1"/>
  <c r="F970559" i="1"/>
  <c r="F970558" i="1"/>
  <c r="F970557" i="1"/>
  <c r="F970556" i="1"/>
  <c r="F970555" i="1"/>
  <c r="F970554" i="1"/>
  <c r="F970553" i="1"/>
  <c r="F970552" i="1"/>
  <c r="F970551" i="1"/>
  <c r="F970550" i="1"/>
  <c r="F970549" i="1"/>
  <c r="F970548" i="1"/>
  <c r="F970547" i="1"/>
  <c r="F970546" i="1"/>
  <c r="F970545" i="1"/>
  <c r="F970544" i="1"/>
  <c r="F970543" i="1"/>
  <c r="F970542" i="1"/>
  <c r="F970541" i="1"/>
  <c r="F970540" i="1"/>
  <c r="F970539" i="1"/>
  <c r="F970538" i="1"/>
  <c r="F970537" i="1"/>
  <c r="F970536" i="1"/>
  <c r="F970535" i="1"/>
  <c r="F970534" i="1"/>
  <c r="F970533" i="1"/>
  <c r="F970532" i="1"/>
  <c r="F970531" i="1"/>
  <c r="F970530" i="1"/>
  <c r="F970529" i="1"/>
  <c r="F970528" i="1"/>
  <c r="F970527" i="1"/>
  <c r="F970526" i="1"/>
  <c r="F970525" i="1"/>
  <c r="F970524" i="1"/>
  <c r="F970523" i="1"/>
  <c r="F970522" i="1"/>
  <c r="F970521" i="1"/>
  <c r="F970520" i="1"/>
  <c r="F970519" i="1"/>
  <c r="F970518" i="1"/>
  <c r="F970517" i="1"/>
  <c r="F970516" i="1"/>
  <c r="F970515" i="1"/>
  <c r="F970514" i="1"/>
  <c r="F970513" i="1"/>
  <c r="F970512" i="1"/>
  <c r="F970511" i="1"/>
  <c r="F970510" i="1"/>
  <c r="F970509" i="1"/>
  <c r="F970508" i="1"/>
  <c r="F970507" i="1"/>
  <c r="F970506" i="1"/>
  <c r="F970505" i="1"/>
  <c r="F970504" i="1"/>
  <c r="F970503" i="1"/>
  <c r="F970502" i="1"/>
  <c r="F970501" i="1"/>
  <c r="F970500" i="1"/>
  <c r="F970499" i="1"/>
  <c r="F970498" i="1"/>
  <c r="F970497" i="1"/>
  <c r="F970496" i="1"/>
  <c r="F970495" i="1"/>
  <c r="F970494" i="1"/>
  <c r="F970493" i="1"/>
  <c r="F970492" i="1"/>
  <c r="F970491" i="1"/>
  <c r="F970490" i="1"/>
  <c r="F970489" i="1"/>
  <c r="F970488" i="1"/>
  <c r="F970487" i="1"/>
  <c r="F970486" i="1"/>
  <c r="F970485" i="1"/>
  <c r="F970484" i="1"/>
  <c r="F970483" i="1"/>
  <c r="F970482" i="1"/>
  <c r="F970481" i="1"/>
  <c r="F970480" i="1"/>
  <c r="F970479" i="1"/>
  <c r="F970478" i="1"/>
  <c r="F970477" i="1"/>
  <c r="F970476" i="1"/>
  <c r="F970475" i="1"/>
  <c r="F970474" i="1"/>
  <c r="F970473" i="1"/>
  <c r="F970472" i="1"/>
  <c r="F970471" i="1"/>
  <c r="F970470" i="1"/>
  <c r="F970469" i="1"/>
  <c r="F970468" i="1"/>
  <c r="F970467" i="1"/>
  <c r="F970466" i="1"/>
  <c r="F970465" i="1"/>
  <c r="F970464" i="1"/>
  <c r="F970463" i="1"/>
  <c r="F970462" i="1"/>
  <c r="F970461" i="1"/>
  <c r="F970460" i="1"/>
  <c r="F970459" i="1"/>
  <c r="F970458" i="1"/>
  <c r="F970457" i="1"/>
  <c r="F970456" i="1"/>
  <c r="F970455" i="1"/>
  <c r="F970454" i="1"/>
  <c r="F970453" i="1"/>
  <c r="F970452" i="1"/>
  <c r="F970451" i="1"/>
  <c r="F970450" i="1"/>
  <c r="F970449" i="1"/>
  <c r="F970448" i="1"/>
  <c r="F970447" i="1"/>
  <c r="F970446" i="1"/>
  <c r="F970445" i="1"/>
  <c r="F970444" i="1"/>
  <c r="F970443" i="1"/>
  <c r="F970442" i="1"/>
  <c r="F970441" i="1"/>
  <c r="F970440" i="1"/>
  <c r="F970439" i="1"/>
  <c r="F970438" i="1"/>
  <c r="F970437" i="1"/>
  <c r="F970436" i="1"/>
  <c r="F970435" i="1"/>
  <c r="F970434" i="1"/>
  <c r="F970433" i="1"/>
  <c r="F970432" i="1"/>
  <c r="F970431" i="1"/>
  <c r="F970430" i="1"/>
  <c r="F970429" i="1"/>
  <c r="F970428" i="1"/>
  <c r="F970427" i="1"/>
  <c r="F970426" i="1"/>
  <c r="F970425" i="1"/>
  <c r="F970424" i="1"/>
  <c r="F970423" i="1"/>
  <c r="F970422" i="1"/>
  <c r="F970421" i="1"/>
  <c r="F970420" i="1"/>
  <c r="F970419" i="1"/>
  <c r="F970418" i="1"/>
  <c r="F970417" i="1"/>
  <c r="F970416" i="1"/>
  <c r="F970415" i="1"/>
  <c r="F970414" i="1"/>
  <c r="F970413" i="1"/>
  <c r="F970412" i="1"/>
  <c r="F970411" i="1"/>
  <c r="F970410" i="1"/>
  <c r="F970409" i="1"/>
  <c r="F970408" i="1"/>
  <c r="F970407" i="1"/>
  <c r="F970406" i="1"/>
  <c r="F970405" i="1"/>
  <c r="F970404" i="1"/>
  <c r="F970403" i="1"/>
  <c r="F970402" i="1"/>
  <c r="F970401" i="1"/>
  <c r="F970400" i="1"/>
  <c r="F970399" i="1"/>
  <c r="F970398" i="1"/>
  <c r="F970397" i="1"/>
  <c r="F970396" i="1"/>
  <c r="F970395" i="1"/>
  <c r="F970394" i="1"/>
  <c r="F970393" i="1"/>
  <c r="F970392" i="1"/>
  <c r="F970391" i="1"/>
  <c r="F970390" i="1"/>
  <c r="F970389" i="1"/>
  <c r="F970388" i="1"/>
  <c r="F970387" i="1"/>
  <c r="F970386" i="1"/>
  <c r="F970385" i="1"/>
  <c r="F970384" i="1"/>
  <c r="F970383" i="1"/>
  <c r="F970382" i="1"/>
  <c r="F970381" i="1"/>
  <c r="F970380" i="1"/>
  <c r="F970379" i="1"/>
  <c r="F970378" i="1"/>
  <c r="F970377" i="1"/>
  <c r="F970376" i="1"/>
  <c r="F970375" i="1"/>
  <c r="F970374" i="1"/>
  <c r="F970373" i="1"/>
  <c r="F970372" i="1"/>
  <c r="F970371" i="1"/>
  <c r="F970370" i="1"/>
  <c r="F970369" i="1"/>
  <c r="F970368" i="1"/>
  <c r="F970367" i="1"/>
  <c r="F970366" i="1"/>
  <c r="F970365" i="1"/>
  <c r="F970364" i="1"/>
  <c r="F970363" i="1"/>
  <c r="F970362" i="1"/>
  <c r="F970361" i="1"/>
  <c r="F970360" i="1"/>
  <c r="F970359" i="1"/>
  <c r="F970358" i="1"/>
  <c r="F970357" i="1"/>
  <c r="F970356" i="1"/>
  <c r="F970355" i="1"/>
  <c r="F970354" i="1"/>
  <c r="F970353" i="1"/>
  <c r="F970352" i="1"/>
  <c r="F970351" i="1"/>
  <c r="F970350" i="1"/>
  <c r="F970349" i="1"/>
  <c r="F970348" i="1"/>
  <c r="F970347" i="1"/>
  <c r="F970346" i="1"/>
  <c r="F970345" i="1"/>
  <c r="F970344" i="1"/>
  <c r="F970343" i="1"/>
  <c r="F970342" i="1"/>
  <c r="F970341" i="1"/>
  <c r="F970340" i="1"/>
  <c r="F970339" i="1"/>
  <c r="F970338" i="1"/>
  <c r="F970337" i="1"/>
  <c r="F970336" i="1"/>
  <c r="F970335" i="1"/>
  <c r="F970334" i="1"/>
  <c r="F970333" i="1"/>
  <c r="F970332" i="1"/>
  <c r="F970331" i="1"/>
  <c r="F970330" i="1"/>
  <c r="F970329" i="1"/>
  <c r="F970328" i="1"/>
  <c r="F970327" i="1"/>
  <c r="F970326" i="1"/>
  <c r="F970325" i="1"/>
  <c r="F970324" i="1"/>
  <c r="F970323" i="1"/>
  <c r="F970322" i="1"/>
  <c r="F970321" i="1"/>
  <c r="F970320" i="1"/>
  <c r="F970319" i="1"/>
  <c r="F970318" i="1"/>
  <c r="F970317" i="1"/>
  <c r="F970316" i="1"/>
  <c r="F970315" i="1"/>
  <c r="F970314" i="1"/>
  <c r="F970313" i="1"/>
  <c r="F970312" i="1"/>
  <c r="F970311" i="1"/>
  <c r="F970310" i="1"/>
  <c r="F970309" i="1"/>
  <c r="F970308" i="1"/>
  <c r="F970307" i="1"/>
  <c r="F970306" i="1"/>
  <c r="F970305" i="1"/>
  <c r="F970304" i="1"/>
  <c r="F970303" i="1"/>
  <c r="F970302" i="1"/>
  <c r="F970301" i="1"/>
  <c r="F970300" i="1"/>
  <c r="F970299" i="1"/>
  <c r="F970298" i="1"/>
  <c r="F970297" i="1"/>
  <c r="F970296" i="1"/>
  <c r="F970295" i="1"/>
  <c r="F970294" i="1"/>
  <c r="F970293" i="1"/>
  <c r="F970292" i="1"/>
  <c r="F970291" i="1"/>
  <c r="F970290" i="1"/>
  <c r="F970289" i="1"/>
  <c r="F970288" i="1"/>
  <c r="F970287" i="1"/>
  <c r="F970286" i="1"/>
  <c r="F970285" i="1"/>
  <c r="F970284" i="1"/>
  <c r="F970283" i="1"/>
  <c r="F970282" i="1"/>
  <c r="F970281" i="1"/>
  <c r="F970280" i="1"/>
  <c r="F970279" i="1"/>
  <c r="F970278" i="1"/>
  <c r="F970277" i="1"/>
  <c r="F970276" i="1"/>
  <c r="F970275" i="1"/>
  <c r="F970274" i="1"/>
  <c r="F970273" i="1"/>
  <c r="F970272" i="1"/>
  <c r="F970271" i="1"/>
  <c r="F970270" i="1"/>
  <c r="F970269" i="1"/>
  <c r="F970268" i="1"/>
  <c r="F970267" i="1"/>
  <c r="F970266" i="1"/>
  <c r="F970265" i="1"/>
  <c r="F970264" i="1"/>
  <c r="F970263" i="1"/>
  <c r="F970262" i="1"/>
  <c r="F970261" i="1"/>
  <c r="F970260" i="1"/>
  <c r="F970259" i="1"/>
  <c r="F970258" i="1"/>
  <c r="F970257" i="1"/>
  <c r="F970256" i="1"/>
  <c r="F970255" i="1"/>
  <c r="F970254" i="1"/>
  <c r="F970253" i="1"/>
  <c r="F970252" i="1"/>
  <c r="F970251" i="1"/>
  <c r="F970250" i="1"/>
  <c r="F970249" i="1"/>
  <c r="F970248" i="1"/>
  <c r="F970247" i="1"/>
  <c r="F970246" i="1"/>
  <c r="F970245" i="1"/>
  <c r="F970244" i="1"/>
  <c r="F970243" i="1"/>
  <c r="F970242" i="1"/>
  <c r="F970241" i="1"/>
  <c r="F970240" i="1"/>
  <c r="F970239" i="1"/>
  <c r="F970238" i="1"/>
  <c r="F970237" i="1"/>
  <c r="F970236" i="1"/>
  <c r="F970235" i="1"/>
  <c r="F970234" i="1"/>
  <c r="F970233" i="1"/>
  <c r="F970232" i="1"/>
  <c r="F970231" i="1"/>
  <c r="F970230" i="1"/>
  <c r="F970229" i="1"/>
  <c r="F970228" i="1"/>
  <c r="F970227" i="1"/>
  <c r="F970226" i="1"/>
  <c r="F970225" i="1"/>
  <c r="F970224" i="1"/>
  <c r="F970223" i="1"/>
  <c r="F970222" i="1"/>
  <c r="F970221" i="1"/>
  <c r="F970220" i="1"/>
  <c r="F970219" i="1"/>
  <c r="F970218" i="1"/>
  <c r="F970217" i="1"/>
  <c r="F970216" i="1"/>
  <c r="F970215" i="1"/>
  <c r="F970214" i="1"/>
  <c r="F970213" i="1"/>
  <c r="F970212" i="1"/>
  <c r="F970211" i="1"/>
  <c r="F970210" i="1"/>
  <c r="F970209" i="1"/>
  <c r="F970208" i="1"/>
  <c r="F970207" i="1"/>
  <c r="F970206" i="1"/>
  <c r="F970205" i="1"/>
  <c r="F970204" i="1"/>
  <c r="F970203" i="1"/>
  <c r="F970202" i="1"/>
  <c r="F970201" i="1"/>
  <c r="F970200" i="1"/>
  <c r="F970199" i="1"/>
  <c r="F970198" i="1"/>
  <c r="F970197" i="1"/>
  <c r="F970196" i="1"/>
  <c r="F970195" i="1"/>
  <c r="F970194" i="1"/>
  <c r="F970193" i="1"/>
  <c r="F970192" i="1"/>
  <c r="F970191" i="1"/>
  <c r="F970190" i="1"/>
  <c r="F970189" i="1"/>
  <c r="F970188" i="1"/>
  <c r="F970187" i="1"/>
  <c r="F970186" i="1"/>
  <c r="F970185" i="1"/>
  <c r="F970184" i="1"/>
  <c r="F970183" i="1"/>
  <c r="F970182" i="1"/>
  <c r="F970181" i="1"/>
  <c r="F970180" i="1"/>
  <c r="F970179" i="1"/>
  <c r="F970178" i="1"/>
  <c r="F970177" i="1"/>
  <c r="F970176" i="1"/>
  <c r="F970175" i="1"/>
  <c r="F970174" i="1"/>
  <c r="F970173" i="1"/>
  <c r="F970172" i="1"/>
  <c r="F970171" i="1"/>
  <c r="F970170" i="1"/>
  <c r="F970169" i="1"/>
  <c r="F970168" i="1"/>
  <c r="F970167" i="1"/>
  <c r="F970166" i="1"/>
  <c r="F970165" i="1"/>
  <c r="F970164" i="1"/>
  <c r="F970163" i="1"/>
  <c r="F970162" i="1"/>
  <c r="F970161" i="1"/>
  <c r="F970160" i="1"/>
  <c r="F970159" i="1"/>
  <c r="F970158" i="1"/>
  <c r="F970157" i="1"/>
  <c r="F970156" i="1"/>
  <c r="F970155" i="1"/>
  <c r="F970154" i="1"/>
  <c r="F970153" i="1"/>
  <c r="F970152" i="1"/>
  <c r="F970151" i="1"/>
  <c r="F970150" i="1"/>
  <c r="F970149" i="1"/>
  <c r="F970148" i="1"/>
  <c r="F970147" i="1"/>
  <c r="F970146" i="1"/>
  <c r="F970145" i="1"/>
  <c r="F970144" i="1"/>
  <c r="F970143" i="1"/>
  <c r="F970142" i="1"/>
  <c r="F970141" i="1"/>
  <c r="F970140" i="1"/>
  <c r="F970139" i="1"/>
  <c r="F970138" i="1"/>
  <c r="F970137" i="1"/>
  <c r="F970136" i="1"/>
  <c r="F970135" i="1"/>
  <c r="F970134" i="1"/>
  <c r="F970133" i="1"/>
  <c r="F970132" i="1"/>
  <c r="F970131" i="1"/>
  <c r="F970130" i="1"/>
  <c r="F970129" i="1"/>
  <c r="F970128" i="1"/>
  <c r="F970127" i="1"/>
  <c r="F970126" i="1"/>
  <c r="F970125" i="1"/>
  <c r="F970124" i="1"/>
  <c r="F970123" i="1"/>
  <c r="F970122" i="1"/>
  <c r="F970121" i="1"/>
  <c r="F970120" i="1"/>
  <c r="F970119" i="1"/>
  <c r="F970118" i="1"/>
  <c r="F970117" i="1"/>
  <c r="F970116" i="1"/>
  <c r="F970115" i="1"/>
  <c r="F970114" i="1"/>
  <c r="F970113" i="1"/>
  <c r="F970112" i="1"/>
  <c r="F970111" i="1"/>
  <c r="F970110" i="1"/>
  <c r="F970109" i="1"/>
  <c r="F970108" i="1"/>
  <c r="F970107" i="1"/>
  <c r="F970106" i="1"/>
  <c r="F970105" i="1"/>
  <c r="F970104" i="1"/>
  <c r="F970103" i="1"/>
  <c r="F970102" i="1"/>
  <c r="F970101" i="1"/>
  <c r="F970100" i="1"/>
  <c r="F970099" i="1"/>
  <c r="F970098" i="1"/>
  <c r="F970097" i="1"/>
  <c r="F970096" i="1"/>
  <c r="F970095" i="1"/>
  <c r="F970094" i="1"/>
  <c r="F970093" i="1"/>
  <c r="F970092" i="1"/>
  <c r="F970091" i="1"/>
  <c r="F970090" i="1"/>
  <c r="F970089" i="1"/>
  <c r="F970088" i="1"/>
  <c r="F970087" i="1"/>
  <c r="F970086" i="1"/>
  <c r="F970085" i="1"/>
  <c r="F970084" i="1"/>
  <c r="F970083" i="1"/>
  <c r="F970082" i="1"/>
  <c r="F970081" i="1"/>
  <c r="F970080" i="1"/>
  <c r="F970079" i="1"/>
  <c r="F970078" i="1"/>
  <c r="F970077" i="1"/>
  <c r="F970076" i="1"/>
  <c r="F970075" i="1"/>
  <c r="F970074" i="1"/>
  <c r="F970073" i="1"/>
  <c r="F970072" i="1"/>
  <c r="F970071" i="1"/>
  <c r="F970070" i="1"/>
  <c r="F970069" i="1"/>
  <c r="F970068" i="1"/>
  <c r="F970067" i="1"/>
  <c r="F970066" i="1"/>
  <c r="F970065" i="1"/>
  <c r="F970064" i="1"/>
  <c r="F970063" i="1"/>
  <c r="F970062" i="1"/>
  <c r="F970061" i="1"/>
  <c r="F970060" i="1"/>
  <c r="F970059" i="1"/>
  <c r="F970058" i="1"/>
  <c r="F970057" i="1"/>
  <c r="F970056" i="1"/>
  <c r="F970055" i="1"/>
  <c r="F970054" i="1"/>
  <c r="F970053" i="1"/>
  <c r="F970052" i="1"/>
  <c r="F970051" i="1"/>
  <c r="F970050" i="1"/>
  <c r="F970049" i="1"/>
  <c r="F970048" i="1"/>
  <c r="F970047" i="1"/>
  <c r="F970046" i="1"/>
  <c r="F970045" i="1"/>
  <c r="F970044" i="1"/>
  <c r="F970043" i="1"/>
  <c r="F970042" i="1"/>
  <c r="F970041" i="1"/>
  <c r="F970040" i="1"/>
  <c r="F970039" i="1"/>
  <c r="F970038" i="1"/>
  <c r="F970037" i="1"/>
  <c r="F970036" i="1"/>
  <c r="F970035" i="1"/>
  <c r="F970034" i="1"/>
  <c r="F970033" i="1"/>
  <c r="F970032" i="1"/>
  <c r="F970031" i="1"/>
  <c r="F970030" i="1"/>
  <c r="F970029" i="1"/>
  <c r="F970028" i="1"/>
  <c r="F970027" i="1"/>
  <c r="F970026" i="1"/>
  <c r="F970025" i="1"/>
  <c r="F970024" i="1"/>
  <c r="F970023" i="1"/>
  <c r="F970022" i="1"/>
  <c r="F970021" i="1"/>
  <c r="F970020" i="1"/>
  <c r="F970019" i="1"/>
  <c r="F970018" i="1"/>
  <c r="F970017" i="1"/>
  <c r="F970016" i="1"/>
  <c r="F970015" i="1"/>
  <c r="F970014" i="1"/>
  <c r="F970013" i="1"/>
  <c r="F970012" i="1"/>
  <c r="F970011" i="1"/>
  <c r="F970010" i="1"/>
  <c r="F970009" i="1"/>
  <c r="F970008" i="1"/>
  <c r="F970007" i="1"/>
  <c r="F970006" i="1"/>
  <c r="F970005" i="1"/>
  <c r="F970004" i="1"/>
  <c r="F970003" i="1"/>
  <c r="F970002" i="1"/>
  <c r="F970001" i="1"/>
  <c r="F970000" i="1"/>
  <c r="F969999" i="1"/>
  <c r="F969998" i="1"/>
  <c r="F969997" i="1"/>
  <c r="F969996" i="1"/>
  <c r="F969995" i="1"/>
  <c r="F969994" i="1"/>
  <c r="F969993" i="1"/>
  <c r="F969992" i="1"/>
  <c r="F969991" i="1"/>
  <c r="F969990" i="1"/>
  <c r="F969989" i="1"/>
  <c r="F969988" i="1"/>
  <c r="F969987" i="1"/>
  <c r="F969986" i="1"/>
  <c r="F969985" i="1"/>
  <c r="F969984" i="1"/>
  <c r="F969983" i="1"/>
  <c r="F969982" i="1"/>
  <c r="F969981" i="1"/>
  <c r="F969980" i="1"/>
  <c r="F969979" i="1"/>
  <c r="F969978" i="1"/>
  <c r="F969977" i="1"/>
  <c r="F969976" i="1"/>
  <c r="F969975" i="1"/>
  <c r="F969974" i="1"/>
  <c r="F969973" i="1"/>
  <c r="F969972" i="1"/>
  <c r="F969971" i="1"/>
  <c r="F969970" i="1"/>
  <c r="F969969" i="1"/>
  <c r="F969968" i="1"/>
  <c r="F969967" i="1"/>
  <c r="F969966" i="1"/>
  <c r="F969965" i="1"/>
  <c r="F969964" i="1"/>
  <c r="F969963" i="1"/>
  <c r="F969962" i="1"/>
  <c r="F969961" i="1"/>
  <c r="F969960" i="1"/>
  <c r="F969959" i="1"/>
  <c r="F969958" i="1"/>
  <c r="F969957" i="1"/>
  <c r="F969956" i="1"/>
  <c r="F969955" i="1"/>
  <c r="F969954" i="1"/>
  <c r="F969953" i="1"/>
  <c r="F969952" i="1"/>
  <c r="F969951" i="1"/>
  <c r="F969950" i="1"/>
  <c r="F969949" i="1"/>
  <c r="F969948" i="1"/>
  <c r="F969947" i="1"/>
  <c r="F969946" i="1"/>
  <c r="F969945" i="1"/>
  <c r="F969944" i="1"/>
  <c r="F969943" i="1"/>
  <c r="F969942" i="1"/>
  <c r="F969941" i="1"/>
  <c r="F969940" i="1"/>
  <c r="F969939" i="1"/>
  <c r="F969938" i="1"/>
  <c r="F969937" i="1"/>
  <c r="F969936" i="1"/>
  <c r="F969935" i="1"/>
  <c r="F969934" i="1"/>
  <c r="F969933" i="1"/>
  <c r="F969932" i="1"/>
  <c r="F969931" i="1"/>
  <c r="F969930" i="1"/>
  <c r="F969929" i="1"/>
  <c r="F969928" i="1"/>
  <c r="F969927" i="1"/>
  <c r="F969926" i="1"/>
  <c r="F969925" i="1"/>
  <c r="F969924" i="1"/>
  <c r="F969923" i="1"/>
  <c r="F969922" i="1"/>
  <c r="F969921" i="1"/>
  <c r="F969920" i="1"/>
  <c r="F969919" i="1"/>
  <c r="F969918" i="1"/>
  <c r="F969917" i="1"/>
  <c r="F969916" i="1"/>
  <c r="F969915" i="1"/>
  <c r="F969914" i="1"/>
  <c r="F969913" i="1"/>
  <c r="F969912" i="1"/>
  <c r="F969911" i="1"/>
  <c r="F969910" i="1"/>
  <c r="F969909" i="1"/>
  <c r="F969908" i="1"/>
  <c r="F969907" i="1"/>
  <c r="F969906" i="1"/>
  <c r="F969905" i="1"/>
  <c r="F969904" i="1"/>
  <c r="F969903" i="1"/>
  <c r="F969902" i="1"/>
  <c r="F969901" i="1"/>
  <c r="F969900" i="1"/>
  <c r="F969899" i="1"/>
  <c r="F969898" i="1"/>
  <c r="F969897" i="1"/>
  <c r="F969896" i="1"/>
  <c r="F969895" i="1"/>
  <c r="F969894" i="1"/>
  <c r="F969893" i="1"/>
  <c r="F969892" i="1"/>
  <c r="F969891" i="1"/>
  <c r="F969890" i="1"/>
  <c r="F969889" i="1"/>
  <c r="F969888" i="1"/>
  <c r="F969887" i="1"/>
  <c r="F969886" i="1"/>
  <c r="F969885" i="1"/>
  <c r="F969884" i="1"/>
  <c r="F969883" i="1"/>
  <c r="F969882" i="1"/>
  <c r="F969881" i="1"/>
  <c r="F969880" i="1"/>
  <c r="F969879" i="1"/>
  <c r="F969878" i="1"/>
  <c r="F969877" i="1"/>
  <c r="F969876" i="1"/>
  <c r="F969875" i="1"/>
  <c r="F969874" i="1"/>
  <c r="F969873" i="1"/>
  <c r="F969872" i="1"/>
  <c r="F969871" i="1"/>
  <c r="F969870" i="1"/>
  <c r="F969869" i="1"/>
  <c r="F969868" i="1"/>
  <c r="F969867" i="1"/>
  <c r="F969866" i="1"/>
  <c r="F969865" i="1"/>
  <c r="F969864" i="1"/>
  <c r="F969863" i="1"/>
  <c r="F969862" i="1"/>
  <c r="F969861" i="1"/>
  <c r="F969860" i="1"/>
  <c r="F969859" i="1"/>
  <c r="F969858" i="1"/>
  <c r="F969857" i="1"/>
  <c r="F969856" i="1"/>
  <c r="F969855" i="1"/>
  <c r="F969854" i="1"/>
  <c r="F969853" i="1"/>
  <c r="F969852" i="1"/>
  <c r="F969851" i="1"/>
  <c r="F969850" i="1"/>
  <c r="F969849" i="1"/>
  <c r="F969848" i="1"/>
  <c r="F969847" i="1"/>
  <c r="F969846" i="1"/>
  <c r="F969845" i="1"/>
  <c r="F969844" i="1"/>
  <c r="F969843" i="1"/>
  <c r="F969842" i="1"/>
  <c r="F969841" i="1"/>
  <c r="F969840" i="1"/>
  <c r="F969839" i="1"/>
  <c r="F969838" i="1"/>
  <c r="F969837" i="1"/>
  <c r="F969836" i="1"/>
  <c r="F969835" i="1"/>
  <c r="F969834" i="1"/>
  <c r="F969833" i="1"/>
  <c r="F969832" i="1"/>
  <c r="F969831" i="1"/>
  <c r="F969830" i="1"/>
  <c r="F969829" i="1"/>
  <c r="F969828" i="1"/>
  <c r="F969827" i="1"/>
  <c r="F969826" i="1"/>
  <c r="F969825" i="1"/>
  <c r="F969824" i="1"/>
  <c r="F969823" i="1"/>
  <c r="F969822" i="1"/>
  <c r="F969821" i="1"/>
  <c r="F969820" i="1"/>
  <c r="F969819" i="1"/>
  <c r="F969818" i="1"/>
  <c r="F969817" i="1"/>
  <c r="F969816" i="1"/>
  <c r="F969815" i="1"/>
  <c r="F969814" i="1"/>
  <c r="F969813" i="1"/>
  <c r="F969812" i="1"/>
  <c r="F969811" i="1"/>
  <c r="F969810" i="1"/>
  <c r="F969809" i="1"/>
  <c r="F969808" i="1"/>
  <c r="F969807" i="1"/>
  <c r="F969806" i="1"/>
  <c r="F969805" i="1"/>
  <c r="F969804" i="1"/>
  <c r="F969803" i="1"/>
  <c r="F969802" i="1"/>
  <c r="F969801" i="1"/>
  <c r="F969800" i="1"/>
  <c r="F969799" i="1"/>
  <c r="F969798" i="1"/>
  <c r="F969797" i="1"/>
  <c r="F969796" i="1"/>
  <c r="F969795" i="1"/>
  <c r="F969794" i="1"/>
  <c r="F969793" i="1"/>
  <c r="F969792" i="1"/>
  <c r="F969791" i="1"/>
  <c r="F969790" i="1"/>
  <c r="F969789" i="1"/>
  <c r="F969788" i="1"/>
  <c r="F969787" i="1"/>
  <c r="F969786" i="1"/>
  <c r="F969785" i="1"/>
  <c r="F969784" i="1"/>
  <c r="F969783" i="1"/>
  <c r="F969782" i="1"/>
  <c r="F969781" i="1"/>
  <c r="F969780" i="1"/>
  <c r="F969779" i="1"/>
  <c r="F969778" i="1"/>
  <c r="F969777" i="1"/>
  <c r="F969776" i="1"/>
  <c r="F969775" i="1"/>
  <c r="F969774" i="1"/>
  <c r="F969773" i="1"/>
  <c r="F969772" i="1"/>
  <c r="F969771" i="1"/>
  <c r="F969770" i="1"/>
  <c r="F969769" i="1"/>
  <c r="F969768" i="1"/>
  <c r="F969767" i="1"/>
  <c r="F969766" i="1"/>
  <c r="F969765" i="1"/>
  <c r="F969764" i="1"/>
  <c r="F969763" i="1"/>
  <c r="F969762" i="1"/>
  <c r="F969761" i="1"/>
  <c r="F969760" i="1"/>
  <c r="F969759" i="1"/>
  <c r="F969758" i="1"/>
  <c r="F969757" i="1"/>
  <c r="F969756" i="1"/>
  <c r="F969755" i="1"/>
  <c r="F969754" i="1"/>
  <c r="F969753" i="1"/>
  <c r="F969752" i="1"/>
  <c r="F969751" i="1"/>
  <c r="F969750" i="1"/>
  <c r="F969749" i="1"/>
  <c r="F969748" i="1"/>
  <c r="F969747" i="1"/>
  <c r="F969746" i="1"/>
  <c r="F969745" i="1"/>
  <c r="F969744" i="1"/>
  <c r="F969743" i="1"/>
  <c r="F969742" i="1"/>
  <c r="F969741" i="1"/>
  <c r="F969740" i="1"/>
  <c r="F969739" i="1"/>
  <c r="F969738" i="1"/>
  <c r="F969737" i="1"/>
  <c r="F969736" i="1"/>
  <c r="F969735" i="1"/>
  <c r="F969734" i="1"/>
  <c r="F969733" i="1"/>
  <c r="F969732" i="1"/>
  <c r="F969731" i="1"/>
  <c r="F969730" i="1"/>
  <c r="F969729" i="1"/>
  <c r="F969728" i="1"/>
  <c r="F969727" i="1"/>
  <c r="F969726" i="1"/>
  <c r="F969725" i="1"/>
  <c r="F969724" i="1"/>
  <c r="F969723" i="1"/>
  <c r="F969722" i="1"/>
  <c r="F969721" i="1"/>
  <c r="F969720" i="1"/>
  <c r="F969719" i="1"/>
  <c r="F969718" i="1"/>
  <c r="F969717" i="1"/>
  <c r="F969716" i="1"/>
  <c r="F969715" i="1"/>
  <c r="F969714" i="1"/>
  <c r="F969713" i="1"/>
  <c r="F969712" i="1"/>
  <c r="F969711" i="1"/>
  <c r="F969710" i="1"/>
  <c r="F969709" i="1"/>
  <c r="F969708" i="1"/>
  <c r="F969707" i="1"/>
  <c r="F969706" i="1"/>
  <c r="F969705" i="1"/>
  <c r="F969704" i="1"/>
  <c r="F969703" i="1"/>
  <c r="F969702" i="1"/>
  <c r="F969701" i="1"/>
  <c r="F969700" i="1"/>
  <c r="F969699" i="1"/>
  <c r="F969698" i="1"/>
  <c r="F969697" i="1"/>
  <c r="F969696" i="1"/>
  <c r="F969695" i="1"/>
  <c r="F969694" i="1"/>
  <c r="F969693" i="1"/>
  <c r="F969692" i="1"/>
  <c r="F969691" i="1"/>
  <c r="F969690" i="1"/>
  <c r="F969689" i="1"/>
  <c r="F969688" i="1"/>
  <c r="F969687" i="1"/>
  <c r="F969686" i="1"/>
  <c r="F969685" i="1"/>
  <c r="F969684" i="1"/>
  <c r="F969683" i="1"/>
  <c r="F969682" i="1"/>
  <c r="F969681" i="1"/>
  <c r="F969680" i="1"/>
  <c r="F969679" i="1"/>
  <c r="F969678" i="1"/>
  <c r="F969677" i="1"/>
  <c r="F969676" i="1"/>
  <c r="F969675" i="1"/>
  <c r="F969674" i="1"/>
  <c r="F969673" i="1"/>
  <c r="F969672" i="1"/>
  <c r="F969671" i="1"/>
  <c r="F969670" i="1"/>
  <c r="F969669" i="1"/>
  <c r="F969668" i="1"/>
  <c r="F969667" i="1"/>
  <c r="F969666" i="1"/>
  <c r="F969665" i="1"/>
  <c r="F969664" i="1"/>
  <c r="F969663" i="1"/>
  <c r="F969662" i="1"/>
  <c r="F969661" i="1"/>
  <c r="F969660" i="1"/>
  <c r="F969659" i="1"/>
  <c r="F969658" i="1"/>
  <c r="F969657" i="1"/>
  <c r="F969656" i="1"/>
  <c r="F969655" i="1"/>
  <c r="F969654" i="1"/>
  <c r="F969653" i="1"/>
  <c r="F969652" i="1"/>
  <c r="F969651" i="1"/>
  <c r="F969650" i="1"/>
  <c r="F969649" i="1"/>
  <c r="F969648" i="1"/>
  <c r="F969647" i="1"/>
  <c r="F969646" i="1"/>
  <c r="F969645" i="1"/>
  <c r="F969644" i="1"/>
  <c r="F969643" i="1"/>
  <c r="F969642" i="1"/>
  <c r="F969641" i="1"/>
  <c r="F969640" i="1"/>
  <c r="F969639" i="1"/>
  <c r="F969638" i="1"/>
  <c r="F969637" i="1"/>
  <c r="F969636" i="1"/>
  <c r="F969635" i="1"/>
  <c r="F969634" i="1"/>
  <c r="F969633" i="1"/>
  <c r="F969632" i="1"/>
  <c r="F969631" i="1"/>
  <c r="F969630" i="1"/>
  <c r="F969629" i="1"/>
  <c r="F969628" i="1"/>
  <c r="F969627" i="1"/>
  <c r="F969626" i="1"/>
  <c r="F969625" i="1"/>
  <c r="F969624" i="1"/>
  <c r="F969623" i="1"/>
  <c r="F969622" i="1"/>
  <c r="F969621" i="1"/>
  <c r="F969620" i="1"/>
  <c r="F969619" i="1"/>
  <c r="F969618" i="1"/>
  <c r="F969617" i="1"/>
  <c r="F969616" i="1"/>
  <c r="F969615" i="1"/>
  <c r="F969614" i="1"/>
  <c r="F969613" i="1"/>
  <c r="F969612" i="1"/>
  <c r="F969611" i="1"/>
  <c r="F969610" i="1"/>
  <c r="F969609" i="1"/>
  <c r="F969608" i="1"/>
  <c r="F969607" i="1"/>
  <c r="F969606" i="1"/>
  <c r="F969605" i="1"/>
  <c r="F969604" i="1"/>
  <c r="F969603" i="1"/>
  <c r="F969602" i="1"/>
  <c r="F969601" i="1"/>
  <c r="F969600" i="1"/>
  <c r="F969599" i="1"/>
  <c r="F969598" i="1"/>
  <c r="F969597" i="1"/>
  <c r="F969596" i="1"/>
  <c r="F969595" i="1"/>
  <c r="F969594" i="1"/>
  <c r="F969593" i="1"/>
  <c r="F969592" i="1"/>
  <c r="F969591" i="1"/>
  <c r="F969590" i="1"/>
  <c r="F969589" i="1"/>
  <c r="F969588" i="1"/>
  <c r="F969587" i="1"/>
  <c r="F969586" i="1"/>
  <c r="F969585" i="1"/>
  <c r="F969584" i="1"/>
  <c r="F969583" i="1"/>
  <c r="F969582" i="1"/>
  <c r="F969581" i="1"/>
  <c r="F969580" i="1"/>
  <c r="F969579" i="1"/>
  <c r="F969578" i="1"/>
  <c r="F969577" i="1"/>
  <c r="F969576" i="1"/>
  <c r="F969575" i="1"/>
  <c r="F969574" i="1"/>
  <c r="F969573" i="1"/>
  <c r="F969572" i="1"/>
  <c r="F969571" i="1"/>
  <c r="F969570" i="1"/>
  <c r="F969569" i="1"/>
  <c r="F969568" i="1"/>
  <c r="F969567" i="1"/>
  <c r="F969566" i="1"/>
  <c r="F969565" i="1"/>
  <c r="F969564" i="1"/>
  <c r="F969563" i="1"/>
  <c r="F969562" i="1"/>
  <c r="F969561" i="1"/>
  <c r="F969560" i="1"/>
  <c r="F969559" i="1"/>
  <c r="F969558" i="1"/>
  <c r="F969557" i="1"/>
  <c r="F969556" i="1"/>
  <c r="F969555" i="1"/>
  <c r="F969554" i="1"/>
  <c r="F969553" i="1"/>
  <c r="F969552" i="1"/>
  <c r="F969551" i="1"/>
  <c r="F969550" i="1"/>
  <c r="F969549" i="1"/>
  <c r="F969548" i="1"/>
  <c r="F969547" i="1"/>
  <c r="F969546" i="1"/>
  <c r="F969545" i="1"/>
  <c r="F969544" i="1"/>
  <c r="F969543" i="1"/>
  <c r="F969542" i="1"/>
  <c r="F969541" i="1"/>
  <c r="F969540" i="1"/>
  <c r="F969539" i="1"/>
  <c r="F969538" i="1"/>
  <c r="F969537" i="1"/>
  <c r="F969536" i="1"/>
  <c r="F969535" i="1"/>
  <c r="F969534" i="1"/>
  <c r="F969533" i="1"/>
  <c r="F969532" i="1"/>
  <c r="F969531" i="1"/>
  <c r="F969530" i="1"/>
  <c r="F969529" i="1"/>
  <c r="F969528" i="1"/>
  <c r="F969527" i="1"/>
  <c r="F969526" i="1"/>
  <c r="F969525" i="1"/>
  <c r="F969524" i="1"/>
  <c r="F969523" i="1"/>
  <c r="F969522" i="1"/>
  <c r="F969521" i="1"/>
  <c r="F969520" i="1"/>
  <c r="F969519" i="1"/>
  <c r="F969518" i="1"/>
  <c r="F969517" i="1"/>
  <c r="F969516" i="1"/>
  <c r="F969515" i="1"/>
  <c r="F969514" i="1"/>
  <c r="F969513" i="1"/>
  <c r="F969512" i="1"/>
  <c r="F969511" i="1"/>
  <c r="F969510" i="1"/>
  <c r="F969509" i="1"/>
  <c r="F969508" i="1"/>
  <c r="F969507" i="1"/>
  <c r="F969506" i="1"/>
  <c r="F969505" i="1"/>
  <c r="F969504" i="1"/>
  <c r="F969503" i="1"/>
  <c r="F969502" i="1"/>
  <c r="F969501" i="1"/>
  <c r="F969500" i="1"/>
  <c r="F969499" i="1"/>
  <c r="F969498" i="1"/>
  <c r="F969497" i="1"/>
  <c r="F969496" i="1"/>
  <c r="F969495" i="1"/>
  <c r="F969494" i="1"/>
  <c r="F969493" i="1"/>
  <c r="F969492" i="1"/>
  <c r="F969491" i="1"/>
  <c r="F969490" i="1"/>
  <c r="F969489" i="1"/>
  <c r="F969488" i="1"/>
  <c r="F969487" i="1"/>
  <c r="F969486" i="1"/>
  <c r="F969485" i="1"/>
  <c r="F969484" i="1"/>
  <c r="F969483" i="1"/>
  <c r="F969482" i="1"/>
  <c r="F969481" i="1"/>
  <c r="F969480" i="1"/>
  <c r="F969479" i="1"/>
  <c r="F969478" i="1"/>
  <c r="F969477" i="1"/>
  <c r="F969476" i="1"/>
  <c r="F969475" i="1"/>
  <c r="F969474" i="1"/>
  <c r="F969473" i="1"/>
  <c r="F969472" i="1"/>
  <c r="F969471" i="1"/>
  <c r="F969470" i="1"/>
  <c r="F969469" i="1"/>
  <c r="F969468" i="1"/>
  <c r="F969467" i="1"/>
  <c r="F969466" i="1"/>
  <c r="F969465" i="1"/>
  <c r="F969464" i="1"/>
  <c r="F969463" i="1"/>
  <c r="F969462" i="1"/>
  <c r="F969461" i="1"/>
  <c r="F969460" i="1"/>
  <c r="F969459" i="1"/>
  <c r="F969458" i="1"/>
  <c r="F969457" i="1"/>
  <c r="F969456" i="1"/>
  <c r="F969455" i="1"/>
  <c r="F969454" i="1"/>
  <c r="F969453" i="1"/>
  <c r="F969452" i="1"/>
  <c r="F969451" i="1"/>
  <c r="F969450" i="1"/>
  <c r="F969449" i="1"/>
  <c r="F969448" i="1"/>
  <c r="F969447" i="1"/>
  <c r="F969446" i="1"/>
  <c r="F969445" i="1"/>
  <c r="F969444" i="1"/>
  <c r="F969443" i="1"/>
  <c r="F969442" i="1"/>
  <c r="F969441" i="1"/>
  <c r="F969440" i="1"/>
  <c r="F969439" i="1"/>
  <c r="F969438" i="1"/>
  <c r="F969437" i="1"/>
  <c r="F969436" i="1"/>
  <c r="F969435" i="1"/>
  <c r="F969434" i="1"/>
  <c r="F969433" i="1"/>
  <c r="F969432" i="1"/>
  <c r="F969431" i="1"/>
  <c r="F969430" i="1"/>
  <c r="F969429" i="1"/>
  <c r="F969428" i="1"/>
  <c r="F969427" i="1"/>
  <c r="F969426" i="1"/>
  <c r="F969425" i="1"/>
  <c r="F969424" i="1"/>
  <c r="F969423" i="1"/>
  <c r="F969422" i="1"/>
  <c r="F969421" i="1"/>
  <c r="F969420" i="1"/>
  <c r="F969419" i="1"/>
  <c r="F969418" i="1"/>
  <c r="F969417" i="1"/>
  <c r="F969416" i="1"/>
  <c r="F969415" i="1"/>
  <c r="F969414" i="1"/>
  <c r="F969413" i="1"/>
  <c r="F969412" i="1"/>
  <c r="F969411" i="1"/>
  <c r="F969410" i="1"/>
  <c r="F969409" i="1"/>
  <c r="F969408" i="1"/>
  <c r="F969407" i="1"/>
  <c r="F969406" i="1"/>
  <c r="F969405" i="1"/>
  <c r="F969404" i="1"/>
  <c r="F969403" i="1"/>
  <c r="F969402" i="1"/>
  <c r="F969401" i="1"/>
  <c r="F969400" i="1"/>
  <c r="F969399" i="1"/>
  <c r="F969398" i="1"/>
  <c r="F969397" i="1"/>
  <c r="F969396" i="1"/>
  <c r="F969395" i="1"/>
  <c r="F969394" i="1"/>
  <c r="F969393" i="1"/>
  <c r="F969392" i="1"/>
  <c r="F969391" i="1"/>
  <c r="F969390" i="1"/>
  <c r="F969389" i="1"/>
  <c r="F969388" i="1"/>
  <c r="F969387" i="1"/>
  <c r="F969386" i="1"/>
  <c r="F969385" i="1"/>
  <c r="F969384" i="1"/>
  <c r="F969383" i="1"/>
  <c r="F969382" i="1"/>
  <c r="F969381" i="1"/>
  <c r="F969380" i="1"/>
  <c r="F969379" i="1"/>
  <c r="F969378" i="1"/>
  <c r="F969377" i="1"/>
  <c r="F969376" i="1"/>
  <c r="F969375" i="1"/>
  <c r="F969374" i="1"/>
  <c r="F969373" i="1"/>
  <c r="F969372" i="1"/>
  <c r="F969371" i="1"/>
  <c r="F969370" i="1"/>
  <c r="F969369" i="1"/>
  <c r="F969368" i="1"/>
  <c r="F969367" i="1"/>
  <c r="F969366" i="1"/>
  <c r="F969365" i="1"/>
  <c r="F969364" i="1"/>
  <c r="F969363" i="1"/>
  <c r="F969362" i="1"/>
  <c r="F969361" i="1"/>
  <c r="F969360" i="1"/>
  <c r="F969359" i="1"/>
  <c r="F969358" i="1"/>
  <c r="F969357" i="1"/>
  <c r="F969356" i="1"/>
  <c r="F969355" i="1"/>
  <c r="F969354" i="1"/>
  <c r="F969353" i="1"/>
  <c r="F969352" i="1"/>
  <c r="F969351" i="1"/>
  <c r="F969350" i="1"/>
  <c r="F969349" i="1"/>
  <c r="F969348" i="1"/>
  <c r="F969347" i="1"/>
  <c r="F969346" i="1"/>
  <c r="F969345" i="1"/>
  <c r="F969344" i="1"/>
  <c r="F969343" i="1"/>
  <c r="F969342" i="1"/>
  <c r="F969341" i="1"/>
  <c r="F969340" i="1"/>
  <c r="F969339" i="1"/>
  <c r="F969338" i="1"/>
  <c r="F969337" i="1"/>
  <c r="F969336" i="1"/>
  <c r="F969335" i="1"/>
  <c r="F969334" i="1"/>
  <c r="F969333" i="1"/>
  <c r="F969332" i="1"/>
  <c r="F969331" i="1"/>
  <c r="F969330" i="1"/>
  <c r="F969329" i="1"/>
  <c r="F969328" i="1"/>
  <c r="F969327" i="1"/>
  <c r="F969326" i="1"/>
  <c r="F969325" i="1"/>
  <c r="F969324" i="1"/>
  <c r="F969323" i="1"/>
  <c r="F969322" i="1"/>
  <c r="F969321" i="1"/>
  <c r="F969320" i="1"/>
  <c r="F969319" i="1"/>
  <c r="F969318" i="1"/>
  <c r="F969317" i="1"/>
  <c r="F969316" i="1"/>
  <c r="F969315" i="1"/>
  <c r="F969314" i="1"/>
  <c r="F969313" i="1"/>
  <c r="F969312" i="1"/>
  <c r="F969311" i="1"/>
  <c r="F969310" i="1"/>
  <c r="F969309" i="1"/>
  <c r="F969308" i="1"/>
  <c r="F969307" i="1"/>
  <c r="F969306" i="1"/>
  <c r="F969305" i="1"/>
  <c r="F969304" i="1"/>
  <c r="F969303" i="1"/>
  <c r="F969302" i="1"/>
  <c r="F969301" i="1"/>
  <c r="F969300" i="1"/>
  <c r="F969299" i="1"/>
  <c r="F969298" i="1"/>
  <c r="F969297" i="1"/>
  <c r="F969296" i="1"/>
  <c r="F969295" i="1"/>
  <c r="F969294" i="1"/>
  <c r="F969293" i="1"/>
  <c r="F969292" i="1"/>
  <c r="F969291" i="1"/>
  <c r="F969290" i="1"/>
  <c r="F969289" i="1"/>
  <c r="F969288" i="1"/>
  <c r="F969287" i="1"/>
  <c r="F969286" i="1"/>
  <c r="F969285" i="1"/>
  <c r="F969284" i="1"/>
  <c r="F969283" i="1"/>
  <c r="F969282" i="1"/>
  <c r="F969281" i="1"/>
  <c r="F969280" i="1"/>
  <c r="F969279" i="1"/>
  <c r="F969278" i="1"/>
  <c r="F969277" i="1"/>
  <c r="F969276" i="1"/>
  <c r="F969275" i="1"/>
  <c r="F969274" i="1"/>
  <c r="F969273" i="1"/>
  <c r="F969272" i="1"/>
  <c r="F969271" i="1"/>
  <c r="F969270" i="1"/>
  <c r="F969269" i="1"/>
  <c r="F969268" i="1"/>
  <c r="F969267" i="1"/>
  <c r="F969266" i="1"/>
  <c r="F969265" i="1"/>
  <c r="F969264" i="1"/>
  <c r="F969263" i="1"/>
  <c r="F969262" i="1"/>
  <c r="F969261" i="1"/>
  <c r="F969260" i="1"/>
  <c r="F969259" i="1"/>
  <c r="F969258" i="1"/>
  <c r="F969257" i="1"/>
  <c r="F969256" i="1"/>
  <c r="F969255" i="1"/>
  <c r="F969254" i="1"/>
  <c r="F969253" i="1"/>
  <c r="F969252" i="1"/>
  <c r="F969251" i="1"/>
  <c r="F969250" i="1"/>
  <c r="F969249" i="1"/>
  <c r="F969248" i="1"/>
  <c r="F969247" i="1"/>
  <c r="F969246" i="1"/>
  <c r="F969245" i="1"/>
  <c r="F969244" i="1"/>
  <c r="F969243" i="1"/>
  <c r="F969242" i="1"/>
  <c r="F969241" i="1"/>
  <c r="F969240" i="1"/>
  <c r="F969239" i="1"/>
  <c r="F969238" i="1"/>
  <c r="F969237" i="1"/>
  <c r="F969236" i="1"/>
  <c r="F969235" i="1"/>
  <c r="F969234" i="1"/>
  <c r="F969233" i="1"/>
  <c r="F969232" i="1"/>
  <c r="F969231" i="1"/>
  <c r="F969230" i="1"/>
  <c r="F969229" i="1"/>
  <c r="F969228" i="1"/>
  <c r="F969227" i="1"/>
  <c r="F969226" i="1"/>
  <c r="F969225" i="1"/>
  <c r="F969224" i="1"/>
  <c r="F969223" i="1"/>
  <c r="F969222" i="1"/>
  <c r="F969221" i="1"/>
  <c r="F969220" i="1"/>
  <c r="F969219" i="1"/>
  <c r="F969218" i="1"/>
  <c r="F969217" i="1"/>
  <c r="F969216" i="1"/>
  <c r="F969215" i="1"/>
  <c r="F969214" i="1"/>
  <c r="F969213" i="1"/>
  <c r="F969212" i="1"/>
  <c r="F969211" i="1"/>
  <c r="F969210" i="1"/>
  <c r="F969209" i="1"/>
  <c r="F969208" i="1"/>
  <c r="F969207" i="1"/>
  <c r="F969206" i="1"/>
  <c r="F969205" i="1"/>
  <c r="F969204" i="1"/>
  <c r="F969203" i="1"/>
  <c r="F969202" i="1"/>
  <c r="F969201" i="1"/>
  <c r="F969200" i="1"/>
  <c r="F969199" i="1"/>
  <c r="F969198" i="1"/>
  <c r="F969197" i="1"/>
  <c r="F969196" i="1"/>
  <c r="F969195" i="1"/>
  <c r="F969194" i="1"/>
  <c r="F969193" i="1"/>
  <c r="F969192" i="1"/>
  <c r="F969191" i="1"/>
  <c r="F969190" i="1"/>
  <c r="F969189" i="1"/>
  <c r="F969188" i="1"/>
  <c r="F969187" i="1"/>
  <c r="F969186" i="1"/>
  <c r="F969185" i="1"/>
  <c r="F969184" i="1"/>
  <c r="F969183" i="1"/>
  <c r="F969182" i="1"/>
  <c r="F969181" i="1"/>
  <c r="F969180" i="1"/>
  <c r="F969179" i="1"/>
  <c r="F969178" i="1"/>
  <c r="F969177" i="1"/>
  <c r="F969176" i="1"/>
  <c r="F969175" i="1"/>
  <c r="F969174" i="1"/>
  <c r="F969173" i="1"/>
  <c r="F969172" i="1"/>
  <c r="F969171" i="1"/>
  <c r="F969170" i="1"/>
  <c r="F969169" i="1"/>
  <c r="F969168" i="1"/>
  <c r="F969167" i="1"/>
  <c r="F969166" i="1"/>
  <c r="F969165" i="1"/>
  <c r="F969164" i="1"/>
  <c r="F969163" i="1"/>
  <c r="F969162" i="1"/>
  <c r="F969161" i="1"/>
  <c r="F969160" i="1"/>
  <c r="F969159" i="1"/>
  <c r="F969158" i="1"/>
  <c r="F969157" i="1"/>
  <c r="F969156" i="1"/>
  <c r="F969155" i="1"/>
  <c r="F969154" i="1"/>
  <c r="F969153" i="1"/>
  <c r="F969152" i="1"/>
  <c r="F969151" i="1"/>
  <c r="F969150" i="1"/>
  <c r="F969149" i="1"/>
  <c r="F969148" i="1"/>
  <c r="F969147" i="1"/>
  <c r="F969146" i="1"/>
  <c r="F969145" i="1"/>
  <c r="F969144" i="1"/>
  <c r="F969143" i="1"/>
  <c r="F969142" i="1"/>
  <c r="F969141" i="1"/>
  <c r="F969140" i="1"/>
  <c r="F969139" i="1"/>
  <c r="F969138" i="1"/>
  <c r="F969137" i="1"/>
  <c r="F969136" i="1"/>
  <c r="F969135" i="1"/>
  <c r="F969134" i="1"/>
  <c r="F969133" i="1"/>
  <c r="F969132" i="1"/>
  <c r="F969131" i="1"/>
  <c r="F969130" i="1"/>
  <c r="F969129" i="1"/>
  <c r="F969128" i="1"/>
  <c r="F969127" i="1"/>
  <c r="F969126" i="1"/>
  <c r="F969125" i="1"/>
  <c r="F969124" i="1"/>
  <c r="F969123" i="1"/>
  <c r="F969122" i="1"/>
  <c r="F969121" i="1"/>
  <c r="F969120" i="1"/>
  <c r="F969119" i="1"/>
  <c r="F969118" i="1"/>
  <c r="F969117" i="1"/>
  <c r="F969116" i="1"/>
  <c r="F969115" i="1"/>
  <c r="F969114" i="1"/>
  <c r="F969113" i="1"/>
  <c r="F969112" i="1"/>
  <c r="F969111" i="1"/>
  <c r="F969110" i="1"/>
  <c r="F969109" i="1"/>
  <c r="F969108" i="1"/>
  <c r="F969107" i="1"/>
  <c r="F969106" i="1"/>
  <c r="F969105" i="1"/>
  <c r="F969104" i="1"/>
  <c r="F969103" i="1"/>
  <c r="F969102" i="1"/>
  <c r="F969101" i="1"/>
  <c r="F969100" i="1"/>
  <c r="F969099" i="1"/>
  <c r="F969098" i="1"/>
  <c r="F969097" i="1"/>
  <c r="F969096" i="1"/>
  <c r="F969095" i="1"/>
  <c r="F969094" i="1"/>
  <c r="F969093" i="1"/>
  <c r="F969092" i="1"/>
  <c r="F969091" i="1"/>
  <c r="F969090" i="1"/>
  <c r="F969089" i="1"/>
  <c r="F969088" i="1"/>
  <c r="F969087" i="1"/>
  <c r="F969086" i="1"/>
  <c r="F969085" i="1"/>
  <c r="F969084" i="1"/>
  <c r="F969083" i="1"/>
  <c r="F969082" i="1"/>
  <c r="F969081" i="1"/>
  <c r="F969080" i="1"/>
  <c r="F969079" i="1"/>
  <c r="F969078" i="1"/>
  <c r="F969077" i="1"/>
  <c r="F969076" i="1"/>
  <c r="F969075" i="1"/>
  <c r="F969074" i="1"/>
  <c r="F969073" i="1"/>
  <c r="F969072" i="1"/>
  <c r="F969071" i="1"/>
  <c r="F969070" i="1"/>
  <c r="F969069" i="1"/>
  <c r="F969068" i="1"/>
  <c r="F969067" i="1"/>
  <c r="F969066" i="1"/>
  <c r="F969065" i="1"/>
  <c r="F969064" i="1"/>
  <c r="F969063" i="1"/>
  <c r="F969062" i="1"/>
  <c r="F969061" i="1"/>
  <c r="F969060" i="1"/>
  <c r="F969059" i="1"/>
  <c r="F969058" i="1"/>
  <c r="F969057" i="1"/>
  <c r="F969056" i="1"/>
  <c r="F969055" i="1"/>
  <c r="F969054" i="1"/>
  <c r="F969053" i="1"/>
  <c r="F969052" i="1"/>
  <c r="F969051" i="1"/>
  <c r="F969050" i="1"/>
  <c r="F969049" i="1"/>
  <c r="F969048" i="1"/>
  <c r="F969047" i="1"/>
  <c r="F969046" i="1"/>
  <c r="F969045" i="1"/>
  <c r="F969044" i="1"/>
  <c r="F969043" i="1"/>
  <c r="F969042" i="1"/>
  <c r="F969041" i="1"/>
  <c r="F969040" i="1"/>
  <c r="F969039" i="1"/>
  <c r="F969038" i="1"/>
  <c r="F969037" i="1"/>
  <c r="F969036" i="1"/>
  <c r="F969035" i="1"/>
  <c r="F969034" i="1"/>
  <c r="F969033" i="1"/>
  <c r="F969032" i="1"/>
  <c r="F969031" i="1"/>
  <c r="F969030" i="1"/>
  <c r="F969029" i="1"/>
  <c r="F969028" i="1"/>
  <c r="F969027" i="1"/>
  <c r="F969026" i="1"/>
  <c r="F969025" i="1"/>
  <c r="F969024" i="1"/>
  <c r="F969023" i="1"/>
  <c r="F969022" i="1"/>
  <c r="F969021" i="1"/>
  <c r="F969020" i="1"/>
  <c r="F969019" i="1"/>
  <c r="F969018" i="1"/>
  <c r="F969017" i="1"/>
  <c r="F969016" i="1"/>
  <c r="F969015" i="1"/>
  <c r="F969014" i="1"/>
  <c r="F969013" i="1"/>
  <c r="F969012" i="1"/>
  <c r="F969011" i="1"/>
  <c r="F969010" i="1"/>
  <c r="F969009" i="1"/>
  <c r="F969008" i="1"/>
  <c r="F969007" i="1"/>
  <c r="F969006" i="1"/>
  <c r="F969005" i="1"/>
  <c r="F969004" i="1"/>
  <c r="F969003" i="1"/>
  <c r="F969002" i="1"/>
  <c r="F969001" i="1"/>
  <c r="F969000" i="1"/>
  <c r="F968999" i="1"/>
  <c r="F968998" i="1"/>
  <c r="F968997" i="1"/>
  <c r="F968996" i="1"/>
  <c r="F968995" i="1"/>
  <c r="F968994" i="1"/>
  <c r="F968993" i="1"/>
  <c r="F968992" i="1"/>
  <c r="F968991" i="1"/>
  <c r="F968990" i="1"/>
  <c r="F968989" i="1"/>
  <c r="F968988" i="1"/>
  <c r="F968987" i="1"/>
  <c r="F968986" i="1"/>
  <c r="F968985" i="1"/>
  <c r="F968984" i="1"/>
  <c r="F968983" i="1"/>
  <c r="F968982" i="1"/>
  <c r="F968981" i="1"/>
  <c r="F968980" i="1"/>
  <c r="F968979" i="1"/>
  <c r="F968978" i="1"/>
  <c r="F968977" i="1"/>
  <c r="F968976" i="1"/>
  <c r="F968975" i="1"/>
  <c r="F968974" i="1"/>
  <c r="F968973" i="1"/>
  <c r="F968972" i="1"/>
  <c r="F968971" i="1"/>
  <c r="F968970" i="1"/>
  <c r="F968969" i="1"/>
  <c r="F968968" i="1"/>
  <c r="F968967" i="1"/>
  <c r="F968966" i="1"/>
  <c r="F968965" i="1"/>
  <c r="F968964" i="1"/>
  <c r="F968963" i="1"/>
  <c r="F968962" i="1"/>
  <c r="F968961" i="1"/>
  <c r="F968960" i="1"/>
  <c r="F968959" i="1"/>
  <c r="F968958" i="1"/>
  <c r="F968957" i="1"/>
  <c r="F968956" i="1"/>
  <c r="F968955" i="1"/>
  <c r="F968954" i="1"/>
  <c r="F968953" i="1"/>
  <c r="F968952" i="1"/>
  <c r="F968951" i="1"/>
  <c r="F968950" i="1"/>
  <c r="F968949" i="1"/>
  <c r="F968948" i="1"/>
  <c r="F968947" i="1"/>
  <c r="F968946" i="1"/>
  <c r="F968945" i="1"/>
  <c r="F968944" i="1"/>
  <c r="F968943" i="1"/>
  <c r="F968942" i="1"/>
  <c r="F968941" i="1"/>
  <c r="F968940" i="1"/>
  <c r="F968939" i="1"/>
  <c r="F968938" i="1"/>
  <c r="F968937" i="1"/>
  <c r="F968936" i="1"/>
  <c r="F968935" i="1"/>
  <c r="F968934" i="1"/>
  <c r="F968933" i="1"/>
  <c r="F968932" i="1"/>
  <c r="F968931" i="1"/>
  <c r="F968930" i="1"/>
  <c r="F968929" i="1"/>
  <c r="F968928" i="1"/>
  <c r="F968927" i="1"/>
  <c r="F968926" i="1"/>
  <c r="F968925" i="1"/>
  <c r="F968924" i="1"/>
  <c r="F968923" i="1"/>
  <c r="F968922" i="1"/>
  <c r="F968921" i="1"/>
  <c r="F968920" i="1"/>
  <c r="F968919" i="1"/>
  <c r="F968918" i="1"/>
  <c r="F968917" i="1"/>
  <c r="F968916" i="1"/>
  <c r="F968915" i="1"/>
  <c r="F968914" i="1"/>
  <c r="F968913" i="1"/>
  <c r="F968912" i="1"/>
  <c r="F968911" i="1"/>
  <c r="F968910" i="1"/>
  <c r="F968909" i="1"/>
  <c r="F968908" i="1"/>
  <c r="F968907" i="1"/>
  <c r="F968906" i="1"/>
  <c r="F968905" i="1"/>
  <c r="F968904" i="1"/>
  <c r="F968903" i="1"/>
  <c r="F968902" i="1"/>
  <c r="F968901" i="1"/>
  <c r="F968900" i="1"/>
  <c r="F968899" i="1"/>
  <c r="F968898" i="1"/>
  <c r="F968897" i="1"/>
  <c r="F968896" i="1"/>
  <c r="F968895" i="1"/>
  <c r="F968894" i="1"/>
  <c r="F968893" i="1"/>
  <c r="F968892" i="1"/>
  <c r="F968891" i="1"/>
  <c r="F968890" i="1"/>
  <c r="F968889" i="1"/>
  <c r="F968888" i="1"/>
  <c r="F968887" i="1"/>
  <c r="F968886" i="1"/>
  <c r="F968885" i="1"/>
  <c r="F968884" i="1"/>
  <c r="F968883" i="1"/>
  <c r="F968882" i="1"/>
  <c r="F968881" i="1"/>
  <c r="F968880" i="1"/>
  <c r="F968879" i="1"/>
  <c r="F968878" i="1"/>
  <c r="F968877" i="1"/>
  <c r="F968876" i="1"/>
  <c r="F968875" i="1"/>
  <c r="F968874" i="1"/>
  <c r="F968873" i="1"/>
  <c r="F968872" i="1"/>
  <c r="F968871" i="1"/>
  <c r="F968870" i="1"/>
  <c r="F968869" i="1"/>
  <c r="F968868" i="1"/>
  <c r="F968867" i="1"/>
  <c r="F968866" i="1"/>
  <c r="F968865" i="1"/>
  <c r="F968864" i="1"/>
  <c r="F968863" i="1"/>
  <c r="F968862" i="1"/>
  <c r="F968861" i="1"/>
  <c r="F968860" i="1"/>
  <c r="F968859" i="1"/>
  <c r="F968858" i="1"/>
  <c r="F968857" i="1"/>
  <c r="F968856" i="1"/>
  <c r="F968855" i="1"/>
  <c r="F968854" i="1"/>
  <c r="F968853" i="1"/>
  <c r="F968852" i="1"/>
  <c r="F968851" i="1"/>
  <c r="F968850" i="1"/>
  <c r="F968849" i="1"/>
  <c r="F968848" i="1"/>
  <c r="F968847" i="1"/>
  <c r="F968846" i="1"/>
  <c r="F968845" i="1"/>
  <c r="F968844" i="1"/>
  <c r="F968843" i="1"/>
  <c r="F968842" i="1"/>
  <c r="F968841" i="1"/>
  <c r="F968840" i="1"/>
  <c r="F968839" i="1"/>
  <c r="F968838" i="1"/>
  <c r="F968837" i="1"/>
  <c r="F968836" i="1"/>
  <c r="F968835" i="1"/>
  <c r="F968834" i="1"/>
  <c r="F968833" i="1"/>
  <c r="F968832" i="1"/>
  <c r="F968831" i="1"/>
  <c r="F968830" i="1"/>
  <c r="F968829" i="1"/>
  <c r="F968828" i="1"/>
  <c r="F968827" i="1"/>
  <c r="F968826" i="1"/>
  <c r="F968825" i="1"/>
  <c r="F968824" i="1"/>
  <c r="F968823" i="1"/>
  <c r="F968822" i="1"/>
  <c r="F968821" i="1"/>
  <c r="F968820" i="1"/>
  <c r="F968819" i="1"/>
  <c r="F968818" i="1"/>
  <c r="F968817" i="1"/>
  <c r="F968816" i="1"/>
  <c r="F968815" i="1"/>
  <c r="F968814" i="1"/>
  <c r="F968813" i="1"/>
  <c r="F968812" i="1"/>
  <c r="F968811" i="1"/>
  <c r="F968810" i="1"/>
  <c r="F968809" i="1"/>
  <c r="F968808" i="1"/>
  <c r="F968807" i="1"/>
  <c r="F968806" i="1"/>
  <c r="F968805" i="1"/>
  <c r="F968804" i="1"/>
  <c r="F968803" i="1"/>
  <c r="F968802" i="1"/>
  <c r="F968801" i="1"/>
  <c r="F968800" i="1"/>
  <c r="F968799" i="1"/>
  <c r="F968798" i="1"/>
  <c r="F968797" i="1"/>
  <c r="F968796" i="1"/>
  <c r="F968795" i="1"/>
  <c r="F968794" i="1"/>
  <c r="F968793" i="1"/>
  <c r="F968792" i="1"/>
  <c r="F968791" i="1"/>
  <c r="F968790" i="1"/>
  <c r="F968789" i="1"/>
  <c r="F968788" i="1"/>
  <c r="F968787" i="1"/>
  <c r="F968786" i="1"/>
  <c r="F968785" i="1"/>
  <c r="F968784" i="1"/>
  <c r="F968783" i="1"/>
  <c r="F968782" i="1"/>
  <c r="F968781" i="1"/>
  <c r="F968780" i="1"/>
  <c r="F968779" i="1"/>
  <c r="F968778" i="1"/>
  <c r="F968777" i="1"/>
  <c r="F968776" i="1"/>
  <c r="F968775" i="1"/>
  <c r="F968774" i="1"/>
  <c r="F968773" i="1"/>
  <c r="F968772" i="1"/>
  <c r="F968771" i="1"/>
  <c r="F968770" i="1"/>
  <c r="F968769" i="1"/>
  <c r="F968768" i="1"/>
  <c r="F968767" i="1"/>
  <c r="F968766" i="1"/>
  <c r="F968765" i="1"/>
  <c r="F968764" i="1"/>
  <c r="F968763" i="1"/>
  <c r="F968762" i="1"/>
  <c r="F968761" i="1"/>
  <c r="F968760" i="1"/>
  <c r="F968759" i="1"/>
  <c r="F968758" i="1"/>
  <c r="F968757" i="1"/>
  <c r="F968756" i="1"/>
  <c r="F968755" i="1"/>
  <c r="F968754" i="1"/>
  <c r="F968753" i="1"/>
  <c r="F968752" i="1"/>
  <c r="F968751" i="1"/>
  <c r="F968750" i="1"/>
  <c r="F968749" i="1"/>
  <c r="F968748" i="1"/>
  <c r="F968747" i="1"/>
  <c r="F968746" i="1"/>
  <c r="F968745" i="1"/>
  <c r="F968744" i="1"/>
  <c r="F968743" i="1"/>
  <c r="F968742" i="1"/>
  <c r="F968741" i="1"/>
  <c r="F968740" i="1"/>
  <c r="F968739" i="1"/>
  <c r="F968738" i="1"/>
  <c r="F968737" i="1"/>
  <c r="F968736" i="1"/>
  <c r="F968735" i="1"/>
  <c r="F968734" i="1"/>
  <c r="F968733" i="1"/>
  <c r="F968732" i="1"/>
  <c r="F968731" i="1"/>
  <c r="F968730" i="1"/>
  <c r="F968729" i="1"/>
  <c r="F968728" i="1"/>
  <c r="F968727" i="1"/>
  <c r="F968726" i="1"/>
  <c r="F968725" i="1"/>
  <c r="F968724" i="1"/>
  <c r="F968723" i="1"/>
  <c r="F968722" i="1"/>
  <c r="F968721" i="1"/>
  <c r="F968720" i="1"/>
  <c r="F968719" i="1"/>
  <c r="F968718" i="1"/>
  <c r="F968717" i="1"/>
  <c r="F968716" i="1"/>
  <c r="F968715" i="1"/>
  <c r="F968714" i="1"/>
  <c r="F968713" i="1"/>
  <c r="F968712" i="1"/>
  <c r="F968711" i="1"/>
  <c r="F968710" i="1"/>
  <c r="F968709" i="1"/>
  <c r="F968708" i="1"/>
  <c r="F968707" i="1"/>
  <c r="F968706" i="1"/>
  <c r="F968705" i="1"/>
  <c r="F968704" i="1"/>
  <c r="F968703" i="1"/>
  <c r="F968702" i="1"/>
  <c r="F968701" i="1"/>
  <c r="F968700" i="1"/>
  <c r="F968699" i="1"/>
  <c r="F968698" i="1"/>
  <c r="F968697" i="1"/>
  <c r="F968696" i="1"/>
  <c r="F968695" i="1"/>
  <c r="F968694" i="1"/>
  <c r="F968693" i="1"/>
  <c r="F968692" i="1"/>
  <c r="F968691" i="1"/>
  <c r="F968690" i="1"/>
  <c r="F968689" i="1"/>
  <c r="F968688" i="1"/>
  <c r="F968687" i="1"/>
  <c r="F968686" i="1"/>
  <c r="F968685" i="1"/>
  <c r="F968684" i="1"/>
  <c r="F968683" i="1"/>
  <c r="F968682" i="1"/>
  <c r="F968681" i="1"/>
  <c r="F968680" i="1"/>
  <c r="F968679" i="1"/>
  <c r="F968678" i="1"/>
  <c r="F968677" i="1"/>
  <c r="F968676" i="1"/>
  <c r="F968675" i="1"/>
  <c r="F968674" i="1"/>
  <c r="F968673" i="1"/>
  <c r="F968672" i="1"/>
  <c r="F968671" i="1"/>
  <c r="F968670" i="1"/>
  <c r="F968669" i="1"/>
  <c r="F968668" i="1"/>
  <c r="F968667" i="1"/>
  <c r="F968666" i="1"/>
  <c r="F968665" i="1"/>
  <c r="F968664" i="1"/>
  <c r="F968663" i="1"/>
  <c r="F968662" i="1"/>
  <c r="F968661" i="1"/>
  <c r="F968660" i="1"/>
  <c r="F968659" i="1"/>
  <c r="F968658" i="1"/>
  <c r="F968657" i="1"/>
  <c r="F968656" i="1"/>
  <c r="F968655" i="1"/>
  <c r="F968654" i="1"/>
  <c r="F968653" i="1"/>
  <c r="F968652" i="1"/>
  <c r="F968651" i="1"/>
  <c r="F968650" i="1"/>
  <c r="F968649" i="1"/>
  <c r="F968648" i="1"/>
  <c r="F968647" i="1"/>
  <c r="F968646" i="1"/>
  <c r="F968645" i="1"/>
  <c r="F968644" i="1"/>
  <c r="F968643" i="1"/>
  <c r="F968642" i="1"/>
  <c r="F968641" i="1"/>
  <c r="F968640" i="1"/>
  <c r="F968639" i="1"/>
  <c r="F968638" i="1"/>
  <c r="F968637" i="1"/>
  <c r="F968636" i="1"/>
  <c r="F968635" i="1"/>
  <c r="F968634" i="1"/>
  <c r="F968633" i="1"/>
  <c r="F968632" i="1"/>
  <c r="F968631" i="1"/>
  <c r="F968630" i="1"/>
  <c r="F968629" i="1"/>
  <c r="F968628" i="1"/>
  <c r="F968627" i="1"/>
  <c r="F968626" i="1"/>
  <c r="F968625" i="1"/>
  <c r="F968624" i="1"/>
  <c r="F968623" i="1"/>
  <c r="F968622" i="1"/>
  <c r="F968621" i="1"/>
  <c r="F968620" i="1"/>
  <c r="F968619" i="1"/>
  <c r="F968618" i="1"/>
  <c r="F968617" i="1"/>
  <c r="F968616" i="1"/>
  <c r="F968615" i="1"/>
  <c r="F968614" i="1"/>
  <c r="F968613" i="1"/>
  <c r="F968612" i="1"/>
  <c r="F968611" i="1"/>
  <c r="F968610" i="1"/>
  <c r="F968609" i="1"/>
  <c r="F968608" i="1"/>
  <c r="F968607" i="1"/>
  <c r="F968606" i="1"/>
  <c r="F968605" i="1"/>
  <c r="F968604" i="1"/>
  <c r="F968603" i="1"/>
  <c r="F968602" i="1"/>
  <c r="F968601" i="1"/>
  <c r="F968600" i="1"/>
  <c r="F968599" i="1"/>
  <c r="F968598" i="1"/>
  <c r="F968597" i="1"/>
  <c r="F968596" i="1"/>
  <c r="F968595" i="1"/>
  <c r="F968594" i="1"/>
  <c r="F968593" i="1"/>
  <c r="F968592" i="1"/>
  <c r="F968591" i="1"/>
  <c r="F968590" i="1"/>
  <c r="F968589" i="1"/>
  <c r="F968588" i="1"/>
  <c r="F968587" i="1"/>
  <c r="F968586" i="1"/>
  <c r="F968585" i="1"/>
  <c r="F968584" i="1"/>
  <c r="F968583" i="1"/>
  <c r="F968582" i="1"/>
  <c r="F968581" i="1"/>
  <c r="F968580" i="1"/>
  <c r="F968579" i="1"/>
  <c r="F968578" i="1"/>
  <c r="F968577" i="1"/>
  <c r="F968576" i="1"/>
  <c r="F968575" i="1"/>
  <c r="F968574" i="1"/>
  <c r="F968573" i="1"/>
  <c r="F968572" i="1"/>
  <c r="F968571" i="1"/>
  <c r="F968570" i="1"/>
  <c r="F968569" i="1"/>
  <c r="F968568" i="1"/>
  <c r="F968567" i="1"/>
  <c r="F968566" i="1"/>
  <c r="F968565" i="1"/>
  <c r="F968564" i="1"/>
  <c r="F968563" i="1"/>
  <c r="F968562" i="1"/>
  <c r="F968561" i="1"/>
  <c r="F968560" i="1"/>
  <c r="F968559" i="1"/>
  <c r="F968558" i="1"/>
  <c r="F968557" i="1"/>
  <c r="F968556" i="1"/>
  <c r="F968555" i="1"/>
  <c r="F968554" i="1"/>
  <c r="F968553" i="1"/>
  <c r="F968552" i="1"/>
  <c r="F968551" i="1"/>
  <c r="F968550" i="1"/>
  <c r="F968549" i="1"/>
  <c r="F968548" i="1"/>
  <c r="F968547" i="1"/>
  <c r="F968546" i="1"/>
  <c r="F968545" i="1"/>
  <c r="F968544" i="1"/>
  <c r="F968543" i="1"/>
  <c r="F968542" i="1"/>
  <c r="F968541" i="1"/>
  <c r="F968540" i="1"/>
  <c r="F968539" i="1"/>
  <c r="F968538" i="1"/>
  <c r="F968537" i="1"/>
  <c r="F968536" i="1"/>
  <c r="F968535" i="1"/>
  <c r="F968534" i="1"/>
  <c r="F968533" i="1"/>
  <c r="F968532" i="1"/>
  <c r="F968531" i="1"/>
  <c r="F968530" i="1"/>
  <c r="F968529" i="1"/>
  <c r="F968528" i="1"/>
  <c r="F968527" i="1"/>
  <c r="F968526" i="1"/>
  <c r="F968525" i="1"/>
  <c r="F968524" i="1"/>
  <c r="F968523" i="1"/>
  <c r="F968522" i="1"/>
  <c r="F968521" i="1"/>
  <c r="F968520" i="1"/>
  <c r="F968519" i="1"/>
  <c r="F968518" i="1"/>
  <c r="F968517" i="1"/>
  <c r="F968516" i="1"/>
  <c r="F968515" i="1"/>
  <c r="F968514" i="1"/>
  <c r="F968513" i="1"/>
  <c r="F968512" i="1"/>
  <c r="F968511" i="1"/>
  <c r="F968510" i="1"/>
  <c r="F968509" i="1"/>
  <c r="F968508" i="1"/>
  <c r="F968507" i="1"/>
  <c r="F968506" i="1"/>
  <c r="F968505" i="1"/>
  <c r="F968504" i="1"/>
  <c r="F968503" i="1"/>
  <c r="F968502" i="1"/>
  <c r="F968501" i="1"/>
  <c r="F968500" i="1"/>
  <c r="F968499" i="1"/>
  <c r="F968498" i="1"/>
  <c r="F968497" i="1"/>
  <c r="F968496" i="1"/>
  <c r="F968495" i="1"/>
  <c r="F968494" i="1"/>
  <c r="F968493" i="1"/>
  <c r="F968492" i="1"/>
  <c r="F968491" i="1"/>
  <c r="F968490" i="1"/>
  <c r="F968489" i="1"/>
  <c r="F968488" i="1"/>
  <c r="F968487" i="1"/>
  <c r="F968486" i="1"/>
  <c r="F968485" i="1"/>
  <c r="F968484" i="1"/>
  <c r="F968483" i="1"/>
  <c r="F968482" i="1"/>
  <c r="F968481" i="1"/>
  <c r="F968480" i="1"/>
  <c r="F968479" i="1"/>
  <c r="F968478" i="1"/>
  <c r="F968477" i="1"/>
  <c r="F968476" i="1"/>
  <c r="F968475" i="1"/>
  <c r="F968474" i="1"/>
  <c r="F968473" i="1"/>
  <c r="F968472" i="1"/>
  <c r="F968471" i="1"/>
  <c r="F968470" i="1"/>
  <c r="F968469" i="1"/>
  <c r="F968468" i="1"/>
  <c r="F968467" i="1"/>
  <c r="F968466" i="1"/>
  <c r="F968465" i="1"/>
  <c r="F968464" i="1"/>
  <c r="F968463" i="1"/>
  <c r="F968462" i="1"/>
  <c r="F968461" i="1"/>
  <c r="F968460" i="1"/>
  <c r="F968459" i="1"/>
  <c r="F968458" i="1"/>
  <c r="F968457" i="1"/>
  <c r="F968456" i="1"/>
  <c r="F968455" i="1"/>
  <c r="F968454" i="1"/>
  <c r="F968453" i="1"/>
  <c r="F968452" i="1"/>
  <c r="F968451" i="1"/>
  <c r="F968450" i="1"/>
  <c r="F968449" i="1"/>
  <c r="F968448" i="1"/>
  <c r="F968447" i="1"/>
  <c r="F968446" i="1"/>
  <c r="F968445" i="1"/>
  <c r="F968444" i="1"/>
  <c r="F968443" i="1"/>
  <c r="F968442" i="1"/>
  <c r="F968441" i="1"/>
  <c r="F968440" i="1"/>
  <c r="F968439" i="1"/>
  <c r="F968438" i="1"/>
  <c r="F968437" i="1"/>
  <c r="F968436" i="1"/>
  <c r="F968435" i="1"/>
  <c r="F968434" i="1"/>
  <c r="F968433" i="1"/>
  <c r="F968432" i="1"/>
  <c r="F968431" i="1"/>
  <c r="F968430" i="1"/>
  <c r="F968429" i="1"/>
  <c r="F968428" i="1"/>
  <c r="F968427" i="1"/>
  <c r="F968426" i="1"/>
  <c r="F968425" i="1"/>
  <c r="F968424" i="1"/>
  <c r="F968423" i="1"/>
  <c r="F968422" i="1"/>
  <c r="F968421" i="1"/>
  <c r="F968420" i="1"/>
  <c r="F968419" i="1"/>
  <c r="F968418" i="1"/>
  <c r="F968417" i="1"/>
  <c r="F968416" i="1"/>
  <c r="F968415" i="1"/>
  <c r="F968414" i="1"/>
  <c r="F968413" i="1"/>
  <c r="F968412" i="1"/>
  <c r="F968411" i="1"/>
  <c r="F968410" i="1"/>
  <c r="F968409" i="1"/>
  <c r="F968408" i="1"/>
  <c r="F968407" i="1"/>
  <c r="F968406" i="1"/>
  <c r="F968405" i="1"/>
  <c r="F968404" i="1"/>
  <c r="F968403" i="1"/>
  <c r="F968402" i="1"/>
  <c r="F968401" i="1"/>
  <c r="F968400" i="1"/>
  <c r="F968399" i="1"/>
  <c r="F968398" i="1"/>
  <c r="F968397" i="1"/>
  <c r="F968396" i="1"/>
  <c r="F968395" i="1"/>
  <c r="F968394" i="1"/>
  <c r="F968393" i="1"/>
  <c r="F968392" i="1"/>
  <c r="F968391" i="1"/>
  <c r="F968390" i="1"/>
  <c r="F968389" i="1"/>
  <c r="F968388" i="1"/>
  <c r="F968387" i="1"/>
  <c r="F968386" i="1"/>
  <c r="F968385" i="1"/>
  <c r="F968384" i="1"/>
  <c r="F968383" i="1"/>
  <c r="F968382" i="1"/>
  <c r="F968381" i="1"/>
  <c r="F968380" i="1"/>
  <c r="F968379" i="1"/>
  <c r="F968378" i="1"/>
  <c r="F968377" i="1"/>
  <c r="F968376" i="1"/>
  <c r="F968375" i="1"/>
  <c r="F968374" i="1"/>
  <c r="F968373" i="1"/>
  <c r="F968372" i="1"/>
  <c r="F968371" i="1"/>
  <c r="F968370" i="1"/>
  <c r="F968369" i="1"/>
  <c r="F968368" i="1"/>
  <c r="F968367" i="1"/>
  <c r="F968366" i="1"/>
  <c r="F968365" i="1"/>
  <c r="F968364" i="1"/>
  <c r="F968363" i="1"/>
  <c r="F968362" i="1"/>
  <c r="F968361" i="1"/>
  <c r="F968360" i="1"/>
  <c r="F968359" i="1"/>
  <c r="F968358" i="1"/>
  <c r="F968357" i="1"/>
  <c r="F968356" i="1"/>
  <c r="F968355" i="1"/>
  <c r="F968354" i="1"/>
  <c r="F968353" i="1"/>
  <c r="F968352" i="1"/>
  <c r="F968351" i="1"/>
  <c r="F968350" i="1"/>
  <c r="F968349" i="1"/>
  <c r="F968348" i="1"/>
  <c r="F968347" i="1"/>
  <c r="F968346" i="1"/>
  <c r="F968345" i="1"/>
  <c r="F968344" i="1"/>
  <c r="F968343" i="1"/>
  <c r="F968342" i="1"/>
  <c r="F968341" i="1"/>
  <c r="F968340" i="1"/>
  <c r="F968339" i="1"/>
  <c r="F968338" i="1"/>
  <c r="F968337" i="1"/>
  <c r="F968336" i="1"/>
  <c r="F968335" i="1"/>
  <c r="F968334" i="1"/>
  <c r="F968333" i="1"/>
  <c r="F968332" i="1"/>
  <c r="F968331" i="1"/>
  <c r="F968330" i="1"/>
  <c r="F968329" i="1"/>
  <c r="F968328" i="1"/>
  <c r="F968327" i="1"/>
  <c r="F968326" i="1"/>
  <c r="F968325" i="1"/>
  <c r="F968324" i="1"/>
  <c r="F968323" i="1"/>
  <c r="F968322" i="1"/>
  <c r="F968321" i="1"/>
  <c r="F968320" i="1"/>
  <c r="F968319" i="1"/>
  <c r="F968318" i="1"/>
  <c r="F968317" i="1"/>
  <c r="F968316" i="1"/>
  <c r="F968315" i="1"/>
  <c r="F968314" i="1"/>
  <c r="F968313" i="1"/>
  <c r="F968312" i="1"/>
  <c r="F968311" i="1"/>
  <c r="F968310" i="1"/>
  <c r="F968309" i="1"/>
  <c r="F968308" i="1"/>
  <c r="F968307" i="1"/>
  <c r="F968306" i="1"/>
  <c r="F968305" i="1"/>
  <c r="F968304" i="1"/>
  <c r="F968303" i="1"/>
  <c r="F968302" i="1"/>
  <c r="F968301" i="1"/>
  <c r="F968300" i="1"/>
  <c r="F968299" i="1"/>
  <c r="F968298" i="1"/>
  <c r="F968297" i="1"/>
  <c r="F968296" i="1"/>
  <c r="F968295" i="1"/>
  <c r="F968294" i="1"/>
  <c r="F968293" i="1"/>
  <c r="F968292" i="1"/>
  <c r="F968291" i="1"/>
  <c r="F968290" i="1"/>
  <c r="F968289" i="1"/>
  <c r="F968288" i="1"/>
  <c r="F968287" i="1"/>
  <c r="F968286" i="1"/>
  <c r="F968285" i="1"/>
  <c r="F968284" i="1"/>
  <c r="F968283" i="1"/>
  <c r="F968282" i="1"/>
  <c r="F968281" i="1"/>
  <c r="F968280" i="1"/>
  <c r="F968279" i="1"/>
  <c r="F968278" i="1"/>
  <c r="F968277" i="1"/>
  <c r="F968276" i="1"/>
  <c r="F968275" i="1"/>
  <c r="F968274" i="1"/>
  <c r="F968273" i="1"/>
  <c r="F968272" i="1"/>
  <c r="F968271" i="1"/>
  <c r="F968270" i="1"/>
  <c r="F968269" i="1"/>
  <c r="F968268" i="1"/>
  <c r="F968267" i="1"/>
  <c r="F968266" i="1"/>
  <c r="F968265" i="1"/>
  <c r="F968264" i="1"/>
  <c r="F968263" i="1"/>
  <c r="F968262" i="1"/>
  <c r="F968261" i="1"/>
  <c r="F968260" i="1"/>
  <c r="F968259" i="1"/>
  <c r="F968258" i="1"/>
  <c r="F968257" i="1"/>
  <c r="F968256" i="1"/>
  <c r="F968255" i="1"/>
  <c r="F968254" i="1"/>
  <c r="F968253" i="1"/>
  <c r="F968252" i="1"/>
  <c r="F968251" i="1"/>
  <c r="F968250" i="1"/>
  <c r="F968249" i="1"/>
  <c r="F968248" i="1"/>
  <c r="F968247" i="1"/>
  <c r="F968246" i="1"/>
  <c r="F968245" i="1"/>
  <c r="F968244" i="1"/>
  <c r="F968243" i="1"/>
  <c r="F968242" i="1"/>
  <c r="F968241" i="1"/>
  <c r="F968240" i="1"/>
  <c r="F968239" i="1"/>
  <c r="F968238" i="1"/>
  <c r="F968237" i="1"/>
  <c r="F968236" i="1"/>
  <c r="F968235" i="1"/>
  <c r="F968234" i="1"/>
  <c r="F968233" i="1"/>
  <c r="F968232" i="1"/>
  <c r="F968231" i="1"/>
  <c r="F968230" i="1"/>
  <c r="F968229" i="1"/>
  <c r="F968228" i="1"/>
  <c r="F968227" i="1"/>
  <c r="F968226" i="1"/>
  <c r="F968225" i="1"/>
  <c r="F968224" i="1"/>
  <c r="F968223" i="1"/>
  <c r="F968222" i="1"/>
  <c r="F968221" i="1"/>
  <c r="F968220" i="1"/>
  <c r="F968219" i="1"/>
  <c r="F968218" i="1"/>
  <c r="F968217" i="1"/>
  <c r="F968216" i="1"/>
  <c r="F968215" i="1"/>
  <c r="F968214" i="1"/>
  <c r="F968213" i="1"/>
  <c r="F968212" i="1"/>
  <c r="F968211" i="1"/>
  <c r="F968210" i="1"/>
  <c r="F968209" i="1"/>
  <c r="F968208" i="1"/>
  <c r="F968207" i="1"/>
  <c r="F968206" i="1"/>
  <c r="F968205" i="1"/>
  <c r="F968204" i="1"/>
  <c r="F968203" i="1"/>
  <c r="F968202" i="1"/>
  <c r="F968201" i="1"/>
  <c r="F968200" i="1"/>
  <c r="F968199" i="1"/>
  <c r="F968198" i="1"/>
  <c r="F968197" i="1"/>
  <c r="F968196" i="1"/>
  <c r="F968195" i="1"/>
  <c r="F968194" i="1"/>
  <c r="F968193" i="1"/>
  <c r="F968192" i="1"/>
  <c r="F968191" i="1"/>
  <c r="F968190" i="1"/>
  <c r="F968189" i="1"/>
  <c r="F968188" i="1"/>
  <c r="F968187" i="1"/>
  <c r="F968186" i="1"/>
  <c r="F968185" i="1"/>
  <c r="F968184" i="1"/>
  <c r="F968183" i="1"/>
  <c r="F968182" i="1"/>
  <c r="F968181" i="1"/>
  <c r="F968180" i="1"/>
  <c r="F968179" i="1"/>
  <c r="F968178" i="1"/>
  <c r="F968177" i="1"/>
  <c r="F968176" i="1"/>
  <c r="F968175" i="1"/>
  <c r="F968174" i="1"/>
  <c r="F968173" i="1"/>
  <c r="F968172" i="1"/>
  <c r="F968171" i="1"/>
  <c r="F968170" i="1"/>
  <c r="F968169" i="1"/>
  <c r="F968168" i="1"/>
  <c r="F968167" i="1"/>
  <c r="F968166" i="1"/>
  <c r="F968165" i="1"/>
  <c r="F968164" i="1"/>
  <c r="F968163" i="1"/>
  <c r="F968162" i="1"/>
  <c r="F968161" i="1"/>
  <c r="F968160" i="1"/>
  <c r="F968159" i="1"/>
  <c r="F968158" i="1"/>
  <c r="F968157" i="1"/>
  <c r="F968156" i="1"/>
  <c r="F968155" i="1"/>
  <c r="F968154" i="1"/>
  <c r="F968153" i="1"/>
  <c r="F968152" i="1"/>
  <c r="F968151" i="1"/>
  <c r="F968150" i="1"/>
  <c r="F968149" i="1"/>
  <c r="F968148" i="1"/>
  <c r="F968147" i="1"/>
  <c r="F968146" i="1"/>
  <c r="F968145" i="1"/>
  <c r="F968144" i="1"/>
  <c r="F968143" i="1"/>
  <c r="F968142" i="1"/>
  <c r="F968141" i="1"/>
  <c r="F968140" i="1"/>
  <c r="F968139" i="1"/>
  <c r="F968138" i="1"/>
  <c r="F968137" i="1"/>
  <c r="F968136" i="1"/>
  <c r="F968135" i="1"/>
  <c r="F968134" i="1"/>
  <c r="F968133" i="1"/>
  <c r="F968132" i="1"/>
  <c r="F968131" i="1"/>
  <c r="F968130" i="1"/>
  <c r="F968129" i="1"/>
  <c r="F968128" i="1"/>
  <c r="F968127" i="1"/>
  <c r="F968126" i="1"/>
  <c r="F968125" i="1"/>
  <c r="F968124" i="1"/>
  <c r="F968123" i="1"/>
  <c r="F968122" i="1"/>
  <c r="F968121" i="1"/>
  <c r="F968120" i="1"/>
  <c r="F968119" i="1"/>
  <c r="F968118" i="1"/>
  <c r="F968117" i="1"/>
  <c r="F968116" i="1"/>
  <c r="F968115" i="1"/>
  <c r="F968114" i="1"/>
  <c r="F968113" i="1"/>
  <c r="F968112" i="1"/>
  <c r="F968111" i="1"/>
  <c r="F968110" i="1"/>
  <c r="F968109" i="1"/>
  <c r="F968108" i="1"/>
  <c r="F968107" i="1"/>
  <c r="F968106" i="1"/>
  <c r="F968105" i="1"/>
  <c r="F968104" i="1"/>
  <c r="F968103" i="1"/>
  <c r="F968102" i="1"/>
  <c r="F968101" i="1"/>
  <c r="F968100" i="1"/>
  <c r="F968099" i="1"/>
  <c r="F968098" i="1"/>
  <c r="F968097" i="1"/>
  <c r="F968096" i="1"/>
  <c r="F968095" i="1"/>
  <c r="F968094" i="1"/>
  <c r="F968093" i="1"/>
  <c r="F968092" i="1"/>
  <c r="F968091" i="1"/>
  <c r="F968090" i="1"/>
  <c r="F968089" i="1"/>
  <c r="F968088" i="1"/>
  <c r="F968087" i="1"/>
  <c r="F968086" i="1"/>
  <c r="F968085" i="1"/>
  <c r="F968084" i="1"/>
  <c r="F968083" i="1"/>
  <c r="F968082" i="1"/>
  <c r="F968081" i="1"/>
  <c r="F968080" i="1"/>
  <c r="F968079" i="1"/>
  <c r="F968078" i="1"/>
  <c r="F968077" i="1"/>
  <c r="F968076" i="1"/>
  <c r="F968075" i="1"/>
  <c r="F968074" i="1"/>
  <c r="F968073" i="1"/>
  <c r="F968072" i="1"/>
  <c r="F968071" i="1"/>
  <c r="F968070" i="1"/>
  <c r="F968069" i="1"/>
  <c r="F968068" i="1"/>
  <c r="F968067" i="1"/>
  <c r="F968066" i="1"/>
  <c r="F968065" i="1"/>
  <c r="F968064" i="1"/>
  <c r="F968063" i="1"/>
  <c r="F968062" i="1"/>
  <c r="F968061" i="1"/>
  <c r="F968060" i="1"/>
  <c r="F968059" i="1"/>
  <c r="F968058" i="1"/>
  <c r="F968057" i="1"/>
  <c r="F968056" i="1"/>
  <c r="F968055" i="1"/>
  <c r="F968054" i="1"/>
  <c r="F968053" i="1"/>
  <c r="F968052" i="1"/>
  <c r="F968051" i="1"/>
  <c r="F968050" i="1"/>
  <c r="F968049" i="1"/>
  <c r="F968048" i="1"/>
  <c r="F968047" i="1"/>
  <c r="F968046" i="1"/>
  <c r="F968045" i="1"/>
  <c r="F968044" i="1"/>
  <c r="F968043" i="1"/>
  <c r="F968042" i="1"/>
  <c r="F968041" i="1"/>
  <c r="F968040" i="1"/>
  <c r="F968039" i="1"/>
  <c r="F968038" i="1"/>
  <c r="F968037" i="1"/>
  <c r="F968036" i="1"/>
  <c r="F968035" i="1"/>
  <c r="F968034" i="1"/>
  <c r="F968033" i="1"/>
  <c r="F968032" i="1"/>
  <c r="F968031" i="1"/>
  <c r="F968030" i="1"/>
  <c r="F968029" i="1"/>
  <c r="F968028" i="1"/>
  <c r="F968027" i="1"/>
  <c r="F968026" i="1"/>
  <c r="F968025" i="1"/>
  <c r="F968024" i="1"/>
  <c r="F968023" i="1"/>
  <c r="F968022" i="1"/>
  <c r="F968021" i="1"/>
  <c r="F968020" i="1"/>
  <c r="F968019" i="1"/>
  <c r="F968018" i="1"/>
  <c r="F968017" i="1"/>
  <c r="F968016" i="1"/>
  <c r="F968015" i="1"/>
  <c r="F968014" i="1"/>
  <c r="F968013" i="1"/>
  <c r="F968012" i="1"/>
  <c r="F968011" i="1"/>
  <c r="F968010" i="1"/>
  <c r="F968009" i="1"/>
  <c r="F968008" i="1"/>
  <c r="F968007" i="1"/>
  <c r="F968006" i="1"/>
  <c r="F968005" i="1"/>
  <c r="F968004" i="1"/>
  <c r="F968003" i="1"/>
  <c r="F968002" i="1"/>
  <c r="F968001" i="1"/>
  <c r="F968000" i="1"/>
  <c r="F967999" i="1"/>
  <c r="F967998" i="1"/>
  <c r="F967997" i="1"/>
  <c r="F967996" i="1"/>
  <c r="F967995" i="1"/>
  <c r="F967994" i="1"/>
  <c r="F967993" i="1"/>
  <c r="F967992" i="1"/>
  <c r="F967991" i="1"/>
  <c r="F967990" i="1"/>
  <c r="F967989" i="1"/>
  <c r="F967988" i="1"/>
  <c r="F967987" i="1"/>
  <c r="F967986" i="1"/>
  <c r="F967985" i="1"/>
  <c r="F967984" i="1"/>
  <c r="F967983" i="1"/>
  <c r="F967982" i="1"/>
  <c r="F967981" i="1"/>
  <c r="F967980" i="1"/>
  <c r="F967979" i="1"/>
  <c r="F967978" i="1"/>
  <c r="F967977" i="1"/>
  <c r="F967976" i="1"/>
  <c r="F967975" i="1"/>
  <c r="F967974" i="1"/>
  <c r="F967973" i="1"/>
  <c r="F967972" i="1"/>
  <c r="F967971" i="1"/>
  <c r="F967970" i="1"/>
  <c r="F967969" i="1"/>
  <c r="F967968" i="1"/>
  <c r="F967967" i="1"/>
  <c r="F967966" i="1"/>
  <c r="F967965" i="1"/>
  <c r="F967964" i="1"/>
  <c r="F967963" i="1"/>
  <c r="F967962" i="1"/>
  <c r="F967961" i="1"/>
  <c r="F967960" i="1"/>
  <c r="F967959" i="1"/>
  <c r="F967958" i="1"/>
  <c r="F967957" i="1"/>
  <c r="F967956" i="1"/>
  <c r="F967955" i="1"/>
  <c r="F967954" i="1"/>
  <c r="F967953" i="1"/>
  <c r="F967952" i="1"/>
  <c r="F967951" i="1"/>
  <c r="F967950" i="1"/>
  <c r="F967949" i="1"/>
  <c r="F967948" i="1"/>
  <c r="F967947" i="1"/>
  <c r="F967946" i="1"/>
  <c r="F967945" i="1"/>
  <c r="F967944" i="1"/>
  <c r="F967943" i="1"/>
  <c r="F967942" i="1"/>
  <c r="F967941" i="1"/>
  <c r="F967940" i="1"/>
  <c r="F967939" i="1"/>
  <c r="F967938" i="1"/>
  <c r="F967937" i="1"/>
  <c r="F967936" i="1"/>
  <c r="F967935" i="1"/>
  <c r="F967934" i="1"/>
  <c r="F967933" i="1"/>
  <c r="F967932" i="1"/>
  <c r="F967931" i="1"/>
  <c r="F967930" i="1"/>
  <c r="F967929" i="1"/>
  <c r="F967928" i="1"/>
  <c r="F967927" i="1"/>
  <c r="F967926" i="1"/>
  <c r="F967925" i="1"/>
  <c r="F967924" i="1"/>
  <c r="F967923" i="1"/>
  <c r="F967922" i="1"/>
  <c r="F967921" i="1"/>
  <c r="F967920" i="1"/>
  <c r="F967919" i="1"/>
  <c r="F967918" i="1"/>
  <c r="F967917" i="1"/>
  <c r="F967916" i="1"/>
  <c r="F967915" i="1"/>
  <c r="F967914" i="1"/>
  <c r="F967913" i="1"/>
  <c r="F967912" i="1"/>
  <c r="F967911" i="1"/>
  <c r="F967910" i="1"/>
  <c r="F967909" i="1"/>
  <c r="F967908" i="1"/>
  <c r="F967907" i="1"/>
  <c r="F967906" i="1"/>
  <c r="F967905" i="1"/>
  <c r="F967904" i="1"/>
  <c r="F967903" i="1"/>
  <c r="F967902" i="1"/>
  <c r="F967901" i="1"/>
  <c r="F967900" i="1"/>
  <c r="F967899" i="1"/>
  <c r="F967898" i="1"/>
  <c r="F967897" i="1"/>
  <c r="F967896" i="1"/>
  <c r="F967895" i="1"/>
  <c r="F967894" i="1"/>
  <c r="F967893" i="1"/>
  <c r="F967892" i="1"/>
  <c r="F967891" i="1"/>
  <c r="F967890" i="1"/>
  <c r="F967889" i="1"/>
  <c r="F967888" i="1"/>
  <c r="F967887" i="1"/>
  <c r="F967886" i="1"/>
  <c r="F967885" i="1"/>
  <c r="F967884" i="1"/>
  <c r="F967883" i="1"/>
  <c r="F967882" i="1"/>
  <c r="F967881" i="1"/>
  <c r="F967880" i="1"/>
  <c r="F967879" i="1"/>
  <c r="F967878" i="1"/>
  <c r="F967877" i="1"/>
  <c r="F967876" i="1"/>
  <c r="F967875" i="1"/>
  <c r="F967874" i="1"/>
  <c r="F967873" i="1"/>
  <c r="F967872" i="1"/>
  <c r="F967871" i="1"/>
  <c r="F967870" i="1"/>
  <c r="F967869" i="1"/>
  <c r="F967868" i="1"/>
  <c r="F967867" i="1"/>
  <c r="F967866" i="1"/>
  <c r="F967865" i="1"/>
  <c r="F967864" i="1"/>
  <c r="F967863" i="1"/>
  <c r="F967862" i="1"/>
  <c r="F967861" i="1"/>
  <c r="F967860" i="1"/>
  <c r="F967859" i="1"/>
  <c r="F967858" i="1"/>
  <c r="F967857" i="1"/>
  <c r="F967856" i="1"/>
  <c r="F967855" i="1"/>
  <c r="F967854" i="1"/>
  <c r="F967853" i="1"/>
  <c r="F967852" i="1"/>
  <c r="F967851" i="1"/>
  <c r="F967850" i="1"/>
  <c r="F967849" i="1"/>
  <c r="F967848" i="1"/>
  <c r="F967847" i="1"/>
  <c r="F967846" i="1"/>
  <c r="F967845" i="1"/>
  <c r="F967844" i="1"/>
  <c r="F967843" i="1"/>
  <c r="F967842" i="1"/>
  <c r="F967841" i="1"/>
  <c r="F967840" i="1"/>
  <c r="F967839" i="1"/>
  <c r="F967838" i="1"/>
  <c r="F967837" i="1"/>
  <c r="F967836" i="1"/>
  <c r="F967835" i="1"/>
  <c r="F967834" i="1"/>
  <c r="F967833" i="1"/>
  <c r="F967832" i="1"/>
  <c r="F967831" i="1"/>
  <c r="F967830" i="1"/>
  <c r="F967829" i="1"/>
  <c r="F967828" i="1"/>
  <c r="F967827" i="1"/>
  <c r="F967826" i="1"/>
  <c r="F967825" i="1"/>
  <c r="F967824" i="1"/>
  <c r="F967823" i="1"/>
  <c r="F967822" i="1"/>
  <c r="F967821" i="1"/>
  <c r="F967820" i="1"/>
  <c r="F967819" i="1"/>
  <c r="F967818" i="1"/>
  <c r="F967817" i="1"/>
  <c r="F967816" i="1"/>
  <c r="F967815" i="1"/>
  <c r="F967814" i="1"/>
  <c r="F967813" i="1"/>
  <c r="F967812" i="1"/>
  <c r="F967811" i="1"/>
  <c r="F967810" i="1"/>
  <c r="F967809" i="1"/>
  <c r="F967808" i="1"/>
  <c r="F967807" i="1"/>
  <c r="F967806" i="1"/>
  <c r="F967805" i="1"/>
  <c r="F967804" i="1"/>
  <c r="F967803" i="1"/>
  <c r="F967802" i="1"/>
  <c r="F967801" i="1"/>
  <c r="F967800" i="1"/>
  <c r="F967799" i="1"/>
  <c r="F967798" i="1"/>
  <c r="F967797" i="1"/>
  <c r="F967796" i="1"/>
  <c r="F967795" i="1"/>
  <c r="F967794" i="1"/>
  <c r="F967793" i="1"/>
  <c r="F967792" i="1"/>
  <c r="F967791" i="1"/>
  <c r="F967790" i="1"/>
  <c r="F967789" i="1"/>
  <c r="F967788" i="1"/>
  <c r="F967787" i="1"/>
  <c r="F967786" i="1"/>
  <c r="F967785" i="1"/>
  <c r="F967784" i="1"/>
  <c r="F967783" i="1"/>
  <c r="F967782" i="1"/>
  <c r="F967781" i="1"/>
  <c r="F967780" i="1"/>
  <c r="F967779" i="1"/>
  <c r="F967778" i="1"/>
  <c r="F967777" i="1"/>
  <c r="F967776" i="1"/>
  <c r="F967775" i="1"/>
  <c r="F967774" i="1"/>
  <c r="F967773" i="1"/>
  <c r="F967772" i="1"/>
  <c r="F967771" i="1"/>
  <c r="F967770" i="1"/>
  <c r="F967769" i="1"/>
  <c r="F967768" i="1"/>
  <c r="F967767" i="1"/>
  <c r="F967766" i="1"/>
  <c r="F967765" i="1"/>
  <c r="F967764" i="1"/>
  <c r="F967763" i="1"/>
  <c r="F967762" i="1"/>
  <c r="F967761" i="1"/>
  <c r="F967760" i="1"/>
  <c r="F967759" i="1"/>
  <c r="F967758" i="1"/>
  <c r="F967757" i="1"/>
  <c r="F967756" i="1"/>
  <c r="F967755" i="1"/>
  <c r="F967754" i="1"/>
  <c r="F967753" i="1"/>
  <c r="F967752" i="1"/>
  <c r="F967751" i="1"/>
  <c r="F967750" i="1"/>
  <c r="F967749" i="1"/>
  <c r="F967748" i="1"/>
  <c r="F967747" i="1"/>
  <c r="F967746" i="1"/>
  <c r="F967745" i="1"/>
  <c r="F967744" i="1"/>
  <c r="F967743" i="1"/>
  <c r="F967742" i="1"/>
  <c r="F967741" i="1"/>
  <c r="F967740" i="1"/>
  <c r="F967739" i="1"/>
  <c r="F967738" i="1"/>
  <c r="F967737" i="1"/>
  <c r="F967736" i="1"/>
  <c r="F967735" i="1"/>
  <c r="F967734" i="1"/>
  <c r="F967733" i="1"/>
  <c r="F967732" i="1"/>
  <c r="F967731" i="1"/>
  <c r="F967730" i="1"/>
  <c r="F967729" i="1"/>
  <c r="F967728" i="1"/>
  <c r="F967727" i="1"/>
  <c r="F967726" i="1"/>
  <c r="F967725" i="1"/>
  <c r="F967724" i="1"/>
  <c r="F967723" i="1"/>
  <c r="F967722" i="1"/>
  <c r="F967721" i="1"/>
  <c r="F967720" i="1"/>
  <c r="F967719" i="1"/>
  <c r="F967718" i="1"/>
  <c r="F967717" i="1"/>
  <c r="F967716" i="1"/>
  <c r="F967715" i="1"/>
  <c r="F967714" i="1"/>
  <c r="F967713" i="1"/>
  <c r="F967712" i="1"/>
  <c r="F967711" i="1"/>
  <c r="F967710" i="1"/>
  <c r="F967709" i="1"/>
  <c r="F967708" i="1"/>
  <c r="F967707" i="1"/>
  <c r="F967706" i="1"/>
  <c r="F967705" i="1"/>
  <c r="F967704" i="1"/>
  <c r="F967703" i="1"/>
  <c r="F967702" i="1"/>
  <c r="F967701" i="1"/>
  <c r="F967700" i="1"/>
  <c r="F967699" i="1"/>
  <c r="F967698" i="1"/>
  <c r="F967697" i="1"/>
  <c r="F967696" i="1"/>
  <c r="F967695" i="1"/>
  <c r="F967694" i="1"/>
  <c r="F967693" i="1"/>
  <c r="F967692" i="1"/>
  <c r="F967691" i="1"/>
  <c r="F967690" i="1"/>
  <c r="F967689" i="1"/>
  <c r="F967688" i="1"/>
  <c r="F967687" i="1"/>
  <c r="F967686" i="1"/>
  <c r="F967685" i="1"/>
  <c r="F967684" i="1"/>
  <c r="F967683" i="1"/>
  <c r="F967682" i="1"/>
  <c r="F967681" i="1"/>
  <c r="F967680" i="1"/>
  <c r="F967679" i="1"/>
  <c r="F967678" i="1"/>
  <c r="F967677" i="1"/>
  <c r="F967676" i="1"/>
  <c r="F967675" i="1"/>
  <c r="F967674" i="1"/>
  <c r="F967673" i="1"/>
  <c r="F967672" i="1"/>
  <c r="F967671" i="1"/>
  <c r="F967670" i="1"/>
  <c r="F967669" i="1"/>
  <c r="F967668" i="1"/>
  <c r="F967667" i="1"/>
  <c r="F967666" i="1"/>
  <c r="F967665" i="1"/>
  <c r="F967664" i="1"/>
  <c r="F967663" i="1"/>
  <c r="F967662" i="1"/>
  <c r="F967661" i="1"/>
  <c r="F967660" i="1"/>
  <c r="F967659" i="1"/>
  <c r="F967658" i="1"/>
  <c r="F967657" i="1"/>
  <c r="F967656" i="1"/>
  <c r="F967655" i="1"/>
  <c r="F967654" i="1"/>
  <c r="F967653" i="1"/>
  <c r="F967652" i="1"/>
  <c r="F967651" i="1"/>
  <c r="F967650" i="1"/>
  <c r="F967649" i="1"/>
  <c r="F967648" i="1"/>
  <c r="F967647" i="1"/>
  <c r="F967646" i="1"/>
  <c r="F967645" i="1"/>
  <c r="F967644" i="1"/>
  <c r="F967643" i="1"/>
  <c r="F967642" i="1"/>
  <c r="F967641" i="1"/>
  <c r="F967640" i="1"/>
  <c r="F967639" i="1"/>
  <c r="F967638" i="1"/>
  <c r="F967637" i="1"/>
  <c r="F967636" i="1"/>
  <c r="F967635" i="1"/>
  <c r="F967634" i="1"/>
  <c r="F967633" i="1"/>
  <c r="F967632" i="1"/>
  <c r="F967631" i="1"/>
  <c r="F967630" i="1"/>
  <c r="F967629" i="1"/>
  <c r="F967628" i="1"/>
  <c r="F967627" i="1"/>
  <c r="F967626" i="1"/>
  <c r="F967625" i="1"/>
  <c r="F967624" i="1"/>
  <c r="F967623" i="1"/>
  <c r="F967622" i="1"/>
  <c r="F967621" i="1"/>
  <c r="F967620" i="1"/>
  <c r="F967619" i="1"/>
  <c r="F967618" i="1"/>
  <c r="F967617" i="1"/>
  <c r="F967616" i="1"/>
  <c r="F967615" i="1"/>
  <c r="F967614" i="1"/>
  <c r="F967613" i="1"/>
  <c r="F967612" i="1"/>
  <c r="F967611" i="1"/>
  <c r="F967610" i="1"/>
  <c r="F967609" i="1"/>
  <c r="F967608" i="1"/>
  <c r="F967607" i="1"/>
  <c r="F967606" i="1"/>
  <c r="F967605" i="1"/>
  <c r="F967604" i="1"/>
  <c r="F967603" i="1"/>
  <c r="F967602" i="1"/>
  <c r="F967601" i="1"/>
  <c r="F967600" i="1"/>
  <c r="F967599" i="1"/>
  <c r="F967598" i="1"/>
  <c r="F967597" i="1"/>
  <c r="F967596" i="1"/>
  <c r="F967595" i="1"/>
  <c r="F967594" i="1"/>
  <c r="F967593" i="1"/>
  <c r="F967592" i="1"/>
  <c r="F967591" i="1"/>
  <c r="F967590" i="1"/>
  <c r="F967589" i="1"/>
  <c r="F967588" i="1"/>
  <c r="F967587" i="1"/>
  <c r="F967586" i="1"/>
  <c r="F967585" i="1"/>
  <c r="F967584" i="1"/>
  <c r="F967583" i="1"/>
  <c r="F967582" i="1"/>
  <c r="F967581" i="1"/>
  <c r="F967580" i="1"/>
  <c r="F967579" i="1"/>
  <c r="F967578" i="1"/>
  <c r="F967577" i="1"/>
  <c r="F967576" i="1"/>
  <c r="F967575" i="1"/>
  <c r="F967574" i="1"/>
  <c r="F967573" i="1"/>
  <c r="F967572" i="1"/>
  <c r="F967571" i="1"/>
  <c r="F967570" i="1"/>
  <c r="F967569" i="1"/>
  <c r="F967568" i="1"/>
  <c r="F967567" i="1"/>
  <c r="F967566" i="1"/>
  <c r="F967565" i="1"/>
  <c r="F967564" i="1"/>
  <c r="F967563" i="1"/>
  <c r="F967562" i="1"/>
  <c r="F967561" i="1"/>
  <c r="F967560" i="1"/>
  <c r="F967559" i="1"/>
  <c r="F967558" i="1"/>
  <c r="F967557" i="1"/>
  <c r="F967556" i="1"/>
  <c r="F967555" i="1"/>
  <c r="F967554" i="1"/>
  <c r="F967553" i="1"/>
  <c r="F967552" i="1"/>
  <c r="F967551" i="1"/>
  <c r="F967550" i="1"/>
  <c r="F967549" i="1"/>
  <c r="F967548" i="1"/>
  <c r="F967547" i="1"/>
  <c r="F967546" i="1"/>
  <c r="F967545" i="1"/>
  <c r="F967544" i="1"/>
  <c r="F967543" i="1"/>
  <c r="F967542" i="1"/>
  <c r="F967541" i="1"/>
  <c r="F967540" i="1"/>
  <c r="F967539" i="1"/>
  <c r="F967538" i="1"/>
  <c r="F967537" i="1"/>
  <c r="F967536" i="1"/>
  <c r="F967535" i="1"/>
  <c r="F967534" i="1"/>
  <c r="F967533" i="1"/>
  <c r="F967532" i="1"/>
  <c r="F967531" i="1"/>
  <c r="F967530" i="1"/>
  <c r="F967529" i="1"/>
  <c r="F967528" i="1"/>
  <c r="F967527" i="1"/>
  <c r="F967526" i="1"/>
  <c r="F967525" i="1"/>
  <c r="F967524" i="1"/>
  <c r="F967523" i="1"/>
  <c r="F967522" i="1"/>
  <c r="F967521" i="1"/>
  <c r="F967520" i="1"/>
  <c r="F967519" i="1"/>
  <c r="F967518" i="1"/>
  <c r="F967517" i="1"/>
  <c r="F967516" i="1"/>
  <c r="F967515" i="1"/>
  <c r="F967514" i="1"/>
  <c r="F967513" i="1"/>
  <c r="F967512" i="1"/>
  <c r="F967511" i="1"/>
  <c r="F967510" i="1"/>
  <c r="F967509" i="1"/>
  <c r="F967508" i="1"/>
  <c r="F967507" i="1"/>
  <c r="F967506" i="1"/>
  <c r="F967505" i="1"/>
  <c r="F967504" i="1"/>
  <c r="F967503" i="1"/>
  <c r="F967502" i="1"/>
  <c r="F967501" i="1"/>
  <c r="F967500" i="1"/>
  <c r="F967499" i="1"/>
  <c r="F967498" i="1"/>
  <c r="F967497" i="1"/>
  <c r="F967496" i="1"/>
  <c r="F967495" i="1"/>
  <c r="F967494" i="1"/>
  <c r="F967493" i="1"/>
  <c r="F967492" i="1"/>
  <c r="F967491" i="1"/>
  <c r="F967490" i="1"/>
  <c r="F967489" i="1"/>
  <c r="F967488" i="1"/>
  <c r="F967487" i="1"/>
  <c r="F967486" i="1"/>
  <c r="F967485" i="1"/>
  <c r="F967484" i="1"/>
  <c r="F967483" i="1"/>
  <c r="F967482" i="1"/>
  <c r="F967481" i="1"/>
  <c r="F967480" i="1"/>
  <c r="F967479" i="1"/>
  <c r="F967478" i="1"/>
  <c r="F967477" i="1"/>
  <c r="F967476" i="1"/>
  <c r="F967475" i="1"/>
  <c r="F967474" i="1"/>
  <c r="F967473" i="1"/>
  <c r="F967472" i="1"/>
  <c r="F967471" i="1"/>
  <c r="F967470" i="1"/>
  <c r="F967469" i="1"/>
  <c r="F967468" i="1"/>
  <c r="F967467" i="1"/>
  <c r="F967466" i="1"/>
  <c r="F967465" i="1"/>
  <c r="F967464" i="1"/>
  <c r="F967463" i="1"/>
  <c r="F967462" i="1"/>
  <c r="F967461" i="1"/>
  <c r="F967460" i="1"/>
  <c r="F967459" i="1"/>
  <c r="F967458" i="1"/>
  <c r="F967457" i="1"/>
  <c r="F967456" i="1"/>
  <c r="F967455" i="1"/>
  <c r="F967454" i="1"/>
  <c r="F967453" i="1"/>
  <c r="F967452" i="1"/>
  <c r="F967451" i="1"/>
  <c r="F967450" i="1"/>
  <c r="F967449" i="1"/>
  <c r="F967448" i="1"/>
  <c r="F967447" i="1"/>
  <c r="F967446" i="1"/>
  <c r="F967445" i="1"/>
  <c r="F967444" i="1"/>
  <c r="F967443" i="1"/>
  <c r="F967442" i="1"/>
  <c r="F967441" i="1"/>
  <c r="F967440" i="1"/>
  <c r="F967439" i="1"/>
  <c r="F967438" i="1"/>
  <c r="F967437" i="1"/>
  <c r="F967436" i="1"/>
  <c r="F967435" i="1"/>
  <c r="F967434" i="1"/>
  <c r="F967433" i="1"/>
  <c r="F967432" i="1"/>
  <c r="F967431" i="1"/>
  <c r="F967430" i="1"/>
  <c r="F967429" i="1"/>
  <c r="F967428" i="1"/>
  <c r="F967427" i="1"/>
  <c r="F967426" i="1"/>
  <c r="F967425" i="1"/>
  <c r="F967424" i="1"/>
  <c r="F967423" i="1"/>
  <c r="F967422" i="1"/>
  <c r="F967421" i="1"/>
  <c r="F967420" i="1"/>
  <c r="F967419" i="1"/>
  <c r="F967418" i="1"/>
  <c r="F967417" i="1"/>
  <c r="F967416" i="1"/>
  <c r="F967415" i="1"/>
  <c r="F967414" i="1"/>
  <c r="F967413" i="1"/>
  <c r="F967412" i="1"/>
  <c r="F967411" i="1"/>
  <c r="F967410" i="1"/>
  <c r="F967409" i="1"/>
  <c r="F967408" i="1"/>
  <c r="F967407" i="1"/>
  <c r="F967406" i="1"/>
  <c r="F967405" i="1"/>
  <c r="F967404" i="1"/>
  <c r="F967403" i="1"/>
  <c r="F967402" i="1"/>
  <c r="F967401" i="1"/>
  <c r="F967400" i="1"/>
  <c r="F967399" i="1"/>
  <c r="F967398" i="1"/>
  <c r="F967397" i="1"/>
  <c r="F967396" i="1"/>
  <c r="F967395" i="1"/>
  <c r="F967394" i="1"/>
  <c r="F967393" i="1"/>
  <c r="F967392" i="1"/>
  <c r="F967391" i="1"/>
  <c r="F967390" i="1"/>
  <c r="F967389" i="1"/>
  <c r="F967388" i="1"/>
  <c r="F967387" i="1"/>
  <c r="F967386" i="1"/>
  <c r="F967385" i="1"/>
  <c r="F967384" i="1"/>
  <c r="F967383" i="1"/>
  <c r="F967382" i="1"/>
  <c r="F967381" i="1"/>
  <c r="F967380" i="1"/>
  <c r="F967379" i="1"/>
  <c r="F967378" i="1"/>
  <c r="F967377" i="1"/>
  <c r="F967376" i="1"/>
  <c r="F967375" i="1"/>
  <c r="F967374" i="1"/>
  <c r="F967373" i="1"/>
  <c r="F967372" i="1"/>
  <c r="F967371" i="1"/>
  <c r="F967370" i="1"/>
  <c r="F967369" i="1"/>
  <c r="F967368" i="1"/>
  <c r="F967367" i="1"/>
  <c r="F967366" i="1"/>
  <c r="F967365" i="1"/>
  <c r="F967364" i="1"/>
  <c r="F967363" i="1"/>
  <c r="F967362" i="1"/>
  <c r="F967361" i="1"/>
  <c r="F967360" i="1"/>
  <c r="F967359" i="1"/>
  <c r="F967358" i="1"/>
  <c r="F967357" i="1"/>
  <c r="F967356" i="1"/>
  <c r="F967355" i="1"/>
  <c r="F967354" i="1"/>
  <c r="F967353" i="1"/>
  <c r="F967352" i="1"/>
  <c r="F967351" i="1"/>
  <c r="F967350" i="1"/>
  <c r="F967349" i="1"/>
  <c r="F967348" i="1"/>
  <c r="F967347" i="1"/>
  <c r="F967346" i="1"/>
  <c r="F967345" i="1"/>
  <c r="F967344" i="1"/>
  <c r="F967343" i="1"/>
  <c r="F967342" i="1"/>
  <c r="F967341" i="1"/>
  <c r="F967340" i="1"/>
  <c r="F967339" i="1"/>
  <c r="F967338" i="1"/>
  <c r="F967337" i="1"/>
  <c r="F967336" i="1"/>
  <c r="F967335" i="1"/>
  <c r="F967334" i="1"/>
  <c r="F967333" i="1"/>
  <c r="F967332" i="1"/>
  <c r="F967331" i="1"/>
  <c r="F967330" i="1"/>
  <c r="F967329" i="1"/>
  <c r="F967328" i="1"/>
  <c r="F967327" i="1"/>
  <c r="F967326" i="1"/>
  <c r="F967325" i="1"/>
  <c r="F967324" i="1"/>
  <c r="F967323" i="1"/>
  <c r="F967322" i="1"/>
  <c r="F967321" i="1"/>
  <c r="F967320" i="1"/>
  <c r="F967319" i="1"/>
  <c r="F967318" i="1"/>
  <c r="F967317" i="1"/>
  <c r="F967316" i="1"/>
  <c r="F967315" i="1"/>
  <c r="F967314" i="1"/>
  <c r="F967313" i="1"/>
  <c r="F967312" i="1"/>
  <c r="F967311" i="1"/>
  <c r="F967310" i="1"/>
  <c r="F967309" i="1"/>
  <c r="F967308" i="1"/>
  <c r="F967307" i="1"/>
  <c r="F967306" i="1"/>
  <c r="F967305" i="1"/>
  <c r="F967304" i="1"/>
  <c r="F967303" i="1"/>
  <c r="F967302" i="1"/>
  <c r="F967301" i="1"/>
  <c r="F967300" i="1"/>
  <c r="F967299" i="1"/>
  <c r="F967298" i="1"/>
  <c r="F967297" i="1"/>
  <c r="F967296" i="1"/>
  <c r="F967295" i="1"/>
  <c r="F967294" i="1"/>
  <c r="F967293" i="1"/>
  <c r="F967292" i="1"/>
  <c r="F967291" i="1"/>
  <c r="F967290" i="1"/>
  <c r="F967289" i="1"/>
  <c r="F967288" i="1"/>
  <c r="F967287" i="1"/>
  <c r="F967286" i="1"/>
  <c r="F967285" i="1"/>
  <c r="F967284" i="1"/>
  <c r="F967283" i="1"/>
  <c r="F967282" i="1"/>
  <c r="F967281" i="1"/>
  <c r="F967280" i="1"/>
  <c r="F967279" i="1"/>
  <c r="F967278" i="1"/>
  <c r="F967277" i="1"/>
  <c r="F967276" i="1"/>
  <c r="F967275" i="1"/>
  <c r="F967274" i="1"/>
  <c r="F967273" i="1"/>
  <c r="F967272" i="1"/>
  <c r="F967271" i="1"/>
  <c r="F967270" i="1"/>
  <c r="F967269" i="1"/>
  <c r="F967268" i="1"/>
  <c r="F967267" i="1"/>
  <c r="F967266" i="1"/>
  <c r="F967265" i="1"/>
  <c r="F967264" i="1"/>
  <c r="F967263" i="1"/>
  <c r="F967262" i="1"/>
  <c r="F967261" i="1"/>
  <c r="F967260" i="1"/>
  <c r="F967259" i="1"/>
  <c r="F967258" i="1"/>
  <c r="F967257" i="1"/>
  <c r="F967256" i="1"/>
  <c r="F967255" i="1"/>
  <c r="F967254" i="1"/>
  <c r="F967253" i="1"/>
  <c r="F967252" i="1"/>
  <c r="F967251" i="1"/>
  <c r="F967250" i="1"/>
  <c r="F967249" i="1"/>
  <c r="F967248" i="1"/>
  <c r="F967247" i="1"/>
  <c r="F967246" i="1"/>
  <c r="F967245" i="1"/>
  <c r="F967244" i="1"/>
  <c r="F967243" i="1"/>
  <c r="F967242" i="1"/>
  <c r="F967241" i="1"/>
  <c r="F967240" i="1"/>
  <c r="F967239" i="1"/>
  <c r="F967238" i="1"/>
  <c r="F967237" i="1"/>
  <c r="F967236" i="1"/>
  <c r="F967235" i="1"/>
  <c r="F967234" i="1"/>
  <c r="F967233" i="1"/>
  <c r="F967232" i="1"/>
  <c r="F967231" i="1"/>
  <c r="F967230" i="1"/>
  <c r="F967229" i="1"/>
  <c r="F967228" i="1"/>
  <c r="F967227" i="1"/>
  <c r="F967226" i="1"/>
  <c r="F967225" i="1"/>
  <c r="F967224" i="1"/>
  <c r="F967223" i="1"/>
  <c r="F967222" i="1"/>
  <c r="F967221" i="1"/>
  <c r="F967220" i="1"/>
  <c r="F967219" i="1"/>
  <c r="F967218" i="1"/>
  <c r="F967217" i="1"/>
  <c r="F967216" i="1"/>
  <c r="F967215" i="1"/>
  <c r="F967214" i="1"/>
  <c r="F967213" i="1"/>
  <c r="F967212" i="1"/>
  <c r="F967211" i="1"/>
  <c r="F967210" i="1"/>
  <c r="F967209" i="1"/>
  <c r="F967208" i="1"/>
  <c r="F967207" i="1"/>
  <c r="F967206" i="1"/>
  <c r="F967205" i="1"/>
  <c r="F967204" i="1"/>
  <c r="F967203" i="1"/>
  <c r="F967202" i="1"/>
  <c r="F967201" i="1"/>
  <c r="F967200" i="1"/>
  <c r="F967199" i="1"/>
  <c r="F967198" i="1"/>
  <c r="F967197" i="1"/>
  <c r="F967196" i="1"/>
  <c r="F967195" i="1"/>
  <c r="F967194" i="1"/>
  <c r="F967193" i="1"/>
  <c r="F967192" i="1"/>
  <c r="F967191" i="1"/>
  <c r="F967190" i="1"/>
  <c r="F967189" i="1"/>
  <c r="F967188" i="1"/>
  <c r="F967187" i="1"/>
  <c r="F967186" i="1"/>
  <c r="F967185" i="1"/>
  <c r="F967184" i="1"/>
  <c r="F967183" i="1"/>
  <c r="F967182" i="1"/>
  <c r="F967181" i="1"/>
  <c r="F967180" i="1"/>
  <c r="F967179" i="1"/>
  <c r="F967178" i="1"/>
  <c r="F967177" i="1"/>
  <c r="F967176" i="1"/>
  <c r="F967175" i="1"/>
  <c r="F967174" i="1"/>
  <c r="F967173" i="1"/>
  <c r="F967172" i="1"/>
  <c r="F967171" i="1"/>
  <c r="F967170" i="1"/>
  <c r="F967169" i="1"/>
  <c r="F967168" i="1"/>
  <c r="F967167" i="1"/>
  <c r="F967166" i="1"/>
  <c r="F967165" i="1"/>
  <c r="F967164" i="1"/>
  <c r="F967163" i="1"/>
  <c r="F967162" i="1"/>
  <c r="F967161" i="1"/>
  <c r="F967160" i="1"/>
  <c r="F967159" i="1"/>
  <c r="F967158" i="1"/>
  <c r="F967157" i="1"/>
  <c r="F967156" i="1"/>
  <c r="F967155" i="1"/>
  <c r="F967154" i="1"/>
  <c r="F967153" i="1"/>
  <c r="F967152" i="1"/>
  <c r="F967151" i="1"/>
  <c r="F967150" i="1"/>
  <c r="F967149" i="1"/>
  <c r="F967148" i="1"/>
  <c r="F967147" i="1"/>
  <c r="F967146" i="1"/>
  <c r="F967145" i="1"/>
  <c r="F967144" i="1"/>
  <c r="F967143" i="1"/>
  <c r="F967142" i="1"/>
  <c r="F967141" i="1"/>
  <c r="F967140" i="1"/>
  <c r="F967139" i="1"/>
  <c r="F967138" i="1"/>
  <c r="F967137" i="1"/>
  <c r="F967136" i="1"/>
  <c r="F967135" i="1"/>
  <c r="F967134" i="1"/>
  <c r="F967133" i="1"/>
  <c r="F967132" i="1"/>
  <c r="F967131" i="1"/>
  <c r="F967130" i="1"/>
  <c r="F967129" i="1"/>
  <c r="F967128" i="1"/>
  <c r="F967127" i="1"/>
  <c r="F967126" i="1"/>
  <c r="F967125" i="1"/>
  <c r="F967124" i="1"/>
  <c r="F967123" i="1"/>
  <c r="F967122" i="1"/>
  <c r="F967121" i="1"/>
  <c r="F967120" i="1"/>
  <c r="F967119" i="1"/>
  <c r="F967118" i="1"/>
  <c r="F967117" i="1"/>
  <c r="F967116" i="1"/>
  <c r="F967115" i="1"/>
  <c r="F967114" i="1"/>
  <c r="F967113" i="1"/>
  <c r="F967112" i="1"/>
  <c r="F967111" i="1"/>
  <c r="F967110" i="1"/>
  <c r="F967109" i="1"/>
  <c r="F967108" i="1"/>
  <c r="F967107" i="1"/>
  <c r="F967106" i="1"/>
  <c r="F967105" i="1"/>
  <c r="F967104" i="1"/>
  <c r="F967103" i="1"/>
  <c r="F967102" i="1"/>
  <c r="F967101" i="1"/>
  <c r="F967100" i="1"/>
  <c r="F967099" i="1"/>
  <c r="F967098" i="1"/>
  <c r="F967097" i="1"/>
  <c r="F967096" i="1"/>
  <c r="F967095" i="1"/>
  <c r="F967094" i="1"/>
  <c r="F967093" i="1"/>
  <c r="F967092" i="1"/>
  <c r="F967091" i="1"/>
  <c r="F967090" i="1"/>
  <c r="F967089" i="1"/>
  <c r="F967088" i="1"/>
  <c r="F967087" i="1"/>
  <c r="F967086" i="1"/>
  <c r="F967085" i="1"/>
  <c r="F967084" i="1"/>
  <c r="F967083" i="1"/>
  <c r="F967082" i="1"/>
  <c r="F967081" i="1"/>
  <c r="F967080" i="1"/>
  <c r="F967079" i="1"/>
  <c r="F967078" i="1"/>
  <c r="F967077" i="1"/>
  <c r="F967076" i="1"/>
  <c r="F967075" i="1"/>
  <c r="F967074" i="1"/>
  <c r="F967073" i="1"/>
  <c r="F967072" i="1"/>
  <c r="F967071" i="1"/>
  <c r="F967070" i="1"/>
  <c r="F967069" i="1"/>
  <c r="F967068" i="1"/>
  <c r="F967067" i="1"/>
  <c r="F967066" i="1"/>
  <c r="F967065" i="1"/>
  <c r="F967064" i="1"/>
  <c r="F967063" i="1"/>
  <c r="F967062" i="1"/>
  <c r="F967061" i="1"/>
  <c r="F967060" i="1"/>
  <c r="F967059" i="1"/>
  <c r="F967058" i="1"/>
  <c r="F967057" i="1"/>
  <c r="F967056" i="1"/>
  <c r="F967055" i="1"/>
  <c r="F967054" i="1"/>
  <c r="F967053" i="1"/>
  <c r="F967052" i="1"/>
  <c r="F967051" i="1"/>
  <c r="F967050" i="1"/>
  <c r="F967049" i="1"/>
  <c r="F967048" i="1"/>
  <c r="F967047" i="1"/>
  <c r="F967046" i="1"/>
  <c r="F967045" i="1"/>
  <c r="F967044" i="1"/>
  <c r="F967043" i="1"/>
  <c r="F967042" i="1"/>
  <c r="F967041" i="1"/>
  <c r="F967040" i="1"/>
  <c r="F967039" i="1"/>
  <c r="F967038" i="1"/>
  <c r="F967037" i="1"/>
  <c r="F967036" i="1"/>
  <c r="F967035" i="1"/>
  <c r="F967034" i="1"/>
  <c r="F967033" i="1"/>
  <c r="F967032" i="1"/>
  <c r="F967031" i="1"/>
  <c r="F967030" i="1"/>
  <c r="F967029" i="1"/>
  <c r="F967028" i="1"/>
  <c r="F967027" i="1"/>
  <c r="F967026" i="1"/>
  <c r="F967025" i="1"/>
  <c r="F967024" i="1"/>
  <c r="F967023" i="1"/>
  <c r="F967022" i="1"/>
  <c r="F967021" i="1"/>
  <c r="F967020" i="1"/>
  <c r="F967019" i="1"/>
  <c r="F967018" i="1"/>
  <c r="F967017" i="1"/>
  <c r="F967016" i="1"/>
  <c r="F967015" i="1"/>
  <c r="F967014" i="1"/>
  <c r="F967013" i="1"/>
  <c r="F967012" i="1"/>
  <c r="F967011" i="1"/>
  <c r="F967010" i="1"/>
  <c r="F967009" i="1"/>
  <c r="F967008" i="1"/>
  <c r="F967007" i="1"/>
  <c r="F967006" i="1"/>
  <c r="F967005" i="1"/>
  <c r="F967004" i="1"/>
  <c r="F967003" i="1"/>
  <c r="F967002" i="1"/>
  <c r="F967001" i="1"/>
  <c r="F967000" i="1"/>
  <c r="F966999" i="1"/>
  <c r="F966998" i="1"/>
  <c r="F966997" i="1"/>
  <c r="F966996" i="1"/>
  <c r="F966995" i="1"/>
  <c r="F966994" i="1"/>
  <c r="F966993" i="1"/>
  <c r="F966992" i="1"/>
  <c r="F966991" i="1"/>
  <c r="F966990" i="1"/>
  <c r="F966989" i="1"/>
  <c r="F966988" i="1"/>
  <c r="F966987" i="1"/>
  <c r="F966986" i="1"/>
  <c r="F966985" i="1"/>
  <c r="F966984" i="1"/>
  <c r="F966983" i="1"/>
  <c r="F966982" i="1"/>
  <c r="F966981" i="1"/>
  <c r="F966980" i="1"/>
  <c r="F966979" i="1"/>
  <c r="F966978" i="1"/>
  <c r="F966977" i="1"/>
  <c r="F966976" i="1"/>
  <c r="F966975" i="1"/>
  <c r="F966974" i="1"/>
  <c r="F966973" i="1"/>
  <c r="F966972" i="1"/>
  <c r="F966971" i="1"/>
  <c r="F966970" i="1"/>
  <c r="F966969" i="1"/>
  <c r="F966968" i="1"/>
  <c r="F966967" i="1"/>
  <c r="F966966" i="1"/>
  <c r="F966965" i="1"/>
  <c r="F966964" i="1"/>
  <c r="F966963" i="1"/>
  <c r="F966962" i="1"/>
  <c r="F966961" i="1"/>
  <c r="F966960" i="1"/>
  <c r="F966959" i="1"/>
  <c r="F966958" i="1"/>
  <c r="F966957" i="1"/>
  <c r="F966956" i="1"/>
  <c r="F966955" i="1"/>
  <c r="F966954" i="1"/>
  <c r="F966953" i="1"/>
  <c r="F966952" i="1"/>
  <c r="F966951" i="1"/>
  <c r="F966950" i="1"/>
  <c r="F966949" i="1"/>
  <c r="F966948" i="1"/>
  <c r="F966947" i="1"/>
  <c r="F966946" i="1"/>
  <c r="F966945" i="1"/>
  <c r="F966944" i="1"/>
  <c r="F966943" i="1"/>
  <c r="F966942" i="1"/>
  <c r="F966941" i="1"/>
  <c r="F966940" i="1"/>
  <c r="F966939" i="1"/>
  <c r="F966938" i="1"/>
  <c r="F966937" i="1"/>
  <c r="F966936" i="1"/>
  <c r="F966935" i="1"/>
  <c r="F966934" i="1"/>
  <c r="F966933" i="1"/>
  <c r="F966932" i="1"/>
  <c r="F966931" i="1"/>
  <c r="F966930" i="1"/>
  <c r="F966929" i="1"/>
  <c r="F966928" i="1"/>
  <c r="F966927" i="1"/>
  <c r="F966926" i="1"/>
  <c r="F966925" i="1"/>
  <c r="F966924" i="1"/>
  <c r="F966923" i="1"/>
  <c r="F966922" i="1"/>
  <c r="F966921" i="1"/>
  <c r="F966920" i="1"/>
  <c r="F966919" i="1"/>
  <c r="F966918" i="1"/>
  <c r="F966917" i="1"/>
  <c r="F966916" i="1"/>
  <c r="F966915" i="1"/>
  <c r="F966914" i="1"/>
  <c r="F966913" i="1"/>
  <c r="F966912" i="1"/>
  <c r="F966911" i="1"/>
  <c r="F966910" i="1"/>
  <c r="F966909" i="1"/>
  <c r="F966908" i="1"/>
  <c r="F966907" i="1"/>
  <c r="F966906" i="1"/>
  <c r="F966905" i="1"/>
  <c r="F966904" i="1"/>
  <c r="F966903" i="1"/>
  <c r="F966902" i="1"/>
  <c r="F966901" i="1"/>
  <c r="F966900" i="1"/>
  <c r="F966899" i="1"/>
  <c r="F966898" i="1"/>
  <c r="F966897" i="1"/>
  <c r="F966896" i="1"/>
  <c r="F966895" i="1"/>
  <c r="F966894" i="1"/>
  <c r="F966893" i="1"/>
  <c r="F966892" i="1"/>
  <c r="F966891" i="1"/>
  <c r="F966890" i="1"/>
  <c r="F966889" i="1"/>
  <c r="F966888" i="1"/>
  <c r="F966887" i="1"/>
  <c r="F966886" i="1"/>
  <c r="F966885" i="1"/>
  <c r="F966884" i="1"/>
  <c r="F966883" i="1"/>
  <c r="F966882" i="1"/>
  <c r="F966881" i="1"/>
  <c r="F966880" i="1"/>
  <c r="F966879" i="1"/>
  <c r="F966878" i="1"/>
  <c r="F966877" i="1"/>
  <c r="F966876" i="1"/>
  <c r="F966875" i="1"/>
  <c r="F966874" i="1"/>
  <c r="F966873" i="1"/>
  <c r="F966872" i="1"/>
  <c r="F966871" i="1"/>
  <c r="F966870" i="1"/>
  <c r="F966869" i="1"/>
  <c r="F966868" i="1"/>
  <c r="F966867" i="1"/>
  <c r="F966866" i="1"/>
  <c r="F966865" i="1"/>
  <c r="F966864" i="1"/>
  <c r="F966863" i="1"/>
  <c r="F966862" i="1"/>
  <c r="F966861" i="1"/>
  <c r="F966860" i="1"/>
  <c r="F966859" i="1"/>
  <c r="F966858" i="1"/>
  <c r="F966857" i="1"/>
  <c r="F966856" i="1"/>
  <c r="F966855" i="1"/>
  <c r="F966854" i="1"/>
  <c r="F966853" i="1"/>
  <c r="F966852" i="1"/>
  <c r="F966851" i="1"/>
  <c r="F966850" i="1"/>
  <c r="F966849" i="1"/>
  <c r="F966848" i="1"/>
  <c r="F966847" i="1"/>
  <c r="F966846" i="1"/>
  <c r="F966845" i="1"/>
  <c r="F966844" i="1"/>
  <c r="F966843" i="1"/>
  <c r="F966842" i="1"/>
  <c r="F966841" i="1"/>
  <c r="F966840" i="1"/>
  <c r="F966839" i="1"/>
  <c r="F966838" i="1"/>
  <c r="F966837" i="1"/>
  <c r="F966836" i="1"/>
  <c r="F966835" i="1"/>
  <c r="F966834" i="1"/>
  <c r="F966833" i="1"/>
  <c r="F966832" i="1"/>
  <c r="F966831" i="1"/>
  <c r="F966830" i="1"/>
  <c r="F966829" i="1"/>
  <c r="F966828" i="1"/>
  <c r="F966827" i="1"/>
  <c r="F966826" i="1"/>
  <c r="F966825" i="1"/>
  <c r="F966824" i="1"/>
  <c r="F966823" i="1"/>
  <c r="F966822" i="1"/>
  <c r="F966821" i="1"/>
  <c r="F966820" i="1"/>
  <c r="F966819" i="1"/>
  <c r="F966818" i="1"/>
  <c r="F966817" i="1"/>
  <c r="F966816" i="1"/>
  <c r="F966815" i="1"/>
  <c r="F966814" i="1"/>
  <c r="F966813" i="1"/>
  <c r="F966812" i="1"/>
  <c r="F966811" i="1"/>
  <c r="F966810" i="1"/>
  <c r="F966809" i="1"/>
  <c r="F966808" i="1"/>
  <c r="F966807" i="1"/>
  <c r="F966806" i="1"/>
  <c r="F966805" i="1"/>
  <c r="F966804" i="1"/>
  <c r="F966803" i="1"/>
  <c r="F966802" i="1"/>
  <c r="F966801" i="1"/>
  <c r="F966800" i="1"/>
  <c r="F966799" i="1"/>
  <c r="F966798" i="1"/>
  <c r="F966797" i="1"/>
  <c r="F966796" i="1"/>
  <c r="F966795" i="1"/>
  <c r="F966794" i="1"/>
  <c r="F966793" i="1"/>
  <c r="F966792" i="1"/>
  <c r="F966791" i="1"/>
  <c r="F966790" i="1"/>
  <c r="F966789" i="1"/>
  <c r="F966788" i="1"/>
  <c r="F966787" i="1"/>
  <c r="F966786" i="1"/>
  <c r="F966785" i="1"/>
  <c r="F966784" i="1"/>
  <c r="F966783" i="1"/>
  <c r="F966782" i="1"/>
  <c r="F966781" i="1"/>
  <c r="F966780" i="1"/>
  <c r="F966779" i="1"/>
  <c r="F966778" i="1"/>
  <c r="F966777" i="1"/>
  <c r="F966776" i="1"/>
  <c r="F966775" i="1"/>
  <c r="F966774" i="1"/>
  <c r="F966773" i="1"/>
  <c r="F966772" i="1"/>
  <c r="F966771" i="1"/>
  <c r="F966770" i="1"/>
  <c r="F966769" i="1"/>
  <c r="F966768" i="1"/>
  <c r="F966767" i="1"/>
  <c r="F966766" i="1"/>
  <c r="F966765" i="1"/>
  <c r="F966764" i="1"/>
  <c r="F966763" i="1"/>
  <c r="F966762" i="1"/>
  <c r="F966761" i="1"/>
  <c r="F966760" i="1"/>
  <c r="F966759" i="1"/>
  <c r="F966758" i="1"/>
  <c r="F966757" i="1"/>
  <c r="F966756" i="1"/>
  <c r="F966755" i="1"/>
  <c r="F966754" i="1"/>
  <c r="F966753" i="1"/>
  <c r="F966752" i="1"/>
  <c r="F966751" i="1"/>
  <c r="F966750" i="1"/>
  <c r="F966749" i="1"/>
  <c r="F966748" i="1"/>
  <c r="F966747" i="1"/>
  <c r="F966746" i="1"/>
  <c r="F966745" i="1"/>
  <c r="F966744" i="1"/>
  <c r="F966743" i="1"/>
  <c r="F966742" i="1"/>
  <c r="F966741" i="1"/>
  <c r="F966740" i="1"/>
  <c r="F966739" i="1"/>
  <c r="F966738" i="1"/>
  <c r="F966737" i="1"/>
  <c r="F966736" i="1"/>
  <c r="F966735" i="1"/>
  <c r="F966734" i="1"/>
  <c r="F966733" i="1"/>
  <c r="F966732" i="1"/>
  <c r="F966731" i="1"/>
  <c r="F966730" i="1"/>
  <c r="F966729" i="1"/>
  <c r="F966728" i="1"/>
  <c r="F966727" i="1"/>
  <c r="F966726" i="1"/>
  <c r="F966725" i="1"/>
  <c r="F966724" i="1"/>
  <c r="F966723" i="1"/>
  <c r="F966722" i="1"/>
  <c r="F966721" i="1"/>
  <c r="F966720" i="1"/>
  <c r="F966719" i="1"/>
  <c r="F966718" i="1"/>
  <c r="F966717" i="1"/>
  <c r="F966716" i="1"/>
  <c r="F966715" i="1"/>
  <c r="F966714" i="1"/>
  <c r="F966713" i="1"/>
  <c r="F966712" i="1"/>
  <c r="F966711" i="1"/>
  <c r="F966710" i="1"/>
  <c r="F966709" i="1"/>
  <c r="F966708" i="1"/>
  <c r="F966707" i="1"/>
  <c r="F966706" i="1"/>
  <c r="F966705" i="1"/>
  <c r="F966704" i="1"/>
  <c r="F966703" i="1"/>
  <c r="F966702" i="1"/>
  <c r="F966701" i="1"/>
  <c r="F966700" i="1"/>
  <c r="F966699" i="1"/>
  <c r="F966698" i="1"/>
  <c r="F966697" i="1"/>
  <c r="F966696" i="1"/>
  <c r="F966695" i="1"/>
  <c r="F966694" i="1"/>
  <c r="F966693" i="1"/>
  <c r="F966692" i="1"/>
  <c r="F966691" i="1"/>
  <c r="F966690" i="1"/>
  <c r="F966689" i="1"/>
  <c r="F966688" i="1"/>
  <c r="F966687" i="1"/>
  <c r="F966686" i="1"/>
  <c r="F966685" i="1"/>
  <c r="F966684" i="1"/>
  <c r="F966683" i="1"/>
  <c r="F966682" i="1"/>
  <c r="F966681" i="1"/>
  <c r="F966680" i="1"/>
  <c r="F966679" i="1"/>
  <c r="F966678" i="1"/>
  <c r="F966677" i="1"/>
  <c r="F966676" i="1"/>
  <c r="F966675" i="1"/>
  <c r="F966674" i="1"/>
  <c r="F966673" i="1"/>
  <c r="F966672" i="1"/>
  <c r="F966671" i="1"/>
  <c r="F966670" i="1"/>
  <c r="F966669" i="1"/>
  <c r="F966668" i="1"/>
  <c r="F966667" i="1"/>
  <c r="F966666" i="1"/>
  <c r="F966665" i="1"/>
  <c r="F966664" i="1"/>
  <c r="F966663" i="1"/>
  <c r="F966662" i="1"/>
  <c r="F966661" i="1"/>
  <c r="F966660" i="1"/>
  <c r="F966659" i="1"/>
  <c r="F966658" i="1"/>
  <c r="F966657" i="1"/>
  <c r="F966656" i="1"/>
  <c r="F966655" i="1"/>
  <c r="F966654" i="1"/>
  <c r="F966653" i="1"/>
  <c r="F966652" i="1"/>
  <c r="F966651" i="1"/>
  <c r="F966650" i="1"/>
  <c r="F966649" i="1"/>
  <c r="F966648" i="1"/>
  <c r="F966647" i="1"/>
  <c r="F966646" i="1"/>
  <c r="F966645" i="1"/>
  <c r="F966644" i="1"/>
  <c r="F966643" i="1"/>
  <c r="F966642" i="1"/>
  <c r="F966641" i="1"/>
  <c r="F966640" i="1"/>
  <c r="F966639" i="1"/>
  <c r="F966638" i="1"/>
  <c r="F966637" i="1"/>
  <c r="F966636" i="1"/>
  <c r="F966635" i="1"/>
  <c r="F966634" i="1"/>
  <c r="F966633" i="1"/>
  <c r="F966632" i="1"/>
  <c r="F966631" i="1"/>
  <c r="F966630" i="1"/>
  <c r="F966629" i="1"/>
  <c r="F966628" i="1"/>
  <c r="F966627" i="1"/>
  <c r="F966626" i="1"/>
  <c r="F966625" i="1"/>
  <c r="F966624" i="1"/>
  <c r="F966623" i="1"/>
  <c r="F966622" i="1"/>
  <c r="F966621" i="1"/>
  <c r="F966620" i="1"/>
  <c r="F966619" i="1"/>
  <c r="F966618" i="1"/>
  <c r="F966617" i="1"/>
  <c r="F966616" i="1"/>
  <c r="F966615" i="1"/>
  <c r="F966614" i="1"/>
  <c r="F966613" i="1"/>
  <c r="F966612" i="1"/>
  <c r="F966611" i="1"/>
  <c r="F966610" i="1"/>
  <c r="F966609" i="1"/>
  <c r="F966608" i="1"/>
  <c r="F966607" i="1"/>
  <c r="F966606" i="1"/>
  <c r="F966605" i="1"/>
  <c r="F966604" i="1"/>
  <c r="F966603" i="1"/>
  <c r="F966602" i="1"/>
  <c r="F966601" i="1"/>
  <c r="F966600" i="1"/>
  <c r="F966599" i="1"/>
  <c r="F966598" i="1"/>
  <c r="F966597" i="1"/>
  <c r="F966596" i="1"/>
  <c r="F966595" i="1"/>
  <c r="F966594" i="1"/>
  <c r="F966593" i="1"/>
  <c r="F966592" i="1"/>
  <c r="F966591" i="1"/>
  <c r="F966590" i="1"/>
  <c r="F966589" i="1"/>
  <c r="F966588" i="1"/>
  <c r="F966587" i="1"/>
  <c r="F966586" i="1"/>
  <c r="F966585" i="1"/>
  <c r="F966584" i="1"/>
  <c r="F966583" i="1"/>
  <c r="F966582" i="1"/>
  <c r="F966581" i="1"/>
  <c r="F966580" i="1"/>
  <c r="F966579" i="1"/>
  <c r="F966578" i="1"/>
  <c r="F966577" i="1"/>
  <c r="F966576" i="1"/>
  <c r="F966575" i="1"/>
  <c r="F966574" i="1"/>
  <c r="F966573" i="1"/>
  <c r="F966572" i="1"/>
  <c r="F966571" i="1"/>
  <c r="F966570" i="1"/>
  <c r="F966569" i="1"/>
  <c r="F966568" i="1"/>
  <c r="F966567" i="1"/>
  <c r="F966566" i="1"/>
  <c r="F966565" i="1"/>
  <c r="F966564" i="1"/>
  <c r="F966563" i="1"/>
  <c r="F966562" i="1"/>
  <c r="F966561" i="1"/>
  <c r="F966560" i="1"/>
  <c r="F966559" i="1"/>
  <c r="F966558" i="1"/>
  <c r="F966557" i="1"/>
  <c r="F966556" i="1"/>
  <c r="F966555" i="1"/>
  <c r="F966554" i="1"/>
  <c r="F966553" i="1"/>
  <c r="F966552" i="1"/>
  <c r="F966551" i="1"/>
  <c r="F966550" i="1"/>
  <c r="F966549" i="1"/>
  <c r="F966548" i="1"/>
  <c r="F966547" i="1"/>
  <c r="F966546" i="1"/>
  <c r="F966545" i="1"/>
  <c r="F966544" i="1"/>
  <c r="F966543" i="1"/>
  <c r="F966542" i="1"/>
  <c r="F966541" i="1"/>
  <c r="F966540" i="1"/>
  <c r="F966539" i="1"/>
  <c r="F966538" i="1"/>
  <c r="F966537" i="1"/>
  <c r="F966536" i="1"/>
  <c r="F966535" i="1"/>
  <c r="F966534" i="1"/>
  <c r="F966533" i="1"/>
  <c r="F966532" i="1"/>
  <c r="F966531" i="1"/>
  <c r="F966530" i="1"/>
  <c r="F966529" i="1"/>
  <c r="F966528" i="1"/>
  <c r="F966527" i="1"/>
  <c r="F966526" i="1"/>
  <c r="F966525" i="1"/>
  <c r="F966524" i="1"/>
  <c r="F966523" i="1"/>
  <c r="F966522" i="1"/>
  <c r="F966521" i="1"/>
  <c r="F966520" i="1"/>
  <c r="F966519" i="1"/>
  <c r="F966518" i="1"/>
  <c r="F966517" i="1"/>
  <c r="F966516" i="1"/>
  <c r="F966515" i="1"/>
  <c r="F966514" i="1"/>
  <c r="F966513" i="1"/>
  <c r="F966512" i="1"/>
  <c r="F966511" i="1"/>
  <c r="F966510" i="1"/>
  <c r="F966509" i="1"/>
  <c r="F966508" i="1"/>
  <c r="F966507" i="1"/>
  <c r="F966506" i="1"/>
  <c r="F966505" i="1"/>
  <c r="F966504" i="1"/>
  <c r="F966503" i="1"/>
  <c r="F966502" i="1"/>
  <c r="F966501" i="1"/>
  <c r="F966500" i="1"/>
  <c r="F966499" i="1"/>
  <c r="F966498" i="1"/>
  <c r="F966497" i="1"/>
  <c r="F966496" i="1"/>
  <c r="F966495" i="1"/>
  <c r="F966494" i="1"/>
  <c r="F966493" i="1"/>
  <c r="F966492" i="1"/>
  <c r="F966491" i="1"/>
  <c r="F966490" i="1"/>
  <c r="F966489" i="1"/>
  <c r="F966488" i="1"/>
  <c r="F966487" i="1"/>
  <c r="F966486" i="1"/>
  <c r="F966485" i="1"/>
  <c r="F966484" i="1"/>
  <c r="F966483" i="1"/>
  <c r="F966482" i="1"/>
  <c r="F966481" i="1"/>
  <c r="F966480" i="1"/>
  <c r="F966479" i="1"/>
  <c r="F966478" i="1"/>
  <c r="F966477" i="1"/>
  <c r="F966476" i="1"/>
  <c r="F966475" i="1"/>
  <c r="F966474" i="1"/>
  <c r="F966473" i="1"/>
  <c r="F966472" i="1"/>
  <c r="F966471" i="1"/>
  <c r="F966470" i="1"/>
  <c r="F966469" i="1"/>
  <c r="F966468" i="1"/>
  <c r="F966467" i="1"/>
  <c r="F966466" i="1"/>
  <c r="F966465" i="1"/>
  <c r="F966464" i="1"/>
  <c r="F966463" i="1"/>
  <c r="F966462" i="1"/>
  <c r="F966461" i="1"/>
  <c r="F966460" i="1"/>
  <c r="F966459" i="1"/>
  <c r="F966458" i="1"/>
  <c r="F966457" i="1"/>
  <c r="F966456" i="1"/>
  <c r="F966455" i="1"/>
  <c r="F966454" i="1"/>
  <c r="F966453" i="1"/>
  <c r="F966452" i="1"/>
  <c r="F966451" i="1"/>
  <c r="F966450" i="1"/>
  <c r="F966449" i="1"/>
  <c r="F966448" i="1"/>
  <c r="F966447" i="1"/>
  <c r="F966446" i="1"/>
  <c r="F966445" i="1"/>
  <c r="F966444" i="1"/>
  <c r="F966443" i="1"/>
  <c r="F966442" i="1"/>
  <c r="F966441" i="1"/>
  <c r="F966440" i="1"/>
  <c r="F966439" i="1"/>
  <c r="F966438" i="1"/>
  <c r="F966437" i="1"/>
  <c r="F966436" i="1"/>
  <c r="F966435" i="1"/>
  <c r="F966434" i="1"/>
  <c r="F966433" i="1"/>
  <c r="F966432" i="1"/>
  <c r="F966431" i="1"/>
  <c r="F966430" i="1"/>
  <c r="F966429" i="1"/>
  <c r="F966428" i="1"/>
  <c r="F966427" i="1"/>
  <c r="F966426" i="1"/>
  <c r="F966425" i="1"/>
  <c r="F966424" i="1"/>
  <c r="F966423" i="1"/>
  <c r="F966422" i="1"/>
  <c r="F966421" i="1"/>
  <c r="F966420" i="1"/>
  <c r="F966419" i="1"/>
  <c r="F966418" i="1"/>
  <c r="F966417" i="1"/>
  <c r="F966416" i="1"/>
  <c r="F966415" i="1"/>
  <c r="F966414" i="1"/>
  <c r="F966413" i="1"/>
  <c r="F966412" i="1"/>
  <c r="F966411" i="1"/>
  <c r="F966410" i="1"/>
  <c r="F966409" i="1"/>
  <c r="F966408" i="1"/>
  <c r="F966407" i="1"/>
  <c r="F966406" i="1"/>
  <c r="F966405" i="1"/>
  <c r="F966404" i="1"/>
  <c r="F966403" i="1"/>
  <c r="F966402" i="1"/>
  <c r="F966401" i="1"/>
  <c r="F966400" i="1"/>
  <c r="F966399" i="1"/>
  <c r="F966398" i="1"/>
  <c r="F966397" i="1"/>
  <c r="F966396" i="1"/>
  <c r="F966395" i="1"/>
  <c r="F966394" i="1"/>
  <c r="F966393" i="1"/>
  <c r="F966392" i="1"/>
  <c r="F966391" i="1"/>
  <c r="F966390" i="1"/>
  <c r="F966389" i="1"/>
  <c r="F966388" i="1"/>
  <c r="F966387" i="1"/>
  <c r="F966386" i="1"/>
  <c r="F966385" i="1"/>
  <c r="F966384" i="1"/>
  <c r="F966383" i="1"/>
  <c r="F966382" i="1"/>
  <c r="F966381" i="1"/>
  <c r="F966380" i="1"/>
  <c r="F966379" i="1"/>
  <c r="F966378" i="1"/>
  <c r="F966377" i="1"/>
  <c r="F966376" i="1"/>
  <c r="F966375" i="1"/>
  <c r="F966374" i="1"/>
  <c r="F966373" i="1"/>
  <c r="F966372" i="1"/>
  <c r="F966371" i="1"/>
  <c r="F966370" i="1"/>
  <c r="F966369" i="1"/>
  <c r="F966368" i="1"/>
  <c r="F966367" i="1"/>
  <c r="F966366" i="1"/>
  <c r="F966365" i="1"/>
  <c r="F966364" i="1"/>
  <c r="F966363" i="1"/>
  <c r="F966362" i="1"/>
  <c r="F966361" i="1"/>
  <c r="F966360" i="1"/>
  <c r="F966359" i="1"/>
  <c r="F966358" i="1"/>
  <c r="F966357" i="1"/>
  <c r="F966356" i="1"/>
  <c r="F966355" i="1"/>
  <c r="F966354" i="1"/>
  <c r="F966353" i="1"/>
  <c r="F966352" i="1"/>
  <c r="F966351" i="1"/>
  <c r="F966350" i="1"/>
  <c r="F966349" i="1"/>
  <c r="F966348" i="1"/>
  <c r="F966347" i="1"/>
  <c r="F966346" i="1"/>
  <c r="F966345" i="1"/>
  <c r="F966344" i="1"/>
  <c r="F966343" i="1"/>
  <c r="F966342" i="1"/>
  <c r="F966341" i="1"/>
  <c r="F966340" i="1"/>
  <c r="F966339" i="1"/>
  <c r="F966338" i="1"/>
  <c r="F966337" i="1"/>
  <c r="F966336" i="1"/>
  <c r="F966335" i="1"/>
  <c r="F966334" i="1"/>
  <c r="F966333" i="1"/>
  <c r="F966332" i="1"/>
  <c r="F966331" i="1"/>
  <c r="F966330" i="1"/>
  <c r="F966329" i="1"/>
  <c r="F966328" i="1"/>
  <c r="F966327" i="1"/>
  <c r="F966326" i="1"/>
  <c r="F966325" i="1"/>
  <c r="F966324" i="1"/>
  <c r="F966323" i="1"/>
  <c r="F966322" i="1"/>
  <c r="F966321" i="1"/>
  <c r="F966320" i="1"/>
  <c r="F966319" i="1"/>
  <c r="F966318" i="1"/>
  <c r="F966317" i="1"/>
  <c r="F966316" i="1"/>
  <c r="F966315" i="1"/>
  <c r="F966314" i="1"/>
  <c r="F966313" i="1"/>
  <c r="F966312" i="1"/>
  <c r="F966311" i="1"/>
  <c r="F966310" i="1"/>
  <c r="F966309" i="1"/>
  <c r="F966308" i="1"/>
  <c r="F966307" i="1"/>
  <c r="F966306" i="1"/>
  <c r="F966305" i="1"/>
  <c r="F966304" i="1"/>
  <c r="F966303" i="1"/>
  <c r="F966302" i="1"/>
  <c r="F966301" i="1"/>
  <c r="F966300" i="1"/>
  <c r="F966299" i="1"/>
  <c r="F966298" i="1"/>
  <c r="F966297" i="1"/>
  <c r="F966296" i="1"/>
  <c r="F966295" i="1"/>
  <c r="F966294" i="1"/>
  <c r="F966293" i="1"/>
  <c r="F966292" i="1"/>
  <c r="F966291" i="1"/>
  <c r="F966290" i="1"/>
  <c r="F966289" i="1"/>
  <c r="F966288" i="1"/>
  <c r="F966287" i="1"/>
  <c r="F966286" i="1"/>
  <c r="F966285" i="1"/>
  <c r="F966284" i="1"/>
  <c r="F966283" i="1"/>
  <c r="F966282" i="1"/>
  <c r="F966281" i="1"/>
  <c r="F966280" i="1"/>
  <c r="F966279" i="1"/>
  <c r="F966278" i="1"/>
  <c r="F966277" i="1"/>
  <c r="F966276" i="1"/>
  <c r="F966275" i="1"/>
  <c r="F966274" i="1"/>
  <c r="F966273" i="1"/>
  <c r="F966272" i="1"/>
  <c r="F966271" i="1"/>
  <c r="F966270" i="1"/>
  <c r="F966269" i="1"/>
  <c r="F966268" i="1"/>
  <c r="F966267" i="1"/>
  <c r="F966266" i="1"/>
  <c r="F966265" i="1"/>
  <c r="F966264" i="1"/>
  <c r="F966263" i="1"/>
  <c r="F966262" i="1"/>
  <c r="F966261" i="1"/>
  <c r="F966260" i="1"/>
  <c r="F966259" i="1"/>
  <c r="F966258" i="1"/>
  <c r="F966257" i="1"/>
  <c r="F966256" i="1"/>
  <c r="F966255" i="1"/>
  <c r="F966254" i="1"/>
  <c r="F966253" i="1"/>
  <c r="F966252" i="1"/>
  <c r="F966251" i="1"/>
  <c r="F966250" i="1"/>
  <c r="F966249" i="1"/>
  <c r="F966248" i="1"/>
  <c r="F966247" i="1"/>
  <c r="F966246" i="1"/>
  <c r="F966245" i="1"/>
  <c r="F966244" i="1"/>
  <c r="F966243" i="1"/>
  <c r="F966242" i="1"/>
  <c r="F966241" i="1"/>
  <c r="F966240" i="1"/>
  <c r="F966239" i="1"/>
  <c r="F966238" i="1"/>
  <c r="F966237" i="1"/>
  <c r="F966236" i="1"/>
  <c r="F966235" i="1"/>
  <c r="F966234" i="1"/>
  <c r="F966233" i="1"/>
  <c r="F966232" i="1"/>
  <c r="F966231" i="1"/>
  <c r="F966230" i="1"/>
  <c r="F966229" i="1"/>
  <c r="F966228" i="1"/>
  <c r="F966227" i="1"/>
  <c r="F966226" i="1"/>
  <c r="F966225" i="1"/>
  <c r="F966224" i="1"/>
  <c r="F966223" i="1"/>
  <c r="F966222" i="1"/>
  <c r="F966221" i="1"/>
  <c r="F966220" i="1"/>
  <c r="F966219" i="1"/>
  <c r="F966218" i="1"/>
  <c r="F966217" i="1"/>
  <c r="F966216" i="1"/>
  <c r="F966215" i="1"/>
  <c r="F966214" i="1"/>
  <c r="F966213" i="1"/>
  <c r="F966212" i="1"/>
  <c r="F966211" i="1"/>
  <c r="F966210" i="1"/>
  <c r="F966209" i="1"/>
  <c r="F966208" i="1"/>
  <c r="F966207" i="1"/>
  <c r="F966206" i="1"/>
  <c r="F966205" i="1"/>
  <c r="F966204" i="1"/>
  <c r="F966203" i="1"/>
  <c r="F966202" i="1"/>
  <c r="F966201" i="1"/>
  <c r="F966200" i="1"/>
  <c r="F966199" i="1"/>
  <c r="F966198" i="1"/>
  <c r="F966197" i="1"/>
  <c r="F966196" i="1"/>
  <c r="F966195" i="1"/>
  <c r="F966194" i="1"/>
  <c r="F966193" i="1"/>
  <c r="F966192" i="1"/>
  <c r="F966191" i="1"/>
  <c r="F966190" i="1"/>
  <c r="F966189" i="1"/>
  <c r="F966188" i="1"/>
  <c r="F966187" i="1"/>
  <c r="F966186" i="1"/>
  <c r="F966185" i="1"/>
  <c r="F966184" i="1"/>
  <c r="F966183" i="1"/>
  <c r="F966182" i="1"/>
  <c r="F966181" i="1"/>
  <c r="F966180" i="1"/>
  <c r="F966179" i="1"/>
  <c r="F966178" i="1"/>
  <c r="F966177" i="1"/>
  <c r="F966176" i="1"/>
  <c r="F966175" i="1"/>
  <c r="F966174" i="1"/>
  <c r="F966173" i="1"/>
  <c r="F966172" i="1"/>
  <c r="F966171" i="1"/>
  <c r="F966170" i="1"/>
  <c r="F966169" i="1"/>
  <c r="F966168" i="1"/>
  <c r="F966167" i="1"/>
  <c r="F966166" i="1"/>
  <c r="F966165" i="1"/>
  <c r="F966164" i="1"/>
  <c r="F966163" i="1"/>
  <c r="F966162" i="1"/>
  <c r="F966161" i="1"/>
  <c r="F966160" i="1"/>
  <c r="F966159" i="1"/>
  <c r="F966158" i="1"/>
  <c r="F966157" i="1"/>
  <c r="F966156" i="1"/>
  <c r="F966155" i="1"/>
  <c r="F966154" i="1"/>
  <c r="F966153" i="1"/>
  <c r="F966152" i="1"/>
  <c r="F966151" i="1"/>
  <c r="F966150" i="1"/>
  <c r="F966149" i="1"/>
  <c r="F966148" i="1"/>
  <c r="F966147" i="1"/>
  <c r="F966146" i="1"/>
  <c r="F966145" i="1"/>
  <c r="F966144" i="1"/>
  <c r="F966143" i="1"/>
  <c r="F966142" i="1"/>
  <c r="F966141" i="1"/>
  <c r="F966140" i="1"/>
  <c r="F966139" i="1"/>
  <c r="F966138" i="1"/>
  <c r="F966137" i="1"/>
  <c r="F966136" i="1"/>
  <c r="F966135" i="1"/>
  <c r="F966134" i="1"/>
  <c r="F966133" i="1"/>
  <c r="F966132" i="1"/>
  <c r="F966131" i="1"/>
  <c r="F966130" i="1"/>
  <c r="F966129" i="1"/>
  <c r="F966128" i="1"/>
  <c r="F966127" i="1"/>
  <c r="F966126" i="1"/>
  <c r="F966125" i="1"/>
  <c r="F966124" i="1"/>
  <c r="F966123" i="1"/>
  <c r="F966122" i="1"/>
  <c r="F966121" i="1"/>
  <c r="F966120" i="1"/>
  <c r="F966119" i="1"/>
  <c r="F966118" i="1"/>
  <c r="F966117" i="1"/>
  <c r="F966116" i="1"/>
  <c r="F966115" i="1"/>
  <c r="F966114" i="1"/>
  <c r="F966113" i="1"/>
  <c r="F966112" i="1"/>
  <c r="F966111" i="1"/>
  <c r="F966110" i="1"/>
  <c r="F966109" i="1"/>
  <c r="F966108" i="1"/>
  <c r="F966107" i="1"/>
  <c r="F966106" i="1"/>
  <c r="F966105" i="1"/>
  <c r="F966104" i="1"/>
  <c r="F966103" i="1"/>
  <c r="F966102" i="1"/>
  <c r="F966101" i="1"/>
  <c r="F966100" i="1"/>
  <c r="F966099" i="1"/>
  <c r="F966098" i="1"/>
  <c r="F966097" i="1"/>
  <c r="F966096" i="1"/>
  <c r="F966095" i="1"/>
  <c r="F966094" i="1"/>
  <c r="F966093" i="1"/>
  <c r="F966092" i="1"/>
  <c r="F966091" i="1"/>
  <c r="F966090" i="1"/>
  <c r="F966089" i="1"/>
  <c r="F966088" i="1"/>
  <c r="F966087" i="1"/>
  <c r="F966086" i="1"/>
  <c r="F966085" i="1"/>
  <c r="F966084" i="1"/>
  <c r="F966083" i="1"/>
  <c r="F966082" i="1"/>
  <c r="F966081" i="1"/>
  <c r="F966080" i="1"/>
  <c r="F966079" i="1"/>
  <c r="F966078" i="1"/>
  <c r="F966077" i="1"/>
  <c r="F966076" i="1"/>
  <c r="F966075" i="1"/>
  <c r="F966074" i="1"/>
  <c r="F966073" i="1"/>
  <c r="F966072" i="1"/>
  <c r="F966071" i="1"/>
  <c r="F966070" i="1"/>
  <c r="F966069" i="1"/>
  <c r="F966068" i="1"/>
  <c r="F966067" i="1"/>
  <c r="F966066" i="1"/>
  <c r="F966065" i="1"/>
  <c r="F966064" i="1"/>
  <c r="F966063" i="1"/>
  <c r="F966062" i="1"/>
  <c r="F966061" i="1"/>
  <c r="F966060" i="1"/>
  <c r="F966059" i="1"/>
  <c r="F966058" i="1"/>
  <c r="F966057" i="1"/>
  <c r="F966056" i="1"/>
  <c r="F966055" i="1"/>
  <c r="F966054" i="1"/>
  <c r="F966053" i="1"/>
  <c r="F966052" i="1"/>
  <c r="F966051" i="1"/>
  <c r="F966050" i="1"/>
  <c r="F966049" i="1"/>
  <c r="F966048" i="1"/>
  <c r="F966047" i="1"/>
  <c r="F966046" i="1"/>
  <c r="F966045" i="1"/>
  <c r="F966044" i="1"/>
  <c r="F966043" i="1"/>
  <c r="F966042" i="1"/>
  <c r="F966041" i="1"/>
  <c r="F966040" i="1"/>
  <c r="F966039" i="1"/>
  <c r="F966038" i="1"/>
  <c r="F966037" i="1"/>
  <c r="F966036" i="1"/>
  <c r="F966035" i="1"/>
  <c r="F966034" i="1"/>
  <c r="F966033" i="1"/>
  <c r="F966032" i="1"/>
  <c r="F966031" i="1"/>
  <c r="F966030" i="1"/>
  <c r="F966029" i="1"/>
  <c r="F966028" i="1"/>
  <c r="F966027" i="1"/>
  <c r="F966026" i="1"/>
  <c r="F966025" i="1"/>
  <c r="F966024" i="1"/>
  <c r="F966023" i="1"/>
  <c r="F966022" i="1"/>
  <c r="F966021" i="1"/>
  <c r="F966020" i="1"/>
  <c r="F966019" i="1"/>
  <c r="F966018" i="1"/>
  <c r="F966017" i="1"/>
  <c r="F966016" i="1"/>
  <c r="F966015" i="1"/>
  <c r="F966014" i="1"/>
  <c r="F966013" i="1"/>
  <c r="F966012" i="1"/>
  <c r="F966011" i="1"/>
  <c r="F966010" i="1"/>
  <c r="F966009" i="1"/>
  <c r="F966008" i="1"/>
  <c r="F966007" i="1"/>
  <c r="F966006" i="1"/>
  <c r="F966005" i="1"/>
  <c r="F966004" i="1"/>
  <c r="F966003" i="1"/>
  <c r="F966002" i="1"/>
  <c r="F966001" i="1"/>
  <c r="F966000" i="1"/>
  <c r="F965999" i="1"/>
  <c r="F965998" i="1"/>
  <c r="F965997" i="1"/>
  <c r="F965996" i="1"/>
  <c r="F965995" i="1"/>
  <c r="F965994" i="1"/>
  <c r="F965993" i="1"/>
  <c r="F965992" i="1"/>
  <c r="F965991" i="1"/>
  <c r="F965990" i="1"/>
  <c r="F965989" i="1"/>
  <c r="F965988" i="1"/>
  <c r="F965987" i="1"/>
  <c r="F965986" i="1"/>
  <c r="F965985" i="1"/>
  <c r="F965984" i="1"/>
  <c r="F965983" i="1"/>
  <c r="F965982" i="1"/>
  <c r="F965981" i="1"/>
  <c r="F965980" i="1"/>
  <c r="F965979" i="1"/>
  <c r="F965978" i="1"/>
  <c r="F965977" i="1"/>
  <c r="F965976" i="1"/>
  <c r="F965975" i="1"/>
  <c r="F965974" i="1"/>
  <c r="F965973" i="1"/>
  <c r="F965972" i="1"/>
  <c r="F965971" i="1"/>
  <c r="F965970" i="1"/>
  <c r="F965969" i="1"/>
  <c r="F965968" i="1"/>
  <c r="F965967" i="1"/>
  <c r="F965966" i="1"/>
  <c r="F965965" i="1"/>
  <c r="F965964" i="1"/>
  <c r="F965963" i="1"/>
  <c r="F965962" i="1"/>
  <c r="F965961" i="1"/>
  <c r="F965960" i="1"/>
  <c r="F965959" i="1"/>
  <c r="F965958" i="1"/>
  <c r="F965957" i="1"/>
  <c r="F965956" i="1"/>
  <c r="F965955" i="1"/>
  <c r="F965954" i="1"/>
  <c r="F965953" i="1"/>
  <c r="F965952" i="1"/>
  <c r="F965951" i="1"/>
  <c r="F965950" i="1"/>
  <c r="F965949" i="1"/>
  <c r="F965948" i="1"/>
  <c r="F965947" i="1"/>
  <c r="F965946" i="1"/>
  <c r="F965945" i="1"/>
  <c r="F965944" i="1"/>
  <c r="F965943" i="1"/>
  <c r="F965942" i="1"/>
  <c r="F965941" i="1"/>
  <c r="F965940" i="1"/>
  <c r="F965939" i="1"/>
  <c r="F965938" i="1"/>
  <c r="F965937" i="1"/>
  <c r="F965936" i="1"/>
  <c r="F965935" i="1"/>
  <c r="F965934" i="1"/>
  <c r="F965933" i="1"/>
  <c r="F965932" i="1"/>
  <c r="F965931" i="1"/>
  <c r="F965930" i="1"/>
  <c r="F965929" i="1"/>
  <c r="F965928" i="1"/>
  <c r="F965927" i="1"/>
  <c r="F965926" i="1"/>
  <c r="F965925" i="1"/>
  <c r="F965924" i="1"/>
  <c r="F965923" i="1"/>
  <c r="F965922" i="1"/>
  <c r="F965921" i="1"/>
  <c r="F965920" i="1"/>
  <c r="F965919" i="1"/>
  <c r="F965918" i="1"/>
  <c r="F965917" i="1"/>
  <c r="F965916" i="1"/>
  <c r="F965915" i="1"/>
  <c r="F965914" i="1"/>
  <c r="F965913" i="1"/>
  <c r="F965912" i="1"/>
  <c r="F965911" i="1"/>
  <c r="F965910" i="1"/>
  <c r="F965909" i="1"/>
  <c r="F965908" i="1"/>
  <c r="F965907" i="1"/>
  <c r="F965906" i="1"/>
  <c r="F965905" i="1"/>
  <c r="F965904" i="1"/>
  <c r="F965903" i="1"/>
  <c r="F965902" i="1"/>
  <c r="F965901" i="1"/>
  <c r="F965900" i="1"/>
  <c r="F965899" i="1"/>
  <c r="F965898" i="1"/>
  <c r="F965897" i="1"/>
  <c r="F965896" i="1"/>
  <c r="F965895" i="1"/>
  <c r="F965894" i="1"/>
  <c r="F965893" i="1"/>
  <c r="F965892" i="1"/>
  <c r="F965891" i="1"/>
  <c r="F965890" i="1"/>
  <c r="F965889" i="1"/>
  <c r="F965888" i="1"/>
  <c r="F965887" i="1"/>
  <c r="F965886" i="1"/>
  <c r="F965885" i="1"/>
  <c r="F965884" i="1"/>
  <c r="F965883" i="1"/>
  <c r="F965882" i="1"/>
  <c r="F965881" i="1"/>
  <c r="F965880" i="1"/>
  <c r="F965879" i="1"/>
  <c r="F965878" i="1"/>
  <c r="F965877" i="1"/>
  <c r="F965876" i="1"/>
  <c r="F965875" i="1"/>
  <c r="F965874" i="1"/>
  <c r="F965873" i="1"/>
  <c r="F965872" i="1"/>
  <c r="F965871" i="1"/>
  <c r="F965870" i="1"/>
  <c r="F965869" i="1"/>
  <c r="F965868" i="1"/>
  <c r="F965867" i="1"/>
  <c r="F965866" i="1"/>
  <c r="F965865" i="1"/>
  <c r="F965864" i="1"/>
  <c r="F965863" i="1"/>
  <c r="F965862" i="1"/>
  <c r="F965861" i="1"/>
  <c r="F965860" i="1"/>
  <c r="F965859" i="1"/>
  <c r="F965858" i="1"/>
  <c r="F965857" i="1"/>
  <c r="F965856" i="1"/>
  <c r="F965855" i="1"/>
  <c r="F965854" i="1"/>
  <c r="F965853" i="1"/>
  <c r="F965852" i="1"/>
  <c r="F965851" i="1"/>
  <c r="F965850" i="1"/>
  <c r="F965849" i="1"/>
  <c r="F965848" i="1"/>
  <c r="F965847" i="1"/>
  <c r="F965846" i="1"/>
  <c r="F965845" i="1"/>
  <c r="F965844" i="1"/>
  <c r="F965843" i="1"/>
  <c r="F965842" i="1"/>
  <c r="F965841" i="1"/>
  <c r="F965840" i="1"/>
  <c r="F965839" i="1"/>
  <c r="F965838" i="1"/>
  <c r="F965837" i="1"/>
  <c r="F965836" i="1"/>
  <c r="F965835" i="1"/>
  <c r="F965834" i="1"/>
  <c r="F965833" i="1"/>
  <c r="F965832" i="1"/>
  <c r="F965831" i="1"/>
  <c r="F965830" i="1"/>
  <c r="F965829" i="1"/>
  <c r="F965828" i="1"/>
  <c r="F965827" i="1"/>
  <c r="F965826" i="1"/>
  <c r="F965825" i="1"/>
  <c r="F965824" i="1"/>
  <c r="F965823" i="1"/>
  <c r="F965822" i="1"/>
  <c r="F965821" i="1"/>
  <c r="F965820" i="1"/>
  <c r="F965819" i="1"/>
  <c r="F965818" i="1"/>
  <c r="F965817" i="1"/>
  <c r="F965816" i="1"/>
  <c r="F965815" i="1"/>
  <c r="F965814" i="1"/>
  <c r="F965813" i="1"/>
  <c r="F965812" i="1"/>
  <c r="F965811" i="1"/>
  <c r="F965810" i="1"/>
  <c r="F965809" i="1"/>
  <c r="F965808" i="1"/>
  <c r="F965807" i="1"/>
  <c r="F965806" i="1"/>
  <c r="F965805" i="1"/>
  <c r="F965804" i="1"/>
  <c r="F965803" i="1"/>
  <c r="F965802" i="1"/>
  <c r="F965801" i="1"/>
  <c r="F965800" i="1"/>
  <c r="F965799" i="1"/>
  <c r="F965798" i="1"/>
  <c r="F965797" i="1"/>
  <c r="F965796" i="1"/>
  <c r="F965795" i="1"/>
  <c r="F965794" i="1"/>
  <c r="F965793" i="1"/>
  <c r="F965792" i="1"/>
  <c r="F965791" i="1"/>
  <c r="F965790" i="1"/>
  <c r="F965789" i="1"/>
  <c r="F965788" i="1"/>
  <c r="F965787" i="1"/>
  <c r="F965786" i="1"/>
  <c r="F965785" i="1"/>
  <c r="F965784" i="1"/>
  <c r="F965783" i="1"/>
  <c r="F965782" i="1"/>
  <c r="F965781" i="1"/>
  <c r="F965780" i="1"/>
  <c r="F965779" i="1"/>
  <c r="F965778" i="1"/>
  <c r="F965777" i="1"/>
  <c r="F965776" i="1"/>
  <c r="F965775" i="1"/>
  <c r="F965774" i="1"/>
  <c r="F965773" i="1"/>
  <c r="F965772" i="1"/>
  <c r="F965771" i="1"/>
  <c r="F965770" i="1"/>
  <c r="F965769" i="1"/>
  <c r="F965768" i="1"/>
  <c r="F965767" i="1"/>
  <c r="F965766" i="1"/>
  <c r="F965765" i="1"/>
  <c r="F965764" i="1"/>
  <c r="F965763" i="1"/>
  <c r="F965762" i="1"/>
  <c r="F965761" i="1"/>
  <c r="F965760" i="1"/>
  <c r="F965759" i="1"/>
  <c r="F965758" i="1"/>
  <c r="F965757" i="1"/>
  <c r="F965756" i="1"/>
  <c r="F965755" i="1"/>
  <c r="F965754" i="1"/>
  <c r="F965753" i="1"/>
  <c r="F965752" i="1"/>
  <c r="F965751" i="1"/>
  <c r="F965750" i="1"/>
  <c r="F965749" i="1"/>
  <c r="F965748" i="1"/>
  <c r="F965747" i="1"/>
  <c r="F965746" i="1"/>
  <c r="F965745" i="1"/>
  <c r="F965744" i="1"/>
  <c r="F965743" i="1"/>
  <c r="F965742" i="1"/>
  <c r="F965741" i="1"/>
  <c r="F965740" i="1"/>
  <c r="F965739" i="1"/>
  <c r="F965738" i="1"/>
  <c r="F965737" i="1"/>
  <c r="F965736" i="1"/>
  <c r="F965735" i="1"/>
  <c r="F965734" i="1"/>
  <c r="F965733" i="1"/>
  <c r="F965732" i="1"/>
  <c r="F965731" i="1"/>
  <c r="F965730" i="1"/>
  <c r="F965729" i="1"/>
  <c r="F965728" i="1"/>
  <c r="F965727" i="1"/>
  <c r="F965726" i="1"/>
  <c r="F965725" i="1"/>
  <c r="F965724" i="1"/>
  <c r="F965723" i="1"/>
  <c r="F965722" i="1"/>
  <c r="F965721" i="1"/>
  <c r="F965720" i="1"/>
  <c r="F965719" i="1"/>
  <c r="F965718" i="1"/>
  <c r="F965717" i="1"/>
  <c r="F965716" i="1"/>
  <c r="F965715" i="1"/>
  <c r="F965714" i="1"/>
  <c r="F965713" i="1"/>
  <c r="F965712" i="1"/>
  <c r="F965711" i="1"/>
  <c r="F965710" i="1"/>
  <c r="F965709" i="1"/>
  <c r="F965708" i="1"/>
  <c r="F965707" i="1"/>
  <c r="F965706" i="1"/>
  <c r="F965705" i="1"/>
  <c r="F965704" i="1"/>
  <c r="F965703" i="1"/>
  <c r="F965702" i="1"/>
  <c r="F965701" i="1"/>
  <c r="F965700" i="1"/>
  <c r="F965699" i="1"/>
  <c r="F965698" i="1"/>
  <c r="F965697" i="1"/>
  <c r="F965696" i="1"/>
  <c r="F965695" i="1"/>
  <c r="F965694" i="1"/>
  <c r="F965693" i="1"/>
  <c r="F965692" i="1"/>
  <c r="F965691" i="1"/>
  <c r="F965690" i="1"/>
  <c r="F965689" i="1"/>
  <c r="F965688" i="1"/>
  <c r="F965687" i="1"/>
  <c r="F965686" i="1"/>
  <c r="F965685" i="1"/>
  <c r="F965684" i="1"/>
  <c r="F965683" i="1"/>
  <c r="F965682" i="1"/>
  <c r="F965681" i="1"/>
  <c r="F965680" i="1"/>
  <c r="F965679" i="1"/>
  <c r="F965678" i="1"/>
  <c r="F965677" i="1"/>
  <c r="F965676" i="1"/>
  <c r="F965675" i="1"/>
  <c r="F965674" i="1"/>
  <c r="F965673" i="1"/>
  <c r="F965672" i="1"/>
  <c r="F965671" i="1"/>
  <c r="F965670" i="1"/>
  <c r="F965669" i="1"/>
  <c r="F965668" i="1"/>
  <c r="F965667" i="1"/>
  <c r="F965666" i="1"/>
  <c r="F965665" i="1"/>
  <c r="F965664" i="1"/>
  <c r="F965663" i="1"/>
  <c r="F965662" i="1"/>
  <c r="F965661" i="1"/>
  <c r="F965660" i="1"/>
  <c r="F965659" i="1"/>
  <c r="F965658" i="1"/>
  <c r="F965657" i="1"/>
  <c r="F965656" i="1"/>
  <c r="F965655" i="1"/>
  <c r="F965654" i="1"/>
  <c r="F965653" i="1"/>
  <c r="F965652" i="1"/>
  <c r="F965651" i="1"/>
  <c r="F965650" i="1"/>
  <c r="F965649" i="1"/>
  <c r="F965648" i="1"/>
  <c r="F965647" i="1"/>
  <c r="F965646" i="1"/>
  <c r="F965645" i="1"/>
  <c r="F965644" i="1"/>
  <c r="F965643" i="1"/>
  <c r="F965642" i="1"/>
  <c r="F965641" i="1"/>
  <c r="F965640" i="1"/>
  <c r="F965639" i="1"/>
  <c r="F965638" i="1"/>
  <c r="F965637" i="1"/>
  <c r="F965636" i="1"/>
  <c r="F965635" i="1"/>
  <c r="F965634" i="1"/>
  <c r="F965633" i="1"/>
  <c r="F965632" i="1"/>
  <c r="F965631" i="1"/>
  <c r="F965630" i="1"/>
  <c r="F965629" i="1"/>
  <c r="F965628" i="1"/>
  <c r="F965627" i="1"/>
  <c r="F965626" i="1"/>
  <c r="F965625" i="1"/>
  <c r="F965624" i="1"/>
  <c r="F965623" i="1"/>
  <c r="F965622" i="1"/>
  <c r="F965621" i="1"/>
  <c r="F965620" i="1"/>
  <c r="F965619" i="1"/>
  <c r="F965618" i="1"/>
  <c r="F965617" i="1"/>
  <c r="F965616" i="1"/>
  <c r="F965615" i="1"/>
  <c r="F965614" i="1"/>
  <c r="F965613" i="1"/>
  <c r="F965612" i="1"/>
  <c r="F965611" i="1"/>
  <c r="F965610" i="1"/>
  <c r="F965609" i="1"/>
  <c r="F965608" i="1"/>
  <c r="F965607" i="1"/>
  <c r="F965606" i="1"/>
  <c r="F965605" i="1"/>
  <c r="F965604" i="1"/>
  <c r="F965603" i="1"/>
  <c r="F965602" i="1"/>
  <c r="F965601" i="1"/>
  <c r="F965600" i="1"/>
  <c r="F965599" i="1"/>
  <c r="F965598" i="1"/>
  <c r="F965597" i="1"/>
  <c r="F965596" i="1"/>
  <c r="F965595" i="1"/>
  <c r="F965594" i="1"/>
  <c r="F965593" i="1"/>
  <c r="F965592" i="1"/>
  <c r="F965591" i="1"/>
  <c r="F965590" i="1"/>
  <c r="F965589" i="1"/>
  <c r="F965588" i="1"/>
  <c r="F965587" i="1"/>
  <c r="F965586" i="1"/>
  <c r="F965585" i="1"/>
  <c r="F965584" i="1"/>
  <c r="F965583" i="1"/>
  <c r="F965582" i="1"/>
  <c r="F965581" i="1"/>
  <c r="F965580" i="1"/>
  <c r="F965579" i="1"/>
  <c r="F965578" i="1"/>
  <c r="F965577" i="1"/>
  <c r="F965576" i="1"/>
  <c r="F965575" i="1"/>
  <c r="F965574" i="1"/>
  <c r="F965573" i="1"/>
  <c r="F965572" i="1"/>
  <c r="F965571" i="1"/>
  <c r="F965570" i="1"/>
  <c r="F965569" i="1"/>
  <c r="F965568" i="1"/>
  <c r="F965567" i="1"/>
  <c r="F965566" i="1"/>
  <c r="F965565" i="1"/>
  <c r="F965564" i="1"/>
  <c r="F965563" i="1"/>
  <c r="F965562" i="1"/>
  <c r="F965561" i="1"/>
  <c r="F965560" i="1"/>
  <c r="F965559" i="1"/>
  <c r="F965558" i="1"/>
  <c r="F965557" i="1"/>
  <c r="F965556" i="1"/>
  <c r="F965555" i="1"/>
  <c r="F965554" i="1"/>
  <c r="F965553" i="1"/>
  <c r="F965552" i="1"/>
  <c r="F965551" i="1"/>
  <c r="F965550" i="1"/>
  <c r="F965549" i="1"/>
  <c r="F965548" i="1"/>
  <c r="F965547" i="1"/>
  <c r="F965546" i="1"/>
  <c r="F965545" i="1"/>
  <c r="F965544" i="1"/>
  <c r="F965543" i="1"/>
  <c r="F965542" i="1"/>
  <c r="F965541" i="1"/>
  <c r="F965540" i="1"/>
  <c r="F965539" i="1"/>
  <c r="F965538" i="1"/>
  <c r="F965537" i="1"/>
  <c r="F965536" i="1"/>
  <c r="F965535" i="1"/>
  <c r="F965534" i="1"/>
  <c r="F965533" i="1"/>
  <c r="F965532" i="1"/>
  <c r="F965531" i="1"/>
  <c r="F965530" i="1"/>
  <c r="F965529" i="1"/>
  <c r="F965528" i="1"/>
  <c r="F965527" i="1"/>
  <c r="F965526" i="1"/>
  <c r="F965525" i="1"/>
  <c r="F965524" i="1"/>
  <c r="F965523" i="1"/>
  <c r="F965522" i="1"/>
  <c r="F965521" i="1"/>
  <c r="F965520" i="1"/>
  <c r="F965519" i="1"/>
  <c r="F965518" i="1"/>
  <c r="F965517" i="1"/>
  <c r="F965516" i="1"/>
  <c r="F965515" i="1"/>
  <c r="F965514" i="1"/>
  <c r="F965513" i="1"/>
  <c r="F965512" i="1"/>
  <c r="F965511" i="1"/>
  <c r="F965510" i="1"/>
  <c r="F965509" i="1"/>
  <c r="F965508" i="1"/>
  <c r="F965507" i="1"/>
  <c r="F965506" i="1"/>
  <c r="F965505" i="1"/>
  <c r="F965504" i="1"/>
  <c r="F965503" i="1"/>
  <c r="F965502" i="1"/>
  <c r="F965501" i="1"/>
  <c r="F965500" i="1"/>
  <c r="F965499" i="1"/>
  <c r="F965498" i="1"/>
  <c r="F965497" i="1"/>
  <c r="F965496" i="1"/>
  <c r="F965495" i="1"/>
  <c r="F965494" i="1"/>
  <c r="F965493" i="1"/>
  <c r="F965492" i="1"/>
  <c r="F965491" i="1"/>
  <c r="F965490" i="1"/>
  <c r="F965489" i="1"/>
  <c r="F965488" i="1"/>
  <c r="F965487" i="1"/>
  <c r="F965486" i="1"/>
  <c r="F965485" i="1"/>
  <c r="F965484" i="1"/>
  <c r="F965483" i="1"/>
  <c r="F965482" i="1"/>
  <c r="F965481" i="1"/>
  <c r="F965480" i="1"/>
  <c r="F965479" i="1"/>
  <c r="F965478" i="1"/>
  <c r="F965477" i="1"/>
  <c r="F965476" i="1"/>
  <c r="F965475" i="1"/>
  <c r="F965474" i="1"/>
  <c r="F965473" i="1"/>
  <c r="F965472" i="1"/>
  <c r="F965471" i="1"/>
  <c r="F965470" i="1"/>
  <c r="F965469" i="1"/>
  <c r="F965468" i="1"/>
  <c r="F965467" i="1"/>
  <c r="F965466" i="1"/>
  <c r="F965465" i="1"/>
  <c r="F965464" i="1"/>
  <c r="F965463" i="1"/>
  <c r="F965462" i="1"/>
  <c r="F965461" i="1"/>
  <c r="F965460" i="1"/>
  <c r="F965459" i="1"/>
  <c r="F965458" i="1"/>
  <c r="F965457" i="1"/>
  <c r="F965456" i="1"/>
  <c r="F965455" i="1"/>
  <c r="F965454" i="1"/>
  <c r="F965453" i="1"/>
  <c r="F965452" i="1"/>
  <c r="F965451" i="1"/>
  <c r="F965450" i="1"/>
  <c r="F965449" i="1"/>
  <c r="F965448" i="1"/>
  <c r="F965447" i="1"/>
  <c r="F965446" i="1"/>
  <c r="F965445" i="1"/>
  <c r="F965444" i="1"/>
  <c r="F965443" i="1"/>
  <c r="F965442" i="1"/>
  <c r="F965441" i="1"/>
  <c r="F965440" i="1"/>
  <c r="F965439" i="1"/>
  <c r="F965438" i="1"/>
  <c r="F965437" i="1"/>
  <c r="F965436" i="1"/>
  <c r="F965435" i="1"/>
  <c r="F965434" i="1"/>
  <c r="F965433" i="1"/>
  <c r="F965432" i="1"/>
  <c r="F965431" i="1"/>
  <c r="F965430" i="1"/>
  <c r="F965429" i="1"/>
  <c r="F965428" i="1"/>
  <c r="F965427" i="1"/>
  <c r="F965426" i="1"/>
  <c r="F965425" i="1"/>
  <c r="F965424" i="1"/>
  <c r="F965423" i="1"/>
  <c r="F965422" i="1"/>
  <c r="F965421" i="1"/>
  <c r="F965420" i="1"/>
  <c r="F965419" i="1"/>
  <c r="F965418" i="1"/>
  <c r="F965417" i="1"/>
  <c r="F965416" i="1"/>
  <c r="F965415" i="1"/>
  <c r="F965414" i="1"/>
  <c r="F965413" i="1"/>
  <c r="F965412" i="1"/>
  <c r="F965411" i="1"/>
  <c r="F965410" i="1"/>
  <c r="F965409" i="1"/>
  <c r="F965408" i="1"/>
  <c r="F965407" i="1"/>
  <c r="F965406" i="1"/>
  <c r="F965405" i="1"/>
  <c r="F965404" i="1"/>
  <c r="F965403" i="1"/>
  <c r="F965402" i="1"/>
  <c r="F965401" i="1"/>
  <c r="F965400" i="1"/>
  <c r="F965399" i="1"/>
  <c r="F965398" i="1"/>
  <c r="F965397" i="1"/>
  <c r="F965396" i="1"/>
  <c r="F965395" i="1"/>
  <c r="F965394" i="1"/>
  <c r="F965393" i="1"/>
  <c r="F965392" i="1"/>
  <c r="F965391" i="1"/>
  <c r="F965390" i="1"/>
  <c r="F965389" i="1"/>
  <c r="F965388" i="1"/>
  <c r="F965387" i="1"/>
  <c r="F965386" i="1"/>
  <c r="F965385" i="1"/>
  <c r="F965384" i="1"/>
  <c r="F965383" i="1"/>
  <c r="F965382" i="1"/>
  <c r="F965381" i="1"/>
  <c r="F965380" i="1"/>
  <c r="F965379" i="1"/>
  <c r="F965378" i="1"/>
  <c r="F965377" i="1"/>
  <c r="F965376" i="1"/>
  <c r="F965375" i="1"/>
  <c r="F965374" i="1"/>
  <c r="F965373" i="1"/>
  <c r="F965372" i="1"/>
  <c r="F965371" i="1"/>
  <c r="F965370" i="1"/>
  <c r="F965369" i="1"/>
  <c r="F965368" i="1"/>
  <c r="F965367" i="1"/>
  <c r="F965366" i="1"/>
  <c r="F965365" i="1"/>
  <c r="F965364" i="1"/>
  <c r="F965363" i="1"/>
  <c r="F965362" i="1"/>
  <c r="F965361" i="1"/>
  <c r="F965360" i="1"/>
  <c r="F965359" i="1"/>
  <c r="F965358" i="1"/>
  <c r="F965357" i="1"/>
  <c r="F965356" i="1"/>
  <c r="F965355" i="1"/>
  <c r="F965354" i="1"/>
  <c r="F965353" i="1"/>
  <c r="F965352" i="1"/>
  <c r="F965351" i="1"/>
  <c r="F965350" i="1"/>
  <c r="F965349" i="1"/>
  <c r="F965348" i="1"/>
  <c r="F965347" i="1"/>
  <c r="F965346" i="1"/>
  <c r="F965345" i="1"/>
  <c r="F965344" i="1"/>
  <c r="F965343" i="1"/>
  <c r="F965342" i="1"/>
  <c r="F965341" i="1"/>
  <c r="F965340" i="1"/>
  <c r="F965339" i="1"/>
  <c r="F965338" i="1"/>
  <c r="F965337" i="1"/>
  <c r="F965336" i="1"/>
  <c r="F965335" i="1"/>
  <c r="F965334" i="1"/>
  <c r="F965333" i="1"/>
  <c r="F965332" i="1"/>
  <c r="F965331" i="1"/>
  <c r="F965330" i="1"/>
  <c r="F965329" i="1"/>
  <c r="F965328" i="1"/>
  <c r="F965327" i="1"/>
  <c r="F965326" i="1"/>
  <c r="F965325" i="1"/>
  <c r="F965324" i="1"/>
  <c r="F965323" i="1"/>
  <c r="F965322" i="1"/>
  <c r="F965321" i="1"/>
  <c r="F965320" i="1"/>
  <c r="F965319" i="1"/>
  <c r="F965318" i="1"/>
  <c r="F965317" i="1"/>
  <c r="F965316" i="1"/>
  <c r="F965315" i="1"/>
  <c r="F965314" i="1"/>
  <c r="F965313" i="1"/>
  <c r="F965312" i="1"/>
  <c r="F965311" i="1"/>
  <c r="F965310" i="1"/>
  <c r="F965309" i="1"/>
  <c r="F965308" i="1"/>
  <c r="F965307" i="1"/>
  <c r="F965306" i="1"/>
  <c r="F965305" i="1"/>
  <c r="F965304" i="1"/>
  <c r="F965303" i="1"/>
  <c r="F965302" i="1"/>
  <c r="F965301" i="1"/>
  <c r="F965300" i="1"/>
  <c r="F965299" i="1"/>
  <c r="F965298" i="1"/>
  <c r="F965297" i="1"/>
  <c r="F965296" i="1"/>
  <c r="F965295" i="1"/>
  <c r="F965294" i="1"/>
  <c r="F965293" i="1"/>
  <c r="F965292" i="1"/>
  <c r="F965291" i="1"/>
  <c r="F965290" i="1"/>
  <c r="F965289" i="1"/>
  <c r="F965288" i="1"/>
  <c r="F965287" i="1"/>
  <c r="F965286" i="1"/>
  <c r="F965285" i="1"/>
  <c r="F965284" i="1"/>
  <c r="F965283" i="1"/>
  <c r="F965282" i="1"/>
  <c r="F965281" i="1"/>
  <c r="F965280" i="1"/>
  <c r="F965279" i="1"/>
  <c r="F965278" i="1"/>
  <c r="F965277" i="1"/>
  <c r="F965276" i="1"/>
  <c r="F965275" i="1"/>
  <c r="F965274" i="1"/>
  <c r="F965273" i="1"/>
  <c r="F965272" i="1"/>
  <c r="F965271" i="1"/>
  <c r="F965270" i="1"/>
  <c r="F965269" i="1"/>
  <c r="F965268" i="1"/>
  <c r="F965267" i="1"/>
  <c r="F965266" i="1"/>
  <c r="F965265" i="1"/>
  <c r="F965264" i="1"/>
  <c r="F965263" i="1"/>
  <c r="F965262" i="1"/>
  <c r="F965261" i="1"/>
  <c r="F965260" i="1"/>
  <c r="F965259" i="1"/>
  <c r="F965258" i="1"/>
  <c r="F965257" i="1"/>
  <c r="F965256" i="1"/>
  <c r="F965255" i="1"/>
  <c r="F965254" i="1"/>
  <c r="F965253" i="1"/>
  <c r="F965252" i="1"/>
  <c r="F965251" i="1"/>
  <c r="F965250" i="1"/>
  <c r="F965249" i="1"/>
  <c r="F965248" i="1"/>
  <c r="F965247" i="1"/>
  <c r="F965246" i="1"/>
  <c r="F965245" i="1"/>
  <c r="F965244" i="1"/>
  <c r="F965243" i="1"/>
  <c r="F965242" i="1"/>
  <c r="F965241" i="1"/>
  <c r="F965240" i="1"/>
  <c r="F965239" i="1"/>
  <c r="F965238" i="1"/>
  <c r="F965237" i="1"/>
  <c r="F965236" i="1"/>
  <c r="F965235" i="1"/>
  <c r="F965234" i="1"/>
  <c r="F965233" i="1"/>
  <c r="F965232" i="1"/>
  <c r="F965231" i="1"/>
  <c r="F965230" i="1"/>
  <c r="F965229" i="1"/>
  <c r="F965228" i="1"/>
  <c r="F965227" i="1"/>
  <c r="F965226" i="1"/>
  <c r="F965225" i="1"/>
  <c r="F965224" i="1"/>
  <c r="F965223" i="1"/>
  <c r="F965222" i="1"/>
  <c r="F965221" i="1"/>
  <c r="F965220" i="1"/>
  <c r="F965219" i="1"/>
  <c r="F965218" i="1"/>
  <c r="F965217" i="1"/>
  <c r="F965216" i="1"/>
  <c r="F965215" i="1"/>
  <c r="F965214" i="1"/>
  <c r="F965213" i="1"/>
  <c r="F965212" i="1"/>
  <c r="F965211" i="1"/>
  <c r="F965210" i="1"/>
  <c r="F965209" i="1"/>
  <c r="F965208" i="1"/>
  <c r="F965207" i="1"/>
  <c r="F965206" i="1"/>
  <c r="F965205" i="1"/>
  <c r="F965204" i="1"/>
  <c r="F965203" i="1"/>
  <c r="F965202" i="1"/>
  <c r="F965201" i="1"/>
  <c r="F965200" i="1"/>
  <c r="F965199" i="1"/>
  <c r="F965198" i="1"/>
  <c r="F965197" i="1"/>
  <c r="F965196" i="1"/>
  <c r="F965195" i="1"/>
  <c r="F965194" i="1"/>
  <c r="F965193" i="1"/>
  <c r="F965192" i="1"/>
  <c r="F965191" i="1"/>
  <c r="F965190" i="1"/>
  <c r="F965189" i="1"/>
  <c r="F965188" i="1"/>
  <c r="F965187" i="1"/>
  <c r="F965186" i="1"/>
  <c r="F965185" i="1"/>
  <c r="F965184" i="1"/>
  <c r="F965183" i="1"/>
  <c r="F965182" i="1"/>
  <c r="F965181" i="1"/>
  <c r="F965180" i="1"/>
  <c r="F965179" i="1"/>
  <c r="F965178" i="1"/>
  <c r="F965177" i="1"/>
  <c r="F965176" i="1"/>
  <c r="F965175" i="1"/>
  <c r="F965174" i="1"/>
  <c r="F965173" i="1"/>
  <c r="F965172" i="1"/>
  <c r="F965171" i="1"/>
  <c r="F965170" i="1"/>
  <c r="F965169" i="1"/>
  <c r="F965168" i="1"/>
  <c r="F965167" i="1"/>
  <c r="F965166" i="1"/>
  <c r="F965165" i="1"/>
  <c r="F965164" i="1"/>
  <c r="F965163" i="1"/>
  <c r="F965162" i="1"/>
  <c r="F965161" i="1"/>
  <c r="F965160" i="1"/>
  <c r="F965159" i="1"/>
  <c r="F965158" i="1"/>
  <c r="F965157" i="1"/>
  <c r="F965156" i="1"/>
  <c r="F965155" i="1"/>
  <c r="F965154" i="1"/>
  <c r="F965153" i="1"/>
  <c r="F965152" i="1"/>
  <c r="F965151" i="1"/>
  <c r="F965150" i="1"/>
  <c r="F965149" i="1"/>
  <c r="F965148" i="1"/>
  <c r="F965147" i="1"/>
  <c r="F965146" i="1"/>
  <c r="F965145" i="1"/>
  <c r="F965144" i="1"/>
  <c r="F965143" i="1"/>
  <c r="F965142" i="1"/>
  <c r="F965141" i="1"/>
  <c r="F965140" i="1"/>
  <c r="F965139" i="1"/>
  <c r="F965138" i="1"/>
  <c r="F965137" i="1"/>
  <c r="F965136" i="1"/>
  <c r="F965135" i="1"/>
  <c r="F965134" i="1"/>
  <c r="F965133" i="1"/>
  <c r="F965132" i="1"/>
  <c r="F965131" i="1"/>
  <c r="F965130" i="1"/>
  <c r="F965129" i="1"/>
  <c r="F965128" i="1"/>
  <c r="F965127" i="1"/>
  <c r="F965126" i="1"/>
  <c r="F965125" i="1"/>
  <c r="F965124" i="1"/>
  <c r="F965123" i="1"/>
  <c r="F965122" i="1"/>
  <c r="F965121" i="1"/>
  <c r="F965120" i="1"/>
  <c r="F965119" i="1"/>
  <c r="F965118" i="1"/>
  <c r="F965117" i="1"/>
  <c r="F965116" i="1"/>
  <c r="F965115" i="1"/>
  <c r="F965114" i="1"/>
  <c r="F965113" i="1"/>
  <c r="F965112" i="1"/>
  <c r="F965111" i="1"/>
  <c r="F965110" i="1"/>
  <c r="F965109" i="1"/>
  <c r="F965108" i="1"/>
  <c r="F965107" i="1"/>
  <c r="F965106" i="1"/>
  <c r="F965105" i="1"/>
  <c r="F965104" i="1"/>
  <c r="F965103" i="1"/>
  <c r="F965102" i="1"/>
  <c r="F965101" i="1"/>
  <c r="F965100" i="1"/>
  <c r="F965099" i="1"/>
  <c r="F965098" i="1"/>
  <c r="F965097" i="1"/>
  <c r="F965096" i="1"/>
  <c r="F965095" i="1"/>
  <c r="F965094" i="1"/>
  <c r="F965093" i="1"/>
  <c r="F965092" i="1"/>
  <c r="F965091" i="1"/>
  <c r="F965090" i="1"/>
  <c r="F965089" i="1"/>
  <c r="F965088" i="1"/>
  <c r="F965087" i="1"/>
  <c r="F965086" i="1"/>
  <c r="F965085" i="1"/>
  <c r="F965084" i="1"/>
  <c r="F965083" i="1"/>
  <c r="F965082" i="1"/>
  <c r="F965081" i="1"/>
  <c r="F965080" i="1"/>
  <c r="F965079" i="1"/>
  <c r="F965078" i="1"/>
  <c r="F965077" i="1"/>
  <c r="F965076" i="1"/>
  <c r="F965075" i="1"/>
  <c r="F965074" i="1"/>
  <c r="F965073" i="1"/>
  <c r="F965072" i="1"/>
  <c r="F965071" i="1"/>
  <c r="F965070" i="1"/>
  <c r="F965069" i="1"/>
  <c r="F965068" i="1"/>
  <c r="F965067" i="1"/>
  <c r="F965066" i="1"/>
  <c r="F965065" i="1"/>
  <c r="F965064" i="1"/>
  <c r="F965063" i="1"/>
  <c r="F965062" i="1"/>
  <c r="F965061" i="1"/>
  <c r="F965060" i="1"/>
  <c r="F965059" i="1"/>
  <c r="F965058" i="1"/>
  <c r="F965057" i="1"/>
  <c r="F965056" i="1"/>
  <c r="F965055" i="1"/>
  <c r="F965054" i="1"/>
  <c r="F965053" i="1"/>
  <c r="F965052" i="1"/>
  <c r="F965051" i="1"/>
  <c r="F965050" i="1"/>
  <c r="F965049" i="1"/>
  <c r="F965048" i="1"/>
  <c r="F965047" i="1"/>
  <c r="F965046" i="1"/>
  <c r="F965045" i="1"/>
  <c r="F965044" i="1"/>
  <c r="F965043" i="1"/>
  <c r="F965042" i="1"/>
  <c r="F965041" i="1"/>
  <c r="F965040" i="1"/>
  <c r="F965039" i="1"/>
  <c r="F965038" i="1"/>
  <c r="F965037" i="1"/>
  <c r="F965036" i="1"/>
  <c r="F965035" i="1"/>
  <c r="F965034" i="1"/>
  <c r="F965033" i="1"/>
  <c r="F965032" i="1"/>
  <c r="F965031" i="1"/>
  <c r="F965030" i="1"/>
  <c r="F965029" i="1"/>
  <c r="F965028" i="1"/>
  <c r="F965027" i="1"/>
  <c r="F965026" i="1"/>
  <c r="F965025" i="1"/>
  <c r="F965024" i="1"/>
  <c r="F965023" i="1"/>
  <c r="F965022" i="1"/>
  <c r="F965021" i="1"/>
  <c r="F965020" i="1"/>
  <c r="F965019" i="1"/>
  <c r="F965018" i="1"/>
  <c r="F965017" i="1"/>
  <c r="F965016" i="1"/>
  <c r="F965015" i="1"/>
  <c r="F965014" i="1"/>
  <c r="F965013" i="1"/>
  <c r="F965012" i="1"/>
  <c r="F965011" i="1"/>
  <c r="F965010" i="1"/>
  <c r="F965009" i="1"/>
  <c r="F965008" i="1"/>
  <c r="F965007" i="1"/>
  <c r="F965006" i="1"/>
  <c r="F965005" i="1"/>
  <c r="F965004" i="1"/>
  <c r="F965003" i="1"/>
  <c r="F965002" i="1"/>
  <c r="F965001" i="1"/>
  <c r="F965000" i="1"/>
  <c r="F964999" i="1"/>
  <c r="F964998" i="1"/>
  <c r="F964997" i="1"/>
  <c r="F964996" i="1"/>
  <c r="F964995" i="1"/>
  <c r="F964994" i="1"/>
  <c r="F964993" i="1"/>
  <c r="F964992" i="1"/>
  <c r="F964991" i="1"/>
  <c r="F964990" i="1"/>
  <c r="F964989" i="1"/>
  <c r="F964988" i="1"/>
  <c r="F964987" i="1"/>
  <c r="F964986" i="1"/>
  <c r="F964985" i="1"/>
  <c r="F964984" i="1"/>
  <c r="F964983" i="1"/>
  <c r="F964982" i="1"/>
  <c r="F964981" i="1"/>
  <c r="F964980" i="1"/>
  <c r="F964979" i="1"/>
  <c r="F964978" i="1"/>
  <c r="F964977" i="1"/>
  <c r="F964976" i="1"/>
  <c r="F964975" i="1"/>
  <c r="F964974" i="1"/>
  <c r="F964973" i="1"/>
  <c r="F964972" i="1"/>
  <c r="F964971" i="1"/>
  <c r="F964970" i="1"/>
  <c r="F964969" i="1"/>
  <c r="F964968" i="1"/>
  <c r="F964967" i="1"/>
  <c r="F964966" i="1"/>
  <c r="F964965" i="1"/>
  <c r="F964964" i="1"/>
  <c r="F964963" i="1"/>
  <c r="F964962" i="1"/>
  <c r="F964961" i="1"/>
  <c r="F964960" i="1"/>
  <c r="F964959" i="1"/>
  <c r="F964958" i="1"/>
  <c r="F964957" i="1"/>
  <c r="F964956" i="1"/>
  <c r="F964955" i="1"/>
  <c r="F964954" i="1"/>
  <c r="F964953" i="1"/>
  <c r="F964952" i="1"/>
  <c r="F964951" i="1"/>
  <c r="F964950" i="1"/>
  <c r="F964949" i="1"/>
  <c r="F964948" i="1"/>
  <c r="F964947" i="1"/>
  <c r="F964946" i="1"/>
  <c r="F964945" i="1"/>
  <c r="F964944" i="1"/>
  <c r="F964943" i="1"/>
  <c r="F964942" i="1"/>
  <c r="F964941" i="1"/>
  <c r="F964940" i="1"/>
  <c r="F964939" i="1"/>
  <c r="F964938" i="1"/>
  <c r="F964937" i="1"/>
  <c r="F964936" i="1"/>
  <c r="F964935" i="1"/>
  <c r="F964934" i="1"/>
  <c r="F964933" i="1"/>
  <c r="F964932" i="1"/>
  <c r="F964931" i="1"/>
  <c r="F964930" i="1"/>
  <c r="F964929" i="1"/>
  <c r="F964928" i="1"/>
  <c r="F964927" i="1"/>
  <c r="F964926" i="1"/>
  <c r="F964925" i="1"/>
  <c r="F964924" i="1"/>
  <c r="F964923" i="1"/>
  <c r="F964922" i="1"/>
  <c r="F964921" i="1"/>
  <c r="F964920" i="1"/>
  <c r="F964919" i="1"/>
  <c r="F964918" i="1"/>
  <c r="F964917" i="1"/>
  <c r="F964916" i="1"/>
  <c r="F964915" i="1"/>
  <c r="F964914" i="1"/>
  <c r="F964913" i="1"/>
  <c r="F964912" i="1"/>
  <c r="F964911" i="1"/>
  <c r="F964910" i="1"/>
  <c r="F964909" i="1"/>
  <c r="F964908" i="1"/>
  <c r="F964907" i="1"/>
  <c r="F964906" i="1"/>
  <c r="F964905" i="1"/>
  <c r="F964904" i="1"/>
  <c r="F964903" i="1"/>
  <c r="F964902" i="1"/>
  <c r="F964901" i="1"/>
  <c r="F964900" i="1"/>
  <c r="F964899" i="1"/>
  <c r="F964898" i="1"/>
  <c r="F964897" i="1"/>
  <c r="F964896" i="1"/>
  <c r="F964895" i="1"/>
  <c r="F964894" i="1"/>
  <c r="F964893" i="1"/>
  <c r="F964892" i="1"/>
  <c r="F964891" i="1"/>
  <c r="F964890" i="1"/>
  <c r="F964889" i="1"/>
  <c r="F964888" i="1"/>
  <c r="F964887" i="1"/>
  <c r="F964886" i="1"/>
  <c r="F964885" i="1"/>
  <c r="F964884" i="1"/>
  <c r="F964883" i="1"/>
  <c r="F964882" i="1"/>
  <c r="F964881" i="1"/>
  <c r="F964880" i="1"/>
  <c r="F964879" i="1"/>
  <c r="F964878" i="1"/>
  <c r="F964877" i="1"/>
  <c r="F964876" i="1"/>
  <c r="F964875" i="1"/>
  <c r="F964874" i="1"/>
  <c r="F964873" i="1"/>
  <c r="F964872" i="1"/>
  <c r="F964871" i="1"/>
  <c r="F964870" i="1"/>
  <c r="F964869" i="1"/>
  <c r="F964868" i="1"/>
  <c r="F964867" i="1"/>
  <c r="F964866" i="1"/>
  <c r="F964865" i="1"/>
  <c r="F964864" i="1"/>
  <c r="F964863" i="1"/>
  <c r="F964862" i="1"/>
  <c r="F964861" i="1"/>
  <c r="F964860" i="1"/>
  <c r="F964859" i="1"/>
  <c r="F964858" i="1"/>
  <c r="F964857" i="1"/>
  <c r="F964856" i="1"/>
  <c r="F964855" i="1"/>
  <c r="F964854" i="1"/>
  <c r="F964853" i="1"/>
  <c r="F964852" i="1"/>
  <c r="F964851" i="1"/>
  <c r="F964850" i="1"/>
  <c r="F964849" i="1"/>
  <c r="F964848" i="1"/>
  <c r="F964847" i="1"/>
  <c r="F964846" i="1"/>
  <c r="F964845" i="1"/>
  <c r="F964844" i="1"/>
  <c r="F964843" i="1"/>
  <c r="F964842" i="1"/>
  <c r="F964841" i="1"/>
  <c r="F964840" i="1"/>
  <c r="F964839" i="1"/>
  <c r="F964838" i="1"/>
  <c r="F964837" i="1"/>
  <c r="F964836" i="1"/>
  <c r="F964835" i="1"/>
  <c r="F964834" i="1"/>
  <c r="F964833" i="1"/>
  <c r="F964832" i="1"/>
  <c r="F964831" i="1"/>
  <c r="F964830" i="1"/>
  <c r="F964829" i="1"/>
  <c r="F964828" i="1"/>
  <c r="F964827" i="1"/>
  <c r="F964826" i="1"/>
  <c r="F964825" i="1"/>
  <c r="F964824" i="1"/>
  <c r="F964823" i="1"/>
  <c r="F964822" i="1"/>
  <c r="F964821" i="1"/>
  <c r="F964820" i="1"/>
  <c r="F964819" i="1"/>
  <c r="F964818" i="1"/>
  <c r="F964817" i="1"/>
  <c r="F964816" i="1"/>
  <c r="F964815" i="1"/>
  <c r="F964814" i="1"/>
  <c r="F964813" i="1"/>
  <c r="F964812" i="1"/>
  <c r="F964811" i="1"/>
  <c r="F964810" i="1"/>
  <c r="F964809" i="1"/>
  <c r="F964808" i="1"/>
  <c r="F964807" i="1"/>
  <c r="F964806" i="1"/>
  <c r="F964805" i="1"/>
  <c r="F964804" i="1"/>
  <c r="F964803" i="1"/>
  <c r="F964802" i="1"/>
  <c r="F964801" i="1"/>
  <c r="F964800" i="1"/>
  <c r="F964799" i="1"/>
  <c r="F964798" i="1"/>
  <c r="F964797" i="1"/>
  <c r="F964796" i="1"/>
  <c r="F964795" i="1"/>
  <c r="F964794" i="1"/>
  <c r="F964793" i="1"/>
  <c r="F964792" i="1"/>
  <c r="F964791" i="1"/>
  <c r="F964790" i="1"/>
  <c r="F964789" i="1"/>
  <c r="F964788" i="1"/>
  <c r="F964787" i="1"/>
  <c r="F964786" i="1"/>
  <c r="F964785" i="1"/>
  <c r="F964784" i="1"/>
  <c r="F964783" i="1"/>
  <c r="F964782" i="1"/>
  <c r="F964781" i="1"/>
  <c r="F964780" i="1"/>
  <c r="F964779" i="1"/>
  <c r="F964778" i="1"/>
  <c r="F964777" i="1"/>
  <c r="F964776" i="1"/>
  <c r="F964775" i="1"/>
  <c r="F964774" i="1"/>
  <c r="F964773" i="1"/>
  <c r="F964772" i="1"/>
  <c r="F964771" i="1"/>
  <c r="F964770" i="1"/>
  <c r="F964769" i="1"/>
  <c r="F964768" i="1"/>
  <c r="F964767" i="1"/>
  <c r="F964766" i="1"/>
  <c r="F964765" i="1"/>
  <c r="F964764" i="1"/>
  <c r="F964763" i="1"/>
  <c r="F964762" i="1"/>
  <c r="F964761" i="1"/>
  <c r="F964760" i="1"/>
  <c r="F964759" i="1"/>
  <c r="F964758" i="1"/>
  <c r="F964757" i="1"/>
  <c r="F964756" i="1"/>
  <c r="F964755" i="1"/>
  <c r="F964754" i="1"/>
  <c r="F964753" i="1"/>
  <c r="F964752" i="1"/>
  <c r="F964751" i="1"/>
  <c r="F964750" i="1"/>
  <c r="F964749" i="1"/>
  <c r="F964748" i="1"/>
  <c r="F964747" i="1"/>
  <c r="F964746" i="1"/>
  <c r="F964745" i="1"/>
  <c r="F964744" i="1"/>
  <c r="F964743" i="1"/>
  <c r="F964742" i="1"/>
  <c r="F964741" i="1"/>
  <c r="F964740" i="1"/>
  <c r="F964739" i="1"/>
  <c r="F964738" i="1"/>
  <c r="F964737" i="1"/>
  <c r="F964736" i="1"/>
  <c r="F964735" i="1"/>
  <c r="F964734" i="1"/>
  <c r="F964733" i="1"/>
  <c r="F964732" i="1"/>
  <c r="F964731" i="1"/>
  <c r="F964730" i="1"/>
  <c r="F964729" i="1"/>
  <c r="F964728" i="1"/>
  <c r="F964727" i="1"/>
  <c r="F964726" i="1"/>
  <c r="F964725" i="1"/>
  <c r="F964724" i="1"/>
  <c r="F964723" i="1"/>
  <c r="F964722" i="1"/>
  <c r="F964721" i="1"/>
  <c r="F964720" i="1"/>
  <c r="F964719" i="1"/>
  <c r="F964718" i="1"/>
  <c r="F964717" i="1"/>
  <c r="F964716" i="1"/>
  <c r="F964715" i="1"/>
  <c r="F964714" i="1"/>
  <c r="F964713" i="1"/>
  <c r="F964712" i="1"/>
  <c r="F964711" i="1"/>
  <c r="F964710" i="1"/>
  <c r="F964709" i="1"/>
  <c r="F964708" i="1"/>
  <c r="F964707" i="1"/>
  <c r="F964706" i="1"/>
  <c r="F964705" i="1"/>
  <c r="F964704" i="1"/>
  <c r="F964703" i="1"/>
  <c r="F964702" i="1"/>
  <c r="F964701" i="1"/>
  <c r="F964700" i="1"/>
  <c r="F964699" i="1"/>
  <c r="F964698" i="1"/>
  <c r="F964697" i="1"/>
  <c r="F964696" i="1"/>
  <c r="F964695" i="1"/>
  <c r="F964694" i="1"/>
  <c r="F964693" i="1"/>
  <c r="F964692" i="1"/>
  <c r="F964691" i="1"/>
  <c r="F964690" i="1"/>
  <c r="F964689" i="1"/>
  <c r="F964688" i="1"/>
  <c r="F964687" i="1"/>
  <c r="F964686" i="1"/>
  <c r="F964685" i="1"/>
  <c r="F964684" i="1"/>
  <c r="F964683" i="1"/>
  <c r="F964682" i="1"/>
  <c r="F964681" i="1"/>
  <c r="F964680" i="1"/>
  <c r="F964679" i="1"/>
  <c r="F964678" i="1"/>
  <c r="F964677" i="1"/>
  <c r="F964676" i="1"/>
  <c r="F964675" i="1"/>
  <c r="F964674" i="1"/>
  <c r="F964673" i="1"/>
  <c r="F964672" i="1"/>
  <c r="F964671" i="1"/>
  <c r="F964670" i="1"/>
  <c r="F964669" i="1"/>
  <c r="F964668" i="1"/>
  <c r="F964667" i="1"/>
  <c r="F964666" i="1"/>
  <c r="F964665" i="1"/>
  <c r="F964664" i="1"/>
  <c r="F964663" i="1"/>
  <c r="F964662" i="1"/>
  <c r="F964661" i="1"/>
  <c r="F964660" i="1"/>
  <c r="F964659" i="1"/>
  <c r="F964658" i="1"/>
  <c r="F964657" i="1"/>
  <c r="F964656" i="1"/>
  <c r="F964655" i="1"/>
  <c r="F964654" i="1"/>
  <c r="F964653" i="1"/>
  <c r="F964652" i="1"/>
  <c r="F964651" i="1"/>
  <c r="F964650" i="1"/>
  <c r="F964649" i="1"/>
  <c r="F964648" i="1"/>
  <c r="F964647" i="1"/>
  <c r="F964646" i="1"/>
  <c r="F964645" i="1"/>
  <c r="F964644" i="1"/>
  <c r="F964643" i="1"/>
  <c r="F964642" i="1"/>
  <c r="F964641" i="1"/>
  <c r="F964640" i="1"/>
  <c r="F964639" i="1"/>
  <c r="F964638" i="1"/>
  <c r="F964637" i="1"/>
  <c r="F964636" i="1"/>
  <c r="F964635" i="1"/>
  <c r="F964634" i="1"/>
  <c r="F964633" i="1"/>
  <c r="F964632" i="1"/>
  <c r="F964631" i="1"/>
  <c r="F964630" i="1"/>
  <c r="F964629" i="1"/>
  <c r="F964628" i="1"/>
  <c r="F964627" i="1"/>
  <c r="F964626" i="1"/>
  <c r="F964625" i="1"/>
  <c r="F964624" i="1"/>
  <c r="F964623" i="1"/>
  <c r="F964622" i="1"/>
  <c r="F964621" i="1"/>
  <c r="F964620" i="1"/>
  <c r="F964619" i="1"/>
  <c r="F964618" i="1"/>
  <c r="F964617" i="1"/>
  <c r="F964616" i="1"/>
  <c r="F964615" i="1"/>
  <c r="F964614" i="1"/>
  <c r="F964613" i="1"/>
  <c r="F964612" i="1"/>
  <c r="F964611" i="1"/>
  <c r="F964610" i="1"/>
  <c r="F964609" i="1"/>
  <c r="F964608" i="1"/>
  <c r="F964607" i="1"/>
  <c r="F964606" i="1"/>
  <c r="F964605" i="1"/>
  <c r="F964604" i="1"/>
  <c r="F964603" i="1"/>
  <c r="F964602" i="1"/>
  <c r="F964601" i="1"/>
  <c r="F964600" i="1"/>
  <c r="F964599" i="1"/>
  <c r="F964598" i="1"/>
  <c r="F964597" i="1"/>
  <c r="F964596" i="1"/>
  <c r="F964595" i="1"/>
  <c r="F964594" i="1"/>
  <c r="F964593" i="1"/>
  <c r="F964592" i="1"/>
  <c r="F964591" i="1"/>
  <c r="F964590" i="1"/>
  <c r="F964589" i="1"/>
  <c r="F964588" i="1"/>
  <c r="F964587" i="1"/>
  <c r="F964586" i="1"/>
  <c r="F964585" i="1"/>
  <c r="F964584" i="1"/>
  <c r="F964583" i="1"/>
  <c r="F964582" i="1"/>
  <c r="F964581" i="1"/>
  <c r="F964580" i="1"/>
  <c r="F964579" i="1"/>
  <c r="F964578" i="1"/>
  <c r="F964577" i="1"/>
  <c r="F964576" i="1"/>
  <c r="F964575" i="1"/>
  <c r="F964574" i="1"/>
  <c r="F964573" i="1"/>
  <c r="F964572" i="1"/>
  <c r="F964571" i="1"/>
  <c r="F964570" i="1"/>
  <c r="F964569" i="1"/>
  <c r="F964568" i="1"/>
  <c r="F964567" i="1"/>
  <c r="F964566" i="1"/>
  <c r="F964565" i="1"/>
  <c r="F964564" i="1"/>
  <c r="F964563" i="1"/>
  <c r="F964562" i="1"/>
  <c r="F964561" i="1"/>
  <c r="F964560" i="1"/>
  <c r="F964559" i="1"/>
  <c r="F964558" i="1"/>
  <c r="F964557" i="1"/>
  <c r="F964556" i="1"/>
  <c r="F964555" i="1"/>
  <c r="F964554" i="1"/>
  <c r="F964553" i="1"/>
  <c r="F964552" i="1"/>
  <c r="F964551" i="1"/>
  <c r="F964550" i="1"/>
  <c r="F964549" i="1"/>
  <c r="F964548" i="1"/>
  <c r="F964547" i="1"/>
  <c r="F964546" i="1"/>
  <c r="F964545" i="1"/>
  <c r="F964544" i="1"/>
  <c r="F964543" i="1"/>
  <c r="F964542" i="1"/>
  <c r="F964541" i="1"/>
  <c r="F964540" i="1"/>
  <c r="F964539" i="1"/>
  <c r="F964538" i="1"/>
  <c r="F964537" i="1"/>
  <c r="F964536" i="1"/>
  <c r="F964535" i="1"/>
  <c r="F964534" i="1"/>
  <c r="F964533" i="1"/>
  <c r="F964532" i="1"/>
  <c r="F964531" i="1"/>
  <c r="F964530" i="1"/>
  <c r="F964529" i="1"/>
  <c r="F964528" i="1"/>
  <c r="F964527" i="1"/>
  <c r="F964526" i="1"/>
  <c r="F964525" i="1"/>
  <c r="F964524" i="1"/>
  <c r="F964523" i="1"/>
  <c r="F964522" i="1"/>
  <c r="F964521" i="1"/>
  <c r="F964520" i="1"/>
  <c r="F964519" i="1"/>
  <c r="F964518" i="1"/>
  <c r="F964517" i="1"/>
  <c r="F964516" i="1"/>
  <c r="F964515" i="1"/>
  <c r="F964514" i="1"/>
  <c r="F964513" i="1"/>
  <c r="F964512" i="1"/>
  <c r="F964511" i="1"/>
  <c r="F964510" i="1"/>
  <c r="F964509" i="1"/>
  <c r="F964508" i="1"/>
  <c r="F964507" i="1"/>
  <c r="F964506" i="1"/>
  <c r="F964505" i="1"/>
  <c r="F964504" i="1"/>
  <c r="F964503" i="1"/>
  <c r="F964502" i="1"/>
  <c r="F964501" i="1"/>
  <c r="F964500" i="1"/>
  <c r="F964499" i="1"/>
  <c r="F964498" i="1"/>
  <c r="F964497" i="1"/>
  <c r="F964496" i="1"/>
  <c r="F964495" i="1"/>
  <c r="F964494" i="1"/>
  <c r="F964493" i="1"/>
  <c r="F964492" i="1"/>
  <c r="F964491" i="1"/>
  <c r="F964490" i="1"/>
  <c r="F964489" i="1"/>
  <c r="F964488" i="1"/>
  <c r="F964487" i="1"/>
  <c r="F964486" i="1"/>
  <c r="F964485" i="1"/>
  <c r="F964484" i="1"/>
  <c r="F964483" i="1"/>
  <c r="F964482" i="1"/>
  <c r="F964481" i="1"/>
  <c r="F964480" i="1"/>
  <c r="F964479" i="1"/>
  <c r="F964478" i="1"/>
  <c r="F964477" i="1"/>
  <c r="F964476" i="1"/>
  <c r="F964475" i="1"/>
  <c r="F964474" i="1"/>
  <c r="F964473" i="1"/>
  <c r="F964472" i="1"/>
  <c r="F964471" i="1"/>
  <c r="F964470" i="1"/>
  <c r="F964469" i="1"/>
  <c r="F964468" i="1"/>
  <c r="F964467" i="1"/>
  <c r="F964466" i="1"/>
  <c r="F964465" i="1"/>
  <c r="F964464" i="1"/>
  <c r="F964463" i="1"/>
  <c r="F964462" i="1"/>
  <c r="F964461" i="1"/>
  <c r="F964460" i="1"/>
  <c r="F964459" i="1"/>
  <c r="F964458" i="1"/>
  <c r="F964457" i="1"/>
  <c r="F964456" i="1"/>
  <c r="F964455" i="1"/>
  <c r="F964454" i="1"/>
  <c r="F964453" i="1"/>
  <c r="F964452" i="1"/>
  <c r="F964451" i="1"/>
  <c r="F964450" i="1"/>
  <c r="F964449" i="1"/>
  <c r="F964448" i="1"/>
  <c r="F964447" i="1"/>
  <c r="F964446" i="1"/>
  <c r="F964445" i="1"/>
  <c r="F964444" i="1"/>
  <c r="F964443" i="1"/>
  <c r="F964442" i="1"/>
  <c r="F964441" i="1"/>
  <c r="F964440" i="1"/>
  <c r="F964439" i="1"/>
  <c r="F964438" i="1"/>
  <c r="F964437" i="1"/>
  <c r="F964436" i="1"/>
  <c r="F964435" i="1"/>
  <c r="F964434" i="1"/>
  <c r="F964433" i="1"/>
  <c r="F964432" i="1"/>
  <c r="F964431" i="1"/>
  <c r="F964430" i="1"/>
  <c r="F964429" i="1"/>
  <c r="F964428" i="1"/>
  <c r="F964427" i="1"/>
  <c r="F964426" i="1"/>
  <c r="F964425" i="1"/>
  <c r="F964424" i="1"/>
  <c r="F964423" i="1"/>
  <c r="F964422" i="1"/>
  <c r="F964421" i="1"/>
  <c r="F964420" i="1"/>
  <c r="F964419" i="1"/>
  <c r="F964418" i="1"/>
  <c r="F964417" i="1"/>
  <c r="F964416" i="1"/>
  <c r="F964415" i="1"/>
  <c r="F964414" i="1"/>
  <c r="F964413" i="1"/>
  <c r="F964412" i="1"/>
  <c r="F964411" i="1"/>
  <c r="F964410" i="1"/>
  <c r="F964409" i="1"/>
  <c r="F964408" i="1"/>
  <c r="F964407" i="1"/>
  <c r="F964406" i="1"/>
  <c r="F964405" i="1"/>
  <c r="F964404" i="1"/>
  <c r="F964403" i="1"/>
  <c r="F964402" i="1"/>
  <c r="F964401" i="1"/>
  <c r="F964400" i="1"/>
  <c r="F964399" i="1"/>
  <c r="F964398" i="1"/>
  <c r="F964397" i="1"/>
  <c r="F964396" i="1"/>
  <c r="F964395" i="1"/>
  <c r="F964394" i="1"/>
  <c r="F964393" i="1"/>
  <c r="F964392" i="1"/>
  <c r="F964391" i="1"/>
  <c r="F964390" i="1"/>
  <c r="F964389" i="1"/>
  <c r="F964388" i="1"/>
  <c r="F964387" i="1"/>
  <c r="F964386" i="1"/>
  <c r="F964385" i="1"/>
  <c r="F964384" i="1"/>
  <c r="F964383" i="1"/>
  <c r="F964382" i="1"/>
  <c r="F964381" i="1"/>
  <c r="F964380" i="1"/>
  <c r="F964379" i="1"/>
  <c r="F964378" i="1"/>
  <c r="F964377" i="1"/>
  <c r="F964376" i="1"/>
  <c r="F964375" i="1"/>
  <c r="F964374" i="1"/>
  <c r="F964373" i="1"/>
  <c r="F964372" i="1"/>
  <c r="F964371" i="1"/>
  <c r="F964370" i="1"/>
  <c r="F964369" i="1"/>
  <c r="F964368" i="1"/>
  <c r="F964367" i="1"/>
  <c r="F964366" i="1"/>
  <c r="F964365" i="1"/>
  <c r="F964364" i="1"/>
  <c r="F964363" i="1"/>
  <c r="F964362" i="1"/>
  <c r="F964361" i="1"/>
  <c r="F964360" i="1"/>
  <c r="F964359" i="1"/>
  <c r="F964358" i="1"/>
  <c r="F964357" i="1"/>
  <c r="F964356" i="1"/>
  <c r="F964355" i="1"/>
  <c r="F964354" i="1"/>
  <c r="F964353" i="1"/>
  <c r="F964352" i="1"/>
  <c r="F964351" i="1"/>
  <c r="F964350" i="1"/>
  <c r="F964349" i="1"/>
  <c r="F964348" i="1"/>
  <c r="F964347" i="1"/>
  <c r="F964346" i="1"/>
  <c r="F964345" i="1"/>
  <c r="F964344" i="1"/>
  <c r="F964343" i="1"/>
  <c r="F964342" i="1"/>
  <c r="F964341" i="1"/>
  <c r="F964340" i="1"/>
  <c r="F964339" i="1"/>
  <c r="F964338" i="1"/>
  <c r="F964337" i="1"/>
  <c r="F964336" i="1"/>
  <c r="F964335" i="1"/>
  <c r="F964334" i="1"/>
  <c r="F964333" i="1"/>
  <c r="F964332" i="1"/>
  <c r="F964331" i="1"/>
  <c r="F964330" i="1"/>
  <c r="F964329" i="1"/>
  <c r="F964328" i="1"/>
  <c r="F964327" i="1"/>
  <c r="F964326" i="1"/>
  <c r="F964325" i="1"/>
  <c r="F964324" i="1"/>
  <c r="F964323" i="1"/>
  <c r="F964322" i="1"/>
  <c r="F964321" i="1"/>
  <c r="F964320" i="1"/>
  <c r="F964319" i="1"/>
  <c r="F964318" i="1"/>
  <c r="F964317" i="1"/>
  <c r="F964316" i="1"/>
  <c r="F964315" i="1"/>
  <c r="F964314" i="1"/>
  <c r="F964313" i="1"/>
  <c r="F964312" i="1"/>
  <c r="F964311" i="1"/>
  <c r="F964310" i="1"/>
  <c r="F964309" i="1"/>
  <c r="F964308" i="1"/>
  <c r="F964307" i="1"/>
  <c r="F964306" i="1"/>
  <c r="F964305" i="1"/>
  <c r="F964304" i="1"/>
  <c r="F964303" i="1"/>
  <c r="F964302" i="1"/>
  <c r="F964301" i="1"/>
  <c r="F964300" i="1"/>
  <c r="F964299" i="1"/>
  <c r="F964298" i="1"/>
  <c r="F964297" i="1"/>
  <c r="F964296" i="1"/>
  <c r="F964295" i="1"/>
  <c r="F964294" i="1"/>
  <c r="F964293" i="1"/>
  <c r="F964292" i="1"/>
  <c r="F964291" i="1"/>
  <c r="F964290" i="1"/>
  <c r="F964289" i="1"/>
  <c r="F964288" i="1"/>
  <c r="F964287" i="1"/>
  <c r="F964286" i="1"/>
  <c r="F964285" i="1"/>
  <c r="F964284" i="1"/>
  <c r="F964283" i="1"/>
  <c r="F964282" i="1"/>
  <c r="F964281" i="1"/>
  <c r="F964280" i="1"/>
  <c r="F964279" i="1"/>
  <c r="F964278" i="1"/>
  <c r="F964277" i="1"/>
  <c r="F964276" i="1"/>
  <c r="F964275" i="1"/>
  <c r="F964274" i="1"/>
  <c r="F964273" i="1"/>
  <c r="F964272" i="1"/>
  <c r="F964271" i="1"/>
  <c r="F964270" i="1"/>
  <c r="F964269" i="1"/>
  <c r="F964268" i="1"/>
  <c r="F964267" i="1"/>
  <c r="F964266" i="1"/>
  <c r="F964265" i="1"/>
  <c r="F964264" i="1"/>
  <c r="F964263" i="1"/>
  <c r="F964262" i="1"/>
  <c r="F964261" i="1"/>
  <c r="F964260" i="1"/>
  <c r="F964259" i="1"/>
  <c r="F964258" i="1"/>
  <c r="F964257" i="1"/>
  <c r="F964256" i="1"/>
  <c r="F964255" i="1"/>
  <c r="F964254" i="1"/>
  <c r="F964253" i="1"/>
  <c r="F964252" i="1"/>
  <c r="F964251" i="1"/>
  <c r="F964250" i="1"/>
  <c r="F964249" i="1"/>
  <c r="F964248" i="1"/>
  <c r="F964247" i="1"/>
  <c r="F964246" i="1"/>
  <c r="F964245" i="1"/>
  <c r="F964244" i="1"/>
  <c r="F964243" i="1"/>
  <c r="F964242" i="1"/>
  <c r="F964241" i="1"/>
  <c r="F964240" i="1"/>
  <c r="F964239" i="1"/>
  <c r="F964238" i="1"/>
  <c r="F964237" i="1"/>
  <c r="F964236" i="1"/>
  <c r="F964235" i="1"/>
  <c r="F964234" i="1"/>
  <c r="F964233" i="1"/>
  <c r="F964232" i="1"/>
  <c r="F964231" i="1"/>
  <c r="F964230" i="1"/>
  <c r="F964229" i="1"/>
  <c r="F964228" i="1"/>
  <c r="F964227" i="1"/>
  <c r="F964226" i="1"/>
  <c r="F964225" i="1"/>
  <c r="F964224" i="1"/>
  <c r="F964223" i="1"/>
  <c r="F964222" i="1"/>
  <c r="F964221" i="1"/>
  <c r="F964220" i="1"/>
  <c r="F964219" i="1"/>
  <c r="F964218" i="1"/>
  <c r="F964217" i="1"/>
  <c r="F964216" i="1"/>
  <c r="F964215" i="1"/>
  <c r="F964214" i="1"/>
  <c r="F964213" i="1"/>
  <c r="F964212" i="1"/>
  <c r="F964211" i="1"/>
  <c r="F964210" i="1"/>
  <c r="F964209" i="1"/>
  <c r="F964208" i="1"/>
  <c r="F964207" i="1"/>
  <c r="F964206" i="1"/>
  <c r="F964205" i="1"/>
  <c r="F964204" i="1"/>
  <c r="F964203" i="1"/>
  <c r="F964202" i="1"/>
  <c r="F964201" i="1"/>
  <c r="F964200" i="1"/>
  <c r="F964199" i="1"/>
  <c r="F964198" i="1"/>
  <c r="F964197" i="1"/>
  <c r="F964196" i="1"/>
  <c r="F964195" i="1"/>
  <c r="F964194" i="1"/>
  <c r="F964193" i="1"/>
  <c r="F964192" i="1"/>
  <c r="F964191" i="1"/>
  <c r="F964190" i="1"/>
  <c r="F964189" i="1"/>
  <c r="F964188" i="1"/>
  <c r="F964187" i="1"/>
  <c r="F964186" i="1"/>
  <c r="F964185" i="1"/>
  <c r="F964184" i="1"/>
  <c r="F964183" i="1"/>
  <c r="F964182" i="1"/>
  <c r="F964181" i="1"/>
  <c r="F964180" i="1"/>
  <c r="F964179" i="1"/>
  <c r="F964178" i="1"/>
  <c r="F964177" i="1"/>
  <c r="F964176" i="1"/>
  <c r="F964175" i="1"/>
  <c r="F964174" i="1"/>
  <c r="F964173" i="1"/>
  <c r="F964172" i="1"/>
  <c r="F964171" i="1"/>
  <c r="F964170" i="1"/>
  <c r="F964169" i="1"/>
  <c r="F964168" i="1"/>
  <c r="F964167" i="1"/>
  <c r="F964166" i="1"/>
  <c r="F964165" i="1"/>
  <c r="F964164" i="1"/>
  <c r="F964163" i="1"/>
  <c r="F964162" i="1"/>
  <c r="F964161" i="1"/>
  <c r="F964160" i="1"/>
  <c r="F964159" i="1"/>
  <c r="F964158" i="1"/>
  <c r="F964157" i="1"/>
  <c r="F964156" i="1"/>
  <c r="F964155" i="1"/>
  <c r="F964154" i="1"/>
  <c r="F964153" i="1"/>
  <c r="F964152" i="1"/>
  <c r="F964151" i="1"/>
  <c r="F964150" i="1"/>
  <c r="F964149" i="1"/>
  <c r="F964148" i="1"/>
  <c r="F964147" i="1"/>
  <c r="F964146" i="1"/>
  <c r="F964145" i="1"/>
  <c r="F964144" i="1"/>
  <c r="F964143" i="1"/>
  <c r="F964142" i="1"/>
  <c r="F964141" i="1"/>
  <c r="F964140" i="1"/>
  <c r="F964139" i="1"/>
  <c r="F964138" i="1"/>
  <c r="F964137" i="1"/>
  <c r="F964136" i="1"/>
  <c r="F964135" i="1"/>
  <c r="F964134" i="1"/>
  <c r="F964133" i="1"/>
  <c r="F964132" i="1"/>
  <c r="F964131" i="1"/>
  <c r="F964130" i="1"/>
  <c r="F964129" i="1"/>
  <c r="F964128" i="1"/>
  <c r="F964127" i="1"/>
  <c r="F964126" i="1"/>
  <c r="F964125" i="1"/>
  <c r="F964124" i="1"/>
  <c r="F964123" i="1"/>
  <c r="F964122" i="1"/>
  <c r="F964121" i="1"/>
  <c r="F964120" i="1"/>
  <c r="F964119" i="1"/>
  <c r="F964118" i="1"/>
  <c r="F964117" i="1"/>
  <c r="F964116" i="1"/>
  <c r="F964115" i="1"/>
  <c r="F964114" i="1"/>
  <c r="F964113" i="1"/>
  <c r="F964112" i="1"/>
  <c r="F964111" i="1"/>
  <c r="F964110" i="1"/>
  <c r="F964109" i="1"/>
  <c r="F964108" i="1"/>
  <c r="F964107" i="1"/>
  <c r="F964106" i="1"/>
  <c r="F964105" i="1"/>
  <c r="F964104" i="1"/>
  <c r="F964103" i="1"/>
  <c r="F964102" i="1"/>
  <c r="F964101" i="1"/>
  <c r="F964100" i="1"/>
  <c r="F964099" i="1"/>
  <c r="F964098" i="1"/>
  <c r="F964097" i="1"/>
  <c r="F964096" i="1"/>
  <c r="F964095" i="1"/>
  <c r="F964094" i="1"/>
  <c r="F964093" i="1"/>
  <c r="F964092" i="1"/>
  <c r="F964091" i="1"/>
  <c r="F964090" i="1"/>
  <c r="F964089" i="1"/>
  <c r="F964088" i="1"/>
  <c r="F964087" i="1"/>
  <c r="F964086" i="1"/>
  <c r="F964085" i="1"/>
  <c r="F964084" i="1"/>
  <c r="F964083" i="1"/>
  <c r="F964082" i="1"/>
  <c r="F964081" i="1"/>
  <c r="F964080" i="1"/>
  <c r="F964079" i="1"/>
  <c r="F964078" i="1"/>
  <c r="F964077" i="1"/>
  <c r="F964076" i="1"/>
  <c r="F964075" i="1"/>
  <c r="F964074" i="1"/>
  <c r="F964073" i="1"/>
  <c r="F964072" i="1"/>
  <c r="F964071" i="1"/>
  <c r="F964070" i="1"/>
  <c r="F964069" i="1"/>
  <c r="F964068" i="1"/>
  <c r="F964067" i="1"/>
  <c r="F964066" i="1"/>
  <c r="F964065" i="1"/>
  <c r="F964064" i="1"/>
  <c r="F964063" i="1"/>
  <c r="F964062" i="1"/>
  <c r="F964061" i="1"/>
  <c r="F964060" i="1"/>
  <c r="F964059" i="1"/>
  <c r="F964058" i="1"/>
  <c r="F964057" i="1"/>
  <c r="F964056" i="1"/>
  <c r="F964055" i="1"/>
  <c r="F964054" i="1"/>
  <c r="F964053" i="1"/>
  <c r="F964052" i="1"/>
  <c r="F964051" i="1"/>
  <c r="F964050" i="1"/>
  <c r="F964049" i="1"/>
  <c r="F964048" i="1"/>
  <c r="F964047" i="1"/>
  <c r="F964046" i="1"/>
  <c r="F964045" i="1"/>
  <c r="F964044" i="1"/>
  <c r="F964043" i="1"/>
  <c r="F964042" i="1"/>
  <c r="F964041" i="1"/>
  <c r="F964040" i="1"/>
  <c r="F964039" i="1"/>
  <c r="F964038" i="1"/>
  <c r="F964037" i="1"/>
  <c r="F964036" i="1"/>
  <c r="F964035" i="1"/>
  <c r="F964034" i="1"/>
  <c r="F964033" i="1"/>
  <c r="F964032" i="1"/>
  <c r="F964031" i="1"/>
  <c r="F964030" i="1"/>
  <c r="F964029" i="1"/>
  <c r="F964028" i="1"/>
  <c r="F964027" i="1"/>
  <c r="F964026" i="1"/>
  <c r="F964025" i="1"/>
  <c r="F964024" i="1"/>
  <c r="F964023" i="1"/>
  <c r="F964022" i="1"/>
  <c r="F964021" i="1"/>
  <c r="F964020" i="1"/>
  <c r="F964019" i="1"/>
  <c r="F964018" i="1"/>
  <c r="F964017" i="1"/>
  <c r="F964016" i="1"/>
  <c r="F964015" i="1"/>
  <c r="F964014" i="1"/>
  <c r="F964013" i="1"/>
  <c r="F964012" i="1"/>
  <c r="F964011" i="1"/>
  <c r="F964010" i="1"/>
  <c r="F964009" i="1"/>
  <c r="F964008" i="1"/>
  <c r="F964007" i="1"/>
  <c r="F964006" i="1"/>
  <c r="F964005" i="1"/>
  <c r="F964004" i="1"/>
  <c r="F964003" i="1"/>
  <c r="F964002" i="1"/>
  <c r="F964001" i="1"/>
  <c r="F964000" i="1"/>
  <c r="F963999" i="1"/>
  <c r="F963998" i="1"/>
  <c r="F963997" i="1"/>
  <c r="F963996" i="1"/>
  <c r="F963995" i="1"/>
  <c r="F963994" i="1"/>
  <c r="F963993" i="1"/>
  <c r="F963992" i="1"/>
  <c r="F963991" i="1"/>
  <c r="F963990" i="1"/>
  <c r="F963989" i="1"/>
  <c r="F963988" i="1"/>
  <c r="F963987" i="1"/>
  <c r="F963986" i="1"/>
  <c r="F963985" i="1"/>
  <c r="F963984" i="1"/>
  <c r="F963983" i="1"/>
  <c r="F963982" i="1"/>
  <c r="F963981" i="1"/>
  <c r="F963980" i="1"/>
  <c r="F963979" i="1"/>
  <c r="F963978" i="1"/>
  <c r="F963977" i="1"/>
  <c r="F963976" i="1"/>
  <c r="F963975" i="1"/>
  <c r="F963974" i="1"/>
  <c r="F963973" i="1"/>
  <c r="F963972" i="1"/>
  <c r="F963971" i="1"/>
  <c r="F963970" i="1"/>
  <c r="F963969" i="1"/>
  <c r="F963968" i="1"/>
  <c r="F963967" i="1"/>
  <c r="F963966" i="1"/>
  <c r="F963965" i="1"/>
  <c r="F963964" i="1"/>
  <c r="F963963" i="1"/>
  <c r="F963962" i="1"/>
  <c r="F963961" i="1"/>
  <c r="F963960" i="1"/>
  <c r="F963959" i="1"/>
  <c r="F963958" i="1"/>
  <c r="F963957" i="1"/>
  <c r="F963956" i="1"/>
  <c r="F963955" i="1"/>
  <c r="F963954" i="1"/>
  <c r="F963953" i="1"/>
  <c r="F963952" i="1"/>
  <c r="F963951" i="1"/>
  <c r="F963950" i="1"/>
  <c r="F963949" i="1"/>
  <c r="F963948" i="1"/>
  <c r="F963947" i="1"/>
  <c r="F963946" i="1"/>
  <c r="F963945" i="1"/>
  <c r="F963944" i="1"/>
  <c r="F963943" i="1"/>
  <c r="F963942" i="1"/>
  <c r="F963941" i="1"/>
  <c r="F963940" i="1"/>
  <c r="F963939" i="1"/>
  <c r="F963938" i="1"/>
  <c r="F963937" i="1"/>
  <c r="F963936" i="1"/>
  <c r="F963935" i="1"/>
  <c r="F963934" i="1"/>
  <c r="F963933" i="1"/>
  <c r="F963932" i="1"/>
  <c r="F963931" i="1"/>
  <c r="F963930" i="1"/>
  <c r="F963929" i="1"/>
  <c r="F963928" i="1"/>
  <c r="F963927" i="1"/>
  <c r="F963926" i="1"/>
  <c r="F963925" i="1"/>
  <c r="F963924" i="1"/>
  <c r="F963923" i="1"/>
  <c r="F963922" i="1"/>
  <c r="F963921" i="1"/>
  <c r="F963920" i="1"/>
  <c r="F963919" i="1"/>
  <c r="F963918" i="1"/>
  <c r="F963917" i="1"/>
  <c r="F963916" i="1"/>
  <c r="F963915" i="1"/>
  <c r="F963914" i="1"/>
  <c r="F963913" i="1"/>
  <c r="F963912" i="1"/>
  <c r="F963911" i="1"/>
  <c r="F963910" i="1"/>
  <c r="F963909" i="1"/>
  <c r="F963908" i="1"/>
  <c r="F963907" i="1"/>
  <c r="F963906" i="1"/>
  <c r="F963905" i="1"/>
  <c r="F963904" i="1"/>
  <c r="F963903" i="1"/>
  <c r="F963902" i="1"/>
  <c r="F963901" i="1"/>
  <c r="F963900" i="1"/>
  <c r="F963899" i="1"/>
  <c r="F963898" i="1"/>
  <c r="F963897" i="1"/>
  <c r="F963896" i="1"/>
  <c r="F963895" i="1"/>
  <c r="F963894" i="1"/>
  <c r="F963893" i="1"/>
  <c r="F963892" i="1"/>
  <c r="F963891" i="1"/>
  <c r="F963890" i="1"/>
  <c r="F963889" i="1"/>
  <c r="F963888" i="1"/>
  <c r="F963887" i="1"/>
  <c r="F963886" i="1"/>
  <c r="F963885" i="1"/>
  <c r="F963884" i="1"/>
  <c r="F963883" i="1"/>
  <c r="F963882" i="1"/>
  <c r="F963881" i="1"/>
  <c r="F963880" i="1"/>
  <c r="F963879" i="1"/>
  <c r="F963878" i="1"/>
  <c r="F963877" i="1"/>
  <c r="F963876" i="1"/>
  <c r="F963875" i="1"/>
  <c r="F963874" i="1"/>
  <c r="F963873" i="1"/>
  <c r="F963872" i="1"/>
  <c r="F963871" i="1"/>
  <c r="F963870" i="1"/>
  <c r="F963869" i="1"/>
  <c r="F963868" i="1"/>
  <c r="F963867" i="1"/>
  <c r="F963866" i="1"/>
  <c r="F963865" i="1"/>
  <c r="F963864" i="1"/>
  <c r="F963863" i="1"/>
  <c r="F963862" i="1"/>
  <c r="F963861" i="1"/>
  <c r="F963860" i="1"/>
  <c r="F963859" i="1"/>
  <c r="F963858" i="1"/>
  <c r="F963857" i="1"/>
  <c r="F963856" i="1"/>
  <c r="F963855" i="1"/>
  <c r="F963854" i="1"/>
  <c r="F963853" i="1"/>
  <c r="F963852" i="1"/>
  <c r="F963851" i="1"/>
  <c r="F963850" i="1"/>
  <c r="F963849" i="1"/>
  <c r="F963848" i="1"/>
  <c r="F963847" i="1"/>
  <c r="F963846" i="1"/>
  <c r="F963845" i="1"/>
  <c r="F963844" i="1"/>
  <c r="F963843" i="1"/>
  <c r="F963842" i="1"/>
  <c r="F963841" i="1"/>
  <c r="F963840" i="1"/>
  <c r="F963839" i="1"/>
  <c r="F963838" i="1"/>
  <c r="F963837" i="1"/>
  <c r="F963836" i="1"/>
  <c r="F963835" i="1"/>
  <c r="F963834" i="1"/>
  <c r="F963833" i="1"/>
  <c r="F963832" i="1"/>
  <c r="F963831" i="1"/>
  <c r="F963830" i="1"/>
  <c r="F963829" i="1"/>
  <c r="F963828" i="1"/>
  <c r="F963827" i="1"/>
  <c r="F963826" i="1"/>
  <c r="F963825" i="1"/>
  <c r="F963824" i="1"/>
  <c r="F963823" i="1"/>
  <c r="F963822" i="1"/>
  <c r="F963821" i="1"/>
  <c r="F963820" i="1"/>
  <c r="F963819" i="1"/>
  <c r="F963818" i="1"/>
  <c r="F963817" i="1"/>
  <c r="F963816" i="1"/>
  <c r="F963815" i="1"/>
  <c r="F963814" i="1"/>
  <c r="F963813" i="1"/>
  <c r="F963812" i="1"/>
  <c r="F963811" i="1"/>
  <c r="F963810" i="1"/>
  <c r="F963809" i="1"/>
  <c r="F963808" i="1"/>
  <c r="F963807" i="1"/>
  <c r="F963806" i="1"/>
  <c r="F963805" i="1"/>
  <c r="F963804" i="1"/>
  <c r="F963803" i="1"/>
  <c r="F963802" i="1"/>
  <c r="F963801" i="1"/>
  <c r="F963800" i="1"/>
  <c r="F963799" i="1"/>
  <c r="F963798" i="1"/>
  <c r="F963797" i="1"/>
  <c r="F963796" i="1"/>
  <c r="F963795" i="1"/>
  <c r="F963794" i="1"/>
  <c r="F963793" i="1"/>
  <c r="F963792" i="1"/>
  <c r="F963791" i="1"/>
  <c r="F963790" i="1"/>
  <c r="F963789" i="1"/>
  <c r="F963788" i="1"/>
  <c r="F963787" i="1"/>
  <c r="F963786" i="1"/>
  <c r="F963785" i="1"/>
  <c r="F963784" i="1"/>
  <c r="F963783" i="1"/>
  <c r="F963782" i="1"/>
  <c r="F963781" i="1"/>
  <c r="F963780" i="1"/>
  <c r="F963779" i="1"/>
  <c r="F963778" i="1"/>
  <c r="F963777" i="1"/>
  <c r="F963776" i="1"/>
  <c r="F963775" i="1"/>
  <c r="F963774" i="1"/>
  <c r="F963773" i="1"/>
  <c r="F963772" i="1"/>
  <c r="F963771" i="1"/>
  <c r="F963770" i="1"/>
  <c r="F963769" i="1"/>
  <c r="F963768" i="1"/>
  <c r="F963767" i="1"/>
  <c r="F963766" i="1"/>
  <c r="F963765" i="1"/>
  <c r="F963764" i="1"/>
  <c r="F963763" i="1"/>
  <c r="F963762" i="1"/>
  <c r="F963761" i="1"/>
  <c r="F963760" i="1"/>
  <c r="F963759" i="1"/>
  <c r="F963758" i="1"/>
  <c r="F963757" i="1"/>
  <c r="F963756" i="1"/>
  <c r="F963755" i="1"/>
  <c r="F963754" i="1"/>
  <c r="F963753" i="1"/>
  <c r="F963752" i="1"/>
  <c r="F963751" i="1"/>
  <c r="F963750" i="1"/>
  <c r="F963749" i="1"/>
  <c r="F963748" i="1"/>
  <c r="F963747" i="1"/>
  <c r="F963746" i="1"/>
  <c r="F963745" i="1"/>
  <c r="F963744" i="1"/>
  <c r="F963743" i="1"/>
  <c r="F963742" i="1"/>
  <c r="F963741" i="1"/>
  <c r="F963740" i="1"/>
  <c r="F963739" i="1"/>
  <c r="F963738" i="1"/>
  <c r="F963737" i="1"/>
  <c r="F963736" i="1"/>
  <c r="F963735" i="1"/>
  <c r="F963734" i="1"/>
  <c r="F963733" i="1"/>
  <c r="F963732" i="1"/>
  <c r="F963731" i="1"/>
  <c r="F963730" i="1"/>
  <c r="F963729" i="1"/>
  <c r="F963728" i="1"/>
  <c r="F963727" i="1"/>
  <c r="F963726" i="1"/>
  <c r="F963725" i="1"/>
  <c r="F963724" i="1"/>
  <c r="F963723" i="1"/>
  <c r="F963722" i="1"/>
  <c r="F963721" i="1"/>
  <c r="F963720" i="1"/>
  <c r="F963719" i="1"/>
  <c r="F963718" i="1"/>
  <c r="F963717" i="1"/>
  <c r="F963716" i="1"/>
  <c r="F963715" i="1"/>
  <c r="F963714" i="1"/>
  <c r="F963713" i="1"/>
  <c r="F963712" i="1"/>
  <c r="F963711" i="1"/>
  <c r="F963710" i="1"/>
  <c r="F963709" i="1"/>
  <c r="F963708" i="1"/>
  <c r="F963707" i="1"/>
  <c r="F963706" i="1"/>
  <c r="F963705" i="1"/>
  <c r="F963704" i="1"/>
  <c r="F963703" i="1"/>
  <c r="F963702" i="1"/>
  <c r="F963701" i="1"/>
  <c r="F963700" i="1"/>
  <c r="F963699" i="1"/>
  <c r="F963698" i="1"/>
  <c r="F963697" i="1"/>
  <c r="F963696" i="1"/>
  <c r="F963695" i="1"/>
  <c r="F963694" i="1"/>
  <c r="F963693" i="1"/>
  <c r="F963692" i="1"/>
  <c r="F963691" i="1"/>
  <c r="F963690" i="1"/>
  <c r="F963689" i="1"/>
  <c r="F963688" i="1"/>
  <c r="F963687" i="1"/>
  <c r="F963686" i="1"/>
  <c r="F963685" i="1"/>
  <c r="F963684" i="1"/>
  <c r="F963683" i="1"/>
  <c r="F963682" i="1"/>
  <c r="F963681" i="1"/>
  <c r="F963680" i="1"/>
  <c r="F963679" i="1"/>
  <c r="F963678" i="1"/>
  <c r="F963677" i="1"/>
  <c r="F963676" i="1"/>
  <c r="F963675" i="1"/>
  <c r="F963674" i="1"/>
  <c r="F963673" i="1"/>
  <c r="F963672" i="1"/>
  <c r="F963671" i="1"/>
  <c r="F963670" i="1"/>
  <c r="F963669" i="1"/>
  <c r="F963668" i="1"/>
  <c r="F963667" i="1"/>
  <c r="F963666" i="1"/>
  <c r="F963665" i="1"/>
  <c r="F963664" i="1"/>
  <c r="F963663" i="1"/>
  <c r="F963662" i="1"/>
  <c r="F963661" i="1"/>
  <c r="F963660" i="1"/>
  <c r="F963659" i="1"/>
  <c r="F963658" i="1"/>
  <c r="F963657" i="1"/>
  <c r="F963656" i="1"/>
  <c r="F963655" i="1"/>
  <c r="F963654" i="1"/>
  <c r="F963653" i="1"/>
  <c r="F963652" i="1"/>
  <c r="F963651" i="1"/>
  <c r="F963650" i="1"/>
  <c r="F963649" i="1"/>
  <c r="F963648" i="1"/>
  <c r="F963647" i="1"/>
  <c r="F963646" i="1"/>
  <c r="F963645" i="1"/>
  <c r="F963644" i="1"/>
  <c r="F963643" i="1"/>
  <c r="F963642" i="1"/>
  <c r="F963641" i="1"/>
  <c r="F963640" i="1"/>
  <c r="F963639" i="1"/>
  <c r="F963638" i="1"/>
  <c r="F963637" i="1"/>
  <c r="F963636" i="1"/>
  <c r="F963635" i="1"/>
  <c r="F963634" i="1"/>
  <c r="F963633" i="1"/>
  <c r="F963632" i="1"/>
  <c r="F963631" i="1"/>
  <c r="F963630" i="1"/>
  <c r="F963629" i="1"/>
  <c r="F963628" i="1"/>
  <c r="F963627" i="1"/>
  <c r="F963626" i="1"/>
  <c r="F963625" i="1"/>
  <c r="F963624" i="1"/>
  <c r="F963623" i="1"/>
  <c r="F963622" i="1"/>
  <c r="F963621" i="1"/>
  <c r="F963620" i="1"/>
  <c r="F963619" i="1"/>
  <c r="F963618" i="1"/>
  <c r="F963617" i="1"/>
  <c r="F963616" i="1"/>
  <c r="F963615" i="1"/>
  <c r="F963614" i="1"/>
  <c r="F963613" i="1"/>
  <c r="F963612" i="1"/>
  <c r="F963611" i="1"/>
  <c r="F963610" i="1"/>
  <c r="F963609" i="1"/>
  <c r="F963608" i="1"/>
  <c r="F963607" i="1"/>
  <c r="F963606" i="1"/>
  <c r="F963605" i="1"/>
  <c r="F963604" i="1"/>
  <c r="F963603" i="1"/>
  <c r="F963602" i="1"/>
  <c r="F963601" i="1"/>
  <c r="F963600" i="1"/>
  <c r="F963599" i="1"/>
  <c r="F963598" i="1"/>
  <c r="F963597" i="1"/>
  <c r="F963596" i="1"/>
  <c r="F963595" i="1"/>
  <c r="F963594" i="1"/>
  <c r="F963593" i="1"/>
  <c r="F963592" i="1"/>
  <c r="F963591" i="1"/>
  <c r="F963590" i="1"/>
  <c r="F963589" i="1"/>
  <c r="F963588" i="1"/>
  <c r="F963587" i="1"/>
  <c r="F963586" i="1"/>
  <c r="F963585" i="1"/>
  <c r="F963584" i="1"/>
  <c r="F963583" i="1"/>
  <c r="F963582" i="1"/>
  <c r="F963581" i="1"/>
  <c r="F963580" i="1"/>
  <c r="F963579" i="1"/>
  <c r="F963578" i="1"/>
  <c r="F963577" i="1"/>
  <c r="F963576" i="1"/>
  <c r="F963575" i="1"/>
  <c r="F963574" i="1"/>
  <c r="F963573" i="1"/>
  <c r="F963572" i="1"/>
  <c r="F963571" i="1"/>
  <c r="F963570" i="1"/>
  <c r="F963569" i="1"/>
  <c r="F963568" i="1"/>
  <c r="F963567" i="1"/>
  <c r="F963566" i="1"/>
  <c r="F963565" i="1"/>
  <c r="F963564" i="1"/>
  <c r="F963563" i="1"/>
  <c r="F963562" i="1"/>
  <c r="F963561" i="1"/>
  <c r="F963560" i="1"/>
  <c r="F963559" i="1"/>
  <c r="F963558" i="1"/>
  <c r="F963557" i="1"/>
  <c r="F963556" i="1"/>
  <c r="F963555" i="1"/>
  <c r="F963554" i="1"/>
  <c r="F963553" i="1"/>
  <c r="F963552" i="1"/>
  <c r="F963551" i="1"/>
  <c r="F963550" i="1"/>
  <c r="F963549" i="1"/>
  <c r="F963548" i="1"/>
  <c r="F963547" i="1"/>
  <c r="F963546" i="1"/>
  <c r="F963545" i="1"/>
  <c r="F963544" i="1"/>
  <c r="F963543" i="1"/>
  <c r="F963542" i="1"/>
  <c r="F963541" i="1"/>
  <c r="F963540" i="1"/>
  <c r="F963539" i="1"/>
  <c r="F963538" i="1"/>
  <c r="F963537" i="1"/>
  <c r="F963536" i="1"/>
  <c r="F963535" i="1"/>
  <c r="F963534" i="1"/>
  <c r="F963533" i="1"/>
  <c r="F963532" i="1"/>
  <c r="F963531" i="1"/>
  <c r="F963530" i="1"/>
  <c r="F963529" i="1"/>
  <c r="F963528" i="1"/>
  <c r="F963527" i="1"/>
  <c r="F963526" i="1"/>
  <c r="F963525" i="1"/>
  <c r="F963524" i="1"/>
  <c r="F963523" i="1"/>
  <c r="F963522" i="1"/>
  <c r="F963521" i="1"/>
  <c r="F963520" i="1"/>
  <c r="F963519" i="1"/>
  <c r="F963518" i="1"/>
  <c r="F963517" i="1"/>
  <c r="F963516" i="1"/>
  <c r="F963515" i="1"/>
  <c r="F963514" i="1"/>
  <c r="F963513" i="1"/>
  <c r="F963512" i="1"/>
  <c r="F963511" i="1"/>
  <c r="F963510" i="1"/>
  <c r="F963509" i="1"/>
  <c r="F963508" i="1"/>
  <c r="F963507" i="1"/>
  <c r="F963506" i="1"/>
  <c r="F963505" i="1"/>
  <c r="F963504" i="1"/>
  <c r="F963503" i="1"/>
  <c r="F963502" i="1"/>
  <c r="F963501" i="1"/>
  <c r="F963500" i="1"/>
  <c r="F963499" i="1"/>
  <c r="F963498" i="1"/>
  <c r="F963497" i="1"/>
  <c r="F963496" i="1"/>
  <c r="F963495" i="1"/>
  <c r="F963494" i="1"/>
  <c r="F963493" i="1"/>
  <c r="F963492" i="1"/>
  <c r="F963491" i="1"/>
  <c r="F963490" i="1"/>
  <c r="F963489" i="1"/>
  <c r="F963488" i="1"/>
  <c r="F963487" i="1"/>
  <c r="F963486" i="1"/>
  <c r="F963485" i="1"/>
  <c r="F963484" i="1"/>
  <c r="F963483" i="1"/>
  <c r="F963482" i="1"/>
  <c r="F963481" i="1"/>
  <c r="F963480" i="1"/>
  <c r="F963479" i="1"/>
  <c r="F963478" i="1"/>
  <c r="F963477" i="1"/>
  <c r="F963476" i="1"/>
  <c r="F963475" i="1"/>
  <c r="F963474" i="1"/>
  <c r="F963473" i="1"/>
  <c r="F963472" i="1"/>
  <c r="F963471" i="1"/>
  <c r="F963470" i="1"/>
  <c r="F963469" i="1"/>
  <c r="F963468" i="1"/>
  <c r="F963467" i="1"/>
  <c r="F963466" i="1"/>
  <c r="F963465" i="1"/>
  <c r="F963464" i="1"/>
  <c r="F963463" i="1"/>
  <c r="F963462" i="1"/>
  <c r="F963461" i="1"/>
  <c r="F963460" i="1"/>
  <c r="F963459" i="1"/>
  <c r="F963458" i="1"/>
  <c r="F963457" i="1"/>
  <c r="F963456" i="1"/>
  <c r="F963455" i="1"/>
  <c r="F963454" i="1"/>
  <c r="F963453" i="1"/>
  <c r="F963452" i="1"/>
  <c r="F963451" i="1"/>
  <c r="F963450" i="1"/>
  <c r="F963449" i="1"/>
  <c r="F963448" i="1"/>
  <c r="F963447" i="1"/>
  <c r="F963446" i="1"/>
  <c r="F963445" i="1"/>
  <c r="F963444" i="1"/>
  <c r="F963443" i="1"/>
  <c r="F963442" i="1"/>
  <c r="F963441" i="1"/>
  <c r="F963440" i="1"/>
  <c r="F963439" i="1"/>
  <c r="F963438" i="1"/>
  <c r="F963437" i="1"/>
  <c r="F963436" i="1"/>
  <c r="F963435" i="1"/>
  <c r="F963434" i="1"/>
  <c r="F963433" i="1"/>
  <c r="F963432" i="1"/>
  <c r="F963431" i="1"/>
  <c r="F963430" i="1"/>
  <c r="F963429" i="1"/>
  <c r="F963428" i="1"/>
  <c r="F963427" i="1"/>
  <c r="F963426" i="1"/>
  <c r="F963425" i="1"/>
  <c r="F963424" i="1"/>
  <c r="F963423" i="1"/>
  <c r="F963422" i="1"/>
  <c r="F963421" i="1"/>
  <c r="F963420" i="1"/>
  <c r="F963419" i="1"/>
  <c r="F963418" i="1"/>
  <c r="F963417" i="1"/>
  <c r="F963416" i="1"/>
  <c r="F963415" i="1"/>
  <c r="F963414" i="1"/>
  <c r="F963413" i="1"/>
  <c r="F963412" i="1"/>
  <c r="F963411" i="1"/>
  <c r="F963410" i="1"/>
  <c r="F963409" i="1"/>
  <c r="F963408" i="1"/>
  <c r="F963407" i="1"/>
  <c r="F963406" i="1"/>
  <c r="F963405" i="1"/>
  <c r="F963404" i="1"/>
  <c r="F963403" i="1"/>
  <c r="F963402" i="1"/>
  <c r="F963401" i="1"/>
  <c r="F963400" i="1"/>
  <c r="F963399" i="1"/>
  <c r="F963398" i="1"/>
  <c r="F963397" i="1"/>
  <c r="F963396" i="1"/>
  <c r="F963395" i="1"/>
  <c r="F963394" i="1"/>
  <c r="F963393" i="1"/>
  <c r="F963392" i="1"/>
  <c r="F963391" i="1"/>
  <c r="F963390" i="1"/>
  <c r="F963389" i="1"/>
  <c r="F963388" i="1"/>
  <c r="F963387" i="1"/>
  <c r="F963386" i="1"/>
  <c r="F963385" i="1"/>
  <c r="F963384" i="1"/>
  <c r="F963383" i="1"/>
  <c r="F963382" i="1"/>
  <c r="F963381" i="1"/>
  <c r="F963380" i="1"/>
  <c r="F963379" i="1"/>
  <c r="F963378" i="1"/>
  <c r="F963377" i="1"/>
  <c r="F963376" i="1"/>
  <c r="F963375" i="1"/>
  <c r="F963374" i="1"/>
  <c r="F963373" i="1"/>
  <c r="F963372" i="1"/>
  <c r="F963371" i="1"/>
  <c r="F963370" i="1"/>
  <c r="F963369" i="1"/>
  <c r="F963368" i="1"/>
  <c r="F963367" i="1"/>
  <c r="F963366" i="1"/>
  <c r="F963365" i="1"/>
  <c r="F963364" i="1"/>
  <c r="F963363" i="1"/>
  <c r="F963362" i="1"/>
  <c r="F963361" i="1"/>
  <c r="F963360" i="1"/>
  <c r="F963359" i="1"/>
  <c r="F963358" i="1"/>
  <c r="F963357" i="1"/>
  <c r="F963356" i="1"/>
  <c r="F963355" i="1"/>
  <c r="F963354" i="1"/>
  <c r="F963353" i="1"/>
  <c r="F963352" i="1"/>
  <c r="F963351" i="1"/>
  <c r="F963350" i="1"/>
  <c r="F963349" i="1"/>
  <c r="F963348" i="1"/>
  <c r="F963347" i="1"/>
  <c r="F963346" i="1"/>
  <c r="F963345" i="1"/>
  <c r="F963344" i="1"/>
  <c r="F963343" i="1"/>
  <c r="F963342" i="1"/>
  <c r="F963341" i="1"/>
  <c r="F963340" i="1"/>
  <c r="F963339" i="1"/>
  <c r="F963338" i="1"/>
  <c r="F963337" i="1"/>
  <c r="F963336" i="1"/>
  <c r="F963335" i="1"/>
  <c r="F963334" i="1"/>
  <c r="F963333" i="1"/>
  <c r="F963332" i="1"/>
  <c r="F963331" i="1"/>
  <c r="F963330" i="1"/>
  <c r="F963329" i="1"/>
  <c r="F963328" i="1"/>
  <c r="F963327" i="1"/>
  <c r="F963326" i="1"/>
  <c r="F963325" i="1"/>
  <c r="F963324" i="1"/>
  <c r="F963323" i="1"/>
  <c r="F963322" i="1"/>
  <c r="F963321" i="1"/>
  <c r="F963320" i="1"/>
  <c r="F963319" i="1"/>
  <c r="F963318" i="1"/>
  <c r="F963317" i="1"/>
  <c r="F963316" i="1"/>
  <c r="F963315" i="1"/>
  <c r="F963314" i="1"/>
  <c r="F963313" i="1"/>
  <c r="F963312" i="1"/>
  <c r="F963311" i="1"/>
  <c r="F963310" i="1"/>
  <c r="F963309" i="1"/>
  <c r="F963308" i="1"/>
  <c r="F963307" i="1"/>
  <c r="F963306" i="1"/>
  <c r="F963305" i="1"/>
  <c r="F963304" i="1"/>
  <c r="F963303" i="1"/>
  <c r="F963302" i="1"/>
  <c r="F963301" i="1"/>
  <c r="F963300" i="1"/>
  <c r="F963299" i="1"/>
  <c r="F963298" i="1"/>
  <c r="F963297" i="1"/>
  <c r="F963296" i="1"/>
  <c r="F963295" i="1"/>
  <c r="F963294" i="1"/>
  <c r="F963293" i="1"/>
  <c r="F963292" i="1"/>
  <c r="F963291" i="1"/>
  <c r="F963290" i="1"/>
  <c r="F963289" i="1"/>
  <c r="F963288" i="1"/>
  <c r="F963287" i="1"/>
  <c r="F963286" i="1"/>
  <c r="F963285" i="1"/>
  <c r="F963284" i="1"/>
  <c r="F963283" i="1"/>
  <c r="F963282" i="1"/>
  <c r="F963281" i="1"/>
  <c r="F963280" i="1"/>
  <c r="F963279" i="1"/>
  <c r="F963278" i="1"/>
  <c r="F963277" i="1"/>
  <c r="F963276" i="1"/>
  <c r="F963275" i="1"/>
  <c r="F963274" i="1"/>
  <c r="F963273" i="1"/>
  <c r="F963272" i="1"/>
  <c r="F963271" i="1"/>
  <c r="F963270" i="1"/>
  <c r="F963269" i="1"/>
  <c r="F963268" i="1"/>
  <c r="F963267" i="1"/>
  <c r="F963266" i="1"/>
  <c r="F963265" i="1"/>
  <c r="F963264" i="1"/>
  <c r="F963263" i="1"/>
  <c r="F963262" i="1"/>
  <c r="F963261" i="1"/>
  <c r="F963260" i="1"/>
  <c r="F963259" i="1"/>
  <c r="F963258" i="1"/>
  <c r="F963257" i="1"/>
  <c r="F963256" i="1"/>
  <c r="F963255" i="1"/>
  <c r="F963254" i="1"/>
  <c r="F963253" i="1"/>
  <c r="F963252" i="1"/>
  <c r="F963251" i="1"/>
  <c r="F963250" i="1"/>
  <c r="F963249" i="1"/>
  <c r="F963248" i="1"/>
  <c r="F963247" i="1"/>
  <c r="F963246" i="1"/>
  <c r="F963245" i="1"/>
  <c r="F963244" i="1"/>
  <c r="F963243" i="1"/>
  <c r="F963242" i="1"/>
  <c r="F963241" i="1"/>
  <c r="F963240" i="1"/>
  <c r="F963239" i="1"/>
  <c r="F963238" i="1"/>
  <c r="F963237" i="1"/>
  <c r="F963236" i="1"/>
  <c r="F963235" i="1"/>
  <c r="F963234" i="1"/>
  <c r="F963233" i="1"/>
  <c r="F963232" i="1"/>
  <c r="F963231" i="1"/>
  <c r="F963230" i="1"/>
  <c r="F963229" i="1"/>
  <c r="F963228" i="1"/>
  <c r="F963227" i="1"/>
  <c r="F963226" i="1"/>
  <c r="F963225" i="1"/>
  <c r="F963224" i="1"/>
  <c r="F963223" i="1"/>
  <c r="F963222" i="1"/>
  <c r="F963221" i="1"/>
  <c r="F963220" i="1"/>
  <c r="F963219" i="1"/>
  <c r="F963218" i="1"/>
  <c r="F963217" i="1"/>
  <c r="F963216" i="1"/>
  <c r="F963215" i="1"/>
  <c r="F963214" i="1"/>
  <c r="F963213" i="1"/>
  <c r="F963212" i="1"/>
  <c r="F963211" i="1"/>
  <c r="F963210" i="1"/>
  <c r="F963209" i="1"/>
  <c r="F963208" i="1"/>
  <c r="F963207" i="1"/>
  <c r="F963206" i="1"/>
  <c r="F963205" i="1"/>
  <c r="F963204" i="1"/>
  <c r="F963203" i="1"/>
  <c r="F963202" i="1"/>
  <c r="F963201" i="1"/>
  <c r="F963200" i="1"/>
  <c r="F963199" i="1"/>
  <c r="F963198" i="1"/>
  <c r="F963197" i="1"/>
  <c r="F963196" i="1"/>
  <c r="F963195" i="1"/>
  <c r="F963194" i="1"/>
  <c r="F963193" i="1"/>
  <c r="F963192" i="1"/>
  <c r="F963191" i="1"/>
  <c r="F963190" i="1"/>
  <c r="F963189" i="1"/>
  <c r="F963188" i="1"/>
  <c r="F963187" i="1"/>
  <c r="F963186" i="1"/>
  <c r="F963185" i="1"/>
  <c r="F963184" i="1"/>
  <c r="F963183" i="1"/>
  <c r="F963182" i="1"/>
  <c r="F963181" i="1"/>
  <c r="F963180" i="1"/>
  <c r="F963179" i="1"/>
  <c r="F963178" i="1"/>
  <c r="F963177" i="1"/>
  <c r="F963176" i="1"/>
  <c r="F963175" i="1"/>
  <c r="F963174" i="1"/>
  <c r="F963173" i="1"/>
  <c r="F963172" i="1"/>
  <c r="F963171" i="1"/>
  <c r="F963170" i="1"/>
  <c r="F963169" i="1"/>
  <c r="F963168" i="1"/>
  <c r="F963167" i="1"/>
  <c r="F963166" i="1"/>
  <c r="F963165" i="1"/>
  <c r="F963164" i="1"/>
  <c r="F963163" i="1"/>
  <c r="F963162" i="1"/>
  <c r="F963161" i="1"/>
  <c r="F963160" i="1"/>
  <c r="F963159" i="1"/>
  <c r="F963158" i="1"/>
  <c r="F963157" i="1"/>
  <c r="F963156" i="1"/>
  <c r="F963155" i="1"/>
  <c r="F963154" i="1"/>
  <c r="F963153" i="1"/>
  <c r="F963152" i="1"/>
  <c r="F963151" i="1"/>
  <c r="F963150" i="1"/>
  <c r="F963149" i="1"/>
  <c r="F963148" i="1"/>
  <c r="F963147" i="1"/>
  <c r="F963146" i="1"/>
  <c r="F963145" i="1"/>
  <c r="F963144" i="1"/>
  <c r="F963143" i="1"/>
  <c r="F963142" i="1"/>
  <c r="F963141" i="1"/>
  <c r="F963140" i="1"/>
  <c r="F963139" i="1"/>
  <c r="F963138" i="1"/>
  <c r="F963137" i="1"/>
  <c r="F963136" i="1"/>
  <c r="F963135" i="1"/>
  <c r="F963134" i="1"/>
  <c r="F963133" i="1"/>
  <c r="F963132" i="1"/>
  <c r="F963131" i="1"/>
  <c r="F963130" i="1"/>
  <c r="F963129" i="1"/>
  <c r="F963128" i="1"/>
  <c r="F963127" i="1"/>
  <c r="F963126" i="1"/>
  <c r="F963125" i="1"/>
  <c r="F963124" i="1"/>
  <c r="F963123" i="1"/>
  <c r="F963122" i="1"/>
  <c r="F963121" i="1"/>
  <c r="F963120" i="1"/>
  <c r="F963119" i="1"/>
  <c r="F963118" i="1"/>
  <c r="F963117" i="1"/>
  <c r="F963116" i="1"/>
  <c r="F963115" i="1"/>
  <c r="F963114" i="1"/>
  <c r="F963113" i="1"/>
  <c r="F963112" i="1"/>
  <c r="F963111" i="1"/>
  <c r="F963110" i="1"/>
  <c r="F963109" i="1"/>
  <c r="F963108" i="1"/>
  <c r="F963107" i="1"/>
  <c r="F963106" i="1"/>
  <c r="F963105" i="1"/>
  <c r="F963104" i="1"/>
  <c r="F963103" i="1"/>
  <c r="F963102" i="1"/>
  <c r="F963101" i="1"/>
  <c r="F963100" i="1"/>
  <c r="F963099" i="1"/>
  <c r="F963098" i="1"/>
  <c r="F963097" i="1"/>
  <c r="F963096" i="1"/>
  <c r="F963095" i="1"/>
  <c r="F963094" i="1"/>
  <c r="F963093" i="1"/>
  <c r="F963092" i="1"/>
  <c r="F963091" i="1"/>
  <c r="F963090" i="1"/>
  <c r="F963089" i="1"/>
  <c r="F963088" i="1"/>
  <c r="F963087" i="1"/>
  <c r="F963086" i="1"/>
  <c r="F963085" i="1"/>
  <c r="F963084" i="1"/>
  <c r="F963083" i="1"/>
  <c r="F963082" i="1"/>
  <c r="F963081" i="1"/>
  <c r="F963080" i="1"/>
  <c r="F963079" i="1"/>
  <c r="F963078" i="1"/>
  <c r="F963077" i="1"/>
  <c r="F963076" i="1"/>
  <c r="F963075" i="1"/>
  <c r="F963074" i="1"/>
  <c r="F963073" i="1"/>
  <c r="F963072" i="1"/>
  <c r="F963071" i="1"/>
  <c r="F963070" i="1"/>
  <c r="F963069" i="1"/>
  <c r="F963068" i="1"/>
  <c r="F963067" i="1"/>
  <c r="F963066" i="1"/>
  <c r="F963065" i="1"/>
  <c r="F963064" i="1"/>
  <c r="F963063" i="1"/>
  <c r="F963062" i="1"/>
  <c r="F963061" i="1"/>
  <c r="F963060" i="1"/>
  <c r="F963059" i="1"/>
  <c r="F963058" i="1"/>
  <c r="F963057" i="1"/>
  <c r="F963056" i="1"/>
  <c r="F963055" i="1"/>
  <c r="F963054" i="1"/>
  <c r="F963053" i="1"/>
  <c r="F963052" i="1"/>
  <c r="F963051" i="1"/>
  <c r="F963050" i="1"/>
  <c r="F963049" i="1"/>
  <c r="F963048" i="1"/>
  <c r="F963047" i="1"/>
  <c r="F963046" i="1"/>
  <c r="F963045" i="1"/>
  <c r="F963044" i="1"/>
  <c r="F963043" i="1"/>
  <c r="F963042" i="1"/>
  <c r="F963041" i="1"/>
  <c r="F963040" i="1"/>
  <c r="F963039" i="1"/>
  <c r="F963038" i="1"/>
  <c r="F963037" i="1"/>
  <c r="F963036" i="1"/>
  <c r="F963035" i="1"/>
  <c r="F963034" i="1"/>
  <c r="F963033" i="1"/>
  <c r="F963032" i="1"/>
  <c r="F963031" i="1"/>
  <c r="F963030" i="1"/>
  <c r="F963029" i="1"/>
  <c r="F963028" i="1"/>
  <c r="F963027" i="1"/>
  <c r="F963026" i="1"/>
  <c r="F963025" i="1"/>
  <c r="F963024" i="1"/>
  <c r="F963023" i="1"/>
  <c r="F963022" i="1"/>
  <c r="F963021" i="1"/>
  <c r="F963020" i="1"/>
  <c r="F963019" i="1"/>
  <c r="F963018" i="1"/>
  <c r="F963017" i="1"/>
  <c r="F963016" i="1"/>
  <c r="F963015" i="1"/>
  <c r="F963014" i="1"/>
  <c r="F963013" i="1"/>
  <c r="F963012" i="1"/>
  <c r="F963011" i="1"/>
  <c r="F963010" i="1"/>
  <c r="F963009" i="1"/>
  <c r="F963008" i="1"/>
  <c r="F963007" i="1"/>
  <c r="F963006" i="1"/>
  <c r="F963005" i="1"/>
  <c r="F963004" i="1"/>
  <c r="F963003" i="1"/>
  <c r="F963002" i="1"/>
  <c r="F963001" i="1"/>
  <c r="F963000" i="1"/>
  <c r="F962999" i="1"/>
  <c r="F962998" i="1"/>
  <c r="F962997" i="1"/>
  <c r="F962996" i="1"/>
  <c r="F962995" i="1"/>
  <c r="F962994" i="1"/>
  <c r="F962993" i="1"/>
  <c r="F962992" i="1"/>
  <c r="F962991" i="1"/>
  <c r="F962990" i="1"/>
  <c r="F962989" i="1"/>
  <c r="F962988" i="1"/>
  <c r="F962987" i="1"/>
  <c r="F962986" i="1"/>
  <c r="F962985" i="1"/>
  <c r="F962984" i="1"/>
  <c r="F962983" i="1"/>
  <c r="F962982" i="1"/>
  <c r="F962981" i="1"/>
  <c r="F962980" i="1"/>
  <c r="F962979" i="1"/>
  <c r="F962978" i="1"/>
  <c r="F962977" i="1"/>
  <c r="F962976" i="1"/>
  <c r="F962975" i="1"/>
  <c r="F962974" i="1"/>
  <c r="F962973" i="1"/>
  <c r="F962972" i="1"/>
  <c r="F962971" i="1"/>
  <c r="F962970" i="1"/>
  <c r="F962969" i="1"/>
  <c r="F962968" i="1"/>
  <c r="F962967" i="1"/>
  <c r="F962966" i="1"/>
  <c r="F962965" i="1"/>
  <c r="F962964" i="1"/>
  <c r="F962963" i="1"/>
  <c r="F962962" i="1"/>
  <c r="F962961" i="1"/>
  <c r="F962960" i="1"/>
  <c r="F962959" i="1"/>
  <c r="F962958" i="1"/>
  <c r="F962957" i="1"/>
  <c r="F962956" i="1"/>
  <c r="F962955" i="1"/>
  <c r="F962954" i="1"/>
  <c r="F962953" i="1"/>
  <c r="F962952" i="1"/>
  <c r="F962951" i="1"/>
  <c r="F962950" i="1"/>
  <c r="F962949" i="1"/>
  <c r="F962948" i="1"/>
  <c r="F962947" i="1"/>
  <c r="F962946" i="1"/>
  <c r="F962945" i="1"/>
  <c r="F962944" i="1"/>
  <c r="F962943" i="1"/>
  <c r="F962942" i="1"/>
  <c r="F962941" i="1"/>
  <c r="F962940" i="1"/>
  <c r="F962939" i="1"/>
  <c r="F962938" i="1"/>
  <c r="F962937" i="1"/>
  <c r="F962936" i="1"/>
  <c r="F962935" i="1"/>
  <c r="F962934" i="1"/>
  <c r="F962933" i="1"/>
  <c r="F962932" i="1"/>
  <c r="F962931" i="1"/>
  <c r="F962930" i="1"/>
  <c r="F962929" i="1"/>
  <c r="F962928" i="1"/>
  <c r="F962927" i="1"/>
  <c r="F962926" i="1"/>
  <c r="F962925" i="1"/>
  <c r="F962924" i="1"/>
  <c r="F962923" i="1"/>
  <c r="F962922" i="1"/>
  <c r="F962921" i="1"/>
  <c r="F962920" i="1"/>
  <c r="F962919" i="1"/>
  <c r="F962918" i="1"/>
  <c r="F962917" i="1"/>
  <c r="F962916" i="1"/>
  <c r="F962915" i="1"/>
  <c r="F962914" i="1"/>
  <c r="F962913" i="1"/>
  <c r="F962912" i="1"/>
  <c r="F962911" i="1"/>
  <c r="F962910" i="1"/>
  <c r="F962909" i="1"/>
  <c r="F962908" i="1"/>
  <c r="F962907" i="1"/>
  <c r="F962906" i="1"/>
  <c r="F962905" i="1"/>
  <c r="F962904" i="1"/>
  <c r="F962903" i="1"/>
  <c r="F962902" i="1"/>
  <c r="F962901" i="1"/>
  <c r="F962900" i="1"/>
  <c r="F962899" i="1"/>
  <c r="F962898" i="1"/>
  <c r="F962897" i="1"/>
  <c r="F962896" i="1"/>
  <c r="F962895" i="1"/>
  <c r="F962894" i="1"/>
  <c r="F962893" i="1"/>
  <c r="F962892" i="1"/>
  <c r="F962891" i="1"/>
  <c r="F962890" i="1"/>
  <c r="F962889" i="1"/>
  <c r="F962888" i="1"/>
  <c r="F962887" i="1"/>
  <c r="F962886" i="1"/>
  <c r="F962885" i="1"/>
  <c r="F962884" i="1"/>
  <c r="F962883" i="1"/>
  <c r="F962882" i="1"/>
  <c r="F962881" i="1"/>
  <c r="F962880" i="1"/>
  <c r="F962879" i="1"/>
  <c r="F962878" i="1"/>
  <c r="F962877" i="1"/>
  <c r="F962876" i="1"/>
  <c r="F962875" i="1"/>
  <c r="F962874" i="1"/>
  <c r="F962873" i="1"/>
  <c r="F962872" i="1"/>
  <c r="F962871" i="1"/>
  <c r="F962870" i="1"/>
  <c r="F962869" i="1"/>
  <c r="F962868" i="1"/>
  <c r="F962867" i="1"/>
  <c r="F962866" i="1"/>
  <c r="F962865" i="1"/>
  <c r="F962864" i="1"/>
  <c r="F962863" i="1"/>
  <c r="F962862" i="1"/>
  <c r="F962861" i="1"/>
  <c r="F962860" i="1"/>
  <c r="F962859" i="1"/>
  <c r="F962858" i="1"/>
  <c r="F962857" i="1"/>
  <c r="F962856" i="1"/>
  <c r="F962855" i="1"/>
  <c r="F962854" i="1"/>
  <c r="F962853" i="1"/>
  <c r="F962852" i="1"/>
  <c r="F962851" i="1"/>
  <c r="F962850" i="1"/>
  <c r="F962849" i="1"/>
  <c r="F962848" i="1"/>
  <c r="F962847" i="1"/>
  <c r="F962846" i="1"/>
  <c r="F962845" i="1"/>
  <c r="F962844" i="1"/>
  <c r="F962843" i="1"/>
  <c r="F962842" i="1"/>
  <c r="F962841" i="1"/>
  <c r="F962840" i="1"/>
  <c r="F962839" i="1"/>
  <c r="F962838" i="1"/>
  <c r="F962837" i="1"/>
  <c r="F962836" i="1"/>
  <c r="F962835" i="1"/>
  <c r="F962834" i="1"/>
  <c r="F962833" i="1"/>
  <c r="F962832" i="1"/>
  <c r="F962831" i="1"/>
  <c r="F962830" i="1"/>
  <c r="F962829" i="1"/>
  <c r="F962828" i="1"/>
  <c r="F962827" i="1"/>
  <c r="F962826" i="1"/>
  <c r="F962825" i="1"/>
  <c r="F962824" i="1"/>
  <c r="F962823" i="1"/>
  <c r="F962822" i="1"/>
  <c r="F962821" i="1"/>
  <c r="F962820" i="1"/>
  <c r="F962819" i="1"/>
  <c r="F962818" i="1"/>
  <c r="F962817" i="1"/>
  <c r="F962816" i="1"/>
  <c r="F962815" i="1"/>
  <c r="F962814" i="1"/>
  <c r="F962813" i="1"/>
  <c r="F962812" i="1"/>
  <c r="F962811" i="1"/>
  <c r="F962810" i="1"/>
  <c r="F962809" i="1"/>
  <c r="F962808" i="1"/>
  <c r="F962807" i="1"/>
  <c r="F962806" i="1"/>
  <c r="F962805" i="1"/>
  <c r="F962804" i="1"/>
  <c r="F962803" i="1"/>
  <c r="F962802" i="1"/>
  <c r="F962801" i="1"/>
  <c r="F962800" i="1"/>
  <c r="F962799" i="1"/>
  <c r="F962798" i="1"/>
  <c r="F962797" i="1"/>
  <c r="F962796" i="1"/>
  <c r="F962795" i="1"/>
  <c r="F962794" i="1"/>
  <c r="F962793" i="1"/>
  <c r="F962792" i="1"/>
  <c r="F962791" i="1"/>
  <c r="F962790" i="1"/>
  <c r="F962789" i="1"/>
  <c r="F962788" i="1"/>
  <c r="F962787" i="1"/>
  <c r="F962786" i="1"/>
  <c r="F962785" i="1"/>
  <c r="F962784" i="1"/>
  <c r="F962783" i="1"/>
  <c r="F962782" i="1"/>
  <c r="F962781" i="1"/>
  <c r="F962780" i="1"/>
  <c r="F962779" i="1"/>
  <c r="F962778" i="1"/>
  <c r="F962777" i="1"/>
  <c r="F962776" i="1"/>
  <c r="F962775" i="1"/>
  <c r="F962774" i="1"/>
  <c r="F962773" i="1"/>
  <c r="F962772" i="1"/>
  <c r="F962771" i="1"/>
  <c r="F962770" i="1"/>
  <c r="F962769" i="1"/>
  <c r="F962768" i="1"/>
  <c r="F962767" i="1"/>
  <c r="F962766" i="1"/>
  <c r="F962765" i="1"/>
  <c r="F962764" i="1"/>
  <c r="F962763" i="1"/>
  <c r="F962762" i="1"/>
  <c r="F962761" i="1"/>
  <c r="F962760" i="1"/>
  <c r="F962759" i="1"/>
  <c r="F962758" i="1"/>
  <c r="F962757" i="1"/>
  <c r="F962756" i="1"/>
  <c r="F962755" i="1"/>
  <c r="F962754" i="1"/>
  <c r="F962753" i="1"/>
  <c r="F962752" i="1"/>
  <c r="F962751" i="1"/>
  <c r="F962750" i="1"/>
  <c r="F962749" i="1"/>
  <c r="F962748" i="1"/>
  <c r="F962747" i="1"/>
  <c r="F962746" i="1"/>
  <c r="F962745" i="1"/>
  <c r="F962744" i="1"/>
  <c r="F962743" i="1"/>
  <c r="F962742" i="1"/>
  <c r="F962741" i="1"/>
  <c r="F962740" i="1"/>
  <c r="F962739" i="1"/>
  <c r="F962738" i="1"/>
  <c r="F962737" i="1"/>
  <c r="F962736" i="1"/>
  <c r="F962735" i="1"/>
  <c r="F962734" i="1"/>
  <c r="F962733" i="1"/>
  <c r="F962732" i="1"/>
  <c r="F962731" i="1"/>
  <c r="F962730" i="1"/>
  <c r="F962729" i="1"/>
  <c r="F962728" i="1"/>
  <c r="F962727" i="1"/>
  <c r="F962726" i="1"/>
  <c r="F962725" i="1"/>
  <c r="F962724" i="1"/>
  <c r="F962723" i="1"/>
  <c r="F962722" i="1"/>
  <c r="F962721" i="1"/>
  <c r="F962720" i="1"/>
  <c r="F962719" i="1"/>
  <c r="F962718" i="1"/>
  <c r="F962717" i="1"/>
  <c r="F962716" i="1"/>
  <c r="F962715" i="1"/>
  <c r="F962714" i="1"/>
  <c r="F962713" i="1"/>
  <c r="F962712" i="1"/>
  <c r="F962711" i="1"/>
  <c r="F962710" i="1"/>
  <c r="F962709" i="1"/>
  <c r="F962708" i="1"/>
  <c r="F962707" i="1"/>
  <c r="F962706" i="1"/>
  <c r="F962705" i="1"/>
  <c r="F962704" i="1"/>
  <c r="F962703" i="1"/>
  <c r="F962702" i="1"/>
  <c r="F962701" i="1"/>
  <c r="F962700" i="1"/>
  <c r="F962699" i="1"/>
  <c r="F962698" i="1"/>
  <c r="F962697" i="1"/>
  <c r="F962696" i="1"/>
  <c r="F962695" i="1"/>
  <c r="F962694" i="1"/>
  <c r="F962693" i="1"/>
  <c r="F962692" i="1"/>
  <c r="F962691" i="1"/>
  <c r="F962690" i="1"/>
  <c r="F962689" i="1"/>
  <c r="F962688" i="1"/>
  <c r="F962687" i="1"/>
  <c r="F962686" i="1"/>
  <c r="F962685" i="1"/>
  <c r="F962684" i="1"/>
  <c r="F962683" i="1"/>
  <c r="F962682" i="1"/>
  <c r="F962681" i="1"/>
  <c r="F962680" i="1"/>
  <c r="F962679" i="1"/>
  <c r="F962678" i="1"/>
  <c r="F962677" i="1"/>
  <c r="F962676" i="1"/>
  <c r="F962675" i="1"/>
  <c r="F962674" i="1"/>
  <c r="F962673" i="1"/>
  <c r="F962672" i="1"/>
  <c r="F962671" i="1"/>
  <c r="F962670" i="1"/>
  <c r="F962669" i="1"/>
  <c r="F962668" i="1"/>
  <c r="F962667" i="1"/>
  <c r="F962666" i="1"/>
  <c r="F962665" i="1"/>
  <c r="F962664" i="1"/>
  <c r="F962663" i="1"/>
  <c r="F962662" i="1"/>
  <c r="F962661" i="1"/>
  <c r="F962660" i="1"/>
  <c r="F962659" i="1"/>
  <c r="F962658" i="1"/>
  <c r="F962657" i="1"/>
  <c r="F962656" i="1"/>
  <c r="F962655" i="1"/>
  <c r="F962654" i="1"/>
  <c r="F962653" i="1"/>
  <c r="F962652" i="1"/>
  <c r="F962651" i="1"/>
  <c r="F962650" i="1"/>
  <c r="F962649" i="1"/>
  <c r="F962648" i="1"/>
  <c r="F962647" i="1"/>
  <c r="F962646" i="1"/>
  <c r="F962645" i="1"/>
  <c r="F962644" i="1"/>
  <c r="F962643" i="1"/>
  <c r="F962642" i="1"/>
  <c r="F962641" i="1"/>
  <c r="F962640" i="1"/>
  <c r="F962639" i="1"/>
  <c r="F962638" i="1"/>
  <c r="F962637" i="1"/>
  <c r="F962636" i="1"/>
  <c r="F962635" i="1"/>
  <c r="F962634" i="1"/>
  <c r="F962633" i="1"/>
  <c r="F962632" i="1"/>
  <c r="F962631" i="1"/>
  <c r="F962630" i="1"/>
  <c r="F962629" i="1"/>
  <c r="F962628" i="1"/>
  <c r="F962627" i="1"/>
  <c r="F962626" i="1"/>
  <c r="F962625" i="1"/>
  <c r="F962624" i="1"/>
  <c r="F962623" i="1"/>
  <c r="F962622" i="1"/>
  <c r="F962621" i="1"/>
  <c r="F962620" i="1"/>
  <c r="F962619" i="1"/>
  <c r="F962618" i="1"/>
  <c r="F962617" i="1"/>
  <c r="F962616" i="1"/>
  <c r="F962615" i="1"/>
  <c r="F962614" i="1"/>
  <c r="F962613" i="1"/>
  <c r="F962612" i="1"/>
  <c r="F962611" i="1"/>
  <c r="F962610" i="1"/>
  <c r="F962609" i="1"/>
  <c r="F962608" i="1"/>
  <c r="F962607" i="1"/>
  <c r="F962606" i="1"/>
  <c r="F962605" i="1"/>
  <c r="F962604" i="1"/>
  <c r="F962603" i="1"/>
  <c r="F962602" i="1"/>
  <c r="F962601" i="1"/>
  <c r="F962600" i="1"/>
  <c r="F962599" i="1"/>
  <c r="F962598" i="1"/>
  <c r="F962597" i="1"/>
  <c r="F962596" i="1"/>
  <c r="F962595" i="1"/>
  <c r="F962594" i="1"/>
  <c r="F962593" i="1"/>
  <c r="F962592" i="1"/>
  <c r="F962591" i="1"/>
  <c r="F962590" i="1"/>
  <c r="F962589" i="1"/>
  <c r="F962588" i="1"/>
  <c r="F962587" i="1"/>
  <c r="F962586" i="1"/>
  <c r="F962585" i="1"/>
  <c r="F962584" i="1"/>
  <c r="F962583" i="1"/>
  <c r="F962582" i="1"/>
  <c r="F962581" i="1"/>
  <c r="F962580" i="1"/>
  <c r="F962579" i="1"/>
  <c r="F962578" i="1"/>
  <c r="F962577" i="1"/>
  <c r="F962576" i="1"/>
  <c r="F962575" i="1"/>
  <c r="F962574" i="1"/>
  <c r="F962573" i="1"/>
  <c r="F962572" i="1"/>
  <c r="F962571" i="1"/>
  <c r="F962570" i="1"/>
  <c r="F962569" i="1"/>
  <c r="F962568" i="1"/>
  <c r="F962567" i="1"/>
  <c r="F962566" i="1"/>
  <c r="F962565" i="1"/>
  <c r="F962564" i="1"/>
  <c r="F962563" i="1"/>
  <c r="F962562" i="1"/>
  <c r="F962561" i="1"/>
  <c r="F962560" i="1"/>
  <c r="F962559" i="1"/>
  <c r="F962558" i="1"/>
  <c r="F962557" i="1"/>
  <c r="F962556" i="1"/>
  <c r="F962555" i="1"/>
  <c r="F962554" i="1"/>
  <c r="F962553" i="1"/>
  <c r="F962552" i="1"/>
  <c r="F962551" i="1"/>
  <c r="F962550" i="1"/>
  <c r="F962549" i="1"/>
  <c r="F962548" i="1"/>
  <c r="F962547" i="1"/>
  <c r="F962546" i="1"/>
  <c r="F962545" i="1"/>
  <c r="F962544" i="1"/>
  <c r="F962543" i="1"/>
  <c r="F962542" i="1"/>
  <c r="F962541" i="1"/>
  <c r="F962540" i="1"/>
  <c r="F962539" i="1"/>
  <c r="F962538" i="1"/>
  <c r="F962537" i="1"/>
  <c r="F962536" i="1"/>
  <c r="F962535" i="1"/>
  <c r="F962534" i="1"/>
  <c r="F962533" i="1"/>
  <c r="F962532" i="1"/>
  <c r="F962531" i="1"/>
  <c r="F962530" i="1"/>
  <c r="F962529" i="1"/>
  <c r="F962528" i="1"/>
  <c r="F962527" i="1"/>
  <c r="F962526" i="1"/>
  <c r="F962525" i="1"/>
  <c r="F962524" i="1"/>
  <c r="F962523" i="1"/>
  <c r="F962522" i="1"/>
  <c r="F962521" i="1"/>
  <c r="F962520" i="1"/>
  <c r="F962519" i="1"/>
  <c r="F962518" i="1"/>
  <c r="F962517" i="1"/>
  <c r="F962516" i="1"/>
  <c r="F962515" i="1"/>
  <c r="F962514" i="1"/>
  <c r="F962513" i="1"/>
  <c r="F962512" i="1"/>
  <c r="F962511" i="1"/>
  <c r="F962510" i="1"/>
  <c r="F962509" i="1"/>
  <c r="F962508" i="1"/>
  <c r="F962507" i="1"/>
  <c r="F962506" i="1"/>
  <c r="F962505" i="1"/>
  <c r="F962504" i="1"/>
  <c r="F962503" i="1"/>
  <c r="F962502" i="1"/>
  <c r="F962501" i="1"/>
  <c r="F962500" i="1"/>
  <c r="F962499" i="1"/>
  <c r="F962498" i="1"/>
  <c r="F962497" i="1"/>
  <c r="F962496" i="1"/>
  <c r="F962495" i="1"/>
  <c r="F962494" i="1"/>
  <c r="F962493" i="1"/>
  <c r="F962492" i="1"/>
  <c r="F962491" i="1"/>
  <c r="F962490" i="1"/>
  <c r="F962489" i="1"/>
  <c r="F962488" i="1"/>
  <c r="F962487" i="1"/>
  <c r="F962486" i="1"/>
  <c r="F962485" i="1"/>
  <c r="F962484" i="1"/>
  <c r="F962483" i="1"/>
  <c r="F962482" i="1"/>
  <c r="F962481" i="1"/>
  <c r="F962480" i="1"/>
  <c r="F962479" i="1"/>
  <c r="F962478" i="1"/>
  <c r="F962477" i="1"/>
  <c r="F962476" i="1"/>
  <c r="F962475" i="1"/>
  <c r="F962474" i="1"/>
  <c r="F962473" i="1"/>
  <c r="F962472" i="1"/>
  <c r="F962471" i="1"/>
  <c r="F962470" i="1"/>
  <c r="F962469" i="1"/>
  <c r="F962468" i="1"/>
  <c r="F962467" i="1"/>
  <c r="F962466" i="1"/>
  <c r="F962465" i="1"/>
  <c r="F962464" i="1"/>
  <c r="F962463" i="1"/>
  <c r="F962462" i="1"/>
  <c r="F962461" i="1"/>
  <c r="F962460" i="1"/>
  <c r="F962459" i="1"/>
  <c r="F962458" i="1"/>
  <c r="F962457" i="1"/>
  <c r="F962456" i="1"/>
  <c r="F962455" i="1"/>
  <c r="F962454" i="1"/>
  <c r="F962453" i="1"/>
  <c r="F962452" i="1"/>
  <c r="F962451" i="1"/>
  <c r="F962450" i="1"/>
  <c r="F962449" i="1"/>
  <c r="F962448" i="1"/>
  <c r="F962447" i="1"/>
  <c r="F962446" i="1"/>
  <c r="F962445" i="1"/>
  <c r="F962444" i="1"/>
  <c r="F962443" i="1"/>
  <c r="F962442" i="1"/>
  <c r="F962441" i="1"/>
  <c r="F962440" i="1"/>
  <c r="F962439" i="1"/>
  <c r="F962438" i="1"/>
  <c r="F962437" i="1"/>
  <c r="F962436" i="1"/>
  <c r="F962435" i="1"/>
  <c r="F962434" i="1"/>
  <c r="F962433" i="1"/>
  <c r="F962432" i="1"/>
  <c r="F962431" i="1"/>
  <c r="F962430" i="1"/>
  <c r="F962429" i="1"/>
  <c r="F962428" i="1"/>
  <c r="F962427" i="1"/>
  <c r="F962426" i="1"/>
  <c r="F962425" i="1"/>
  <c r="F962424" i="1"/>
  <c r="F962423" i="1"/>
  <c r="F962422" i="1"/>
  <c r="F962421" i="1"/>
  <c r="F962420" i="1"/>
  <c r="F962419" i="1"/>
  <c r="F962418" i="1"/>
  <c r="F962417" i="1"/>
  <c r="F962416" i="1"/>
  <c r="F962415" i="1"/>
  <c r="F962414" i="1"/>
  <c r="F962413" i="1"/>
  <c r="F962412" i="1"/>
  <c r="F962411" i="1"/>
  <c r="F962410" i="1"/>
  <c r="F962409" i="1"/>
  <c r="F962408" i="1"/>
  <c r="F962407" i="1"/>
  <c r="F962406" i="1"/>
  <c r="F962405" i="1"/>
  <c r="F962404" i="1"/>
  <c r="F962403" i="1"/>
  <c r="F962402" i="1"/>
  <c r="F962401" i="1"/>
  <c r="F962400" i="1"/>
  <c r="F962399" i="1"/>
  <c r="F962398" i="1"/>
  <c r="F962397" i="1"/>
  <c r="F962396" i="1"/>
  <c r="F962395" i="1"/>
  <c r="F962394" i="1"/>
  <c r="F962393" i="1"/>
  <c r="F962392" i="1"/>
  <c r="F962391" i="1"/>
  <c r="F962390" i="1"/>
  <c r="F962389" i="1"/>
  <c r="F962388" i="1"/>
  <c r="F962387" i="1"/>
  <c r="F962386" i="1"/>
  <c r="F962385" i="1"/>
  <c r="F962384" i="1"/>
  <c r="F962383" i="1"/>
  <c r="F962382" i="1"/>
  <c r="F962381" i="1"/>
  <c r="F962380" i="1"/>
  <c r="F962379" i="1"/>
  <c r="F962378" i="1"/>
  <c r="F962377" i="1"/>
  <c r="F962376" i="1"/>
  <c r="F962375" i="1"/>
  <c r="F962374" i="1"/>
  <c r="F962373" i="1"/>
  <c r="F962372" i="1"/>
  <c r="F962371" i="1"/>
  <c r="F962370" i="1"/>
  <c r="F962369" i="1"/>
  <c r="F962368" i="1"/>
  <c r="F962367" i="1"/>
  <c r="F962366" i="1"/>
  <c r="F962365" i="1"/>
  <c r="F962364" i="1"/>
  <c r="F962363" i="1"/>
  <c r="F962362" i="1"/>
  <c r="F962361" i="1"/>
  <c r="F962360" i="1"/>
  <c r="F962359" i="1"/>
  <c r="F962358" i="1"/>
  <c r="F962357" i="1"/>
  <c r="F962356" i="1"/>
  <c r="F962355" i="1"/>
  <c r="F962354" i="1"/>
  <c r="F962353" i="1"/>
  <c r="F962352" i="1"/>
  <c r="F962351" i="1"/>
  <c r="F962350" i="1"/>
  <c r="F962349" i="1"/>
  <c r="F962348" i="1"/>
  <c r="F962347" i="1"/>
  <c r="F962346" i="1"/>
  <c r="F962345" i="1"/>
  <c r="F962344" i="1"/>
  <c r="F962343" i="1"/>
  <c r="F962342" i="1"/>
  <c r="F962341" i="1"/>
  <c r="F962340" i="1"/>
  <c r="F962339" i="1"/>
  <c r="F962338" i="1"/>
  <c r="F962337" i="1"/>
  <c r="F962336" i="1"/>
  <c r="F962335" i="1"/>
  <c r="F962334" i="1"/>
  <c r="F962333" i="1"/>
  <c r="F962332" i="1"/>
  <c r="F962331" i="1"/>
  <c r="F962330" i="1"/>
  <c r="F962329" i="1"/>
  <c r="F962328" i="1"/>
  <c r="F962327" i="1"/>
  <c r="F962326" i="1"/>
  <c r="F962325" i="1"/>
  <c r="F962324" i="1"/>
  <c r="F962323" i="1"/>
  <c r="F962322" i="1"/>
  <c r="F962321" i="1"/>
  <c r="F962320" i="1"/>
  <c r="F962319" i="1"/>
  <c r="F962318" i="1"/>
  <c r="F962317" i="1"/>
  <c r="F962316" i="1"/>
  <c r="F962315" i="1"/>
  <c r="F962314" i="1"/>
  <c r="F962313" i="1"/>
  <c r="F962312" i="1"/>
  <c r="F962311" i="1"/>
  <c r="F962310" i="1"/>
  <c r="F962309" i="1"/>
  <c r="F962308" i="1"/>
  <c r="F962307" i="1"/>
  <c r="F962306" i="1"/>
  <c r="F962305" i="1"/>
  <c r="F962304" i="1"/>
  <c r="F962303" i="1"/>
  <c r="F962302" i="1"/>
  <c r="F962301" i="1"/>
  <c r="F962300" i="1"/>
  <c r="F962299" i="1"/>
  <c r="F962298" i="1"/>
  <c r="F962297" i="1"/>
  <c r="F962296" i="1"/>
  <c r="F962295" i="1"/>
  <c r="F962294" i="1"/>
  <c r="F962293" i="1"/>
  <c r="F962292" i="1"/>
  <c r="F962291" i="1"/>
  <c r="F962290" i="1"/>
  <c r="F962289" i="1"/>
  <c r="F962288" i="1"/>
  <c r="F962287" i="1"/>
  <c r="F962286" i="1"/>
  <c r="F962285" i="1"/>
  <c r="F962284" i="1"/>
  <c r="F962283" i="1"/>
  <c r="F962282" i="1"/>
  <c r="F962281" i="1"/>
  <c r="F962280" i="1"/>
  <c r="F962279" i="1"/>
  <c r="F962278" i="1"/>
  <c r="F962277" i="1"/>
  <c r="F962276" i="1"/>
  <c r="F962275" i="1"/>
  <c r="F962274" i="1"/>
  <c r="F962273" i="1"/>
  <c r="F962272" i="1"/>
  <c r="F962271" i="1"/>
  <c r="F962270" i="1"/>
  <c r="F962269" i="1"/>
  <c r="F962268" i="1"/>
  <c r="F962267" i="1"/>
  <c r="F962266" i="1"/>
  <c r="F962265" i="1"/>
  <c r="F962264" i="1"/>
  <c r="F962263" i="1"/>
  <c r="F962262" i="1"/>
  <c r="F962261" i="1"/>
  <c r="F962260" i="1"/>
  <c r="F962259" i="1"/>
  <c r="F962258" i="1"/>
  <c r="F962257" i="1"/>
  <c r="F962256" i="1"/>
  <c r="F962255" i="1"/>
  <c r="F962254" i="1"/>
  <c r="F962253" i="1"/>
  <c r="F962252" i="1"/>
  <c r="F962251" i="1"/>
  <c r="F962250" i="1"/>
  <c r="F962249" i="1"/>
  <c r="F962248" i="1"/>
  <c r="F962247" i="1"/>
  <c r="F962246" i="1"/>
  <c r="F962245" i="1"/>
  <c r="F962244" i="1"/>
  <c r="F962243" i="1"/>
  <c r="F962242" i="1"/>
  <c r="F962241" i="1"/>
  <c r="F962240" i="1"/>
  <c r="F962239" i="1"/>
  <c r="F962238" i="1"/>
  <c r="F962237" i="1"/>
  <c r="F962236" i="1"/>
  <c r="F962235" i="1"/>
  <c r="F962234" i="1"/>
  <c r="F962233" i="1"/>
  <c r="F962232" i="1"/>
  <c r="F962231" i="1"/>
  <c r="F962230" i="1"/>
  <c r="F962229" i="1"/>
  <c r="F962228" i="1"/>
  <c r="F962227" i="1"/>
  <c r="F962226" i="1"/>
  <c r="F962225" i="1"/>
  <c r="F962224" i="1"/>
  <c r="F962223" i="1"/>
  <c r="F962222" i="1"/>
  <c r="F962221" i="1"/>
  <c r="F962220" i="1"/>
  <c r="F962219" i="1"/>
  <c r="F962218" i="1"/>
  <c r="F962217" i="1"/>
  <c r="F962216" i="1"/>
  <c r="F962215" i="1"/>
  <c r="F962214" i="1"/>
  <c r="F962213" i="1"/>
  <c r="F962212" i="1"/>
  <c r="F962211" i="1"/>
  <c r="F962210" i="1"/>
  <c r="F962209" i="1"/>
  <c r="F962208" i="1"/>
  <c r="F962207" i="1"/>
  <c r="F962206" i="1"/>
  <c r="F962205" i="1"/>
  <c r="F962204" i="1"/>
  <c r="F962203" i="1"/>
  <c r="F962202" i="1"/>
  <c r="F962201" i="1"/>
  <c r="F962200" i="1"/>
  <c r="F962199" i="1"/>
  <c r="F962198" i="1"/>
  <c r="F962197" i="1"/>
  <c r="F962196" i="1"/>
  <c r="F962195" i="1"/>
  <c r="F962194" i="1"/>
  <c r="F962193" i="1"/>
  <c r="F962192" i="1"/>
  <c r="F962191" i="1"/>
  <c r="F962190" i="1"/>
  <c r="F962189" i="1"/>
  <c r="F962188" i="1"/>
  <c r="F962187" i="1"/>
  <c r="F962186" i="1"/>
  <c r="F962185" i="1"/>
  <c r="F962184" i="1"/>
  <c r="F962183" i="1"/>
  <c r="F962182" i="1"/>
  <c r="F962181" i="1"/>
  <c r="F962180" i="1"/>
  <c r="F962179" i="1"/>
  <c r="F962178" i="1"/>
  <c r="F962177" i="1"/>
  <c r="F962176" i="1"/>
  <c r="F962175" i="1"/>
  <c r="F962174" i="1"/>
  <c r="F962173" i="1"/>
  <c r="F962172" i="1"/>
  <c r="F962171" i="1"/>
  <c r="F962170" i="1"/>
  <c r="F962169" i="1"/>
  <c r="F962168" i="1"/>
  <c r="F962167" i="1"/>
  <c r="F962166" i="1"/>
  <c r="F962165" i="1"/>
  <c r="F962164" i="1"/>
  <c r="F962163" i="1"/>
  <c r="F962162" i="1"/>
  <c r="F962161" i="1"/>
  <c r="F962160" i="1"/>
  <c r="F962159" i="1"/>
  <c r="F962158" i="1"/>
  <c r="F962157" i="1"/>
  <c r="F962156" i="1"/>
  <c r="F962155" i="1"/>
  <c r="F962154" i="1"/>
  <c r="F962153" i="1"/>
  <c r="F962152" i="1"/>
  <c r="F962151" i="1"/>
  <c r="F962150" i="1"/>
  <c r="F962149" i="1"/>
  <c r="F962148" i="1"/>
  <c r="F962147" i="1"/>
  <c r="F962146" i="1"/>
  <c r="F962145" i="1"/>
  <c r="F962144" i="1"/>
  <c r="F962143" i="1"/>
  <c r="F962142" i="1"/>
  <c r="F962141" i="1"/>
  <c r="F962140" i="1"/>
  <c r="F962139" i="1"/>
  <c r="F962138" i="1"/>
  <c r="F962137" i="1"/>
  <c r="F962136" i="1"/>
  <c r="F962135" i="1"/>
  <c r="F962134" i="1"/>
  <c r="F962133" i="1"/>
  <c r="F962132" i="1"/>
  <c r="F962131" i="1"/>
  <c r="F962130" i="1"/>
  <c r="F962129" i="1"/>
  <c r="F962128" i="1"/>
  <c r="F962127" i="1"/>
  <c r="F962126" i="1"/>
  <c r="F962125" i="1"/>
  <c r="F962124" i="1"/>
  <c r="F962123" i="1"/>
  <c r="F962122" i="1"/>
  <c r="F962121" i="1"/>
  <c r="F962120" i="1"/>
  <c r="F962119" i="1"/>
  <c r="F962118" i="1"/>
  <c r="F962117" i="1"/>
  <c r="F962116" i="1"/>
  <c r="F962115" i="1"/>
  <c r="F962114" i="1"/>
  <c r="F962113" i="1"/>
  <c r="F962112" i="1"/>
  <c r="F962111" i="1"/>
  <c r="F962110" i="1"/>
  <c r="F962109" i="1"/>
  <c r="F962108" i="1"/>
  <c r="F962107" i="1"/>
  <c r="F962106" i="1"/>
  <c r="F962105" i="1"/>
  <c r="F962104" i="1"/>
  <c r="F962103" i="1"/>
  <c r="F962102" i="1"/>
  <c r="F962101" i="1"/>
  <c r="F962100" i="1"/>
  <c r="F962099" i="1"/>
  <c r="F962098" i="1"/>
  <c r="F962097" i="1"/>
  <c r="F962096" i="1"/>
  <c r="F962095" i="1"/>
  <c r="F962094" i="1"/>
  <c r="F962093" i="1"/>
  <c r="F962092" i="1"/>
  <c r="F962091" i="1"/>
  <c r="F962090" i="1"/>
  <c r="F962089" i="1"/>
  <c r="F962088" i="1"/>
  <c r="F962087" i="1"/>
  <c r="F962086" i="1"/>
  <c r="F962085" i="1"/>
  <c r="F962084" i="1"/>
  <c r="F962083" i="1"/>
  <c r="F962082" i="1"/>
  <c r="F962081" i="1"/>
  <c r="F962080" i="1"/>
  <c r="F962079" i="1"/>
  <c r="F962078" i="1"/>
  <c r="F962077" i="1"/>
  <c r="F962076" i="1"/>
  <c r="F962075" i="1"/>
  <c r="F962074" i="1"/>
  <c r="F962073" i="1"/>
  <c r="F962072" i="1"/>
  <c r="F962071" i="1"/>
  <c r="F962070" i="1"/>
  <c r="F962069" i="1"/>
  <c r="F962068" i="1"/>
  <c r="F962067" i="1"/>
  <c r="F962066" i="1"/>
  <c r="F962065" i="1"/>
  <c r="F962064" i="1"/>
  <c r="F962063" i="1"/>
  <c r="F962062" i="1"/>
  <c r="F962061" i="1"/>
  <c r="F962060" i="1"/>
  <c r="F962059" i="1"/>
  <c r="F962058" i="1"/>
  <c r="F962057" i="1"/>
  <c r="F962056" i="1"/>
  <c r="F962055" i="1"/>
  <c r="F962054" i="1"/>
  <c r="F962053" i="1"/>
  <c r="F962052" i="1"/>
  <c r="F962051" i="1"/>
  <c r="F962050" i="1"/>
  <c r="F962049" i="1"/>
  <c r="F962048" i="1"/>
  <c r="F962047" i="1"/>
  <c r="F962046" i="1"/>
  <c r="F962045" i="1"/>
  <c r="F962044" i="1"/>
  <c r="F962043" i="1"/>
  <c r="F962042" i="1"/>
  <c r="F962041" i="1"/>
  <c r="F962040" i="1"/>
  <c r="F962039" i="1"/>
  <c r="F962038" i="1"/>
  <c r="F962037" i="1"/>
  <c r="F962036" i="1"/>
  <c r="F962035" i="1"/>
  <c r="F962034" i="1"/>
  <c r="F962033" i="1"/>
  <c r="F962032" i="1"/>
  <c r="F962031" i="1"/>
  <c r="F962030" i="1"/>
  <c r="F962029" i="1"/>
  <c r="F962028" i="1"/>
  <c r="F962027" i="1"/>
  <c r="F962026" i="1"/>
  <c r="F962025" i="1"/>
  <c r="F962024" i="1"/>
  <c r="F962023" i="1"/>
  <c r="F962022" i="1"/>
  <c r="F962021" i="1"/>
  <c r="F962020" i="1"/>
  <c r="F962019" i="1"/>
  <c r="F962018" i="1"/>
  <c r="F962017" i="1"/>
  <c r="F962016" i="1"/>
  <c r="F962015" i="1"/>
  <c r="F962014" i="1"/>
  <c r="F962013" i="1"/>
  <c r="F962012" i="1"/>
  <c r="F962011" i="1"/>
  <c r="F962010" i="1"/>
  <c r="F962009" i="1"/>
  <c r="F962008" i="1"/>
  <c r="F962007" i="1"/>
  <c r="F962006" i="1"/>
  <c r="F962005" i="1"/>
  <c r="F962004" i="1"/>
  <c r="F962003" i="1"/>
  <c r="F962002" i="1"/>
  <c r="F962001" i="1"/>
  <c r="F962000" i="1"/>
  <c r="F961999" i="1"/>
  <c r="F961998" i="1"/>
  <c r="F961997" i="1"/>
  <c r="F961996" i="1"/>
  <c r="F961995" i="1"/>
  <c r="F961994" i="1"/>
  <c r="F961993" i="1"/>
  <c r="F961992" i="1"/>
  <c r="F961991" i="1"/>
  <c r="F961990" i="1"/>
  <c r="F961989" i="1"/>
  <c r="F961988" i="1"/>
  <c r="F961987" i="1"/>
  <c r="F961986" i="1"/>
  <c r="F961985" i="1"/>
  <c r="F961984" i="1"/>
  <c r="F961983" i="1"/>
  <c r="F961982" i="1"/>
  <c r="F961981" i="1"/>
  <c r="F961980" i="1"/>
  <c r="F961979" i="1"/>
  <c r="F961978" i="1"/>
  <c r="F961977" i="1"/>
  <c r="F961976" i="1"/>
  <c r="F961975" i="1"/>
  <c r="F961974" i="1"/>
  <c r="F961973" i="1"/>
  <c r="F961972" i="1"/>
  <c r="F961971" i="1"/>
  <c r="F961970" i="1"/>
  <c r="F961969" i="1"/>
  <c r="F961968" i="1"/>
  <c r="F961967" i="1"/>
  <c r="F961966" i="1"/>
  <c r="F961965" i="1"/>
  <c r="F961964" i="1"/>
  <c r="F961963" i="1"/>
  <c r="F961962" i="1"/>
  <c r="F961961" i="1"/>
  <c r="F961960" i="1"/>
  <c r="F961959" i="1"/>
  <c r="F961958" i="1"/>
  <c r="F961957" i="1"/>
  <c r="F961956" i="1"/>
  <c r="F961955" i="1"/>
  <c r="F961954" i="1"/>
  <c r="F961953" i="1"/>
  <c r="F961952" i="1"/>
  <c r="F961951" i="1"/>
  <c r="F961950" i="1"/>
  <c r="F961949" i="1"/>
  <c r="F961948" i="1"/>
  <c r="F961947" i="1"/>
  <c r="F961946" i="1"/>
  <c r="F961945" i="1"/>
  <c r="F961944" i="1"/>
  <c r="F961943" i="1"/>
  <c r="F961942" i="1"/>
  <c r="F961941" i="1"/>
  <c r="F961940" i="1"/>
  <c r="F961939" i="1"/>
  <c r="F961938" i="1"/>
  <c r="F961937" i="1"/>
  <c r="F961936" i="1"/>
  <c r="F961935" i="1"/>
  <c r="F961934" i="1"/>
  <c r="F961933" i="1"/>
  <c r="F961932" i="1"/>
  <c r="F961931" i="1"/>
  <c r="F961930" i="1"/>
  <c r="F961929" i="1"/>
  <c r="F961928" i="1"/>
  <c r="F961927" i="1"/>
  <c r="F961926" i="1"/>
  <c r="F961925" i="1"/>
  <c r="F961924" i="1"/>
  <c r="F961923" i="1"/>
  <c r="F961922" i="1"/>
  <c r="F961921" i="1"/>
  <c r="F961920" i="1"/>
  <c r="F961919" i="1"/>
  <c r="F961918" i="1"/>
  <c r="F961917" i="1"/>
  <c r="F961916" i="1"/>
  <c r="F961915" i="1"/>
  <c r="F961914" i="1"/>
  <c r="F961913" i="1"/>
  <c r="F961912" i="1"/>
  <c r="F961911" i="1"/>
  <c r="F961910" i="1"/>
  <c r="F961909" i="1"/>
  <c r="F961908" i="1"/>
  <c r="F961907" i="1"/>
  <c r="F961906" i="1"/>
  <c r="F961905" i="1"/>
  <c r="F961904" i="1"/>
  <c r="F961903" i="1"/>
  <c r="F961902" i="1"/>
  <c r="F961901" i="1"/>
  <c r="F961900" i="1"/>
  <c r="F961899" i="1"/>
  <c r="F961898" i="1"/>
  <c r="F961897" i="1"/>
  <c r="F961896" i="1"/>
  <c r="F961895" i="1"/>
  <c r="F961894" i="1"/>
  <c r="F961893" i="1"/>
  <c r="F961892" i="1"/>
  <c r="F961891" i="1"/>
  <c r="F961890" i="1"/>
  <c r="F961889" i="1"/>
  <c r="F961888" i="1"/>
  <c r="F961887" i="1"/>
  <c r="F961886" i="1"/>
  <c r="F961885" i="1"/>
  <c r="F961884" i="1"/>
  <c r="F961883" i="1"/>
  <c r="F961882" i="1"/>
  <c r="F961881" i="1"/>
  <c r="F961880" i="1"/>
  <c r="F961879" i="1"/>
  <c r="F961878" i="1"/>
  <c r="F961877" i="1"/>
  <c r="F961876" i="1"/>
  <c r="F961875" i="1"/>
  <c r="F961874" i="1"/>
  <c r="F961873" i="1"/>
  <c r="F961872" i="1"/>
  <c r="F961871" i="1"/>
  <c r="F961870" i="1"/>
  <c r="F961869" i="1"/>
  <c r="F961868" i="1"/>
  <c r="F961867" i="1"/>
  <c r="F961866" i="1"/>
  <c r="F961865" i="1"/>
  <c r="F961864" i="1"/>
  <c r="F961863" i="1"/>
  <c r="F961862" i="1"/>
  <c r="F961861" i="1"/>
  <c r="F961860" i="1"/>
  <c r="F961859" i="1"/>
  <c r="F961858" i="1"/>
  <c r="F961857" i="1"/>
  <c r="F961856" i="1"/>
  <c r="F961855" i="1"/>
  <c r="F961854" i="1"/>
  <c r="F961853" i="1"/>
  <c r="F961852" i="1"/>
  <c r="F961851" i="1"/>
  <c r="F961850" i="1"/>
  <c r="F961849" i="1"/>
  <c r="F961848" i="1"/>
  <c r="F961847" i="1"/>
  <c r="F961846" i="1"/>
  <c r="F961845" i="1"/>
  <c r="F961844" i="1"/>
  <c r="F961843" i="1"/>
  <c r="F961842" i="1"/>
  <c r="F961841" i="1"/>
  <c r="F961840" i="1"/>
  <c r="F961839" i="1"/>
  <c r="F961838" i="1"/>
  <c r="F961837" i="1"/>
  <c r="F961836" i="1"/>
  <c r="F961835" i="1"/>
  <c r="F961834" i="1"/>
  <c r="F961833" i="1"/>
  <c r="F961832" i="1"/>
  <c r="F961831" i="1"/>
  <c r="F961830" i="1"/>
  <c r="F961829" i="1"/>
  <c r="F961828" i="1"/>
  <c r="F961827" i="1"/>
  <c r="F961826" i="1"/>
  <c r="F961825" i="1"/>
  <c r="F961824" i="1"/>
  <c r="F961823" i="1"/>
  <c r="F961822" i="1"/>
  <c r="F961821" i="1"/>
  <c r="F961820" i="1"/>
  <c r="F961819" i="1"/>
  <c r="F961818" i="1"/>
  <c r="F961817" i="1"/>
  <c r="F961816" i="1"/>
  <c r="F961815" i="1"/>
  <c r="F961814" i="1"/>
  <c r="F961813" i="1"/>
  <c r="F961812" i="1"/>
  <c r="F961811" i="1"/>
  <c r="F961810" i="1"/>
  <c r="F961809" i="1"/>
  <c r="F961808" i="1"/>
  <c r="F961807" i="1"/>
  <c r="F961806" i="1"/>
  <c r="F961805" i="1"/>
  <c r="F961804" i="1"/>
  <c r="F961803" i="1"/>
  <c r="F961802" i="1"/>
  <c r="F961801" i="1"/>
  <c r="F961800" i="1"/>
  <c r="F961799" i="1"/>
  <c r="F961798" i="1"/>
  <c r="F961797" i="1"/>
  <c r="F961796" i="1"/>
  <c r="F961795" i="1"/>
  <c r="F961794" i="1"/>
  <c r="F961793" i="1"/>
  <c r="F961792" i="1"/>
  <c r="F961791" i="1"/>
  <c r="F961790" i="1"/>
  <c r="F961789" i="1"/>
  <c r="F961788" i="1"/>
  <c r="F961787" i="1"/>
  <c r="F961786" i="1"/>
  <c r="F961785" i="1"/>
  <c r="F961784" i="1"/>
  <c r="F961783" i="1"/>
  <c r="F961782" i="1"/>
  <c r="F961781" i="1"/>
  <c r="F961780" i="1"/>
  <c r="F961779" i="1"/>
  <c r="F961778" i="1"/>
  <c r="F961777" i="1"/>
  <c r="F961776" i="1"/>
  <c r="F961775" i="1"/>
  <c r="F961774" i="1"/>
  <c r="F961773" i="1"/>
  <c r="F961772" i="1"/>
  <c r="F961771" i="1"/>
  <c r="F961770" i="1"/>
  <c r="F961769" i="1"/>
  <c r="F961768" i="1"/>
  <c r="F961767" i="1"/>
  <c r="F961766" i="1"/>
  <c r="F961765" i="1"/>
  <c r="F961764" i="1"/>
  <c r="F961763" i="1"/>
  <c r="F961762" i="1"/>
  <c r="F961761" i="1"/>
  <c r="F961760" i="1"/>
  <c r="F961759" i="1"/>
  <c r="F961758" i="1"/>
  <c r="F961757" i="1"/>
  <c r="F961756" i="1"/>
  <c r="F961755" i="1"/>
  <c r="F961754" i="1"/>
  <c r="F961753" i="1"/>
  <c r="F961752" i="1"/>
  <c r="F961751" i="1"/>
  <c r="F961750" i="1"/>
  <c r="F961749" i="1"/>
  <c r="F961748" i="1"/>
  <c r="F961747" i="1"/>
  <c r="F961746" i="1"/>
  <c r="F961745" i="1"/>
  <c r="F961744" i="1"/>
  <c r="F961743" i="1"/>
  <c r="F961742" i="1"/>
  <c r="F961741" i="1"/>
  <c r="F961740" i="1"/>
  <c r="F961739" i="1"/>
  <c r="F961738" i="1"/>
  <c r="F961737" i="1"/>
  <c r="F961736" i="1"/>
  <c r="F961735" i="1"/>
  <c r="F961734" i="1"/>
  <c r="F961733" i="1"/>
  <c r="F961732" i="1"/>
  <c r="F961731" i="1"/>
  <c r="F961730" i="1"/>
  <c r="F961729" i="1"/>
  <c r="F961728" i="1"/>
  <c r="F961727" i="1"/>
  <c r="F961726" i="1"/>
  <c r="F961725" i="1"/>
  <c r="F961724" i="1"/>
  <c r="F961723" i="1"/>
  <c r="F961722" i="1"/>
  <c r="F961721" i="1"/>
  <c r="F961720" i="1"/>
  <c r="F961719" i="1"/>
  <c r="F961718" i="1"/>
  <c r="F961717" i="1"/>
  <c r="F961716" i="1"/>
  <c r="F961715" i="1"/>
  <c r="F961714" i="1"/>
  <c r="F961713" i="1"/>
  <c r="F961712" i="1"/>
  <c r="F961711" i="1"/>
  <c r="F961710" i="1"/>
  <c r="F961709" i="1"/>
  <c r="F961708" i="1"/>
  <c r="F961707" i="1"/>
  <c r="F961706" i="1"/>
  <c r="F961705" i="1"/>
  <c r="F961704" i="1"/>
  <c r="F961703" i="1"/>
  <c r="F961702" i="1"/>
  <c r="F961701" i="1"/>
  <c r="F961700" i="1"/>
  <c r="F961699" i="1"/>
  <c r="F961698" i="1"/>
  <c r="F961697" i="1"/>
  <c r="F961696" i="1"/>
  <c r="F961695" i="1"/>
  <c r="F961694" i="1"/>
  <c r="F961693" i="1"/>
  <c r="F961692" i="1"/>
  <c r="F961691" i="1"/>
  <c r="F961690" i="1"/>
  <c r="F961689" i="1"/>
  <c r="F961688" i="1"/>
  <c r="F961687" i="1"/>
  <c r="F961686" i="1"/>
  <c r="F961685" i="1"/>
  <c r="F961684" i="1"/>
  <c r="F961683" i="1"/>
  <c r="F961682" i="1"/>
  <c r="F961681" i="1"/>
  <c r="F961680" i="1"/>
  <c r="F961679" i="1"/>
  <c r="F961678" i="1"/>
  <c r="F961677" i="1"/>
  <c r="F961676" i="1"/>
  <c r="F961675" i="1"/>
  <c r="F961674" i="1"/>
  <c r="F961673" i="1"/>
  <c r="F961672" i="1"/>
  <c r="F961671" i="1"/>
  <c r="F961670" i="1"/>
  <c r="F961669" i="1"/>
  <c r="F961668" i="1"/>
  <c r="F961667" i="1"/>
  <c r="F961666" i="1"/>
  <c r="F961665" i="1"/>
  <c r="F961664" i="1"/>
  <c r="F961663" i="1"/>
  <c r="F961662" i="1"/>
  <c r="F961661" i="1"/>
  <c r="F961660" i="1"/>
  <c r="F961659" i="1"/>
  <c r="F961658" i="1"/>
  <c r="F961657" i="1"/>
  <c r="F961656" i="1"/>
  <c r="F961655" i="1"/>
  <c r="F961654" i="1"/>
  <c r="F961653" i="1"/>
  <c r="F961652" i="1"/>
  <c r="F961651" i="1"/>
  <c r="F961650" i="1"/>
  <c r="F961649" i="1"/>
  <c r="F961648" i="1"/>
  <c r="F961647" i="1"/>
  <c r="F961646" i="1"/>
  <c r="F961645" i="1"/>
  <c r="F961644" i="1"/>
  <c r="F961643" i="1"/>
  <c r="F961642" i="1"/>
  <c r="F961641" i="1"/>
  <c r="F961640" i="1"/>
  <c r="F961639" i="1"/>
  <c r="F961638" i="1"/>
  <c r="F961637" i="1"/>
  <c r="F961636" i="1"/>
  <c r="F961635" i="1"/>
  <c r="F961634" i="1"/>
  <c r="F961633" i="1"/>
  <c r="F961632" i="1"/>
  <c r="F961631" i="1"/>
  <c r="F961630" i="1"/>
  <c r="F961629" i="1"/>
  <c r="F961628" i="1"/>
  <c r="F961627" i="1"/>
  <c r="F961626" i="1"/>
  <c r="F961625" i="1"/>
  <c r="F961624" i="1"/>
  <c r="F961623" i="1"/>
  <c r="F961622" i="1"/>
  <c r="F961621" i="1"/>
  <c r="F961620" i="1"/>
  <c r="F961619" i="1"/>
  <c r="F961618" i="1"/>
  <c r="F961617" i="1"/>
  <c r="F961616" i="1"/>
  <c r="F961615" i="1"/>
  <c r="F961614" i="1"/>
  <c r="F961613" i="1"/>
  <c r="F961612" i="1"/>
  <c r="F961611" i="1"/>
  <c r="F961610" i="1"/>
  <c r="F961609" i="1"/>
  <c r="F961608" i="1"/>
  <c r="F961607" i="1"/>
  <c r="F961606" i="1"/>
  <c r="F961605" i="1"/>
  <c r="F961604" i="1"/>
  <c r="F961603" i="1"/>
  <c r="F961602" i="1"/>
  <c r="F961601" i="1"/>
  <c r="F961600" i="1"/>
  <c r="F961599" i="1"/>
  <c r="F961598" i="1"/>
  <c r="F961597" i="1"/>
  <c r="F961596" i="1"/>
  <c r="F961595" i="1"/>
  <c r="F961594" i="1"/>
  <c r="F961593" i="1"/>
  <c r="F961592" i="1"/>
  <c r="F961591" i="1"/>
  <c r="F961590" i="1"/>
  <c r="F961589" i="1"/>
  <c r="F961588" i="1"/>
  <c r="F961587" i="1"/>
  <c r="F961586" i="1"/>
  <c r="F961585" i="1"/>
  <c r="F961584" i="1"/>
  <c r="F961583" i="1"/>
  <c r="F961582" i="1"/>
  <c r="F961581" i="1"/>
  <c r="F961580" i="1"/>
  <c r="F961579" i="1"/>
  <c r="F961578" i="1"/>
  <c r="F961577" i="1"/>
  <c r="F961576" i="1"/>
  <c r="F961575" i="1"/>
  <c r="F961574" i="1"/>
  <c r="F961573" i="1"/>
  <c r="F961572" i="1"/>
  <c r="F961571" i="1"/>
  <c r="F961570" i="1"/>
  <c r="F961569" i="1"/>
  <c r="F961568" i="1"/>
  <c r="F961567" i="1"/>
  <c r="F961566" i="1"/>
  <c r="F961565" i="1"/>
  <c r="F961564" i="1"/>
  <c r="F961563" i="1"/>
  <c r="F961562" i="1"/>
  <c r="F961561" i="1"/>
  <c r="F961560" i="1"/>
  <c r="F961559" i="1"/>
  <c r="F961558" i="1"/>
  <c r="F961557" i="1"/>
  <c r="F961556" i="1"/>
  <c r="F961555" i="1"/>
  <c r="F961554" i="1"/>
  <c r="F961553" i="1"/>
  <c r="F961552" i="1"/>
  <c r="F961551" i="1"/>
  <c r="F961550" i="1"/>
  <c r="F961549" i="1"/>
  <c r="F961548" i="1"/>
  <c r="F961547" i="1"/>
  <c r="F961546" i="1"/>
  <c r="F961545" i="1"/>
  <c r="F961544" i="1"/>
  <c r="F961543" i="1"/>
  <c r="F961542" i="1"/>
  <c r="F961541" i="1"/>
  <c r="F961540" i="1"/>
  <c r="F961539" i="1"/>
  <c r="F961538" i="1"/>
  <c r="F961537" i="1"/>
  <c r="F961536" i="1"/>
  <c r="F961535" i="1"/>
  <c r="F961534" i="1"/>
  <c r="F961533" i="1"/>
  <c r="F961532" i="1"/>
  <c r="F961531" i="1"/>
  <c r="F961530" i="1"/>
  <c r="F961529" i="1"/>
  <c r="F961528" i="1"/>
  <c r="F961527" i="1"/>
  <c r="F961526" i="1"/>
  <c r="F961525" i="1"/>
  <c r="F961524" i="1"/>
  <c r="F961523" i="1"/>
  <c r="F961522" i="1"/>
  <c r="F961521" i="1"/>
  <c r="F961520" i="1"/>
  <c r="F961519" i="1"/>
  <c r="F961518" i="1"/>
  <c r="F961517" i="1"/>
  <c r="F961516" i="1"/>
  <c r="F961515" i="1"/>
  <c r="F961514" i="1"/>
  <c r="F961513" i="1"/>
  <c r="F961512" i="1"/>
  <c r="F961511" i="1"/>
  <c r="F961510" i="1"/>
  <c r="F961509" i="1"/>
  <c r="F961508" i="1"/>
  <c r="F961507" i="1"/>
  <c r="F961506" i="1"/>
  <c r="F961505" i="1"/>
  <c r="F961504" i="1"/>
  <c r="F961503" i="1"/>
  <c r="F961502" i="1"/>
  <c r="F961501" i="1"/>
  <c r="F961500" i="1"/>
  <c r="F961499" i="1"/>
  <c r="F961498" i="1"/>
  <c r="F961497" i="1"/>
  <c r="F961496" i="1"/>
  <c r="F961495" i="1"/>
  <c r="F961494" i="1"/>
  <c r="F961493" i="1"/>
  <c r="F961492" i="1"/>
  <c r="F961491" i="1"/>
  <c r="F961490" i="1"/>
  <c r="F961489" i="1"/>
  <c r="F961488" i="1"/>
  <c r="F961487" i="1"/>
  <c r="F961486" i="1"/>
  <c r="F961485" i="1"/>
  <c r="F961484" i="1"/>
  <c r="F961483" i="1"/>
  <c r="F961482" i="1"/>
  <c r="F961481" i="1"/>
  <c r="F961480" i="1"/>
  <c r="F961479" i="1"/>
  <c r="F961478" i="1"/>
  <c r="F961477" i="1"/>
  <c r="F961476" i="1"/>
  <c r="F961475" i="1"/>
  <c r="F961474" i="1"/>
  <c r="F961473" i="1"/>
  <c r="F961472" i="1"/>
  <c r="F961471" i="1"/>
  <c r="F961470" i="1"/>
  <c r="F961469" i="1"/>
  <c r="F961468" i="1"/>
  <c r="F961467" i="1"/>
  <c r="F961466" i="1"/>
  <c r="F961465" i="1"/>
  <c r="F961464" i="1"/>
  <c r="F961463" i="1"/>
  <c r="F961462" i="1"/>
  <c r="F961461" i="1"/>
  <c r="F961460" i="1"/>
  <c r="F961459" i="1"/>
  <c r="F961458" i="1"/>
  <c r="F961457" i="1"/>
  <c r="F961456" i="1"/>
  <c r="F961455" i="1"/>
  <c r="F961454" i="1"/>
  <c r="F961453" i="1"/>
  <c r="F961452" i="1"/>
  <c r="F961451" i="1"/>
  <c r="F961450" i="1"/>
  <c r="F961449" i="1"/>
  <c r="F961448" i="1"/>
  <c r="F961447" i="1"/>
  <c r="F961446" i="1"/>
  <c r="F961445" i="1"/>
  <c r="F961444" i="1"/>
  <c r="F961443" i="1"/>
  <c r="F961442" i="1"/>
  <c r="F961441" i="1"/>
  <c r="F961440" i="1"/>
  <c r="F961439" i="1"/>
  <c r="F961438" i="1"/>
  <c r="F961437" i="1"/>
  <c r="F961436" i="1"/>
  <c r="F961435" i="1"/>
  <c r="F961434" i="1"/>
  <c r="F961433" i="1"/>
  <c r="F961432" i="1"/>
  <c r="F961431" i="1"/>
  <c r="F961430" i="1"/>
  <c r="F961429" i="1"/>
  <c r="F961428" i="1"/>
  <c r="F961427" i="1"/>
  <c r="F961426" i="1"/>
  <c r="F961425" i="1"/>
  <c r="F961424" i="1"/>
  <c r="F961423" i="1"/>
  <c r="F961422" i="1"/>
  <c r="F961421" i="1"/>
  <c r="F961420" i="1"/>
  <c r="F961419" i="1"/>
  <c r="F961418" i="1"/>
  <c r="F961417" i="1"/>
  <c r="F961416" i="1"/>
  <c r="F961415" i="1"/>
  <c r="F961414" i="1"/>
  <c r="F961413" i="1"/>
  <c r="F961412" i="1"/>
  <c r="F961411" i="1"/>
  <c r="F961410" i="1"/>
  <c r="F961409" i="1"/>
  <c r="F961408" i="1"/>
  <c r="F961407" i="1"/>
  <c r="F961406" i="1"/>
  <c r="F961405" i="1"/>
  <c r="F961404" i="1"/>
  <c r="F961403" i="1"/>
  <c r="F961402" i="1"/>
  <c r="F961401" i="1"/>
  <c r="F961400" i="1"/>
  <c r="F961399" i="1"/>
  <c r="F961398" i="1"/>
  <c r="F961397" i="1"/>
  <c r="F961396" i="1"/>
  <c r="F961395" i="1"/>
  <c r="F961394" i="1"/>
  <c r="F961393" i="1"/>
  <c r="F961392" i="1"/>
  <c r="F961391" i="1"/>
  <c r="F961390" i="1"/>
  <c r="F961389" i="1"/>
  <c r="F961388" i="1"/>
  <c r="F961387" i="1"/>
  <c r="F961386" i="1"/>
  <c r="F961385" i="1"/>
  <c r="F961384" i="1"/>
  <c r="F961383" i="1"/>
  <c r="F961382" i="1"/>
  <c r="F961381" i="1"/>
  <c r="F961380" i="1"/>
  <c r="F961379" i="1"/>
  <c r="F961378" i="1"/>
  <c r="F961377" i="1"/>
  <c r="F961376" i="1"/>
  <c r="F961375" i="1"/>
  <c r="F961374" i="1"/>
  <c r="F961373" i="1"/>
  <c r="F961372" i="1"/>
  <c r="F961371" i="1"/>
  <c r="F961370" i="1"/>
  <c r="F961369" i="1"/>
  <c r="F961368" i="1"/>
  <c r="F961367" i="1"/>
  <c r="F961366" i="1"/>
  <c r="F961365" i="1"/>
  <c r="F961364" i="1"/>
  <c r="F961363" i="1"/>
  <c r="F961362" i="1"/>
  <c r="F961361" i="1"/>
  <c r="F961360" i="1"/>
  <c r="F961359" i="1"/>
  <c r="F961358" i="1"/>
  <c r="F961357" i="1"/>
  <c r="F961356" i="1"/>
  <c r="F961355" i="1"/>
  <c r="F961354" i="1"/>
  <c r="F961353" i="1"/>
  <c r="F961352" i="1"/>
  <c r="F961351" i="1"/>
  <c r="F961350" i="1"/>
  <c r="F961349" i="1"/>
  <c r="F961348" i="1"/>
  <c r="F961347" i="1"/>
  <c r="F961346" i="1"/>
  <c r="F961345" i="1"/>
  <c r="F961344" i="1"/>
  <c r="F961343" i="1"/>
  <c r="F961342" i="1"/>
  <c r="F961341" i="1"/>
  <c r="F961340" i="1"/>
  <c r="F961339" i="1"/>
  <c r="F961338" i="1"/>
  <c r="F961337" i="1"/>
  <c r="F961336" i="1"/>
  <c r="F961335" i="1"/>
  <c r="F961334" i="1"/>
  <c r="F961333" i="1"/>
  <c r="F961332" i="1"/>
  <c r="F961331" i="1"/>
  <c r="F961330" i="1"/>
  <c r="F961329" i="1"/>
  <c r="F961328" i="1"/>
  <c r="F961327" i="1"/>
  <c r="F961326" i="1"/>
  <c r="F961325" i="1"/>
  <c r="F961324" i="1"/>
  <c r="F961323" i="1"/>
  <c r="F961322" i="1"/>
  <c r="F961321" i="1"/>
  <c r="F961320" i="1"/>
  <c r="F961319" i="1"/>
  <c r="F961318" i="1"/>
  <c r="F961317" i="1"/>
  <c r="F961316" i="1"/>
  <c r="F961315" i="1"/>
  <c r="F961314" i="1"/>
  <c r="F961313" i="1"/>
  <c r="F961312" i="1"/>
  <c r="F961311" i="1"/>
  <c r="F961310" i="1"/>
  <c r="F961309" i="1"/>
  <c r="F961308" i="1"/>
  <c r="F961307" i="1"/>
  <c r="F961306" i="1"/>
  <c r="F961305" i="1"/>
  <c r="F961304" i="1"/>
  <c r="F961303" i="1"/>
  <c r="F961302" i="1"/>
  <c r="F961301" i="1"/>
  <c r="F961300" i="1"/>
  <c r="F961299" i="1"/>
  <c r="F961298" i="1"/>
  <c r="F961297" i="1"/>
  <c r="F961296" i="1"/>
  <c r="F961295" i="1"/>
  <c r="F961294" i="1"/>
  <c r="F961293" i="1"/>
  <c r="F961292" i="1"/>
  <c r="F961291" i="1"/>
  <c r="F961290" i="1"/>
  <c r="F961289" i="1"/>
  <c r="F961288" i="1"/>
  <c r="F961287" i="1"/>
  <c r="F961286" i="1"/>
  <c r="F961285" i="1"/>
  <c r="F961284" i="1"/>
  <c r="F961283" i="1"/>
  <c r="F961282" i="1"/>
  <c r="F961281" i="1"/>
  <c r="F961280" i="1"/>
  <c r="F961279" i="1"/>
  <c r="F961278" i="1"/>
  <c r="F961277" i="1"/>
  <c r="F961276" i="1"/>
  <c r="F961275" i="1"/>
  <c r="F961274" i="1"/>
  <c r="F961273" i="1"/>
  <c r="F961272" i="1"/>
  <c r="F961271" i="1"/>
  <c r="F961270" i="1"/>
  <c r="F961269" i="1"/>
  <c r="F961268" i="1"/>
  <c r="F961267" i="1"/>
  <c r="F961266" i="1"/>
  <c r="F961265" i="1"/>
  <c r="F961264" i="1"/>
  <c r="F961263" i="1"/>
  <c r="F961262" i="1"/>
  <c r="F961261" i="1"/>
  <c r="F961260" i="1"/>
  <c r="F961259" i="1"/>
  <c r="F961258" i="1"/>
  <c r="F961257" i="1"/>
  <c r="F961256" i="1"/>
  <c r="F961255" i="1"/>
  <c r="F961254" i="1"/>
  <c r="F961253" i="1"/>
  <c r="F961252" i="1"/>
  <c r="F961251" i="1"/>
  <c r="F961250" i="1"/>
  <c r="F961249" i="1"/>
  <c r="F961248" i="1"/>
  <c r="F961247" i="1"/>
  <c r="F961246" i="1"/>
  <c r="F961245" i="1"/>
  <c r="F961244" i="1"/>
  <c r="F961243" i="1"/>
  <c r="F961242" i="1"/>
  <c r="F961241" i="1"/>
  <c r="F961240" i="1"/>
  <c r="F961239" i="1"/>
  <c r="F961238" i="1"/>
  <c r="F961237" i="1"/>
  <c r="F961236" i="1"/>
  <c r="F961235" i="1"/>
  <c r="F961234" i="1"/>
  <c r="F961233" i="1"/>
  <c r="F961232" i="1"/>
  <c r="F961231" i="1"/>
  <c r="F961230" i="1"/>
  <c r="F961229" i="1"/>
  <c r="F961228" i="1"/>
  <c r="F961227" i="1"/>
  <c r="F961226" i="1"/>
  <c r="F961225" i="1"/>
  <c r="F961224" i="1"/>
  <c r="F961223" i="1"/>
  <c r="F961222" i="1"/>
  <c r="F961221" i="1"/>
  <c r="F961220" i="1"/>
  <c r="F961219" i="1"/>
  <c r="F961218" i="1"/>
  <c r="F961217" i="1"/>
  <c r="F961216" i="1"/>
  <c r="F961215" i="1"/>
  <c r="F961214" i="1"/>
  <c r="F961213" i="1"/>
  <c r="F961212" i="1"/>
  <c r="F961211" i="1"/>
  <c r="F961210" i="1"/>
  <c r="F961209" i="1"/>
  <c r="F961208" i="1"/>
  <c r="F961207" i="1"/>
  <c r="F961206" i="1"/>
  <c r="F961205" i="1"/>
  <c r="F961204" i="1"/>
  <c r="F961203" i="1"/>
  <c r="F961202" i="1"/>
  <c r="F961201" i="1"/>
  <c r="F961200" i="1"/>
  <c r="F961199" i="1"/>
  <c r="F961198" i="1"/>
  <c r="F961197" i="1"/>
  <c r="F961196" i="1"/>
  <c r="F961195" i="1"/>
  <c r="F961194" i="1"/>
  <c r="F961193" i="1"/>
  <c r="F961192" i="1"/>
  <c r="F961191" i="1"/>
  <c r="F961190" i="1"/>
  <c r="F961189" i="1"/>
  <c r="F961188" i="1"/>
  <c r="F961187" i="1"/>
  <c r="F961186" i="1"/>
  <c r="F961185" i="1"/>
  <c r="F961184" i="1"/>
  <c r="F961183" i="1"/>
  <c r="F961182" i="1"/>
  <c r="F961181" i="1"/>
  <c r="F961180" i="1"/>
  <c r="F961179" i="1"/>
  <c r="F961178" i="1"/>
  <c r="F961177" i="1"/>
  <c r="F961176" i="1"/>
  <c r="F961175" i="1"/>
  <c r="F961174" i="1"/>
  <c r="F961173" i="1"/>
  <c r="F961172" i="1"/>
  <c r="F961171" i="1"/>
  <c r="F961170" i="1"/>
  <c r="F961169" i="1"/>
  <c r="F961168" i="1"/>
  <c r="F961167" i="1"/>
  <c r="F961166" i="1"/>
  <c r="F961165" i="1"/>
  <c r="F961164" i="1"/>
  <c r="F961163" i="1"/>
  <c r="F961162" i="1"/>
  <c r="F961161" i="1"/>
  <c r="F961160" i="1"/>
  <c r="F961159" i="1"/>
  <c r="F961158" i="1"/>
  <c r="F961157" i="1"/>
  <c r="F961156" i="1"/>
  <c r="F961155" i="1"/>
  <c r="F961154" i="1"/>
  <c r="F961153" i="1"/>
  <c r="F961152" i="1"/>
  <c r="F961151" i="1"/>
  <c r="F961150" i="1"/>
  <c r="F961149" i="1"/>
  <c r="F961148" i="1"/>
  <c r="F961147" i="1"/>
  <c r="F961146" i="1"/>
  <c r="F961145" i="1"/>
  <c r="F961144" i="1"/>
  <c r="F961143" i="1"/>
  <c r="F961142" i="1"/>
  <c r="F961141" i="1"/>
  <c r="F961140" i="1"/>
  <c r="F961139" i="1"/>
  <c r="F961138" i="1"/>
  <c r="F961137" i="1"/>
  <c r="F961136" i="1"/>
  <c r="F961135" i="1"/>
  <c r="F961134" i="1"/>
  <c r="F961133" i="1"/>
  <c r="F961132" i="1"/>
  <c r="F961131" i="1"/>
  <c r="F961130" i="1"/>
  <c r="F961129" i="1"/>
  <c r="F961128" i="1"/>
  <c r="F961127" i="1"/>
  <c r="F961126" i="1"/>
  <c r="F961125" i="1"/>
  <c r="F961124" i="1"/>
  <c r="F961123" i="1"/>
  <c r="F961122" i="1"/>
  <c r="F961121" i="1"/>
  <c r="F961120" i="1"/>
  <c r="F961119" i="1"/>
  <c r="F961118" i="1"/>
  <c r="F961117" i="1"/>
  <c r="F961116" i="1"/>
  <c r="F961115" i="1"/>
  <c r="F961114" i="1"/>
  <c r="F961113" i="1"/>
  <c r="F961112" i="1"/>
  <c r="F961111" i="1"/>
  <c r="F961110" i="1"/>
  <c r="F961109" i="1"/>
  <c r="F961108" i="1"/>
  <c r="F961107" i="1"/>
  <c r="F961106" i="1"/>
  <c r="F961105" i="1"/>
  <c r="F961104" i="1"/>
  <c r="F961103" i="1"/>
  <c r="F961102" i="1"/>
  <c r="F961101" i="1"/>
  <c r="F961100" i="1"/>
  <c r="F961099" i="1"/>
  <c r="F961098" i="1"/>
  <c r="F961097" i="1"/>
  <c r="F961096" i="1"/>
  <c r="F961095" i="1"/>
  <c r="F961094" i="1"/>
  <c r="F961093" i="1"/>
  <c r="F961092" i="1"/>
  <c r="F961091" i="1"/>
  <c r="F961090" i="1"/>
  <c r="F961089" i="1"/>
  <c r="F961088" i="1"/>
  <c r="F961087" i="1"/>
  <c r="F961086" i="1"/>
  <c r="F961085" i="1"/>
  <c r="F961084" i="1"/>
  <c r="F961083" i="1"/>
  <c r="F961082" i="1"/>
  <c r="F961081" i="1"/>
  <c r="F961080" i="1"/>
  <c r="F961079" i="1"/>
  <c r="F961078" i="1"/>
  <c r="F961077" i="1"/>
  <c r="F961076" i="1"/>
  <c r="F961075" i="1"/>
  <c r="F961074" i="1"/>
  <c r="F961073" i="1"/>
  <c r="F961072" i="1"/>
  <c r="F961071" i="1"/>
  <c r="F961070" i="1"/>
  <c r="F961069" i="1"/>
  <c r="F961068" i="1"/>
  <c r="F961067" i="1"/>
  <c r="F961066" i="1"/>
  <c r="F961065" i="1"/>
  <c r="F961064" i="1"/>
  <c r="F961063" i="1"/>
  <c r="F961062" i="1"/>
  <c r="F961061" i="1"/>
  <c r="F961060" i="1"/>
  <c r="F961059" i="1"/>
  <c r="F961058" i="1"/>
  <c r="F961057" i="1"/>
  <c r="F961056" i="1"/>
  <c r="F961055" i="1"/>
  <c r="F961054" i="1"/>
  <c r="F961053" i="1"/>
  <c r="F961052" i="1"/>
  <c r="F961051" i="1"/>
  <c r="F961050" i="1"/>
  <c r="F961049" i="1"/>
  <c r="F961048" i="1"/>
  <c r="F961047" i="1"/>
  <c r="F961046" i="1"/>
  <c r="F961045" i="1"/>
  <c r="F961044" i="1"/>
  <c r="F961043" i="1"/>
  <c r="F961042" i="1"/>
  <c r="F961041" i="1"/>
  <c r="F961040" i="1"/>
  <c r="F961039" i="1"/>
  <c r="F961038" i="1"/>
  <c r="F961037" i="1"/>
  <c r="F961036" i="1"/>
  <c r="F961035" i="1"/>
  <c r="F961034" i="1"/>
  <c r="F961033" i="1"/>
  <c r="F961032" i="1"/>
  <c r="F961031" i="1"/>
  <c r="F961030" i="1"/>
  <c r="F961029" i="1"/>
  <c r="F961028" i="1"/>
  <c r="F961027" i="1"/>
  <c r="F961026" i="1"/>
  <c r="F961025" i="1"/>
  <c r="F961024" i="1"/>
  <c r="F961023" i="1"/>
  <c r="F961022" i="1"/>
  <c r="F961021" i="1"/>
  <c r="F961020" i="1"/>
  <c r="F961019" i="1"/>
  <c r="F961018" i="1"/>
  <c r="F961017" i="1"/>
  <c r="F961016" i="1"/>
  <c r="F961015" i="1"/>
  <c r="F961014" i="1"/>
  <c r="F961013" i="1"/>
  <c r="F961012" i="1"/>
  <c r="F961011" i="1"/>
  <c r="F961010" i="1"/>
  <c r="F961009" i="1"/>
  <c r="F961008" i="1"/>
  <c r="F961007" i="1"/>
  <c r="F961006" i="1"/>
  <c r="F961005" i="1"/>
  <c r="F961004" i="1"/>
  <c r="F961003" i="1"/>
  <c r="F961002" i="1"/>
  <c r="F961001" i="1"/>
  <c r="F961000" i="1"/>
  <c r="F960999" i="1"/>
  <c r="F960998" i="1"/>
  <c r="F960997" i="1"/>
  <c r="F960996" i="1"/>
  <c r="F960995" i="1"/>
  <c r="F960994" i="1"/>
  <c r="F960993" i="1"/>
  <c r="F960992" i="1"/>
  <c r="F960991" i="1"/>
  <c r="F960990" i="1"/>
  <c r="F960989" i="1"/>
  <c r="F960988" i="1"/>
  <c r="F960987" i="1"/>
  <c r="F960986" i="1"/>
  <c r="F960985" i="1"/>
  <c r="F960984" i="1"/>
  <c r="F960983" i="1"/>
  <c r="F960982" i="1"/>
  <c r="F960981" i="1"/>
  <c r="F960980" i="1"/>
  <c r="F960979" i="1"/>
  <c r="F960978" i="1"/>
  <c r="F960977" i="1"/>
  <c r="F960976" i="1"/>
  <c r="F960975" i="1"/>
  <c r="F960974" i="1"/>
  <c r="F960973" i="1"/>
  <c r="F960972" i="1"/>
  <c r="F960971" i="1"/>
  <c r="F960970" i="1"/>
  <c r="F960969" i="1"/>
  <c r="F960968" i="1"/>
  <c r="F960967" i="1"/>
  <c r="F960966" i="1"/>
  <c r="F960965" i="1"/>
  <c r="F960964" i="1"/>
  <c r="F960963" i="1"/>
  <c r="F960962" i="1"/>
  <c r="F960961" i="1"/>
  <c r="F960960" i="1"/>
  <c r="F960959" i="1"/>
  <c r="F960958" i="1"/>
  <c r="F960957" i="1"/>
  <c r="F960956" i="1"/>
  <c r="F960955" i="1"/>
  <c r="F960954" i="1"/>
  <c r="F960953" i="1"/>
  <c r="F960952" i="1"/>
  <c r="F960951" i="1"/>
  <c r="F960950" i="1"/>
  <c r="F960949" i="1"/>
  <c r="F960948" i="1"/>
  <c r="F960947" i="1"/>
  <c r="F960946" i="1"/>
  <c r="F960945" i="1"/>
  <c r="F960944" i="1"/>
  <c r="F960943" i="1"/>
  <c r="F960942" i="1"/>
  <c r="F960941" i="1"/>
  <c r="F960940" i="1"/>
  <c r="F960939" i="1"/>
  <c r="F960938" i="1"/>
  <c r="F960937" i="1"/>
  <c r="F960936" i="1"/>
  <c r="F960935" i="1"/>
  <c r="F960934" i="1"/>
  <c r="F960933" i="1"/>
  <c r="F960932" i="1"/>
  <c r="F960931" i="1"/>
  <c r="F960930" i="1"/>
  <c r="F960929" i="1"/>
  <c r="F960928" i="1"/>
  <c r="F960927" i="1"/>
  <c r="F960926" i="1"/>
  <c r="F960925" i="1"/>
  <c r="F960924" i="1"/>
  <c r="F960923" i="1"/>
  <c r="F960922" i="1"/>
  <c r="F960921" i="1"/>
  <c r="F960920" i="1"/>
  <c r="F960919" i="1"/>
  <c r="F960918" i="1"/>
  <c r="F960917" i="1"/>
  <c r="F960916" i="1"/>
  <c r="F960915" i="1"/>
  <c r="F960914" i="1"/>
  <c r="F960913" i="1"/>
  <c r="F960912" i="1"/>
  <c r="F960911" i="1"/>
  <c r="F960910" i="1"/>
  <c r="F960909" i="1"/>
  <c r="F960908" i="1"/>
  <c r="F960907" i="1"/>
  <c r="F960906" i="1"/>
  <c r="F960905" i="1"/>
  <c r="F960904" i="1"/>
  <c r="F960903" i="1"/>
  <c r="F960902" i="1"/>
  <c r="F960901" i="1"/>
  <c r="F960900" i="1"/>
  <c r="F960899" i="1"/>
  <c r="F960898" i="1"/>
  <c r="F960897" i="1"/>
  <c r="F960896" i="1"/>
  <c r="F960895" i="1"/>
  <c r="F960894" i="1"/>
  <c r="F960893" i="1"/>
  <c r="F960892" i="1"/>
  <c r="F960891" i="1"/>
  <c r="F960890" i="1"/>
  <c r="F960889" i="1"/>
  <c r="F960888" i="1"/>
  <c r="F960887" i="1"/>
  <c r="F960886" i="1"/>
  <c r="F960885" i="1"/>
  <c r="F960884" i="1"/>
  <c r="F960883" i="1"/>
  <c r="F960882" i="1"/>
  <c r="F960881" i="1"/>
  <c r="F960880" i="1"/>
  <c r="F960879" i="1"/>
  <c r="F960878" i="1"/>
  <c r="F960877" i="1"/>
  <c r="F960876" i="1"/>
  <c r="F960875" i="1"/>
  <c r="F960874" i="1"/>
  <c r="F960873" i="1"/>
  <c r="F960872" i="1"/>
  <c r="F960871" i="1"/>
  <c r="F960870" i="1"/>
  <c r="F960869" i="1"/>
  <c r="F960868" i="1"/>
  <c r="F960867" i="1"/>
  <c r="F960866" i="1"/>
  <c r="F960865" i="1"/>
  <c r="F960864" i="1"/>
  <c r="F960863" i="1"/>
  <c r="F960862" i="1"/>
  <c r="F960861" i="1"/>
  <c r="F960860" i="1"/>
  <c r="F960859" i="1"/>
  <c r="F960858" i="1"/>
  <c r="F960857" i="1"/>
  <c r="F960856" i="1"/>
  <c r="F960855" i="1"/>
  <c r="F960854" i="1"/>
  <c r="F960853" i="1"/>
  <c r="F960852" i="1"/>
  <c r="F960851" i="1"/>
  <c r="F960850" i="1"/>
  <c r="F960849" i="1"/>
  <c r="F960848" i="1"/>
  <c r="F960847" i="1"/>
  <c r="F960846" i="1"/>
  <c r="F960845" i="1"/>
  <c r="F960844" i="1"/>
  <c r="F960843" i="1"/>
  <c r="F960842" i="1"/>
  <c r="F960841" i="1"/>
  <c r="F960840" i="1"/>
  <c r="F960839" i="1"/>
  <c r="F960838" i="1"/>
  <c r="F960837" i="1"/>
  <c r="F960836" i="1"/>
  <c r="F960835" i="1"/>
  <c r="F960834" i="1"/>
  <c r="F960833" i="1"/>
  <c r="F960832" i="1"/>
  <c r="F960831" i="1"/>
  <c r="F960830" i="1"/>
  <c r="F960829" i="1"/>
  <c r="F960828" i="1"/>
  <c r="F960827" i="1"/>
  <c r="F960826" i="1"/>
  <c r="F960825" i="1"/>
  <c r="F960824" i="1"/>
  <c r="F960823" i="1"/>
  <c r="F960822" i="1"/>
  <c r="F960821" i="1"/>
  <c r="F960820" i="1"/>
  <c r="F960819" i="1"/>
  <c r="F960818" i="1"/>
  <c r="F960817" i="1"/>
  <c r="F960816" i="1"/>
  <c r="F960815" i="1"/>
  <c r="F960814" i="1"/>
  <c r="F960813" i="1"/>
  <c r="F960812" i="1"/>
  <c r="F960811" i="1"/>
  <c r="F960810" i="1"/>
  <c r="F960809" i="1"/>
  <c r="F960808" i="1"/>
  <c r="F960807" i="1"/>
  <c r="F960806" i="1"/>
  <c r="F960805" i="1"/>
  <c r="F960804" i="1"/>
  <c r="F960803" i="1"/>
  <c r="F960802" i="1"/>
  <c r="F960801" i="1"/>
  <c r="F960800" i="1"/>
  <c r="F960799" i="1"/>
  <c r="F960798" i="1"/>
  <c r="F960797" i="1"/>
  <c r="F960796" i="1"/>
  <c r="F960795" i="1"/>
  <c r="F960794" i="1"/>
  <c r="F960793" i="1"/>
  <c r="F960792" i="1"/>
  <c r="F960791" i="1"/>
  <c r="F960790" i="1"/>
  <c r="F960789" i="1"/>
  <c r="F960788" i="1"/>
  <c r="F960787" i="1"/>
  <c r="F960786" i="1"/>
  <c r="F960785" i="1"/>
  <c r="F960784" i="1"/>
  <c r="F960783" i="1"/>
  <c r="F960782" i="1"/>
  <c r="F960781" i="1"/>
  <c r="F960780" i="1"/>
  <c r="F960779" i="1"/>
  <c r="F960778" i="1"/>
  <c r="F960777" i="1"/>
  <c r="F960776" i="1"/>
  <c r="F960775" i="1"/>
  <c r="F960774" i="1"/>
  <c r="F960773" i="1"/>
  <c r="F960772" i="1"/>
  <c r="F960771" i="1"/>
  <c r="F960770" i="1"/>
  <c r="F960769" i="1"/>
  <c r="F960768" i="1"/>
  <c r="F960767" i="1"/>
  <c r="F960766" i="1"/>
  <c r="F960765" i="1"/>
  <c r="F960764" i="1"/>
  <c r="F960763" i="1"/>
  <c r="F960762" i="1"/>
  <c r="F960761" i="1"/>
  <c r="F960760" i="1"/>
  <c r="F960759" i="1"/>
  <c r="F960758" i="1"/>
  <c r="F960757" i="1"/>
  <c r="F960756" i="1"/>
  <c r="F960755" i="1"/>
  <c r="F960754" i="1"/>
  <c r="F960753" i="1"/>
  <c r="F960752" i="1"/>
  <c r="F960751" i="1"/>
  <c r="F960750" i="1"/>
  <c r="F960749" i="1"/>
  <c r="F960748" i="1"/>
  <c r="F960747" i="1"/>
  <c r="F960746" i="1"/>
  <c r="F960745" i="1"/>
  <c r="F960744" i="1"/>
  <c r="F960743" i="1"/>
  <c r="F960742" i="1"/>
  <c r="F960741" i="1"/>
  <c r="F960740" i="1"/>
  <c r="F960739" i="1"/>
  <c r="F960738" i="1"/>
  <c r="F960737" i="1"/>
  <c r="F960736" i="1"/>
  <c r="F960735" i="1"/>
  <c r="F960734" i="1"/>
  <c r="F960733" i="1"/>
  <c r="F960732" i="1"/>
  <c r="F960731" i="1"/>
  <c r="F960730" i="1"/>
  <c r="F960729" i="1"/>
  <c r="F960728" i="1"/>
  <c r="F960727" i="1"/>
  <c r="F960726" i="1"/>
  <c r="F960725" i="1"/>
  <c r="F960724" i="1"/>
  <c r="F960723" i="1"/>
  <c r="F960722" i="1"/>
  <c r="F960721" i="1"/>
  <c r="F960720" i="1"/>
  <c r="F960719" i="1"/>
  <c r="F960718" i="1"/>
  <c r="F960717" i="1"/>
  <c r="F960716" i="1"/>
  <c r="F960715" i="1"/>
  <c r="F960714" i="1"/>
  <c r="F960713" i="1"/>
  <c r="F960712" i="1"/>
  <c r="F960711" i="1"/>
  <c r="F960710" i="1"/>
  <c r="F960709" i="1"/>
  <c r="F960708" i="1"/>
  <c r="F960707" i="1"/>
  <c r="F960706" i="1"/>
  <c r="F960705" i="1"/>
  <c r="F960704" i="1"/>
  <c r="F960703" i="1"/>
  <c r="F960702" i="1"/>
  <c r="F960701" i="1"/>
  <c r="F960700" i="1"/>
  <c r="F960699" i="1"/>
  <c r="F960698" i="1"/>
  <c r="F960697" i="1"/>
  <c r="F960696" i="1"/>
  <c r="F960695" i="1"/>
  <c r="F960694" i="1"/>
  <c r="F960693" i="1"/>
  <c r="F960692" i="1"/>
  <c r="F960691" i="1"/>
  <c r="F960690" i="1"/>
  <c r="F960689" i="1"/>
  <c r="F960688" i="1"/>
  <c r="F960687" i="1"/>
  <c r="F960686" i="1"/>
  <c r="F960685" i="1"/>
  <c r="F960684" i="1"/>
  <c r="F960683" i="1"/>
  <c r="F960682" i="1"/>
  <c r="F960681" i="1"/>
  <c r="F960680" i="1"/>
  <c r="F960679" i="1"/>
  <c r="F960678" i="1"/>
  <c r="F960677" i="1"/>
  <c r="F960676" i="1"/>
  <c r="F960675" i="1"/>
  <c r="F960674" i="1"/>
  <c r="F960673" i="1"/>
  <c r="F960672" i="1"/>
  <c r="F960671" i="1"/>
  <c r="F960670" i="1"/>
  <c r="F960669" i="1"/>
  <c r="F960668" i="1"/>
  <c r="F960667" i="1"/>
  <c r="F960666" i="1"/>
  <c r="F960665" i="1"/>
  <c r="F960664" i="1"/>
  <c r="F960663" i="1"/>
  <c r="F960662" i="1"/>
  <c r="F960661" i="1"/>
  <c r="F960660" i="1"/>
  <c r="F960659" i="1"/>
  <c r="F960658" i="1"/>
  <c r="F960657" i="1"/>
  <c r="F960656" i="1"/>
  <c r="F960655" i="1"/>
  <c r="F960654" i="1"/>
  <c r="F960653" i="1"/>
  <c r="F960652" i="1"/>
  <c r="F960651" i="1"/>
  <c r="F960650" i="1"/>
  <c r="F960649" i="1"/>
  <c r="F960648" i="1"/>
  <c r="F960647" i="1"/>
  <c r="F960646" i="1"/>
  <c r="F960645" i="1"/>
  <c r="F960644" i="1"/>
  <c r="F960643" i="1"/>
  <c r="F960642" i="1"/>
  <c r="F960641" i="1"/>
  <c r="F960640" i="1"/>
  <c r="F960639" i="1"/>
  <c r="F960638" i="1"/>
  <c r="F960637" i="1"/>
  <c r="F960636" i="1"/>
  <c r="F960635" i="1"/>
  <c r="F960634" i="1"/>
  <c r="F960633" i="1"/>
  <c r="F960632" i="1"/>
  <c r="F960631" i="1"/>
  <c r="F960630" i="1"/>
  <c r="F960629" i="1"/>
  <c r="F960628" i="1"/>
  <c r="F960627" i="1"/>
  <c r="F960626" i="1"/>
  <c r="F960625" i="1"/>
  <c r="F960624" i="1"/>
  <c r="F960623" i="1"/>
  <c r="F960622" i="1"/>
  <c r="F960621" i="1"/>
  <c r="F960620" i="1"/>
  <c r="F960619" i="1"/>
  <c r="F960618" i="1"/>
  <c r="F960617" i="1"/>
  <c r="F960616" i="1"/>
  <c r="F960615" i="1"/>
  <c r="F960614" i="1"/>
  <c r="F960613" i="1"/>
  <c r="F960612" i="1"/>
  <c r="F960611" i="1"/>
  <c r="F960610" i="1"/>
  <c r="F960609" i="1"/>
  <c r="F960608" i="1"/>
  <c r="F960607" i="1"/>
  <c r="F960606" i="1"/>
  <c r="F960605" i="1"/>
  <c r="F960604" i="1"/>
  <c r="F960603" i="1"/>
  <c r="F960602" i="1"/>
  <c r="F960601" i="1"/>
  <c r="F960600" i="1"/>
  <c r="F960599" i="1"/>
  <c r="F960598" i="1"/>
  <c r="F960597" i="1"/>
  <c r="F960596" i="1"/>
  <c r="F960595" i="1"/>
  <c r="F960594" i="1"/>
  <c r="F960593" i="1"/>
  <c r="F960592" i="1"/>
  <c r="F960591" i="1"/>
  <c r="F960590" i="1"/>
  <c r="F960589" i="1"/>
  <c r="F960588" i="1"/>
  <c r="F960587" i="1"/>
  <c r="F960586" i="1"/>
  <c r="F960585" i="1"/>
  <c r="F960584" i="1"/>
  <c r="F960583" i="1"/>
  <c r="F960582" i="1"/>
  <c r="F960581" i="1"/>
  <c r="F960580" i="1"/>
  <c r="F960579" i="1"/>
  <c r="F960578" i="1"/>
  <c r="F960577" i="1"/>
  <c r="F960576" i="1"/>
  <c r="F960575" i="1"/>
  <c r="F960574" i="1"/>
  <c r="F960573" i="1"/>
  <c r="F960572" i="1"/>
  <c r="F960571" i="1"/>
  <c r="F960570" i="1"/>
  <c r="F960569" i="1"/>
  <c r="F960568" i="1"/>
  <c r="F960567" i="1"/>
  <c r="F960566" i="1"/>
  <c r="F960565" i="1"/>
  <c r="F960564" i="1"/>
  <c r="F960563" i="1"/>
  <c r="F960562" i="1"/>
  <c r="F960561" i="1"/>
  <c r="F960560" i="1"/>
  <c r="F960559" i="1"/>
  <c r="F960558" i="1"/>
  <c r="F960557" i="1"/>
  <c r="F960556" i="1"/>
  <c r="F960555" i="1"/>
  <c r="F960554" i="1"/>
  <c r="F960553" i="1"/>
  <c r="F960552" i="1"/>
  <c r="F960551" i="1"/>
  <c r="F960550" i="1"/>
  <c r="F960549" i="1"/>
  <c r="F960548" i="1"/>
  <c r="F960547" i="1"/>
  <c r="F960546" i="1"/>
  <c r="F960545" i="1"/>
  <c r="F960544" i="1"/>
  <c r="F960543" i="1"/>
  <c r="F960542" i="1"/>
  <c r="F960541" i="1"/>
  <c r="F960540" i="1"/>
  <c r="F960539" i="1"/>
  <c r="F960538" i="1"/>
  <c r="F960537" i="1"/>
  <c r="F960536" i="1"/>
  <c r="F960535" i="1"/>
  <c r="F960534" i="1"/>
  <c r="F960533" i="1"/>
  <c r="F960532" i="1"/>
  <c r="F960531" i="1"/>
  <c r="F960530" i="1"/>
  <c r="F960529" i="1"/>
  <c r="F960528" i="1"/>
  <c r="F960527" i="1"/>
  <c r="F960526" i="1"/>
  <c r="F960525" i="1"/>
  <c r="F960524" i="1"/>
  <c r="F960523" i="1"/>
  <c r="F960522" i="1"/>
  <c r="F960521" i="1"/>
  <c r="F960520" i="1"/>
  <c r="F960519" i="1"/>
  <c r="F960518" i="1"/>
  <c r="F960517" i="1"/>
  <c r="F960516" i="1"/>
  <c r="F960515" i="1"/>
  <c r="F960514" i="1"/>
  <c r="F960513" i="1"/>
  <c r="F960512" i="1"/>
  <c r="F960511" i="1"/>
  <c r="F960510" i="1"/>
  <c r="F960509" i="1"/>
  <c r="F960508" i="1"/>
  <c r="F960507" i="1"/>
  <c r="F960506" i="1"/>
  <c r="F960505" i="1"/>
  <c r="F960504" i="1"/>
  <c r="F960503" i="1"/>
  <c r="F960502" i="1"/>
  <c r="F960501" i="1"/>
  <c r="F960500" i="1"/>
  <c r="F960499" i="1"/>
  <c r="F960498" i="1"/>
  <c r="F960497" i="1"/>
  <c r="F960496" i="1"/>
  <c r="F960495" i="1"/>
  <c r="F960494" i="1"/>
  <c r="F960493" i="1"/>
  <c r="F960492" i="1"/>
  <c r="F960491" i="1"/>
  <c r="F960490" i="1"/>
  <c r="F960489" i="1"/>
  <c r="F960488" i="1"/>
  <c r="F960487" i="1"/>
  <c r="F960486" i="1"/>
  <c r="F960485" i="1"/>
  <c r="F960484" i="1"/>
  <c r="F960483" i="1"/>
  <c r="F960482" i="1"/>
  <c r="F960481" i="1"/>
  <c r="F960480" i="1"/>
  <c r="F960479" i="1"/>
  <c r="F960478" i="1"/>
  <c r="F960477" i="1"/>
  <c r="F960476" i="1"/>
  <c r="F960475" i="1"/>
  <c r="F960474" i="1"/>
  <c r="F960473" i="1"/>
  <c r="F960472" i="1"/>
  <c r="F960471" i="1"/>
  <c r="F960470" i="1"/>
  <c r="F960469" i="1"/>
  <c r="F960468" i="1"/>
  <c r="F960467" i="1"/>
  <c r="F960466" i="1"/>
  <c r="F960465" i="1"/>
  <c r="F960464" i="1"/>
  <c r="F960463" i="1"/>
  <c r="F960462" i="1"/>
  <c r="F960461" i="1"/>
  <c r="F960460" i="1"/>
  <c r="F960459" i="1"/>
  <c r="F960458" i="1"/>
  <c r="F960457" i="1"/>
  <c r="F960456" i="1"/>
  <c r="F960455" i="1"/>
  <c r="F960454" i="1"/>
  <c r="F960453" i="1"/>
  <c r="F960452" i="1"/>
  <c r="F960451" i="1"/>
  <c r="F960450" i="1"/>
  <c r="F960449" i="1"/>
  <c r="F960448" i="1"/>
  <c r="F960447" i="1"/>
  <c r="F960446" i="1"/>
  <c r="F960445" i="1"/>
  <c r="F960444" i="1"/>
  <c r="F960443" i="1"/>
  <c r="F960442" i="1"/>
  <c r="F960441" i="1"/>
  <c r="F960440" i="1"/>
  <c r="F960439" i="1"/>
  <c r="F960438" i="1"/>
  <c r="F960437" i="1"/>
  <c r="F960436" i="1"/>
  <c r="F960435" i="1"/>
  <c r="F960434" i="1"/>
  <c r="F960433" i="1"/>
  <c r="F960432" i="1"/>
  <c r="F960431" i="1"/>
  <c r="F960430" i="1"/>
  <c r="F960429" i="1"/>
  <c r="F960428" i="1"/>
  <c r="F960427" i="1"/>
  <c r="F960426" i="1"/>
  <c r="F960425" i="1"/>
  <c r="F960424" i="1"/>
  <c r="F960423" i="1"/>
  <c r="F960422" i="1"/>
  <c r="F960421" i="1"/>
  <c r="F960420" i="1"/>
  <c r="F960419" i="1"/>
  <c r="F960418" i="1"/>
  <c r="F960417" i="1"/>
  <c r="F960416" i="1"/>
  <c r="F960415" i="1"/>
  <c r="F960414" i="1"/>
  <c r="F960413" i="1"/>
  <c r="F960412" i="1"/>
  <c r="F960411" i="1"/>
  <c r="F960410" i="1"/>
  <c r="F960409" i="1"/>
  <c r="F960408" i="1"/>
  <c r="F960407" i="1"/>
  <c r="F960406" i="1"/>
  <c r="F960405" i="1"/>
  <c r="F960404" i="1"/>
  <c r="F960403" i="1"/>
  <c r="F960402" i="1"/>
  <c r="F960401" i="1"/>
  <c r="F960400" i="1"/>
  <c r="F960399" i="1"/>
  <c r="F960398" i="1"/>
  <c r="F960397" i="1"/>
  <c r="F960396" i="1"/>
  <c r="F960395" i="1"/>
  <c r="F960394" i="1"/>
  <c r="F960393" i="1"/>
  <c r="F960392" i="1"/>
  <c r="F960391" i="1"/>
  <c r="F960390" i="1"/>
  <c r="F960389" i="1"/>
  <c r="F960388" i="1"/>
  <c r="F960387" i="1"/>
  <c r="F960386" i="1"/>
  <c r="F960385" i="1"/>
  <c r="F960384" i="1"/>
  <c r="F960383" i="1"/>
  <c r="F960382" i="1"/>
  <c r="F960381" i="1"/>
  <c r="F960380" i="1"/>
  <c r="F960379" i="1"/>
  <c r="F960378" i="1"/>
  <c r="F960377" i="1"/>
  <c r="F960376" i="1"/>
  <c r="F960375" i="1"/>
  <c r="F960374" i="1"/>
  <c r="F960373" i="1"/>
  <c r="F960372" i="1"/>
  <c r="F960371" i="1"/>
  <c r="F960370" i="1"/>
  <c r="F960369" i="1"/>
  <c r="F960368" i="1"/>
  <c r="F960367" i="1"/>
  <c r="F960366" i="1"/>
  <c r="F960365" i="1"/>
  <c r="F960364" i="1"/>
  <c r="F960363" i="1"/>
  <c r="F960362" i="1"/>
  <c r="F960361" i="1"/>
  <c r="F960360" i="1"/>
  <c r="F960359" i="1"/>
  <c r="F960358" i="1"/>
  <c r="F960357" i="1"/>
  <c r="F960356" i="1"/>
  <c r="F960355" i="1"/>
  <c r="F960354" i="1"/>
  <c r="F960353" i="1"/>
  <c r="F960352" i="1"/>
  <c r="F960351" i="1"/>
  <c r="F960350" i="1"/>
  <c r="F960349" i="1"/>
  <c r="F960348" i="1"/>
  <c r="F960347" i="1"/>
  <c r="F960346" i="1"/>
  <c r="F960345" i="1"/>
  <c r="F960344" i="1"/>
  <c r="F960343" i="1"/>
  <c r="F960342" i="1"/>
  <c r="F960341" i="1"/>
  <c r="F960340" i="1"/>
  <c r="F960339" i="1"/>
  <c r="F960338" i="1"/>
  <c r="F960337" i="1"/>
  <c r="F960336" i="1"/>
  <c r="F960335" i="1"/>
  <c r="F960334" i="1"/>
  <c r="F960333" i="1"/>
  <c r="F960332" i="1"/>
  <c r="F960331" i="1"/>
  <c r="F960330" i="1"/>
  <c r="F960329" i="1"/>
  <c r="F960328" i="1"/>
  <c r="F960327" i="1"/>
  <c r="F960326" i="1"/>
  <c r="F960325" i="1"/>
  <c r="F960324" i="1"/>
  <c r="F960323" i="1"/>
  <c r="F960322" i="1"/>
  <c r="F960321" i="1"/>
  <c r="F960320" i="1"/>
  <c r="F960319" i="1"/>
  <c r="F960318" i="1"/>
  <c r="F960317" i="1"/>
  <c r="F960316" i="1"/>
  <c r="F960315" i="1"/>
  <c r="F960314" i="1"/>
  <c r="F960313" i="1"/>
  <c r="F960312" i="1"/>
  <c r="F960311" i="1"/>
  <c r="F960310" i="1"/>
  <c r="F960309" i="1"/>
  <c r="F960308" i="1"/>
  <c r="F960307" i="1"/>
  <c r="F960306" i="1"/>
  <c r="F960305" i="1"/>
  <c r="F960304" i="1"/>
  <c r="F960303" i="1"/>
  <c r="F960302" i="1"/>
  <c r="F960301" i="1"/>
  <c r="F960300" i="1"/>
  <c r="F960299" i="1"/>
  <c r="F960298" i="1"/>
  <c r="F960297" i="1"/>
  <c r="F960296" i="1"/>
  <c r="F960295" i="1"/>
  <c r="F960294" i="1"/>
  <c r="F960293" i="1"/>
  <c r="F960292" i="1"/>
  <c r="F960291" i="1"/>
  <c r="F960290" i="1"/>
  <c r="F960289" i="1"/>
  <c r="F960288" i="1"/>
  <c r="F960287" i="1"/>
  <c r="F960286" i="1"/>
  <c r="F960285" i="1"/>
  <c r="F960284" i="1"/>
  <c r="F960283" i="1"/>
  <c r="F960282" i="1"/>
  <c r="F960281" i="1"/>
  <c r="F960280" i="1"/>
  <c r="F960279" i="1"/>
  <c r="F960278" i="1"/>
  <c r="F960277" i="1"/>
  <c r="F960276" i="1"/>
  <c r="F960275" i="1"/>
  <c r="F960274" i="1"/>
  <c r="F960273" i="1"/>
  <c r="F960272" i="1"/>
  <c r="F960271" i="1"/>
  <c r="F960270" i="1"/>
  <c r="F960269" i="1"/>
  <c r="F960268" i="1"/>
  <c r="F960267" i="1"/>
  <c r="F960266" i="1"/>
  <c r="F960265" i="1"/>
  <c r="F960264" i="1"/>
  <c r="F960263" i="1"/>
  <c r="F960262" i="1"/>
  <c r="F960261" i="1"/>
  <c r="F960260" i="1"/>
  <c r="F960259" i="1"/>
  <c r="F960258" i="1"/>
  <c r="F960257" i="1"/>
  <c r="F960256" i="1"/>
  <c r="F960255" i="1"/>
  <c r="F960254" i="1"/>
  <c r="F960253" i="1"/>
  <c r="F960252" i="1"/>
  <c r="F960251" i="1"/>
  <c r="F960250" i="1"/>
  <c r="F960249" i="1"/>
  <c r="F960248" i="1"/>
  <c r="F960247" i="1"/>
  <c r="F960246" i="1"/>
  <c r="F960245" i="1"/>
  <c r="F960244" i="1"/>
  <c r="F960243" i="1"/>
  <c r="F960242" i="1"/>
  <c r="F960241" i="1"/>
  <c r="F960240" i="1"/>
  <c r="F960239" i="1"/>
  <c r="F960238" i="1"/>
  <c r="F960237" i="1"/>
  <c r="F960236" i="1"/>
  <c r="F960235" i="1"/>
  <c r="F960234" i="1"/>
  <c r="F960233" i="1"/>
  <c r="F960232" i="1"/>
  <c r="F960231" i="1"/>
  <c r="F960230" i="1"/>
  <c r="F960229" i="1"/>
  <c r="F960228" i="1"/>
  <c r="F960227" i="1"/>
  <c r="F960226" i="1"/>
  <c r="F960225" i="1"/>
  <c r="F960224" i="1"/>
  <c r="F960223" i="1"/>
  <c r="F960222" i="1"/>
  <c r="F960221" i="1"/>
  <c r="F960220" i="1"/>
  <c r="F960219" i="1"/>
  <c r="F960218" i="1"/>
  <c r="F960217" i="1"/>
  <c r="F960216" i="1"/>
  <c r="F960215" i="1"/>
  <c r="F960214" i="1"/>
  <c r="F960213" i="1"/>
  <c r="F960212" i="1"/>
  <c r="F960211" i="1"/>
  <c r="F960210" i="1"/>
  <c r="F960209" i="1"/>
  <c r="F960208" i="1"/>
  <c r="F960207" i="1"/>
  <c r="F960206" i="1"/>
  <c r="F960205" i="1"/>
  <c r="F960204" i="1"/>
  <c r="F960203" i="1"/>
  <c r="F960202" i="1"/>
  <c r="F960201" i="1"/>
  <c r="F960200" i="1"/>
  <c r="F960199" i="1"/>
  <c r="F960198" i="1"/>
  <c r="F960197" i="1"/>
  <c r="F960196" i="1"/>
  <c r="F960195" i="1"/>
  <c r="F960194" i="1"/>
  <c r="F960193" i="1"/>
  <c r="F960192" i="1"/>
  <c r="F960191" i="1"/>
  <c r="F960190" i="1"/>
  <c r="F960189" i="1"/>
  <c r="F960188" i="1"/>
  <c r="F960187" i="1"/>
  <c r="F960186" i="1"/>
  <c r="F960185" i="1"/>
  <c r="F960184" i="1"/>
  <c r="F960183" i="1"/>
  <c r="F960182" i="1"/>
  <c r="F960181" i="1"/>
  <c r="F960180" i="1"/>
  <c r="F960179" i="1"/>
  <c r="F960178" i="1"/>
  <c r="F960177" i="1"/>
  <c r="F960176" i="1"/>
  <c r="F960175" i="1"/>
  <c r="F960174" i="1"/>
  <c r="F960173" i="1"/>
  <c r="F960172" i="1"/>
  <c r="F960171" i="1"/>
  <c r="F960170" i="1"/>
  <c r="F960169" i="1"/>
  <c r="F960168" i="1"/>
  <c r="F960167" i="1"/>
  <c r="F960166" i="1"/>
  <c r="F960165" i="1"/>
  <c r="F960164" i="1"/>
  <c r="F960163" i="1"/>
  <c r="F960162" i="1"/>
  <c r="F960161" i="1"/>
  <c r="F960160" i="1"/>
  <c r="F960159" i="1"/>
  <c r="F960158" i="1"/>
  <c r="F960157" i="1"/>
  <c r="F960156" i="1"/>
  <c r="F960155" i="1"/>
  <c r="F960154" i="1"/>
  <c r="F960153" i="1"/>
  <c r="F960152" i="1"/>
  <c r="F960151" i="1"/>
  <c r="F960150" i="1"/>
  <c r="F960149" i="1"/>
  <c r="F960148" i="1"/>
  <c r="F960147" i="1"/>
  <c r="F960146" i="1"/>
  <c r="F960145" i="1"/>
  <c r="F960144" i="1"/>
  <c r="F960143" i="1"/>
  <c r="F960142" i="1"/>
  <c r="F960141" i="1"/>
  <c r="F960140" i="1"/>
  <c r="F960139" i="1"/>
  <c r="F960138" i="1"/>
  <c r="F960137" i="1"/>
  <c r="F960136" i="1"/>
  <c r="F960135" i="1"/>
  <c r="F960134" i="1"/>
  <c r="F960133" i="1"/>
  <c r="F960132" i="1"/>
  <c r="F960131" i="1"/>
  <c r="F960130" i="1"/>
  <c r="F960129" i="1"/>
  <c r="F960128" i="1"/>
  <c r="F960127" i="1"/>
  <c r="F960126" i="1"/>
  <c r="F960125" i="1"/>
  <c r="F960124" i="1"/>
  <c r="F960123" i="1"/>
  <c r="F960122" i="1"/>
  <c r="F960121" i="1"/>
  <c r="F960120" i="1"/>
  <c r="F960119" i="1"/>
  <c r="F960118" i="1"/>
  <c r="F960117" i="1"/>
  <c r="F960116" i="1"/>
  <c r="F960115" i="1"/>
  <c r="F960114" i="1"/>
  <c r="F960113" i="1"/>
  <c r="F960112" i="1"/>
  <c r="F960111" i="1"/>
  <c r="F960110" i="1"/>
  <c r="F960109" i="1"/>
  <c r="F960108" i="1"/>
  <c r="F960107" i="1"/>
  <c r="F960106" i="1"/>
  <c r="F960105" i="1"/>
  <c r="F960104" i="1"/>
  <c r="F960103" i="1"/>
  <c r="F960102" i="1"/>
  <c r="F960101" i="1"/>
  <c r="F960100" i="1"/>
  <c r="F960099" i="1"/>
  <c r="F960098" i="1"/>
  <c r="F960097" i="1"/>
  <c r="F960096" i="1"/>
  <c r="F960095" i="1"/>
  <c r="F960094" i="1"/>
  <c r="F960093" i="1"/>
  <c r="F960092" i="1"/>
  <c r="F960091" i="1"/>
  <c r="F960090" i="1"/>
  <c r="F960089" i="1"/>
  <c r="F960088" i="1"/>
  <c r="F960087" i="1"/>
  <c r="F960086" i="1"/>
  <c r="F960085" i="1"/>
  <c r="F960084" i="1"/>
  <c r="F960083" i="1"/>
  <c r="F960082" i="1"/>
  <c r="F960081" i="1"/>
  <c r="F960080" i="1"/>
  <c r="F960079" i="1"/>
  <c r="F960078" i="1"/>
  <c r="F960077" i="1"/>
  <c r="F960076" i="1"/>
  <c r="F960075" i="1"/>
  <c r="F960074" i="1"/>
  <c r="F960073" i="1"/>
  <c r="F960072" i="1"/>
  <c r="F960071" i="1"/>
  <c r="F960070" i="1"/>
  <c r="F960069" i="1"/>
  <c r="F960068" i="1"/>
  <c r="F960067" i="1"/>
  <c r="F960066" i="1"/>
  <c r="F960065" i="1"/>
  <c r="F960064" i="1"/>
  <c r="F960063" i="1"/>
  <c r="F960062" i="1"/>
  <c r="F960061" i="1"/>
  <c r="F960060" i="1"/>
  <c r="F960059" i="1"/>
  <c r="F960058" i="1"/>
  <c r="F960057" i="1"/>
  <c r="F960056" i="1"/>
  <c r="F960055" i="1"/>
  <c r="F960054" i="1"/>
  <c r="F960053" i="1"/>
  <c r="F960052" i="1"/>
  <c r="F960051" i="1"/>
  <c r="F960050" i="1"/>
  <c r="F960049" i="1"/>
  <c r="F960048" i="1"/>
  <c r="F960047" i="1"/>
  <c r="F960046" i="1"/>
  <c r="F960045" i="1"/>
  <c r="F960044" i="1"/>
  <c r="F960043" i="1"/>
  <c r="F960042" i="1"/>
  <c r="F960041" i="1"/>
  <c r="F960040" i="1"/>
  <c r="F960039" i="1"/>
  <c r="F960038" i="1"/>
  <c r="F960037" i="1"/>
  <c r="F960036" i="1"/>
  <c r="F960035" i="1"/>
  <c r="F960034" i="1"/>
  <c r="F960033" i="1"/>
  <c r="F960032" i="1"/>
  <c r="F960031" i="1"/>
  <c r="F960030" i="1"/>
  <c r="F960029" i="1"/>
  <c r="F960028" i="1"/>
  <c r="F960027" i="1"/>
  <c r="F960026" i="1"/>
  <c r="F960025" i="1"/>
  <c r="F960024" i="1"/>
  <c r="F960023" i="1"/>
  <c r="F960022" i="1"/>
  <c r="F960021" i="1"/>
  <c r="F960020" i="1"/>
  <c r="F960019" i="1"/>
  <c r="F960018" i="1"/>
  <c r="F960017" i="1"/>
  <c r="F960016" i="1"/>
  <c r="F960015" i="1"/>
  <c r="F960014" i="1"/>
  <c r="F960013" i="1"/>
  <c r="F960012" i="1"/>
  <c r="F960011" i="1"/>
  <c r="F960010" i="1"/>
  <c r="F960009" i="1"/>
  <c r="F960008" i="1"/>
  <c r="F960007" i="1"/>
  <c r="F960006" i="1"/>
  <c r="F960005" i="1"/>
  <c r="F960004" i="1"/>
  <c r="F960003" i="1"/>
  <c r="F960002" i="1"/>
  <c r="F960001" i="1"/>
  <c r="F960000" i="1"/>
  <c r="F959999" i="1"/>
  <c r="F959998" i="1"/>
  <c r="F959997" i="1"/>
  <c r="F959996" i="1"/>
  <c r="F959995" i="1"/>
  <c r="F959994" i="1"/>
  <c r="F959993" i="1"/>
  <c r="F959992" i="1"/>
  <c r="F959991" i="1"/>
  <c r="F959990" i="1"/>
  <c r="F959989" i="1"/>
  <c r="F959988" i="1"/>
  <c r="F959987" i="1"/>
  <c r="F959986" i="1"/>
  <c r="F959985" i="1"/>
  <c r="F959984" i="1"/>
  <c r="F959983" i="1"/>
  <c r="F959982" i="1"/>
  <c r="F959981" i="1"/>
  <c r="F959980" i="1"/>
  <c r="F959979" i="1"/>
  <c r="F959978" i="1"/>
  <c r="F959977" i="1"/>
  <c r="F959976" i="1"/>
  <c r="F959975" i="1"/>
  <c r="F959974" i="1"/>
  <c r="F959973" i="1"/>
  <c r="F959972" i="1"/>
  <c r="F959971" i="1"/>
  <c r="F959970" i="1"/>
  <c r="F959969" i="1"/>
  <c r="F959968" i="1"/>
  <c r="F959967" i="1"/>
  <c r="F959966" i="1"/>
  <c r="F959965" i="1"/>
  <c r="F959964" i="1"/>
  <c r="F959963" i="1"/>
  <c r="F959962" i="1"/>
  <c r="F959961" i="1"/>
  <c r="F959960" i="1"/>
  <c r="F959959" i="1"/>
  <c r="F959958" i="1"/>
  <c r="F959957" i="1"/>
  <c r="F959956" i="1"/>
  <c r="F959955" i="1"/>
  <c r="F959954" i="1"/>
  <c r="F959953" i="1"/>
  <c r="F959952" i="1"/>
  <c r="F959951" i="1"/>
  <c r="F959950" i="1"/>
  <c r="F959949" i="1"/>
  <c r="F959948" i="1"/>
  <c r="F959947" i="1"/>
  <c r="F959946" i="1"/>
  <c r="F959945" i="1"/>
  <c r="F959944" i="1"/>
  <c r="F959943" i="1"/>
  <c r="F959942" i="1"/>
  <c r="F959941" i="1"/>
  <c r="F959940" i="1"/>
  <c r="F959939" i="1"/>
  <c r="F959938" i="1"/>
  <c r="F959937" i="1"/>
  <c r="F959936" i="1"/>
  <c r="F959935" i="1"/>
  <c r="F959934" i="1"/>
  <c r="F959933" i="1"/>
  <c r="F959932" i="1"/>
  <c r="F959931" i="1"/>
  <c r="F959930" i="1"/>
  <c r="F959929" i="1"/>
  <c r="F959928" i="1"/>
  <c r="F959927" i="1"/>
  <c r="F959926" i="1"/>
  <c r="F959925" i="1"/>
  <c r="F959924" i="1"/>
  <c r="F959923" i="1"/>
  <c r="F959922" i="1"/>
  <c r="F959921" i="1"/>
  <c r="F959920" i="1"/>
  <c r="F959919" i="1"/>
  <c r="F959918" i="1"/>
  <c r="F959917" i="1"/>
  <c r="F959916" i="1"/>
  <c r="F959915" i="1"/>
  <c r="F959914" i="1"/>
  <c r="F959913" i="1"/>
  <c r="F959912" i="1"/>
  <c r="F959911" i="1"/>
  <c r="F959910" i="1"/>
  <c r="F959909" i="1"/>
  <c r="F959908" i="1"/>
  <c r="F959907" i="1"/>
  <c r="F959906" i="1"/>
  <c r="F959905" i="1"/>
  <c r="F959904" i="1"/>
  <c r="F959903" i="1"/>
  <c r="F959902" i="1"/>
  <c r="F959901" i="1"/>
  <c r="F959900" i="1"/>
  <c r="F959899" i="1"/>
  <c r="F959898" i="1"/>
  <c r="F959897" i="1"/>
  <c r="F959896" i="1"/>
  <c r="F959895" i="1"/>
  <c r="F959894" i="1"/>
  <c r="F959893" i="1"/>
  <c r="F959892" i="1"/>
  <c r="F959891" i="1"/>
  <c r="F959890" i="1"/>
  <c r="F959889" i="1"/>
  <c r="F959888" i="1"/>
  <c r="F959887" i="1"/>
  <c r="F959886" i="1"/>
  <c r="F959885" i="1"/>
  <c r="F959884" i="1"/>
  <c r="F959883" i="1"/>
  <c r="F959882" i="1"/>
  <c r="F959881" i="1"/>
  <c r="F959880" i="1"/>
  <c r="F959879" i="1"/>
  <c r="F959878" i="1"/>
  <c r="F959877" i="1"/>
  <c r="F959876" i="1"/>
  <c r="F959875" i="1"/>
  <c r="F959874" i="1"/>
  <c r="F959873" i="1"/>
  <c r="F959872" i="1"/>
  <c r="F959871" i="1"/>
  <c r="F959870" i="1"/>
  <c r="F959869" i="1"/>
  <c r="F959868" i="1"/>
  <c r="F959867" i="1"/>
  <c r="F959866" i="1"/>
  <c r="F959865" i="1"/>
  <c r="F959864" i="1"/>
  <c r="F959863" i="1"/>
  <c r="F959862" i="1"/>
  <c r="F959861" i="1"/>
  <c r="F959860" i="1"/>
  <c r="F959859" i="1"/>
  <c r="F959858" i="1"/>
  <c r="F959857" i="1"/>
  <c r="F959856" i="1"/>
  <c r="F959855" i="1"/>
  <c r="F959854" i="1"/>
  <c r="F959853" i="1"/>
  <c r="F959852" i="1"/>
  <c r="F959851" i="1"/>
  <c r="F959850" i="1"/>
  <c r="F959849" i="1"/>
  <c r="F959848" i="1"/>
  <c r="F959847" i="1"/>
  <c r="F959846" i="1"/>
  <c r="F959845" i="1"/>
  <c r="F959844" i="1"/>
  <c r="F959843" i="1"/>
  <c r="F959842" i="1"/>
  <c r="F959841" i="1"/>
  <c r="F959840" i="1"/>
  <c r="F959839" i="1"/>
  <c r="F959838" i="1"/>
  <c r="F959837" i="1"/>
  <c r="F959836" i="1"/>
  <c r="F959835" i="1"/>
  <c r="F959834" i="1"/>
  <c r="F959833" i="1"/>
  <c r="F959832" i="1"/>
  <c r="F959831" i="1"/>
  <c r="F959830" i="1"/>
  <c r="F959829" i="1"/>
  <c r="F959828" i="1"/>
  <c r="F959827" i="1"/>
  <c r="F959826" i="1"/>
  <c r="F959825" i="1"/>
  <c r="F959824" i="1"/>
  <c r="F959823" i="1"/>
  <c r="F959822" i="1"/>
  <c r="F959821" i="1"/>
  <c r="F959820" i="1"/>
  <c r="F959819" i="1"/>
  <c r="F959818" i="1"/>
  <c r="F959817" i="1"/>
  <c r="F959816" i="1"/>
  <c r="F959815" i="1"/>
  <c r="F959814" i="1"/>
  <c r="F959813" i="1"/>
  <c r="F959812" i="1"/>
  <c r="F959811" i="1"/>
  <c r="F959810" i="1"/>
  <c r="F959809" i="1"/>
  <c r="F959808" i="1"/>
  <c r="F959807" i="1"/>
  <c r="F959806" i="1"/>
  <c r="F959805" i="1"/>
  <c r="F959804" i="1"/>
  <c r="F959803" i="1"/>
  <c r="F959802" i="1"/>
  <c r="F959801" i="1"/>
  <c r="F959800" i="1"/>
  <c r="F959799" i="1"/>
  <c r="F959798" i="1"/>
  <c r="F959797" i="1"/>
  <c r="F959796" i="1"/>
  <c r="F959795" i="1"/>
  <c r="F959794" i="1"/>
  <c r="F959793" i="1"/>
  <c r="F959792" i="1"/>
  <c r="F959791" i="1"/>
  <c r="F959790" i="1"/>
  <c r="F959789" i="1"/>
  <c r="F959788" i="1"/>
  <c r="F959787" i="1"/>
  <c r="F959786" i="1"/>
  <c r="F959785" i="1"/>
  <c r="F959784" i="1"/>
  <c r="F959783" i="1"/>
  <c r="F959782" i="1"/>
  <c r="F959781" i="1"/>
  <c r="F959780" i="1"/>
  <c r="F959779" i="1"/>
  <c r="F959778" i="1"/>
  <c r="F959777" i="1"/>
  <c r="F959776" i="1"/>
  <c r="F959775" i="1"/>
  <c r="F959774" i="1"/>
  <c r="F959773" i="1"/>
  <c r="F959772" i="1"/>
  <c r="F959771" i="1"/>
  <c r="F959770" i="1"/>
  <c r="F959769" i="1"/>
  <c r="F959768" i="1"/>
  <c r="F959767" i="1"/>
  <c r="F959766" i="1"/>
  <c r="F959765" i="1"/>
  <c r="F959764" i="1"/>
  <c r="F959763" i="1"/>
  <c r="F959762" i="1"/>
  <c r="F959761" i="1"/>
  <c r="F959760" i="1"/>
  <c r="F959759" i="1"/>
  <c r="F959758" i="1"/>
  <c r="F959757" i="1"/>
  <c r="F959756" i="1"/>
  <c r="F959755" i="1"/>
  <c r="F959754" i="1"/>
  <c r="F959753" i="1"/>
  <c r="F959752" i="1"/>
  <c r="F959751" i="1"/>
  <c r="F959750" i="1"/>
  <c r="F959749" i="1"/>
  <c r="F959748" i="1"/>
  <c r="F959747" i="1"/>
  <c r="F959746" i="1"/>
  <c r="F959745" i="1"/>
  <c r="F959744" i="1"/>
  <c r="F959743" i="1"/>
  <c r="F959742" i="1"/>
  <c r="F959741" i="1"/>
  <c r="F959740" i="1"/>
  <c r="F959739" i="1"/>
  <c r="F959738" i="1"/>
  <c r="F959737" i="1"/>
  <c r="F959736" i="1"/>
  <c r="F959735" i="1"/>
  <c r="F959734" i="1"/>
  <c r="F959733" i="1"/>
  <c r="F959732" i="1"/>
  <c r="F959731" i="1"/>
  <c r="F959730" i="1"/>
  <c r="F959729" i="1"/>
  <c r="F959728" i="1"/>
  <c r="F959727" i="1"/>
  <c r="F959726" i="1"/>
  <c r="F959725" i="1"/>
  <c r="F959724" i="1"/>
  <c r="F959723" i="1"/>
  <c r="F959722" i="1"/>
  <c r="F959721" i="1"/>
  <c r="F959720" i="1"/>
  <c r="F959719" i="1"/>
  <c r="F959718" i="1"/>
  <c r="F959717" i="1"/>
  <c r="F959716" i="1"/>
  <c r="F959715" i="1"/>
  <c r="F959714" i="1"/>
  <c r="F959713" i="1"/>
  <c r="F959712" i="1"/>
  <c r="F959711" i="1"/>
  <c r="F959710" i="1"/>
  <c r="F959709" i="1"/>
  <c r="F959708" i="1"/>
  <c r="F959707" i="1"/>
  <c r="F959706" i="1"/>
  <c r="F959705" i="1"/>
  <c r="F959704" i="1"/>
  <c r="F959703" i="1"/>
  <c r="F959702" i="1"/>
  <c r="F959701" i="1"/>
  <c r="F959700" i="1"/>
  <c r="F959699" i="1"/>
  <c r="F959698" i="1"/>
  <c r="F959697" i="1"/>
  <c r="F959696" i="1"/>
  <c r="F959695" i="1"/>
  <c r="F959694" i="1"/>
  <c r="F959693" i="1"/>
  <c r="F959692" i="1"/>
  <c r="F959691" i="1"/>
  <c r="F959690" i="1"/>
  <c r="F959689" i="1"/>
  <c r="F959688" i="1"/>
  <c r="F959687" i="1"/>
  <c r="F959686" i="1"/>
  <c r="F959685" i="1"/>
  <c r="F959684" i="1"/>
  <c r="F959683" i="1"/>
  <c r="F959682" i="1"/>
  <c r="F959681" i="1"/>
  <c r="F959680" i="1"/>
  <c r="F959679" i="1"/>
  <c r="F959678" i="1"/>
  <c r="F959677" i="1"/>
  <c r="F959676" i="1"/>
  <c r="F959675" i="1"/>
  <c r="F959674" i="1"/>
  <c r="F959673" i="1"/>
  <c r="F959672" i="1"/>
  <c r="F959671" i="1"/>
  <c r="F959670" i="1"/>
  <c r="F959669" i="1"/>
  <c r="F959668" i="1"/>
  <c r="F959667" i="1"/>
  <c r="F959666" i="1"/>
  <c r="F959665" i="1"/>
  <c r="F959664" i="1"/>
  <c r="F959663" i="1"/>
  <c r="F959662" i="1"/>
  <c r="F959661" i="1"/>
  <c r="F959660" i="1"/>
  <c r="F959659" i="1"/>
  <c r="F959658" i="1"/>
  <c r="F959657" i="1"/>
  <c r="F959656" i="1"/>
  <c r="F959655" i="1"/>
  <c r="F959654" i="1"/>
  <c r="F959653" i="1"/>
  <c r="F959652" i="1"/>
  <c r="F959651" i="1"/>
  <c r="F959650" i="1"/>
  <c r="F959649" i="1"/>
  <c r="F959648" i="1"/>
  <c r="F959647" i="1"/>
  <c r="F959646" i="1"/>
  <c r="F959645" i="1"/>
  <c r="F959644" i="1"/>
  <c r="F959643" i="1"/>
  <c r="F959642" i="1"/>
  <c r="F959641" i="1"/>
  <c r="F959640" i="1"/>
  <c r="F959639" i="1"/>
  <c r="F959638" i="1"/>
  <c r="F959637" i="1"/>
  <c r="F959636" i="1"/>
  <c r="F959635" i="1"/>
  <c r="F959634" i="1"/>
  <c r="F959633" i="1"/>
  <c r="F959632" i="1"/>
  <c r="F959631" i="1"/>
  <c r="F959630" i="1"/>
  <c r="F959629" i="1"/>
  <c r="F959628" i="1"/>
  <c r="F959627" i="1"/>
  <c r="F959626" i="1"/>
  <c r="F959625" i="1"/>
  <c r="F959624" i="1"/>
  <c r="F959623" i="1"/>
  <c r="F959622" i="1"/>
  <c r="F959621" i="1"/>
  <c r="F959620" i="1"/>
  <c r="F959619" i="1"/>
  <c r="F959618" i="1"/>
  <c r="F959617" i="1"/>
  <c r="F959616" i="1"/>
  <c r="F959615" i="1"/>
  <c r="F959614" i="1"/>
  <c r="F959613" i="1"/>
  <c r="F959612" i="1"/>
  <c r="F959611" i="1"/>
  <c r="F959610" i="1"/>
  <c r="F959609" i="1"/>
  <c r="F959608" i="1"/>
  <c r="F959607" i="1"/>
  <c r="F959606" i="1"/>
  <c r="F959605" i="1"/>
  <c r="F959604" i="1"/>
  <c r="F959603" i="1"/>
  <c r="F959602" i="1"/>
  <c r="F959601" i="1"/>
  <c r="F959600" i="1"/>
  <c r="F959599" i="1"/>
  <c r="F959598" i="1"/>
  <c r="F959597" i="1"/>
  <c r="F959596" i="1"/>
  <c r="F959595" i="1"/>
  <c r="F959594" i="1"/>
  <c r="F959593" i="1"/>
  <c r="F959592" i="1"/>
  <c r="F959591" i="1"/>
  <c r="F959590" i="1"/>
  <c r="F959589" i="1"/>
  <c r="F959588" i="1"/>
  <c r="F959587" i="1"/>
  <c r="F959586" i="1"/>
  <c r="F959585" i="1"/>
  <c r="F959584" i="1"/>
  <c r="F959583" i="1"/>
  <c r="F959582" i="1"/>
  <c r="F959581" i="1"/>
  <c r="F959580" i="1"/>
  <c r="F959579" i="1"/>
  <c r="F959578" i="1"/>
  <c r="F959577" i="1"/>
  <c r="F959576" i="1"/>
  <c r="F959575" i="1"/>
  <c r="F959574" i="1"/>
  <c r="F959573" i="1"/>
  <c r="F959572" i="1"/>
  <c r="F959571" i="1"/>
  <c r="F959570" i="1"/>
  <c r="F959569" i="1"/>
  <c r="F959568" i="1"/>
  <c r="F959567" i="1"/>
  <c r="F959566" i="1"/>
  <c r="F959565" i="1"/>
  <c r="F959564" i="1"/>
  <c r="F959563" i="1"/>
  <c r="F959562" i="1"/>
  <c r="F959561" i="1"/>
  <c r="F959560" i="1"/>
  <c r="F959559" i="1"/>
  <c r="F959558" i="1"/>
  <c r="F959557" i="1"/>
  <c r="F959556" i="1"/>
  <c r="F959555" i="1"/>
  <c r="F959554" i="1"/>
  <c r="F959553" i="1"/>
  <c r="F959552" i="1"/>
  <c r="F959551" i="1"/>
  <c r="F959550" i="1"/>
  <c r="F959549" i="1"/>
  <c r="F959548" i="1"/>
  <c r="F959547" i="1"/>
  <c r="F959546" i="1"/>
  <c r="F959545" i="1"/>
  <c r="F959544" i="1"/>
  <c r="F959543" i="1"/>
  <c r="F959542" i="1"/>
  <c r="F959541" i="1"/>
  <c r="F959540" i="1"/>
  <c r="F959539" i="1"/>
  <c r="F959538" i="1"/>
  <c r="F959537" i="1"/>
  <c r="F959536" i="1"/>
  <c r="F959535" i="1"/>
  <c r="F959534" i="1"/>
  <c r="F959533" i="1"/>
  <c r="F959532" i="1"/>
  <c r="F959531" i="1"/>
  <c r="F959530" i="1"/>
  <c r="F959529" i="1"/>
  <c r="F959528" i="1"/>
  <c r="F959527" i="1"/>
  <c r="F959526" i="1"/>
  <c r="F959525" i="1"/>
  <c r="F959524" i="1"/>
  <c r="F959523" i="1"/>
  <c r="F959522" i="1"/>
  <c r="F959521" i="1"/>
  <c r="F959520" i="1"/>
  <c r="F959519" i="1"/>
  <c r="F959518" i="1"/>
  <c r="F959517" i="1"/>
  <c r="F959516" i="1"/>
  <c r="F959515" i="1"/>
  <c r="F959514" i="1"/>
  <c r="F959513" i="1"/>
  <c r="F959512" i="1"/>
  <c r="F959511" i="1"/>
  <c r="F959510" i="1"/>
  <c r="F959509" i="1"/>
  <c r="F959508" i="1"/>
  <c r="F959507" i="1"/>
  <c r="F959506" i="1"/>
  <c r="F959505" i="1"/>
  <c r="F959504" i="1"/>
  <c r="F959503" i="1"/>
  <c r="F959502" i="1"/>
  <c r="F959501" i="1"/>
  <c r="F959500" i="1"/>
  <c r="F959499" i="1"/>
  <c r="F959498" i="1"/>
  <c r="F959497" i="1"/>
  <c r="F959496" i="1"/>
  <c r="F959495" i="1"/>
  <c r="F959494" i="1"/>
  <c r="F959493" i="1"/>
  <c r="F959492" i="1"/>
  <c r="F959491" i="1"/>
  <c r="F959490" i="1"/>
  <c r="F959489" i="1"/>
  <c r="F959488" i="1"/>
  <c r="F959487" i="1"/>
  <c r="F959486" i="1"/>
  <c r="F959485" i="1"/>
  <c r="F959484" i="1"/>
  <c r="F959483" i="1"/>
  <c r="F959482" i="1"/>
  <c r="F959481" i="1"/>
  <c r="F959480" i="1"/>
  <c r="F959479" i="1"/>
  <c r="F959478" i="1"/>
  <c r="F959477" i="1"/>
  <c r="F959476" i="1"/>
  <c r="F959475" i="1"/>
  <c r="F959474" i="1"/>
  <c r="F959473" i="1"/>
  <c r="F959472" i="1"/>
  <c r="F959471" i="1"/>
  <c r="F959470" i="1"/>
  <c r="F959469" i="1"/>
  <c r="F959468" i="1"/>
  <c r="F959467" i="1"/>
  <c r="F959466" i="1"/>
  <c r="F959465" i="1"/>
  <c r="F959464" i="1"/>
  <c r="F959463" i="1"/>
  <c r="F959462" i="1"/>
  <c r="F959461" i="1"/>
  <c r="F959460" i="1"/>
  <c r="F959459" i="1"/>
  <c r="F959458" i="1"/>
  <c r="F959457" i="1"/>
  <c r="F959456" i="1"/>
  <c r="F959455" i="1"/>
  <c r="F959454" i="1"/>
  <c r="F959453" i="1"/>
  <c r="F959452" i="1"/>
  <c r="F959451" i="1"/>
  <c r="F959450" i="1"/>
  <c r="F959449" i="1"/>
  <c r="F959448" i="1"/>
  <c r="F959447" i="1"/>
  <c r="F959446" i="1"/>
  <c r="F959445" i="1"/>
  <c r="F959444" i="1"/>
  <c r="F959443" i="1"/>
  <c r="F959442" i="1"/>
  <c r="F959441" i="1"/>
  <c r="F959440" i="1"/>
  <c r="F959439" i="1"/>
  <c r="F959438" i="1"/>
  <c r="F959437" i="1"/>
  <c r="F959436" i="1"/>
  <c r="F959435" i="1"/>
  <c r="F959434" i="1"/>
  <c r="F959433" i="1"/>
  <c r="F959432" i="1"/>
  <c r="F959431" i="1"/>
  <c r="F959430" i="1"/>
  <c r="F959429" i="1"/>
  <c r="F959428" i="1"/>
  <c r="F959427" i="1"/>
  <c r="F959426" i="1"/>
  <c r="F959425" i="1"/>
  <c r="F959424" i="1"/>
  <c r="F959423" i="1"/>
  <c r="F959422" i="1"/>
  <c r="F959421" i="1"/>
  <c r="F959420" i="1"/>
  <c r="F959419" i="1"/>
  <c r="F959418" i="1"/>
  <c r="F959417" i="1"/>
  <c r="F959416" i="1"/>
  <c r="F959415" i="1"/>
  <c r="F959414" i="1"/>
  <c r="F959413" i="1"/>
  <c r="F959412" i="1"/>
  <c r="F959411" i="1"/>
  <c r="F959410" i="1"/>
  <c r="F959409" i="1"/>
  <c r="F959408" i="1"/>
  <c r="F959407" i="1"/>
  <c r="F959406" i="1"/>
  <c r="F959405" i="1"/>
  <c r="F959404" i="1"/>
  <c r="F959403" i="1"/>
  <c r="F959402" i="1"/>
  <c r="F959401" i="1"/>
  <c r="F959400" i="1"/>
  <c r="F959399" i="1"/>
  <c r="F959398" i="1"/>
  <c r="F959397" i="1"/>
  <c r="F959396" i="1"/>
  <c r="F959395" i="1"/>
  <c r="F959394" i="1"/>
  <c r="F959393" i="1"/>
  <c r="F959392" i="1"/>
  <c r="F959391" i="1"/>
  <c r="F959390" i="1"/>
  <c r="F959389" i="1"/>
  <c r="F959388" i="1"/>
  <c r="F959387" i="1"/>
  <c r="F959386" i="1"/>
  <c r="F959385" i="1"/>
  <c r="F959384" i="1"/>
  <c r="F959383" i="1"/>
  <c r="F959382" i="1"/>
  <c r="F959381" i="1"/>
  <c r="F959380" i="1"/>
  <c r="F959379" i="1"/>
  <c r="F959378" i="1"/>
  <c r="F959377" i="1"/>
  <c r="F959376" i="1"/>
  <c r="F959375" i="1"/>
  <c r="F959374" i="1"/>
  <c r="F959373" i="1"/>
  <c r="F959372" i="1"/>
  <c r="F959371" i="1"/>
  <c r="F959370" i="1"/>
  <c r="F959369" i="1"/>
  <c r="F959368" i="1"/>
  <c r="F959367" i="1"/>
  <c r="F959366" i="1"/>
  <c r="F959365" i="1"/>
  <c r="F959364" i="1"/>
  <c r="F959363" i="1"/>
  <c r="F959362" i="1"/>
  <c r="F959361" i="1"/>
  <c r="F959360" i="1"/>
  <c r="F959359" i="1"/>
  <c r="F959358" i="1"/>
  <c r="F959357" i="1"/>
  <c r="F959356" i="1"/>
  <c r="F959355" i="1"/>
  <c r="F959354" i="1"/>
  <c r="F959353" i="1"/>
  <c r="F959352" i="1"/>
  <c r="F959351" i="1"/>
  <c r="F959350" i="1"/>
  <c r="F959349" i="1"/>
  <c r="F959348" i="1"/>
  <c r="F959347" i="1"/>
  <c r="F959346" i="1"/>
  <c r="F959345" i="1"/>
  <c r="F959344" i="1"/>
  <c r="F959343" i="1"/>
  <c r="F959342" i="1"/>
  <c r="F959341" i="1"/>
  <c r="F959340" i="1"/>
  <c r="F959339" i="1"/>
  <c r="F959338" i="1"/>
  <c r="F959337" i="1"/>
  <c r="F959336" i="1"/>
  <c r="F959335" i="1"/>
  <c r="F959334" i="1"/>
  <c r="F959333" i="1"/>
  <c r="F959332" i="1"/>
  <c r="F959331" i="1"/>
  <c r="F959330" i="1"/>
  <c r="F959329" i="1"/>
  <c r="F959328" i="1"/>
  <c r="F959327" i="1"/>
  <c r="F959326" i="1"/>
  <c r="F959325" i="1"/>
  <c r="F959324" i="1"/>
  <c r="F959323" i="1"/>
  <c r="F959322" i="1"/>
  <c r="F959321" i="1"/>
  <c r="F959320" i="1"/>
  <c r="F959319" i="1"/>
  <c r="F959318" i="1"/>
  <c r="F959317" i="1"/>
  <c r="F959316" i="1"/>
  <c r="F959315" i="1"/>
  <c r="F959314" i="1"/>
  <c r="F959313" i="1"/>
  <c r="F959312" i="1"/>
  <c r="F959311" i="1"/>
  <c r="F959310" i="1"/>
  <c r="F959309" i="1"/>
  <c r="F959308" i="1"/>
  <c r="F959307" i="1"/>
  <c r="F959306" i="1"/>
  <c r="F959305" i="1"/>
  <c r="F959304" i="1"/>
  <c r="F959303" i="1"/>
  <c r="F959302" i="1"/>
  <c r="F959301" i="1"/>
  <c r="F959300" i="1"/>
  <c r="F959299" i="1"/>
  <c r="F959298" i="1"/>
  <c r="F959297" i="1"/>
  <c r="F959296" i="1"/>
  <c r="F959295" i="1"/>
  <c r="F959294" i="1"/>
  <c r="F959293" i="1"/>
  <c r="F959292" i="1"/>
  <c r="F959291" i="1"/>
  <c r="F959290" i="1"/>
  <c r="F959289" i="1"/>
  <c r="F959288" i="1"/>
  <c r="F959287" i="1"/>
  <c r="F959286" i="1"/>
  <c r="F959285" i="1"/>
  <c r="F959284" i="1"/>
  <c r="F959283" i="1"/>
  <c r="F959282" i="1"/>
  <c r="F959281" i="1"/>
  <c r="F959280" i="1"/>
  <c r="F959279" i="1"/>
  <c r="F959278" i="1"/>
  <c r="F959277" i="1"/>
  <c r="F959276" i="1"/>
  <c r="F959275" i="1"/>
  <c r="F959274" i="1"/>
  <c r="F959273" i="1"/>
  <c r="F959272" i="1"/>
  <c r="F959271" i="1"/>
  <c r="F959270" i="1"/>
  <c r="F959269" i="1"/>
  <c r="F959268" i="1"/>
  <c r="F959267" i="1"/>
  <c r="F959266" i="1"/>
  <c r="F959265" i="1"/>
  <c r="F959264" i="1"/>
  <c r="F959263" i="1"/>
  <c r="F959262" i="1"/>
  <c r="F959261" i="1"/>
  <c r="F959260" i="1"/>
  <c r="F959259" i="1"/>
  <c r="F959258" i="1"/>
  <c r="F959257" i="1"/>
  <c r="F959256" i="1"/>
  <c r="F959255" i="1"/>
  <c r="F959254" i="1"/>
  <c r="F959253" i="1"/>
  <c r="F959252" i="1"/>
  <c r="F959251" i="1"/>
  <c r="F959250" i="1"/>
  <c r="F959249" i="1"/>
  <c r="F959248" i="1"/>
  <c r="F959247" i="1"/>
  <c r="F959246" i="1"/>
  <c r="F959245" i="1"/>
  <c r="F959244" i="1"/>
  <c r="F959243" i="1"/>
  <c r="F959242" i="1"/>
  <c r="F959241" i="1"/>
  <c r="F959240" i="1"/>
  <c r="F959239" i="1"/>
  <c r="F959238" i="1"/>
  <c r="F959237" i="1"/>
  <c r="F959236" i="1"/>
  <c r="F959235" i="1"/>
  <c r="F959234" i="1"/>
  <c r="F959233" i="1"/>
  <c r="F959232" i="1"/>
  <c r="F959231" i="1"/>
  <c r="F959230" i="1"/>
  <c r="F959229" i="1"/>
  <c r="F959228" i="1"/>
  <c r="F959227" i="1"/>
  <c r="F959226" i="1"/>
  <c r="F959225" i="1"/>
  <c r="F959224" i="1"/>
  <c r="F959223" i="1"/>
  <c r="F959222" i="1"/>
  <c r="F959221" i="1"/>
  <c r="F959220" i="1"/>
  <c r="F959219" i="1"/>
  <c r="F959218" i="1"/>
  <c r="F959217" i="1"/>
  <c r="F959216" i="1"/>
  <c r="F959215" i="1"/>
  <c r="F959214" i="1"/>
  <c r="F959213" i="1"/>
  <c r="F959212" i="1"/>
  <c r="F959211" i="1"/>
  <c r="F959210" i="1"/>
  <c r="F959209" i="1"/>
  <c r="F959208" i="1"/>
  <c r="F959207" i="1"/>
  <c r="F959206" i="1"/>
  <c r="F959205" i="1"/>
  <c r="F959204" i="1"/>
  <c r="F959203" i="1"/>
  <c r="F959202" i="1"/>
  <c r="F959201" i="1"/>
  <c r="F959200" i="1"/>
  <c r="F959199" i="1"/>
  <c r="F959198" i="1"/>
  <c r="F959197" i="1"/>
  <c r="F959196" i="1"/>
  <c r="F959195" i="1"/>
  <c r="F959194" i="1"/>
  <c r="F959193" i="1"/>
  <c r="F959192" i="1"/>
  <c r="F959191" i="1"/>
  <c r="F959190" i="1"/>
  <c r="F959189" i="1"/>
  <c r="F959188" i="1"/>
  <c r="F959187" i="1"/>
  <c r="F959186" i="1"/>
  <c r="F959185" i="1"/>
  <c r="F959184" i="1"/>
  <c r="F959183" i="1"/>
  <c r="F959182" i="1"/>
  <c r="F959181" i="1"/>
  <c r="F959180" i="1"/>
  <c r="F959179" i="1"/>
  <c r="F959178" i="1"/>
  <c r="F959177" i="1"/>
  <c r="F959176" i="1"/>
  <c r="F959175" i="1"/>
  <c r="F959174" i="1"/>
  <c r="F959173" i="1"/>
  <c r="F959172" i="1"/>
  <c r="F959171" i="1"/>
  <c r="F959170" i="1"/>
  <c r="F959169" i="1"/>
  <c r="F959168" i="1"/>
  <c r="F959167" i="1"/>
  <c r="F959166" i="1"/>
  <c r="F959165" i="1"/>
  <c r="F959164" i="1"/>
  <c r="F959163" i="1"/>
  <c r="F959162" i="1"/>
  <c r="F959161" i="1"/>
  <c r="F959160" i="1"/>
  <c r="F959159" i="1"/>
  <c r="F959158" i="1"/>
  <c r="F959157" i="1"/>
  <c r="F959156" i="1"/>
  <c r="F959155" i="1"/>
  <c r="F959154" i="1"/>
  <c r="F959153" i="1"/>
  <c r="F959152" i="1"/>
  <c r="F959151" i="1"/>
  <c r="F959150" i="1"/>
  <c r="F959149" i="1"/>
  <c r="F959148" i="1"/>
  <c r="F959147" i="1"/>
  <c r="F959146" i="1"/>
  <c r="F959145" i="1"/>
  <c r="F959144" i="1"/>
  <c r="F959143" i="1"/>
  <c r="F959142" i="1"/>
  <c r="F959141" i="1"/>
  <c r="F959140" i="1"/>
  <c r="F959139" i="1"/>
  <c r="F959138" i="1"/>
  <c r="F959137" i="1"/>
  <c r="F959136" i="1"/>
  <c r="F959135" i="1"/>
  <c r="F959134" i="1"/>
  <c r="F959133" i="1"/>
  <c r="F959132" i="1"/>
  <c r="F959131" i="1"/>
  <c r="F959130" i="1"/>
  <c r="F959129" i="1"/>
  <c r="F959128" i="1"/>
  <c r="F959127" i="1"/>
  <c r="F959126" i="1"/>
  <c r="F959125" i="1"/>
  <c r="F959124" i="1"/>
  <c r="F959123" i="1"/>
  <c r="F959122" i="1"/>
  <c r="F959121" i="1"/>
  <c r="F959120" i="1"/>
  <c r="F959119" i="1"/>
  <c r="F959118" i="1"/>
  <c r="F959117" i="1"/>
  <c r="F959116" i="1"/>
  <c r="F959115" i="1"/>
  <c r="F959114" i="1"/>
  <c r="F959113" i="1"/>
  <c r="F959112" i="1"/>
  <c r="F959111" i="1"/>
  <c r="F959110" i="1"/>
  <c r="F959109" i="1"/>
  <c r="F959108" i="1"/>
  <c r="F959107" i="1"/>
  <c r="F959106" i="1"/>
  <c r="F959105" i="1"/>
  <c r="F959104" i="1"/>
  <c r="F959103" i="1"/>
  <c r="F959102" i="1"/>
  <c r="F959101" i="1"/>
  <c r="F959100" i="1"/>
  <c r="F959099" i="1"/>
  <c r="F959098" i="1"/>
  <c r="F959097" i="1"/>
  <c r="F959096" i="1"/>
  <c r="F959095" i="1"/>
  <c r="F959094" i="1"/>
  <c r="F959093" i="1"/>
  <c r="F959092" i="1"/>
  <c r="F959091" i="1"/>
  <c r="F959090" i="1"/>
  <c r="F959089" i="1"/>
  <c r="F959088" i="1"/>
  <c r="F959087" i="1"/>
  <c r="F959086" i="1"/>
  <c r="F959085" i="1"/>
  <c r="F959084" i="1"/>
  <c r="F959083" i="1"/>
  <c r="F959082" i="1"/>
  <c r="F959081" i="1"/>
  <c r="F959080" i="1"/>
  <c r="F959079" i="1"/>
  <c r="F959078" i="1"/>
  <c r="F959077" i="1"/>
  <c r="F959076" i="1"/>
  <c r="F959075" i="1"/>
  <c r="F959074" i="1"/>
  <c r="F959073" i="1"/>
  <c r="F959072" i="1"/>
  <c r="F959071" i="1"/>
  <c r="F959070" i="1"/>
  <c r="F959069" i="1"/>
  <c r="F959068" i="1"/>
  <c r="F959067" i="1"/>
  <c r="F959066" i="1"/>
  <c r="F959065" i="1"/>
  <c r="F959064" i="1"/>
  <c r="F959063" i="1"/>
  <c r="F959062" i="1"/>
  <c r="F959061" i="1"/>
  <c r="F959060" i="1"/>
  <c r="F959059" i="1"/>
  <c r="F959058" i="1"/>
  <c r="F959057" i="1"/>
  <c r="F959056" i="1"/>
  <c r="F959055" i="1"/>
  <c r="F959054" i="1"/>
  <c r="F959053" i="1"/>
  <c r="F959052" i="1"/>
  <c r="F959051" i="1"/>
  <c r="F959050" i="1"/>
  <c r="F959049" i="1"/>
  <c r="F959048" i="1"/>
  <c r="F959047" i="1"/>
  <c r="F959046" i="1"/>
  <c r="F959045" i="1"/>
  <c r="F959044" i="1"/>
  <c r="F959043" i="1"/>
  <c r="F959042" i="1"/>
  <c r="F959041" i="1"/>
  <c r="F959040" i="1"/>
  <c r="F959039" i="1"/>
  <c r="F959038" i="1"/>
  <c r="F959037" i="1"/>
  <c r="F959036" i="1"/>
  <c r="F959035" i="1"/>
  <c r="F959034" i="1"/>
  <c r="F959033" i="1"/>
  <c r="F959032" i="1"/>
  <c r="F959031" i="1"/>
  <c r="F959030" i="1"/>
  <c r="F959029" i="1"/>
  <c r="F959028" i="1"/>
  <c r="F959027" i="1"/>
  <c r="F959026" i="1"/>
  <c r="F959025" i="1"/>
  <c r="F959024" i="1"/>
  <c r="F959023" i="1"/>
  <c r="F959022" i="1"/>
  <c r="F959021" i="1"/>
  <c r="F959020" i="1"/>
  <c r="F959019" i="1"/>
  <c r="F959018" i="1"/>
  <c r="F959017" i="1"/>
  <c r="F959016" i="1"/>
  <c r="F959015" i="1"/>
  <c r="F959014" i="1"/>
  <c r="F959013" i="1"/>
  <c r="F959012" i="1"/>
  <c r="F959011" i="1"/>
  <c r="F959010" i="1"/>
  <c r="F959009" i="1"/>
  <c r="F959008" i="1"/>
  <c r="F959007" i="1"/>
  <c r="F959006" i="1"/>
  <c r="F959005" i="1"/>
  <c r="F959004" i="1"/>
  <c r="F959003" i="1"/>
  <c r="F959002" i="1"/>
  <c r="F959001" i="1"/>
  <c r="F959000" i="1"/>
  <c r="F958999" i="1"/>
  <c r="F958998" i="1"/>
  <c r="F958997" i="1"/>
  <c r="F958996" i="1"/>
  <c r="F958995" i="1"/>
  <c r="F958994" i="1"/>
  <c r="F958993" i="1"/>
  <c r="F958992" i="1"/>
  <c r="F958991" i="1"/>
  <c r="F958990" i="1"/>
  <c r="F958989" i="1"/>
  <c r="F958988" i="1"/>
  <c r="F958987" i="1"/>
  <c r="F958986" i="1"/>
  <c r="F958985" i="1"/>
  <c r="F958984" i="1"/>
  <c r="F958983" i="1"/>
  <c r="F958982" i="1"/>
  <c r="F958981" i="1"/>
  <c r="F958980" i="1"/>
  <c r="F958979" i="1"/>
  <c r="F958978" i="1"/>
  <c r="F958977" i="1"/>
  <c r="F958976" i="1"/>
  <c r="F958975" i="1"/>
  <c r="F958974" i="1"/>
  <c r="F958973" i="1"/>
  <c r="F958972" i="1"/>
  <c r="F958971" i="1"/>
  <c r="F958970" i="1"/>
  <c r="F958969" i="1"/>
  <c r="F958968" i="1"/>
  <c r="F958967" i="1"/>
  <c r="F958966" i="1"/>
  <c r="F958965" i="1"/>
  <c r="F958964" i="1"/>
  <c r="F958963" i="1"/>
  <c r="F958962" i="1"/>
  <c r="F958961" i="1"/>
  <c r="F958960" i="1"/>
  <c r="F958959" i="1"/>
  <c r="F958958" i="1"/>
  <c r="F958957" i="1"/>
  <c r="F958956" i="1"/>
  <c r="F958955" i="1"/>
  <c r="F958954" i="1"/>
  <c r="F958953" i="1"/>
  <c r="F958952" i="1"/>
  <c r="F958951" i="1"/>
  <c r="F958950" i="1"/>
  <c r="F958949" i="1"/>
  <c r="F958948" i="1"/>
  <c r="F958947" i="1"/>
  <c r="F958946" i="1"/>
  <c r="F958945" i="1"/>
  <c r="F958944" i="1"/>
  <c r="F958943" i="1"/>
  <c r="F958942" i="1"/>
  <c r="F958941" i="1"/>
  <c r="F958940" i="1"/>
  <c r="F958939" i="1"/>
  <c r="F958938" i="1"/>
  <c r="F958937" i="1"/>
  <c r="F958936" i="1"/>
  <c r="F958935" i="1"/>
  <c r="F958934" i="1"/>
  <c r="F958933" i="1"/>
  <c r="F958932" i="1"/>
  <c r="F958931" i="1"/>
  <c r="F958930" i="1"/>
  <c r="F958929" i="1"/>
  <c r="F958928" i="1"/>
  <c r="F958927" i="1"/>
  <c r="F958926" i="1"/>
  <c r="F958925" i="1"/>
  <c r="F958924" i="1"/>
  <c r="F958923" i="1"/>
  <c r="F958922" i="1"/>
  <c r="F958921" i="1"/>
  <c r="F958920" i="1"/>
  <c r="F958919" i="1"/>
  <c r="F958918" i="1"/>
  <c r="F958917" i="1"/>
  <c r="F958916" i="1"/>
  <c r="F958915" i="1"/>
  <c r="F958914" i="1"/>
  <c r="F958913" i="1"/>
  <c r="F958912" i="1"/>
  <c r="F958911" i="1"/>
  <c r="F958910" i="1"/>
  <c r="F958909" i="1"/>
  <c r="F958908" i="1"/>
  <c r="F958907" i="1"/>
  <c r="F958906" i="1"/>
  <c r="F958905" i="1"/>
  <c r="F958904" i="1"/>
  <c r="F958903" i="1"/>
  <c r="F958902" i="1"/>
  <c r="F958901" i="1"/>
  <c r="F958900" i="1"/>
  <c r="F958899" i="1"/>
  <c r="F958898" i="1"/>
  <c r="F958897" i="1"/>
  <c r="F958896" i="1"/>
  <c r="F958895" i="1"/>
  <c r="F958894" i="1"/>
  <c r="F958893" i="1"/>
  <c r="F958892" i="1"/>
  <c r="F958891" i="1"/>
  <c r="F958890" i="1"/>
  <c r="F958889" i="1"/>
  <c r="F958888" i="1"/>
  <c r="F958887" i="1"/>
  <c r="F958886" i="1"/>
  <c r="F958885" i="1"/>
  <c r="F958884" i="1"/>
  <c r="F958883" i="1"/>
  <c r="F958882" i="1"/>
  <c r="F958881" i="1"/>
  <c r="F958880" i="1"/>
  <c r="F958879" i="1"/>
  <c r="F958878" i="1"/>
  <c r="F958877" i="1"/>
  <c r="F958876" i="1"/>
  <c r="F958875" i="1"/>
  <c r="F958874" i="1"/>
  <c r="F958873" i="1"/>
  <c r="F958872" i="1"/>
  <c r="F958871" i="1"/>
  <c r="F958870" i="1"/>
  <c r="F958869" i="1"/>
  <c r="F958868" i="1"/>
  <c r="F958867" i="1"/>
  <c r="F958866" i="1"/>
  <c r="F958865" i="1"/>
  <c r="F958864" i="1"/>
  <c r="F958863" i="1"/>
  <c r="F958862" i="1"/>
  <c r="F958861" i="1"/>
  <c r="F958860" i="1"/>
  <c r="F958859" i="1"/>
  <c r="F958858" i="1"/>
  <c r="F958857" i="1"/>
  <c r="F958856" i="1"/>
  <c r="F958855" i="1"/>
  <c r="F958854" i="1"/>
  <c r="F958853" i="1"/>
  <c r="F958852" i="1"/>
  <c r="F958851" i="1"/>
  <c r="F958850" i="1"/>
  <c r="F958849" i="1"/>
  <c r="F958848" i="1"/>
  <c r="F958847" i="1"/>
  <c r="F958846" i="1"/>
  <c r="F958845" i="1"/>
  <c r="F958844" i="1"/>
  <c r="F958843" i="1"/>
  <c r="F958842" i="1"/>
  <c r="F958841" i="1"/>
  <c r="F958840" i="1"/>
  <c r="F958839" i="1"/>
  <c r="F958838" i="1"/>
  <c r="F958837" i="1"/>
  <c r="F958836" i="1"/>
  <c r="F958835" i="1"/>
  <c r="F958834" i="1"/>
  <c r="F958833" i="1"/>
  <c r="F958832" i="1"/>
  <c r="F958831" i="1"/>
  <c r="F958830" i="1"/>
  <c r="F958829" i="1"/>
  <c r="F958828" i="1"/>
  <c r="F958827" i="1"/>
  <c r="F958826" i="1"/>
  <c r="F958825" i="1"/>
  <c r="F958824" i="1"/>
  <c r="F958823" i="1"/>
  <c r="F958822" i="1"/>
  <c r="F958821" i="1"/>
  <c r="F958820" i="1"/>
  <c r="F958819" i="1"/>
  <c r="F958818" i="1"/>
  <c r="F958817" i="1"/>
  <c r="F958816" i="1"/>
  <c r="F958815" i="1"/>
  <c r="F958814" i="1"/>
  <c r="F958813" i="1"/>
  <c r="F958812" i="1"/>
  <c r="F958811" i="1"/>
  <c r="F958810" i="1"/>
  <c r="F958809" i="1"/>
  <c r="F958808" i="1"/>
  <c r="F958807" i="1"/>
  <c r="F958806" i="1"/>
  <c r="F958805" i="1"/>
  <c r="F958804" i="1"/>
  <c r="F958803" i="1"/>
  <c r="F958802" i="1"/>
  <c r="F958801" i="1"/>
  <c r="F958800" i="1"/>
  <c r="F958799" i="1"/>
  <c r="F958798" i="1"/>
  <c r="F958797" i="1"/>
  <c r="F958796" i="1"/>
  <c r="F958795" i="1"/>
  <c r="F958794" i="1"/>
  <c r="F958793" i="1"/>
  <c r="F958792" i="1"/>
  <c r="F958791" i="1"/>
  <c r="F958790" i="1"/>
  <c r="F958789" i="1"/>
  <c r="F958788" i="1"/>
  <c r="F958787" i="1"/>
  <c r="F958786" i="1"/>
  <c r="F958785" i="1"/>
  <c r="F958784" i="1"/>
  <c r="F958783" i="1"/>
  <c r="F958782" i="1"/>
  <c r="F958781" i="1"/>
  <c r="F958780" i="1"/>
  <c r="F958779" i="1"/>
  <c r="F958778" i="1"/>
  <c r="F958777" i="1"/>
  <c r="F958776" i="1"/>
  <c r="F958775" i="1"/>
  <c r="F958774" i="1"/>
  <c r="F958773" i="1"/>
  <c r="F958772" i="1"/>
  <c r="F958771" i="1"/>
  <c r="F958770" i="1"/>
  <c r="F958769" i="1"/>
  <c r="F958768" i="1"/>
  <c r="F958767" i="1"/>
  <c r="F958766" i="1"/>
  <c r="F958765" i="1"/>
  <c r="F958764" i="1"/>
  <c r="F958763" i="1"/>
  <c r="F958762" i="1"/>
  <c r="F958761" i="1"/>
  <c r="F958760" i="1"/>
  <c r="F958759" i="1"/>
  <c r="F958758" i="1"/>
  <c r="F958757" i="1"/>
  <c r="F958756" i="1"/>
  <c r="F958755" i="1"/>
  <c r="F958754" i="1"/>
  <c r="F958753" i="1"/>
  <c r="F958752" i="1"/>
  <c r="F958751" i="1"/>
  <c r="F958750" i="1"/>
  <c r="F958749" i="1"/>
  <c r="F958748" i="1"/>
  <c r="F958747" i="1"/>
  <c r="F958746" i="1"/>
  <c r="F958745" i="1"/>
  <c r="F958744" i="1"/>
  <c r="F958743" i="1"/>
  <c r="F958742" i="1"/>
  <c r="F958741" i="1"/>
  <c r="F958740" i="1"/>
  <c r="F958739" i="1"/>
  <c r="F958738" i="1"/>
  <c r="F958737" i="1"/>
  <c r="F958736" i="1"/>
  <c r="F958735" i="1"/>
  <c r="F958734" i="1"/>
  <c r="F958733" i="1"/>
  <c r="F958732" i="1"/>
  <c r="F958731" i="1"/>
  <c r="F958730" i="1"/>
  <c r="F958729" i="1"/>
  <c r="F958728" i="1"/>
  <c r="F958727" i="1"/>
  <c r="F958726" i="1"/>
  <c r="F958725" i="1"/>
  <c r="F958724" i="1"/>
  <c r="F958723" i="1"/>
  <c r="F958722" i="1"/>
  <c r="F958721" i="1"/>
  <c r="F958720" i="1"/>
  <c r="F958719" i="1"/>
  <c r="F958718" i="1"/>
  <c r="F958717" i="1"/>
  <c r="F958716" i="1"/>
  <c r="F958715" i="1"/>
  <c r="F958714" i="1"/>
  <c r="F958713" i="1"/>
  <c r="F958712" i="1"/>
  <c r="F958711" i="1"/>
  <c r="F958710" i="1"/>
  <c r="F958709" i="1"/>
  <c r="F958708" i="1"/>
  <c r="F958707" i="1"/>
  <c r="F958706" i="1"/>
  <c r="F958705" i="1"/>
  <c r="F958704" i="1"/>
  <c r="F958703" i="1"/>
  <c r="F958702" i="1"/>
  <c r="F958701" i="1"/>
  <c r="F958700" i="1"/>
  <c r="F958699" i="1"/>
  <c r="F958698" i="1"/>
  <c r="F958697" i="1"/>
  <c r="F958696" i="1"/>
  <c r="F958695" i="1"/>
  <c r="F958694" i="1"/>
  <c r="F958693" i="1"/>
  <c r="F958692" i="1"/>
  <c r="F958691" i="1"/>
  <c r="F958690" i="1"/>
  <c r="F958689" i="1"/>
  <c r="F958688" i="1"/>
  <c r="F958687" i="1"/>
  <c r="F958686" i="1"/>
  <c r="F958685" i="1"/>
  <c r="F958684" i="1"/>
  <c r="F958683" i="1"/>
  <c r="F958682" i="1"/>
  <c r="F958681" i="1"/>
  <c r="F958680" i="1"/>
  <c r="F958679" i="1"/>
  <c r="F958678" i="1"/>
  <c r="F958677" i="1"/>
  <c r="F958676" i="1"/>
  <c r="F958675" i="1"/>
  <c r="F958674" i="1"/>
  <c r="F958673" i="1"/>
  <c r="F958672" i="1"/>
  <c r="F958671" i="1"/>
  <c r="F958670" i="1"/>
  <c r="F958669" i="1"/>
  <c r="F958668" i="1"/>
  <c r="F958667" i="1"/>
  <c r="F958666" i="1"/>
  <c r="F958665" i="1"/>
  <c r="F958664" i="1"/>
  <c r="F958663" i="1"/>
  <c r="F958662" i="1"/>
  <c r="F958661" i="1"/>
  <c r="F958660" i="1"/>
  <c r="F958659" i="1"/>
  <c r="F958658" i="1"/>
  <c r="F958657" i="1"/>
  <c r="F958656" i="1"/>
  <c r="F958655" i="1"/>
  <c r="F958654" i="1"/>
  <c r="F958653" i="1"/>
  <c r="F958652" i="1"/>
  <c r="F958651" i="1"/>
  <c r="F958650" i="1"/>
  <c r="F958649" i="1"/>
  <c r="F958648" i="1"/>
  <c r="F958647" i="1"/>
  <c r="F958646" i="1"/>
  <c r="F958645" i="1"/>
  <c r="F958644" i="1"/>
  <c r="F958643" i="1"/>
  <c r="F958642" i="1"/>
  <c r="F958641" i="1"/>
  <c r="F958640" i="1"/>
  <c r="F958639" i="1"/>
  <c r="F958638" i="1"/>
  <c r="F958637" i="1"/>
  <c r="F958636" i="1"/>
  <c r="F958635" i="1"/>
  <c r="F958634" i="1"/>
  <c r="F958633" i="1"/>
  <c r="F958632" i="1"/>
  <c r="F958631" i="1"/>
  <c r="F958630" i="1"/>
  <c r="F958629" i="1"/>
  <c r="F958628" i="1"/>
  <c r="F958627" i="1"/>
  <c r="F958626" i="1"/>
  <c r="F958625" i="1"/>
  <c r="F958624" i="1"/>
  <c r="F958623" i="1"/>
  <c r="F958622" i="1"/>
  <c r="F958621" i="1"/>
  <c r="F958620" i="1"/>
  <c r="F958619" i="1"/>
  <c r="F958618" i="1"/>
  <c r="F958617" i="1"/>
  <c r="F958616" i="1"/>
  <c r="F958615" i="1"/>
  <c r="F958614" i="1"/>
  <c r="F958613" i="1"/>
  <c r="F958612" i="1"/>
  <c r="F958611" i="1"/>
  <c r="F958610" i="1"/>
  <c r="F958609" i="1"/>
  <c r="F958608" i="1"/>
  <c r="F958607" i="1"/>
  <c r="F958606" i="1"/>
  <c r="F958605" i="1"/>
  <c r="F958604" i="1"/>
  <c r="F958603" i="1"/>
  <c r="F958602" i="1"/>
  <c r="F958601" i="1"/>
  <c r="F958600" i="1"/>
  <c r="F958599" i="1"/>
  <c r="F958598" i="1"/>
  <c r="F958597" i="1"/>
  <c r="F958596" i="1"/>
  <c r="F958595" i="1"/>
  <c r="F958594" i="1"/>
  <c r="F958593" i="1"/>
  <c r="F958592" i="1"/>
  <c r="F958591" i="1"/>
  <c r="F958590" i="1"/>
  <c r="F958589" i="1"/>
  <c r="F958588" i="1"/>
  <c r="F958587" i="1"/>
  <c r="F958586" i="1"/>
  <c r="F958585" i="1"/>
  <c r="F958584" i="1"/>
  <c r="F958583" i="1"/>
  <c r="F958582" i="1"/>
  <c r="F958581" i="1"/>
  <c r="F958580" i="1"/>
  <c r="F958579" i="1"/>
  <c r="F958578" i="1"/>
  <c r="F958577" i="1"/>
  <c r="F958576" i="1"/>
  <c r="F958575" i="1"/>
  <c r="F958574" i="1"/>
  <c r="F958573" i="1"/>
  <c r="F958572" i="1"/>
  <c r="F958571" i="1"/>
  <c r="F958570" i="1"/>
  <c r="F958569" i="1"/>
  <c r="F958568" i="1"/>
  <c r="F958567" i="1"/>
  <c r="F958566" i="1"/>
  <c r="F958565" i="1"/>
  <c r="F958564" i="1"/>
  <c r="F958563" i="1"/>
  <c r="F958562" i="1"/>
  <c r="F958561" i="1"/>
  <c r="F958560" i="1"/>
  <c r="F958559" i="1"/>
  <c r="F958558" i="1"/>
  <c r="F958557" i="1"/>
  <c r="F958556" i="1"/>
  <c r="F958555" i="1"/>
  <c r="F958554" i="1"/>
  <c r="F958553" i="1"/>
  <c r="F958552" i="1"/>
  <c r="F958551" i="1"/>
  <c r="F958550" i="1"/>
  <c r="F958549" i="1"/>
  <c r="F958548" i="1"/>
  <c r="F958547" i="1"/>
  <c r="F958546" i="1"/>
  <c r="F958545" i="1"/>
  <c r="F958544" i="1"/>
  <c r="F958543" i="1"/>
  <c r="F958542" i="1"/>
  <c r="F958541" i="1"/>
  <c r="F958540" i="1"/>
  <c r="F958539" i="1"/>
  <c r="F958538" i="1"/>
  <c r="F958537" i="1"/>
  <c r="F958536" i="1"/>
  <c r="F958535" i="1"/>
  <c r="F958534" i="1"/>
  <c r="F958533" i="1"/>
  <c r="F958532" i="1"/>
  <c r="F958531" i="1"/>
  <c r="F958530" i="1"/>
  <c r="F958529" i="1"/>
  <c r="F958528" i="1"/>
  <c r="F958527" i="1"/>
  <c r="F958526" i="1"/>
  <c r="F958525" i="1"/>
  <c r="F958524" i="1"/>
  <c r="F958523" i="1"/>
  <c r="F958522" i="1"/>
  <c r="F958521" i="1"/>
  <c r="F958520" i="1"/>
  <c r="F958519" i="1"/>
  <c r="F958518" i="1"/>
  <c r="F958517" i="1"/>
  <c r="F958516" i="1"/>
  <c r="F958515" i="1"/>
  <c r="F958514" i="1"/>
  <c r="F958513" i="1"/>
  <c r="F958512" i="1"/>
  <c r="F958511" i="1"/>
  <c r="F958510" i="1"/>
  <c r="F958509" i="1"/>
  <c r="F958508" i="1"/>
  <c r="F958507" i="1"/>
  <c r="F958506" i="1"/>
  <c r="F958505" i="1"/>
  <c r="F958504" i="1"/>
  <c r="F958503" i="1"/>
  <c r="F958502" i="1"/>
  <c r="F958501" i="1"/>
  <c r="F958500" i="1"/>
  <c r="F958499" i="1"/>
  <c r="F958498" i="1"/>
  <c r="F958497" i="1"/>
  <c r="F958496" i="1"/>
  <c r="F958495" i="1"/>
  <c r="F958494" i="1"/>
  <c r="F958493" i="1"/>
  <c r="F958492" i="1"/>
  <c r="F958491" i="1"/>
  <c r="F958490" i="1"/>
  <c r="F958489" i="1"/>
  <c r="F958488" i="1"/>
  <c r="F958487" i="1"/>
  <c r="F958486" i="1"/>
  <c r="F958485" i="1"/>
  <c r="F958484" i="1"/>
  <c r="F958483" i="1"/>
  <c r="F958482" i="1"/>
  <c r="F958481" i="1"/>
  <c r="F958480" i="1"/>
  <c r="F958479" i="1"/>
  <c r="F958478" i="1"/>
  <c r="F958477" i="1"/>
  <c r="F958476" i="1"/>
  <c r="F958475" i="1"/>
  <c r="F958474" i="1"/>
  <c r="F958473" i="1"/>
  <c r="F958472" i="1"/>
  <c r="F958471" i="1"/>
  <c r="F958470" i="1"/>
  <c r="F958469" i="1"/>
  <c r="F958468" i="1"/>
  <c r="F958467" i="1"/>
  <c r="F958466" i="1"/>
  <c r="F958465" i="1"/>
  <c r="F958464" i="1"/>
  <c r="F958463" i="1"/>
  <c r="F958462" i="1"/>
  <c r="F958461" i="1"/>
  <c r="F958460" i="1"/>
  <c r="F958459" i="1"/>
  <c r="F958458" i="1"/>
  <c r="F958457" i="1"/>
  <c r="F958456" i="1"/>
  <c r="F958455" i="1"/>
  <c r="F958454" i="1"/>
  <c r="F958453" i="1"/>
  <c r="F958452" i="1"/>
  <c r="F958451" i="1"/>
  <c r="F958450" i="1"/>
  <c r="F958449" i="1"/>
  <c r="F958448" i="1"/>
  <c r="F958447" i="1"/>
  <c r="F958446" i="1"/>
  <c r="F958445" i="1"/>
  <c r="F958444" i="1"/>
  <c r="F958443" i="1"/>
  <c r="F958442" i="1"/>
  <c r="F958441" i="1"/>
  <c r="F958440" i="1"/>
  <c r="F958439" i="1"/>
  <c r="F958438" i="1"/>
  <c r="F958437" i="1"/>
  <c r="F958436" i="1"/>
  <c r="F958435" i="1"/>
  <c r="F958434" i="1"/>
  <c r="F958433" i="1"/>
  <c r="F958432" i="1"/>
  <c r="F958431" i="1"/>
  <c r="F958430" i="1"/>
  <c r="F958429" i="1"/>
  <c r="F958428" i="1"/>
  <c r="F958427" i="1"/>
  <c r="F958426" i="1"/>
  <c r="F958425" i="1"/>
  <c r="F958424" i="1"/>
  <c r="F958423" i="1"/>
  <c r="F958422" i="1"/>
  <c r="F958421" i="1"/>
  <c r="F958420" i="1"/>
  <c r="F958419" i="1"/>
  <c r="F958418" i="1"/>
  <c r="F958417" i="1"/>
  <c r="F958416" i="1"/>
  <c r="F958415" i="1"/>
  <c r="F958414" i="1"/>
  <c r="F958413" i="1"/>
  <c r="F958412" i="1"/>
  <c r="F958411" i="1"/>
  <c r="F958410" i="1"/>
  <c r="F958409" i="1"/>
  <c r="F958408" i="1"/>
  <c r="F958407" i="1"/>
  <c r="F958406" i="1"/>
  <c r="F958405" i="1"/>
  <c r="F958404" i="1"/>
  <c r="F958403" i="1"/>
  <c r="F958402" i="1"/>
  <c r="F958401" i="1"/>
  <c r="F958400" i="1"/>
  <c r="F958399" i="1"/>
  <c r="F958398" i="1"/>
  <c r="F958397" i="1"/>
  <c r="F958396" i="1"/>
  <c r="F958395" i="1"/>
  <c r="F958394" i="1"/>
  <c r="F958393" i="1"/>
  <c r="F958392" i="1"/>
  <c r="F958391" i="1"/>
  <c r="F958390" i="1"/>
  <c r="F958389" i="1"/>
  <c r="F958388" i="1"/>
  <c r="F958387" i="1"/>
  <c r="F958386" i="1"/>
  <c r="F958385" i="1"/>
  <c r="F958384" i="1"/>
  <c r="F958383" i="1"/>
  <c r="F958382" i="1"/>
  <c r="F958381" i="1"/>
  <c r="F958380" i="1"/>
  <c r="F958379" i="1"/>
  <c r="F958378" i="1"/>
  <c r="F958377" i="1"/>
  <c r="F958376" i="1"/>
  <c r="F958375" i="1"/>
  <c r="F958374" i="1"/>
  <c r="F958373" i="1"/>
  <c r="F958372" i="1"/>
  <c r="F958371" i="1"/>
  <c r="F958370" i="1"/>
  <c r="F958369" i="1"/>
  <c r="F958368" i="1"/>
  <c r="F958367" i="1"/>
  <c r="F958366" i="1"/>
  <c r="F958365" i="1"/>
  <c r="F958364" i="1"/>
  <c r="F958363" i="1"/>
  <c r="F958362" i="1"/>
  <c r="F958361" i="1"/>
  <c r="F958360" i="1"/>
  <c r="F958359" i="1"/>
  <c r="F958358" i="1"/>
  <c r="F958357" i="1"/>
  <c r="F958356" i="1"/>
  <c r="F958355" i="1"/>
  <c r="F958354" i="1"/>
  <c r="F958353" i="1"/>
  <c r="F958352" i="1"/>
  <c r="F958351" i="1"/>
  <c r="F958350" i="1"/>
  <c r="F958349" i="1"/>
  <c r="F958348" i="1"/>
  <c r="F958347" i="1"/>
  <c r="F958346" i="1"/>
  <c r="F958345" i="1"/>
  <c r="F958344" i="1"/>
  <c r="F958343" i="1"/>
  <c r="F958342" i="1"/>
  <c r="F958341" i="1"/>
  <c r="F958340" i="1"/>
  <c r="F958339" i="1"/>
  <c r="F958338" i="1"/>
  <c r="F958337" i="1"/>
  <c r="F958336" i="1"/>
  <c r="F958335" i="1"/>
  <c r="F958334" i="1"/>
  <c r="F958333" i="1"/>
  <c r="F958332" i="1"/>
  <c r="F958331" i="1"/>
  <c r="F958330" i="1"/>
  <c r="F958329" i="1"/>
  <c r="F958328" i="1"/>
  <c r="F958327" i="1"/>
  <c r="F958326" i="1"/>
  <c r="F958325" i="1"/>
  <c r="F958324" i="1"/>
  <c r="F958323" i="1"/>
  <c r="F958322" i="1"/>
  <c r="F958321" i="1"/>
  <c r="F958320" i="1"/>
  <c r="F958319" i="1"/>
  <c r="F958318" i="1"/>
  <c r="F958317" i="1"/>
  <c r="F958316" i="1"/>
  <c r="F958315" i="1"/>
  <c r="F958314" i="1"/>
  <c r="F958313" i="1"/>
  <c r="F958312" i="1"/>
  <c r="F958311" i="1"/>
  <c r="F958310" i="1"/>
  <c r="F958309" i="1"/>
  <c r="F958308" i="1"/>
  <c r="F958307" i="1"/>
  <c r="F958306" i="1"/>
  <c r="F958305" i="1"/>
  <c r="F958304" i="1"/>
  <c r="F958303" i="1"/>
  <c r="F958302" i="1"/>
  <c r="F958301" i="1"/>
  <c r="F958300" i="1"/>
  <c r="F958299" i="1"/>
  <c r="F958298" i="1"/>
  <c r="F958297" i="1"/>
  <c r="F958296" i="1"/>
  <c r="F958295" i="1"/>
  <c r="F958294" i="1"/>
  <c r="F958293" i="1"/>
  <c r="F958292" i="1"/>
  <c r="F958291" i="1"/>
  <c r="F958290" i="1"/>
  <c r="F958289" i="1"/>
  <c r="F958288" i="1"/>
  <c r="F958287" i="1"/>
  <c r="F958286" i="1"/>
  <c r="F958285" i="1"/>
  <c r="F958284" i="1"/>
  <c r="F958283" i="1"/>
  <c r="F958282" i="1"/>
  <c r="F958281" i="1"/>
  <c r="F958280" i="1"/>
  <c r="F958279" i="1"/>
  <c r="F958278" i="1"/>
  <c r="F958277" i="1"/>
  <c r="F958276" i="1"/>
  <c r="F958275" i="1"/>
  <c r="F958274" i="1"/>
  <c r="F958273" i="1"/>
  <c r="F958272" i="1"/>
  <c r="F958271" i="1"/>
  <c r="F958270" i="1"/>
  <c r="F958269" i="1"/>
  <c r="F958268" i="1"/>
  <c r="F958267" i="1"/>
  <c r="F958266" i="1"/>
  <c r="F958265" i="1"/>
  <c r="F958264" i="1"/>
  <c r="F958263" i="1"/>
  <c r="F958262" i="1"/>
  <c r="F958261" i="1"/>
  <c r="F958260" i="1"/>
  <c r="F958259" i="1"/>
  <c r="F958258" i="1"/>
  <c r="F958257" i="1"/>
  <c r="F958256" i="1"/>
  <c r="F958255" i="1"/>
  <c r="F958254" i="1"/>
  <c r="F958253" i="1"/>
  <c r="F958252" i="1"/>
  <c r="F958251" i="1"/>
  <c r="F958250" i="1"/>
  <c r="F958249" i="1"/>
  <c r="F958248" i="1"/>
  <c r="F958247" i="1"/>
  <c r="F958246" i="1"/>
  <c r="F958245" i="1"/>
  <c r="F958244" i="1"/>
  <c r="F958243" i="1"/>
  <c r="F958242" i="1"/>
  <c r="F958241" i="1"/>
  <c r="F958240" i="1"/>
  <c r="F958239" i="1"/>
  <c r="F958238" i="1"/>
  <c r="F958237" i="1"/>
  <c r="F958236" i="1"/>
  <c r="F958235" i="1"/>
  <c r="F958234" i="1"/>
  <c r="F958233" i="1"/>
  <c r="F958232" i="1"/>
  <c r="F958231" i="1"/>
  <c r="F958230" i="1"/>
  <c r="F958229" i="1"/>
  <c r="F958228" i="1"/>
  <c r="F958227" i="1"/>
  <c r="F958226" i="1"/>
  <c r="F958225" i="1"/>
  <c r="F958224" i="1"/>
  <c r="F958223" i="1"/>
  <c r="F958222" i="1"/>
  <c r="F958221" i="1"/>
  <c r="F958220" i="1"/>
  <c r="F958219" i="1"/>
  <c r="F958218" i="1"/>
  <c r="F958217" i="1"/>
  <c r="F958216" i="1"/>
  <c r="F958215" i="1"/>
  <c r="F958214" i="1"/>
  <c r="F958213" i="1"/>
  <c r="F958212" i="1"/>
  <c r="F958211" i="1"/>
  <c r="F958210" i="1"/>
  <c r="F958209" i="1"/>
  <c r="F958208" i="1"/>
  <c r="F958207" i="1"/>
  <c r="F958206" i="1"/>
  <c r="F958205" i="1"/>
  <c r="F958204" i="1"/>
  <c r="F958203" i="1"/>
  <c r="F958202" i="1"/>
  <c r="F958201" i="1"/>
  <c r="F958200" i="1"/>
  <c r="F958199" i="1"/>
  <c r="F958198" i="1"/>
  <c r="F958197" i="1"/>
  <c r="F958196" i="1"/>
  <c r="F958195" i="1"/>
  <c r="F958194" i="1"/>
  <c r="F958193" i="1"/>
  <c r="F958192" i="1"/>
  <c r="F958191" i="1"/>
  <c r="F958190" i="1"/>
  <c r="F958189" i="1"/>
  <c r="F958188" i="1"/>
  <c r="F958187" i="1"/>
  <c r="F958186" i="1"/>
  <c r="F958185" i="1"/>
  <c r="F958184" i="1"/>
  <c r="F958183" i="1"/>
  <c r="F958182" i="1"/>
  <c r="F958181" i="1"/>
  <c r="F958180" i="1"/>
  <c r="F958179" i="1"/>
  <c r="F958178" i="1"/>
  <c r="F958177" i="1"/>
  <c r="F958176" i="1"/>
  <c r="F958175" i="1"/>
  <c r="F958174" i="1"/>
  <c r="F958173" i="1"/>
  <c r="F958172" i="1"/>
  <c r="F958171" i="1"/>
  <c r="F958170" i="1"/>
  <c r="F958169" i="1"/>
  <c r="F958168" i="1"/>
  <c r="F958167" i="1"/>
  <c r="F958166" i="1"/>
  <c r="F958165" i="1"/>
  <c r="F958164" i="1"/>
  <c r="F958163" i="1"/>
  <c r="F958162" i="1"/>
  <c r="F958161" i="1"/>
  <c r="F958160" i="1"/>
  <c r="F958159" i="1"/>
  <c r="F958158" i="1"/>
  <c r="F958157" i="1"/>
  <c r="F958156" i="1"/>
  <c r="F958155" i="1"/>
  <c r="F958154" i="1"/>
  <c r="F958153" i="1"/>
  <c r="F958152" i="1"/>
  <c r="F958151" i="1"/>
  <c r="F958150" i="1"/>
  <c r="F958149" i="1"/>
  <c r="F958148" i="1"/>
  <c r="F958147" i="1"/>
  <c r="F958146" i="1"/>
  <c r="F958145" i="1"/>
  <c r="F958144" i="1"/>
  <c r="F958143" i="1"/>
  <c r="F958142" i="1"/>
  <c r="F958141" i="1"/>
  <c r="F958140" i="1"/>
  <c r="F958139" i="1"/>
  <c r="F958138" i="1"/>
  <c r="F958137" i="1"/>
  <c r="F958136" i="1"/>
  <c r="F958135" i="1"/>
  <c r="F958134" i="1"/>
  <c r="F958133" i="1"/>
  <c r="F958132" i="1"/>
  <c r="F958131" i="1"/>
  <c r="F958130" i="1"/>
  <c r="F958129" i="1"/>
  <c r="F958128" i="1"/>
  <c r="F958127" i="1"/>
  <c r="F958126" i="1"/>
  <c r="F958125" i="1"/>
  <c r="F958124" i="1"/>
  <c r="F958123" i="1"/>
  <c r="F958122" i="1"/>
  <c r="F958121" i="1"/>
  <c r="F958120" i="1"/>
  <c r="F958119" i="1"/>
  <c r="F958118" i="1"/>
  <c r="F958117" i="1"/>
  <c r="F958116" i="1"/>
  <c r="F958115" i="1"/>
  <c r="F958114" i="1"/>
  <c r="F958113" i="1"/>
  <c r="F958112" i="1"/>
  <c r="F958111" i="1"/>
  <c r="F958110" i="1"/>
  <c r="F958109" i="1"/>
  <c r="F958108" i="1"/>
  <c r="F958107" i="1"/>
  <c r="F958106" i="1"/>
  <c r="F958105" i="1"/>
  <c r="F958104" i="1"/>
  <c r="F958103" i="1"/>
  <c r="F958102" i="1"/>
  <c r="F958101" i="1"/>
  <c r="F958100" i="1"/>
  <c r="F958099" i="1"/>
  <c r="F958098" i="1"/>
  <c r="F958097" i="1"/>
  <c r="F958096" i="1"/>
  <c r="F958095" i="1"/>
  <c r="F958094" i="1"/>
  <c r="F958093" i="1"/>
  <c r="F958092" i="1"/>
  <c r="F958091" i="1"/>
  <c r="F958090" i="1"/>
  <c r="F958089" i="1"/>
  <c r="F958088" i="1"/>
  <c r="F958087" i="1"/>
  <c r="F958086" i="1"/>
  <c r="F958085" i="1"/>
  <c r="F958084" i="1"/>
  <c r="F958083" i="1"/>
  <c r="F958082" i="1"/>
  <c r="F958081" i="1"/>
  <c r="F958080" i="1"/>
  <c r="F958079" i="1"/>
  <c r="F958078" i="1"/>
  <c r="F958077" i="1"/>
  <c r="F958076" i="1"/>
  <c r="F958075" i="1"/>
  <c r="F958074" i="1"/>
  <c r="F958073" i="1"/>
  <c r="F958072" i="1"/>
  <c r="F958071" i="1"/>
  <c r="F958070" i="1"/>
  <c r="F958069" i="1"/>
  <c r="F958068" i="1"/>
  <c r="F958067" i="1"/>
  <c r="F958066" i="1"/>
  <c r="F958065" i="1"/>
  <c r="F958064" i="1"/>
  <c r="F958063" i="1"/>
  <c r="F958062" i="1"/>
  <c r="F958061" i="1"/>
  <c r="F958060" i="1"/>
  <c r="F958059" i="1"/>
  <c r="F958058" i="1"/>
  <c r="F958057" i="1"/>
  <c r="F958056" i="1"/>
  <c r="F958055" i="1"/>
  <c r="F958054" i="1"/>
  <c r="F958053" i="1"/>
  <c r="F958052" i="1"/>
  <c r="F958051" i="1"/>
  <c r="F958050" i="1"/>
  <c r="F958049" i="1"/>
  <c r="F958048" i="1"/>
  <c r="F958047" i="1"/>
  <c r="F958046" i="1"/>
  <c r="F958045" i="1"/>
  <c r="F958044" i="1"/>
  <c r="F958043" i="1"/>
  <c r="F958042" i="1"/>
  <c r="F958041" i="1"/>
  <c r="F958040" i="1"/>
  <c r="F958039" i="1"/>
  <c r="F958038" i="1"/>
  <c r="F958037" i="1"/>
  <c r="F958036" i="1"/>
  <c r="F958035" i="1"/>
  <c r="F958034" i="1"/>
  <c r="F958033" i="1"/>
  <c r="F958032" i="1"/>
  <c r="F958031" i="1"/>
  <c r="F958030" i="1"/>
  <c r="F958029" i="1"/>
  <c r="F958028" i="1"/>
  <c r="F958027" i="1"/>
  <c r="F958026" i="1"/>
  <c r="F958025" i="1"/>
  <c r="F958024" i="1"/>
  <c r="F958023" i="1"/>
  <c r="F958022" i="1"/>
  <c r="F958021" i="1"/>
  <c r="F958020" i="1"/>
  <c r="F958019" i="1"/>
  <c r="F958018" i="1"/>
  <c r="F958017" i="1"/>
  <c r="F958016" i="1"/>
  <c r="F958015" i="1"/>
  <c r="F958014" i="1"/>
  <c r="F958013" i="1"/>
  <c r="F958012" i="1"/>
  <c r="F958011" i="1"/>
  <c r="F958010" i="1"/>
  <c r="F958009" i="1"/>
  <c r="F958008" i="1"/>
  <c r="F958007" i="1"/>
  <c r="F958006" i="1"/>
  <c r="F958005" i="1"/>
  <c r="F958004" i="1"/>
  <c r="F958003" i="1"/>
  <c r="F958002" i="1"/>
  <c r="F958001" i="1"/>
  <c r="F958000" i="1"/>
  <c r="F957999" i="1"/>
  <c r="F957998" i="1"/>
  <c r="F957997" i="1"/>
  <c r="F957996" i="1"/>
  <c r="F957995" i="1"/>
  <c r="F957994" i="1"/>
  <c r="F957993" i="1"/>
  <c r="F957992" i="1"/>
  <c r="F957991" i="1"/>
  <c r="F957990" i="1"/>
  <c r="F957989" i="1"/>
  <c r="F957988" i="1"/>
  <c r="F957987" i="1"/>
  <c r="F957986" i="1"/>
  <c r="F957985" i="1"/>
  <c r="F957984" i="1"/>
  <c r="F957983" i="1"/>
  <c r="F957982" i="1"/>
  <c r="F957981" i="1"/>
  <c r="F957980" i="1"/>
  <c r="F957979" i="1"/>
  <c r="F957978" i="1"/>
  <c r="F957977" i="1"/>
  <c r="F957976" i="1"/>
  <c r="F957975" i="1"/>
  <c r="F957974" i="1"/>
  <c r="F957973" i="1"/>
  <c r="F957972" i="1"/>
  <c r="F957971" i="1"/>
  <c r="F957970" i="1"/>
  <c r="F957969" i="1"/>
  <c r="F957968" i="1"/>
  <c r="F957967" i="1"/>
  <c r="F957966" i="1"/>
  <c r="F957965" i="1"/>
  <c r="F957964" i="1"/>
  <c r="F957963" i="1"/>
  <c r="F957962" i="1"/>
  <c r="F957961" i="1"/>
  <c r="F957960" i="1"/>
  <c r="F957959" i="1"/>
  <c r="F957958" i="1"/>
  <c r="F957957" i="1"/>
  <c r="F957956" i="1"/>
  <c r="F957955" i="1"/>
  <c r="F957954" i="1"/>
  <c r="F957953" i="1"/>
  <c r="F957952" i="1"/>
  <c r="F957951" i="1"/>
  <c r="F957950" i="1"/>
  <c r="F957949" i="1"/>
  <c r="F957948" i="1"/>
  <c r="F957947" i="1"/>
  <c r="F957946" i="1"/>
  <c r="F957945" i="1"/>
  <c r="F957944" i="1"/>
  <c r="F957943" i="1"/>
  <c r="F957942" i="1"/>
  <c r="F957941" i="1"/>
  <c r="F957940" i="1"/>
  <c r="F957939" i="1"/>
  <c r="F957938" i="1"/>
  <c r="F957937" i="1"/>
  <c r="F957936" i="1"/>
  <c r="F957935" i="1"/>
  <c r="F957934" i="1"/>
  <c r="F957933" i="1"/>
  <c r="F957932" i="1"/>
  <c r="F957931" i="1"/>
  <c r="F957930" i="1"/>
  <c r="F957929" i="1"/>
  <c r="F957928" i="1"/>
  <c r="F957927" i="1"/>
  <c r="F957926" i="1"/>
  <c r="F957925" i="1"/>
  <c r="F957924" i="1"/>
  <c r="F957923" i="1"/>
  <c r="F957922" i="1"/>
  <c r="F957921" i="1"/>
  <c r="F957920" i="1"/>
  <c r="F957919" i="1"/>
  <c r="F957918" i="1"/>
  <c r="F957917" i="1"/>
  <c r="F957916" i="1"/>
  <c r="F957915" i="1"/>
  <c r="F957914" i="1"/>
  <c r="F957913" i="1"/>
  <c r="F957912" i="1"/>
  <c r="F957911" i="1"/>
  <c r="F957910" i="1"/>
  <c r="F957909" i="1"/>
  <c r="F957908" i="1"/>
  <c r="F957907" i="1"/>
  <c r="F957906" i="1"/>
  <c r="F957905" i="1"/>
  <c r="F957904" i="1"/>
  <c r="F957903" i="1"/>
  <c r="F957902" i="1"/>
  <c r="F957901" i="1"/>
  <c r="F957900" i="1"/>
  <c r="F957899" i="1"/>
  <c r="F957898" i="1"/>
  <c r="F957897" i="1"/>
  <c r="F957896" i="1"/>
  <c r="F957895" i="1"/>
  <c r="F957894" i="1"/>
  <c r="F957893" i="1"/>
  <c r="F957892" i="1"/>
  <c r="F957891" i="1"/>
  <c r="F957890" i="1"/>
  <c r="F957889" i="1"/>
  <c r="F957888" i="1"/>
  <c r="F957887" i="1"/>
  <c r="F957886" i="1"/>
  <c r="F957885" i="1"/>
  <c r="F957884" i="1"/>
  <c r="F957883" i="1"/>
  <c r="F957882" i="1"/>
  <c r="F957881" i="1"/>
  <c r="F957880" i="1"/>
  <c r="F957879" i="1"/>
  <c r="F957878" i="1"/>
  <c r="F957877" i="1"/>
  <c r="F957876" i="1"/>
  <c r="F957875" i="1"/>
  <c r="F957874" i="1"/>
  <c r="F957873" i="1"/>
  <c r="F957872" i="1"/>
  <c r="F957871" i="1"/>
  <c r="F957870" i="1"/>
  <c r="F957869" i="1"/>
  <c r="F957868" i="1"/>
  <c r="F957867" i="1"/>
  <c r="F957866" i="1"/>
  <c r="F957865" i="1"/>
  <c r="F957864" i="1"/>
  <c r="F957863" i="1"/>
  <c r="F957862" i="1"/>
  <c r="F957861" i="1"/>
  <c r="F957860" i="1"/>
  <c r="F957859" i="1"/>
  <c r="F957858" i="1"/>
  <c r="F957857" i="1"/>
  <c r="F957856" i="1"/>
  <c r="F957855" i="1"/>
  <c r="F957854" i="1"/>
  <c r="F957853" i="1"/>
  <c r="F957852" i="1"/>
  <c r="F957851" i="1"/>
  <c r="F957850" i="1"/>
  <c r="F957849" i="1"/>
  <c r="F957848" i="1"/>
  <c r="F957847" i="1"/>
  <c r="F957846" i="1"/>
  <c r="F957845" i="1"/>
  <c r="F957844" i="1"/>
  <c r="F957843" i="1"/>
  <c r="F957842" i="1"/>
  <c r="F957841" i="1"/>
  <c r="F957840" i="1"/>
  <c r="F957839" i="1"/>
  <c r="F957838" i="1"/>
  <c r="F957837" i="1"/>
  <c r="F957836" i="1"/>
  <c r="F957835" i="1"/>
  <c r="F957834" i="1"/>
  <c r="F957833" i="1"/>
  <c r="F957832" i="1"/>
  <c r="F957831" i="1"/>
  <c r="F957830" i="1"/>
  <c r="F957829" i="1"/>
  <c r="F957828" i="1"/>
  <c r="F957827" i="1"/>
  <c r="F957826" i="1"/>
  <c r="F957825" i="1"/>
  <c r="F957824" i="1"/>
  <c r="F957823" i="1"/>
  <c r="F957822" i="1"/>
  <c r="F957821" i="1"/>
  <c r="F957820" i="1"/>
  <c r="F957819" i="1"/>
  <c r="F957818" i="1"/>
  <c r="F957817" i="1"/>
  <c r="F957816" i="1"/>
  <c r="F957815" i="1"/>
  <c r="F957814" i="1"/>
  <c r="F957813" i="1"/>
  <c r="F957812" i="1"/>
  <c r="F957811" i="1"/>
  <c r="F957810" i="1"/>
  <c r="F957809" i="1"/>
  <c r="F957808" i="1"/>
  <c r="F957807" i="1"/>
  <c r="F957806" i="1"/>
  <c r="F957805" i="1"/>
  <c r="F957804" i="1"/>
  <c r="F957803" i="1"/>
  <c r="F957802" i="1"/>
  <c r="F957801" i="1"/>
  <c r="F957800" i="1"/>
  <c r="F957799" i="1"/>
  <c r="F957798" i="1"/>
  <c r="F957797" i="1"/>
  <c r="F957796" i="1"/>
  <c r="F957795" i="1"/>
  <c r="F957794" i="1"/>
  <c r="F957793" i="1"/>
  <c r="F957792" i="1"/>
  <c r="F957791" i="1"/>
  <c r="F957790" i="1"/>
  <c r="F957789" i="1"/>
  <c r="F957788" i="1"/>
  <c r="F957787" i="1"/>
  <c r="F957786" i="1"/>
  <c r="F957785" i="1"/>
  <c r="F957784" i="1"/>
  <c r="F957783" i="1"/>
  <c r="F957782" i="1"/>
  <c r="F957781" i="1"/>
  <c r="F957780" i="1"/>
  <c r="F957779" i="1"/>
  <c r="F957778" i="1"/>
  <c r="F957777" i="1"/>
  <c r="F957776" i="1"/>
  <c r="F957775" i="1"/>
  <c r="F957774" i="1"/>
  <c r="F957773" i="1"/>
  <c r="F957772" i="1"/>
  <c r="F957771" i="1"/>
  <c r="F957770" i="1"/>
  <c r="F957769" i="1"/>
  <c r="F957768" i="1"/>
  <c r="F957767" i="1"/>
  <c r="F957766" i="1"/>
  <c r="F957765" i="1"/>
  <c r="F957764" i="1"/>
  <c r="F957763" i="1"/>
  <c r="F957762" i="1"/>
  <c r="F957761" i="1"/>
  <c r="F957760" i="1"/>
  <c r="F957759" i="1"/>
  <c r="F957758" i="1"/>
  <c r="F957757" i="1"/>
  <c r="F957756" i="1"/>
  <c r="F957755" i="1"/>
  <c r="F957754" i="1"/>
  <c r="F957753" i="1"/>
  <c r="F957752" i="1"/>
  <c r="F957751" i="1"/>
  <c r="F957750" i="1"/>
  <c r="F957749" i="1"/>
  <c r="F957748" i="1"/>
  <c r="F957747" i="1"/>
  <c r="F957746" i="1"/>
  <c r="F957745" i="1"/>
  <c r="F957744" i="1"/>
  <c r="F957743" i="1"/>
  <c r="F957742" i="1"/>
  <c r="F957741" i="1"/>
  <c r="F957740" i="1"/>
  <c r="F957739" i="1"/>
  <c r="F957738" i="1"/>
  <c r="F957737" i="1"/>
  <c r="F957736" i="1"/>
  <c r="F957735" i="1"/>
  <c r="F957734" i="1"/>
  <c r="F957733" i="1"/>
  <c r="F957732" i="1"/>
  <c r="F957731" i="1"/>
  <c r="F957730" i="1"/>
  <c r="F957729" i="1"/>
  <c r="F957728" i="1"/>
  <c r="F957727" i="1"/>
  <c r="F957726" i="1"/>
  <c r="F957725" i="1"/>
  <c r="F957724" i="1"/>
  <c r="F957723" i="1"/>
  <c r="F957722" i="1"/>
  <c r="F957721" i="1"/>
  <c r="F957720" i="1"/>
  <c r="F957719" i="1"/>
  <c r="F957718" i="1"/>
  <c r="F957717" i="1"/>
  <c r="F957716" i="1"/>
  <c r="F957715" i="1"/>
  <c r="F957714" i="1"/>
  <c r="F957713" i="1"/>
  <c r="F957712" i="1"/>
  <c r="F957711" i="1"/>
  <c r="F957710" i="1"/>
  <c r="F957709" i="1"/>
  <c r="F957708" i="1"/>
  <c r="F957707" i="1"/>
  <c r="F957706" i="1"/>
  <c r="F957705" i="1"/>
  <c r="F957704" i="1"/>
  <c r="F957703" i="1"/>
  <c r="F957702" i="1"/>
  <c r="F957701" i="1"/>
  <c r="F957700" i="1"/>
  <c r="F957699" i="1"/>
  <c r="F957698" i="1"/>
  <c r="F957697" i="1"/>
  <c r="F957696" i="1"/>
  <c r="F957695" i="1"/>
  <c r="F957694" i="1"/>
  <c r="F957693" i="1"/>
  <c r="F957692" i="1"/>
  <c r="F957691" i="1"/>
  <c r="F957690" i="1"/>
  <c r="F957689" i="1"/>
  <c r="F957688" i="1"/>
  <c r="F957687" i="1"/>
  <c r="F957686" i="1"/>
  <c r="F957685" i="1"/>
  <c r="F957684" i="1"/>
  <c r="F957683" i="1"/>
  <c r="F957682" i="1"/>
  <c r="F957681" i="1"/>
  <c r="F957680" i="1"/>
  <c r="F957679" i="1"/>
  <c r="F957678" i="1"/>
  <c r="F957677" i="1"/>
  <c r="F957676" i="1"/>
  <c r="F957675" i="1"/>
  <c r="F957674" i="1"/>
  <c r="F957673" i="1"/>
  <c r="F957672" i="1"/>
  <c r="F957671" i="1"/>
  <c r="F957670" i="1"/>
  <c r="F957669" i="1"/>
  <c r="F957668" i="1"/>
  <c r="F957667" i="1"/>
  <c r="F957666" i="1"/>
  <c r="F957665" i="1"/>
  <c r="F957664" i="1"/>
  <c r="F957663" i="1"/>
  <c r="F957662" i="1"/>
  <c r="F957661" i="1"/>
  <c r="F957660" i="1"/>
  <c r="F957659" i="1"/>
  <c r="F957658" i="1"/>
  <c r="F957657" i="1"/>
  <c r="F957656" i="1"/>
  <c r="F957655" i="1"/>
  <c r="F957654" i="1"/>
  <c r="F957653" i="1"/>
  <c r="F957652" i="1"/>
  <c r="F957651" i="1"/>
  <c r="F957650" i="1"/>
  <c r="F957649" i="1"/>
  <c r="F957648" i="1"/>
  <c r="F957647" i="1"/>
  <c r="F957646" i="1"/>
  <c r="F957645" i="1"/>
  <c r="F957644" i="1"/>
  <c r="F957643" i="1"/>
  <c r="F957642" i="1"/>
  <c r="F957641" i="1"/>
  <c r="F957640" i="1"/>
  <c r="F957639" i="1"/>
  <c r="F957638" i="1"/>
  <c r="F957637" i="1"/>
  <c r="F957636" i="1"/>
  <c r="F957635" i="1"/>
  <c r="F957634" i="1"/>
  <c r="F957633" i="1"/>
  <c r="F957632" i="1"/>
  <c r="F957631" i="1"/>
  <c r="F957630" i="1"/>
  <c r="F957629" i="1"/>
  <c r="F957628" i="1"/>
  <c r="F957627" i="1"/>
  <c r="F957626" i="1"/>
  <c r="F957625" i="1"/>
  <c r="F957624" i="1"/>
  <c r="F957623" i="1"/>
  <c r="F957622" i="1"/>
  <c r="F957621" i="1"/>
  <c r="F957620" i="1"/>
  <c r="F957619" i="1"/>
  <c r="F957618" i="1"/>
  <c r="F957617" i="1"/>
  <c r="F957616" i="1"/>
  <c r="F957615" i="1"/>
  <c r="F957614" i="1"/>
  <c r="F957613" i="1"/>
  <c r="F957612" i="1"/>
  <c r="F957611" i="1"/>
  <c r="F957610" i="1"/>
  <c r="F957609" i="1"/>
  <c r="F957608" i="1"/>
  <c r="F957607" i="1"/>
  <c r="F957606" i="1"/>
  <c r="F957605" i="1"/>
  <c r="F957604" i="1"/>
  <c r="F957603" i="1"/>
  <c r="F957602" i="1"/>
  <c r="F957601" i="1"/>
  <c r="F957600" i="1"/>
  <c r="F957599" i="1"/>
  <c r="F957598" i="1"/>
  <c r="F957597" i="1"/>
  <c r="F957596" i="1"/>
  <c r="F957595" i="1"/>
  <c r="F957594" i="1"/>
  <c r="F957593" i="1"/>
  <c r="F957592" i="1"/>
  <c r="F957591" i="1"/>
  <c r="F957590" i="1"/>
  <c r="F957589" i="1"/>
  <c r="F957588" i="1"/>
  <c r="F957587" i="1"/>
  <c r="F957586" i="1"/>
  <c r="F957585" i="1"/>
  <c r="F957584" i="1"/>
  <c r="F957583" i="1"/>
  <c r="F957582" i="1"/>
  <c r="F957581" i="1"/>
  <c r="F957580" i="1"/>
  <c r="F957579" i="1"/>
  <c r="F957578" i="1"/>
  <c r="F957577" i="1"/>
  <c r="F957576" i="1"/>
  <c r="F957575" i="1"/>
  <c r="F957574" i="1"/>
  <c r="F957573" i="1"/>
  <c r="F957572" i="1"/>
  <c r="F957571" i="1"/>
  <c r="F957570" i="1"/>
  <c r="F957569" i="1"/>
  <c r="F957568" i="1"/>
  <c r="F957567" i="1"/>
  <c r="F957566" i="1"/>
  <c r="F957565" i="1"/>
  <c r="F957564" i="1"/>
  <c r="F957563" i="1"/>
  <c r="F957562" i="1"/>
  <c r="F957561" i="1"/>
  <c r="F957560" i="1"/>
  <c r="F957559" i="1"/>
  <c r="F957558" i="1"/>
  <c r="F957557" i="1"/>
  <c r="F957556" i="1"/>
  <c r="F957555" i="1"/>
  <c r="F957554" i="1"/>
  <c r="F957553" i="1"/>
  <c r="F957552" i="1"/>
  <c r="F957551" i="1"/>
  <c r="F957550" i="1"/>
  <c r="F957549" i="1"/>
  <c r="F957548" i="1"/>
  <c r="F957547" i="1"/>
  <c r="F957546" i="1"/>
  <c r="F957545" i="1"/>
  <c r="F957544" i="1"/>
  <c r="F957543" i="1"/>
  <c r="F957542" i="1"/>
  <c r="F957541" i="1"/>
  <c r="F957540" i="1"/>
  <c r="F957539" i="1"/>
  <c r="F957538" i="1"/>
  <c r="F957537" i="1"/>
  <c r="F957536" i="1"/>
  <c r="F957535" i="1"/>
  <c r="F957534" i="1"/>
  <c r="F957533" i="1"/>
  <c r="F957532" i="1"/>
  <c r="F957531" i="1"/>
  <c r="F957530" i="1"/>
  <c r="F957529" i="1"/>
  <c r="F957528" i="1"/>
  <c r="F957527" i="1"/>
  <c r="F957526" i="1"/>
  <c r="F957525" i="1"/>
  <c r="F957524" i="1"/>
  <c r="F957523" i="1"/>
  <c r="F957522" i="1"/>
  <c r="F957521" i="1"/>
  <c r="F957520" i="1"/>
  <c r="F957519" i="1"/>
  <c r="F957518" i="1"/>
  <c r="F957517" i="1"/>
  <c r="F957516" i="1"/>
  <c r="F957515" i="1"/>
  <c r="F957514" i="1"/>
  <c r="F957513" i="1"/>
  <c r="F957512" i="1"/>
  <c r="F957511" i="1"/>
  <c r="F957510" i="1"/>
  <c r="F957509" i="1"/>
  <c r="F957508" i="1"/>
  <c r="F957507" i="1"/>
  <c r="F957506" i="1"/>
  <c r="F957505" i="1"/>
  <c r="F957504" i="1"/>
  <c r="F957503" i="1"/>
  <c r="F957502" i="1"/>
  <c r="F957501" i="1"/>
  <c r="F957500" i="1"/>
  <c r="F957499" i="1"/>
  <c r="F957498" i="1"/>
  <c r="F957497" i="1"/>
  <c r="F957496" i="1"/>
  <c r="F957495" i="1"/>
  <c r="F957494" i="1"/>
  <c r="F957493" i="1"/>
  <c r="F957492" i="1"/>
  <c r="F957491" i="1"/>
  <c r="F957490" i="1"/>
  <c r="F957489" i="1"/>
  <c r="F957488" i="1"/>
  <c r="F957487" i="1"/>
  <c r="F957486" i="1"/>
  <c r="F957485" i="1"/>
  <c r="F957484" i="1"/>
  <c r="F957483" i="1"/>
  <c r="F957482" i="1"/>
  <c r="F957481" i="1"/>
  <c r="F957480" i="1"/>
  <c r="F957479" i="1"/>
  <c r="F957478" i="1"/>
  <c r="F957477" i="1"/>
  <c r="F957476" i="1"/>
  <c r="F957475" i="1"/>
  <c r="F957474" i="1"/>
  <c r="F957473" i="1"/>
  <c r="F957472" i="1"/>
  <c r="F957471" i="1"/>
  <c r="F957470" i="1"/>
  <c r="F957469" i="1"/>
  <c r="F957468" i="1"/>
  <c r="F957467" i="1"/>
  <c r="F957466" i="1"/>
  <c r="F957465" i="1"/>
  <c r="F957464" i="1"/>
  <c r="F957463" i="1"/>
  <c r="F957462" i="1"/>
  <c r="F957461" i="1"/>
  <c r="F957460" i="1"/>
  <c r="F957459" i="1"/>
  <c r="F957458" i="1"/>
  <c r="F957457" i="1"/>
  <c r="F957456" i="1"/>
  <c r="F957455" i="1"/>
  <c r="F957454" i="1"/>
  <c r="F957453" i="1"/>
  <c r="F957452" i="1"/>
  <c r="F957451" i="1"/>
  <c r="F957450" i="1"/>
  <c r="F957449" i="1"/>
  <c r="F957448" i="1"/>
  <c r="F957447" i="1"/>
  <c r="F957446" i="1"/>
  <c r="F957445" i="1"/>
  <c r="F957444" i="1"/>
  <c r="F957443" i="1"/>
  <c r="F957442" i="1"/>
  <c r="F957441" i="1"/>
  <c r="F957440" i="1"/>
  <c r="F957439" i="1"/>
  <c r="F957438" i="1"/>
  <c r="F957437" i="1"/>
  <c r="F957436" i="1"/>
  <c r="F957435" i="1"/>
  <c r="F957434" i="1"/>
  <c r="F957433" i="1"/>
  <c r="F957432" i="1"/>
  <c r="F957431" i="1"/>
  <c r="F957430" i="1"/>
  <c r="F957429" i="1"/>
  <c r="F957428" i="1"/>
  <c r="F957427" i="1"/>
  <c r="F957426" i="1"/>
  <c r="F957425" i="1"/>
  <c r="F957424" i="1"/>
  <c r="F957423" i="1"/>
  <c r="F957422" i="1"/>
  <c r="F957421" i="1"/>
  <c r="F957420" i="1"/>
  <c r="F957419" i="1"/>
  <c r="F957418" i="1"/>
  <c r="F957417" i="1"/>
  <c r="F957416" i="1"/>
  <c r="F957415" i="1"/>
  <c r="F957414" i="1"/>
  <c r="F957413" i="1"/>
  <c r="F957412" i="1"/>
  <c r="F957411" i="1"/>
  <c r="F957410" i="1"/>
  <c r="F957409" i="1"/>
  <c r="F957408" i="1"/>
  <c r="F957407" i="1"/>
  <c r="F957406" i="1"/>
  <c r="F957405" i="1"/>
  <c r="F957404" i="1"/>
  <c r="F957403" i="1"/>
  <c r="F957402" i="1"/>
  <c r="F957401" i="1"/>
  <c r="F957400" i="1"/>
  <c r="F957399" i="1"/>
  <c r="F957398" i="1"/>
  <c r="F957397" i="1"/>
  <c r="F957396" i="1"/>
  <c r="F957395" i="1"/>
  <c r="F957394" i="1"/>
  <c r="F957393" i="1"/>
  <c r="F957392" i="1"/>
  <c r="F957391" i="1"/>
  <c r="F957390" i="1"/>
  <c r="F957389" i="1"/>
  <c r="F957388" i="1"/>
  <c r="F957387" i="1"/>
  <c r="F957386" i="1"/>
  <c r="F957385" i="1"/>
  <c r="F957384" i="1"/>
  <c r="F957383" i="1"/>
  <c r="F957382" i="1"/>
  <c r="F957381" i="1"/>
  <c r="F957380" i="1"/>
  <c r="F957379" i="1"/>
  <c r="F957378" i="1"/>
  <c r="F957377" i="1"/>
  <c r="F957376" i="1"/>
  <c r="F957375" i="1"/>
  <c r="F957374" i="1"/>
  <c r="F957373" i="1"/>
  <c r="F957372" i="1"/>
  <c r="F957371" i="1"/>
  <c r="F957370" i="1"/>
  <c r="F957369" i="1"/>
  <c r="F957368" i="1"/>
  <c r="F957367" i="1"/>
  <c r="F957366" i="1"/>
  <c r="F957365" i="1"/>
  <c r="F957364" i="1"/>
  <c r="F957363" i="1"/>
  <c r="F957362" i="1"/>
  <c r="F957361" i="1"/>
  <c r="F957360" i="1"/>
  <c r="F957359" i="1"/>
  <c r="F957358" i="1"/>
  <c r="F957357" i="1"/>
  <c r="F957356" i="1"/>
  <c r="F957355" i="1"/>
  <c r="F957354" i="1"/>
  <c r="F957353" i="1"/>
  <c r="F957352" i="1"/>
  <c r="F957351" i="1"/>
  <c r="F957350" i="1"/>
  <c r="F957349" i="1"/>
  <c r="F957348" i="1"/>
  <c r="F957347" i="1"/>
  <c r="F957346" i="1"/>
  <c r="F957345" i="1"/>
  <c r="F957344" i="1"/>
  <c r="F957343" i="1"/>
  <c r="F957342" i="1"/>
  <c r="F957341" i="1"/>
  <c r="F957340" i="1"/>
  <c r="F957339" i="1"/>
  <c r="F957338" i="1"/>
  <c r="F957337" i="1"/>
  <c r="F957336" i="1"/>
  <c r="F957335" i="1"/>
  <c r="F957334" i="1"/>
  <c r="F957333" i="1"/>
  <c r="F957332" i="1"/>
  <c r="F957331" i="1"/>
  <c r="F957330" i="1"/>
  <c r="F957329" i="1"/>
  <c r="F957328" i="1"/>
  <c r="F957327" i="1"/>
  <c r="F957326" i="1"/>
  <c r="F957325" i="1"/>
  <c r="F957324" i="1"/>
  <c r="F957323" i="1"/>
  <c r="F957322" i="1"/>
  <c r="F957321" i="1"/>
  <c r="F957320" i="1"/>
  <c r="F957319" i="1"/>
  <c r="F957318" i="1"/>
  <c r="F957317" i="1"/>
  <c r="F957316" i="1"/>
  <c r="F957315" i="1"/>
  <c r="F957314" i="1"/>
  <c r="F957313" i="1"/>
  <c r="F957312" i="1"/>
  <c r="F957311" i="1"/>
  <c r="F957310" i="1"/>
  <c r="F957309" i="1"/>
  <c r="F957308" i="1"/>
  <c r="F957307" i="1"/>
  <c r="F957306" i="1"/>
  <c r="F957305" i="1"/>
  <c r="F957304" i="1"/>
  <c r="F957303" i="1"/>
  <c r="F957302" i="1"/>
  <c r="F957301" i="1"/>
  <c r="F957300" i="1"/>
  <c r="F957299" i="1"/>
  <c r="F957298" i="1"/>
  <c r="F957297" i="1"/>
  <c r="F957296" i="1"/>
  <c r="F957295" i="1"/>
  <c r="F957294" i="1"/>
  <c r="F957293" i="1"/>
  <c r="F957292" i="1"/>
  <c r="F957291" i="1"/>
  <c r="F957290" i="1"/>
  <c r="F957289" i="1"/>
  <c r="F957288" i="1"/>
  <c r="F957287" i="1"/>
  <c r="F957286" i="1"/>
  <c r="F957285" i="1"/>
  <c r="F957284" i="1"/>
  <c r="F957283" i="1"/>
  <c r="F957282" i="1"/>
  <c r="F957281" i="1"/>
  <c r="F957280" i="1"/>
  <c r="F957279" i="1"/>
  <c r="F957278" i="1"/>
  <c r="F957277" i="1"/>
  <c r="F957276" i="1"/>
  <c r="F957275" i="1"/>
  <c r="F957274" i="1"/>
  <c r="F957273" i="1"/>
  <c r="F957272" i="1"/>
  <c r="F957271" i="1"/>
  <c r="F957270" i="1"/>
  <c r="F957269" i="1"/>
  <c r="F957268" i="1"/>
  <c r="F957267" i="1"/>
  <c r="F957266" i="1"/>
  <c r="F957265" i="1"/>
  <c r="F957264" i="1"/>
  <c r="F957263" i="1"/>
  <c r="F957262" i="1"/>
  <c r="F957261" i="1"/>
  <c r="F957260" i="1"/>
  <c r="F957259" i="1"/>
  <c r="F957258" i="1"/>
  <c r="F957257" i="1"/>
  <c r="F957256" i="1"/>
  <c r="F957255" i="1"/>
  <c r="F957254" i="1"/>
  <c r="F957253" i="1"/>
  <c r="F957252" i="1"/>
  <c r="F957251" i="1"/>
  <c r="F957250" i="1"/>
  <c r="F957249" i="1"/>
  <c r="F957248" i="1"/>
  <c r="F957247" i="1"/>
  <c r="F957246" i="1"/>
  <c r="F957245" i="1"/>
  <c r="F957244" i="1"/>
  <c r="F957243" i="1"/>
  <c r="F957242" i="1"/>
  <c r="F957241" i="1"/>
  <c r="F957240" i="1"/>
  <c r="F957239" i="1"/>
  <c r="F957238" i="1"/>
  <c r="F957237" i="1"/>
  <c r="F957236" i="1"/>
  <c r="F957235" i="1"/>
  <c r="F957234" i="1"/>
  <c r="F957233" i="1"/>
  <c r="F957232" i="1"/>
  <c r="F957231" i="1"/>
  <c r="F957230" i="1"/>
  <c r="F957229" i="1"/>
  <c r="F957228" i="1"/>
  <c r="F957227" i="1"/>
  <c r="F957226" i="1"/>
  <c r="F957225" i="1"/>
  <c r="F957224" i="1"/>
  <c r="F957223" i="1"/>
  <c r="F957222" i="1"/>
  <c r="F957221" i="1"/>
  <c r="F957220" i="1"/>
  <c r="F957219" i="1"/>
  <c r="F957218" i="1"/>
  <c r="F957217" i="1"/>
  <c r="F957216" i="1"/>
  <c r="F957215" i="1"/>
  <c r="F957214" i="1"/>
  <c r="F957213" i="1"/>
  <c r="F957212" i="1"/>
  <c r="F957211" i="1"/>
  <c r="F957210" i="1"/>
  <c r="F957209" i="1"/>
  <c r="F957208" i="1"/>
  <c r="F957207" i="1"/>
  <c r="F957206" i="1"/>
  <c r="F957205" i="1"/>
  <c r="F957204" i="1"/>
  <c r="F957203" i="1"/>
  <c r="F957202" i="1"/>
  <c r="F957201" i="1"/>
  <c r="F957200" i="1"/>
  <c r="F957199" i="1"/>
  <c r="F957198" i="1"/>
  <c r="F957197" i="1"/>
  <c r="F957196" i="1"/>
  <c r="F957195" i="1"/>
  <c r="F957194" i="1"/>
  <c r="F957193" i="1"/>
  <c r="F957192" i="1"/>
  <c r="F957191" i="1"/>
  <c r="F957190" i="1"/>
  <c r="F957189" i="1"/>
  <c r="F957188" i="1"/>
  <c r="F957187" i="1"/>
  <c r="F957186" i="1"/>
  <c r="F957185" i="1"/>
  <c r="F957184" i="1"/>
  <c r="F957183" i="1"/>
  <c r="F957182" i="1"/>
  <c r="F957181" i="1"/>
  <c r="F957180" i="1"/>
  <c r="F957179" i="1"/>
  <c r="F957178" i="1"/>
  <c r="F957177" i="1"/>
  <c r="F957176" i="1"/>
  <c r="F957175" i="1"/>
  <c r="F957174" i="1"/>
  <c r="F957173" i="1"/>
  <c r="F957172" i="1"/>
  <c r="F957171" i="1"/>
  <c r="F957170" i="1"/>
  <c r="F957169" i="1"/>
  <c r="F957168" i="1"/>
  <c r="F957167" i="1"/>
  <c r="F957166" i="1"/>
  <c r="F957165" i="1"/>
  <c r="F957164" i="1"/>
  <c r="F957163" i="1"/>
  <c r="F957162" i="1"/>
  <c r="F957161" i="1"/>
  <c r="F957160" i="1"/>
  <c r="F957159" i="1"/>
  <c r="F957158" i="1"/>
  <c r="F957157" i="1"/>
  <c r="F957156" i="1"/>
  <c r="F957155" i="1"/>
  <c r="F957154" i="1"/>
  <c r="F957153" i="1"/>
  <c r="F957152" i="1"/>
  <c r="F957151" i="1"/>
  <c r="F957150" i="1"/>
  <c r="F957149" i="1"/>
  <c r="F957148" i="1"/>
  <c r="F957147" i="1"/>
  <c r="F957146" i="1"/>
  <c r="F957145" i="1"/>
  <c r="F957144" i="1"/>
  <c r="F957143" i="1"/>
  <c r="F957142" i="1"/>
  <c r="F957141" i="1"/>
  <c r="F957140" i="1"/>
  <c r="F957139" i="1"/>
  <c r="F957138" i="1"/>
  <c r="F957137" i="1"/>
  <c r="F957136" i="1"/>
  <c r="F957135" i="1"/>
  <c r="F957134" i="1"/>
  <c r="F957133" i="1"/>
  <c r="F957132" i="1"/>
  <c r="F957131" i="1"/>
  <c r="F957130" i="1"/>
  <c r="F957129" i="1"/>
  <c r="F957128" i="1"/>
  <c r="F957127" i="1"/>
  <c r="F957126" i="1"/>
  <c r="F957125" i="1"/>
  <c r="F957124" i="1"/>
  <c r="F957123" i="1"/>
  <c r="F957122" i="1"/>
  <c r="F957121" i="1"/>
  <c r="F957120" i="1"/>
  <c r="F957119" i="1"/>
  <c r="F957118" i="1"/>
  <c r="F957117" i="1"/>
  <c r="F957116" i="1"/>
  <c r="F957115" i="1"/>
  <c r="F957114" i="1"/>
  <c r="F957113" i="1"/>
  <c r="F957112" i="1"/>
  <c r="F957111" i="1"/>
  <c r="F957110" i="1"/>
  <c r="F957109" i="1"/>
  <c r="F957108" i="1"/>
  <c r="F957107" i="1"/>
  <c r="F957106" i="1"/>
  <c r="F957105" i="1"/>
  <c r="F957104" i="1"/>
  <c r="F957103" i="1"/>
  <c r="F957102" i="1"/>
  <c r="F957101" i="1"/>
  <c r="F957100" i="1"/>
  <c r="F957099" i="1"/>
  <c r="F957098" i="1"/>
  <c r="F957097" i="1"/>
  <c r="F957096" i="1"/>
  <c r="F957095" i="1"/>
  <c r="F957094" i="1"/>
  <c r="F957093" i="1"/>
  <c r="F957092" i="1"/>
  <c r="F957091" i="1"/>
  <c r="F957090" i="1"/>
  <c r="F957089" i="1"/>
  <c r="F957088" i="1"/>
  <c r="F957087" i="1"/>
  <c r="F957086" i="1"/>
  <c r="F957085" i="1"/>
  <c r="F957084" i="1"/>
  <c r="F957083" i="1"/>
  <c r="F957082" i="1"/>
  <c r="F957081" i="1"/>
  <c r="F957080" i="1"/>
  <c r="F957079" i="1"/>
  <c r="F957078" i="1"/>
  <c r="F957077" i="1"/>
  <c r="F957076" i="1"/>
  <c r="F957075" i="1"/>
  <c r="F957074" i="1"/>
  <c r="F957073" i="1"/>
  <c r="F957072" i="1"/>
  <c r="F957071" i="1"/>
  <c r="F957070" i="1"/>
  <c r="F957069" i="1"/>
  <c r="F957068" i="1"/>
  <c r="F957067" i="1"/>
  <c r="F957066" i="1"/>
  <c r="F957065" i="1"/>
  <c r="F957064" i="1"/>
  <c r="F957063" i="1"/>
  <c r="F957062" i="1"/>
  <c r="F957061" i="1"/>
  <c r="F957060" i="1"/>
  <c r="F957059" i="1"/>
  <c r="F957058" i="1"/>
  <c r="F957057" i="1"/>
  <c r="F957056" i="1"/>
  <c r="F957055" i="1"/>
  <c r="F957054" i="1"/>
  <c r="F957053" i="1"/>
  <c r="F957052" i="1"/>
  <c r="F957051" i="1"/>
  <c r="F957050" i="1"/>
  <c r="F957049" i="1"/>
  <c r="F957048" i="1"/>
  <c r="F957047" i="1"/>
  <c r="F957046" i="1"/>
  <c r="F957045" i="1"/>
  <c r="F957044" i="1"/>
  <c r="F957043" i="1"/>
  <c r="F957042" i="1"/>
  <c r="F957041" i="1"/>
  <c r="F957040" i="1"/>
  <c r="F957039" i="1"/>
  <c r="F957038" i="1"/>
  <c r="F957037" i="1"/>
  <c r="F957036" i="1"/>
  <c r="F957035" i="1"/>
  <c r="F957034" i="1"/>
  <c r="F957033" i="1"/>
  <c r="F957032" i="1"/>
  <c r="F957031" i="1"/>
  <c r="F957030" i="1"/>
  <c r="F957029" i="1"/>
  <c r="F957028" i="1"/>
  <c r="F957027" i="1"/>
  <c r="F957026" i="1"/>
  <c r="F957025" i="1"/>
  <c r="F957024" i="1"/>
  <c r="F957023" i="1"/>
  <c r="F957022" i="1"/>
  <c r="F957021" i="1"/>
  <c r="F957020" i="1"/>
  <c r="F957019" i="1"/>
  <c r="F957018" i="1"/>
  <c r="F957017" i="1"/>
  <c r="F957016" i="1"/>
  <c r="F957015" i="1"/>
  <c r="F957014" i="1"/>
  <c r="F957013" i="1"/>
  <c r="F957012" i="1"/>
  <c r="F957011" i="1"/>
  <c r="F957010" i="1"/>
  <c r="F957009" i="1"/>
  <c r="F957008" i="1"/>
  <c r="F957007" i="1"/>
  <c r="F957006" i="1"/>
  <c r="F957005" i="1"/>
  <c r="F957004" i="1"/>
  <c r="F957003" i="1"/>
  <c r="F957002" i="1"/>
  <c r="F957001" i="1"/>
  <c r="F957000" i="1"/>
  <c r="F956999" i="1"/>
  <c r="F956998" i="1"/>
  <c r="F956997" i="1"/>
  <c r="F956996" i="1"/>
  <c r="F956995" i="1"/>
  <c r="F956994" i="1"/>
  <c r="F956993" i="1"/>
  <c r="F956992" i="1"/>
  <c r="F956991" i="1"/>
  <c r="F956990" i="1"/>
  <c r="F956989" i="1"/>
  <c r="F956988" i="1"/>
  <c r="F956987" i="1"/>
  <c r="F956986" i="1"/>
  <c r="F956985" i="1"/>
  <c r="F956984" i="1"/>
  <c r="F956983" i="1"/>
  <c r="F956982" i="1"/>
  <c r="F956981" i="1"/>
  <c r="F956980" i="1"/>
  <c r="F956979" i="1"/>
  <c r="F956978" i="1"/>
  <c r="F956977" i="1"/>
  <c r="F956976" i="1"/>
  <c r="F956975" i="1"/>
  <c r="F956974" i="1"/>
  <c r="F956973" i="1"/>
  <c r="F956972" i="1"/>
  <c r="F956971" i="1"/>
  <c r="F956970" i="1"/>
  <c r="F956969" i="1"/>
  <c r="F956968" i="1"/>
  <c r="F956967" i="1"/>
  <c r="F956966" i="1"/>
  <c r="F956965" i="1"/>
  <c r="F956964" i="1"/>
  <c r="F956963" i="1"/>
  <c r="F956962" i="1"/>
  <c r="F956961" i="1"/>
  <c r="F956960" i="1"/>
  <c r="F956959" i="1"/>
  <c r="F956958" i="1"/>
  <c r="F956957" i="1"/>
  <c r="F956956" i="1"/>
  <c r="F956955" i="1"/>
  <c r="F956954" i="1"/>
  <c r="F956953" i="1"/>
  <c r="F956952" i="1"/>
  <c r="F956951" i="1"/>
  <c r="F956950" i="1"/>
  <c r="F956949" i="1"/>
  <c r="F956948" i="1"/>
  <c r="F956947" i="1"/>
  <c r="F956946" i="1"/>
  <c r="F956945" i="1"/>
  <c r="F956944" i="1"/>
  <c r="F956943" i="1"/>
  <c r="F956942" i="1"/>
  <c r="F956941" i="1"/>
  <c r="F956940" i="1"/>
  <c r="F956939" i="1"/>
  <c r="F956938" i="1"/>
  <c r="F956937" i="1"/>
  <c r="F956936" i="1"/>
  <c r="F956935" i="1"/>
  <c r="F956934" i="1"/>
  <c r="F956933" i="1"/>
  <c r="F956932" i="1"/>
  <c r="F956931" i="1"/>
  <c r="F956930" i="1"/>
  <c r="F956929" i="1"/>
  <c r="F956928" i="1"/>
  <c r="F956927" i="1"/>
  <c r="F956926" i="1"/>
  <c r="F956925" i="1"/>
  <c r="F956924" i="1"/>
  <c r="F956923" i="1"/>
  <c r="F956922" i="1"/>
  <c r="F956921" i="1"/>
  <c r="F956920" i="1"/>
  <c r="F956919" i="1"/>
  <c r="F956918" i="1"/>
  <c r="F956917" i="1"/>
  <c r="F956916" i="1"/>
  <c r="F956915" i="1"/>
  <c r="F956914" i="1"/>
  <c r="F956913" i="1"/>
  <c r="F956912" i="1"/>
  <c r="F956911" i="1"/>
  <c r="F956910" i="1"/>
  <c r="F956909" i="1"/>
  <c r="F956908" i="1"/>
  <c r="F956907" i="1"/>
  <c r="F956906" i="1"/>
  <c r="F956905" i="1"/>
  <c r="F956904" i="1"/>
  <c r="F956903" i="1"/>
  <c r="F956902" i="1"/>
  <c r="F956901" i="1"/>
  <c r="F956900" i="1"/>
  <c r="F956899" i="1"/>
  <c r="F956898" i="1"/>
  <c r="F956897" i="1"/>
  <c r="F956896" i="1"/>
  <c r="F956895" i="1"/>
  <c r="F956894" i="1"/>
  <c r="F956893" i="1"/>
  <c r="F956892" i="1"/>
  <c r="F956891" i="1"/>
  <c r="F956890" i="1"/>
  <c r="F956889" i="1"/>
  <c r="F956888" i="1"/>
  <c r="F956887" i="1"/>
  <c r="F956886" i="1"/>
  <c r="F956885" i="1"/>
  <c r="F956884" i="1"/>
  <c r="F956883" i="1"/>
  <c r="F956882" i="1"/>
  <c r="F956881" i="1"/>
  <c r="F956880" i="1"/>
  <c r="F956879" i="1"/>
  <c r="F956878" i="1"/>
  <c r="F956877" i="1"/>
  <c r="F956876" i="1"/>
  <c r="F956875" i="1"/>
  <c r="F956874" i="1"/>
  <c r="F956873" i="1"/>
  <c r="F956872" i="1"/>
  <c r="F956871" i="1"/>
  <c r="F956870" i="1"/>
  <c r="F956869" i="1"/>
  <c r="F956868" i="1"/>
  <c r="F956867" i="1"/>
  <c r="F956866" i="1"/>
  <c r="F956865" i="1"/>
  <c r="F956864" i="1"/>
  <c r="F956863" i="1"/>
  <c r="F956862" i="1"/>
  <c r="F956861" i="1"/>
  <c r="F956860" i="1"/>
  <c r="F956859" i="1"/>
  <c r="F956858" i="1"/>
  <c r="F956857" i="1"/>
  <c r="F956856" i="1"/>
  <c r="F956855" i="1"/>
  <c r="F956854" i="1"/>
  <c r="F956853" i="1"/>
  <c r="F956852" i="1"/>
  <c r="F956851" i="1"/>
  <c r="F956850" i="1"/>
  <c r="F956849" i="1"/>
  <c r="F956848" i="1"/>
  <c r="F956847" i="1"/>
  <c r="F956846" i="1"/>
  <c r="F956845" i="1"/>
  <c r="F956844" i="1"/>
  <c r="F956843" i="1"/>
  <c r="F956842" i="1"/>
  <c r="F956841" i="1"/>
  <c r="F956840" i="1"/>
  <c r="F956839" i="1"/>
  <c r="F956838" i="1"/>
  <c r="F956837" i="1"/>
  <c r="F956836" i="1"/>
  <c r="F956835" i="1"/>
  <c r="F956834" i="1"/>
  <c r="F956833" i="1"/>
  <c r="F956832" i="1"/>
  <c r="F956831" i="1"/>
  <c r="F956830" i="1"/>
  <c r="F956829" i="1"/>
  <c r="F956828" i="1"/>
  <c r="F956827" i="1"/>
  <c r="F956826" i="1"/>
  <c r="F956825" i="1"/>
  <c r="F956824" i="1"/>
  <c r="F956823" i="1"/>
  <c r="F956822" i="1"/>
  <c r="F956821" i="1"/>
  <c r="F956820" i="1"/>
  <c r="F956819" i="1"/>
  <c r="F956818" i="1"/>
  <c r="F956817" i="1"/>
  <c r="F956816" i="1"/>
  <c r="F956815" i="1"/>
  <c r="F956814" i="1"/>
  <c r="F956813" i="1"/>
  <c r="F956812" i="1"/>
  <c r="F956811" i="1"/>
  <c r="F956810" i="1"/>
  <c r="F956809" i="1"/>
  <c r="F956808" i="1"/>
  <c r="F956807" i="1"/>
  <c r="F956806" i="1"/>
  <c r="F956805" i="1"/>
  <c r="F956804" i="1"/>
  <c r="F956803" i="1"/>
  <c r="F956802" i="1"/>
  <c r="F956801" i="1"/>
  <c r="F956800" i="1"/>
  <c r="F956799" i="1"/>
  <c r="F956798" i="1"/>
  <c r="F956797" i="1"/>
  <c r="F956796" i="1"/>
  <c r="F956795" i="1"/>
  <c r="F956794" i="1"/>
  <c r="F956793" i="1"/>
  <c r="F956792" i="1"/>
  <c r="F956791" i="1"/>
  <c r="F956790" i="1"/>
  <c r="F956789" i="1"/>
  <c r="F956788" i="1"/>
  <c r="F956787" i="1"/>
  <c r="F956786" i="1"/>
  <c r="F956785" i="1"/>
  <c r="F956784" i="1"/>
  <c r="F956783" i="1"/>
  <c r="F956782" i="1"/>
  <c r="F956781" i="1"/>
  <c r="F956780" i="1"/>
  <c r="F956779" i="1"/>
  <c r="F956778" i="1"/>
  <c r="F956777" i="1"/>
  <c r="F956776" i="1"/>
  <c r="F956775" i="1"/>
  <c r="F956774" i="1"/>
  <c r="F956773" i="1"/>
  <c r="F956772" i="1"/>
  <c r="F956771" i="1"/>
  <c r="F956770" i="1"/>
  <c r="F956769" i="1"/>
  <c r="F956768" i="1"/>
  <c r="F956767" i="1"/>
  <c r="F956766" i="1"/>
  <c r="F956765" i="1"/>
  <c r="F956764" i="1"/>
  <c r="F956763" i="1"/>
  <c r="F956762" i="1"/>
  <c r="F956761" i="1"/>
  <c r="F956760" i="1"/>
  <c r="F956759" i="1"/>
  <c r="F956758" i="1"/>
  <c r="F956757" i="1"/>
  <c r="F956756" i="1"/>
  <c r="F956755" i="1"/>
  <c r="F956754" i="1"/>
  <c r="F956753" i="1"/>
  <c r="F956752" i="1"/>
  <c r="F956751" i="1"/>
  <c r="F956750" i="1"/>
  <c r="F956749" i="1"/>
  <c r="F956748" i="1"/>
  <c r="F956747" i="1"/>
  <c r="F956746" i="1"/>
  <c r="F956745" i="1"/>
  <c r="F956744" i="1"/>
  <c r="F956743" i="1"/>
  <c r="F956742" i="1"/>
  <c r="F956741" i="1"/>
  <c r="F956740" i="1"/>
  <c r="F956739" i="1"/>
  <c r="F956738" i="1"/>
  <c r="F956737" i="1"/>
  <c r="F956736" i="1"/>
  <c r="F956735" i="1"/>
  <c r="F956734" i="1"/>
  <c r="F956733" i="1"/>
  <c r="F956732" i="1"/>
  <c r="F956731" i="1"/>
  <c r="F956730" i="1"/>
  <c r="F956729" i="1"/>
  <c r="F956728" i="1"/>
  <c r="F956727" i="1"/>
  <c r="F956726" i="1"/>
  <c r="F956725" i="1"/>
  <c r="F956724" i="1"/>
  <c r="F956723" i="1"/>
  <c r="F956722" i="1"/>
  <c r="F956721" i="1"/>
  <c r="F956720" i="1"/>
  <c r="F956719" i="1"/>
  <c r="F956718" i="1"/>
  <c r="F956717" i="1"/>
  <c r="F956716" i="1"/>
  <c r="F956715" i="1"/>
  <c r="F956714" i="1"/>
  <c r="F956713" i="1"/>
  <c r="F956712" i="1"/>
  <c r="F956711" i="1"/>
  <c r="F956710" i="1"/>
  <c r="F956709" i="1"/>
  <c r="F956708" i="1"/>
  <c r="F956707" i="1"/>
  <c r="F956706" i="1"/>
  <c r="F956705" i="1"/>
  <c r="F956704" i="1"/>
  <c r="F956703" i="1"/>
  <c r="F956702" i="1"/>
  <c r="F956701" i="1"/>
  <c r="F956700" i="1"/>
  <c r="F956699" i="1"/>
  <c r="F956698" i="1"/>
  <c r="F956697" i="1"/>
  <c r="F956696" i="1"/>
  <c r="F956695" i="1"/>
  <c r="F956694" i="1"/>
  <c r="F956693" i="1"/>
  <c r="F956692" i="1"/>
  <c r="F956691" i="1"/>
  <c r="F956690" i="1"/>
  <c r="F956689" i="1"/>
  <c r="F956688" i="1"/>
  <c r="F956687" i="1"/>
  <c r="F956686" i="1"/>
  <c r="F956685" i="1"/>
  <c r="F956684" i="1"/>
  <c r="F956683" i="1"/>
  <c r="F956682" i="1"/>
  <c r="F956681" i="1"/>
  <c r="F956680" i="1"/>
  <c r="F956679" i="1"/>
  <c r="F956678" i="1"/>
  <c r="F956677" i="1"/>
  <c r="F956676" i="1"/>
  <c r="F956675" i="1"/>
  <c r="F956674" i="1"/>
  <c r="F956673" i="1"/>
  <c r="F956672" i="1"/>
  <c r="F956671" i="1"/>
  <c r="F956670" i="1"/>
  <c r="F956669" i="1"/>
  <c r="F956668" i="1"/>
  <c r="F956667" i="1"/>
  <c r="F956666" i="1"/>
  <c r="F956665" i="1"/>
  <c r="F956664" i="1"/>
  <c r="F956663" i="1"/>
  <c r="F956662" i="1"/>
  <c r="F956661" i="1"/>
  <c r="F956660" i="1"/>
  <c r="F956659" i="1"/>
  <c r="F956658" i="1"/>
  <c r="F956657" i="1"/>
  <c r="F956656" i="1"/>
  <c r="F956655" i="1"/>
  <c r="F956654" i="1"/>
  <c r="F956653" i="1"/>
  <c r="F956652" i="1"/>
  <c r="F956651" i="1"/>
  <c r="F956650" i="1"/>
  <c r="F956649" i="1"/>
  <c r="F956648" i="1"/>
  <c r="F956647" i="1"/>
  <c r="F956646" i="1"/>
  <c r="F956645" i="1"/>
  <c r="F956644" i="1"/>
  <c r="F956643" i="1"/>
  <c r="F956642" i="1"/>
  <c r="F956641" i="1"/>
  <c r="F956640" i="1"/>
  <c r="F956639" i="1"/>
  <c r="F956638" i="1"/>
  <c r="F956637" i="1"/>
  <c r="F956636" i="1"/>
  <c r="F956635" i="1"/>
  <c r="F956634" i="1"/>
  <c r="F956633" i="1"/>
  <c r="F956632" i="1"/>
  <c r="F956631" i="1"/>
  <c r="F956630" i="1"/>
  <c r="F956629" i="1"/>
  <c r="F956628" i="1"/>
  <c r="F956627" i="1"/>
  <c r="F956626" i="1"/>
  <c r="F956625" i="1"/>
  <c r="F956624" i="1"/>
  <c r="F956623" i="1"/>
  <c r="F956622" i="1"/>
  <c r="F956621" i="1"/>
  <c r="F956620" i="1"/>
  <c r="F956619" i="1"/>
  <c r="F956618" i="1"/>
  <c r="F956617" i="1"/>
  <c r="F956616" i="1"/>
  <c r="F956615" i="1"/>
  <c r="F956614" i="1"/>
  <c r="F956613" i="1"/>
  <c r="F956612" i="1"/>
  <c r="F956611" i="1"/>
  <c r="F956610" i="1"/>
  <c r="F956609" i="1"/>
  <c r="F956608" i="1"/>
  <c r="F956607" i="1"/>
  <c r="F956606" i="1"/>
  <c r="F956605" i="1"/>
  <c r="F956604" i="1"/>
  <c r="F956603" i="1"/>
  <c r="F956602" i="1"/>
  <c r="F956601" i="1"/>
  <c r="F956600" i="1"/>
  <c r="F956599" i="1"/>
  <c r="F956598" i="1"/>
  <c r="F956597" i="1"/>
  <c r="F956596" i="1"/>
  <c r="F956595" i="1"/>
  <c r="F956594" i="1"/>
  <c r="F956593" i="1"/>
  <c r="F956592" i="1"/>
  <c r="F956591" i="1"/>
  <c r="F956590" i="1"/>
  <c r="F956589" i="1"/>
  <c r="F956588" i="1"/>
  <c r="F956587" i="1"/>
  <c r="F956586" i="1"/>
  <c r="F956585" i="1"/>
  <c r="F956584" i="1"/>
  <c r="F956583" i="1"/>
  <c r="F956582" i="1"/>
  <c r="F956581" i="1"/>
  <c r="F956580" i="1"/>
  <c r="F956579" i="1"/>
  <c r="F956578" i="1"/>
  <c r="F956577" i="1"/>
  <c r="F956576" i="1"/>
  <c r="F956575" i="1"/>
  <c r="F956574" i="1"/>
  <c r="F956573" i="1"/>
  <c r="F956572" i="1"/>
  <c r="F956571" i="1"/>
  <c r="F956570" i="1"/>
  <c r="F956569" i="1"/>
  <c r="F956568" i="1"/>
  <c r="F956567" i="1"/>
  <c r="F956566" i="1"/>
  <c r="F956565" i="1"/>
  <c r="F956564" i="1"/>
  <c r="F956563" i="1"/>
  <c r="F956562" i="1"/>
  <c r="F956561" i="1"/>
  <c r="F956560" i="1"/>
  <c r="F956559" i="1"/>
  <c r="F956558" i="1"/>
  <c r="F956557" i="1"/>
  <c r="F956556" i="1"/>
  <c r="F956555" i="1"/>
  <c r="F956554" i="1"/>
  <c r="F956553" i="1"/>
  <c r="F956552" i="1"/>
  <c r="F956551" i="1"/>
  <c r="F956550" i="1"/>
  <c r="F956549" i="1"/>
  <c r="F956548" i="1"/>
  <c r="F956547" i="1"/>
  <c r="F956546" i="1"/>
  <c r="F956545" i="1"/>
  <c r="F956544" i="1"/>
  <c r="F956543" i="1"/>
  <c r="F956542" i="1"/>
  <c r="F956541" i="1"/>
  <c r="F956540" i="1"/>
  <c r="F956539" i="1"/>
  <c r="F956538" i="1"/>
  <c r="F956537" i="1"/>
  <c r="F956536" i="1"/>
  <c r="F956535" i="1"/>
  <c r="F956534" i="1"/>
  <c r="F956533" i="1"/>
  <c r="F956532" i="1"/>
  <c r="F956531" i="1"/>
  <c r="F956530" i="1"/>
  <c r="F956529" i="1"/>
  <c r="F956528" i="1"/>
  <c r="F956527" i="1"/>
  <c r="F956526" i="1"/>
  <c r="F956525" i="1"/>
  <c r="F956524" i="1"/>
  <c r="F956523" i="1"/>
  <c r="F956522" i="1"/>
  <c r="F956521" i="1"/>
  <c r="F956520" i="1"/>
  <c r="F956519" i="1"/>
  <c r="F956518" i="1"/>
  <c r="F956517" i="1"/>
  <c r="F956516" i="1"/>
  <c r="F956515" i="1"/>
  <c r="F956514" i="1"/>
  <c r="F956513" i="1"/>
  <c r="F956512" i="1"/>
  <c r="F956511" i="1"/>
  <c r="F956510" i="1"/>
  <c r="F956509" i="1"/>
  <c r="F956508" i="1"/>
  <c r="F956507" i="1"/>
  <c r="F956506" i="1"/>
  <c r="F956505" i="1"/>
  <c r="F956504" i="1"/>
  <c r="F956503" i="1"/>
  <c r="F956502" i="1"/>
  <c r="F956501" i="1"/>
  <c r="F956500" i="1"/>
  <c r="F956499" i="1"/>
  <c r="F956498" i="1"/>
  <c r="F956497" i="1"/>
  <c r="F956496" i="1"/>
  <c r="F956495" i="1"/>
  <c r="F956494" i="1"/>
  <c r="F956493" i="1"/>
  <c r="F956492" i="1"/>
  <c r="F956491" i="1"/>
  <c r="F956490" i="1"/>
  <c r="F956489" i="1"/>
  <c r="F956488" i="1"/>
  <c r="F956487" i="1"/>
  <c r="F956486" i="1"/>
  <c r="F956485" i="1"/>
  <c r="F956484" i="1"/>
  <c r="F956483" i="1"/>
  <c r="F956482" i="1"/>
  <c r="F956481" i="1"/>
  <c r="F956480" i="1"/>
  <c r="F956479" i="1"/>
  <c r="F956478" i="1"/>
  <c r="F956477" i="1"/>
  <c r="F956476" i="1"/>
  <c r="F956475" i="1"/>
  <c r="F956474" i="1"/>
  <c r="F956473" i="1"/>
  <c r="F956472" i="1"/>
  <c r="F956471" i="1"/>
  <c r="F956470" i="1"/>
  <c r="F956469" i="1"/>
  <c r="F956468" i="1"/>
  <c r="F956467" i="1"/>
  <c r="F956466" i="1"/>
  <c r="F956465" i="1"/>
  <c r="F956464" i="1"/>
  <c r="F956463" i="1"/>
  <c r="F956462" i="1"/>
  <c r="F956461" i="1"/>
  <c r="F956460" i="1"/>
  <c r="F956459" i="1"/>
  <c r="F956458" i="1"/>
  <c r="F956457" i="1"/>
  <c r="F956456" i="1"/>
  <c r="F956455" i="1"/>
  <c r="F956454" i="1"/>
  <c r="F956453" i="1"/>
  <c r="F956452" i="1"/>
  <c r="F956451" i="1"/>
  <c r="F956450" i="1"/>
  <c r="F956449" i="1"/>
  <c r="F956448" i="1"/>
  <c r="F956447" i="1"/>
  <c r="F956446" i="1"/>
  <c r="F956445" i="1"/>
  <c r="F956444" i="1"/>
  <c r="F956443" i="1"/>
  <c r="F956442" i="1"/>
  <c r="F956441" i="1"/>
  <c r="F956440" i="1"/>
  <c r="F956439" i="1"/>
  <c r="F956438" i="1"/>
  <c r="F956437" i="1"/>
  <c r="F956436" i="1"/>
  <c r="F956435" i="1"/>
  <c r="F956434" i="1"/>
  <c r="F956433" i="1"/>
  <c r="F956432" i="1"/>
  <c r="F956431" i="1"/>
  <c r="F956430" i="1"/>
  <c r="F956429" i="1"/>
  <c r="F956428" i="1"/>
  <c r="F956427" i="1"/>
  <c r="F956426" i="1"/>
  <c r="F956425" i="1"/>
  <c r="F956424" i="1"/>
  <c r="F956423" i="1"/>
  <c r="F956422" i="1"/>
  <c r="F956421" i="1"/>
  <c r="F956420" i="1"/>
  <c r="F956419" i="1"/>
  <c r="F956418" i="1"/>
  <c r="F956417" i="1"/>
  <c r="F956416" i="1"/>
  <c r="F956415" i="1"/>
  <c r="F956414" i="1"/>
  <c r="F956413" i="1"/>
  <c r="F956412" i="1"/>
  <c r="F956411" i="1"/>
  <c r="F956410" i="1"/>
  <c r="F956409" i="1"/>
  <c r="F956408" i="1"/>
  <c r="F956407" i="1"/>
  <c r="F956406" i="1"/>
  <c r="F956405" i="1"/>
  <c r="F956404" i="1"/>
  <c r="F956403" i="1"/>
  <c r="F956402" i="1"/>
  <c r="F956401" i="1"/>
  <c r="F956400" i="1"/>
  <c r="F956399" i="1"/>
  <c r="F956398" i="1"/>
  <c r="F956397" i="1"/>
  <c r="F956396" i="1"/>
  <c r="F956395" i="1"/>
  <c r="F956394" i="1"/>
  <c r="F956393" i="1"/>
  <c r="F956392" i="1"/>
  <c r="F956391" i="1"/>
  <c r="F956390" i="1"/>
  <c r="F956389" i="1"/>
  <c r="F956388" i="1"/>
  <c r="F956387" i="1"/>
  <c r="F956386" i="1"/>
  <c r="F956385" i="1"/>
  <c r="F956384" i="1"/>
  <c r="F956383" i="1"/>
  <c r="F956382" i="1"/>
  <c r="F956381" i="1"/>
  <c r="F956380" i="1"/>
  <c r="F956379" i="1"/>
  <c r="F956378" i="1"/>
  <c r="F956377" i="1"/>
  <c r="F956376" i="1"/>
  <c r="F956375" i="1"/>
  <c r="F956374" i="1"/>
  <c r="F956373" i="1"/>
  <c r="F956372" i="1"/>
  <c r="F956371" i="1"/>
  <c r="F956370" i="1"/>
  <c r="F956369" i="1"/>
  <c r="F956368" i="1"/>
  <c r="F956367" i="1"/>
  <c r="F956366" i="1"/>
  <c r="F956365" i="1"/>
  <c r="F956364" i="1"/>
  <c r="F956363" i="1"/>
  <c r="F956362" i="1"/>
  <c r="F956361" i="1"/>
  <c r="F956360" i="1"/>
  <c r="F956359" i="1"/>
  <c r="F956358" i="1"/>
  <c r="F956357" i="1"/>
  <c r="F956356" i="1"/>
  <c r="F956355" i="1"/>
  <c r="F956354" i="1"/>
  <c r="F956353" i="1"/>
  <c r="F956352" i="1"/>
  <c r="F956351" i="1"/>
  <c r="F956350" i="1"/>
  <c r="F956349" i="1"/>
  <c r="F956348" i="1"/>
  <c r="F956347" i="1"/>
  <c r="F956346" i="1"/>
  <c r="F956345" i="1"/>
  <c r="F956344" i="1"/>
  <c r="F956343" i="1"/>
  <c r="F956342" i="1"/>
  <c r="F956341" i="1"/>
  <c r="F956340" i="1"/>
  <c r="F956339" i="1"/>
  <c r="F956338" i="1"/>
  <c r="F956337" i="1"/>
  <c r="F956336" i="1"/>
  <c r="F956335" i="1"/>
  <c r="F956334" i="1"/>
  <c r="F956333" i="1"/>
  <c r="F956332" i="1"/>
  <c r="F956331" i="1"/>
  <c r="F956330" i="1"/>
  <c r="F956329" i="1"/>
  <c r="F956328" i="1"/>
  <c r="F956327" i="1"/>
  <c r="F956326" i="1"/>
  <c r="F956325" i="1"/>
  <c r="F956324" i="1"/>
  <c r="F956323" i="1"/>
  <c r="F956322" i="1"/>
  <c r="F956321" i="1"/>
  <c r="F956320" i="1"/>
  <c r="F956319" i="1"/>
  <c r="F956318" i="1"/>
  <c r="F956317" i="1"/>
  <c r="F956316" i="1"/>
  <c r="F956315" i="1"/>
  <c r="F956314" i="1"/>
  <c r="F956313" i="1"/>
  <c r="F956312" i="1"/>
  <c r="F956311" i="1"/>
  <c r="F956310" i="1"/>
  <c r="F956309" i="1"/>
  <c r="F956308" i="1"/>
  <c r="F956307" i="1"/>
  <c r="F956306" i="1"/>
  <c r="F956305" i="1"/>
  <c r="F956304" i="1"/>
  <c r="F956303" i="1"/>
  <c r="F956302" i="1"/>
  <c r="F956301" i="1"/>
  <c r="F956300" i="1"/>
  <c r="F956299" i="1"/>
  <c r="F956298" i="1"/>
  <c r="F956297" i="1"/>
  <c r="F956296" i="1"/>
  <c r="F956295" i="1"/>
  <c r="F956294" i="1"/>
  <c r="F956293" i="1"/>
  <c r="F956292" i="1"/>
  <c r="F956291" i="1"/>
  <c r="F956290" i="1"/>
  <c r="F956289" i="1"/>
  <c r="F956288" i="1"/>
  <c r="F956287" i="1"/>
  <c r="F956286" i="1"/>
  <c r="F956285" i="1"/>
  <c r="F956284" i="1"/>
  <c r="F956283" i="1"/>
  <c r="F956282" i="1"/>
  <c r="F956281" i="1"/>
  <c r="F956280" i="1"/>
  <c r="F956279" i="1"/>
  <c r="F956278" i="1"/>
  <c r="F956277" i="1"/>
  <c r="F956276" i="1"/>
  <c r="F956275" i="1"/>
  <c r="F956274" i="1"/>
  <c r="F956273" i="1"/>
  <c r="F956272" i="1"/>
  <c r="F956271" i="1"/>
  <c r="F956270" i="1"/>
  <c r="F956269" i="1"/>
  <c r="F956268" i="1"/>
  <c r="F956267" i="1"/>
  <c r="F956266" i="1"/>
  <c r="F956265" i="1"/>
  <c r="F956264" i="1"/>
  <c r="F956263" i="1"/>
  <c r="F956262" i="1"/>
  <c r="F956261" i="1"/>
  <c r="F956260" i="1"/>
  <c r="F956259" i="1"/>
  <c r="F956258" i="1"/>
  <c r="F956257" i="1"/>
  <c r="F956256" i="1"/>
  <c r="F956255" i="1"/>
  <c r="F956254" i="1"/>
  <c r="F956253" i="1"/>
  <c r="F956252" i="1"/>
  <c r="F956251" i="1"/>
  <c r="F956250" i="1"/>
  <c r="F956249" i="1"/>
  <c r="F956248" i="1"/>
  <c r="F956247" i="1"/>
  <c r="F956246" i="1"/>
  <c r="F956245" i="1"/>
  <c r="F956244" i="1"/>
  <c r="F956243" i="1"/>
  <c r="F956242" i="1"/>
  <c r="F956241" i="1"/>
  <c r="F956240" i="1"/>
  <c r="F956239" i="1"/>
  <c r="F956238" i="1"/>
  <c r="F956237" i="1"/>
  <c r="F956236" i="1"/>
  <c r="F956235" i="1"/>
  <c r="F956234" i="1"/>
  <c r="F956233" i="1"/>
  <c r="F956232" i="1"/>
  <c r="F956231" i="1"/>
  <c r="F956230" i="1"/>
  <c r="F956229" i="1"/>
  <c r="F956228" i="1"/>
  <c r="F956227" i="1"/>
  <c r="F956226" i="1"/>
  <c r="F956225" i="1"/>
  <c r="F956224" i="1"/>
  <c r="F956223" i="1"/>
  <c r="F956222" i="1"/>
  <c r="F956221" i="1"/>
  <c r="F956220" i="1"/>
  <c r="F956219" i="1"/>
  <c r="F956218" i="1"/>
  <c r="F956217" i="1"/>
  <c r="F956216" i="1"/>
  <c r="F956215" i="1"/>
  <c r="F956214" i="1"/>
  <c r="F956213" i="1"/>
  <c r="F956212" i="1"/>
  <c r="F956211" i="1"/>
  <c r="F956210" i="1"/>
  <c r="F956209" i="1"/>
  <c r="F956208" i="1"/>
  <c r="F956207" i="1"/>
  <c r="F956206" i="1"/>
  <c r="F956205" i="1"/>
  <c r="F956204" i="1"/>
  <c r="F956203" i="1"/>
  <c r="F956202" i="1"/>
  <c r="F956201" i="1"/>
  <c r="F956200" i="1"/>
  <c r="F956199" i="1"/>
  <c r="F956198" i="1"/>
  <c r="F956197" i="1"/>
  <c r="F956196" i="1"/>
  <c r="F956195" i="1"/>
  <c r="F956194" i="1"/>
  <c r="F956193" i="1"/>
  <c r="F956192" i="1"/>
  <c r="F956191" i="1"/>
  <c r="F956190" i="1"/>
  <c r="F956189" i="1"/>
  <c r="F956188" i="1"/>
  <c r="F956187" i="1"/>
  <c r="F956186" i="1"/>
  <c r="F956185" i="1"/>
  <c r="F956184" i="1"/>
  <c r="F956183" i="1"/>
  <c r="F956182" i="1"/>
  <c r="F956181" i="1"/>
  <c r="F956180" i="1"/>
  <c r="F956179" i="1"/>
  <c r="F956178" i="1"/>
  <c r="F956177" i="1"/>
  <c r="F956176" i="1"/>
  <c r="F956175" i="1"/>
  <c r="F956174" i="1"/>
  <c r="F956173" i="1"/>
  <c r="F956172" i="1"/>
  <c r="F956171" i="1"/>
  <c r="F956170" i="1"/>
  <c r="F956169" i="1"/>
  <c r="F956168" i="1"/>
  <c r="F956167" i="1"/>
  <c r="F956166" i="1"/>
  <c r="F956165" i="1"/>
  <c r="F956164" i="1"/>
  <c r="F956163" i="1"/>
  <c r="F956162" i="1"/>
  <c r="F956161" i="1"/>
  <c r="F956160" i="1"/>
  <c r="F956159" i="1"/>
  <c r="F956158" i="1"/>
  <c r="F956157" i="1"/>
  <c r="F956156" i="1"/>
  <c r="F956155" i="1"/>
  <c r="F956154" i="1"/>
  <c r="F956153" i="1"/>
  <c r="F956152" i="1"/>
  <c r="F956151" i="1"/>
  <c r="F956150" i="1"/>
  <c r="F956149" i="1"/>
  <c r="F956148" i="1"/>
  <c r="F956147" i="1"/>
  <c r="F956146" i="1"/>
  <c r="F956145" i="1"/>
  <c r="F956144" i="1"/>
  <c r="F956143" i="1"/>
  <c r="F956142" i="1"/>
  <c r="F956141" i="1"/>
  <c r="F956140" i="1"/>
  <c r="F956139" i="1"/>
  <c r="F956138" i="1"/>
  <c r="F956137" i="1"/>
  <c r="F956136" i="1"/>
  <c r="F956135" i="1"/>
  <c r="F956134" i="1"/>
  <c r="F956133" i="1"/>
  <c r="F956132" i="1"/>
  <c r="F956131" i="1"/>
  <c r="F956130" i="1"/>
  <c r="F956129" i="1"/>
  <c r="F956128" i="1"/>
  <c r="F956127" i="1"/>
  <c r="F956126" i="1"/>
  <c r="F956125" i="1"/>
  <c r="F956124" i="1"/>
  <c r="F956123" i="1"/>
  <c r="F956122" i="1"/>
  <c r="F956121" i="1"/>
  <c r="F956120" i="1"/>
  <c r="F956119" i="1"/>
  <c r="F956118" i="1"/>
  <c r="F956117" i="1"/>
  <c r="F956116" i="1"/>
  <c r="F956115" i="1"/>
  <c r="F956114" i="1"/>
  <c r="F956113" i="1"/>
  <c r="F956112" i="1"/>
  <c r="F956111" i="1"/>
  <c r="F956110" i="1"/>
  <c r="F956109" i="1"/>
  <c r="F956108" i="1"/>
  <c r="F956107" i="1"/>
  <c r="F956106" i="1"/>
  <c r="F956105" i="1"/>
  <c r="F956104" i="1"/>
  <c r="F956103" i="1"/>
  <c r="F956102" i="1"/>
  <c r="F956101" i="1"/>
  <c r="F956100" i="1"/>
  <c r="F956099" i="1"/>
  <c r="F956098" i="1"/>
  <c r="F956097" i="1"/>
  <c r="F956096" i="1"/>
  <c r="F956095" i="1"/>
  <c r="F956094" i="1"/>
  <c r="F956093" i="1"/>
  <c r="F956092" i="1"/>
  <c r="F956091" i="1"/>
  <c r="F956090" i="1"/>
  <c r="F956089" i="1"/>
  <c r="F956088" i="1"/>
  <c r="F956087" i="1"/>
  <c r="F956086" i="1"/>
  <c r="F956085" i="1"/>
  <c r="F956084" i="1"/>
  <c r="F956083" i="1"/>
  <c r="F956082" i="1"/>
  <c r="F956081" i="1"/>
  <c r="F956080" i="1"/>
  <c r="F956079" i="1"/>
  <c r="F956078" i="1"/>
  <c r="F956077" i="1"/>
  <c r="F956076" i="1"/>
  <c r="F956075" i="1"/>
  <c r="F956074" i="1"/>
  <c r="F956073" i="1"/>
  <c r="F956072" i="1"/>
  <c r="F956071" i="1"/>
  <c r="F956070" i="1"/>
  <c r="F956069" i="1"/>
  <c r="F956068" i="1"/>
  <c r="F956067" i="1"/>
  <c r="F956066" i="1"/>
  <c r="F956065" i="1"/>
  <c r="F956064" i="1"/>
  <c r="F956063" i="1"/>
  <c r="F956062" i="1"/>
  <c r="F956061" i="1"/>
  <c r="F956060" i="1"/>
  <c r="F956059" i="1"/>
  <c r="F956058" i="1"/>
  <c r="F956057" i="1"/>
  <c r="F956056" i="1"/>
  <c r="F956055" i="1"/>
  <c r="F956054" i="1"/>
  <c r="F956053" i="1"/>
  <c r="F956052" i="1"/>
  <c r="F956051" i="1"/>
  <c r="F956050" i="1"/>
  <c r="F956049" i="1"/>
  <c r="F956048" i="1"/>
  <c r="F956047" i="1"/>
  <c r="F956046" i="1"/>
  <c r="F956045" i="1"/>
  <c r="F956044" i="1"/>
  <c r="F956043" i="1"/>
  <c r="F956042" i="1"/>
  <c r="F956041" i="1"/>
  <c r="F956040" i="1"/>
  <c r="F956039" i="1"/>
  <c r="F956038" i="1"/>
  <c r="F956037" i="1"/>
  <c r="F956036" i="1"/>
  <c r="F956035" i="1"/>
  <c r="F956034" i="1"/>
  <c r="F956033" i="1"/>
  <c r="F956032" i="1"/>
  <c r="F956031" i="1"/>
  <c r="F956030" i="1"/>
  <c r="F956029" i="1"/>
  <c r="F956028" i="1"/>
  <c r="F956027" i="1"/>
  <c r="F956026" i="1"/>
  <c r="F956025" i="1"/>
  <c r="F956024" i="1"/>
  <c r="F956023" i="1"/>
  <c r="F956022" i="1"/>
  <c r="F956021" i="1"/>
  <c r="F956020" i="1"/>
  <c r="F956019" i="1"/>
  <c r="F956018" i="1"/>
  <c r="F956017" i="1"/>
  <c r="F956016" i="1"/>
  <c r="F956015" i="1"/>
  <c r="F956014" i="1"/>
  <c r="F956013" i="1"/>
  <c r="F956012" i="1"/>
  <c r="F956011" i="1"/>
  <c r="F956010" i="1"/>
  <c r="F956009" i="1"/>
  <c r="F956008" i="1"/>
  <c r="F956007" i="1"/>
  <c r="F956006" i="1"/>
  <c r="F956005" i="1"/>
  <c r="F956004" i="1"/>
  <c r="F956003" i="1"/>
  <c r="F956002" i="1"/>
  <c r="F956001" i="1"/>
  <c r="F956000" i="1"/>
  <c r="F955999" i="1"/>
  <c r="F955998" i="1"/>
  <c r="F955997" i="1"/>
  <c r="F955996" i="1"/>
  <c r="F955995" i="1"/>
  <c r="F955994" i="1"/>
  <c r="F955993" i="1"/>
  <c r="F955992" i="1"/>
  <c r="F955991" i="1"/>
  <c r="F955990" i="1"/>
  <c r="F955989" i="1"/>
  <c r="F955988" i="1"/>
  <c r="F955987" i="1"/>
  <c r="F955986" i="1"/>
  <c r="F955985" i="1"/>
  <c r="F955984" i="1"/>
  <c r="F955983" i="1"/>
  <c r="F955982" i="1"/>
  <c r="F955981" i="1"/>
  <c r="F955980" i="1"/>
  <c r="F955979" i="1"/>
  <c r="F955978" i="1"/>
  <c r="F955977" i="1"/>
  <c r="F955976" i="1"/>
  <c r="F955975" i="1"/>
  <c r="F955974" i="1"/>
  <c r="F955973" i="1"/>
  <c r="F955972" i="1"/>
  <c r="F955971" i="1"/>
  <c r="F955970" i="1"/>
  <c r="F955969" i="1"/>
  <c r="F955968" i="1"/>
  <c r="F955967" i="1"/>
  <c r="F955966" i="1"/>
  <c r="F955965" i="1"/>
  <c r="F955964" i="1"/>
  <c r="F955963" i="1"/>
  <c r="F955962" i="1"/>
  <c r="F955961" i="1"/>
  <c r="F955960" i="1"/>
  <c r="F955959" i="1"/>
  <c r="F955958" i="1"/>
  <c r="F955957" i="1"/>
  <c r="F955956" i="1"/>
  <c r="F955955" i="1"/>
  <c r="F955954" i="1"/>
  <c r="F955953" i="1"/>
  <c r="F955952" i="1"/>
  <c r="F955951" i="1"/>
  <c r="F955950" i="1"/>
  <c r="F955949" i="1"/>
  <c r="F955948" i="1"/>
  <c r="F955947" i="1"/>
  <c r="F955946" i="1"/>
  <c r="F955945" i="1"/>
  <c r="F955944" i="1"/>
  <c r="F955943" i="1"/>
  <c r="F955942" i="1"/>
  <c r="F955941" i="1"/>
  <c r="F955940" i="1"/>
  <c r="F955939" i="1"/>
  <c r="F955938" i="1"/>
  <c r="F955937" i="1"/>
  <c r="F955936" i="1"/>
  <c r="F955935" i="1"/>
  <c r="F955934" i="1"/>
  <c r="F955933" i="1"/>
  <c r="F955932" i="1"/>
  <c r="F955931" i="1"/>
  <c r="F955930" i="1"/>
  <c r="F955929" i="1"/>
  <c r="F955928" i="1"/>
  <c r="F955927" i="1"/>
  <c r="F955926" i="1"/>
  <c r="F955925" i="1"/>
  <c r="F955924" i="1"/>
  <c r="F955923" i="1"/>
  <c r="F955922" i="1"/>
  <c r="F955921" i="1"/>
  <c r="F955920" i="1"/>
  <c r="F955919" i="1"/>
  <c r="F955918" i="1"/>
  <c r="F955917" i="1"/>
  <c r="F955916" i="1"/>
  <c r="F955915" i="1"/>
  <c r="F955914" i="1"/>
  <c r="F955913" i="1"/>
  <c r="F955912" i="1"/>
  <c r="F955911" i="1"/>
  <c r="F955910" i="1"/>
  <c r="F955909" i="1"/>
  <c r="F955908" i="1"/>
  <c r="F955907" i="1"/>
  <c r="F955906" i="1"/>
  <c r="F955905" i="1"/>
  <c r="F955904" i="1"/>
  <c r="F955903" i="1"/>
  <c r="F955902" i="1"/>
  <c r="F955901" i="1"/>
  <c r="F955900" i="1"/>
  <c r="F955899" i="1"/>
  <c r="F955898" i="1"/>
  <c r="F955897" i="1"/>
  <c r="F955896" i="1"/>
  <c r="F955895" i="1"/>
  <c r="F955894" i="1"/>
  <c r="F955893" i="1"/>
  <c r="F955892" i="1"/>
  <c r="F955891" i="1"/>
  <c r="F955890" i="1"/>
  <c r="F955889" i="1"/>
  <c r="F955888" i="1"/>
  <c r="F955887" i="1"/>
  <c r="F955886" i="1"/>
  <c r="F955885" i="1"/>
  <c r="F955884" i="1"/>
  <c r="F955883" i="1"/>
  <c r="F955882" i="1"/>
  <c r="F955881" i="1"/>
  <c r="F955880" i="1"/>
  <c r="F955879" i="1"/>
  <c r="F955878" i="1"/>
  <c r="F955877" i="1"/>
  <c r="F955876" i="1"/>
  <c r="F955875" i="1"/>
  <c r="F955874" i="1"/>
  <c r="F955873" i="1"/>
  <c r="F955872" i="1"/>
  <c r="F955871" i="1"/>
  <c r="F955870" i="1"/>
  <c r="F955869" i="1"/>
  <c r="F955868" i="1"/>
  <c r="F955867" i="1"/>
  <c r="F955866" i="1"/>
  <c r="F955865" i="1"/>
  <c r="F955864" i="1"/>
  <c r="F955863" i="1"/>
  <c r="F955862" i="1"/>
  <c r="F955861" i="1"/>
  <c r="F955860" i="1"/>
  <c r="F955859" i="1"/>
  <c r="F955858" i="1"/>
  <c r="F955857" i="1"/>
  <c r="F955856" i="1"/>
  <c r="F955855" i="1"/>
  <c r="F955854" i="1"/>
  <c r="F955853" i="1"/>
  <c r="F955852" i="1"/>
  <c r="F955851" i="1"/>
  <c r="F955850" i="1"/>
  <c r="F955849" i="1"/>
  <c r="F955848" i="1"/>
  <c r="F955847" i="1"/>
  <c r="F955846" i="1"/>
  <c r="F955845" i="1"/>
  <c r="F955844" i="1"/>
  <c r="F955843" i="1"/>
  <c r="F955842" i="1"/>
  <c r="F955841" i="1"/>
  <c r="F955840" i="1"/>
  <c r="F955839" i="1"/>
  <c r="F955838" i="1"/>
  <c r="F955837" i="1"/>
  <c r="F955836" i="1"/>
  <c r="F955835" i="1"/>
  <c r="F955834" i="1"/>
  <c r="F955833" i="1"/>
  <c r="F955832" i="1"/>
  <c r="F955831" i="1"/>
  <c r="F955830" i="1"/>
  <c r="F955829" i="1"/>
  <c r="F955828" i="1"/>
  <c r="F955827" i="1"/>
  <c r="F955826" i="1"/>
  <c r="F955825" i="1"/>
  <c r="F955824" i="1"/>
  <c r="F955823" i="1"/>
  <c r="F955822" i="1"/>
  <c r="F955821" i="1"/>
  <c r="F955820" i="1"/>
  <c r="F955819" i="1"/>
  <c r="F955818" i="1"/>
  <c r="F955817" i="1"/>
  <c r="F955816" i="1"/>
  <c r="F955815" i="1"/>
  <c r="F955814" i="1"/>
  <c r="F955813" i="1"/>
  <c r="F955812" i="1"/>
  <c r="F955811" i="1"/>
  <c r="F955810" i="1"/>
  <c r="F955809" i="1"/>
  <c r="F955808" i="1"/>
  <c r="F955807" i="1"/>
  <c r="F955806" i="1"/>
  <c r="F955805" i="1"/>
  <c r="F955804" i="1"/>
  <c r="F955803" i="1"/>
  <c r="F955802" i="1"/>
  <c r="F955801" i="1"/>
  <c r="F955800" i="1"/>
  <c r="F955799" i="1"/>
  <c r="F955798" i="1"/>
  <c r="F955797" i="1"/>
  <c r="F955796" i="1"/>
  <c r="F955795" i="1"/>
  <c r="F955794" i="1"/>
  <c r="F955793" i="1"/>
  <c r="F955792" i="1"/>
  <c r="F955791" i="1"/>
  <c r="F955790" i="1"/>
  <c r="F955789" i="1"/>
  <c r="F955788" i="1"/>
  <c r="F955787" i="1"/>
  <c r="F955786" i="1"/>
  <c r="F955785" i="1"/>
  <c r="F955784" i="1"/>
  <c r="F955783" i="1"/>
  <c r="F955782" i="1"/>
  <c r="F955781" i="1"/>
  <c r="F955780" i="1"/>
  <c r="F955779" i="1"/>
  <c r="F955778" i="1"/>
  <c r="F955777" i="1"/>
  <c r="F955776" i="1"/>
  <c r="F955775" i="1"/>
  <c r="F955774" i="1"/>
  <c r="F955773" i="1"/>
  <c r="F955772" i="1"/>
  <c r="F955771" i="1"/>
  <c r="F955770" i="1"/>
  <c r="F955769" i="1"/>
  <c r="F955768" i="1"/>
  <c r="F955767" i="1"/>
  <c r="F955766" i="1"/>
  <c r="F955765" i="1"/>
  <c r="F955764" i="1"/>
  <c r="F955763" i="1"/>
  <c r="F955762" i="1"/>
  <c r="F955761" i="1"/>
  <c r="F955760" i="1"/>
  <c r="F955759" i="1"/>
  <c r="F955758" i="1"/>
  <c r="F955757" i="1"/>
  <c r="F955756" i="1"/>
  <c r="F955755" i="1"/>
  <c r="F955754" i="1"/>
  <c r="F955753" i="1"/>
  <c r="F955752" i="1"/>
  <c r="F955751" i="1"/>
  <c r="F955750" i="1"/>
  <c r="F955749" i="1"/>
  <c r="F955748" i="1"/>
  <c r="F955747" i="1"/>
  <c r="F955746" i="1"/>
  <c r="F955745" i="1"/>
  <c r="F955744" i="1"/>
  <c r="F955743" i="1"/>
  <c r="F955742" i="1"/>
  <c r="F955741" i="1"/>
  <c r="F955740" i="1"/>
  <c r="F955739" i="1"/>
  <c r="F955738" i="1"/>
  <c r="F955737" i="1"/>
  <c r="F955736" i="1"/>
  <c r="F955735" i="1"/>
  <c r="F955734" i="1"/>
  <c r="F955733" i="1"/>
  <c r="F955732" i="1"/>
  <c r="F955731" i="1"/>
  <c r="F955730" i="1"/>
  <c r="F955729" i="1"/>
  <c r="F955728" i="1"/>
  <c r="F955727" i="1"/>
  <c r="F955726" i="1"/>
  <c r="F955725" i="1"/>
  <c r="F955724" i="1"/>
  <c r="F955723" i="1"/>
  <c r="F955722" i="1"/>
  <c r="F955721" i="1"/>
  <c r="F955720" i="1"/>
  <c r="F955719" i="1"/>
  <c r="F955718" i="1"/>
  <c r="F955717" i="1"/>
  <c r="F955716" i="1"/>
  <c r="F955715" i="1"/>
  <c r="F955714" i="1"/>
  <c r="F955713" i="1"/>
  <c r="F955712" i="1"/>
  <c r="F955711" i="1"/>
  <c r="F955710" i="1"/>
  <c r="F955709" i="1"/>
  <c r="F955708" i="1"/>
  <c r="F955707" i="1"/>
  <c r="F955706" i="1"/>
  <c r="F955705" i="1"/>
  <c r="F955704" i="1"/>
  <c r="F955703" i="1"/>
  <c r="F955702" i="1"/>
  <c r="F955701" i="1"/>
  <c r="F955700" i="1"/>
  <c r="F955699" i="1"/>
  <c r="F955698" i="1"/>
  <c r="F955697" i="1"/>
  <c r="F955696" i="1"/>
  <c r="F955695" i="1"/>
  <c r="F955694" i="1"/>
  <c r="F955693" i="1"/>
  <c r="F955692" i="1"/>
  <c r="F955691" i="1"/>
  <c r="F955690" i="1"/>
  <c r="F955689" i="1"/>
  <c r="F955688" i="1"/>
  <c r="F955687" i="1"/>
  <c r="F955686" i="1"/>
  <c r="F955685" i="1"/>
  <c r="F955684" i="1"/>
  <c r="F955683" i="1"/>
  <c r="F955682" i="1"/>
  <c r="F955681" i="1"/>
  <c r="F955680" i="1"/>
  <c r="F955679" i="1"/>
  <c r="F955678" i="1"/>
  <c r="F955677" i="1"/>
  <c r="F955676" i="1"/>
  <c r="F955675" i="1"/>
  <c r="F955674" i="1"/>
  <c r="F955673" i="1"/>
  <c r="F955672" i="1"/>
  <c r="F955671" i="1"/>
  <c r="F955670" i="1"/>
  <c r="F955669" i="1"/>
  <c r="F955668" i="1"/>
  <c r="F955667" i="1"/>
  <c r="F955666" i="1"/>
  <c r="F955665" i="1"/>
  <c r="F955664" i="1"/>
  <c r="F955663" i="1"/>
  <c r="F955662" i="1"/>
  <c r="F955661" i="1"/>
  <c r="F955660" i="1"/>
  <c r="F955659" i="1"/>
  <c r="F955658" i="1"/>
  <c r="F955657" i="1"/>
  <c r="F955656" i="1"/>
  <c r="F955655" i="1"/>
  <c r="F955654" i="1"/>
  <c r="F955653" i="1"/>
  <c r="F955652" i="1"/>
  <c r="F955651" i="1"/>
  <c r="F955650" i="1"/>
  <c r="F955649" i="1"/>
  <c r="F955648" i="1"/>
  <c r="F955647" i="1"/>
  <c r="F955646" i="1"/>
  <c r="F955645" i="1"/>
  <c r="F955644" i="1"/>
  <c r="F955643" i="1"/>
  <c r="F955642" i="1"/>
  <c r="F955641" i="1"/>
  <c r="F955640" i="1"/>
  <c r="F955639" i="1"/>
  <c r="F955638" i="1"/>
  <c r="F955637" i="1"/>
  <c r="F955636" i="1"/>
  <c r="F955635" i="1"/>
  <c r="F955634" i="1"/>
  <c r="F955633" i="1"/>
  <c r="F955632" i="1"/>
  <c r="F955631" i="1"/>
  <c r="F955630" i="1"/>
  <c r="F955629" i="1"/>
  <c r="F955628" i="1"/>
  <c r="F955627" i="1"/>
  <c r="F955626" i="1"/>
  <c r="F955625" i="1"/>
  <c r="F955624" i="1"/>
  <c r="F955623" i="1"/>
  <c r="F955622" i="1"/>
  <c r="F955621" i="1"/>
  <c r="F955620" i="1"/>
  <c r="F955619" i="1"/>
  <c r="F955618" i="1"/>
  <c r="F955617" i="1"/>
  <c r="F955616" i="1"/>
  <c r="F955615" i="1"/>
  <c r="F955614" i="1"/>
  <c r="F955613" i="1"/>
  <c r="F955612" i="1"/>
  <c r="F955611" i="1"/>
  <c r="F955610" i="1"/>
  <c r="F955609" i="1"/>
  <c r="F955608" i="1"/>
  <c r="F955607" i="1"/>
  <c r="F955606" i="1"/>
  <c r="F955605" i="1"/>
  <c r="F955604" i="1"/>
  <c r="F955603" i="1"/>
  <c r="F955602" i="1"/>
  <c r="F955601" i="1"/>
  <c r="F955600" i="1"/>
  <c r="F955599" i="1"/>
  <c r="F955598" i="1"/>
  <c r="F955597" i="1"/>
  <c r="F955596" i="1"/>
  <c r="F955595" i="1"/>
  <c r="F955594" i="1"/>
  <c r="F955593" i="1"/>
  <c r="F955592" i="1"/>
  <c r="F955591" i="1"/>
  <c r="F955590" i="1"/>
  <c r="F955589" i="1"/>
  <c r="F955588" i="1"/>
  <c r="F955587" i="1"/>
  <c r="F955586" i="1"/>
  <c r="F955585" i="1"/>
  <c r="F955584" i="1"/>
  <c r="F955583" i="1"/>
  <c r="F955582" i="1"/>
  <c r="F955581" i="1"/>
  <c r="F955580" i="1"/>
  <c r="F955579" i="1"/>
  <c r="F955578" i="1"/>
  <c r="F955577" i="1"/>
  <c r="F955576" i="1"/>
  <c r="F955575" i="1"/>
  <c r="F955574" i="1"/>
  <c r="F955573" i="1"/>
  <c r="F955572" i="1"/>
  <c r="F955571" i="1"/>
  <c r="F955570" i="1"/>
  <c r="F955569" i="1"/>
  <c r="F955568" i="1"/>
  <c r="F955567" i="1"/>
  <c r="F955566" i="1"/>
  <c r="F955565" i="1"/>
  <c r="F955564" i="1"/>
  <c r="F955563" i="1"/>
  <c r="F955562" i="1"/>
  <c r="F955561" i="1"/>
  <c r="F955560" i="1"/>
  <c r="F955559" i="1"/>
  <c r="F955558" i="1"/>
  <c r="F955557" i="1"/>
  <c r="F955556" i="1"/>
  <c r="F955555" i="1"/>
  <c r="F955554" i="1"/>
  <c r="F955553" i="1"/>
  <c r="F955552" i="1"/>
  <c r="F955551" i="1"/>
  <c r="F955550" i="1"/>
  <c r="F955549" i="1"/>
  <c r="F955548" i="1"/>
  <c r="F955547" i="1"/>
  <c r="F955546" i="1"/>
  <c r="F955545" i="1"/>
  <c r="F955544" i="1"/>
  <c r="F955543" i="1"/>
  <c r="F955542" i="1"/>
  <c r="F955541" i="1"/>
  <c r="F955540" i="1"/>
  <c r="F955539" i="1"/>
  <c r="F955538" i="1"/>
  <c r="F955537" i="1"/>
  <c r="F955536" i="1"/>
  <c r="F955535" i="1"/>
  <c r="F955534" i="1"/>
  <c r="F955533" i="1"/>
  <c r="F955532" i="1"/>
  <c r="F955531" i="1"/>
  <c r="F955530" i="1"/>
  <c r="F955529" i="1"/>
  <c r="F955528" i="1"/>
  <c r="F955527" i="1"/>
  <c r="F955526" i="1"/>
  <c r="F955525" i="1"/>
  <c r="F955524" i="1"/>
  <c r="F955523" i="1"/>
  <c r="F955522" i="1"/>
  <c r="F955521" i="1"/>
  <c r="F955520" i="1"/>
  <c r="F955519" i="1"/>
  <c r="F955518" i="1"/>
  <c r="F955517" i="1"/>
  <c r="F955516" i="1"/>
  <c r="F955515" i="1"/>
  <c r="F955514" i="1"/>
  <c r="F955513" i="1"/>
  <c r="F955512" i="1"/>
  <c r="F955511" i="1"/>
  <c r="F955510" i="1"/>
  <c r="F955509" i="1"/>
  <c r="F955508" i="1"/>
  <c r="F955507" i="1"/>
  <c r="F955506" i="1"/>
  <c r="F955505" i="1"/>
  <c r="F955504" i="1"/>
  <c r="F955503" i="1"/>
  <c r="F955502" i="1"/>
  <c r="F955501" i="1"/>
  <c r="F955500" i="1"/>
  <c r="F955499" i="1"/>
  <c r="F955498" i="1"/>
  <c r="F955497" i="1"/>
  <c r="F955496" i="1"/>
  <c r="F955495" i="1"/>
  <c r="F955494" i="1"/>
  <c r="F955493" i="1"/>
  <c r="F955492" i="1"/>
  <c r="F955491" i="1"/>
  <c r="F955490" i="1"/>
  <c r="F955489" i="1"/>
  <c r="F955488" i="1"/>
  <c r="F955487" i="1"/>
  <c r="F955486" i="1"/>
  <c r="F955485" i="1"/>
  <c r="F955484" i="1"/>
  <c r="F955483" i="1"/>
  <c r="F955482" i="1"/>
  <c r="F955481" i="1"/>
  <c r="F955480" i="1"/>
  <c r="F955479" i="1"/>
  <c r="F955478" i="1"/>
  <c r="F955477" i="1"/>
  <c r="F955476" i="1"/>
  <c r="F955475" i="1"/>
  <c r="F955474" i="1"/>
  <c r="F955473" i="1"/>
  <c r="F955472" i="1"/>
  <c r="F955471" i="1"/>
  <c r="F955470" i="1"/>
  <c r="F955469" i="1"/>
  <c r="F955468" i="1"/>
  <c r="F955467" i="1"/>
  <c r="F955466" i="1"/>
  <c r="F955465" i="1"/>
  <c r="F955464" i="1"/>
  <c r="F955463" i="1"/>
  <c r="F955462" i="1"/>
  <c r="F955461" i="1"/>
  <c r="F955460" i="1"/>
  <c r="F955459" i="1"/>
  <c r="F955458" i="1"/>
  <c r="F955457" i="1"/>
  <c r="F955456" i="1"/>
  <c r="F955455" i="1"/>
  <c r="F955454" i="1"/>
  <c r="F955453" i="1"/>
  <c r="F955452" i="1"/>
  <c r="F955451" i="1"/>
  <c r="F955450" i="1"/>
  <c r="F955449" i="1"/>
  <c r="F955448" i="1"/>
  <c r="F955447" i="1"/>
  <c r="F955446" i="1"/>
  <c r="F955445" i="1"/>
  <c r="F955444" i="1"/>
  <c r="F955443" i="1"/>
  <c r="F955442" i="1"/>
  <c r="F955441" i="1"/>
  <c r="F955440" i="1"/>
  <c r="F955439" i="1"/>
  <c r="F955438" i="1"/>
  <c r="F955437" i="1"/>
  <c r="F955436" i="1"/>
  <c r="F955435" i="1"/>
  <c r="F955434" i="1"/>
  <c r="F955433" i="1"/>
  <c r="F955432" i="1"/>
  <c r="F955431" i="1"/>
  <c r="F955430" i="1"/>
  <c r="F955429" i="1"/>
  <c r="F955428" i="1"/>
  <c r="F955427" i="1"/>
  <c r="F955426" i="1"/>
  <c r="F955425" i="1"/>
  <c r="F955424" i="1"/>
  <c r="F955423" i="1"/>
  <c r="F955422" i="1"/>
  <c r="F955421" i="1"/>
  <c r="F955420" i="1"/>
  <c r="F955419" i="1"/>
  <c r="F955418" i="1"/>
  <c r="F955417" i="1"/>
  <c r="F955416" i="1"/>
  <c r="F955415" i="1"/>
  <c r="F955414" i="1"/>
  <c r="F955413" i="1"/>
  <c r="F955412" i="1"/>
  <c r="F955411" i="1"/>
  <c r="F955410" i="1"/>
  <c r="F955409" i="1"/>
  <c r="F955408" i="1"/>
  <c r="F955407" i="1"/>
  <c r="F955406" i="1"/>
  <c r="F955405" i="1"/>
  <c r="F955404" i="1"/>
  <c r="F955403" i="1"/>
  <c r="F955402" i="1"/>
  <c r="F955401" i="1"/>
  <c r="F955400" i="1"/>
  <c r="F955399" i="1"/>
  <c r="F955398" i="1"/>
  <c r="F955397" i="1"/>
  <c r="F955396" i="1"/>
  <c r="F955395" i="1"/>
  <c r="F955394" i="1"/>
  <c r="F955393" i="1"/>
  <c r="F955392" i="1"/>
  <c r="F955391" i="1"/>
  <c r="F955390" i="1"/>
  <c r="F955389" i="1"/>
  <c r="F955388" i="1"/>
  <c r="F955387" i="1"/>
  <c r="F955386" i="1"/>
  <c r="F955385" i="1"/>
  <c r="F955384" i="1"/>
  <c r="F955383" i="1"/>
  <c r="F955382" i="1"/>
  <c r="F955381" i="1"/>
  <c r="F955380" i="1"/>
  <c r="F955379" i="1"/>
  <c r="F955378" i="1"/>
  <c r="F955377" i="1"/>
  <c r="F955376" i="1"/>
  <c r="F955375" i="1"/>
  <c r="F955374" i="1"/>
  <c r="F955373" i="1"/>
  <c r="F955372" i="1"/>
  <c r="F955371" i="1"/>
  <c r="F955370" i="1"/>
  <c r="F955369" i="1"/>
  <c r="F955368" i="1"/>
  <c r="F955367" i="1"/>
  <c r="F955366" i="1"/>
  <c r="F955365" i="1"/>
  <c r="F955364" i="1"/>
  <c r="F955363" i="1"/>
  <c r="F955362" i="1"/>
  <c r="F955361" i="1"/>
  <c r="F955360" i="1"/>
  <c r="F955359" i="1"/>
  <c r="F955358" i="1"/>
  <c r="F955357" i="1"/>
  <c r="F955356" i="1"/>
  <c r="F955355" i="1"/>
  <c r="F955354" i="1"/>
  <c r="F955353" i="1"/>
  <c r="F955352" i="1"/>
  <c r="F955351" i="1"/>
  <c r="F955350" i="1"/>
  <c r="F955349" i="1"/>
  <c r="F955348" i="1"/>
  <c r="F955347" i="1"/>
  <c r="F955346" i="1"/>
  <c r="F955345" i="1"/>
  <c r="F955344" i="1"/>
  <c r="F955343" i="1"/>
  <c r="F955342" i="1"/>
  <c r="F955341" i="1"/>
  <c r="F955340" i="1"/>
  <c r="F955339" i="1"/>
  <c r="F955338" i="1"/>
  <c r="F955337" i="1"/>
  <c r="F955336" i="1"/>
  <c r="F955335" i="1"/>
  <c r="F955334" i="1"/>
  <c r="F955333" i="1"/>
  <c r="F955332" i="1"/>
  <c r="F955331" i="1"/>
  <c r="F955330" i="1"/>
  <c r="F955329" i="1"/>
  <c r="F955328" i="1"/>
  <c r="F955327" i="1"/>
  <c r="F955326" i="1"/>
  <c r="F955325" i="1"/>
  <c r="F955324" i="1"/>
  <c r="F955323" i="1"/>
  <c r="F955322" i="1"/>
  <c r="F955321" i="1"/>
  <c r="F955320" i="1"/>
  <c r="F955319" i="1"/>
  <c r="F955318" i="1"/>
  <c r="F955317" i="1"/>
  <c r="F955316" i="1"/>
  <c r="F955315" i="1"/>
  <c r="F955314" i="1"/>
  <c r="F955313" i="1"/>
  <c r="F955312" i="1"/>
  <c r="F955311" i="1"/>
  <c r="F955310" i="1"/>
  <c r="F955309" i="1"/>
  <c r="F955308" i="1"/>
  <c r="F955307" i="1"/>
  <c r="F955306" i="1"/>
  <c r="F955305" i="1"/>
  <c r="F955304" i="1"/>
  <c r="F955303" i="1"/>
  <c r="F955302" i="1"/>
  <c r="F955301" i="1"/>
  <c r="F955300" i="1"/>
  <c r="F955299" i="1"/>
  <c r="F955298" i="1"/>
  <c r="F955297" i="1"/>
  <c r="F955296" i="1"/>
  <c r="F955295" i="1"/>
  <c r="F955294" i="1"/>
  <c r="F955293" i="1"/>
  <c r="F955292" i="1"/>
  <c r="F955291" i="1"/>
  <c r="F955290" i="1"/>
  <c r="F955289" i="1"/>
  <c r="F955288" i="1"/>
  <c r="F955287" i="1"/>
  <c r="F955286" i="1"/>
  <c r="F955285" i="1"/>
  <c r="F955284" i="1"/>
  <c r="F955283" i="1"/>
  <c r="F955282" i="1"/>
  <c r="F955281" i="1"/>
  <c r="F955280" i="1"/>
  <c r="F955279" i="1"/>
  <c r="F955278" i="1"/>
  <c r="F955277" i="1"/>
  <c r="F955276" i="1"/>
  <c r="F955275" i="1"/>
  <c r="F955274" i="1"/>
  <c r="F955273" i="1"/>
  <c r="F955272" i="1"/>
  <c r="F955271" i="1"/>
  <c r="F955270" i="1"/>
  <c r="F955269" i="1"/>
  <c r="F955268" i="1"/>
  <c r="F955267" i="1"/>
  <c r="F955266" i="1"/>
  <c r="F955265" i="1"/>
  <c r="F955264" i="1"/>
  <c r="F955263" i="1"/>
  <c r="F955262" i="1"/>
  <c r="F955261" i="1"/>
  <c r="F955260" i="1"/>
  <c r="F955259" i="1"/>
  <c r="F955258" i="1"/>
  <c r="F955257" i="1"/>
  <c r="F955256" i="1"/>
  <c r="F955255" i="1"/>
  <c r="F955254" i="1"/>
  <c r="F955253" i="1"/>
  <c r="F955252" i="1"/>
  <c r="F955251" i="1"/>
  <c r="F955250" i="1"/>
  <c r="F955249" i="1"/>
  <c r="F955248" i="1"/>
  <c r="F955247" i="1"/>
  <c r="F955246" i="1"/>
  <c r="F955245" i="1"/>
  <c r="F955244" i="1"/>
  <c r="F955243" i="1"/>
  <c r="F955242" i="1"/>
  <c r="F955241" i="1"/>
  <c r="F955240" i="1"/>
  <c r="F955239" i="1"/>
  <c r="F955238" i="1"/>
  <c r="F955237" i="1"/>
  <c r="F955236" i="1"/>
  <c r="F955235" i="1"/>
  <c r="F955234" i="1"/>
  <c r="F955233" i="1"/>
  <c r="F955232" i="1"/>
  <c r="F955231" i="1"/>
  <c r="F955230" i="1"/>
  <c r="F955229" i="1"/>
  <c r="F955228" i="1"/>
  <c r="F955227" i="1"/>
  <c r="F955226" i="1"/>
  <c r="F955225" i="1"/>
  <c r="F955224" i="1"/>
  <c r="F955223" i="1"/>
  <c r="F955222" i="1"/>
  <c r="F955221" i="1"/>
  <c r="F955220" i="1"/>
  <c r="F955219" i="1"/>
  <c r="F955218" i="1"/>
  <c r="F955217" i="1"/>
  <c r="F955216" i="1"/>
  <c r="F955215" i="1"/>
  <c r="F955214" i="1"/>
  <c r="F955213" i="1"/>
  <c r="F955212" i="1"/>
  <c r="F955211" i="1"/>
  <c r="F955210" i="1"/>
  <c r="F955209" i="1"/>
  <c r="F955208" i="1"/>
  <c r="F955207" i="1"/>
  <c r="F955206" i="1"/>
  <c r="F955205" i="1"/>
  <c r="F955204" i="1"/>
  <c r="F955203" i="1"/>
  <c r="F955202" i="1"/>
  <c r="F955201" i="1"/>
  <c r="F955200" i="1"/>
  <c r="F955199" i="1"/>
  <c r="F955198" i="1"/>
  <c r="F955197" i="1"/>
  <c r="F955196" i="1"/>
  <c r="F955195" i="1"/>
  <c r="F955194" i="1"/>
  <c r="F955193" i="1"/>
  <c r="F955192" i="1"/>
  <c r="F955191" i="1"/>
  <c r="F955190" i="1"/>
  <c r="F955189" i="1"/>
  <c r="F955188" i="1"/>
  <c r="F955187" i="1"/>
  <c r="F955186" i="1"/>
  <c r="F955185" i="1"/>
  <c r="F955184" i="1"/>
  <c r="F955183" i="1"/>
  <c r="F955182" i="1"/>
  <c r="F955181" i="1"/>
  <c r="F955180" i="1"/>
  <c r="F955179" i="1"/>
  <c r="F955178" i="1"/>
  <c r="F955177" i="1"/>
  <c r="F955176" i="1"/>
  <c r="F955175" i="1"/>
  <c r="F955174" i="1"/>
  <c r="F955173" i="1"/>
  <c r="F955172" i="1"/>
  <c r="F955171" i="1"/>
  <c r="F955170" i="1"/>
  <c r="F955169" i="1"/>
  <c r="F955168" i="1"/>
  <c r="F955167" i="1"/>
  <c r="F955166" i="1"/>
  <c r="F955165" i="1"/>
  <c r="F955164" i="1"/>
  <c r="F955163" i="1"/>
  <c r="F955162" i="1"/>
  <c r="F955161" i="1"/>
  <c r="F955160" i="1"/>
  <c r="F955159" i="1"/>
  <c r="F955158" i="1"/>
  <c r="F955157" i="1"/>
  <c r="F955156" i="1"/>
  <c r="F955155" i="1"/>
  <c r="F955154" i="1"/>
  <c r="F955153" i="1"/>
  <c r="F955152" i="1"/>
  <c r="F955151" i="1"/>
  <c r="F955150" i="1"/>
  <c r="F955149" i="1"/>
  <c r="F955148" i="1"/>
  <c r="F955147" i="1"/>
  <c r="F955146" i="1"/>
  <c r="F955145" i="1"/>
  <c r="F955144" i="1"/>
  <c r="F955143" i="1"/>
  <c r="F955142" i="1"/>
  <c r="F955141" i="1"/>
  <c r="F955140" i="1"/>
  <c r="F955139" i="1"/>
  <c r="F955138" i="1"/>
  <c r="F955137" i="1"/>
  <c r="F955136" i="1"/>
  <c r="F955135" i="1"/>
  <c r="F955134" i="1"/>
  <c r="F955133" i="1"/>
  <c r="F955132" i="1"/>
  <c r="F955131" i="1"/>
  <c r="F955130" i="1"/>
  <c r="F955129" i="1"/>
  <c r="F955128" i="1"/>
  <c r="F955127" i="1"/>
  <c r="F955126" i="1"/>
  <c r="F955125" i="1"/>
  <c r="F955124" i="1"/>
  <c r="F955123" i="1"/>
  <c r="F955122" i="1"/>
  <c r="F955121" i="1"/>
  <c r="F955120" i="1"/>
  <c r="F955119" i="1"/>
  <c r="F955118" i="1"/>
  <c r="F955117" i="1"/>
  <c r="F955116" i="1"/>
  <c r="F955115" i="1"/>
  <c r="F955114" i="1"/>
  <c r="F955113" i="1"/>
  <c r="F955112" i="1"/>
  <c r="F955111" i="1"/>
  <c r="F955110" i="1"/>
  <c r="F955109" i="1"/>
  <c r="F955108" i="1"/>
  <c r="F955107" i="1"/>
  <c r="F955106" i="1"/>
  <c r="F955105" i="1"/>
  <c r="F955104" i="1"/>
  <c r="F955103" i="1"/>
  <c r="F955102" i="1"/>
  <c r="F955101" i="1"/>
  <c r="F955100" i="1"/>
  <c r="F955099" i="1"/>
  <c r="F955098" i="1"/>
  <c r="F955097" i="1"/>
  <c r="F955096" i="1"/>
  <c r="F955095" i="1"/>
  <c r="F955094" i="1"/>
  <c r="F955093" i="1"/>
  <c r="F955092" i="1"/>
  <c r="F955091" i="1"/>
  <c r="F955090" i="1"/>
  <c r="F955089" i="1"/>
  <c r="F955088" i="1"/>
  <c r="F955087" i="1"/>
  <c r="F955086" i="1"/>
  <c r="F955085" i="1"/>
  <c r="F955084" i="1"/>
  <c r="F955083" i="1"/>
  <c r="F955082" i="1"/>
  <c r="F955081" i="1"/>
  <c r="F955080" i="1"/>
  <c r="F955079" i="1"/>
  <c r="F955078" i="1"/>
  <c r="F955077" i="1"/>
  <c r="F955076" i="1"/>
  <c r="F955075" i="1"/>
  <c r="F955074" i="1"/>
  <c r="F955073" i="1"/>
  <c r="F955072" i="1"/>
  <c r="F955071" i="1"/>
  <c r="F955070" i="1"/>
  <c r="F955069" i="1"/>
  <c r="F955068" i="1"/>
  <c r="F955067" i="1"/>
  <c r="F955066" i="1"/>
  <c r="F955065" i="1"/>
  <c r="F955064" i="1"/>
  <c r="F955063" i="1"/>
  <c r="F955062" i="1"/>
  <c r="F955061" i="1"/>
  <c r="F955060" i="1"/>
  <c r="F955059" i="1"/>
  <c r="F955058" i="1"/>
  <c r="F955057" i="1"/>
  <c r="F955056" i="1"/>
  <c r="F955055" i="1"/>
  <c r="F955054" i="1"/>
  <c r="F955053" i="1"/>
  <c r="F955052" i="1"/>
  <c r="F955051" i="1"/>
  <c r="F955050" i="1"/>
  <c r="F955049" i="1"/>
  <c r="F955048" i="1"/>
  <c r="F955047" i="1"/>
  <c r="F955046" i="1"/>
  <c r="F955045" i="1"/>
  <c r="F955044" i="1"/>
  <c r="F955043" i="1"/>
  <c r="F955042" i="1"/>
  <c r="F955041" i="1"/>
  <c r="F955040" i="1"/>
  <c r="F955039" i="1"/>
  <c r="F955038" i="1"/>
  <c r="F955037" i="1"/>
  <c r="F955036" i="1"/>
  <c r="F955035" i="1"/>
  <c r="F955034" i="1"/>
  <c r="F955033" i="1"/>
  <c r="F955032" i="1"/>
  <c r="F955031" i="1"/>
  <c r="F955030" i="1"/>
  <c r="F955029" i="1"/>
  <c r="F955028" i="1"/>
  <c r="F955027" i="1"/>
  <c r="F955026" i="1"/>
  <c r="F955025" i="1"/>
  <c r="F955024" i="1"/>
  <c r="F955023" i="1"/>
  <c r="F955022" i="1"/>
  <c r="F955021" i="1"/>
  <c r="F955020" i="1"/>
  <c r="F955019" i="1"/>
  <c r="F955018" i="1"/>
  <c r="F955017" i="1"/>
  <c r="F955016" i="1"/>
  <c r="F955015" i="1"/>
  <c r="F955014" i="1"/>
  <c r="F955013" i="1"/>
  <c r="F955012" i="1"/>
  <c r="F955011" i="1"/>
  <c r="F955010" i="1"/>
  <c r="F955009" i="1"/>
  <c r="F955008" i="1"/>
  <c r="F955007" i="1"/>
  <c r="F955006" i="1"/>
  <c r="F955005" i="1"/>
  <c r="F955004" i="1"/>
  <c r="F955003" i="1"/>
  <c r="F955002" i="1"/>
  <c r="F955001" i="1"/>
  <c r="F955000" i="1"/>
  <c r="F954999" i="1"/>
  <c r="F954998" i="1"/>
  <c r="F954997" i="1"/>
  <c r="F954996" i="1"/>
  <c r="F954995" i="1"/>
  <c r="F954994" i="1"/>
  <c r="F954993" i="1"/>
  <c r="F954992" i="1"/>
  <c r="F954991" i="1"/>
  <c r="F954990" i="1"/>
  <c r="F954989" i="1"/>
  <c r="F954988" i="1"/>
  <c r="F954987" i="1"/>
  <c r="F954986" i="1"/>
  <c r="F954985" i="1"/>
  <c r="F954984" i="1"/>
  <c r="F954983" i="1"/>
  <c r="F954982" i="1"/>
  <c r="F954981" i="1"/>
  <c r="F954980" i="1"/>
  <c r="F954979" i="1"/>
  <c r="F954978" i="1"/>
  <c r="F954977" i="1"/>
  <c r="F954976" i="1"/>
  <c r="F954975" i="1"/>
  <c r="F954974" i="1"/>
  <c r="F954973" i="1"/>
  <c r="F954972" i="1"/>
  <c r="F954971" i="1"/>
  <c r="F954970" i="1"/>
  <c r="F954969" i="1"/>
  <c r="F954968" i="1"/>
  <c r="F954967" i="1"/>
  <c r="F954966" i="1"/>
  <c r="F954965" i="1"/>
  <c r="F954964" i="1"/>
  <c r="F954963" i="1"/>
  <c r="F954962" i="1"/>
  <c r="F954961" i="1"/>
  <c r="F954960" i="1"/>
  <c r="F954959" i="1"/>
  <c r="F954958" i="1"/>
  <c r="F954957" i="1"/>
  <c r="F954956" i="1"/>
  <c r="F954955" i="1"/>
  <c r="F954954" i="1"/>
  <c r="F954953" i="1"/>
  <c r="F954952" i="1"/>
  <c r="F954951" i="1"/>
  <c r="F954950" i="1"/>
  <c r="F954949" i="1"/>
  <c r="F954948" i="1"/>
  <c r="F954947" i="1"/>
  <c r="F954946" i="1"/>
  <c r="F954945" i="1"/>
  <c r="F954944" i="1"/>
  <c r="F954943" i="1"/>
  <c r="F954942" i="1"/>
  <c r="F954941" i="1"/>
  <c r="F954940" i="1"/>
  <c r="F954939" i="1"/>
  <c r="F954938" i="1"/>
  <c r="F954937" i="1"/>
  <c r="F954936" i="1"/>
  <c r="F954935" i="1"/>
  <c r="F954934" i="1"/>
  <c r="F954933" i="1"/>
  <c r="F954932" i="1"/>
  <c r="F954931" i="1"/>
  <c r="F954930" i="1"/>
  <c r="F954929" i="1"/>
  <c r="F954928" i="1"/>
  <c r="F954927" i="1"/>
  <c r="F954926" i="1"/>
  <c r="F954925" i="1"/>
  <c r="F954924" i="1"/>
  <c r="F954923" i="1"/>
  <c r="F954922" i="1"/>
  <c r="F954921" i="1"/>
  <c r="F954920" i="1"/>
  <c r="F954919" i="1"/>
  <c r="F954918" i="1"/>
  <c r="F954917" i="1"/>
  <c r="F954916" i="1"/>
  <c r="F954915" i="1"/>
  <c r="F954914" i="1"/>
  <c r="F954913" i="1"/>
  <c r="F954912" i="1"/>
  <c r="F954911" i="1"/>
  <c r="F954910" i="1"/>
  <c r="F954909" i="1"/>
  <c r="F954908" i="1"/>
  <c r="F954907" i="1"/>
  <c r="F954906" i="1"/>
  <c r="F954905" i="1"/>
  <c r="F954904" i="1"/>
  <c r="F954903" i="1"/>
  <c r="F954902" i="1"/>
  <c r="F954901" i="1"/>
  <c r="F954900" i="1"/>
  <c r="F954899" i="1"/>
  <c r="F954898" i="1"/>
  <c r="F954897" i="1"/>
  <c r="F954896" i="1"/>
  <c r="F954895" i="1"/>
  <c r="F954894" i="1"/>
  <c r="F954893" i="1"/>
  <c r="F954892" i="1"/>
  <c r="F954891" i="1"/>
  <c r="F954890" i="1"/>
  <c r="F954889" i="1"/>
  <c r="F954888" i="1"/>
  <c r="F954887" i="1"/>
  <c r="F954886" i="1"/>
  <c r="F954885" i="1"/>
  <c r="F954884" i="1"/>
  <c r="F954883" i="1"/>
  <c r="F954882" i="1"/>
  <c r="F954881" i="1"/>
  <c r="F954880" i="1"/>
  <c r="F954879" i="1"/>
  <c r="F954878" i="1"/>
  <c r="F954877" i="1"/>
  <c r="F954876" i="1"/>
  <c r="F954875" i="1"/>
  <c r="F954874" i="1"/>
  <c r="F954873" i="1"/>
  <c r="F954872" i="1"/>
  <c r="F954871" i="1"/>
  <c r="F954870" i="1"/>
  <c r="F954869" i="1"/>
  <c r="F954868" i="1"/>
  <c r="F954867" i="1"/>
  <c r="F954866" i="1"/>
  <c r="F954865" i="1"/>
  <c r="F954864" i="1"/>
  <c r="F954863" i="1"/>
  <c r="F954862" i="1"/>
  <c r="F954861" i="1"/>
  <c r="F954860" i="1"/>
  <c r="F954859" i="1"/>
  <c r="F954858" i="1"/>
  <c r="F954857" i="1"/>
  <c r="F954856" i="1"/>
  <c r="F954855" i="1"/>
  <c r="F954854" i="1"/>
  <c r="F954853" i="1"/>
  <c r="F954852" i="1"/>
  <c r="F954851" i="1"/>
  <c r="F954850" i="1"/>
  <c r="F954849" i="1"/>
  <c r="F954848" i="1"/>
  <c r="F954847" i="1"/>
  <c r="F954846" i="1"/>
  <c r="F954845" i="1"/>
  <c r="F954844" i="1"/>
  <c r="F954843" i="1"/>
  <c r="F954842" i="1"/>
  <c r="F954841" i="1"/>
  <c r="F954840" i="1"/>
  <c r="F954839" i="1"/>
  <c r="F954838" i="1"/>
  <c r="F954837" i="1"/>
  <c r="F954836" i="1"/>
  <c r="F954835" i="1"/>
  <c r="F954834" i="1"/>
  <c r="F954833" i="1"/>
  <c r="F954832" i="1"/>
  <c r="F954831" i="1"/>
  <c r="F954830" i="1"/>
  <c r="F954829" i="1"/>
  <c r="F954828" i="1"/>
  <c r="F954827" i="1"/>
  <c r="F954826" i="1"/>
  <c r="F954825" i="1"/>
  <c r="F954824" i="1"/>
  <c r="F954823" i="1"/>
  <c r="F954822" i="1"/>
  <c r="F954821" i="1"/>
  <c r="F954820" i="1"/>
  <c r="F954819" i="1"/>
  <c r="F954818" i="1"/>
  <c r="F954817" i="1"/>
  <c r="F954816" i="1"/>
  <c r="F954815" i="1"/>
  <c r="F954814" i="1"/>
  <c r="F954813" i="1"/>
  <c r="F954812" i="1"/>
  <c r="F954811" i="1"/>
  <c r="F954810" i="1"/>
  <c r="F954809" i="1"/>
  <c r="F954808" i="1"/>
  <c r="F954807" i="1"/>
  <c r="F954806" i="1"/>
  <c r="F954805" i="1"/>
  <c r="F954804" i="1"/>
  <c r="F954803" i="1"/>
  <c r="F954802" i="1"/>
  <c r="F954801" i="1"/>
  <c r="F954800" i="1"/>
  <c r="F954799" i="1"/>
  <c r="F954798" i="1"/>
  <c r="F954797" i="1"/>
  <c r="F954796" i="1"/>
  <c r="F954795" i="1"/>
  <c r="F954794" i="1"/>
  <c r="F954793" i="1"/>
  <c r="F954792" i="1"/>
  <c r="F954791" i="1"/>
  <c r="F954790" i="1"/>
  <c r="F954789" i="1"/>
  <c r="F954788" i="1"/>
  <c r="F954787" i="1"/>
  <c r="F954786" i="1"/>
  <c r="F954785" i="1"/>
  <c r="F954784" i="1"/>
  <c r="F954783" i="1"/>
  <c r="F954782" i="1"/>
  <c r="F954781" i="1"/>
  <c r="F954780" i="1"/>
  <c r="F954779" i="1"/>
  <c r="F954778" i="1"/>
  <c r="F954777" i="1"/>
  <c r="F954776" i="1"/>
  <c r="F954775" i="1"/>
  <c r="F954774" i="1"/>
  <c r="F954773" i="1"/>
  <c r="F954772" i="1"/>
  <c r="F954771" i="1"/>
  <c r="F954770" i="1"/>
  <c r="F954769" i="1"/>
  <c r="F954768" i="1"/>
  <c r="F954767" i="1"/>
  <c r="F954766" i="1"/>
  <c r="F954765" i="1"/>
  <c r="F954764" i="1"/>
  <c r="F954763" i="1"/>
  <c r="F954762" i="1"/>
  <c r="F954761" i="1"/>
  <c r="F954760" i="1"/>
  <c r="F954759" i="1"/>
  <c r="F954758" i="1"/>
  <c r="F954757" i="1"/>
  <c r="F954756" i="1"/>
  <c r="F954755" i="1"/>
  <c r="F954754" i="1"/>
  <c r="F954753" i="1"/>
  <c r="F954752" i="1"/>
  <c r="F954751" i="1"/>
  <c r="F954750" i="1"/>
  <c r="F954749" i="1"/>
  <c r="F954748" i="1"/>
  <c r="F954747" i="1"/>
  <c r="F954746" i="1"/>
  <c r="F954745" i="1"/>
  <c r="F954744" i="1"/>
  <c r="F954743" i="1"/>
  <c r="F954742" i="1"/>
  <c r="F954741" i="1"/>
  <c r="F954740" i="1"/>
  <c r="F954739" i="1"/>
  <c r="F954738" i="1"/>
  <c r="F954737" i="1"/>
  <c r="F954736" i="1"/>
  <c r="F954735" i="1"/>
  <c r="F954734" i="1"/>
  <c r="F954733" i="1"/>
  <c r="F954732" i="1"/>
  <c r="F954731" i="1"/>
  <c r="F954730" i="1"/>
  <c r="F954729" i="1"/>
  <c r="F954728" i="1"/>
  <c r="F954727" i="1"/>
  <c r="F954726" i="1"/>
  <c r="F954725" i="1"/>
  <c r="F954724" i="1"/>
  <c r="F954723" i="1"/>
  <c r="F954722" i="1"/>
  <c r="F954721" i="1"/>
  <c r="F954720" i="1"/>
  <c r="F954719" i="1"/>
  <c r="F954718" i="1"/>
  <c r="F954717" i="1"/>
  <c r="F954716" i="1"/>
  <c r="F954715" i="1"/>
  <c r="F954714" i="1"/>
  <c r="F954713" i="1"/>
  <c r="F954712" i="1"/>
  <c r="F954711" i="1"/>
  <c r="F954710" i="1"/>
  <c r="F954709" i="1"/>
  <c r="F954708" i="1"/>
  <c r="F954707" i="1"/>
  <c r="F954706" i="1"/>
  <c r="F954705" i="1"/>
  <c r="F954704" i="1"/>
  <c r="F954703" i="1"/>
  <c r="F954702" i="1"/>
  <c r="F954701" i="1"/>
  <c r="F954700" i="1"/>
  <c r="F954699" i="1"/>
  <c r="F954698" i="1"/>
  <c r="F954697" i="1"/>
  <c r="F954696" i="1"/>
  <c r="F954695" i="1"/>
  <c r="F954694" i="1"/>
  <c r="F954693" i="1"/>
  <c r="F954692" i="1"/>
  <c r="F954691" i="1"/>
  <c r="F954690" i="1"/>
  <c r="F954689" i="1"/>
  <c r="F954688" i="1"/>
  <c r="F954687" i="1"/>
  <c r="F954686" i="1"/>
  <c r="F954685" i="1"/>
  <c r="F954684" i="1"/>
  <c r="F954683" i="1"/>
  <c r="F954682" i="1"/>
  <c r="F954681" i="1"/>
  <c r="F954680" i="1"/>
  <c r="F954679" i="1"/>
  <c r="F954678" i="1"/>
  <c r="F954677" i="1"/>
  <c r="F954676" i="1"/>
  <c r="F954675" i="1"/>
  <c r="F954674" i="1"/>
  <c r="F954673" i="1"/>
  <c r="F954672" i="1"/>
  <c r="F954671" i="1"/>
  <c r="F954670" i="1"/>
  <c r="F954669" i="1"/>
  <c r="F954668" i="1"/>
  <c r="F954667" i="1"/>
  <c r="F954666" i="1"/>
  <c r="F954665" i="1"/>
  <c r="F954664" i="1"/>
  <c r="F954663" i="1"/>
  <c r="F954662" i="1"/>
  <c r="F954661" i="1"/>
  <c r="F954660" i="1"/>
  <c r="F954659" i="1"/>
  <c r="F954658" i="1"/>
  <c r="F954657" i="1"/>
  <c r="F954656" i="1"/>
  <c r="F954655" i="1"/>
  <c r="F954654" i="1"/>
  <c r="F954653" i="1"/>
  <c r="F954652" i="1"/>
  <c r="F954651" i="1"/>
  <c r="F954650" i="1"/>
  <c r="F954649" i="1"/>
  <c r="F954648" i="1"/>
  <c r="F954647" i="1"/>
  <c r="F954646" i="1"/>
  <c r="F954645" i="1"/>
  <c r="F954644" i="1"/>
  <c r="F954643" i="1"/>
  <c r="F954642" i="1"/>
  <c r="F954641" i="1"/>
  <c r="F954640" i="1"/>
  <c r="F954639" i="1"/>
  <c r="F954638" i="1"/>
  <c r="F954637" i="1"/>
  <c r="F954636" i="1"/>
  <c r="F954635" i="1"/>
  <c r="F954634" i="1"/>
  <c r="F954633" i="1"/>
  <c r="F954632" i="1"/>
  <c r="F954631" i="1"/>
  <c r="F954630" i="1"/>
  <c r="F954629" i="1"/>
  <c r="F954628" i="1"/>
  <c r="F954627" i="1"/>
  <c r="F954626" i="1"/>
  <c r="F954625" i="1"/>
  <c r="F954624" i="1"/>
  <c r="F954623" i="1"/>
  <c r="F954622" i="1"/>
  <c r="F954621" i="1"/>
  <c r="F954620" i="1"/>
  <c r="F954619" i="1"/>
  <c r="F954618" i="1"/>
  <c r="F954617" i="1"/>
  <c r="F954616" i="1"/>
  <c r="F954615" i="1"/>
  <c r="F954614" i="1"/>
  <c r="F954613" i="1"/>
  <c r="F954612" i="1"/>
  <c r="F954611" i="1"/>
  <c r="F954610" i="1"/>
  <c r="F954609" i="1"/>
  <c r="F954608" i="1"/>
  <c r="F954607" i="1"/>
  <c r="F954606" i="1"/>
  <c r="F954605" i="1"/>
  <c r="F954604" i="1"/>
  <c r="F954603" i="1"/>
  <c r="F954602" i="1"/>
  <c r="F954601" i="1"/>
  <c r="F954600" i="1"/>
  <c r="F954599" i="1"/>
  <c r="F954598" i="1"/>
  <c r="F954597" i="1"/>
  <c r="F954596" i="1"/>
  <c r="F954595" i="1"/>
  <c r="F954594" i="1"/>
  <c r="F954593" i="1"/>
  <c r="F954592" i="1"/>
  <c r="F954591" i="1"/>
  <c r="F954590" i="1"/>
  <c r="F954589" i="1"/>
  <c r="F954588" i="1"/>
  <c r="F954587" i="1"/>
  <c r="F954586" i="1"/>
  <c r="F954585" i="1"/>
  <c r="F954584" i="1"/>
  <c r="F954583" i="1"/>
  <c r="F954582" i="1"/>
  <c r="F954581" i="1"/>
  <c r="F954580" i="1"/>
  <c r="F954579" i="1"/>
  <c r="F954578" i="1"/>
  <c r="F954577" i="1"/>
  <c r="F954576" i="1"/>
  <c r="F954575" i="1"/>
  <c r="F954574" i="1"/>
  <c r="F954573" i="1"/>
  <c r="F954572" i="1"/>
  <c r="F954571" i="1"/>
  <c r="F954570" i="1"/>
  <c r="F954569" i="1"/>
  <c r="F954568" i="1"/>
  <c r="F954567" i="1"/>
  <c r="F954566" i="1"/>
  <c r="F954565" i="1"/>
  <c r="F954564" i="1"/>
  <c r="F954563" i="1"/>
  <c r="F954562" i="1"/>
  <c r="F954561" i="1"/>
  <c r="F954560" i="1"/>
  <c r="F954559" i="1"/>
  <c r="F954558" i="1"/>
  <c r="F954557" i="1"/>
  <c r="F954556" i="1"/>
  <c r="F954555" i="1"/>
  <c r="F954554" i="1"/>
  <c r="F954553" i="1"/>
  <c r="F954552" i="1"/>
  <c r="F954551" i="1"/>
  <c r="F954550" i="1"/>
  <c r="F954549" i="1"/>
  <c r="F954548" i="1"/>
  <c r="F954547" i="1"/>
  <c r="F954546" i="1"/>
  <c r="F954545" i="1"/>
  <c r="F954544" i="1"/>
  <c r="F954543" i="1"/>
  <c r="F954542" i="1"/>
  <c r="F954541" i="1"/>
  <c r="F954540" i="1"/>
  <c r="F954539" i="1"/>
  <c r="F954538" i="1"/>
  <c r="F954537" i="1"/>
  <c r="F954536" i="1"/>
  <c r="F954535" i="1"/>
  <c r="F954534" i="1"/>
  <c r="F954533" i="1"/>
  <c r="F954532" i="1"/>
  <c r="F954531" i="1"/>
  <c r="F954530" i="1"/>
  <c r="F954529" i="1"/>
  <c r="F954528" i="1"/>
  <c r="F954527" i="1"/>
  <c r="F954526" i="1"/>
  <c r="F954525" i="1"/>
  <c r="F954524" i="1"/>
  <c r="F954523" i="1"/>
  <c r="F954522" i="1"/>
  <c r="F954521" i="1"/>
  <c r="F954520" i="1"/>
  <c r="F954519" i="1"/>
  <c r="F954518" i="1"/>
  <c r="F954517" i="1"/>
  <c r="F954516" i="1"/>
  <c r="F954515" i="1"/>
  <c r="F954514" i="1"/>
  <c r="F954513" i="1"/>
  <c r="F954512" i="1"/>
  <c r="F954511" i="1"/>
  <c r="F954510" i="1"/>
  <c r="F954509" i="1"/>
  <c r="F954508" i="1"/>
  <c r="F954507" i="1"/>
  <c r="F954506" i="1"/>
  <c r="F954505" i="1"/>
  <c r="F954504" i="1"/>
  <c r="F954503" i="1"/>
  <c r="F954502" i="1"/>
  <c r="F954501" i="1"/>
  <c r="F954500" i="1"/>
  <c r="F954499" i="1"/>
  <c r="F954498" i="1"/>
  <c r="F954497" i="1"/>
  <c r="F954496" i="1"/>
  <c r="F954495" i="1"/>
  <c r="F954494" i="1"/>
  <c r="F954493" i="1"/>
  <c r="F954492" i="1"/>
  <c r="F954491" i="1"/>
  <c r="F954490" i="1"/>
  <c r="F954489" i="1"/>
  <c r="F954488" i="1"/>
  <c r="F954487" i="1"/>
  <c r="F954486" i="1"/>
  <c r="F954485" i="1"/>
  <c r="F954484" i="1"/>
  <c r="F954483" i="1"/>
  <c r="F954482" i="1"/>
  <c r="F954481" i="1"/>
  <c r="F954480" i="1"/>
  <c r="F954479" i="1"/>
  <c r="F954478" i="1"/>
  <c r="F954477" i="1"/>
  <c r="F954476" i="1"/>
  <c r="F954475" i="1"/>
  <c r="F954474" i="1"/>
  <c r="F954473" i="1"/>
  <c r="F954472" i="1"/>
  <c r="F954471" i="1"/>
  <c r="F954470" i="1"/>
  <c r="F954469" i="1"/>
  <c r="F954468" i="1"/>
  <c r="F954467" i="1"/>
  <c r="F954466" i="1"/>
  <c r="F954465" i="1"/>
  <c r="F954464" i="1"/>
  <c r="F954463" i="1"/>
  <c r="F954462" i="1"/>
  <c r="F954461" i="1"/>
  <c r="F954460" i="1"/>
  <c r="F954459" i="1"/>
  <c r="F954458" i="1"/>
  <c r="F954457" i="1"/>
  <c r="F954456" i="1"/>
  <c r="F954455" i="1"/>
  <c r="F954454" i="1"/>
  <c r="F954453" i="1"/>
  <c r="F954452" i="1"/>
  <c r="F954451" i="1"/>
  <c r="F954450" i="1"/>
  <c r="F954449" i="1"/>
  <c r="F954448" i="1"/>
  <c r="F954447" i="1"/>
  <c r="F954446" i="1"/>
  <c r="F954445" i="1"/>
  <c r="F954444" i="1"/>
  <c r="F954443" i="1"/>
  <c r="F954442" i="1"/>
  <c r="F954441" i="1"/>
  <c r="F954440" i="1"/>
  <c r="F954439" i="1"/>
  <c r="F954438" i="1"/>
  <c r="F954437" i="1"/>
  <c r="F954436" i="1"/>
  <c r="F954435" i="1"/>
  <c r="F954434" i="1"/>
  <c r="F954433" i="1"/>
  <c r="F954432" i="1"/>
  <c r="F954431" i="1"/>
  <c r="F954430" i="1"/>
  <c r="F954429" i="1"/>
  <c r="F954428" i="1"/>
  <c r="F954427" i="1"/>
  <c r="F954426" i="1"/>
  <c r="F954425" i="1"/>
  <c r="F954424" i="1"/>
  <c r="F954423" i="1"/>
  <c r="F954422" i="1"/>
  <c r="F954421" i="1"/>
  <c r="F954420" i="1"/>
  <c r="F954419" i="1"/>
  <c r="F954418" i="1"/>
  <c r="F954417" i="1"/>
  <c r="F954416" i="1"/>
  <c r="F954415" i="1"/>
  <c r="F954414" i="1"/>
  <c r="F954413" i="1"/>
  <c r="F954412" i="1"/>
  <c r="F954411" i="1"/>
  <c r="F954410" i="1"/>
  <c r="F954409" i="1"/>
  <c r="F954408" i="1"/>
  <c r="F954407" i="1"/>
  <c r="F954406" i="1"/>
  <c r="F954405" i="1"/>
  <c r="F954404" i="1"/>
  <c r="F954403" i="1"/>
  <c r="F954402" i="1"/>
  <c r="F954401" i="1"/>
  <c r="F954400" i="1"/>
  <c r="F954399" i="1"/>
  <c r="F954398" i="1"/>
  <c r="F954397" i="1"/>
  <c r="F954396" i="1"/>
  <c r="F954395" i="1"/>
  <c r="F954394" i="1"/>
  <c r="F954393" i="1"/>
  <c r="F954392" i="1"/>
  <c r="F954391" i="1"/>
  <c r="F954390" i="1"/>
  <c r="F954389" i="1"/>
  <c r="F954388" i="1"/>
  <c r="F954387" i="1"/>
  <c r="F954386" i="1"/>
  <c r="F954385" i="1"/>
  <c r="F954384" i="1"/>
  <c r="F954383" i="1"/>
  <c r="F954382" i="1"/>
  <c r="F954381" i="1"/>
  <c r="F954380" i="1"/>
  <c r="F954379" i="1"/>
  <c r="F954378" i="1"/>
  <c r="F954377" i="1"/>
  <c r="F954376" i="1"/>
  <c r="F954375" i="1"/>
  <c r="F954374" i="1"/>
  <c r="F954373" i="1"/>
  <c r="F954372" i="1"/>
  <c r="F954371" i="1"/>
  <c r="F954370" i="1"/>
  <c r="F954369" i="1"/>
  <c r="F954368" i="1"/>
  <c r="F954367" i="1"/>
  <c r="F954366" i="1"/>
  <c r="F954365" i="1"/>
  <c r="F954364" i="1"/>
  <c r="F954363" i="1"/>
  <c r="F954362" i="1"/>
  <c r="F954361" i="1"/>
  <c r="F954360" i="1"/>
  <c r="F954359" i="1"/>
  <c r="F954358" i="1"/>
  <c r="F954357" i="1"/>
  <c r="F954356" i="1"/>
  <c r="F954355" i="1"/>
  <c r="F954354" i="1"/>
  <c r="F954353" i="1"/>
  <c r="F954352" i="1"/>
  <c r="F954351" i="1"/>
  <c r="F954350" i="1"/>
  <c r="F954349" i="1"/>
  <c r="F954348" i="1"/>
  <c r="F954347" i="1"/>
  <c r="F954346" i="1"/>
  <c r="F954345" i="1"/>
  <c r="F954344" i="1"/>
  <c r="F954343" i="1"/>
  <c r="F954342" i="1"/>
  <c r="F954341" i="1"/>
  <c r="F954340" i="1"/>
  <c r="F954339" i="1"/>
  <c r="F954338" i="1"/>
  <c r="F954337" i="1"/>
  <c r="F954336" i="1"/>
  <c r="F954335" i="1"/>
  <c r="F954334" i="1"/>
  <c r="F954333" i="1"/>
  <c r="F954332" i="1"/>
  <c r="F954331" i="1"/>
  <c r="F954330" i="1"/>
  <c r="F954329" i="1"/>
  <c r="F954328" i="1"/>
  <c r="F954327" i="1"/>
  <c r="F954326" i="1"/>
  <c r="F954325" i="1"/>
  <c r="F954324" i="1"/>
  <c r="F954323" i="1"/>
  <c r="F954322" i="1"/>
  <c r="F954321" i="1"/>
  <c r="F954320" i="1"/>
  <c r="F954319" i="1"/>
  <c r="F954318" i="1"/>
  <c r="F954317" i="1"/>
  <c r="F954316" i="1"/>
  <c r="F954315" i="1"/>
  <c r="F954314" i="1"/>
  <c r="F954313" i="1"/>
  <c r="F954312" i="1"/>
  <c r="F954311" i="1"/>
  <c r="F954310" i="1"/>
  <c r="F954309" i="1"/>
  <c r="F954308" i="1"/>
  <c r="F954307" i="1"/>
  <c r="F954306" i="1"/>
  <c r="F954305" i="1"/>
  <c r="F954304" i="1"/>
  <c r="F954303" i="1"/>
  <c r="F954302" i="1"/>
  <c r="F954301" i="1"/>
  <c r="F954300" i="1"/>
  <c r="F954299" i="1"/>
  <c r="F954298" i="1"/>
  <c r="F954297" i="1"/>
  <c r="F954296" i="1"/>
  <c r="F954295" i="1"/>
  <c r="F954294" i="1"/>
  <c r="F954293" i="1"/>
  <c r="F954292" i="1"/>
  <c r="F954291" i="1"/>
  <c r="F954290" i="1"/>
  <c r="F954289" i="1"/>
  <c r="F954288" i="1"/>
  <c r="F954287" i="1"/>
  <c r="F954286" i="1"/>
  <c r="F954285" i="1"/>
  <c r="F954284" i="1"/>
  <c r="F954283" i="1"/>
  <c r="F954282" i="1"/>
  <c r="F954281" i="1"/>
  <c r="F954280" i="1"/>
  <c r="F954279" i="1"/>
  <c r="F954278" i="1"/>
  <c r="F954277" i="1"/>
  <c r="F954276" i="1"/>
  <c r="F954275" i="1"/>
  <c r="F954274" i="1"/>
  <c r="F954273" i="1"/>
  <c r="F954272" i="1"/>
  <c r="F954271" i="1"/>
  <c r="F954270" i="1"/>
  <c r="F954269" i="1"/>
  <c r="F954268" i="1"/>
  <c r="F954267" i="1"/>
  <c r="F954266" i="1"/>
  <c r="F954265" i="1"/>
  <c r="F954264" i="1"/>
  <c r="F954263" i="1"/>
  <c r="F954262" i="1"/>
  <c r="F954261" i="1"/>
  <c r="F954260" i="1"/>
  <c r="F954259" i="1"/>
  <c r="F954258" i="1"/>
  <c r="F954257" i="1"/>
  <c r="F954256" i="1"/>
  <c r="F954255" i="1"/>
  <c r="F954254" i="1"/>
  <c r="F954253" i="1"/>
  <c r="F954252" i="1"/>
  <c r="F954251" i="1"/>
  <c r="F954250" i="1"/>
  <c r="F954249" i="1"/>
  <c r="F954248" i="1"/>
  <c r="F954247" i="1"/>
  <c r="F954246" i="1"/>
  <c r="F954245" i="1"/>
  <c r="F954244" i="1"/>
  <c r="F954243" i="1"/>
  <c r="F954242" i="1"/>
  <c r="F954241" i="1"/>
  <c r="F954240" i="1"/>
  <c r="F954239" i="1"/>
  <c r="F954238" i="1"/>
  <c r="F954237" i="1"/>
  <c r="F954236" i="1"/>
  <c r="F954235" i="1"/>
  <c r="F954234" i="1"/>
  <c r="F954233" i="1"/>
  <c r="F954232" i="1"/>
  <c r="F954231" i="1"/>
  <c r="F954230" i="1"/>
  <c r="F954229" i="1"/>
  <c r="F954228" i="1"/>
  <c r="F954227" i="1"/>
  <c r="F954226" i="1"/>
  <c r="F954225" i="1"/>
  <c r="F954224" i="1"/>
  <c r="F954223" i="1"/>
  <c r="F954222" i="1"/>
  <c r="F954221" i="1"/>
  <c r="F954220" i="1"/>
  <c r="F954219" i="1"/>
  <c r="F954218" i="1"/>
  <c r="F954217" i="1"/>
  <c r="F954216" i="1"/>
  <c r="F954215" i="1"/>
  <c r="F954214" i="1"/>
  <c r="F954213" i="1"/>
  <c r="F954212" i="1"/>
  <c r="F954211" i="1"/>
  <c r="F954210" i="1"/>
  <c r="F954209" i="1"/>
  <c r="F954208" i="1"/>
  <c r="F954207" i="1"/>
  <c r="F954206" i="1"/>
  <c r="F954205" i="1"/>
  <c r="F954204" i="1"/>
  <c r="F954203" i="1"/>
  <c r="F954202" i="1"/>
  <c r="F954201" i="1"/>
  <c r="F954200" i="1"/>
  <c r="F954199" i="1"/>
  <c r="F954198" i="1"/>
  <c r="F954197" i="1"/>
  <c r="F954196" i="1"/>
  <c r="F954195" i="1"/>
  <c r="F954194" i="1"/>
  <c r="F954193" i="1"/>
  <c r="F954192" i="1"/>
  <c r="F954191" i="1"/>
  <c r="F954190" i="1"/>
  <c r="F954189" i="1"/>
  <c r="F954188" i="1"/>
  <c r="F954187" i="1"/>
  <c r="F954186" i="1"/>
  <c r="F954185" i="1"/>
  <c r="F954184" i="1"/>
  <c r="F954183" i="1"/>
  <c r="F954182" i="1"/>
  <c r="F954181" i="1"/>
  <c r="F954180" i="1"/>
  <c r="F954179" i="1"/>
  <c r="F954178" i="1"/>
  <c r="F954177" i="1"/>
  <c r="F954176" i="1"/>
  <c r="F954175" i="1"/>
  <c r="F954174" i="1"/>
  <c r="F954173" i="1"/>
  <c r="F954172" i="1"/>
  <c r="F954171" i="1"/>
  <c r="F954170" i="1"/>
  <c r="F954169" i="1"/>
  <c r="F954168" i="1"/>
  <c r="F954167" i="1"/>
  <c r="F954166" i="1"/>
  <c r="F954165" i="1"/>
  <c r="F954164" i="1"/>
  <c r="F954163" i="1"/>
  <c r="F954162" i="1"/>
  <c r="F954161" i="1"/>
  <c r="F954160" i="1"/>
  <c r="F954159" i="1"/>
  <c r="F954158" i="1"/>
  <c r="F954157" i="1"/>
  <c r="F954156" i="1"/>
  <c r="F954155" i="1"/>
  <c r="F954154" i="1"/>
  <c r="F954153" i="1"/>
  <c r="F954152" i="1"/>
  <c r="F954151" i="1"/>
  <c r="F954150" i="1"/>
  <c r="F954149" i="1"/>
  <c r="F954148" i="1"/>
  <c r="F954147" i="1"/>
  <c r="F954146" i="1"/>
  <c r="F954145" i="1"/>
  <c r="F954144" i="1"/>
  <c r="F954143" i="1"/>
  <c r="F954142" i="1"/>
  <c r="F954141" i="1"/>
  <c r="F954140" i="1"/>
  <c r="F954139" i="1"/>
  <c r="F954138" i="1"/>
  <c r="F954137" i="1"/>
  <c r="F954136" i="1"/>
  <c r="F954135" i="1"/>
  <c r="F954134" i="1"/>
  <c r="F954133" i="1"/>
  <c r="F954132" i="1"/>
  <c r="F954131" i="1"/>
  <c r="F954130" i="1"/>
  <c r="F954129" i="1"/>
  <c r="F954128" i="1"/>
  <c r="F954127" i="1"/>
  <c r="F954126" i="1"/>
  <c r="F954125" i="1"/>
  <c r="F954124" i="1"/>
  <c r="F954123" i="1"/>
  <c r="F954122" i="1"/>
  <c r="F954121" i="1"/>
  <c r="F954120" i="1"/>
  <c r="F954119" i="1"/>
  <c r="F954118" i="1"/>
  <c r="F954117" i="1"/>
  <c r="F954116" i="1"/>
  <c r="F954115" i="1"/>
  <c r="F954114" i="1"/>
  <c r="F954113" i="1"/>
  <c r="F954112" i="1"/>
  <c r="F954111" i="1"/>
  <c r="F954110" i="1"/>
  <c r="F954109" i="1"/>
  <c r="F954108" i="1"/>
  <c r="F954107" i="1"/>
  <c r="F954106" i="1"/>
  <c r="F954105" i="1"/>
  <c r="F954104" i="1"/>
  <c r="F954103" i="1"/>
  <c r="F954102" i="1"/>
  <c r="F954101" i="1"/>
  <c r="F954100" i="1"/>
  <c r="F954099" i="1"/>
  <c r="F954098" i="1"/>
  <c r="F954097" i="1"/>
  <c r="F954096" i="1"/>
  <c r="F954095" i="1"/>
  <c r="F954094" i="1"/>
  <c r="F954093" i="1"/>
  <c r="F954092" i="1"/>
  <c r="F954091" i="1"/>
  <c r="F954090" i="1"/>
  <c r="F954089" i="1"/>
  <c r="F954088" i="1"/>
  <c r="F954087" i="1"/>
  <c r="F954086" i="1"/>
  <c r="F954085" i="1"/>
  <c r="F954084" i="1"/>
  <c r="F954083" i="1"/>
  <c r="F954082" i="1"/>
  <c r="F954081" i="1"/>
  <c r="F954080" i="1"/>
  <c r="F954079" i="1"/>
  <c r="F954078" i="1"/>
  <c r="F954077" i="1"/>
  <c r="F954076" i="1"/>
  <c r="F954075" i="1"/>
  <c r="F954074" i="1"/>
  <c r="F954073" i="1"/>
  <c r="F954072" i="1"/>
  <c r="F954071" i="1"/>
  <c r="F954070" i="1"/>
  <c r="F954069" i="1"/>
  <c r="F954068" i="1"/>
  <c r="F954067" i="1"/>
  <c r="F954066" i="1"/>
  <c r="F954065" i="1"/>
  <c r="F954064" i="1"/>
  <c r="F954063" i="1"/>
  <c r="F954062" i="1"/>
  <c r="F954061" i="1"/>
  <c r="F954060" i="1"/>
  <c r="F954059" i="1"/>
  <c r="F954058" i="1"/>
  <c r="F954057" i="1"/>
  <c r="F954056" i="1"/>
  <c r="F954055" i="1"/>
  <c r="F954054" i="1"/>
  <c r="F954053" i="1"/>
  <c r="F954052" i="1"/>
  <c r="F954051" i="1"/>
  <c r="F954050" i="1"/>
  <c r="F954049" i="1"/>
  <c r="F954048" i="1"/>
  <c r="F954047" i="1"/>
  <c r="F954046" i="1"/>
  <c r="F954045" i="1"/>
  <c r="F954044" i="1"/>
  <c r="F954043" i="1"/>
  <c r="F954042" i="1"/>
  <c r="F954041" i="1"/>
  <c r="F954040" i="1"/>
  <c r="F954039" i="1"/>
  <c r="F954038" i="1"/>
  <c r="F954037" i="1"/>
  <c r="F954036" i="1"/>
  <c r="F954035" i="1"/>
  <c r="F954034" i="1"/>
  <c r="F954033" i="1"/>
  <c r="F954032" i="1"/>
  <c r="F954031" i="1"/>
  <c r="F954030" i="1"/>
  <c r="F954029" i="1"/>
  <c r="F954028" i="1"/>
  <c r="F954027" i="1"/>
  <c r="F954026" i="1"/>
  <c r="F954025" i="1"/>
  <c r="F954024" i="1"/>
  <c r="F954023" i="1"/>
  <c r="F954022" i="1"/>
  <c r="F954021" i="1"/>
  <c r="F954020" i="1"/>
  <c r="F954019" i="1"/>
  <c r="F954018" i="1"/>
  <c r="F954017" i="1"/>
  <c r="F954016" i="1"/>
  <c r="F954015" i="1"/>
  <c r="F954014" i="1"/>
  <c r="F954013" i="1"/>
  <c r="F954012" i="1"/>
  <c r="F954011" i="1"/>
  <c r="F954010" i="1"/>
  <c r="F954009" i="1"/>
  <c r="F954008" i="1"/>
  <c r="F954007" i="1"/>
  <c r="F954006" i="1"/>
  <c r="F954005" i="1"/>
  <c r="F954004" i="1"/>
  <c r="F954003" i="1"/>
  <c r="F954002" i="1"/>
  <c r="F954001" i="1"/>
  <c r="F954000" i="1"/>
  <c r="F953999" i="1"/>
  <c r="F953998" i="1"/>
  <c r="F953997" i="1"/>
  <c r="F953996" i="1"/>
  <c r="F953995" i="1"/>
  <c r="F953994" i="1"/>
  <c r="F953993" i="1"/>
  <c r="F953992" i="1"/>
  <c r="F953991" i="1"/>
  <c r="F953990" i="1"/>
  <c r="F953989" i="1"/>
  <c r="F953988" i="1"/>
  <c r="F953987" i="1"/>
  <c r="F953986" i="1"/>
  <c r="F953985" i="1"/>
  <c r="F953984" i="1"/>
  <c r="F953983" i="1"/>
  <c r="F953982" i="1"/>
  <c r="F953981" i="1"/>
  <c r="F953980" i="1"/>
  <c r="F953979" i="1"/>
  <c r="F953978" i="1"/>
  <c r="F953977" i="1"/>
  <c r="F953976" i="1"/>
  <c r="F953975" i="1"/>
  <c r="F953974" i="1"/>
  <c r="F953973" i="1"/>
  <c r="F953972" i="1"/>
  <c r="F953971" i="1"/>
  <c r="F953970" i="1"/>
  <c r="F953969" i="1"/>
  <c r="F953968" i="1"/>
  <c r="F953967" i="1"/>
  <c r="F953966" i="1"/>
  <c r="F953965" i="1"/>
  <c r="F953964" i="1"/>
  <c r="F953963" i="1"/>
  <c r="F953962" i="1"/>
  <c r="F953961" i="1"/>
  <c r="F953960" i="1"/>
  <c r="F953959" i="1"/>
  <c r="F953958" i="1"/>
  <c r="F953957" i="1"/>
  <c r="F953956" i="1"/>
  <c r="F953955" i="1"/>
  <c r="F953954" i="1"/>
  <c r="F953953" i="1"/>
  <c r="F953952" i="1"/>
  <c r="F953951" i="1"/>
  <c r="F953950" i="1"/>
  <c r="F953949" i="1"/>
  <c r="F953948" i="1"/>
  <c r="F953947" i="1"/>
  <c r="F953946" i="1"/>
  <c r="F953945" i="1"/>
  <c r="F953944" i="1"/>
  <c r="F953943" i="1"/>
  <c r="F953942" i="1"/>
  <c r="F953941" i="1"/>
  <c r="F953940" i="1"/>
  <c r="F953939" i="1"/>
  <c r="F953938" i="1"/>
  <c r="F953937" i="1"/>
  <c r="F953936" i="1"/>
  <c r="F953935" i="1"/>
  <c r="F953934" i="1"/>
  <c r="F953933" i="1"/>
  <c r="F953932" i="1"/>
  <c r="F953931" i="1"/>
  <c r="F953930" i="1"/>
  <c r="F953929" i="1"/>
  <c r="F953928" i="1"/>
  <c r="F953927" i="1"/>
  <c r="F953926" i="1"/>
  <c r="F953925" i="1"/>
  <c r="F953924" i="1"/>
  <c r="F953923" i="1"/>
  <c r="F953922" i="1"/>
  <c r="F953921" i="1"/>
  <c r="F953920" i="1"/>
  <c r="F953919" i="1"/>
  <c r="F953918" i="1"/>
  <c r="F953917" i="1"/>
  <c r="F953916" i="1"/>
  <c r="F953915" i="1"/>
  <c r="F953914" i="1"/>
  <c r="F953913" i="1"/>
  <c r="F953912" i="1"/>
  <c r="F953911" i="1"/>
  <c r="F953910" i="1"/>
  <c r="F953909" i="1"/>
  <c r="F953908" i="1"/>
  <c r="F953907" i="1"/>
  <c r="F953906" i="1"/>
  <c r="F953905" i="1"/>
  <c r="F953904" i="1"/>
  <c r="F953903" i="1"/>
  <c r="F953902" i="1"/>
  <c r="F953901" i="1"/>
  <c r="F953900" i="1"/>
  <c r="F953899" i="1"/>
  <c r="F953898" i="1"/>
  <c r="F953897" i="1"/>
  <c r="F953896" i="1"/>
  <c r="F953895" i="1"/>
  <c r="F953894" i="1"/>
  <c r="F953893" i="1"/>
  <c r="F953892" i="1"/>
  <c r="F953891" i="1"/>
  <c r="F953890" i="1"/>
  <c r="F953889" i="1"/>
  <c r="F953888" i="1"/>
  <c r="F953887" i="1"/>
  <c r="F953886" i="1"/>
  <c r="F953885" i="1"/>
  <c r="F953884" i="1"/>
  <c r="F953883" i="1"/>
  <c r="F953882" i="1"/>
  <c r="F953881" i="1"/>
  <c r="F953880" i="1"/>
  <c r="F953879" i="1"/>
  <c r="F953878" i="1"/>
  <c r="F953877" i="1"/>
  <c r="F953876" i="1"/>
  <c r="F953875" i="1"/>
  <c r="F953874" i="1"/>
  <c r="F953873" i="1"/>
  <c r="F953872" i="1"/>
  <c r="F953871" i="1"/>
  <c r="F953870" i="1"/>
  <c r="F953869" i="1"/>
  <c r="F953868" i="1"/>
  <c r="F953867" i="1"/>
  <c r="F953866" i="1"/>
  <c r="F953865" i="1"/>
  <c r="F953864" i="1"/>
  <c r="F953863" i="1"/>
  <c r="F953862" i="1"/>
  <c r="F953861" i="1"/>
  <c r="F953860" i="1"/>
  <c r="F953859" i="1"/>
  <c r="F953858" i="1"/>
  <c r="F953857" i="1"/>
  <c r="F953856" i="1"/>
  <c r="F953855" i="1"/>
  <c r="F953854" i="1"/>
  <c r="F953853" i="1"/>
  <c r="F953852" i="1"/>
  <c r="F953851" i="1"/>
  <c r="F953850" i="1"/>
  <c r="F953849" i="1"/>
  <c r="F953848" i="1"/>
  <c r="F953847" i="1"/>
  <c r="F953846" i="1"/>
  <c r="F953845" i="1"/>
  <c r="F953844" i="1"/>
  <c r="F953843" i="1"/>
  <c r="F953842" i="1"/>
  <c r="F953841" i="1"/>
  <c r="F953840" i="1"/>
  <c r="F953839" i="1"/>
  <c r="F953838" i="1"/>
  <c r="F953837" i="1"/>
  <c r="F953836" i="1"/>
  <c r="F953835" i="1"/>
  <c r="F953834" i="1"/>
  <c r="F953833" i="1"/>
  <c r="F953832" i="1"/>
  <c r="F953831" i="1"/>
  <c r="F953830" i="1"/>
  <c r="F953829" i="1"/>
  <c r="F953828" i="1"/>
  <c r="F953827" i="1"/>
  <c r="F953826" i="1"/>
  <c r="F953825" i="1"/>
  <c r="F953824" i="1"/>
  <c r="F953823" i="1"/>
  <c r="F953822" i="1"/>
  <c r="F953821" i="1"/>
  <c r="F953820" i="1"/>
  <c r="F953819" i="1"/>
  <c r="F953818" i="1"/>
  <c r="F953817" i="1"/>
  <c r="F953816" i="1"/>
  <c r="F953815" i="1"/>
  <c r="F953814" i="1"/>
  <c r="F953813" i="1"/>
  <c r="F953812" i="1"/>
  <c r="F953811" i="1"/>
  <c r="F953810" i="1"/>
  <c r="F953809" i="1"/>
  <c r="F953808" i="1"/>
  <c r="F953807" i="1"/>
  <c r="F953806" i="1"/>
  <c r="F953805" i="1"/>
  <c r="F953804" i="1"/>
  <c r="F953803" i="1"/>
  <c r="F953802" i="1"/>
  <c r="F953801" i="1"/>
  <c r="F953800" i="1"/>
  <c r="F953799" i="1"/>
  <c r="F953798" i="1"/>
  <c r="F953797" i="1"/>
  <c r="F953796" i="1"/>
  <c r="F953795" i="1"/>
  <c r="F953794" i="1"/>
  <c r="F953793" i="1"/>
  <c r="F953792" i="1"/>
  <c r="F953791" i="1"/>
  <c r="F953790" i="1"/>
  <c r="F953789" i="1"/>
  <c r="F953788" i="1"/>
  <c r="F953787" i="1"/>
  <c r="F953786" i="1"/>
  <c r="F953785" i="1"/>
  <c r="F953784" i="1"/>
  <c r="F953783" i="1"/>
  <c r="F953782" i="1"/>
  <c r="F953781" i="1"/>
  <c r="F953780" i="1"/>
  <c r="F953779" i="1"/>
  <c r="F953778" i="1"/>
  <c r="F953777" i="1"/>
  <c r="F953776" i="1"/>
  <c r="F953775" i="1"/>
  <c r="F953774" i="1"/>
  <c r="F953773" i="1"/>
  <c r="F953772" i="1"/>
  <c r="F953771" i="1"/>
  <c r="F953770" i="1"/>
  <c r="F953769" i="1"/>
  <c r="F953768" i="1"/>
  <c r="F953767" i="1"/>
  <c r="F953766" i="1"/>
  <c r="F953765" i="1"/>
  <c r="F953764" i="1"/>
  <c r="F953763" i="1"/>
  <c r="F953762" i="1"/>
  <c r="F953761" i="1"/>
  <c r="F953760" i="1"/>
  <c r="F953759" i="1"/>
  <c r="F953758" i="1"/>
  <c r="F953757" i="1"/>
  <c r="F953756" i="1"/>
  <c r="F953755" i="1"/>
  <c r="F953754" i="1"/>
  <c r="F953753" i="1"/>
  <c r="F953752" i="1"/>
  <c r="F953751" i="1"/>
  <c r="F953750" i="1"/>
  <c r="F953749" i="1"/>
  <c r="F953748" i="1"/>
  <c r="F953747" i="1"/>
  <c r="F953746" i="1"/>
  <c r="F953745" i="1"/>
  <c r="F953744" i="1"/>
  <c r="F953743" i="1"/>
  <c r="F953742" i="1"/>
  <c r="F953741" i="1"/>
  <c r="F953740" i="1"/>
  <c r="F953739" i="1"/>
  <c r="F953738" i="1"/>
  <c r="F953737" i="1"/>
  <c r="F953736" i="1"/>
  <c r="F953735" i="1"/>
  <c r="F953734" i="1"/>
  <c r="F953733" i="1"/>
  <c r="F953732" i="1"/>
  <c r="F953731" i="1"/>
  <c r="F953730" i="1"/>
  <c r="F953729" i="1"/>
  <c r="F953728" i="1"/>
  <c r="F953727" i="1"/>
  <c r="F953726" i="1"/>
  <c r="F953725" i="1"/>
  <c r="F953724" i="1"/>
  <c r="F953723" i="1"/>
  <c r="F953722" i="1"/>
  <c r="F953721" i="1"/>
  <c r="F953720" i="1"/>
  <c r="F953719" i="1"/>
  <c r="F953718" i="1"/>
  <c r="F953717" i="1"/>
  <c r="F953716" i="1"/>
  <c r="F953715" i="1"/>
  <c r="F953714" i="1"/>
  <c r="F953713" i="1"/>
  <c r="F953712" i="1"/>
  <c r="F953711" i="1"/>
  <c r="F953710" i="1"/>
  <c r="F953709" i="1"/>
  <c r="F953708" i="1"/>
  <c r="F953707" i="1"/>
  <c r="F953706" i="1"/>
  <c r="F953705" i="1"/>
  <c r="F953704" i="1"/>
  <c r="F953703" i="1"/>
  <c r="F953702" i="1"/>
  <c r="F953701" i="1"/>
  <c r="F953700" i="1"/>
  <c r="F953699" i="1"/>
  <c r="F953698" i="1"/>
  <c r="F953697" i="1"/>
  <c r="F953696" i="1"/>
  <c r="F953695" i="1"/>
  <c r="F953694" i="1"/>
  <c r="F953693" i="1"/>
  <c r="F953692" i="1"/>
  <c r="F953691" i="1"/>
  <c r="F953690" i="1"/>
  <c r="F953689" i="1"/>
  <c r="F953688" i="1"/>
  <c r="F953687" i="1"/>
  <c r="F953686" i="1"/>
  <c r="F953685" i="1"/>
  <c r="F953684" i="1"/>
  <c r="F953683" i="1"/>
  <c r="F953682" i="1"/>
  <c r="F953681" i="1"/>
  <c r="F953680" i="1"/>
  <c r="F953679" i="1"/>
  <c r="F953678" i="1"/>
  <c r="F953677" i="1"/>
  <c r="F953676" i="1"/>
  <c r="F953675" i="1"/>
  <c r="F953674" i="1"/>
  <c r="F953673" i="1"/>
  <c r="F953672" i="1"/>
  <c r="F953671" i="1"/>
  <c r="F953670" i="1"/>
  <c r="F953669" i="1"/>
  <c r="F953668" i="1"/>
  <c r="F953667" i="1"/>
  <c r="F953666" i="1"/>
  <c r="F953665" i="1"/>
  <c r="F953664" i="1"/>
  <c r="F953663" i="1"/>
  <c r="F953662" i="1"/>
  <c r="F953661" i="1"/>
  <c r="F953660" i="1"/>
  <c r="F953659" i="1"/>
  <c r="F953658" i="1"/>
  <c r="F953657" i="1"/>
  <c r="F953656" i="1"/>
  <c r="F953655" i="1"/>
  <c r="F953654" i="1"/>
  <c r="F953653" i="1"/>
  <c r="F953652" i="1"/>
  <c r="F953651" i="1"/>
  <c r="F953650" i="1"/>
  <c r="F953649" i="1"/>
  <c r="F953648" i="1"/>
  <c r="F953647" i="1"/>
  <c r="F953646" i="1"/>
  <c r="F953645" i="1"/>
  <c r="F953644" i="1"/>
  <c r="F953643" i="1"/>
  <c r="F953642" i="1"/>
  <c r="F953641" i="1"/>
  <c r="F953640" i="1"/>
  <c r="F953639" i="1"/>
  <c r="F953638" i="1"/>
  <c r="F953637" i="1"/>
  <c r="F953636" i="1"/>
  <c r="F953635" i="1"/>
  <c r="F953634" i="1"/>
  <c r="F953633" i="1"/>
  <c r="F953632" i="1"/>
  <c r="F953631" i="1"/>
  <c r="F953630" i="1"/>
  <c r="F953629" i="1"/>
  <c r="F953628" i="1"/>
  <c r="F953627" i="1"/>
  <c r="F953626" i="1"/>
  <c r="F953625" i="1"/>
  <c r="F953624" i="1"/>
  <c r="F953623" i="1"/>
  <c r="F953622" i="1"/>
  <c r="F953621" i="1"/>
  <c r="F953620" i="1"/>
  <c r="F953619" i="1"/>
  <c r="F953618" i="1"/>
  <c r="F953617" i="1"/>
  <c r="F953616" i="1"/>
  <c r="F953615" i="1"/>
  <c r="F953614" i="1"/>
  <c r="F953613" i="1"/>
  <c r="F953612" i="1"/>
  <c r="F953611" i="1"/>
  <c r="F953610" i="1"/>
  <c r="F953609" i="1"/>
  <c r="F953608" i="1"/>
  <c r="F953607" i="1"/>
  <c r="F953606" i="1"/>
  <c r="F953605" i="1"/>
  <c r="F953604" i="1"/>
  <c r="F953603" i="1"/>
  <c r="F953602" i="1"/>
  <c r="F953601" i="1"/>
  <c r="F953600" i="1"/>
  <c r="F953599" i="1"/>
  <c r="F953598" i="1"/>
  <c r="F953597" i="1"/>
  <c r="F953596" i="1"/>
  <c r="F953595" i="1"/>
  <c r="F953594" i="1"/>
  <c r="F953593" i="1"/>
  <c r="F953592" i="1"/>
  <c r="F953591" i="1"/>
  <c r="F953590" i="1"/>
  <c r="F953589" i="1"/>
  <c r="F953588" i="1"/>
  <c r="F953587" i="1"/>
  <c r="F953586" i="1"/>
  <c r="F953585" i="1"/>
  <c r="F953584" i="1"/>
  <c r="F953583" i="1"/>
  <c r="F953582" i="1"/>
  <c r="F953581" i="1"/>
  <c r="F953580" i="1"/>
  <c r="F953579" i="1"/>
  <c r="F953578" i="1"/>
  <c r="F953577" i="1"/>
  <c r="F953576" i="1"/>
  <c r="F953575" i="1"/>
  <c r="F953574" i="1"/>
  <c r="F953573" i="1"/>
  <c r="F953572" i="1"/>
  <c r="F953571" i="1"/>
  <c r="F953570" i="1"/>
  <c r="F953569" i="1"/>
  <c r="F953568" i="1"/>
  <c r="F953567" i="1"/>
  <c r="F953566" i="1"/>
  <c r="F953565" i="1"/>
  <c r="F953564" i="1"/>
  <c r="F953563" i="1"/>
  <c r="F953562" i="1"/>
  <c r="F953561" i="1"/>
  <c r="F953560" i="1"/>
  <c r="F953559" i="1"/>
  <c r="F953558" i="1"/>
  <c r="F953557" i="1"/>
  <c r="F953556" i="1"/>
  <c r="F953555" i="1"/>
  <c r="F953554" i="1"/>
  <c r="F953553" i="1"/>
  <c r="F953552" i="1"/>
  <c r="F953551" i="1"/>
  <c r="F953550" i="1"/>
  <c r="F953549" i="1"/>
  <c r="F953548" i="1"/>
  <c r="F953547" i="1"/>
  <c r="F953546" i="1"/>
  <c r="F953545" i="1"/>
  <c r="F953544" i="1"/>
  <c r="F953543" i="1"/>
  <c r="F953542" i="1"/>
  <c r="F953541" i="1"/>
  <c r="F953540" i="1"/>
  <c r="F953539" i="1"/>
  <c r="F953538" i="1"/>
  <c r="F953537" i="1"/>
  <c r="F953536" i="1"/>
  <c r="F953535" i="1"/>
  <c r="F953534" i="1"/>
  <c r="F953533" i="1"/>
  <c r="F953532" i="1"/>
  <c r="F953531" i="1"/>
  <c r="F953530" i="1"/>
  <c r="F953529" i="1"/>
  <c r="F953528" i="1"/>
  <c r="F953527" i="1"/>
  <c r="F953526" i="1"/>
  <c r="F953525" i="1"/>
  <c r="F953524" i="1"/>
  <c r="F953523" i="1"/>
  <c r="F953522" i="1"/>
  <c r="F953521" i="1"/>
  <c r="F953520" i="1"/>
  <c r="F953519" i="1"/>
  <c r="F953518" i="1"/>
  <c r="F953517" i="1"/>
  <c r="F953516" i="1"/>
  <c r="F953515" i="1"/>
  <c r="F953514" i="1"/>
  <c r="F953513" i="1"/>
  <c r="F953512" i="1"/>
  <c r="F953511" i="1"/>
  <c r="F953510" i="1"/>
  <c r="F953509" i="1"/>
  <c r="F953508" i="1"/>
  <c r="F953507" i="1"/>
  <c r="F953506" i="1"/>
  <c r="F953505" i="1"/>
  <c r="F953504" i="1"/>
  <c r="F953503" i="1"/>
  <c r="F953502" i="1"/>
  <c r="F953501" i="1"/>
  <c r="F953500" i="1"/>
  <c r="F953499" i="1"/>
  <c r="F953498" i="1"/>
  <c r="F953497" i="1"/>
  <c r="F953496" i="1"/>
  <c r="F953495" i="1"/>
  <c r="F953494" i="1"/>
  <c r="F953493" i="1"/>
  <c r="F953492" i="1"/>
  <c r="F953491" i="1"/>
  <c r="F953490" i="1"/>
  <c r="F953489" i="1"/>
  <c r="F953488" i="1"/>
  <c r="F953487" i="1"/>
  <c r="F953486" i="1"/>
  <c r="F953485" i="1"/>
  <c r="F953484" i="1"/>
  <c r="F953483" i="1"/>
  <c r="F953482" i="1"/>
  <c r="F953481" i="1"/>
  <c r="F953480" i="1"/>
  <c r="F953479" i="1"/>
  <c r="F953478" i="1"/>
  <c r="F953477" i="1"/>
  <c r="F953476" i="1"/>
  <c r="F953475" i="1"/>
  <c r="F953474" i="1"/>
  <c r="F953473" i="1"/>
  <c r="F953472" i="1"/>
  <c r="F953471" i="1"/>
  <c r="F953470" i="1"/>
  <c r="F953469" i="1"/>
  <c r="F953468" i="1"/>
  <c r="F953467" i="1"/>
  <c r="F953466" i="1"/>
  <c r="F953465" i="1"/>
  <c r="F953464" i="1"/>
  <c r="F953463" i="1"/>
  <c r="F953462" i="1"/>
  <c r="F953461" i="1"/>
  <c r="F953460" i="1"/>
  <c r="F953459" i="1"/>
  <c r="F953458" i="1"/>
  <c r="F953457" i="1"/>
  <c r="F953456" i="1"/>
  <c r="F953455" i="1"/>
  <c r="F953454" i="1"/>
  <c r="F953453" i="1"/>
  <c r="F953452" i="1"/>
  <c r="F953451" i="1"/>
  <c r="F953450" i="1"/>
  <c r="F953449" i="1"/>
  <c r="F953448" i="1"/>
  <c r="F953447" i="1"/>
  <c r="F953446" i="1"/>
  <c r="F953445" i="1"/>
  <c r="F953444" i="1"/>
  <c r="F953443" i="1"/>
  <c r="F953442" i="1"/>
  <c r="F953441" i="1"/>
  <c r="F953440" i="1"/>
  <c r="F953439" i="1"/>
  <c r="F953438" i="1"/>
  <c r="F953437" i="1"/>
  <c r="F953436" i="1"/>
  <c r="F953435" i="1"/>
  <c r="F953434" i="1"/>
  <c r="F953433" i="1"/>
  <c r="F953432" i="1"/>
  <c r="F953431" i="1"/>
  <c r="F953430" i="1"/>
  <c r="F953429" i="1"/>
  <c r="F953428" i="1"/>
  <c r="F953427" i="1"/>
  <c r="F953426" i="1"/>
  <c r="F953425" i="1"/>
  <c r="F953424" i="1"/>
  <c r="F953423" i="1"/>
  <c r="F953422" i="1"/>
  <c r="F953421" i="1"/>
  <c r="F953420" i="1"/>
  <c r="F953419" i="1"/>
  <c r="F953418" i="1"/>
  <c r="F953417" i="1"/>
  <c r="F953416" i="1"/>
  <c r="F953415" i="1"/>
  <c r="F953414" i="1"/>
  <c r="F953413" i="1"/>
  <c r="F953412" i="1"/>
  <c r="F953411" i="1"/>
  <c r="F953410" i="1"/>
  <c r="F953409" i="1"/>
  <c r="F953408" i="1"/>
  <c r="F953407" i="1"/>
  <c r="F953406" i="1"/>
  <c r="F953405" i="1"/>
  <c r="F953404" i="1"/>
  <c r="F953403" i="1"/>
  <c r="F953402" i="1"/>
  <c r="F953401" i="1"/>
  <c r="F953400" i="1"/>
  <c r="F953399" i="1"/>
  <c r="F953398" i="1"/>
  <c r="F953397" i="1"/>
  <c r="F953396" i="1"/>
  <c r="F953395" i="1"/>
  <c r="F953394" i="1"/>
  <c r="F953393" i="1"/>
  <c r="F953392" i="1"/>
  <c r="F953391" i="1"/>
  <c r="F953390" i="1"/>
  <c r="F953389" i="1"/>
  <c r="F953388" i="1"/>
  <c r="F953387" i="1"/>
  <c r="F953386" i="1"/>
  <c r="F953385" i="1"/>
  <c r="F953384" i="1"/>
  <c r="F953383" i="1"/>
  <c r="F953382" i="1"/>
  <c r="F953381" i="1"/>
  <c r="F953380" i="1"/>
  <c r="F953379" i="1"/>
  <c r="F953378" i="1"/>
  <c r="F953377" i="1"/>
  <c r="F953376" i="1"/>
  <c r="F953375" i="1"/>
  <c r="F953374" i="1"/>
  <c r="F953373" i="1"/>
  <c r="F953372" i="1"/>
  <c r="F953371" i="1"/>
  <c r="F953370" i="1"/>
  <c r="F953369" i="1"/>
  <c r="F953368" i="1"/>
  <c r="F953367" i="1"/>
  <c r="F953366" i="1"/>
  <c r="F953365" i="1"/>
  <c r="F953364" i="1"/>
  <c r="F953363" i="1"/>
  <c r="F953362" i="1"/>
  <c r="F953361" i="1"/>
  <c r="F953360" i="1"/>
  <c r="F953359" i="1"/>
  <c r="F953358" i="1"/>
  <c r="F953357" i="1"/>
  <c r="F953356" i="1"/>
  <c r="F953355" i="1"/>
  <c r="F953354" i="1"/>
  <c r="F953353" i="1"/>
  <c r="F953352" i="1"/>
  <c r="F953351" i="1"/>
  <c r="F953350" i="1"/>
  <c r="F953349" i="1"/>
  <c r="F953348" i="1"/>
  <c r="F953347" i="1"/>
  <c r="F953346" i="1"/>
  <c r="F953345" i="1"/>
  <c r="F953344" i="1"/>
  <c r="F953343" i="1"/>
  <c r="F953342" i="1"/>
  <c r="F953341" i="1"/>
  <c r="F953340" i="1"/>
  <c r="F953339" i="1"/>
  <c r="F953338" i="1"/>
  <c r="F953337" i="1"/>
  <c r="F953336" i="1"/>
  <c r="F953335" i="1"/>
  <c r="F953334" i="1"/>
  <c r="F953333" i="1"/>
  <c r="F953332" i="1"/>
  <c r="F953331" i="1"/>
  <c r="F953330" i="1"/>
  <c r="F953329" i="1"/>
  <c r="F953328" i="1"/>
  <c r="F953327" i="1"/>
  <c r="F953326" i="1"/>
  <c r="F953325" i="1"/>
  <c r="F953324" i="1"/>
  <c r="F953323" i="1"/>
  <c r="F953322" i="1"/>
  <c r="F953321" i="1"/>
  <c r="F953320" i="1"/>
  <c r="F953319" i="1"/>
  <c r="F953318" i="1"/>
  <c r="F953317" i="1"/>
  <c r="F953316" i="1"/>
  <c r="F953315" i="1"/>
  <c r="F953314" i="1"/>
  <c r="F953313" i="1"/>
  <c r="F953312" i="1"/>
  <c r="F953311" i="1"/>
  <c r="F953310" i="1"/>
  <c r="F953309" i="1"/>
  <c r="F953308" i="1"/>
  <c r="F953307" i="1"/>
  <c r="F953306" i="1"/>
  <c r="F953305" i="1"/>
  <c r="F953304" i="1"/>
  <c r="F953303" i="1"/>
  <c r="F953302" i="1"/>
  <c r="F953301" i="1"/>
  <c r="F953300" i="1"/>
  <c r="F953299" i="1"/>
  <c r="F953298" i="1"/>
  <c r="F953297" i="1"/>
  <c r="F953296" i="1"/>
  <c r="F953295" i="1"/>
  <c r="F953294" i="1"/>
  <c r="F953293" i="1"/>
  <c r="F953292" i="1"/>
  <c r="F953291" i="1"/>
  <c r="F953290" i="1"/>
  <c r="F953289" i="1"/>
  <c r="F953288" i="1"/>
  <c r="F953287" i="1"/>
  <c r="F953286" i="1"/>
  <c r="F953285" i="1"/>
  <c r="F953284" i="1"/>
  <c r="F953283" i="1"/>
  <c r="F953282" i="1"/>
  <c r="F953281" i="1"/>
  <c r="F953280" i="1"/>
  <c r="F953279" i="1"/>
  <c r="F953278" i="1"/>
  <c r="F953277" i="1"/>
  <c r="F953276" i="1"/>
  <c r="F953275" i="1"/>
  <c r="F953274" i="1"/>
  <c r="F953273" i="1"/>
  <c r="F953272" i="1"/>
  <c r="F953271" i="1"/>
  <c r="F953270" i="1"/>
  <c r="F953269" i="1"/>
  <c r="F953268" i="1"/>
  <c r="F953267" i="1"/>
  <c r="F953266" i="1"/>
  <c r="F953265" i="1"/>
  <c r="F953264" i="1"/>
  <c r="F953263" i="1"/>
  <c r="F953262" i="1"/>
  <c r="F953261" i="1"/>
  <c r="F953260" i="1"/>
  <c r="F953259" i="1"/>
  <c r="F953258" i="1"/>
  <c r="F953257" i="1"/>
  <c r="F953256" i="1"/>
  <c r="F953255" i="1"/>
  <c r="F953254" i="1"/>
  <c r="F953253" i="1"/>
  <c r="F953252" i="1"/>
  <c r="F953251" i="1"/>
  <c r="F953250" i="1"/>
  <c r="F953249" i="1"/>
  <c r="F953248" i="1"/>
  <c r="F953247" i="1"/>
  <c r="F953246" i="1"/>
  <c r="F953245" i="1"/>
  <c r="F953244" i="1"/>
  <c r="F953243" i="1"/>
  <c r="F953242" i="1"/>
  <c r="F953241" i="1"/>
  <c r="F953240" i="1"/>
  <c r="F953239" i="1"/>
  <c r="F953238" i="1"/>
  <c r="F953237" i="1"/>
  <c r="F953236" i="1"/>
  <c r="F953235" i="1"/>
  <c r="F953234" i="1"/>
  <c r="F953233" i="1"/>
  <c r="F953232" i="1"/>
  <c r="F953231" i="1"/>
  <c r="F953230" i="1"/>
  <c r="F953229" i="1"/>
  <c r="F953228" i="1"/>
  <c r="F953227" i="1"/>
  <c r="F953226" i="1"/>
  <c r="F953225" i="1"/>
  <c r="F953224" i="1"/>
  <c r="F953223" i="1"/>
  <c r="F953222" i="1"/>
  <c r="F953221" i="1"/>
  <c r="F953220" i="1"/>
  <c r="F953219" i="1"/>
  <c r="F953218" i="1"/>
  <c r="F953217" i="1"/>
  <c r="F953216" i="1"/>
  <c r="F953215" i="1"/>
  <c r="F953214" i="1"/>
  <c r="F953213" i="1"/>
  <c r="F953212" i="1"/>
  <c r="F953211" i="1"/>
  <c r="F953210" i="1"/>
  <c r="F953209" i="1"/>
  <c r="F953208" i="1"/>
  <c r="F953207" i="1"/>
  <c r="F953206" i="1"/>
  <c r="F953205" i="1"/>
  <c r="F953204" i="1"/>
  <c r="F953203" i="1"/>
  <c r="F953202" i="1"/>
  <c r="F953201" i="1"/>
  <c r="F953200" i="1"/>
  <c r="F953199" i="1"/>
  <c r="F953198" i="1"/>
  <c r="F953197" i="1"/>
  <c r="F953196" i="1"/>
  <c r="F953195" i="1"/>
  <c r="F953194" i="1"/>
  <c r="F953193" i="1"/>
  <c r="F953192" i="1"/>
  <c r="F953191" i="1"/>
  <c r="F953190" i="1"/>
  <c r="F953189" i="1"/>
  <c r="F953188" i="1"/>
  <c r="F953187" i="1"/>
  <c r="F953186" i="1"/>
  <c r="F953185" i="1"/>
  <c r="F953184" i="1"/>
  <c r="F953183" i="1"/>
  <c r="F953182" i="1"/>
  <c r="F953181" i="1"/>
  <c r="F953180" i="1"/>
  <c r="F953179" i="1"/>
  <c r="F953178" i="1"/>
  <c r="F953177" i="1"/>
  <c r="F953176" i="1"/>
  <c r="F953175" i="1"/>
  <c r="F953174" i="1"/>
  <c r="F953173" i="1"/>
  <c r="F953172" i="1"/>
  <c r="F953171" i="1"/>
  <c r="F953170" i="1"/>
  <c r="F953169" i="1"/>
  <c r="F953168" i="1"/>
  <c r="F953167" i="1"/>
  <c r="F953166" i="1"/>
  <c r="F953165" i="1"/>
  <c r="F953164" i="1"/>
  <c r="F953163" i="1"/>
  <c r="F953162" i="1"/>
  <c r="F953161" i="1"/>
  <c r="F953160" i="1"/>
  <c r="F953159" i="1"/>
  <c r="F953158" i="1"/>
  <c r="F953157" i="1"/>
  <c r="F953156" i="1"/>
  <c r="F953155" i="1"/>
  <c r="F953154" i="1"/>
  <c r="F953153" i="1"/>
  <c r="F953152" i="1"/>
  <c r="F953151" i="1"/>
  <c r="F953150" i="1"/>
  <c r="F953149" i="1"/>
  <c r="F953148" i="1"/>
  <c r="F953147" i="1"/>
  <c r="F953146" i="1"/>
  <c r="F953145" i="1"/>
  <c r="F953144" i="1"/>
  <c r="F953143" i="1"/>
  <c r="F953142" i="1"/>
  <c r="F953141" i="1"/>
  <c r="F953140" i="1"/>
  <c r="F953139" i="1"/>
  <c r="F953138" i="1"/>
  <c r="F953137" i="1"/>
  <c r="F953136" i="1"/>
  <c r="F953135" i="1"/>
  <c r="F953134" i="1"/>
  <c r="F953133" i="1"/>
  <c r="F953132" i="1"/>
  <c r="F953131" i="1"/>
  <c r="F953130" i="1"/>
  <c r="F953129" i="1"/>
  <c r="F953128" i="1"/>
  <c r="F953127" i="1"/>
  <c r="F953126" i="1"/>
  <c r="F953125" i="1"/>
  <c r="F953124" i="1"/>
  <c r="F953123" i="1"/>
  <c r="F953122" i="1"/>
  <c r="F953121" i="1"/>
  <c r="F953120" i="1"/>
  <c r="F953119" i="1"/>
  <c r="F953118" i="1"/>
  <c r="F953117" i="1"/>
  <c r="F953116" i="1"/>
  <c r="F953115" i="1"/>
  <c r="F953114" i="1"/>
  <c r="F953113" i="1"/>
  <c r="F953112" i="1"/>
  <c r="F953111" i="1"/>
  <c r="F953110" i="1"/>
  <c r="F953109" i="1"/>
  <c r="F953108" i="1"/>
  <c r="F953107" i="1"/>
  <c r="F953106" i="1"/>
  <c r="F953105" i="1"/>
  <c r="F953104" i="1"/>
  <c r="F953103" i="1"/>
  <c r="F953102" i="1"/>
  <c r="F953101" i="1"/>
  <c r="F953100" i="1"/>
  <c r="F953099" i="1"/>
  <c r="F953098" i="1"/>
  <c r="F953097" i="1"/>
  <c r="F953096" i="1"/>
  <c r="F953095" i="1"/>
  <c r="F953094" i="1"/>
  <c r="F953093" i="1"/>
  <c r="F953092" i="1"/>
  <c r="F953091" i="1"/>
  <c r="F953090" i="1"/>
  <c r="F953089" i="1"/>
  <c r="F953088" i="1"/>
  <c r="F953087" i="1"/>
  <c r="F953086" i="1"/>
  <c r="F953085" i="1"/>
  <c r="F953084" i="1"/>
  <c r="F953083" i="1"/>
  <c r="F953082" i="1"/>
  <c r="F953081" i="1"/>
  <c r="F953080" i="1"/>
  <c r="F953079" i="1"/>
  <c r="F953078" i="1"/>
  <c r="F953077" i="1"/>
  <c r="F953076" i="1"/>
  <c r="F953075" i="1"/>
  <c r="F953074" i="1"/>
  <c r="F953073" i="1"/>
  <c r="F953072" i="1"/>
  <c r="F953071" i="1"/>
  <c r="F953070" i="1"/>
  <c r="F953069" i="1"/>
  <c r="F953068" i="1"/>
  <c r="F953067" i="1"/>
  <c r="F953066" i="1"/>
  <c r="F953065" i="1"/>
  <c r="F953064" i="1"/>
  <c r="F953063" i="1"/>
  <c r="F953062" i="1"/>
  <c r="F953061" i="1"/>
  <c r="F953060" i="1"/>
  <c r="F953059" i="1"/>
  <c r="F953058" i="1"/>
  <c r="F953057" i="1"/>
  <c r="F953056" i="1"/>
  <c r="F953055" i="1"/>
  <c r="F953054" i="1"/>
  <c r="F953053" i="1"/>
  <c r="F953052" i="1"/>
  <c r="F953051" i="1"/>
  <c r="F953050" i="1"/>
  <c r="F953049" i="1"/>
  <c r="F953048" i="1"/>
  <c r="F953047" i="1"/>
  <c r="F953046" i="1"/>
  <c r="F953045" i="1"/>
  <c r="F953044" i="1"/>
  <c r="F953043" i="1"/>
  <c r="F953042" i="1"/>
  <c r="F953041" i="1"/>
  <c r="F953040" i="1"/>
  <c r="F953039" i="1"/>
  <c r="F953038" i="1"/>
  <c r="F953037" i="1"/>
  <c r="F953036" i="1"/>
  <c r="F953035" i="1"/>
  <c r="F953034" i="1"/>
  <c r="F953033" i="1"/>
  <c r="F953032" i="1"/>
  <c r="F953031" i="1"/>
  <c r="F953030" i="1"/>
  <c r="F953029" i="1"/>
  <c r="F953028" i="1"/>
  <c r="F953027" i="1"/>
  <c r="F953026" i="1"/>
  <c r="F953025" i="1"/>
  <c r="F953024" i="1"/>
  <c r="F953023" i="1"/>
  <c r="F953022" i="1"/>
  <c r="F953021" i="1"/>
  <c r="F953020" i="1"/>
  <c r="F953019" i="1"/>
  <c r="F953018" i="1"/>
  <c r="F953017" i="1"/>
  <c r="F953016" i="1"/>
  <c r="F953015" i="1"/>
  <c r="F953014" i="1"/>
  <c r="F953013" i="1"/>
  <c r="F953012" i="1"/>
  <c r="F953011" i="1"/>
  <c r="F953010" i="1"/>
  <c r="F953009" i="1"/>
  <c r="F953008" i="1"/>
  <c r="F953007" i="1"/>
  <c r="F953006" i="1"/>
  <c r="F953005" i="1"/>
  <c r="F953004" i="1"/>
  <c r="F953003" i="1"/>
  <c r="F953002" i="1"/>
  <c r="F953001" i="1"/>
  <c r="F953000" i="1"/>
  <c r="F952999" i="1"/>
  <c r="F952998" i="1"/>
  <c r="F952997" i="1"/>
  <c r="F952996" i="1"/>
  <c r="F952995" i="1"/>
  <c r="F952994" i="1"/>
  <c r="F952993" i="1"/>
  <c r="F952992" i="1"/>
  <c r="F952991" i="1"/>
  <c r="F952990" i="1"/>
  <c r="F952989" i="1"/>
  <c r="F952988" i="1"/>
  <c r="F952987" i="1"/>
  <c r="F952986" i="1"/>
  <c r="F952985" i="1"/>
  <c r="F952984" i="1"/>
  <c r="F952983" i="1"/>
  <c r="F952982" i="1"/>
  <c r="F952981" i="1"/>
  <c r="F952980" i="1"/>
  <c r="F952979" i="1"/>
  <c r="F952978" i="1"/>
  <c r="F952977" i="1"/>
  <c r="F952976" i="1"/>
  <c r="F952975" i="1"/>
  <c r="F952974" i="1"/>
  <c r="F952973" i="1"/>
  <c r="F952972" i="1"/>
  <c r="F952971" i="1"/>
  <c r="F952970" i="1"/>
  <c r="F952969" i="1"/>
  <c r="F952968" i="1"/>
  <c r="F952967" i="1"/>
  <c r="F952966" i="1"/>
  <c r="F952965" i="1"/>
  <c r="F952964" i="1"/>
  <c r="F952963" i="1"/>
  <c r="F952962" i="1"/>
  <c r="F952961" i="1"/>
  <c r="F952960" i="1"/>
  <c r="F952959" i="1"/>
  <c r="F952958" i="1"/>
  <c r="F952957" i="1"/>
  <c r="F952956" i="1"/>
  <c r="F952955" i="1"/>
  <c r="F952954" i="1"/>
  <c r="F952953" i="1"/>
  <c r="F952952" i="1"/>
  <c r="F952951" i="1"/>
  <c r="F952950" i="1"/>
  <c r="F952949" i="1"/>
  <c r="F952948" i="1"/>
  <c r="F952947" i="1"/>
  <c r="F952946" i="1"/>
  <c r="F952945" i="1"/>
  <c r="F952944" i="1"/>
  <c r="F952943" i="1"/>
  <c r="F952942" i="1"/>
  <c r="F952941" i="1"/>
  <c r="F952940" i="1"/>
  <c r="F952939" i="1"/>
  <c r="F952938" i="1"/>
  <c r="F952937" i="1"/>
  <c r="F952936" i="1"/>
  <c r="F952935" i="1"/>
  <c r="F952934" i="1"/>
  <c r="F952933" i="1"/>
  <c r="F952932" i="1"/>
  <c r="F952931" i="1"/>
  <c r="F952930" i="1"/>
  <c r="F952929" i="1"/>
  <c r="F952928" i="1"/>
  <c r="F952927" i="1"/>
  <c r="F952926" i="1"/>
  <c r="F952925" i="1"/>
  <c r="F952924" i="1"/>
  <c r="F952923" i="1"/>
  <c r="F952922" i="1"/>
  <c r="F952921" i="1"/>
  <c r="F952920" i="1"/>
  <c r="F952919" i="1"/>
  <c r="F952918" i="1"/>
  <c r="F952917" i="1"/>
  <c r="F952916" i="1"/>
  <c r="F952915" i="1"/>
  <c r="F952914" i="1"/>
  <c r="F952913" i="1"/>
  <c r="F952912" i="1"/>
  <c r="F952911" i="1"/>
  <c r="F952910" i="1"/>
  <c r="F952909" i="1"/>
  <c r="F952908" i="1"/>
  <c r="F952907" i="1"/>
  <c r="F952906" i="1"/>
  <c r="F952905" i="1"/>
  <c r="F952904" i="1"/>
  <c r="F952903" i="1"/>
  <c r="F952902" i="1"/>
  <c r="F952901" i="1"/>
  <c r="F952900" i="1"/>
  <c r="F952899" i="1"/>
  <c r="F952898" i="1"/>
  <c r="F952897" i="1"/>
  <c r="F952896" i="1"/>
  <c r="F952895" i="1"/>
  <c r="F952894" i="1"/>
  <c r="F952893" i="1"/>
  <c r="F952892" i="1"/>
  <c r="F952891" i="1"/>
  <c r="F952890" i="1"/>
  <c r="F952889" i="1"/>
  <c r="F952888" i="1"/>
  <c r="F952887" i="1"/>
  <c r="F952886" i="1"/>
  <c r="F952885" i="1"/>
  <c r="F952884" i="1"/>
  <c r="F952883" i="1"/>
  <c r="F952882" i="1"/>
  <c r="F952881" i="1"/>
  <c r="F952880" i="1"/>
  <c r="F952879" i="1"/>
  <c r="F952878" i="1"/>
  <c r="F952877" i="1"/>
  <c r="F952876" i="1"/>
  <c r="F952875" i="1"/>
  <c r="F952874" i="1"/>
  <c r="F952873" i="1"/>
  <c r="F952872" i="1"/>
  <c r="F952871" i="1"/>
  <c r="F952870" i="1"/>
  <c r="F952869" i="1"/>
  <c r="F952868" i="1"/>
  <c r="F952867" i="1"/>
  <c r="F952866" i="1"/>
  <c r="F952865" i="1"/>
  <c r="F952864" i="1"/>
  <c r="F952863" i="1"/>
  <c r="F952862" i="1"/>
  <c r="F952861" i="1"/>
  <c r="F952860" i="1"/>
  <c r="F952859" i="1"/>
  <c r="F952858" i="1"/>
  <c r="F952857" i="1"/>
  <c r="F952856" i="1"/>
  <c r="F952855" i="1"/>
  <c r="F952854" i="1"/>
  <c r="F952853" i="1"/>
  <c r="F952852" i="1"/>
  <c r="F952851" i="1"/>
  <c r="F952850" i="1"/>
  <c r="F952849" i="1"/>
  <c r="F952848" i="1"/>
  <c r="F952847" i="1"/>
  <c r="F952846" i="1"/>
  <c r="F952845" i="1"/>
  <c r="F952844" i="1"/>
  <c r="F952843" i="1"/>
  <c r="F952842" i="1"/>
  <c r="F952841" i="1"/>
  <c r="F952840" i="1"/>
  <c r="F952839" i="1"/>
  <c r="F952838" i="1"/>
  <c r="F952837" i="1"/>
  <c r="F952836" i="1"/>
  <c r="F952835" i="1"/>
  <c r="F952834" i="1"/>
  <c r="F952833" i="1"/>
  <c r="F952832" i="1"/>
  <c r="F952831" i="1"/>
  <c r="F952830" i="1"/>
  <c r="F952829" i="1"/>
  <c r="F952828" i="1"/>
  <c r="F952827" i="1"/>
  <c r="F952826" i="1"/>
  <c r="F952825" i="1"/>
  <c r="F952824" i="1"/>
  <c r="F952823" i="1"/>
  <c r="F952822" i="1"/>
  <c r="F952821" i="1"/>
  <c r="F952820" i="1"/>
  <c r="F952819" i="1"/>
  <c r="F952818" i="1"/>
  <c r="F952817" i="1"/>
  <c r="F952816" i="1"/>
  <c r="F952815" i="1"/>
  <c r="F952814" i="1"/>
  <c r="F952813" i="1"/>
  <c r="F952812" i="1"/>
  <c r="F952811" i="1"/>
  <c r="F952810" i="1"/>
  <c r="F952809" i="1"/>
  <c r="F952808" i="1"/>
  <c r="F952807" i="1"/>
  <c r="F952806" i="1"/>
  <c r="F952805" i="1"/>
  <c r="F952804" i="1"/>
  <c r="F952803" i="1"/>
  <c r="F952802" i="1"/>
  <c r="F952801" i="1"/>
  <c r="F952800" i="1"/>
  <c r="F952799" i="1"/>
  <c r="F952798" i="1"/>
  <c r="F952797" i="1"/>
  <c r="F952796" i="1"/>
  <c r="F952795" i="1"/>
  <c r="F952794" i="1"/>
  <c r="F952793" i="1"/>
  <c r="F952792" i="1"/>
  <c r="F952791" i="1"/>
  <c r="F952790" i="1"/>
  <c r="F952789" i="1"/>
  <c r="F952788" i="1"/>
  <c r="F952787" i="1"/>
  <c r="F952786" i="1"/>
  <c r="F952785" i="1"/>
  <c r="F952784" i="1"/>
  <c r="F952783" i="1"/>
  <c r="F952782" i="1"/>
  <c r="F952781" i="1"/>
  <c r="F952780" i="1"/>
  <c r="F952779" i="1"/>
  <c r="F952778" i="1"/>
  <c r="F952777" i="1"/>
  <c r="F952776" i="1"/>
  <c r="F952775" i="1"/>
  <c r="F952774" i="1"/>
  <c r="F952773" i="1"/>
  <c r="F952772" i="1"/>
  <c r="F952771" i="1"/>
  <c r="F952770" i="1"/>
  <c r="F952769" i="1"/>
  <c r="F952768" i="1"/>
  <c r="F952767" i="1"/>
  <c r="F952766" i="1"/>
  <c r="F952765" i="1"/>
  <c r="F952764" i="1"/>
  <c r="F952763" i="1"/>
  <c r="F952762" i="1"/>
  <c r="F952761" i="1"/>
  <c r="F952760" i="1"/>
  <c r="F952759" i="1"/>
  <c r="F952758" i="1"/>
  <c r="F952757" i="1"/>
  <c r="F952756" i="1"/>
  <c r="F952755" i="1"/>
  <c r="F952754" i="1"/>
  <c r="F952753" i="1"/>
  <c r="F952752" i="1"/>
  <c r="F952751" i="1"/>
  <c r="F952750" i="1"/>
  <c r="F952749" i="1"/>
  <c r="F952748" i="1"/>
  <c r="F952747" i="1"/>
  <c r="F952746" i="1"/>
  <c r="F952745" i="1"/>
  <c r="F952744" i="1"/>
  <c r="F952743" i="1"/>
  <c r="F952742" i="1"/>
  <c r="F952741" i="1"/>
  <c r="F952740" i="1"/>
  <c r="F952739" i="1"/>
  <c r="F952738" i="1"/>
  <c r="F952737" i="1"/>
  <c r="F952736" i="1"/>
  <c r="F952735" i="1"/>
  <c r="F952734" i="1"/>
  <c r="F952733" i="1"/>
  <c r="F952732" i="1"/>
  <c r="F952731" i="1"/>
  <c r="F952730" i="1"/>
  <c r="F952729" i="1"/>
  <c r="F952728" i="1"/>
  <c r="F952727" i="1"/>
  <c r="F952726" i="1"/>
  <c r="F952725" i="1"/>
  <c r="F952724" i="1"/>
  <c r="F952723" i="1"/>
  <c r="F952722" i="1"/>
  <c r="F952721" i="1"/>
  <c r="F952720" i="1"/>
  <c r="F952719" i="1"/>
  <c r="F952718" i="1"/>
  <c r="F952717" i="1"/>
  <c r="F952716" i="1"/>
  <c r="F952715" i="1"/>
  <c r="F952714" i="1"/>
  <c r="F952713" i="1"/>
  <c r="F952712" i="1"/>
  <c r="F952711" i="1"/>
  <c r="F952710" i="1"/>
  <c r="F952709" i="1"/>
  <c r="F952708" i="1"/>
  <c r="F952707" i="1"/>
  <c r="F952706" i="1"/>
  <c r="F952705" i="1"/>
  <c r="F952704" i="1"/>
  <c r="F952703" i="1"/>
  <c r="F952702" i="1"/>
  <c r="F952701" i="1"/>
  <c r="F952700" i="1"/>
  <c r="F952699" i="1"/>
  <c r="F952698" i="1"/>
  <c r="F952697" i="1"/>
  <c r="F952696" i="1"/>
  <c r="F952695" i="1"/>
  <c r="F952694" i="1"/>
  <c r="F952693" i="1"/>
  <c r="F952692" i="1"/>
  <c r="F952691" i="1"/>
  <c r="F952690" i="1"/>
  <c r="F952689" i="1"/>
  <c r="F952688" i="1"/>
  <c r="F952687" i="1"/>
  <c r="F952686" i="1"/>
  <c r="F952685" i="1"/>
  <c r="F952684" i="1"/>
  <c r="F952683" i="1"/>
  <c r="F952682" i="1"/>
  <c r="F952681" i="1"/>
  <c r="F952680" i="1"/>
  <c r="F952679" i="1"/>
  <c r="F952678" i="1"/>
  <c r="F952677" i="1"/>
  <c r="F952676" i="1"/>
  <c r="F952675" i="1"/>
  <c r="F952674" i="1"/>
  <c r="F952673" i="1"/>
  <c r="F952672" i="1"/>
  <c r="F952671" i="1"/>
  <c r="F952670" i="1"/>
  <c r="F952669" i="1"/>
  <c r="F952668" i="1"/>
  <c r="F952667" i="1"/>
  <c r="F952666" i="1"/>
  <c r="F952665" i="1"/>
  <c r="F952664" i="1"/>
  <c r="F952663" i="1"/>
  <c r="F952662" i="1"/>
  <c r="F952661" i="1"/>
  <c r="F952660" i="1"/>
  <c r="F952659" i="1"/>
  <c r="F952658" i="1"/>
  <c r="F952657" i="1"/>
  <c r="F952656" i="1"/>
  <c r="F952655" i="1"/>
  <c r="F952654" i="1"/>
  <c r="F952653" i="1"/>
  <c r="F952652" i="1"/>
  <c r="F952651" i="1"/>
  <c r="F952650" i="1"/>
  <c r="F952649" i="1"/>
  <c r="F952648" i="1"/>
  <c r="F952647" i="1"/>
  <c r="F952646" i="1"/>
  <c r="F952645" i="1"/>
  <c r="F952644" i="1"/>
  <c r="F952643" i="1"/>
  <c r="F952642" i="1"/>
  <c r="F952641" i="1"/>
  <c r="F952640" i="1"/>
  <c r="F952639" i="1"/>
  <c r="F952638" i="1"/>
  <c r="F952637" i="1"/>
  <c r="F952636" i="1"/>
  <c r="F952635" i="1"/>
  <c r="F952634" i="1"/>
  <c r="F952633" i="1"/>
  <c r="F952632" i="1"/>
  <c r="F952631" i="1"/>
  <c r="F952630" i="1"/>
  <c r="F952629" i="1"/>
  <c r="F952628" i="1"/>
  <c r="F952627" i="1"/>
  <c r="F952626" i="1"/>
  <c r="F952625" i="1"/>
  <c r="F952624" i="1"/>
  <c r="F952623" i="1"/>
  <c r="F952622" i="1"/>
  <c r="F952621" i="1"/>
  <c r="F952620" i="1"/>
  <c r="F952619" i="1"/>
  <c r="F952618" i="1"/>
  <c r="F952617" i="1"/>
  <c r="F952616" i="1"/>
  <c r="F952615" i="1"/>
  <c r="F952614" i="1"/>
  <c r="F952613" i="1"/>
  <c r="F952612" i="1"/>
  <c r="F952611" i="1"/>
  <c r="F952610" i="1"/>
  <c r="F952609" i="1"/>
  <c r="F952608" i="1"/>
  <c r="F952607" i="1"/>
  <c r="F952606" i="1"/>
  <c r="F952605" i="1"/>
  <c r="F952604" i="1"/>
  <c r="F952603" i="1"/>
  <c r="F952602" i="1"/>
  <c r="F952601" i="1"/>
  <c r="F952600" i="1"/>
  <c r="F952599" i="1"/>
  <c r="F952598" i="1"/>
  <c r="F952597" i="1"/>
  <c r="F952596" i="1"/>
  <c r="F952595" i="1"/>
  <c r="F952594" i="1"/>
  <c r="F952593" i="1"/>
  <c r="F952592" i="1"/>
  <c r="F952591" i="1"/>
  <c r="F952590" i="1"/>
  <c r="F952589" i="1"/>
  <c r="F952588" i="1"/>
  <c r="F952587" i="1"/>
  <c r="F952586" i="1"/>
  <c r="F952585" i="1"/>
  <c r="F952584" i="1"/>
  <c r="F952583" i="1"/>
  <c r="F952582" i="1"/>
  <c r="F952581" i="1"/>
  <c r="F952580" i="1"/>
  <c r="F952579" i="1"/>
  <c r="F952578" i="1"/>
  <c r="F952577" i="1"/>
  <c r="F952576" i="1"/>
  <c r="F952575" i="1"/>
  <c r="F952574" i="1"/>
  <c r="F952573" i="1"/>
  <c r="F952572" i="1"/>
  <c r="F952571" i="1"/>
  <c r="F952570" i="1"/>
  <c r="F952569" i="1"/>
  <c r="F952568" i="1"/>
  <c r="F952567" i="1"/>
  <c r="F952566" i="1"/>
  <c r="F952565" i="1"/>
  <c r="F952564" i="1"/>
  <c r="F952563" i="1"/>
  <c r="F952562" i="1"/>
  <c r="F952561" i="1"/>
  <c r="F952560" i="1"/>
  <c r="F952559" i="1"/>
  <c r="F952558" i="1"/>
  <c r="F952557" i="1"/>
  <c r="F952556" i="1"/>
  <c r="F952555" i="1"/>
  <c r="F952554" i="1"/>
  <c r="F952553" i="1"/>
  <c r="F952552" i="1"/>
  <c r="F952551" i="1"/>
  <c r="F952550" i="1"/>
  <c r="F952549" i="1"/>
  <c r="F952548" i="1"/>
  <c r="F952547" i="1"/>
  <c r="F952546" i="1"/>
  <c r="F952545" i="1"/>
  <c r="F952544" i="1"/>
  <c r="F952543" i="1"/>
  <c r="F952542" i="1"/>
  <c r="F952541" i="1"/>
  <c r="F952540" i="1"/>
  <c r="F952539" i="1"/>
  <c r="F952538" i="1"/>
  <c r="F952537" i="1"/>
  <c r="F952536" i="1"/>
  <c r="F952535" i="1"/>
  <c r="F952534" i="1"/>
  <c r="F952533" i="1"/>
  <c r="F952532" i="1"/>
  <c r="F952531" i="1"/>
  <c r="F952530" i="1"/>
  <c r="F952529" i="1"/>
  <c r="F952528" i="1"/>
  <c r="F952527" i="1"/>
  <c r="F952526" i="1"/>
  <c r="F952525" i="1"/>
  <c r="F952524" i="1"/>
  <c r="F952523" i="1"/>
  <c r="F952522" i="1"/>
  <c r="F952521" i="1"/>
  <c r="F952520" i="1"/>
  <c r="F952519" i="1"/>
  <c r="F952518" i="1"/>
  <c r="F952517" i="1"/>
  <c r="F952516" i="1"/>
  <c r="F952515" i="1"/>
  <c r="F952514" i="1"/>
  <c r="F952513" i="1"/>
  <c r="F952512" i="1"/>
  <c r="F952511" i="1"/>
  <c r="F952510" i="1"/>
  <c r="F952509" i="1"/>
  <c r="F952508" i="1"/>
  <c r="F952507" i="1"/>
  <c r="F952506" i="1"/>
  <c r="F952505" i="1"/>
  <c r="F952504" i="1"/>
  <c r="F952503" i="1"/>
  <c r="F952502" i="1"/>
  <c r="F952501" i="1"/>
  <c r="F952500" i="1"/>
  <c r="F952499" i="1"/>
  <c r="F952498" i="1"/>
  <c r="F952497" i="1"/>
  <c r="F952496" i="1"/>
  <c r="F952495" i="1"/>
  <c r="F952494" i="1"/>
  <c r="F952493" i="1"/>
  <c r="F952492" i="1"/>
  <c r="F952491" i="1"/>
  <c r="F952490" i="1"/>
  <c r="F952489" i="1"/>
  <c r="F952488" i="1"/>
  <c r="F952487" i="1"/>
  <c r="F952486" i="1"/>
  <c r="F952485" i="1"/>
  <c r="F952484" i="1"/>
  <c r="F952483" i="1"/>
  <c r="F952482" i="1"/>
  <c r="F952481" i="1"/>
  <c r="F952480" i="1"/>
  <c r="F952479" i="1"/>
  <c r="F952478" i="1"/>
  <c r="F952477" i="1"/>
  <c r="F952476" i="1"/>
  <c r="F952475" i="1"/>
  <c r="F952474" i="1"/>
  <c r="F952473" i="1"/>
  <c r="F952472" i="1"/>
  <c r="F952471" i="1"/>
  <c r="F952470" i="1"/>
  <c r="F952469" i="1"/>
  <c r="F952468" i="1"/>
  <c r="F952467" i="1"/>
  <c r="F952466" i="1"/>
  <c r="F952465" i="1"/>
  <c r="F952464" i="1"/>
  <c r="F952463" i="1"/>
  <c r="F952462" i="1"/>
  <c r="F952461" i="1"/>
  <c r="F952460" i="1"/>
  <c r="F952459" i="1"/>
  <c r="F952458" i="1"/>
  <c r="F952457" i="1"/>
  <c r="F952456" i="1"/>
  <c r="F952455" i="1"/>
  <c r="F952454" i="1"/>
  <c r="F952453" i="1"/>
  <c r="F952452" i="1"/>
  <c r="F952451" i="1"/>
  <c r="F952450" i="1"/>
  <c r="F952449" i="1"/>
  <c r="F952448" i="1"/>
  <c r="F952447" i="1"/>
  <c r="F952446" i="1"/>
  <c r="F952445" i="1"/>
  <c r="F952444" i="1"/>
  <c r="F952443" i="1"/>
  <c r="F952442" i="1"/>
  <c r="F952441" i="1"/>
  <c r="F952440" i="1"/>
  <c r="F952439" i="1"/>
  <c r="F952438" i="1"/>
  <c r="F952437" i="1"/>
  <c r="F952436" i="1"/>
  <c r="F952435" i="1"/>
  <c r="F952434" i="1"/>
  <c r="F952433" i="1"/>
  <c r="F952432" i="1"/>
  <c r="F952431" i="1"/>
  <c r="F952430" i="1"/>
  <c r="F952429" i="1"/>
  <c r="F952428" i="1"/>
  <c r="F952427" i="1"/>
  <c r="F952426" i="1"/>
  <c r="F952425" i="1"/>
  <c r="F952424" i="1"/>
  <c r="F952423" i="1"/>
  <c r="F952422" i="1"/>
  <c r="F952421" i="1"/>
  <c r="F952420" i="1"/>
  <c r="F952419" i="1"/>
  <c r="F952418" i="1"/>
  <c r="F952417" i="1"/>
  <c r="F952416" i="1"/>
  <c r="F952415" i="1"/>
  <c r="F952414" i="1"/>
  <c r="F952413" i="1"/>
  <c r="F952412" i="1"/>
  <c r="F952411" i="1"/>
  <c r="F952410" i="1"/>
  <c r="F952409" i="1"/>
  <c r="F952408" i="1"/>
  <c r="F952407" i="1"/>
  <c r="F952406" i="1"/>
  <c r="F952405" i="1"/>
  <c r="F952404" i="1"/>
  <c r="F952403" i="1"/>
  <c r="F952402" i="1"/>
  <c r="F952401" i="1"/>
  <c r="F952400" i="1"/>
  <c r="F952399" i="1"/>
  <c r="F952398" i="1"/>
  <c r="F952397" i="1"/>
  <c r="F952396" i="1"/>
  <c r="F952395" i="1"/>
  <c r="F952394" i="1"/>
  <c r="F952393" i="1"/>
  <c r="F952392" i="1"/>
  <c r="F952391" i="1"/>
  <c r="F952390" i="1"/>
  <c r="F952389" i="1"/>
  <c r="F952388" i="1"/>
  <c r="F952387" i="1"/>
  <c r="F952386" i="1"/>
  <c r="F952385" i="1"/>
  <c r="F952384" i="1"/>
  <c r="F952383" i="1"/>
  <c r="F952382" i="1"/>
  <c r="F952381" i="1"/>
  <c r="F952380" i="1"/>
  <c r="F952379" i="1"/>
  <c r="F952378" i="1"/>
  <c r="F952377" i="1"/>
  <c r="F952376" i="1"/>
  <c r="F952375" i="1"/>
  <c r="F952374" i="1"/>
  <c r="F952373" i="1"/>
  <c r="F952372" i="1"/>
  <c r="F952371" i="1"/>
  <c r="F952370" i="1"/>
  <c r="F952369" i="1"/>
  <c r="F952368" i="1"/>
  <c r="F952367" i="1"/>
  <c r="F952366" i="1"/>
  <c r="F952365" i="1"/>
  <c r="F952364" i="1"/>
  <c r="F952363" i="1"/>
  <c r="F952362" i="1"/>
  <c r="F952361" i="1"/>
  <c r="F952360" i="1"/>
  <c r="F952359" i="1"/>
  <c r="F952358" i="1"/>
  <c r="F952357" i="1"/>
  <c r="F952356" i="1"/>
  <c r="F952355" i="1"/>
  <c r="F952354" i="1"/>
  <c r="F952353" i="1"/>
  <c r="F952352" i="1"/>
  <c r="F952351" i="1"/>
  <c r="F952350" i="1"/>
  <c r="F952349" i="1"/>
  <c r="F952348" i="1"/>
  <c r="F952347" i="1"/>
  <c r="F952346" i="1"/>
  <c r="F952345" i="1"/>
  <c r="F952344" i="1"/>
  <c r="F952343" i="1"/>
  <c r="F952342" i="1"/>
  <c r="F952341" i="1"/>
  <c r="F952340" i="1"/>
  <c r="F952339" i="1"/>
  <c r="F952338" i="1"/>
  <c r="F952337" i="1"/>
  <c r="F952336" i="1"/>
  <c r="F952335" i="1"/>
  <c r="F952334" i="1"/>
  <c r="F952333" i="1"/>
  <c r="F952332" i="1"/>
  <c r="F952331" i="1"/>
  <c r="F952330" i="1"/>
  <c r="F952329" i="1"/>
  <c r="F952328" i="1"/>
  <c r="F952327" i="1"/>
  <c r="F952326" i="1"/>
  <c r="F952325" i="1"/>
  <c r="F952324" i="1"/>
  <c r="F952323" i="1"/>
  <c r="F952322" i="1"/>
  <c r="F952321" i="1"/>
  <c r="F952320" i="1"/>
  <c r="F952319" i="1"/>
  <c r="F952318" i="1"/>
  <c r="F952317" i="1"/>
  <c r="F952316" i="1"/>
  <c r="F952315" i="1"/>
  <c r="F952314" i="1"/>
  <c r="F952313" i="1"/>
  <c r="F952312" i="1"/>
  <c r="F952311" i="1"/>
  <c r="F952310" i="1"/>
  <c r="F952309" i="1"/>
  <c r="F952308" i="1"/>
  <c r="F952307" i="1"/>
  <c r="F952306" i="1"/>
  <c r="F952305" i="1"/>
  <c r="F952304" i="1"/>
  <c r="F952303" i="1"/>
  <c r="F952302" i="1"/>
  <c r="F952301" i="1"/>
  <c r="F952300" i="1"/>
  <c r="F952299" i="1"/>
  <c r="F952298" i="1"/>
  <c r="F952297" i="1"/>
  <c r="F952296" i="1"/>
  <c r="F952295" i="1"/>
  <c r="F952294" i="1"/>
  <c r="F952293" i="1"/>
  <c r="F952292" i="1"/>
  <c r="F952291" i="1"/>
  <c r="F952290" i="1"/>
  <c r="F952289" i="1"/>
  <c r="F952288" i="1"/>
  <c r="F952287" i="1"/>
  <c r="F952286" i="1"/>
  <c r="F952285" i="1"/>
  <c r="F952284" i="1"/>
  <c r="F952283" i="1"/>
  <c r="F952282" i="1"/>
  <c r="F952281" i="1"/>
  <c r="F952280" i="1"/>
  <c r="F952279" i="1"/>
  <c r="F952278" i="1"/>
  <c r="F952277" i="1"/>
  <c r="F952276" i="1"/>
  <c r="F952275" i="1"/>
  <c r="F952274" i="1"/>
  <c r="F952273" i="1"/>
  <c r="F952272" i="1"/>
  <c r="F952271" i="1"/>
  <c r="F952270" i="1"/>
  <c r="F952269" i="1"/>
  <c r="F952268" i="1"/>
  <c r="F952267" i="1"/>
  <c r="F952266" i="1"/>
  <c r="F952265" i="1"/>
  <c r="F952264" i="1"/>
  <c r="F952263" i="1"/>
  <c r="F952262" i="1"/>
  <c r="F952261" i="1"/>
  <c r="F952260" i="1"/>
  <c r="F952259" i="1"/>
  <c r="F952258" i="1"/>
  <c r="F952257" i="1"/>
  <c r="F952256" i="1"/>
  <c r="F952255" i="1"/>
  <c r="F952254" i="1"/>
  <c r="F952253" i="1"/>
  <c r="F952252" i="1"/>
  <c r="F952251" i="1"/>
  <c r="F952250" i="1"/>
  <c r="F952249" i="1"/>
  <c r="F952248" i="1"/>
  <c r="F952247" i="1"/>
  <c r="F952246" i="1"/>
  <c r="F952245" i="1"/>
  <c r="F952244" i="1"/>
  <c r="F952243" i="1"/>
  <c r="F952242" i="1"/>
  <c r="F952241" i="1"/>
  <c r="F952240" i="1"/>
  <c r="F952239" i="1"/>
  <c r="F952238" i="1"/>
  <c r="F952237" i="1"/>
  <c r="F952236" i="1"/>
  <c r="F952235" i="1"/>
  <c r="F952234" i="1"/>
  <c r="F952233" i="1"/>
  <c r="F952232" i="1"/>
  <c r="F952231" i="1"/>
  <c r="F952230" i="1"/>
  <c r="F952229" i="1"/>
  <c r="F952228" i="1"/>
  <c r="F952227" i="1"/>
  <c r="F952226" i="1"/>
  <c r="F952225" i="1"/>
  <c r="F952224" i="1"/>
  <c r="F952223" i="1"/>
  <c r="F952222" i="1"/>
  <c r="F952221" i="1"/>
  <c r="F952220" i="1"/>
  <c r="F952219" i="1"/>
  <c r="F952218" i="1"/>
  <c r="F952217" i="1"/>
  <c r="F952216" i="1"/>
  <c r="F952215" i="1"/>
  <c r="F952214" i="1"/>
  <c r="F952213" i="1"/>
  <c r="F952212" i="1"/>
  <c r="F952211" i="1"/>
  <c r="F952210" i="1"/>
  <c r="F952209" i="1"/>
  <c r="F952208" i="1"/>
  <c r="F952207" i="1"/>
  <c r="F952206" i="1"/>
  <c r="F952205" i="1"/>
  <c r="F952204" i="1"/>
  <c r="F952203" i="1"/>
  <c r="F952202" i="1"/>
  <c r="F952201" i="1"/>
  <c r="F952200" i="1"/>
  <c r="F952199" i="1"/>
  <c r="F952198" i="1"/>
  <c r="F952197" i="1"/>
  <c r="F952196" i="1"/>
  <c r="F952195" i="1"/>
  <c r="F952194" i="1"/>
  <c r="F952193" i="1"/>
  <c r="F952192" i="1"/>
  <c r="F952191" i="1"/>
  <c r="F952190" i="1"/>
  <c r="F952189" i="1"/>
  <c r="F952188" i="1"/>
  <c r="F952187" i="1"/>
  <c r="F952186" i="1"/>
  <c r="F952185" i="1"/>
  <c r="F952184" i="1"/>
  <c r="F952183" i="1"/>
  <c r="F952182" i="1"/>
  <c r="F952181" i="1"/>
  <c r="F952180" i="1"/>
  <c r="F952179" i="1"/>
  <c r="F952178" i="1"/>
  <c r="F952177" i="1"/>
  <c r="F952176" i="1"/>
  <c r="F952175" i="1"/>
  <c r="F952174" i="1"/>
  <c r="F952173" i="1"/>
  <c r="F952172" i="1"/>
  <c r="F952171" i="1"/>
  <c r="F952170" i="1"/>
  <c r="F952169" i="1"/>
  <c r="F952168" i="1"/>
  <c r="F952167" i="1"/>
  <c r="F952166" i="1"/>
  <c r="F952165" i="1"/>
  <c r="F952164" i="1"/>
  <c r="F952163" i="1"/>
  <c r="F952162" i="1"/>
  <c r="F952161" i="1"/>
  <c r="F952160" i="1"/>
  <c r="F952159" i="1"/>
  <c r="F952158" i="1"/>
  <c r="F952157" i="1"/>
  <c r="F952156" i="1"/>
  <c r="F952155" i="1"/>
  <c r="F952154" i="1"/>
  <c r="F952153" i="1"/>
  <c r="F952152" i="1"/>
  <c r="F952151" i="1"/>
  <c r="F952150" i="1"/>
  <c r="F952149" i="1"/>
  <c r="F952148" i="1"/>
  <c r="F952147" i="1"/>
  <c r="F952146" i="1"/>
  <c r="F952145" i="1"/>
  <c r="F952144" i="1"/>
  <c r="F952143" i="1"/>
  <c r="F952142" i="1"/>
  <c r="F952141" i="1"/>
  <c r="F952140" i="1"/>
  <c r="F952139" i="1"/>
  <c r="F952138" i="1"/>
  <c r="F952137" i="1"/>
  <c r="F952136" i="1"/>
  <c r="F952135" i="1"/>
  <c r="F952134" i="1"/>
  <c r="F952133" i="1"/>
  <c r="F952132" i="1"/>
  <c r="F952131" i="1"/>
  <c r="F952130" i="1"/>
  <c r="F952129" i="1"/>
  <c r="F952128" i="1"/>
  <c r="F952127" i="1"/>
  <c r="F952126" i="1"/>
  <c r="F952125" i="1"/>
  <c r="F952124" i="1"/>
  <c r="F952123" i="1"/>
  <c r="F952122" i="1"/>
  <c r="F952121" i="1"/>
  <c r="F952120" i="1"/>
  <c r="F952119" i="1"/>
  <c r="F952118" i="1"/>
  <c r="F952117" i="1"/>
  <c r="F952116" i="1"/>
  <c r="F952115" i="1"/>
  <c r="F952114" i="1"/>
  <c r="F952113" i="1"/>
  <c r="F952112" i="1"/>
  <c r="F952111" i="1"/>
  <c r="F952110" i="1"/>
  <c r="F952109" i="1"/>
  <c r="F952108" i="1"/>
  <c r="F952107" i="1"/>
  <c r="F952106" i="1"/>
  <c r="F952105" i="1"/>
  <c r="F952104" i="1"/>
  <c r="F952103" i="1"/>
  <c r="F952102" i="1"/>
  <c r="F952101" i="1"/>
  <c r="F952100" i="1"/>
  <c r="F952099" i="1"/>
  <c r="F952098" i="1"/>
  <c r="F952097" i="1"/>
  <c r="F952096" i="1"/>
  <c r="F952095" i="1"/>
  <c r="F952094" i="1"/>
  <c r="F952093" i="1"/>
  <c r="F952092" i="1"/>
  <c r="F952091" i="1"/>
  <c r="F952090" i="1"/>
  <c r="F952089" i="1"/>
  <c r="F952088" i="1"/>
  <c r="F952087" i="1"/>
  <c r="F952086" i="1"/>
  <c r="F952085" i="1"/>
  <c r="F952084" i="1"/>
  <c r="F952083" i="1"/>
  <c r="F952082" i="1"/>
  <c r="F952081" i="1"/>
  <c r="F952080" i="1"/>
  <c r="F952079" i="1"/>
  <c r="F952078" i="1"/>
  <c r="F952077" i="1"/>
  <c r="F952076" i="1"/>
  <c r="F952075" i="1"/>
  <c r="F952074" i="1"/>
  <c r="F952073" i="1"/>
  <c r="F952072" i="1"/>
  <c r="F952071" i="1"/>
  <c r="F952070" i="1"/>
  <c r="F952069" i="1"/>
  <c r="F952068" i="1"/>
  <c r="F952067" i="1"/>
  <c r="F952066" i="1"/>
  <c r="F952065" i="1"/>
  <c r="F952064" i="1"/>
  <c r="F952063" i="1"/>
  <c r="F952062" i="1"/>
  <c r="F952061" i="1"/>
  <c r="F952060" i="1"/>
  <c r="F952059" i="1"/>
  <c r="F952058" i="1"/>
  <c r="F952057" i="1"/>
  <c r="F952056" i="1"/>
  <c r="F952055" i="1"/>
  <c r="F952054" i="1"/>
  <c r="F952053" i="1"/>
  <c r="F952052" i="1"/>
  <c r="F952051" i="1"/>
  <c r="F952050" i="1"/>
  <c r="F952049" i="1"/>
  <c r="F952048" i="1"/>
  <c r="F952047" i="1"/>
  <c r="F952046" i="1"/>
  <c r="F952045" i="1"/>
  <c r="F952044" i="1"/>
  <c r="F952043" i="1"/>
  <c r="F952042" i="1"/>
  <c r="F952041" i="1"/>
  <c r="F952040" i="1"/>
  <c r="F952039" i="1"/>
  <c r="F952038" i="1"/>
  <c r="F952037" i="1"/>
  <c r="F952036" i="1"/>
  <c r="F952035" i="1"/>
  <c r="F952034" i="1"/>
  <c r="F952033" i="1"/>
  <c r="F952032" i="1"/>
  <c r="F952031" i="1"/>
  <c r="F952030" i="1"/>
  <c r="F952029" i="1"/>
  <c r="F952028" i="1"/>
  <c r="F952027" i="1"/>
  <c r="F952026" i="1"/>
  <c r="F952025" i="1"/>
  <c r="F952024" i="1"/>
  <c r="F952023" i="1"/>
  <c r="F952022" i="1"/>
  <c r="F952021" i="1"/>
  <c r="F952020" i="1"/>
  <c r="F952019" i="1"/>
  <c r="F952018" i="1"/>
  <c r="F952017" i="1"/>
  <c r="F952016" i="1"/>
  <c r="F952015" i="1"/>
  <c r="F952014" i="1"/>
  <c r="F952013" i="1"/>
  <c r="F952012" i="1"/>
  <c r="F952011" i="1"/>
  <c r="F952010" i="1"/>
  <c r="F952009" i="1"/>
  <c r="F952008" i="1"/>
  <c r="F952007" i="1"/>
  <c r="F952006" i="1"/>
  <c r="F952005" i="1"/>
  <c r="F952004" i="1"/>
  <c r="F952003" i="1"/>
  <c r="F952002" i="1"/>
  <c r="F952001" i="1"/>
  <c r="F952000" i="1"/>
  <c r="F951999" i="1"/>
  <c r="F951998" i="1"/>
  <c r="F951997" i="1"/>
  <c r="F951996" i="1"/>
  <c r="F951995" i="1"/>
  <c r="F951994" i="1"/>
  <c r="F951993" i="1"/>
  <c r="F951992" i="1"/>
  <c r="F951991" i="1"/>
  <c r="F951990" i="1"/>
  <c r="F951989" i="1"/>
  <c r="F951988" i="1"/>
  <c r="F951987" i="1"/>
  <c r="F951986" i="1"/>
  <c r="F951985" i="1"/>
  <c r="F951984" i="1"/>
  <c r="F951983" i="1"/>
  <c r="F951982" i="1"/>
  <c r="F951981" i="1"/>
  <c r="F951980" i="1"/>
  <c r="F951979" i="1"/>
  <c r="F951978" i="1"/>
  <c r="F951977" i="1"/>
  <c r="F951976" i="1"/>
  <c r="F951975" i="1"/>
  <c r="F951974" i="1"/>
  <c r="F951973" i="1"/>
  <c r="F951972" i="1"/>
  <c r="F951971" i="1"/>
  <c r="F951970" i="1"/>
  <c r="F951969" i="1"/>
  <c r="F951968" i="1"/>
  <c r="F951967" i="1"/>
  <c r="F951966" i="1"/>
  <c r="F951965" i="1"/>
  <c r="F951964" i="1"/>
  <c r="F951963" i="1"/>
  <c r="F951962" i="1"/>
  <c r="F951961" i="1"/>
  <c r="F951960" i="1"/>
  <c r="F951959" i="1"/>
  <c r="F951958" i="1"/>
  <c r="F951957" i="1"/>
  <c r="F951956" i="1"/>
  <c r="F951955" i="1"/>
  <c r="F951954" i="1"/>
  <c r="F951953" i="1"/>
  <c r="F951952" i="1"/>
  <c r="F951951" i="1"/>
  <c r="F951950" i="1"/>
  <c r="F951949" i="1"/>
  <c r="F951948" i="1"/>
  <c r="F951947" i="1"/>
  <c r="F951946" i="1"/>
  <c r="F951945" i="1"/>
  <c r="F951944" i="1"/>
  <c r="F951943" i="1"/>
  <c r="F951942" i="1"/>
  <c r="F951941" i="1"/>
  <c r="F951940" i="1"/>
  <c r="F951939" i="1"/>
  <c r="F951938" i="1"/>
  <c r="F951937" i="1"/>
  <c r="F951936" i="1"/>
  <c r="F951935" i="1"/>
  <c r="F951934" i="1"/>
  <c r="F951933" i="1"/>
  <c r="F951932" i="1"/>
  <c r="F951931" i="1"/>
  <c r="F951930" i="1"/>
  <c r="F951929" i="1"/>
  <c r="F951928" i="1"/>
  <c r="F951927" i="1"/>
  <c r="F951926" i="1"/>
  <c r="F951925" i="1"/>
  <c r="F951924" i="1"/>
  <c r="F951923" i="1"/>
  <c r="F951922" i="1"/>
  <c r="F951921" i="1"/>
  <c r="F951920" i="1"/>
  <c r="F951919" i="1"/>
  <c r="F951918" i="1"/>
  <c r="F951917" i="1"/>
  <c r="F951916" i="1"/>
  <c r="F951915" i="1"/>
  <c r="F951914" i="1"/>
  <c r="F951913" i="1"/>
  <c r="F951912" i="1"/>
  <c r="F951911" i="1"/>
  <c r="F951910" i="1"/>
  <c r="F951909" i="1"/>
  <c r="F951908" i="1"/>
  <c r="F951907" i="1"/>
  <c r="F951906" i="1"/>
  <c r="F951905" i="1"/>
  <c r="F951904" i="1"/>
  <c r="F951903" i="1"/>
  <c r="F951902" i="1"/>
  <c r="F951901" i="1"/>
  <c r="F951900" i="1"/>
  <c r="F951899" i="1"/>
  <c r="F951898" i="1"/>
  <c r="F951897" i="1"/>
  <c r="F951896" i="1"/>
  <c r="F951895" i="1"/>
  <c r="F951894" i="1"/>
  <c r="F951893" i="1"/>
  <c r="F951892" i="1"/>
  <c r="F951891" i="1"/>
  <c r="F951890" i="1"/>
  <c r="F951889" i="1"/>
  <c r="F951888" i="1"/>
  <c r="F951887" i="1"/>
  <c r="F951886" i="1"/>
  <c r="F951885" i="1"/>
  <c r="F951884" i="1"/>
  <c r="F951883" i="1"/>
  <c r="F951882" i="1"/>
  <c r="F951881" i="1"/>
  <c r="F951880" i="1"/>
  <c r="F951879" i="1"/>
  <c r="F951878" i="1"/>
  <c r="F951877" i="1"/>
  <c r="F951876" i="1"/>
  <c r="F951875" i="1"/>
  <c r="F951874" i="1"/>
  <c r="F951873" i="1"/>
  <c r="F951872" i="1"/>
  <c r="F951871" i="1"/>
  <c r="F951870" i="1"/>
  <c r="F951869" i="1"/>
  <c r="F951868" i="1"/>
  <c r="F951867" i="1"/>
  <c r="F951866" i="1"/>
  <c r="F951865" i="1"/>
  <c r="F951864" i="1"/>
  <c r="F951863" i="1"/>
  <c r="F951862" i="1"/>
  <c r="F951861" i="1"/>
  <c r="F951860" i="1"/>
  <c r="F951859" i="1"/>
  <c r="F951858" i="1"/>
  <c r="F951857" i="1"/>
  <c r="F951856" i="1"/>
  <c r="F951855" i="1"/>
  <c r="F951854" i="1"/>
  <c r="F951853" i="1"/>
  <c r="F951852" i="1"/>
  <c r="F951851" i="1"/>
  <c r="F951850" i="1"/>
  <c r="F951849" i="1"/>
  <c r="F951848" i="1"/>
  <c r="F951847" i="1"/>
  <c r="F951846" i="1"/>
  <c r="F951845" i="1"/>
  <c r="F951844" i="1"/>
  <c r="F951843" i="1"/>
  <c r="F951842" i="1"/>
  <c r="F951841" i="1"/>
  <c r="F951840" i="1"/>
  <c r="F951839" i="1"/>
  <c r="F951838" i="1"/>
  <c r="F951837" i="1"/>
  <c r="F951836" i="1"/>
  <c r="F951835" i="1"/>
  <c r="F951834" i="1"/>
  <c r="F951833" i="1"/>
  <c r="F951832" i="1"/>
  <c r="F951831" i="1"/>
  <c r="F951830" i="1"/>
  <c r="F951829" i="1"/>
  <c r="F951828" i="1"/>
  <c r="F951827" i="1"/>
  <c r="F951826" i="1"/>
  <c r="F951825" i="1"/>
  <c r="F951824" i="1"/>
  <c r="F951823" i="1"/>
  <c r="F951822" i="1"/>
  <c r="F951821" i="1"/>
  <c r="F951820" i="1"/>
  <c r="F951819" i="1"/>
  <c r="F951818" i="1"/>
  <c r="F951817" i="1"/>
  <c r="F951816" i="1"/>
  <c r="F951815" i="1"/>
  <c r="F951814" i="1"/>
  <c r="F951813" i="1"/>
  <c r="F951812" i="1"/>
  <c r="F951811" i="1"/>
  <c r="F951810" i="1"/>
  <c r="F951809" i="1"/>
  <c r="F951808" i="1"/>
  <c r="F951807" i="1"/>
  <c r="F951806" i="1"/>
  <c r="F951805" i="1"/>
  <c r="F951804" i="1"/>
  <c r="F951803" i="1"/>
  <c r="F951802" i="1"/>
  <c r="F951801" i="1"/>
  <c r="F951800" i="1"/>
  <c r="F951799" i="1"/>
  <c r="F951798" i="1"/>
  <c r="F951797" i="1"/>
  <c r="F951796" i="1"/>
  <c r="F951795" i="1"/>
  <c r="F951794" i="1"/>
  <c r="F951793" i="1"/>
  <c r="F951792" i="1"/>
  <c r="F951791" i="1"/>
  <c r="F951790" i="1"/>
  <c r="F951789" i="1"/>
  <c r="F951788" i="1"/>
  <c r="F951787" i="1"/>
  <c r="F951786" i="1"/>
  <c r="F951785" i="1"/>
  <c r="F951784" i="1"/>
  <c r="F951783" i="1"/>
  <c r="F951782" i="1"/>
  <c r="F951781" i="1"/>
  <c r="F951780" i="1"/>
  <c r="F951779" i="1"/>
  <c r="F951778" i="1"/>
  <c r="F951777" i="1"/>
  <c r="F951776" i="1"/>
  <c r="F951775" i="1"/>
  <c r="F951774" i="1"/>
  <c r="F951773" i="1"/>
  <c r="F951772" i="1"/>
  <c r="F951771" i="1"/>
  <c r="F951770" i="1"/>
  <c r="F951769" i="1"/>
  <c r="F951768" i="1"/>
  <c r="F951767" i="1"/>
  <c r="F951766" i="1"/>
  <c r="F951765" i="1"/>
  <c r="F951764" i="1"/>
  <c r="F951763" i="1"/>
  <c r="F951762" i="1"/>
  <c r="F951761" i="1"/>
  <c r="F951760" i="1"/>
  <c r="F951759" i="1"/>
  <c r="F951758" i="1"/>
  <c r="F951757" i="1"/>
  <c r="F951756" i="1"/>
  <c r="F951755" i="1"/>
  <c r="F951754" i="1"/>
  <c r="F951753" i="1"/>
  <c r="F951752" i="1"/>
  <c r="F951751" i="1"/>
  <c r="F951750" i="1"/>
  <c r="F951749" i="1"/>
  <c r="F951748" i="1"/>
  <c r="F951747" i="1"/>
  <c r="F951746" i="1"/>
  <c r="F951745" i="1"/>
  <c r="F951744" i="1"/>
  <c r="F951743" i="1"/>
  <c r="F951742" i="1"/>
  <c r="F951741" i="1"/>
  <c r="F951740" i="1"/>
  <c r="F951739" i="1"/>
  <c r="F951738" i="1"/>
  <c r="F951737" i="1"/>
  <c r="F951736" i="1"/>
  <c r="F951735" i="1"/>
  <c r="F951734" i="1"/>
  <c r="F951733" i="1"/>
  <c r="F951732" i="1"/>
  <c r="F951731" i="1"/>
  <c r="F951730" i="1"/>
  <c r="F951729" i="1"/>
  <c r="F951728" i="1"/>
  <c r="F951727" i="1"/>
  <c r="F951726" i="1"/>
  <c r="F951725" i="1"/>
  <c r="F951724" i="1"/>
  <c r="F951723" i="1"/>
  <c r="F951722" i="1"/>
  <c r="F951721" i="1"/>
  <c r="F951720" i="1"/>
  <c r="F951719" i="1"/>
  <c r="F951718" i="1"/>
  <c r="F951717" i="1"/>
  <c r="F951716" i="1"/>
  <c r="F951715" i="1"/>
  <c r="F951714" i="1"/>
  <c r="F951713" i="1"/>
  <c r="F951712" i="1"/>
  <c r="F951711" i="1"/>
  <c r="F951710" i="1"/>
  <c r="F951709" i="1"/>
  <c r="F951708" i="1"/>
  <c r="F951707" i="1"/>
  <c r="F951706" i="1"/>
  <c r="F951705" i="1"/>
  <c r="F951704" i="1"/>
  <c r="F951703" i="1"/>
  <c r="F951702" i="1"/>
  <c r="F951701" i="1"/>
  <c r="F951700" i="1"/>
  <c r="F951699" i="1"/>
  <c r="F951698" i="1"/>
  <c r="F951697" i="1"/>
  <c r="F951696" i="1"/>
  <c r="F951695" i="1"/>
  <c r="F951694" i="1"/>
  <c r="F951693" i="1"/>
  <c r="F951692" i="1"/>
  <c r="F951691" i="1"/>
  <c r="F951690" i="1"/>
  <c r="F951689" i="1"/>
  <c r="F951688" i="1"/>
  <c r="F951687" i="1"/>
  <c r="F951686" i="1"/>
  <c r="F951685" i="1"/>
  <c r="F951684" i="1"/>
  <c r="F951683" i="1"/>
  <c r="F951682" i="1"/>
  <c r="F951681" i="1"/>
  <c r="F951680" i="1"/>
  <c r="F951679" i="1"/>
  <c r="F951678" i="1"/>
  <c r="F951677" i="1"/>
  <c r="F951676" i="1"/>
  <c r="F951675" i="1"/>
  <c r="F951674" i="1"/>
  <c r="F951673" i="1"/>
  <c r="F951672" i="1"/>
  <c r="F951671" i="1"/>
  <c r="F951670" i="1"/>
  <c r="F951669" i="1"/>
  <c r="F951668" i="1"/>
  <c r="F951667" i="1"/>
  <c r="F951666" i="1"/>
  <c r="F951665" i="1"/>
  <c r="F951664" i="1"/>
  <c r="F951663" i="1"/>
  <c r="F951662" i="1"/>
  <c r="F951661" i="1"/>
  <c r="F951660" i="1"/>
  <c r="F951659" i="1"/>
  <c r="F951658" i="1"/>
  <c r="F951657" i="1"/>
  <c r="F951656" i="1"/>
  <c r="F951655" i="1"/>
  <c r="F951654" i="1"/>
  <c r="F951653" i="1"/>
  <c r="F951652" i="1"/>
  <c r="F951651" i="1"/>
  <c r="F951650" i="1"/>
  <c r="F951649" i="1"/>
  <c r="F951648" i="1"/>
  <c r="F951647" i="1"/>
  <c r="F951646" i="1"/>
  <c r="F951645" i="1"/>
  <c r="F951644" i="1"/>
  <c r="F951643" i="1"/>
  <c r="F951642" i="1"/>
  <c r="F951641" i="1"/>
  <c r="F951640" i="1"/>
  <c r="F951639" i="1"/>
  <c r="F951638" i="1"/>
  <c r="F951637" i="1"/>
  <c r="F951636" i="1"/>
  <c r="F951635" i="1"/>
  <c r="F951634" i="1"/>
  <c r="F951633" i="1"/>
  <c r="F951632" i="1"/>
  <c r="F951631" i="1"/>
  <c r="F951630" i="1"/>
  <c r="F951629" i="1"/>
  <c r="F951628" i="1"/>
  <c r="F951627" i="1"/>
  <c r="F951626" i="1"/>
  <c r="F951625" i="1"/>
  <c r="F951624" i="1"/>
  <c r="F951623" i="1"/>
  <c r="F951622" i="1"/>
  <c r="F951621" i="1"/>
  <c r="F951620" i="1"/>
  <c r="F951619" i="1"/>
  <c r="F951618" i="1"/>
  <c r="F951617" i="1"/>
  <c r="F951616" i="1"/>
  <c r="F951615" i="1"/>
  <c r="F951614" i="1"/>
  <c r="F951613" i="1"/>
  <c r="F951612" i="1"/>
  <c r="F951611" i="1"/>
  <c r="F951610" i="1"/>
  <c r="F951609" i="1"/>
  <c r="F951608" i="1"/>
  <c r="F951607" i="1"/>
  <c r="F951606" i="1"/>
  <c r="F951605" i="1"/>
  <c r="F951604" i="1"/>
  <c r="F951603" i="1"/>
  <c r="F951602" i="1"/>
  <c r="F951601" i="1"/>
  <c r="F951600" i="1"/>
  <c r="F951599" i="1"/>
  <c r="F951598" i="1"/>
  <c r="F951597" i="1"/>
  <c r="F951596" i="1"/>
  <c r="F951595" i="1"/>
  <c r="F951594" i="1"/>
  <c r="F951593" i="1"/>
  <c r="F951592" i="1"/>
  <c r="F951591" i="1"/>
  <c r="F951590" i="1"/>
  <c r="F951589" i="1"/>
  <c r="F951588" i="1"/>
  <c r="F951587" i="1"/>
  <c r="F951586" i="1"/>
  <c r="F951585" i="1"/>
  <c r="F951584" i="1"/>
  <c r="F951583" i="1"/>
  <c r="F951582" i="1"/>
  <c r="F951581" i="1"/>
  <c r="F951580" i="1"/>
  <c r="F951579" i="1"/>
  <c r="F951578" i="1"/>
  <c r="F951577" i="1"/>
  <c r="F951576" i="1"/>
  <c r="F951575" i="1"/>
  <c r="F951574" i="1"/>
  <c r="F951573" i="1"/>
  <c r="F951572" i="1"/>
  <c r="F951571" i="1"/>
  <c r="F951570" i="1"/>
  <c r="F951569" i="1"/>
  <c r="F951568" i="1"/>
  <c r="F951567" i="1"/>
  <c r="F951566" i="1"/>
  <c r="F951565" i="1"/>
  <c r="F951564" i="1"/>
  <c r="F951563" i="1"/>
  <c r="F951562" i="1"/>
  <c r="F951561" i="1"/>
  <c r="F951560" i="1"/>
  <c r="F951559" i="1"/>
  <c r="F951558" i="1"/>
  <c r="F951557" i="1"/>
  <c r="F951556" i="1"/>
  <c r="F951555" i="1"/>
  <c r="F951554" i="1"/>
  <c r="F951553" i="1"/>
  <c r="F951552" i="1"/>
  <c r="F951551" i="1"/>
  <c r="F951550" i="1"/>
  <c r="F951549" i="1"/>
  <c r="F951548" i="1"/>
  <c r="F951547" i="1"/>
  <c r="F951546" i="1"/>
  <c r="F951545" i="1"/>
  <c r="F951544" i="1"/>
  <c r="F951543" i="1"/>
  <c r="F951542" i="1"/>
  <c r="F951541" i="1"/>
  <c r="F951540" i="1"/>
  <c r="F951539" i="1"/>
  <c r="F951538" i="1"/>
  <c r="F951537" i="1"/>
  <c r="F951536" i="1"/>
  <c r="F951535" i="1"/>
  <c r="F951534" i="1"/>
  <c r="F951533" i="1"/>
  <c r="F951532" i="1"/>
  <c r="F951531" i="1"/>
  <c r="F951530" i="1"/>
  <c r="F951529" i="1"/>
  <c r="F951528" i="1"/>
  <c r="F951527" i="1"/>
  <c r="F951526" i="1"/>
  <c r="F951525" i="1"/>
  <c r="F951524" i="1"/>
  <c r="F951523" i="1"/>
  <c r="F951522" i="1"/>
  <c r="F951521" i="1"/>
  <c r="F951520" i="1"/>
  <c r="F951519" i="1"/>
  <c r="F951518" i="1"/>
  <c r="F951517" i="1"/>
  <c r="F951516" i="1"/>
  <c r="F951515" i="1"/>
  <c r="F951514" i="1"/>
  <c r="F951513" i="1"/>
  <c r="F951512" i="1"/>
  <c r="F951511" i="1"/>
  <c r="F951510" i="1"/>
  <c r="F951509" i="1"/>
  <c r="F951508" i="1"/>
  <c r="F951507" i="1"/>
  <c r="F951506" i="1"/>
  <c r="F951505" i="1"/>
  <c r="F951504" i="1"/>
  <c r="F951503" i="1"/>
  <c r="F951502" i="1"/>
  <c r="F951501" i="1"/>
  <c r="F951500" i="1"/>
  <c r="F951499" i="1"/>
  <c r="F951498" i="1"/>
  <c r="F951497" i="1"/>
  <c r="F951496" i="1"/>
  <c r="F951495" i="1"/>
  <c r="F951494" i="1"/>
  <c r="F951493" i="1"/>
  <c r="F951492" i="1"/>
  <c r="F951491" i="1"/>
  <c r="F951490" i="1"/>
  <c r="F951489" i="1"/>
  <c r="F951488" i="1"/>
  <c r="F951487" i="1"/>
  <c r="F951486" i="1"/>
  <c r="F951485" i="1"/>
  <c r="F951484" i="1"/>
  <c r="F951483" i="1"/>
  <c r="F951482" i="1"/>
  <c r="F951481" i="1"/>
  <c r="F951480" i="1"/>
  <c r="F951479" i="1"/>
  <c r="F951478" i="1"/>
  <c r="F951477" i="1"/>
  <c r="F951476" i="1"/>
  <c r="F951475" i="1"/>
  <c r="F951474" i="1"/>
  <c r="F951473" i="1"/>
  <c r="F951472" i="1"/>
  <c r="F951471" i="1"/>
  <c r="F951470" i="1"/>
  <c r="F951469" i="1"/>
  <c r="F951468" i="1"/>
  <c r="F951467" i="1"/>
  <c r="F951466" i="1"/>
  <c r="F951465" i="1"/>
  <c r="F951464" i="1"/>
  <c r="F951463" i="1"/>
  <c r="F951462" i="1"/>
  <c r="F951461" i="1"/>
  <c r="F951460" i="1"/>
  <c r="F951459" i="1"/>
  <c r="F951458" i="1"/>
  <c r="F951457" i="1"/>
  <c r="F951456" i="1"/>
  <c r="F951455" i="1"/>
  <c r="F951454" i="1"/>
  <c r="F951453" i="1"/>
  <c r="F951452" i="1"/>
  <c r="F951451" i="1"/>
  <c r="F951450" i="1"/>
  <c r="F951449" i="1"/>
  <c r="F951448" i="1"/>
  <c r="F951447" i="1"/>
  <c r="F951446" i="1"/>
  <c r="F951445" i="1"/>
  <c r="F951444" i="1"/>
  <c r="F951443" i="1"/>
  <c r="F951442" i="1"/>
  <c r="F951441" i="1"/>
  <c r="F951440" i="1"/>
  <c r="F951439" i="1"/>
  <c r="F951438" i="1"/>
  <c r="F951437" i="1"/>
  <c r="F951436" i="1"/>
  <c r="F951435" i="1"/>
  <c r="F951434" i="1"/>
  <c r="F951433" i="1"/>
  <c r="F951432" i="1"/>
  <c r="F951431" i="1"/>
  <c r="F951430" i="1"/>
  <c r="F951429" i="1"/>
  <c r="F951428" i="1"/>
  <c r="F951427" i="1"/>
  <c r="F951426" i="1"/>
  <c r="F951425" i="1"/>
  <c r="F951424" i="1"/>
  <c r="F951423" i="1"/>
  <c r="F951422" i="1"/>
  <c r="F951421" i="1"/>
  <c r="F951420" i="1"/>
  <c r="F951419" i="1"/>
  <c r="F951418" i="1"/>
  <c r="F951417" i="1"/>
  <c r="F951416" i="1"/>
  <c r="F951415" i="1"/>
  <c r="F951414" i="1"/>
  <c r="F951413" i="1"/>
  <c r="F951412" i="1"/>
  <c r="F951411" i="1"/>
  <c r="F951410" i="1"/>
  <c r="F951409" i="1"/>
  <c r="F951408" i="1"/>
  <c r="F951407" i="1"/>
  <c r="F951406" i="1"/>
  <c r="F951405" i="1"/>
  <c r="F951404" i="1"/>
  <c r="F951403" i="1"/>
  <c r="F951402" i="1"/>
  <c r="F951401" i="1"/>
  <c r="F951400" i="1"/>
  <c r="F951399" i="1"/>
  <c r="F951398" i="1"/>
  <c r="F951397" i="1"/>
  <c r="F951396" i="1"/>
  <c r="F951395" i="1"/>
  <c r="F951394" i="1"/>
  <c r="F951393" i="1"/>
  <c r="F951392" i="1"/>
  <c r="F951391" i="1"/>
  <c r="F951390" i="1"/>
  <c r="F951389" i="1"/>
  <c r="F951388" i="1"/>
  <c r="F951387" i="1"/>
  <c r="F951386" i="1"/>
  <c r="F951385" i="1"/>
  <c r="F951384" i="1"/>
  <c r="F951383" i="1"/>
  <c r="F951382" i="1"/>
  <c r="F951381" i="1"/>
  <c r="F951380" i="1"/>
  <c r="F951379" i="1"/>
  <c r="F951378" i="1"/>
  <c r="F951377" i="1"/>
  <c r="F951376" i="1"/>
  <c r="F951375" i="1"/>
  <c r="F951374" i="1"/>
  <c r="F951373" i="1"/>
  <c r="F951372" i="1"/>
  <c r="F951371" i="1"/>
  <c r="F951370" i="1"/>
  <c r="F951369" i="1"/>
  <c r="F951368" i="1"/>
  <c r="F951367" i="1"/>
  <c r="F951366" i="1"/>
  <c r="F951365" i="1"/>
  <c r="F951364" i="1"/>
  <c r="F951363" i="1"/>
  <c r="F951362" i="1"/>
  <c r="F951361" i="1"/>
  <c r="F951360" i="1"/>
  <c r="F951359" i="1"/>
  <c r="F951358" i="1"/>
  <c r="F951357" i="1"/>
  <c r="F951356" i="1"/>
  <c r="F951355" i="1"/>
  <c r="F951354" i="1"/>
  <c r="F951353" i="1"/>
  <c r="F951352" i="1"/>
  <c r="F951351" i="1"/>
  <c r="F951350" i="1"/>
  <c r="F951349" i="1"/>
  <c r="F951348" i="1"/>
  <c r="F951347" i="1"/>
  <c r="F951346" i="1"/>
  <c r="F951345" i="1"/>
  <c r="F951344" i="1"/>
  <c r="F951343" i="1"/>
  <c r="F951342" i="1"/>
  <c r="F951341" i="1"/>
  <c r="F951340" i="1"/>
  <c r="F951339" i="1"/>
  <c r="F951338" i="1"/>
  <c r="F951337" i="1"/>
  <c r="F951336" i="1"/>
  <c r="F951335" i="1"/>
  <c r="F951334" i="1"/>
  <c r="F951333" i="1"/>
  <c r="F951332" i="1"/>
  <c r="F951331" i="1"/>
  <c r="F951330" i="1"/>
  <c r="F951329" i="1"/>
  <c r="F951328" i="1"/>
  <c r="F951327" i="1"/>
  <c r="F951326" i="1"/>
  <c r="F951325" i="1"/>
  <c r="F951324" i="1"/>
  <c r="F951323" i="1"/>
  <c r="F951322" i="1"/>
  <c r="F951321" i="1"/>
  <c r="F951320" i="1"/>
  <c r="F951319" i="1"/>
  <c r="F951318" i="1"/>
  <c r="F951317" i="1"/>
  <c r="F951316" i="1"/>
  <c r="F951315" i="1"/>
  <c r="F951314" i="1"/>
  <c r="F951313" i="1"/>
  <c r="F951312" i="1"/>
  <c r="F951311" i="1"/>
  <c r="F951310" i="1"/>
  <c r="F951309" i="1"/>
  <c r="F951308" i="1"/>
  <c r="F951307" i="1"/>
  <c r="F951306" i="1"/>
  <c r="F951305" i="1"/>
  <c r="F951304" i="1"/>
  <c r="F951303" i="1"/>
  <c r="F951302" i="1"/>
  <c r="F951301" i="1"/>
  <c r="F951300" i="1"/>
  <c r="F951299" i="1"/>
  <c r="F951298" i="1"/>
  <c r="F951297" i="1"/>
  <c r="F951296" i="1"/>
  <c r="F951295" i="1"/>
  <c r="F951294" i="1"/>
  <c r="F951293" i="1"/>
  <c r="F951292" i="1"/>
  <c r="F951291" i="1"/>
  <c r="F951290" i="1"/>
  <c r="F951289" i="1"/>
  <c r="F951288" i="1"/>
  <c r="F951287" i="1"/>
  <c r="F951286" i="1"/>
  <c r="F951285" i="1"/>
  <c r="F951284" i="1"/>
  <c r="F951283" i="1"/>
  <c r="F951282" i="1"/>
  <c r="F951281" i="1"/>
  <c r="F951280" i="1"/>
  <c r="F951279" i="1"/>
  <c r="F951278" i="1"/>
  <c r="F951277" i="1"/>
  <c r="F951276" i="1"/>
  <c r="F951275" i="1"/>
  <c r="F951274" i="1"/>
  <c r="F951273" i="1"/>
  <c r="F951272" i="1"/>
  <c r="F951271" i="1"/>
  <c r="F951270" i="1"/>
  <c r="F951269" i="1"/>
  <c r="F951268" i="1"/>
  <c r="F951267" i="1"/>
  <c r="F951266" i="1"/>
  <c r="F951265" i="1"/>
  <c r="F951264" i="1"/>
  <c r="F951263" i="1"/>
  <c r="F951262" i="1"/>
  <c r="F951261" i="1"/>
  <c r="F951260" i="1"/>
  <c r="F951259" i="1"/>
  <c r="F951258" i="1"/>
  <c r="F951257" i="1"/>
  <c r="F951256" i="1"/>
  <c r="F951255" i="1"/>
  <c r="F951254" i="1"/>
  <c r="F951253" i="1"/>
  <c r="F951252" i="1"/>
  <c r="F951251" i="1"/>
  <c r="F951250" i="1"/>
  <c r="F951249" i="1"/>
  <c r="F951248" i="1"/>
  <c r="F951247" i="1"/>
  <c r="F951246" i="1"/>
  <c r="F951245" i="1"/>
  <c r="F951244" i="1"/>
  <c r="F951243" i="1"/>
  <c r="F951242" i="1"/>
  <c r="F951241" i="1"/>
  <c r="F951240" i="1"/>
  <c r="F951239" i="1"/>
  <c r="F951238" i="1"/>
  <c r="F951237" i="1"/>
  <c r="F951236" i="1"/>
  <c r="F951235" i="1"/>
  <c r="F951234" i="1"/>
  <c r="F951233" i="1"/>
  <c r="F951232" i="1"/>
  <c r="F951231" i="1"/>
  <c r="F951230" i="1"/>
  <c r="F951229" i="1"/>
  <c r="F951228" i="1"/>
  <c r="F951227" i="1"/>
  <c r="F951226" i="1"/>
  <c r="F951225" i="1"/>
  <c r="F951224" i="1"/>
  <c r="F951223" i="1"/>
  <c r="F951222" i="1"/>
  <c r="F951221" i="1"/>
  <c r="F951220" i="1"/>
  <c r="F951219" i="1"/>
  <c r="F951218" i="1"/>
  <c r="F951217" i="1"/>
  <c r="F951216" i="1"/>
  <c r="F951215" i="1"/>
  <c r="F951214" i="1"/>
  <c r="F951213" i="1"/>
  <c r="F951212" i="1"/>
  <c r="F951211" i="1"/>
  <c r="F951210" i="1"/>
  <c r="F951209" i="1"/>
  <c r="F951208" i="1"/>
  <c r="F951207" i="1"/>
  <c r="F951206" i="1"/>
  <c r="F951205" i="1"/>
  <c r="F951204" i="1"/>
  <c r="F951203" i="1"/>
  <c r="F951202" i="1"/>
  <c r="F951201" i="1"/>
  <c r="F951200" i="1"/>
  <c r="F951199" i="1"/>
  <c r="F951198" i="1"/>
  <c r="F951197" i="1"/>
  <c r="F951196" i="1"/>
  <c r="F951195" i="1"/>
  <c r="F951194" i="1"/>
  <c r="F951193" i="1"/>
  <c r="F951192" i="1"/>
  <c r="F951191" i="1"/>
  <c r="F951190" i="1"/>
  <c r="F951189" i="1"/>
  <c r="F951188" i="1"/>
  <c r="F951187" i="1"/>
  <c r="F951186" i="1"/>
  <c r="F951185" i="1"/>
  <c r="F951184" i="1"/>
  <c r="F951183" i="1"/>
  <c r="F951182" i="1"/>
  <c r="F951181" i="1"/>
  <c r="F951180" i="1"/>
  <c r="F951179" i="1"/>
  <c r="F951178" i="1"/>
  <c r="F951177" i="1"/>
  <c r="F951176" i="1"/>
  <c r="F951175" i="1"/>
  <c r="F951174" i="1"/>
  <c r="F951173" i="1"/>
  <c r="F951172" i="1"/>
  <c r="F951171" i="1"/>
  <c r="F951170" i="1"/>
  <c r="F951169" i="1"/>
  <c r="F951168" i="1"/>
  <c r="F951167" i="1"/>
  <c r="F951166" i="1"/>
  <c r="F951165" i="1"/>
  <c r="F951164" i="1"/>
  <c r="F951163" i="1"/>
  <c r="F951162" i="1"/>
  <c r="F951161" i="1"/>
  <c r="F951160" i="1"/>
  <c r="F951159" i="1"/>
  <c r="F951158" i="1"/>
  <c r="F951157" i="1"/>
  <c r="F951156" i="1"/>
  <c r="F951155" i="1"/>
  <c r="F951154" i="1"/>
  <c r="F951153" i="1"/>
  <c r="F951152" i="1"/>
  <c r="F951151" i="1"/>
  <c r="F951150" i="1"/>
  <c r="F951149" i="1"/>
  <c r="F951148" i="1"/>
  <c r="F951147" i="1"/>
  <c r="F951146" i="1"/>
  <c r="F951145" i="1"/>
  <c r="F951144" i="1"/>
  <c r="F951143" i="1"/>
  <c r="F951142" i="1"/>
  <c r="F951141" i="1"/>
  <c r="F951140" i="1"/>
  <c r="F951139" i="1"/>
  <c r="F951138" i="1"/>
  <c r="F951137" i="1"/>
  <c r="F951136" i="1"/>
  <c r="F951135" i="1"/>
  <c r="F951134" i="1"/>
  <c r="F951133" i="1"/>
  <c r="F951132" i="1"/>
  <c r="F951131" i="1"/>
  <c r="F951130" i="1"/>
  <c r="F951129" i="1"/>
  <c r="F951128" i="1"/>
  <c r="F951127" i="1"/>
  <c r="F951126" i="1"/>
  <c r="F951125" i="1"/>
  <c r="F951124" i="1"/>
  <c r="F951123" i="1"/>
  <c r="F951122" i="1"/>
  <c r="F951121" i="1"/>
  <c r="F951120" i="1"/>
  <c r="F951119" i="1"/>
  <c r="F951118" i="1"/>
  <c r="F951117" i="1"/>
  <c r="F951116" i="1"/>
  <c r="F951115" i="1"/>
  <c r="F951114" i="1"/>
  <c r="F951113" i="1"/>
  <c r="F951112" i="1"/>
  <c r="F951111" i="1"/>
  <c r="F951110" i="1"/>
  <c r="F951109" i="1"/>
  <c r="F951108" i="1"/>
  <c r="F951107" i="1"/>
  <c r="F951106" i="1"/>
  <c r="F951105" i="1"/>
  <c r="F951104" i="1"/>
  <c r="F951103" i="1"/>
  <c r="F951102" i="1"/>
  <c r="F951101" i="1"/>
  <c r="F951100" i="1"/>
  <c r="F951099" i="1"/>
  <c r="F951098" i="1"/>
  <c r="F951097" i="1"/>
  <c r="F951096" i="1"/>
  <c r="F951095" i="1"/>
  <c r="F951094" i="1"/>
  <c r="F951093" i="1"/>
  <c r="F951092" i="1"/>
  <c r="F951091" i="1"/>
  <c r="F951090" i="1"/>
  <c r="F951089" i="1"/>
  <c r="F951088" i="1"/>
  <c r="F951087" i="1"/>
  <c r="F951086" i="1"/>
  <c r="F951085" i="1"/>
  <c r="F951084" i="1"/>
  <c r="F951083" i="1"/>
  <c r="F951082" i="1"/>
  <c r="F951081" i="1"/>
  <c r="F951080" i="1"/>
  <c r="F951079" i="1"/>
  <c r="F951078" i="1"/>
  <c r="F951077" i="1"/>
  <c r="F951076" i="1"/>
  <c r="F951075" i="1"/>
  <c r="F951074" i="1"/>
  <c r="F951073" i="1"/>
  <c r="F951072" i="1"/>
  <c r="F951071" i="1"/>
  <c r="F951070" i="1"/>
  <c r="F951069" i="1"/>
  <c r="F951068" i="1"/>
  <c r="F951067" i="1"/>
  <c r="F951066" i="1"/>
  <c r="F951065" i="1"/>
  <c r="F951064" i="1"/>
  <c r="F951063" i="1"/>
  <c r="F951062" i="1"/>
  <c r="F951061" i="1"/>
  <c r="F951060" i="1"/>
  <c r="F951059" i="1"/>
  <c r="F951058" i="1"/>
  <c r="F951057" i="1"/>
  <c r="F951056" i="1"/>
  <c r="F951055" i="1"/>
  <c r="F951054" i="1"/>
  <c r="F951053" i="1"/>
  <c r="F951052" i="1"/>
  <c r="F951051" i="1"/>
  <c r="F951050" i="1"/>
  <c r="F951049" i="1"/>
  <c r="F951048" i="1"/>
  <c r="F951047" i="1"/>
  <c r="F951046" i="1"/>
  <c r="F951045" i="1"/>
  <c r="F951044" i="1"/>
  <c r="F951043" i="1"/>
  <c r="F951042" i="1"/>
  <c r="F951041" i="1"/>
  <c r="F951040" i="1"/>
  <c r="F951039" i="1"/>
  <c r="F951038" i="1"/>
  <c r="F951037" i="1"/>
  <c r="F951036" i="1"/>
  <c r="F951035" i="1"/>
  <c r="F951034" i="1"/>
  <c r="F951033" i="1"/>
  <c r="F951032" i="1"/>
  <c r="F951031" i="1"/>
  <c r="F951030" i="1"/>
  <c r="F951029" i="1"/>
  <c r="F951028" i="1"/>
  <c r="F951027" i="1"/>
  <c r="F951026" i="1"/>
  <c r="F951025" i="1"/>
  <c r="F951024" i="1"/>
  <c r="F951023" i="1"/>
  <c r="F951022" i="1"/>
  <c r="F951021" i="1"/>
  <c r="F951020" i="1"/>
  <c r="F951019" i="1"/>
  <c r="F951018" i="1"/>
  <c r="F951017" i="1"/>
  <c r="F951016" i="1"/>
  <c r="F951015" i="1"/>
  <c r="F951014" i="1"/>
  <c r="F951013" i="1"/>
  <c r="F951012" i="1"/>
  <c r="F951011" i="1"/>
  <c r="F951010" i="1"/>
  <c r="F951009" i="1"/>
  <c r="F951008" i="1"/>
  <c r="F951007" i="1"/>
  <c r="F951006" i="1"/>
  <c r="F951005" i="1"/>
  <c r="F951004" i="1"/>
  <c r="F951003" i="1"/>
  <c r="F951002" i="1"/>
  <c r="F951001" i="1"/>
  <c r="F951000" i="1"/>
  <c r="F950999" i="1"/>
  <c r="F950998" i="1"/>
  <c r="F950997" i="1"/>
  <c r="F950996" i="1"/>
  <c r="F950995" i="1"/>
  <c r="F950994" i="1"/>
  <c r="F950993" i="1"/>
  <c r="F950992" i="1"/>
  <c r="F950991" i="1"/>
  <c r="F950990" i="1"/>
  <c r="F950989" i="1"/>
  <c r="F950988" i="1"/>
  <c r="F950987" i="1"/>
  <c r="F950986" i="1"/>
  <c r="F950985" i="1"/>
  <c r="F950984" i="1"/>
  <c r="F950983" i="1"/>
  <c r="F950982" i="1"/>
  <c r="F950981" i="1"/>
  <c r="F950980" i="1"/>
  <c r="F950979" i="1"/>
  <c r="F950978" i="1"/>
  <c r="F950977" i="1"/>
  <c r="F950976" i="1"/>
  <c r="F950975" i="1"/>
  <c r="F950974" i="1"/>
  <c r="F950973" i="1"/>
  <c r="F950972" i="1"/>
  <c r="F950971" i="1"/>
  <c r="F950970" i="1"/>
  <c r="F950969" i="1"/>
  <c r="F950968" i="1"/>
  <c r="F950967" i="1"/>
  <c r="F950966" i="1"/>
  <c r="F950965" i="1"/>
  <c r="F950964" i="1"/>
  <c r="F950963" i="1"/>
  <c r="F950962" i="1"/>
  <c r="F950961" i="1"/>
  <c r="F950960" i="1"/>
  <c r="F950959" i="1"/>
  <c r="F950958" i="1"/>
  <c r="F950957" i="1"/>
  <c r="F950956" i="1"/>
  <c r="F950955" i="1"/>
  <c r="F950954" i="1"/>
  <c r="F950953" i="1"/>
  <c r="F950952" i="1"/>
  <c r="F950951" i="1"/>
  <c r="F950950" i="1"/>
  <c r="F950949" i="1"/>
  <c r="F950948" i="1"/>
  <c r="F950947" i="1"/>
  <c r="F950946" i="1"/>
  <c r="F950945" i="1"/>
  <c r="F950944" i="1"/>
  <c r="F950943" i="1"/>
  <c r="F950942" i="1"/>
  <c r="F950941" i="1"/>
  <c r="F950940" i="1"/>
  <c r="F950939" i="1"/>
  <c r="F950938" i="1"/>
  <c r="F950937" i="1"/>
  <c r="F950936" i="1"/>
  <c r="F950935" i="1"/>
  <c r="F950934" i="1"/>
  <c r="F950933" i="1"/>
  <c r="F950932" i="1"/>
  <c r="F950931" i="1"/>
  <c r="F950930" i="1"/>
  <c r="F950929" i="1"/>
  <c r="F950928" i="1"/>
  <c r="F950927" i="1"/>
  <c r="F950926" i="1"/>
  <c r="F950925" i="1"/>
  <c r="F950924" i="1"/>
  <c r="F950923" i="1"/>
  <c r="F950922" i="1"/>
  <c r="F950921" i="1"/>
  <c r="F950920" i="1"/>
  <c r="F950919" i="1"/>
  <c r="F950918" i="1"/>
  <c r="F950917" i="1"/>
  <c r="F950916" i="1"/>
  <c r="F950915" i="1"/>
  <c r="F950914" i="1"/>
  <c r="F950913" i="1"/>
  <c r="F950912" i="1"/>
  <c r="F950911" i="1"/>
  <c r="F950910" i="1"/>
  <c r="F950909" i="1"/>
  <c r="F950908" i="1"/>
  <c r="F950907" i="1"/>
  <c r="F950906" i="1"/>
  <c r="F950905" i="1"/>
  <c r="F950904" i="1"/>
  <c r="F950903" i="1"/>
  <c r="F950902" i="1"/>
  <c r="F950901" i="1"/>
  <c r="F950900" i="1"/>
  <c r="F950899" i="1"/>
  <c r="F950898" i="1"/>
  <c r="F950897" i="1"/>
  <c r="F950896" i="1"/>
  <c r="F950895" i="1"/>
  <c r="F950894" i="1"/>
  <c r="F950893" i="1"/>
  <c r="F950892" i="1"/>
  <c r="F950891" i="1"/>
  <c r="F950890" i="1"/>
  <c r="F950889" i="1"/>
  <c r="F950888" i="1"/>
  <c r="F950887" i="1"/>
  <c r="F950886" i="1"/>
  <c r="F950885" i="1"/>
  <c r="F950884" i="1"/>
  <c r="F950883" i="1"/>
  <c r="F950882" i="1"/>
  <c r="F950881" i="1"/>
  <c r="F950880" i="1"/>
  <c r="F950879" i="1"/>
  <c r="F950878" i="1"/>
  <c r="F950877" i="1"/>
  <c r="F950876" i="1"/>
  <c r="F950875" i="1"/>
  <c r="F950874" i="1"/>
  <c r="F950873" i="1"/>
  <c r="F950872" i="1"/>
  <c r="F950871" i="1"/>
  <c r="F950870" i="1"/>
  <c r="F950869" i="1"/>
  <c r="F950868" i="1"/>
  <c r="F950867" i="1"/>
  <c r="F950866" i="1"/>
  <c r="F950865" i="1"/>
  <c r="F950864" i="1"/>
  <c r="F950863" i="1"/>
  <c r="F950862" i="1"/>
  <c r="F950861" i="1"/>
  <c r="F950860" i="1"/>
  <c r="F950859" i="1"/>
  <c r="F950858" i="1"/>
  <c r="F950857" i="1"/>
  <c r="F950856" i="1"/>
  <c r="F950855" i="1"/>
  <c r="F950854" i="1"/>
  <c r="F950853" i="1"/>
  <c r="F950852" i="1"/>
  <c r="F950851" i="1"/>
  <c r="F950850" i="1"/>
  <c r="F950849" i="1"/>
  <c r="F950848" i="1"/>
  <c r="F950847" i="1"/>
  <c r="F950846" i="1"/>
  <c r="F950845" i="1"/>
  <c r="F950844" i="1"/>
  <c r="F950843" i="1"/>
  <c r="F950842" i="1"/>
  <c r="F950841" i="1"/>
  <c r="F950840" i="1"/>
  <c r="F950839" i="1"/>
  <c r="F950838" i="1"/>
  <c r="F950837" i="1"/>
  <c r="F950836" i="1"/>
  <c r="F950835" i="1"/>
  <c r="F950834" i="1"/>
  <c r="F950833" i="1"/>
  <c r="F950832" i="1"/>
  <c r="F950831" i="1"/>
  <c r="F950830" i="1"/>
  <c r="F950829" i="1"/>
  <c r="F950828" i="1"/>
  <c r="F950827" i="1"/>
  <c r="F950826" i="1"/>
  <c r="F950825" i="1"/>
  <c r="F950824" i="1"/>
  <c r="F950823" i="1"/>
  <c r="F950822" i="1"/>
  <c r="F950821" i="1"/>
  <c r="F950820" i="1"/>
  <c r="F950819" i="1"/>
  <c r="F950818" i="1"/>
  <c r="F950817" i="1"/>
  <c r="F950816" i="1"/>
  <c r="F950815" i="1"/>
  <c r="F950814" i="1"/>
  <c r="F950813" i="1"/>
  <c r="F950812" i="1"/>
  <c r="F950811" i="1"/>
  <c r="F950810" i="1"/>
  <c r="F950809" i="1"/>
  <c r="F950808" i="1"/>
  <c r="F950807" i="1"/>
  <c r="F950806" i="1"/>
  <c r="F950805" i="1"/>
  <c r="F950804" i="1"/>
  <c r="F950803" i="1"/>
  <c r="F950802" i="1"/>
  <c r="F950801" i="1"/>
  <c r="F950800" i="1"/>
  <c r="F950799" i="1"/>
  <c r="F950798" i="1"/>
  <c r="F950797" i="1"/>
  <c r="F950796" i="1"/>
  <c r="F950795" i="1"/>
  <c r="F950794" i="1"/>
  <c r="F950793" i="1"/>
  <c r="F950792" i="1"/>
  <c r="F950791" i="1"/>
  <c r="F950790" i="1"/>
  <c r="F950789" i="1"/>
  <c r="F950788" i="1"/>
  <c r="F950787" i="1"/>
  <c r="F950786" i="1"/>
  <c r="F950785" i="1"/>
  <c r="F950784" i="1"/>
  <c r="F950783" i="1"/>
  <c r="F950782" i="1"/>
  <c r="F950781" i="1"/>
  <c r="F950780" i="1"/>
  <c r="F950779" i="1"/>
  <c r="F950778" i="1"/>
  <c r="F950777" i="1"/>
  <c r="F950776" i="1"/>
  <c r="F950775" i="1"/>
  <c r="F950774" i="1"/>
  <c r="F950773" i="1"/>
  <c r="F950772" i="1"/>
  <c r="F950771" i="1"/>
  <c r="F950770" i="1"/>
  <c r="F950769" i="1"/>
  <c r="F950768" i="1"/>
  <c r="F950767" i="1"/>
  <c r="F950766" i="1"/>
  <c r="F950765" i="1"/>
  <c r="F950764" i="1"/>
  <c r="F950763" i="1"/>
  <c r="F950762" i="1"/>
  <c r="F950761" i="1"/>
  <c r="F950760" i="1"/>
  <c r="F950759" i="1"/>
  <c r="F950758" i="1"/>
  <c r="F950757" i="1"/>
  <c r="F950756" i="1"/>
  <c r="F950755" i="1"/>
  <c r="F950754" i="1"/>
  <c r="F950753" i="1"/>
  <c r="F950752" i="1"/>
  <c r="F950751" i="1"/>
  <c r="F950750" i="1"/>
  <c r="F950749" i="1"/>
  <c r="F950748" i="1"/>
  <c r="F950747" i="1"/>
  <c r="F950746" i="1"/>
  <c r="F950745" i="1"/>
  <c r="F950744" i="1"/>
  <c r="F950743" i="1"/>
  <c r="F950742" i="1"/>
  <c r="F950741" i="1"/>
  <c r="F950740" i="1"/>
  <c r="F950739" i="1"/>
  <c r="F950738" i="1"/>
  <c r="F950737" i="1"/>
  <c r="F950736" i="1"/>
  <c r="F950735" i="1"/>
  <c r="F950734" i="1"/>
  <c r="F950733" i="1"/>
  <c r="F950732" i="1"/>
  <c r="F950731" i="1"/>
  <c r="F950730" i="1"/>
  <c r="F950729" i="1"/>
  <c r="F950728" i="1"/>
  <c r="F950727" i="1"/>
  <c r="F950726" i="1"/>
  <c r="F950725" i="1"/>
  <c r="F950724" i="1"/>
  <c r="F950723" i="1"/>
  <c r="F950722" i="1"/>
  <c r="F950721" i="1"/>
  <c r="F950720" i="1"/>
  <c r="F950719" i="1"/>
  <c r="F950718" i="1"/>
  <c r="F950717" i="1"/>
  <c r="F950716" i="1"/>
  <c r="F950715" i="1"/>
  <c r="F950714" i="1"/>
  <c r="F950713" i="1"/>
  <c r="F950712" i="1"/>
  <c r="F950711" i="1"/>
  <c r="F950710" i="1"/>
  <c r="F950709" i="1"/>
  <c r="F950708" i="1"/>
  <c r="F950707" i="1"/>
  <c r="F950706" i="1"/>
  <c r="F950705" i="1"/>
  <c r="F950704" i="1"/>
  <c r="F950703" i="1"/>
  <c r="F950702" i="1"/>
  <c r="F950701" i="1"/>
  <c r="F950700" i="1"/>
  <c r="F950699" i="1"/>
  <c r="F950698" i="1"/>
  <c r="F950697" i="1"/>
  <c r="F950696" i="1"/>
  <c r="F950695" i="1"/>
  <c r="F950694" i="1"/>
  <c r="F950693" i="1"/>
  <c r="F950692" i="1"/>
  <c r="F950691" i="1"/>
  <c r="F950690" i="1"/>
  <c r="F950689" i="1"/>
  <c r="F950688" i="1"/>
  <c r="F950687" i="1"/>
  <c r="F950686" i="1"/>
  <c r="F950685" i="1"/>
  <c r="F950684" i="1"/>
  <c r="F950683" i="1"/>
  <c r="F950682" i="1"/>
  <c r="F950681" i="1"/>
  <c r="F950680" i="1"/>
  <c r="F950679" i="1"/>
  <c r="F950678" i="1"/>
  <c r="F950677" i="1"/>
  <c r="F950676" i="1"/>
  <c r="F950675" i="1"/>
  <c r="F950674" i="1"/>
  <c r="F950673" i="1"/>
  <c r="F950672" i="1"/>
  <c r="F950671" i="1"/>
  <c r="F950670" i="1"/>
  <c r="F950669" i="1"/>
  <c r="F950668" i="1"/>
  <c r="F950667" i="1"/>
  <c r="F950666" i="1"/>
  <c r="F950665" i="1"/>
  <c r="F950664" i="1"/>
  <c r="F950663" i="1"/>
  <c r="F950662" i="1"/>
  <c r="F950661" i="1"/>
  <c r="F950660" i="1"/>
  <c r="F950659" i="1"/>
  <c r="F950658" i="1"/>
  <c r="F950657" i="1"/>
  <c r="F950656" i="1"/>
  <c r="F950655" i="1"/>
  <c r="F950654" i="1"/>
  <c r="F950653" i="1"/>
  <c r="F950652" i="1"/>
  <c r="F950651" i="1"/>
  <c r="F950650" i="1"/>
  <c r="F950649" i="1"/>
  <c r="F950648" i="1"/>
  <c r="F950647" i="1"/>
  <c r="F950646" i="1"/>
  <c r="F950645" i="1"/>
  <c r="F950644" i="1"/>
  <c r="F950643" i="1"/>
  <c r="F950642" i="1"/>
  <c r="F950641" i="1"/>
  <c r="F950640" i="1"/>
  <c r="F950639" i="1"/>
  <c r="F950638" i="1"/>
  <c r="F950637" i="1"/>
  <c r="F950636" i="1"/>
  <c r="F950635" i="1"/>
  <c r="F950634" i="1"/>
  <c r="F950633" i="1"/>
  <c r="F950632" i="1"/>
  <c r="F950631" i="1"/>
  <c r="F950630" i="1"/>
  <c r="F950629" i="1"/>
  <c r="F950628" i="1"/>
  <c r="F950627" i="1"/>
  <c r="F950626" i="1"/>
  <c r="F950625" i="1"/>
  <c r="F950624" i="1"/>
  <c r="F950623" i="1"/>
  <c r="F950622" i="1"/>
  <c r="F950621" i="1"/>
  <c r="F950620" i="1"/>
  <c r="F950619" i="1"/>
  <c r="F950618" i="1"/>
  <c r="F950617" i="1"/>
  <c r="F950616" i="1"/>
  <c r="F950615" i="1"/>
  <c r="F950614" i="1"/>
  <c r="F950613" i="1"/>
  <c r="F950612" i="1"/>
  <c r="F950611" i="1"/>
  <c r="F950610" i="1"/>
  <c r="F950609" i="1"/>
  <c r="F950608" i="1"/>
  <c r="F950607" i="1"/>
  <c r="F950606" i="1"/>
  <c r="F950605" i="1"/>
  <c r="F950604" i="1"/>
  <c r="F950603" i="1"/>
  <c r="F950602" i="1"/>
  <c r="F950601" i="1"/>
  <c r="F950600" i="1"/>
  <c r="F950599" i="1"/>
  <c r="F950598" i="1"/>
  <c r="F950597" i="1"/>
  <c r="F950596" i="1"/>
  <c r="F950595" i="1"/>
  <c r="F950594" i="1"/>
  <c r="F950593" i="1"/>
  <c r="F950592" i="1"/>
  <c r="F950591" i="1"/>
  <c r="F950590" i="1"/>
  <c r="F950589" i="1"/>
  <c r="F950588" i="1"/>
  <c r="F950587" i="1"/>
  <c r="F950586" i="1"/>
  <c r="F950585" i="1"/>
  <c r="F950584" i="1"/>
  <c r="F950583" i="1"/>
  <c r="F950582" i="1"/>
  <c r="F950581" i="1"/>
  <c r="F950580" i="1"/>
  <c r="F950579" i="1"/>
  <c r="F950578" i="1"/>
  <c r="F950577" i="1"/>
  <c r="F950576" i="1"/>
  <c r="F950575" i="1"/>
  <c r="F950574" i="1"/>
  <c r="F950573" i="1"/>
  <c r="F950572" i="1"/>
  <c r="F950571" i="1"/>
  <c r="F950570" i="1"/>
  <c r="F950569" i="1"/>
  <c r="F950568" i="1"/>
  <c r="F950567" i="1"/>
  <c r="F950566" i="1"/>
  <c r="F950565" i="1"/>
  <c r="F950564" i="1"/>
  <c r="F950563" i="1"/>
  <c r="F950562" i="1"/>
  <c r="F950561" i="1"/>
  <c r="F950560" i="1"/>
  <c r="F950559" i="1"/>
  <c r="F950558" i="1"/>
  <c r="F950557" i="1"/>
  <c r="F950556" i="1"/>
  <c r="F950555" i="1"/>
  <c r="F950554" i="1"/>
  <c r="F950553" i="1"/>
  <c r="F950552" i="1"/>
  <c r="F950551" i="1"/>
  <c r="F950550" i="1"/>
  <c r="F950549" i="1"/>
  <c r="F950548" i="1"/>
  <c r="F950547" i="1"/>
  <c r="F950546" i="1"/>
  <c r="F950545" i="1"/>
  <c r="F950544" i="1"/>
  <c r="F950543" i="1"/>
  <c r="F950542" i="1"/>
  <c r="F950541" i="1"/>
  <c r="F950540" i="1"/>
  <c r="F950539" i="1"/>
  <c r="F950538" i="1"/>
  <c r="F950537" i="1"/>
  <c r="F950536" i="1"/>
  <c r="F950535" i="1"/>
  <c r="F950534" i="1"/>
  <c r="F950533" i="1"/>
  <c r="F950532" i="1"/>
  <c r="F950531" i="1"/>
  <c r="F950530" i="1"/>
  <c r="F950529" i="1"/>
  <c r="F950528" i="1"/>
  <c r="F950527" i="1"/>
  <c r="F950526" i="1"/>
  <c r="F950525" i="1"/>
  <c r="F950524" i="1"/>
  <c r="F950523" i="1"/>
  <c r="F950522" i="1"/>
  <c r="F950521" i="1"/>
  <c r="F950520" i="1"/>
  <c r="F950519" i="1"/>
  <c r="F950518" i="1"/>
  <c r="F950517" i="1"/>
  <c r="F950516" i="1"/>
  <c r="F950515" i="1"/>
  <c r="F950514" i="1"/>
  <c r="F950513" i="1"/>
  <c r="F950512" i="1"/>
  <c r="F950511" i="1"/>
  <c r="F950510" i="1"/>
  <c r="F950509" i="1"/>
  <c r="F950508" i="1"/>
  <c r="F950507" i="1"/>
  <c r="F950506" i="1"/>
  <c r="F950505" i="1"/>
  <c r="F950504" i="1"/>
  <c r="F950503" i="1"/>
  <c r="F950502" i="1"/>
  <c r="F950501" i="1"/>
  <c r="F950500" i="1"/>
  <c r="F950499" i="1"/>
  <c r="F950498" i="1"/>
  <c r="F950497" i="1"/>
  <c r="F950496" i="1"/>
  <c r="F950495" i="1"/>
  <c r="F950494" i="1"/>
  <c r="F950493" i="1"/>
  <c r="F950492" i="1"/>
  <c r="F950491" i="1"/>
  <c r="F950490" i="1"/>
  <c r="F950489" i="1"/>
  <c r="F950488" i="1"/>
  <c r="F950487" i="1"/>
  <c r="F950486" i="1"/>
  <c r="F950485" i="1"/>
  <c r="F950484" i="1"/>
  <c r="F950483" i="1"/>
  <c r="F950482" i="1"/>
  <c r="F950481" i="1"/>
  <c r="F950480" i="1"/>
  <c r="F950479" i="1"/>
  <c r="F950478" i="1"/>
  <c r="F950477" i="1"/>
  <c r="F950476" i="1"/>
  <c r="F950475" i="1"/>
  <c r="F950474" i="1"/>
  <c r="F950473" i="1"/>
  <c r="F950472" i="1"/>
  <c r="F950471" i="1"/>
  <c r="F950470" i="1"/>
  <c r="F950469" i="1"/>
  <c r="F950468" i="1"/>
  <c r="F950467" i="1"/>
  <c r="F950466" i="1"/>
  <c r="F950465" i="1"/>
  <c r="F950464" i="1"/>
  <c r="F950463" i="1"/>
  <c r="F950462" i="1"/>
  <c r="F950461" i="1"/>
  <c r="F950460" i="1"/>
  <c r="F950459" i="1"/>
  <c r="F950458" i="1"/>
  <c r="F950457" i="1"/>
  <c r="F950456" i="1"/>
  <c r="F950455" i="1"/>
  <c r="F950454" i="1"/>
  <c r="F950453" i="1"/>
  <c r="F950452" i="1"/>
  <c r="F950451" i="1"/>
  <c r="F950450" i="1"/>
  <c r="F950449" i="1"/>
  <c r="F950448" i="1"/>
  <c r="F950447" i="1"/>
  <c r="F950446" i="1"/>
  <c r="F950445" i="1"/>
  <c r="F950444" i="1"/>
  <c r="F950443" i="1"/>
  <c r="F950442" i="1"/>
  <c r="F950441" i="1"/>
  <c r="F950440" i="1"/>
  <c r="F950439" i="1"/>
  <c r="F950438" i="1"/>
  <c r="F950437" i="1"/>
  <c r="F950436" i="1"/>
  <c r="F950435" i="1"/>
  <c r="F950434" i="1"/>
  <c r="F950433" i="1"/>
  <c r="F950432" i="1"/>
  <c r="F950431" i="1"/>
  <c r="F950430" i="1"/>
  <c r="F950429" i="1"/>
  <c r="F950428" i="1"/>
  <c r="F950427" i="1"/>
  <c r="F950426" i="1"/>
  <c r="F950425" i="1"/>
  <c r="F950424" i="1"/>
  <c r="F950423" i="1"/>
  <c r="F950422" i="1"/>
  <c r="F950421" i="1"/>
  <c r="F950420" i="1"/>
  <c r="F950419" i="1"/>
  <c r="F950418" i="1"/>
  <c r="F950417" i="1"/>
  <c r="F950416" i="1"/>
  <c r="F950415" i="1"/>
  <c r="F950414" i="1"/>
  <c r="F950413" i="1"/>
  <c r="F950412" i="1"/>
  <c r="F950411" i="1"/>
  <c r="F950410" i="1"/>
  <c r="F950409" i="1"/>
  <c r="F950408" i="1"/>
  <c r="F950407" i="1"/>
  <c r="F950406" i="1"/>
  <c r="F950405" i="1"/>
  <c r="F950404" i="1"/>
  <c r="F950403" i="1"/>
  <c r="F950402" i="1"/>
  <c r="F950401" i="1"/>
  <c r="F950400" i="1"/>
  <c r="F950399" i="1"/>
  <c r="F950398" i="1"/>
  <c r="F950397" i="1"/>
  <c r="F950396" i="1"/>
  <c r="F950395" i="1"/>
  <c r="F950394" i="1"/>
  <c r="F950393" i="1"/>
  <c r="F950392" i="1"/>
  <c r="F950391" i="1"/>
  <c r="F950390" i="1"/>
  <c r="F950389" i="1"/>
  <c r="F950388" i="1"/>
  <c r="F950387" i="1"/>
  <c r="F950386" i="1"/>
  <c r="F950385" i="1"/>
  <c r="F950384" i="1"/>
  <c r="F950383" i="1"/>
  <c r="F950382" i="1"/>
  <c r="F950381" i="1"/>
  <c r="F950380" i="1"/>
  <c r="F950379" i="1"/>
  <c r="F950378" i="1"/>
  <c r="F950377" i="1"/>
  <c r="F950376" i="1"/>
  <c r="F950375" i="1"/>
  <c r="F950374" i="1"/>
  <c r="F950373" i="1"/>
  <c r="F950372" i="1"/>
  <c r="F950371" i="1"/>
  <c r="F950370" i="1"/>
  <c r="F950369" i="1"/>
  <c r="F950368" i="1"/>
  <c r="F950367" i="1"/>
  <c r="F950366" i="1"/>
  <c r="F950365" i="1"/>
  <c r="F950364" i="1"/>
  <c r="F950363" i="1"/>
  <c r="F950362" i="1"/>
  <c r="F950361" i="1"/>
  <c r="F950360" i="1"/>
  <c r="F950359" i="1"/>
  <c r="F950358" i="1"/>
  <c r="F950357" i="1"/>
  <c r="F950356" i="1"/>
  <c r="F950355" i="1"/>
  <c r="F950354" i="1"/>
  <c r="F950353" i="1"/>
  <c r="F950352" i="1"/>
  <c r="F950351" i="1"/>
  <c r="F950350" i="1"/>
  <c r="F950349" i="1"/>
  <c r="F950348" i="1"/>
  <c r="F950347" i="1"/>
  <c r="F950346" i="1"/>
  <c r="F950345" i="1"/>
  <c r="F950344" i="1"/>
  <c r="F950343" i="1"/>
  <c r="F950342" i="1"/>
  <c r="F950341" i="1"/>
  <c r="F950340" i="1"/>
  <c r="F950339" i="1"/>
  <c r="F950338" i="1"/>
  <c r="F950337" i="1"/>
  <c r="F950336" i="1"/>
  <c r="F950335" i="1"/>
  <c r="F950334" i="1"/>
  <c r="F950333" i="1"/>
  <c r="F950332" i="1"/>
  <c r="F950331" i="1"/>
  <c r="F950330" i="1"/>
  <c r="F950329" i="1"/>
  <c r="F950328" i="1"/>
  <c r="F950327" i="1"/>
  <c r="F950326" i="1"/>
  <c r="F950325" i="1"/>
  <c r="F950324" i="1"/>
  <c r="F950323" i="1"/>
  <c r="F950322" i="1"/>
  <c r="F950321" i="1"/>
  <c r="F950320" i="1"/>
  <c r="F950319" i="1"/>
  <c r="F950318" i="1"/>
  <c r="F950317" i="1"/>
  <c r="F950316" i="1"/>
  <c r="F950315" i="1"/>
  <c r="F950314" i="1"/>
  <c r="F950313" i="1"/>
  <c r="F950312" i="1"/>
  <c r="F950311" i="1"/>
  <c r="F950310" i="1"/>
  <c r="F950309" i="1"/>
  <c r="F950308" i="1"/>
  <c r="F950307" i="1"/>
  <c r="F950306" i="1"/>
  <c r="F950305" i="1"/>
  <c r="F950304" i="1"/>
  <c r="F950303" i="1"/>
  <c r="F950302" i="1"/>
  <c r="F950301" i="1"/>
  <c r="F950300" i="1"/>
  <c r="F950299" i="1"/>
  <c r="F950298" i="1"/>
  <c r="F950297" i="1"/>
  <c r="F950296" i="1"/>
  <c r="F950295" i="1"/>
  <c r="F950294" i="1"/>
  <c r="F950293" i="1"/>
  <c r="F950292" i="1"/>
  <c r="F950291" i="1"/>
  <c r="F950290" i="1"/>
  <c r="F950289" i="1"/>
  <c r="F950288" i="1"/>
  <c r="F950287" i="1"/>
  <c r="F950286" i="1"/>
  <c r="F950285" i="1"/>
  <c r="F950284" i="1"/>
  <c r="F950283" i="1"/>
  <c r="F950282" i="1"/>
  <c r="F950281" i="1"/>
  <c r="F950280" i="1"/>
  <c r="F950279" i="1"/>
  <c r="F950278" i="1"/>
  <c r="F950277" i="1"/>
  <c r="F950276" i="1"/>
  <c r="F950275" i="1"/>
  <c r="F950274" i="1"/>
  <c r="F950273" i="1"/>
  <c r="F950272" i="1"/>
  <c r="F950271" i="1"/>
  <c r="F950270" i="1"/>
  <c r="F950269" i="1"/>
  <c r="F950268" i="1"/>
  <c r="F950267" i="1"/>
  <c r="F950266" i="1"/>
  <c r="F950265" i="1"/>
  <c r="F950264" i="1"/>
  <c r="F950263" i="1"/>
  <c r="F950262" i="1"/>
  <c r="F950261" i="1"/>
  <c r="F950260" i="1"/>
  <c r="F950259" i="1"/>
  <c r="F950258" i="1"/>
  <c r="F950257" i="1"/>
  <c r="F950256" i="1"/>
  <c r="F950255" i="1"/>
  <c r="F950254" i="1"/>
  <c r="F950253" i="1"/>
  <c r="F950252" i="1"/>
  <c r="F950251" i="1"/>
  <c r="F950250" i="1"/>
  <c r="F950249" i="1"/>
  <c r="F950248" i="1"/>
  <c r="F950247" i="1"/>
  <c r="F950246" i="1"/>
  <c r="F950245" i="1"/>
  <c r="F950244" i="1"/>
  <c r="F950243" i="1"/>
  <c r="F950242" i="1"/>
  <c r="F950241" i="1"/>
  <c r="F950240" i="1"/>
  <c r="F950239" i="1"/>
  <c r="F950238" i="1"/>
  <c r="F950237" i="1"/>
  <c r="F950236" i="1"/>
  <c r="F950235" i="1"/>
  <c r="F950234" i="1"/>
  <c r="F950233" i="1"/>
  <c r="F950232" i="1"/>
  <c r="F950231" i="1"/>
  <c r="F950230" i="1"/>
  <c r="F950229" i="1"/>
  <c r="F950228" i="1"/>
  <c r="F950227" i="1"/>
  <c r="F950226" i="1"/>
  <c r="F950225" i="1"/>
  <c r="F950224" i="1"/>
  <c r="F950223" i="1"/>
  <c r="F950222" i="1"/>
  <c r="F950221" i="1"/>
  <c r="F950220" i="1"/>
  <c r="F950219" i="1"/>
  <c r="F950218" i="1"/>
  <c r="F950217" i="1"/>
  <c r="F950216" i="1"/>
  <c r="F950215" i="1"/>
  <c r="F950214" i="1"/>
  <c r="F950213" i="1"/>
  <c r="F950212" i="1"/>
  <c r="F950211" i="1"/>
  <c r="F950210" i="1"/>
  <c r="F950209" i="1"/>
  <c r="F950208" i="1"/>
  <c r="F950207" i="1"/>
  <c r="F950206" i="1"/>
  <c r="F950205" i="1"/>
  <c r="F950204" i="1"/>
  <c r="F950203" i="1"/>
  <c r="F950202" i="1"/>
  <c r="F950201" i="1"/>
  <c r="F950200" i="1"/>
  <c r="F950199" i="1"/>
  <c r="F950198" i="1"/>
  <c r="F950197" i="1"/>
  <c r="F950196" i="1"/>
  <c r="F950195" i="1"/>
  <c r="F950194" i="1"/>
  <c r="F950193" i="1"/>
  <c r="F950192" i="1"/>
  <c r="F950191" i="1"/>
  <c r="F950190" i="1"/>
  <c r="F950189" i="1"/>
  <c r="F950188" i="1"/>
  <c r="F950187" i="1"/>
  <c r="F950186" i="1"/>
  <c r="F950185" i="1"/>
  <c r="F950184" i="1"/>
  <c r="F950183" i="1"/>
  <c r="F950182" i="1"/>
  <c r="F950181" i="1"/>
  <c r="F950180" i="1"/>
  <c r="F950179" i="1"/>
  <c r="F950178" i="1"/>
  <c r="F950177" i="1"/>
  <c r="F950176" i="1"/>
  <c r="F950175" i="1"/>
  <c r="F950174" i="1"/>
  <c r="F950173" i="1"/>
  <c r="F950172" i="1"/>
  <c r="F950171" i="1"/>
  <c r="F950170" i="1"/>
  <c r="F950169" i="1"/>
  <c r="F950168" i="1"/>
  <c r="F950167" i="1"/>
  <c r="F950166" i="1"/>
  <c r="F950165" i="1"/>
  <c r="F950164" i="1"/>
  <c r="F950163" i="1"/>
  <c r="F950162" i="1"/>
  <c r="F950161" i="1"/>
  <c r="F950160" i="1"/>
  <c r="F950159" i="1"/>
  <c r="F950158" i="1"/>
  <c r="F950157" i="1"/>
  <c r="F950156" i="1"/>
  <c r="F950155" i="1"/>
  <c r="F950154" i="1"/>
  <c r="F950153" i="1"/>
  <c r="F950152" i="1"/>
  <c r="F950151" i="1"/>
  <c r="F950150" i="1"/>
  <c r="F950149" i="1"/>
  <c r="F950148" i="1"/>
  <c r="F950147" i="1"/>
  <c r="F950146" i="1"/>
  <c r="F950145" i="1"/>
  <c r="F950144" i="1"/>
  <c r="F950143" i="1"/>
  <c r="F950142" i="1"/>
  <c r="F950141" i="1"/>
  <c r="F950140" i="1"/>
  <c r="F950139" i="1"/>
  <c r="F950138" i="1"/>
  <c r="F950137" i="1"/>
  <c r="F950136" i="1"/>
  <c r="F950135" i="1"/>
  <c r="F950134" i="1"/>
  <c r="F950133" i="1"/>
  <c r="F950132" i="1"/>
  <c r="F950131" i="1"/>
  <c r="F950130" i="1"/>
  <c r="F950129" i="1"/>
  <c r="F950128" i="1"/>
  <c r="F950127" i="1"/>
  <c r="F950126" i="1"/>
  <c r="F950125" i="1"/>
  <c r="F950124" i="1"/>
  <c r="F950123" i="1"/>
  <c r="F950122" i="1"/>
  <c r="F950121" i="1"/>
  <c r="F950120" i="1"/>
  <c r="F950119" i="1"/>
  <c r="F950118" i="1"/>
  <c r="F950117" i="1"/>
  <c r="F950116" i="1"/>
  <c r="F950115" i="1"/>
  <c r="F950114" i="1"/>
  <c r="F950113" i="1"/>
  <c r="F950112" i="1"/>
  <c r="F950111" i="1"/>
  <c r="F950110" i="1"/>
  <c r="F950109" i="1"/>
  <c r="F950108" i="1"/>
  <c r="F950107" i="1"/>
  <c r="F950106" i="1"/>
  <c r="F950105" i="1"/>
  <c r="F950104" i="1"/>
  <c r="F950103" i="1"/>
  <c r="F950102" i="1"/>
  <c r="F950101" i="1"/>
  <c r="F950100" i="1"/>
  <c r="F950099" i="1"/>
  <c r="F950098" i="1"/>
  <c r="F950097" i="1"/>
  <c r="F950096" i="1"/>
  <c r="F950095" i="1"/>
  <c r="F950094" i="1"/>
  <c r="F950093" i="1"/>
  <c r="F950092" i="1"/>
  <c r="F950091" i="1"/>
  <c r="F950090" i="1"/>
  <c r="F950089" i="1"/>
  <c r="F950088" i="1"/>
  <c r="F950087" i="1"/>
  <c r="F950086" i="1"/>
  <c r="F950085" i="1"/>
  <c r="F950084" i="1"/>
  <c r="F950083" i="1"/>
  <c r="F950082" i="1"/>
  <c r="F950081" i="1"/>
  <c r="F950080" i="1"/>
  <c r="F950079" i="1"/>
  <c r="F950078" i="1"/>
  <c r="F950077" i="1"/>
  <c r="F950076" i="1"/>
  <c r="F950075" i="1"/>
  <c r="F950074" i="1"/>
  <c r="F950073" i="1"/>
  <c r="F950072" i="1"/>
  <c r="F950071" i="1"/>
  <c r="F950070" i="1"/>
  <c r="F950069" i="1"/>
  <c r="F950068" i="1"/>
  <c r="F950067" i="1"/>
  <c r="F950066" i="1"/>
  <c r="F950065" i="1"/>
  <c r="F950064" i="1"/>
  <c r="F950063" i="1"/>
  <c r="F950062" i="1"/>
  <c r="F950061" i="1"/>
  <c r="F950060" i="1"/>
  <c r="F950059" i="1"/>
  <c r="F950058" i="1"/>
  <c r="F950057" i="1"/>
  <c r="F950056" i="1"/>
  <c r="F950055" i="1"/>
  <c r="F950054" i="1"/>
  <c r="F950053" i="1"/>
  <c r="F950052" i="1"/>
  <c r="F950051" i="1"/>
  <c r="F950050" i="1"/>
  <c r="F950049" i="1"/>
  <c r="F950048" i="1"/>
  <c r="F950047" i="1"/>
  <c r="F950046" i="1"/>
  <c r="F950045" i="1"/>
  <c r="F950044" i="1"/>
  <c r="F950043" i="1"/>
  <c r="F950042" i="1"/>
  <c r="F950041" i="1"/>
  <c r="F950040" i="1"/>
  <c r="F950039" i="1"/>
  <c r="F950038" i="1"/>
  <c r="F950037" i="1"/>
  <c r="F950036" i="1"/>
  <c r="F950035" i="1"/>
  <c r="F950034" i="1"/>
  <c r="F950033" i="1"/>
  <c r="F950032" i="1"/>
  <c r="F950031" i="1"/>
  <c r="F950030" i="1"/>
  <c r="F950029" i="1"/>
  <c r="F950028" i="1"/>
  <c r="F950027" i="1"/>
  <c r="F950026" i="1"/>
  <c r="F950025" i="1"/>
  <c r="F950024" i="1"/>
  <c r="F950023" i="1"/>
  <c r="F950022" i="1"/>
  <c r="F950021" i="1"/>
  <c r="F950020" i="1"/>
  <c r="F950019" i="1"/>
  <c r="F950018" i="1"/>
  <c r="F950017" i="1"/>
  <c r="F950016" i="1"/>
  <c r="F950015" i="1"/>
  <c r="F950014" i="1"/>
  <c r="F950013" i="1"/>
  <c r="F950012" i="1"/>
  <c r="F950011" i="1"/>
  <c r="F950010" i="1"/>
  <c r="F950009" i="1"/>
  <c r="F950008" i="1"/>
  <c r="F950007" i="1"/>
  <c r="F950006" i="1"/>
  <c r="F950005" i="1"/>
  <c r="F950004" i="1"/>
  <c r="F950003" i="1"/>
  <c r="F950002" i="1"/>
  <c r="F950001" i="1"/>
  <c r="F950000" i="1"/>
  <c r="F949999" i="1"/>
  <c r="F949998" i="1"/>
  <c r="F949997" i="1"/>
  <c r="F949996" i="1"/>
  <c r="F949995" i="1"/>
  <c r="F949994" i="1"/>
  <c r="F949993" i="1"/>
  <c r="F949992" i="1"/>
  <c r="F949991" i="1"/>
  <c r="F949990" i="1"/>
  <c r="F949989" i="1"/>
  <c r="F949988" i="1"/>
  <c r="F949987" i="1"/>
  <c r="F949986" i="1"/>
  <c r="F949985" i="1"/>
  <c r="F949984" i="1"/>
  <c r="F949983" i="1"/>
  <c r="F949982" i="1"/>
  <c r="F949981" i="1"/>
  <c r="F949980" i="1"/>
  <c r="F949979" i="1"/>
  <c r="F949978" i="1"/>
  <c r="F949977" i="1"/>
  <c r="F949976" i="1"/>
  <c r="F949975" i="1"/>
  <c r="F949974" i="1"/>
  <c r="F949973" i="1"/>
  <c r="F949972" i="1"/>
  <c r="F949971" i="1"/>
  <c r="F949970" i="1"/>
  <c r="F949969" i="1"/>
  <c r="F949968" i="1"/>
  <c r="F949967" i="1"/>
  <c r="F949966" i="1"/>
  <c r="F949965" i="1"/>
  <c r="F949964" i="1"/>
  <c r="F949963" i="1"/>
  <c r="F949962" i="1"/>
  <c r="F949961" i="1"/>
  <c r="F949960" i="1"/>
  <c r="F949959" i="1"/>
  <c r="F949958" i="1"/>
  <c r="F949957" i="1"/>
  <c r="F949956" i="1"/>
  <c r="F949955" i="1"/>
  <c r="F949954" i="1"/>
  <c r="F949953" i="1"/>
  <c r="F949952" i="1"/>
  <c r="F949951" i="1"/>
  <c r="F949950" i="1"/>
  <c r="F949949" i="1"/>
  <c r="F949948" i="1"/>
  <c r="F949947" i="1"/>
  <c r="F949946" i="1"/>
  <c r="F949945" i="1"/>
  <c r="F949944" i="1"/>
  <c r="F949943" i="1"/>
  <c r="F949942" i="1"/>
  <c r="F949941" i="1"/>
  <c r="F949940" i="1"/>
  <c r="F949939" i="1"/>
  <c r="F949938" i="1"/>
  <c r="F949937" i="1"/>
  <c r="F949936" i="1"/>
  <c r="F949935" i="1"/>
  <c r="F949934" i="1"/>
  <c r="F949933" i="1"/>
  <c r="F949932" i="1"/>
  <c r="F949931" i="1"/>
  <c r="F949930" i="1"/>
  <c r="F949929" i="1"/>
  <c r="F949928" i="1"/>
  <c r="F949927" i="1"/>
  <c r="F949926" i="1"/>
  <c r="F949925" i="1"/>
  <c r="F949924" i="1"/>
  <c r="F949923" i="1"/>
  <c r="F949922" i="1"/>
  <c r="F949921" i="1"/>
  <c r="F949920" i="1"/>
  <c r="F949919" i="1"/>
  <c r="F949918" i="1"/>
  <c r="F949917" i="1"/>
  <c r="F949916" i="1"/>
  <c r="F949915" i="1"/>
  <c r="F949914" i="1"/>
  <c r="F949913" i="1"/>
  <c r="F949912" i="1"/>
  <c r="F949911" i="1"/>
  <c r="F949910" i="1"/>
  <c r="F949909" i="1"/>
  <c r="F949908" i="1"/>
  <c r="F949907" i="1"/>
  <c r="F949906" i="1"/>
  <c r="F949905" i="1"/>
  <c r="F949904" i="1"/>
  <c r="F949903" i="1"/>
  <c r="F949902" i="1"/>
  <c r="F949901" i="1"/>
  <c r="F949900" i="1"/>
  <c r="F949899" i="1"/>
  <c r="F949898" i="1"/>
  <c r="F949897" i="1"/>
  <c r="F949896" i="1"/>
  <c r="F949895" i="1"/>
  <c r="F949894" i="1"/>
  <c r="F949893" i="1"/>
  <c r="F949892" i="1"/>
  <c r="F949891" i="1"/>
  <c r="F949890" i="1"/>
  <c r="F949889" i="1"/>
  <c r="F949888" i="1"/>
  <c r="F949887" i="1"/>
  <c r="F949886" i="1"/>
  <c r="F949885" i="1"/>
  <c r="F949884" i="1"/>
  <c r="F949883" i="1"/>
  <c r="F949882" i="1"/>
  <c r="F949881" i="1"/>
  <c r="F949880" i="1"/>
  <c r="F949879" i="1"/>
  <c r="F949878" i="1"/>
  <c r="F949877" i="1"/>
  <c r="F949876" i="1"/>
  <c r="F949875" i="1"/>
  <c r="F949874" i="1"/>
  <c r="F949873" i="1"/>
  <c r="F949872" i="1"/>
  <c r="F949871" i="1"/>
  <c r="F949870" i="1"/>
  <c r="F949869" i="1"/>
  <c r="F949868" i="1"/>
  <c r="F949867" i="1"/>
  <c r="F949866" i="1"/>
  <c r="F949865" i="1"/>
  <c r="F949864" i="1"/>
  <c r="F949863" i="1"/>
  <c r="F949862" i="1"/>
  <c r="F949861" i="1"/>
  <c r="F949860" i="1"/>
  <c r="F949859" i="1"/>
  <c r="F949858" i="1"/>
  <c r="F949857" i="1"/>
  <c r="F949856" i="1"/>
  <c r="F949855" i="1"/>
  <c r="F949854" i="1"/>
  <c r="F949853" i="1"/>
  <c r="F949852" i="1"/>
  <c r="F949851" i="1"/>
  <c r="F949850" i="1"/>
  <c r="F949849" i="1"/>
  <c r="F949848" i="1"/>
  <c r="F949847" i="1"/>
  <c r="F949846" i="1"/>
  <c r="F949845" i="1"/>
  <c r="F949844" i="1"/>
  <c r="F949843" i="1"/>
  <c r="F949842" i="1"/>
  <c r="F949841" i="1"/>
  <c r="F949840" i="1"/>
  <c r="F949839" i="1"/>
  <c r="F949838" i="1"/>
  <c r="F949837" i="1"/>
  <c r="F949836" i="1"/>
  <c r="F949835" i="1"/>
  <c r="F949834" i="1"/>
  <c r="F949833" i="1"/>
  <c r="F949832" i="1"/>
  <c r="F949831" i="1"/>
  <c r="F949830" i="1"/>
  <c r="F949829" i="1"/>
  <c r="F949828" i="1"/>
  <c r="F949827" i="1"/>
  <c r="F949826" i="1"/>
  <c r="F949825" i="1"/>
  <c r="F949824" i="1"/>
  <c r="F949823" i="1"/>
  <c r="F949822" i="1"/>
  <c r="F949821" i="1"/>
  <c r="F949820" i="1"/>
  <c r="F949819" i="1"/>
  <c r="F949818" i="1"/>
  <c r="F949817" i="1"/>
  <c r="F949816" i="1"/>
  <c r="F949815" i="1"/>
  <c r="F949814" i="1"/>
  <c r="F949813" i="1"/>
  <c r="F949812" i="1"/>
  <c r="F949811" i="1"/>
  <c r="F949810" i="1"/>
  <c r="F949809" i="1"/>
  <c r="F949808" i="1"/>
  <c r="F949807" i="1"/>
  <c r="F949806" i="1"/>
  <c r="F949805" i="1"/>
  <c r="F949804" i="1"/>
  <c r="F949803" i="1"/>
  <c r="F949802" i="1"/>
  <c r="F949801" i="1"/>
  <c r="F949800" i="1"/>
  <c r="F949799" i="1"/>
  <c r="F949798" i="1"/>
  <c r="F949797" i="1"/>
  <c r="F949796" i="1"/>
  <c r="F949795" i="1"/>
  <c r="F949794" i="1"/>
  <c r="F949793" i="1"/>
  <c r="F949792" i="1"/>
  <c r="F949791" i="1"/>
  <c r="F949790" i="1"/>
  <c r="F949789" i="1"/>
  <c r="F949788" i="1"/>
  <c r="F949787" i="1"/>
  <c r="F949786" i="1"/>
  <c r="F949785" i="1"/>
  <c r="F949784" i="1"/>
  <c r="F949783" i="1"/>
  <c r="F949782" i="1"/>
  <c r="F949781" i="1"/>
  <c r="F949780" i="1"/>
  <c r="F949779" i="1"/>
  <c r="F949778" i="1"/>
  <c r="F949777" i="1"/>
  <c r="F949776" i="1"/>
  <c r="F949775" i="1"/>
  <c r="F949774" i="1"/>
  <c r="F949773" i="1"/>
  <c r="F949772" i="1"/>
  <c r="F949771" i="1"/>
  <c r="F949770" i="1"/>
  <c r="F949769" i="1"/>
  <c r="F949768" i="1"/>
  <c r="F949767" i="1"/>
  <c r="F949766" i="1"/>
  <c r="F949765" i="1"/>
  <c r="F949764" i="1"/>
  <c r="F949763" i="1"/>
  <c r="F949762" i="1"/>
  <c r="F949761" i="1"/>
  <c r="F949760" i="1"/>
  <c r="F949759" i="1"/>
  <c r="F949758" i="1"/>
  <c r="F949757" i="1"/>
  <c r="F949756" i="1"/>
  <c r="F949755" i="1"/>
  <c r="F949754" i="1"/>
  <c r="F949753" i="1"/>
  <c r="F949752" i="1"/>
  <c r="F949751" i="1"/>
  <c r="F949750" i="1"/>
  <c r="F949749" i="1"/>
  <c r="F949748" i="1"/>
  <c r="F949747" i="1"/>
  <c r="F949746" i="1"/>
  <c r="F949745" i="1"/>
  <c r="F949744" i="1"/>
  <c r="F949743" i="1"/>
  <c r="F949742" i="1"/>
  <c r="F949741" i="1"/>
  <c r="F949740" i="1"/>
  <c r="F949739" i="1"/>
  <c r="F949738" i="1"/>
  <c r="F949737" i="1"/>
  <c r="F949736" i="1"/>
  <c r="F949735" i="1"/>
  <c r="F949734" i="1"/>
  <c r="F949733" i="1"/>
  <c r="F949732" i="1"/>
  <c r="F949731" i="1"/>
  <c r="F949730" i="1"/>
  <c r="F949729" i="1"/>
  <c r="F949728" i="1"/>
  <c r="F949727" i="1"/>
  <c r="F949726" i="1"/>
  <c r="F949725" i="1"/>
  <c r="F949724" i="1"/>
  <c r="F949723" i="1"/>
  <c r="F949722" i="1"/>
  <c r="F949721" i="1"/>
  <c r="F949720" i="1"/>
  <c r="F949719" i="1"/>
  <c r="F949718" i="1"/>
  <c r="F949717" i="1"/>
  <c r="F949716" i="1"/>
  <c r="F949715" i="1"/>
  <c r="F949714" i="1"/>
  <c r="F949713" i="1"/>
  <c r="F949712" i="1"/>
  <c r="F949711" i="1"/>
  <c r="F949710" i="1"/>
  <c r="F949709" i="1"/>
  <c r="F949708" i="1"/>
  <c r="F949707" i="1"/>
  <c r="F949706" i="1"/>
  <c r="F949705" i="1"/>
  <c r="F949704" i="1"/>
  <c r="F949703" i="1"/>
  <c r="F949702" i="1"/>
  <c r="F949701" i="1"/>
  <c r="F949700" i="1"/>
  <c r="F949699" i="1"/>
  <c r="F949698" i="1"/>
  <c r="F949697" i="1"/>
  <c r="F949696" i="1"/>
  <c r="F949695" i="1"/>
  <c r="F949694" i="1"/>
  <c r="F949693" i="1"/>
  <c r="F949692" i="1"/>
  <c r="F949691" i="1"/>
  <c r="F949690" i="1"/>
  <c r="F949689" i="1"/>
  <c r="F949688" i="1"/>
  <c r="F949687" i="1"/>
  <c r="F949686" i="1"/>
  <c r="F949685" i="1"/>
  <c r="F949684" i="1"/>
  <c r="F949683" i="1"/>
  <c r="F949682" i="1"/>
  <c r="F949681" i="1"/>
  <c r="F949680" i="1"/>
  <c r="F949679" i="1"/>
  <c r="F949678" i="1"/>
  <c r="F949677" i="1"/>
  <c r="F949676" i="1"/>
  <c r="F949675" i="1"/>
  <c r="F949674" i="1"/>
  <c r="F949673" i="1"/>
  <c r="F949672" i="1"/>
  <c r="F949671" i="1"/>
  <c r="F949670" i="1"/>
  <c r="F949669" i="1"/>
  <c r="F949668" i="1"/>
  <c r="F949667" i="1"/>
  <c r="F949666" i="1"/>
  <c r="F949665" i="1"/>
  <c r="F949664" i="1"/>
  <c r="F949663" i="1"/>
  <c r="F949662" i="1"/>
  <c r="F949661" i="1"/>
  <c r="F949660" i="1"/>
  <c r="F949659" i="1"/>
  <c r="F949658" i="1"/>
  <c r="F949657" i="1"/>
  <c r="F949656" i="1"/>
  <c r="F949655" i="1"/>
  <c r="F949654" i="1"/>
  <c r="F949653" i="1"/>
  <c r="F949652" i="1"/>
  <c r="F949651" i="1"/>
  <c r="F949650" i="1"/>
  <c r="F949649" i="1"/>
  <c r="F949648" i="1"/>
  <c r="F949647" i="1"/>
  <c r="F949646" i="1"/>
  <c r="F949645" i="1"/>
  <c r="F949644" i="1"/>
  <c r="F949643" i="1"/>
  <c r="F949642" i="1"/>
  <c r="F949641" i="1"/>
  <c r="F949640" i="1"/>
  <c r="F949639" i="1"/>
  <c r="F949638" i="1"/>
  <c r="F949637" i="1"/>
  <c r="F949636" i="1"/>
  <c r="F949635" i="1"/>
  <c r="F949634" i="1"/>
  <c r="F949633" i="1"/>
  <c r="F949632" i="1"/>
  <c r="F949631" i="1"/>
  <c r="F949630" i="1"/>
  <c r="F949629" i="1"/>
  <c r="F949628" i="1"/>
  <c r="F949627" i="1"/>
  <c r="F949626" i="1"/>
  <c r="F949625" i="1"/>
  <c r="F949624" i="1"/>
  <c r="F949623" i="1"/>
  <c r="F949622" i="1"/>
  <c r="F949621" i="1"/>
  <c r="F949620" i="1"/>
  <c r="F949619" i="1"/>
  <c r="F949618" i="1"/>
  <c r="F949617" i="1"/>
  <c r="F949616" i="1"/>
  <c r="F949615" i="1"/>
  <c r="F949614" i="1"/>
  <c r="F949613" i="1"/>
  <c r="F949612" i="1"/>
  <c r="F949611" i="1"/>
  <c r="F949610" i="1"/>
  <c r="F949609" i="1"/>
  <c r="F949608" i="1"/>
  <c r="F949607" i="1"/>
  <c r="F949606" i="1"/>
  <c r="F949605" i="1"/>
  <c r="F949604" i="1"/>
  <c r="F949603" i="1"/>
  <c r="F949602" i="1"/>
  <c r="F949601" i="1"/>
  <c r="F949600" i="1"/>
  <c r="F949599" i="1"/>
  <c r="F949598" i="1"/>
  <c r="F949597" i="1"/>
  <c r="F949596" i="1"/>
  <c r="F949595" i="1"/>
  <c r="F949594" i="1"/>
  <c r="F949593" i="1"/>
  <c r="F949592" i="1"/>
  <c r="F949591" i="1"/>
  <c r="F949590" i="1"/>
  <c r="F949589" i="1"/>
  <c r="F949588" i="1"/>
  <c r="F949587" i="1"/>
  <c r="F949586" i="1"/>
  <c r="F949585" i="1"/>
  <c r="F949584" i="1"/>
  <c r="F949583" i="1"/>
  <c r="F949582" i="1"/>
  <c r="F949581" i="1"/>
  <c r="F949580" i="1"/>
  <c r="F949579" i="1"/>
  <c r="F949578" i="1"/>
  <c r="F949577" i="1"/>
  <c r="F949576" i="1"/>
  <c r="F949575" i="1"/>
  <c r="F949574" i="1"/>
  <c r="F949573" i="1"/>
  <c r="F949572" i="1"/>
  <c r="F949571" i="1"/>
  <c r="F949570" i="1"/>
  <c r="F949569" i="1"/>
  <c r="F949568" i="1"/>
  <c r="F949567" i="1"/>
  <c r="F949566" i="1"/>
  <c r="F949565" i="1"/>
  <c r="F949564" i="1"/>
  <c r="F949563" i="1"/>
  <c r="F949562" i="1"/>
  <c r="F949561" i="1"/>
  <c r="F949560" i="1"/>
  <c r="F949559" i="1"/>
  <c r="F949558" i="1"/>
  <c r="F949557" i="1"/>
  <c r="F949556" i="1"/>
  <c r="F949555" i="1"/>
  <c r="F949554" i="1"/>
  <c r="F949553" i="1"/>
  <c r="F949552" i="1"/>
  <c r="F949551" i="1"/>
  <c r="F949550" i="1"/>
  <c r="F949549" i="1"/>
  <c r="F949548" i="1"/>
  <c r="F949547" i="1"/>
  <c r="F949546" i="1"/>
  <c r="F949545" i="1"/>
  <c r="F949544" i="1"/>
  <c r="F949543" i="1"/>
  <c r="F949542" i="1"/>
  <c r="F949541" i="1"/>
  <c r="F949540" i="1"/>
  <c r="F949539" i="1"/>
  <c r="F949538" i="1"/>
  <c r="F949537" i="1"/>
  <c r="F949536" i="1"/>
  <c r="F949535" i="1"/>
  <c r="F949534" i="1"/>
  <c r="F949533" i="1"/>
  <c r="F949532" i="1"/>
  <c r="F949531" i="1"/>
  <c r="F949530" i="1"/>
  <c r="F949529" i="1"/>
  <c r="F949528" i="1"/>
  <c r="F949527" i="1"/>
  <c r="F949526" i="1"/>
  <c r="F949525" i="1"/>
  <c r="F949524" i="1"/>
  <c r="F949523" i="1"/>
  <c r="F949522" i="1"/>
  <c r="F949521" i="1"/>
  <c r="F949520" i="1"/>
  <c r="F949519" i="1"/>
  <c r="F949518" i="1"/>
  <c r="F949517" i="1"/>
  <c r="F949516" i="1"/>
  <c r="F949515" i="1"/>
  <c r="F949514" i="1"/>
  <c r="F949513" i="1"/>
  <c r="F949512" i="1"/>
  <c r="F949511" i="1"/>
  <c r="F949510" i="1"/>
  <c r="F949509" i="1"/>
  <c r="F949508" i="1"/>
  <c r="F949507" i="1"/>
  <c r="F949506" i="1"/>
  <c r="F949505" i="1"/>
  <c r="F949504" i="1"/>
  <c r="F949503" i="1"/>
  <c r="F949502" i="1"/>
  <c r="F949501" i="1"/>
  <c r="F949500" i="1"/>
  <c r="F949499" i="1"/>
  <c r="F949498" i="1"/>
  <c r="F949497" i="1"/>
  <c r="F949496" i="1"/>
  <c r="F949495" i="1"/>
  <c r="F949494" i="1"/>
  <c r="F949493" i="1"/>
  <c r="F949492" i="1"/>
  <c r="F949491" i="1"/>
  <c r="F949490" i="1"/>
  <c r="F949489" i="1"/>
  <c r="F949488" i="1"/>
  <c r="F949487" i="1"/>
  <c r="F949486" i="1"/>
  <c r="F949485" i="1"/>
  <c r="F949484" i="1"/>
  <c r="F949483" i="1"/>
  <c r="F949482" i="1"/>
  <c r="F949481" i="1"/>
  <c r="F949480" i="1"/>
  <c r="F949479" i="1"/>
  <c r="F949478" i="1"/>
  <c r="F949477" i="1"/>
  <c r="F949476" i="1"/>
  <c r="F949475" i="1"/>
  <c r="F949474" i="1"/>
  <c r="F949473" i="1"/>
  <c r="F949472" i="1"/>
  <c r="F949471" i="1"/>
  <c r="F949470" i="1"/>
  <c r="F949469" i="1"/>
  <c r="F949468" i="1"/>
  <c r="F949467" i="1"/>
  <c r="F949466" i="1"/>
  <c r="F949465" i="1"/>
  <c r="F949464" i="1"/>
  <c r="F949463" i="1"/>
  <c r="F949462" i="1"/>
  <c r="F949461" i="1"/>
  <c r="F949460" i="1"/>
  <c r="F949459" i="1"/>
  <c r="F949458" i="1"/>
  <c r="F949457" i="1"/>
  <c r="F949456" i="1"/>
  <c r="F949455" i="1"/>
  <c r="F949454" i="1"/>
  <c r="F949453" i="1"/>
  <c r="F949452" i="1"/>
  <c r="F949451" i="1"/>
  <c r="F949450" i="1"/>
  <c r="F949449" i="1"/>
  <c r="F949448" i="1"/>
  <c r="F949447" i="1"/>
  <c r="F949446" i="1"/>
  <c r="F949445" i="1"/>
  <c r="F949444" i="1"/>
  <c r="F949443" i="1"/>
  <c r="F949442" i="1"/>
  <c r="F949441" i="1"/>
  <c r="F949440" i="1"/>
  <c r="F949439" i="1"/>
  <c r="F949438" i="1"/>
  <c r="F949437" i="1"/>
  <c r="F949436" i="1"/>
  <c r="F949435" i="1"/>
  <c r="F949434" i="1"/>
  <c r="F949433" i="1"/>
  <c r="F949432" i="1"/>
  <c r="F949431" i="1"/>
  <c r="F949430" i="1"/>
  <c r="F949429" i="1"/>
  <c r="F949428" i="1"/>
  <c r="F949427" i="1"/>
  <c r="F949426" i="1"/>
  <c r="F949425" i="1"/>
  <c r="F949424" i="1"/>
  <c r="F949423" i="1"/>
  <c r="F949422" i="1"/>
  <c r="F949421" i="1"/>
  <c r="F949420" i="1"/>
  <c r="F949419" i="1"/>
  <c r="F949418" i="1"/>
  <c r="F949417" i="1"/>
  <c r="F949416" i="1"/>
  <c r="F949415" i="1"/>
  <c r="F949414" i="1"/>
  <c r="F949413" i="1"/>
  <c r="F949412" i="1"/>
  <c r="F949411" i="1"/>
  <c r="F949410" i="1"/>
  <c r="F949409" i="1"/>
  <c r="F949408" i="1"/>
  <c r="F949407" i="1"/>
  <c r="F949406" i="1"/>
  <c r="F949405" i="1"/>
  <c r="F949404" i="1"/>
  <c r="F949403" i="1"/>
  <c r="F949402" i="1"/>
  <c r="F949401" i="1"/>
  <c r="F949400" i="1"/>
  <c r="F949399" i="1"/>
  <c r="F949398" i="1"/>
  <c r="F949397" i="1"/>
  <c r="F949396" i="1"/>
  <c r="F949395" i="1"/>
  <c r="F949394" i="1"/>
  <c r="F949393" i="1"/>
  <c r="F949392" i="1"/>
  <c r="F949391" i="1"/>
  <c r="F949390" i="1"/>
  <c r="F949389" i="1"/>
  <c r="F949388" i="1"/>
  <c r="F949387" i="1"/>
  <c r="F949386" i="1"/>
  <c r="F949385" i="1"/>
  <c r="F949384" i="1"/>
  <c r="F949383" i="1"/>
  <c r="F949382" i="1"/>
  <c r="F949381" i="1"/>
  <c r="F949380" i="1"/>
  <c r="F949379" i="1"/>
  <c r="F949378" i="1"/>
  <c r="F949377" i="1"/>
  <c r="F949376" i="1"/>
  <c r="F949375" i="1"/>
  <c r="F949374" i="1"/>
  <c r="F949373" i="1"/>
  <c r="F949372" i="1"/>
  <c r="F949371" i="1"/>
  <c r="F949370" i="1"/>
  <c r="F949369" i="1"/>
  <c r="F949368" i="1"/>
  <c r="F949367" i="1"/>
  <c r="F949366" i="1"/>
  <c r="F949365" i="1"/>
  <c r="F949364" i="1"/>
  <c r="F949363" i="1"/>
  <c r="F949362" i="1"/>
  <c r="F949361" i="1"/>
  <c r="F949360" i="1"/>
  <c r="F949359" i="1"/>
  <c r="F949358" i="1"/>
  <c r="F949357" i="1"/>
  <c r="F949356" i="1"/>
  <c r="F949355" i="1"/>
  <c r="F949354" i="1"/>
  <c r="F949353" i="1"/>
  <c r="F949352" i="1"/>
  <c r="F949351" i="1"/>
  <c r="F949350" i="1"/>
  <c r="F949349" i="1"/>
  <c r="F949348" i="1"/>
  <c r="F949347" i="1"/>
  <c r="F949346" i="1"/>
  <c r="F949345" i="1"/>
  <c r="F949344" i="1"/>
  <c r="F949343" i="1"/>
  <c r="F949342" i="1"/>
  <c r="F949341" i="1"/>
  <c r="F949340" i="1"/>
  <c r="F949339" i="1"/>
  <c r="F949338" i="1"/>
  <c r="F949337" i="1"/>
  <c r="F949336" i="1"/>
  <c r="F949335" i="1"/>
  <c r="F949334" i="1"/>
  <c r="F949333" i="1"/>
  <c r="F949332" i="1"/>
  <c r="F949331" i="1"/>
  <c r="F949330" i="1"/>
  <c r="F949329" i="1"/>
  <c r="F949328" i="1"/>
  <c r="F949327" i="1"/>
  <c r="F949326" i="1"/>
  <c r="F949325" i="1"/>
  <c r="F949324" i="1"/>
  <c r="F949323" i="1"/>
  <c r="F949322" i="1"/>
  <c r="F949321" i="1"/>
  <c r="F949320" i="1"/>
  <c r="F949319" i="1"/>
  <c r="F949318" i="1"/>
  <c r="F949317" i="1"/>
  <c r="F949316" i="1"/>
  <c r="F949315" i="1"/>
  <c r="F949314" i="1"/>
  <c r="F949313" i="1"/>
  <c r="F949312" i="1"/>
  <c r="F949311" i="1"/>
  <c r="F949310" i="1"/>
  <c r="F949309" i="1"/>
  <c r="F949308" i="1"/>
  <c r="F949307" i="1"/>
  <c r="F949306" i="1"/>
  <c r="F949305" i="1"/>
  <c r="F949304" i="1"/>
  <c r="F949303" i="1"/>
  <c r="F949302" i="1"/>
  <c r="F949301" i="1"/>
  <c r="F949300" i="1"/>
  <c r="F949299" i="1"/>
  <c r="F949298" i="1"/>
  <c r="F949297" i="1"/>
  <c r="F949296" i="1"/>
  <c r="F949295" i="1"/>
  <c r="F949294" i="1"/>
  <c r="F949293" i="1"/>
  <c r="F949292" i="1"/>
  <c r="F949291" i="1"/>
  <c r="F949290" i="1"/>
  <c r="F949289" i="1"/>
  <c r="F949288" i="1"/>
  <c r="F949287" i="1"/>
  <c r="F949286" i="1"/>
  <c r="F949285" i="1"/>
  <c r="F949284" i="1"/>
  <c r="F949283" i="1"/>
  <c r="F949282" i="1"/>
  <c r="F949281" i="1"/>
  <c r="F949280" i="1"/>
  <c r="F949279" i="1"/>
  <c r="F949278" i="1"/>
  <c r="F949277" i="1"/>
  <c r="F949276" i="1"/>
  <c r="F949275" i="1"/>
  <c r="F949274" i="1"/>
  <c r="F949273" i="1"/>
  <c r="F949272" i="1"/>
  <c r="F949271" i="1"/>
  <c r="F949270" i="1"/>
  <c r="F949269" i="1"/>
  <c r="F949268" i="1"/>
  <c r="F949267" i="1"/>
  <c r="F949266" i="1"/>
  <c r="F949265" i="1"/>
  <c r="F949264" i="1"/>
  <c r="F949263" i="1"/>
  <c r="F949262" i="1"/>
  <c r="F949261" i="1"/>
  <c r="F949260" i="1"/>
  <c r="F949259" i="1"/>
  <c r="F949258" i="1"/>
  <c r="F949257" i="1"/>
  <c r="F949256" i="1"/>
  <c r="F949255" i="1"/>
  <c r="F949254" i="1"/>
  <c r="F949253" i="1"/>
  <c r="F949252" i="1"/>
  <c r="F949251" i="1"/>
  <c r="F949250" i="1"/>
  <c r="F949249" i="1"/>
  <c r="F949248" i="1"/>
  <c r="F949247" i="1"/>
  <c r="F949246" i="1"/>
  <c r="F949245" i="1"/>
  <c r="F949244" i="1"/>
  <c r="F949243" i="1"/>
  <c r="F949242" i="1"/>
  <c r="F949241" i="1"/>
  <c r="F949240" i="1"/>
  <c r="F949239" i="1"/>
  <c r="F949238" i="1"/>
  <c r="F949237" i="1"/>
  <c r="F949236" i="1"/>
  <c r="F949235" i="1"/>
  <c r="F949234" i="1"/>
  <c r="F949233" i="1"/>
  <c r="F949232" i="1"/>
  <c r="F949231" i="1"/>
  <c r="F949230" i="1"/>
  <c r="F949229" i="1"/>
  <c r="F949228" i="1"/>
  <c r="F949227" i="1"/>
  <c r="F949226" i="1"/>
  <c r="F949225" i="1"/>
  <c r="F949224" i="1"/>
  <c r="F949223" i="1"/>
  <c r="F949222" i="1"/>
  <c r="F949221" i="1"/>
  <c r="F949220" i="1"/>
  <c r="F949219" i="1"/>
  <c r="F949218" i="1"/>
  <c r="F949217" i="1"/>
  <c r="F949216" i="1"/>
  <c r="F949215" i="1"/>
  <c r="F949214" i="1"/>
  <c r="F949213" i="1"/>
  <c r="F949212" i="1"/>
  <c r="F949211" i="1"/>
  <c r="F949210" i="1"/>
  <c r="F949209" i="1"/>
  <c r="F949208" i="1"/>
  <c r="F949207" i="1"/>
  <c r="F949206" i="1"/>
  <c r="F949205" i="1"/>
  <c r="F949204" i="1"/>
  <c r="F949203" i="1"/>
  <c r="F949202" i="1"/>
  <c r="F949201" i="1"/>
  <c r="F949200" i="1"/>
  <c r="F949199" i="1"/>
  <c r="F949198" i="1"/>
  <c r="F949197" i="1"/>
  <c r="F949196" i="1"/>
  <c r="F949195" i="1"/>
  <c r="F949194" i="1"/>
  <c r="F949193" i="1"/>
  <c r="F949192" i="1"/>
  <c r="F949191" i="1"/>
  <c r="F949190" i="1"/>
  <c r="F949189" i="1"/>
  <c r="F949188" i="1"/>
  <c r="F949187" i="1"/>
  <c r="F949186" i="1"/>
  <c r="F949185" i="1"/>
  <c r="F949184" i="1"/>
  <c r="F949183" i="1"/>
  <c r="F949182" i="1"/>
  <c r="F949181" i="1"/>
  <c r="F949180" i="1"/>
  <c r="F949179" i="1"/>
  <c r="F949178" i="1"/>
  <c r="F949177" i="1"/>
  <c r="F949176" i="1"/>
  <c r="F949175" i="1"/>
  <c r="F949174" i="1"/>
  <c r="F949173" i="1"/>
  <c r="F949172" i="1"/>
  <c r="F949171" i="1"/>
  <c r="F949170" i="1"/>
  <c r="F949169" i="1"/>
  <c r="F949168" i="1"/>
  <c r="F949167" i="1"/>
  <c r="F949166" i="1"/>
  <c r="F949165" i="1"/>
  <c r="F949164" i="1"/>
  <c r="F949163" i="1"/>
  <c r="F949162" i="1"/>
  <c r="F949161" i="1"/>
  <c r="F949160" i="1"/>
  <c r="F949159" i="1"/>
  <c r="F949158" i="1"/>
  <c r="F949157" i="1"/>
  <c r="F949156" i="1"/>
  <c r="F949155" i="1"/>
  <c r="F949154" i="1"/>
  <c r="F949153" i="1"/>
  <c r="F949152" i="1"/>
  <c r="F949151" i="1"/>
  <c r="F949150" i="1"/>
  <c r="F949149" i="1"/>
  <c r="F949148" i="1"/>
  <c r="F949147" i="1"/>
  <c r="F949146" i="1"/>
  <c r="F949145" i="1"/>
  <c r="F949144" i="1"/>
  <c r="F949143" i="1"/>
  <c r="F949142" i="1"/>
  <c r="F949141" i="1"/>
  <c r="F949140" i="1"/>
  <c r="F949139" i="1"/>
  <c r="F949138" i="1"/>
  <c r="F949137" i="1"/>
  <c r="F949136" i="1"/>
  <c r="F949135" i="1"/>
  <c r="F949134" i="1"/>
  <c r="F949133" i="1"/>
  <c r="F949132" i="1"/>
  <c r="F949131" i="1"/>
  <c r="F949130" i="1"/>
  <c r="F949129" i="1"/>
  <c r="F949128" i="1"/>
  <c r="F949127" i="1"/>
  <c r="F949126" i="1"/>
  <c r="F949125" i="1"/>
  <c r="F949124" i="1"/>
  <c r="F949123" i="1"/>
  <c r="F949122" i="1"/>
  <c r="F949121" i="1"/>
  <c r="F949120" i="1"/>
  <c r="F949119" i="1"/>
  <c r="F949118" i="1"/>
  <c r="F949117" i="1"/>
  <c r="F949116" i="1"/>
  <c r="F949115" i="1"/>
  <c r="F949114" i="1"/>
  <c r="F949113" i="1"/>
  <c r="F949112" i="1"/>
  <c r="F949111" i="1"/>
  <c r="F949110" i="1"/>
  <c r="F949109" i="1"/>
  <c r="F949108" i="1"/>
  <c r="F949107" i="1"/>
  <c r="F949106" i="1"/>
  <c r="F949105" i="1"/>
  <c r="F949104" i="1"/>
  <c r="F949103" i="1"/>
  <c r="F949102" i="1"/>
  <c r="F949101" i="1"/>
  <c r="F949100" i="1"/>
  <c r="F949099" i="1"/>
  <c r="F949098" i="1"/>
  <c r="F949097" i="1"/>
  <c r="F949096" i="1"/>
  <c r="F949095" i="1"/>
  <c r="F949094" i="1"/>
  <c r="F949093" i="1"/>
  <c r="F949092" i="1"/>
  <c r="F949091" i="1"/>
  <c r="F949090" i="1"/>
  <c r="F949089" i="1"/>
  <c r="F949088" i="1"/>
  <c r="F949087" i="1"/>
  <c r="F949086" i="1"/>
  <c r="F949085" i="1"/>
  <c r="F949084" i="1"/>
  <c r="F949083" i="1"/>
  <c r="F949082" i="1"/>
  <c r="F949081" i="1"/>
  <c r="F949080" i="1"/>
  <c r="F949079" i="1"/>
  <c r="F949078" i="1"/>
  <c r="F949077" i="1"/>
  <c r="F949076" i="1"/>
  <c r="F949075" i="1"/>
  <c r="F949074" i="1"/>
  <c r="F949073" i="1"/>
  <c r="F949072" i="1"/>
  <c r="F949071" i="1"/>
  <c r="F949070" i="1"/>
  <c r="F949069" i="1"/>
  <c r="F949068" i="1"/>
  <c r="F949067" i="1"/>
  <c r="F949066" i="1"/>
  <c r="F949065" i="1"/>
  <c r="F949064" i="1"/>
  <c r="F949063" i="1"/>
  <c r="F949062" i="1"/>
  <c r="F949061" i="1"/>
  <c r="F949060" i="1"/>
  <c r="F949059" i="1"/>
  <c r="F949058" i="1"/>
  <c r="F949057" i="1"/>
  <c r="F949056" i="1"/>
  <c r="F949055" i="1"/>
  <c r="F949054" i="1"/>
  <c r="F949053" i="1"/>
  <c r="F949052" i="1"/>
  <c r="F949051" i="1"/>
  <c r="F949050" i="1"/>
  <c r="F949049" i="1"/>
  <c r="F949048" i="1"/>
  <c r="F949047" i="1"/>
  <c r="F949046" i="1"/>
  <c r="F949045" i="1"/>
  <c r="F949044" i="1"/>
  <c r="F949043" i="1"/>
  <c r="F949042" i="1"/>
  <c r="F949041" i="1"/>
  <c r="F949040" i="1"/>
  <c r="F949039" i="1"/>
  <c r="F949038" i="1"/>
  <c r="F949037" i="1"/>
  <c r="F949036" i="1"/>
  <c r="F949035" i="1"/>
  <c r="F949034" i="1"/>
  <c r="F949033" i="1"/>
  <c r="F949032" i="1"/>
  <c r="F949031" i="1"/>
  <c r="F949030" i="1"/>
  <c r="F949029" i="1"/>
  <c r="F949028" i="1"/>
  <c r="F949027" i="1"/>
  <c r="F949026" i="1"/>
  <c r="F949025" i="1"/>
  <c r="F949024" i="1"/>
  <c r="F949023" i="1"/>
  <c r="F949022" i="1"/>
  <c r="F949021" i="1"/>
  <c r="F949020" i="1"/>
  <c r="F949019" i="1"/>
  <c r="F949018" i="1"/>
  <c r="F949017" i="1"/>
  <c r="F949016" i="1"/>
  <c r="F949015" i="1"/>
  <c r="F949014" i="1"/>
  <c r="F949013" i="1"/>
  <c r="F949012" i="1"/>
  <c r="F949011" i="1"/>
  <c r="F949010" i="1"/>
  <c r="F949009" i="1"/>
  <c r="F949008" i="1"/>
  <c r="F949007" i="1"/>
  <c r="F949006" i="1"/>
  <c r="F949005" i="1"/>
  <c r="F949004" i="1"/>
  <c r="F949003" i="1"/>
  <c r="F949002" i="1"/>
  <c r="F949001" i="1"/>
  <c r="F949000" i="1"/>
  <c r="F948999" i="1"/>
  <c r="F948998" i="1"/>
  <c r="F948997" i="1"/>
  <c r="F948996" i="1"/>
  <c r="F948995" i="1"/>
  <c r="F948994" i="1"/>
  <c r="F948993" i="1"/>
  <c r="F948992" i="1"/>
  <c r="F948991" i="1"/>
  <c r="F948990" i="1"/>
  <c r="F948989" i="1"/>
  <c r="F948988" i="1"/>
  <c r="F948987" i="1"/>
  <c r="F948986" i="1"/>
  <c r="F948985" i="1"/>
  <c r="F948984" i="1"/>
  <c r="F948983" i="1"/>
  <c r="F948982" i="1"/>
  <c r="F948981" i="1"/>
  <c r="F948980" i="1"/>
  <c r="F948979" i="1"/>
  <c r="F948978" i="1"/>
  <c r="F948977" i="1"/>
  <c r="F948976" i="1"/>
  <c r="F948975" i="1"/>
  <c r="F948974" i="1"/>
  <c r="F948973" i="1"/>
  <c r="F948972" i="1"/>
  <c r="F948971" i="1"/>
  <c r="F948970" i="1"/>
  <c r="F948969" i="1"/>
  <c r="F948968" i="1"/>
  <c r="F948967" i="1"/>
  <c r="F948966" i="1"/>
  <c r="F948965" i="1"/>
  <c r="F948964" i="1"/>
  <c r="F948963" i="1"/>
  <c r="F948962" i="1"/>
  <c r="F948961" i="1"/>
  <c r="F948960" i="1"/>
  <c r="F948959" i="1"/>
  <c r="F948958" i="1"/>
  <c r="F948957" i="1"/>
  <c r="F948956" i="1"/>
  <c r="F948955" i="1"/>
  <c r="F948954" i="1"/>
  <c r="F948953" i="1"/>
  <c r="F948952" i="1"/>
  <c r="F948951" i="1"/>
  <c r="F948950" i="1"/>
  <c r="F948949" i="1"/>
  <c r="F948948" i="1"/>
  <c r="F948947" i="1"/>
  <c r="F948946" i="1"/>
  <c r="F948945" i="1"/>
  <c r="F948944" i="1"/>
  <c r="F948943" i="1"/>
  <c r="F948942" i="1"/>
  <c r="F948941" i="1"/>
  <c r="F948940" i="1"/>
  <c r="F948939" i="1"/>
  <c r="F948938" i="1"/>
  <c r="F948937" i="1"/>
  <c r="F948936" i="1"/>
  <c r="F948935" i="1"/>
  <c r="F948934" i="1"/>
  <c r="F948933" i="1"/>
  <c r="F948932" i="1"/>
  <c r="F948931" i="1"/>
  <c r="F948930" i="1"/>
  <c r="F948929" i="1"/>
  <c r="F948928" i="1"/>
  <c r="F948927" i="1"/>
  <c r="F948926" i="1"/>
  <c r="F948925" i="1"/>
  <c r="F948924" i="1"/>
  <c r="F948923" i="1"/>
  <c r="F948922" i="1"/>
  <c r="F948921" i="1"/>
  <c r="F948920" i="1"/>
  <c r="F948919" i="1"/>
  <c r="F948918" i="1"/>
  <c r="F948917" i="1"/>
  <c r="F948916" i="1"/>
  <c r="F948915" i="1"/>
  <c r="F948914" i="1"/>
  <c r="F948913" i="1"/>
  <c r="F948912" i="1"/>
  <c r="F948911" i="1"/>
  <c r="F948910" i="1"/>
  <c r="F948909" i="1"/>
  <c r="F948908" i="1"/>
  <c r="F948907" i="1"/>
  <c r="F948906" i="1"/>
  <c r="F948905" i="1"/>
  <c r="F948904" i="1"/>
  <c r="F948903" i="1"/>
  <c r="F948902" i="1"/>
  <c r="F948901" i="1"/>
  <c r="F948900" i="1"/>
  <c r="F948899" i="1"/>
  <c r="F948898" i="1"/>
  <c r="F948897" i="1"/>
  <c r="F948896" i="1"/>
  <c r="F948895" i="1"/>
  <c r="F948894" i="1"/>
  <c r="F948893" i="1"/>
  <c r="F948892" i="1"/>
  <c r="F948891" i="1"/>
  <c r="F948890" i="1"/>
  <c r="F948889" i="1"/>
  <c r="F948888" i="1"/>
  <c r="F948887" i="1"/>
  <c r="F948886" i="1"/>
  <c r="F948885" i="1"/>
  <c r="F948884" i="1"/>
  <c r="F948883" i="1"/>
  <c r="F948882" i="1"/>
  <c r="F948881" i="1"/>
  <c r="F948880" i="1"/>
  <c r="F948879" i="1"/>
  <c r="F948878" i="1"/>
  <c r="F948877" i="1"/>
  <c r="F948876" i="1"/>
  <c r="F948875" i="1"/>
  <c r="F948874" i="1"/>
  <c r="F948873" i="1"/>
  <c r="F948872" i="1"/>
  <c r="F948871" i="1"/>
  <c r="F948870" i="1"/>
  <c r="F948869" i="1"/>
  <c r="F948868" i="1"/>
  <c r="F948867" i="1"/>
  <c r="F948866" i="1"/>
  <c r="F948865" i="1"/>
  <c r="F948864" i="1"/>
  <c r="F948863" i="1"/>
  <c r="F948862" i="1"/>
  <c r="F948861" i="1"/>
  <c r="F948860" i="1"/>
  <c r="F948859" i="1"/>
  <c r="F948858" i="1"/>
  <c r="F948857" i="1"/>
  <c r="F948856" i="1"/>
  <c r="F948855" i="1"/>
  <c r="F948854" i="1"/>
  <c r="F948853" i="1"/>
  <c r="F948852" i="1"/>
  <c r="F948851" i="1"/>
  <c r="F948850" i="1"/>
  <c r="F948849" i="1"/>
  <c r="F948848" i="1"/>
  <c r="F948847" i="1"/>
  <c r="F948846" i="1"/>
  <c r="F948845" i="1"/>
  <c r="F948844" i="1"/>
  <c r="F948843" i="1"/>
  <c r="F948842" i="1"/>
  <c r="F948841" i="1"/>
  <c r="F948840" i="1"/>
  <c r="F948839" i="1"/>
  <c r="F948838" i="1"/>
  <c r="F948837" i="1"/>
  <c r="F948836" i="1"/>
  <c r="F948835" i="1"/>
  <c r="F948834" i="1"/>
  <c r="F948833" i="1"/>
  <c r="F948832" i="1"/>
  <c r="F948831" i="1"/>
  <c r="F948830" i="1"/>
  <c r="F948829" i="1"/>
  <c r="F948828" i="1"/>
  <c r="F948827" i="1"/>
  <c r="F948826" i="1"/>
  <c r="F948825" i="1"/>
  <c r="F948824" i="1"/>
  <c r="F948823" i="1"/>
  <c r="F948822" i="1"/>
  <c r="F948821" i="1"/>
  <c r="F948820" i="1"/>
  <c r="F948819" i="1"/>
  <c r="F948818" i="1"/>
  <c r="F948817" i="1"/>
  <c r="F948816" i="1"/>
  <c r="F948815" i="1"/>
  <c r="F948814" i="1"/>
  <c r="F948813" i="1"/>
  <c r="F948812" i="1"/>
  <c r="F948811" i="1"/>
  <c r="F948810" i="1"/>
  <c r="F948809" i="1"/>
  <c r="F948808" i="1"/>
  <c r="F948807" i="1"/>
  <c r="F948806" i="1"/>
  <c r="F948805" i="1"/>
  <c r="F948804" i="1"/>
  <c r="F948803" i="1"/>
  <c r="F948802" i="1"/>
  <c r="F948801" i="1"/>
  <c r="F948800" i="1"/>
  <c r="F948799" i="1"/>
  <c r="F948798" i="1"/>
  <c r="F948797" i="1"/>
  <c r="F948796" i="1"/>
  <c r="F948795" i="1"/>
  <c r="F948794" i="1"/>
  <c r="F948793" i="1"/>
  <c r="F948792" i="1"/>
  <c r="F948791" i="1"/>
  <c r="F948790" i="1"/>
  <c r="F948789" i="1"/>
  <c r="F948788" i="1"/>
  <c r="F948787" i="1"/>
  <c r="F948786" i="1"/>
  <c r="F948785" i="1"/>
  <c r="F948784" i="1"/>
  <c r="F948783" i="1"/>
  <c r="F948782" i="1"/>
  <c r="F948781" i="1"/>
  <c r="F948780" i="1"/>
  <c r="F948779" i="1"/>
  <c r="F948778" i="1"/>
  <c r="F948777" i="1"/>
  <c r="F948776" i="1"/>
  <c r="F948775" i="1"/>
  <c r="F948774" i="1"/>
  <c r="F948773" i="1"/>
  <c r="F948772" i="1"/>
  <c r="F948771" i="1"/>
  <c r="F948770" i="1"/>
  <c r="F948769" i="1"/>
  <c r="F948768" i="1"/>
  <c r="F948767" i="1"/>
  <c r="F948766" i="1"/>
  <c r="F948765" i="1"/>
  <c r="F948764" i="1"/>
  <c r="F948763" i="1"/>
  <c r="F948762" i="1"/>
  <c r="F948761" i="1"/>
  <c r="F948760" i="1"/>
  <c r="F948759" i="1"/>
  <c r="F948758" i="1"/>
  <c r="F948757" i="1"/>
  <c r="F948756" i="1"/>
  <c r="F948755" i="1"/>
  <c r="F948754" i="1"/>
  <c r="F948753" i="1"/>
  <c r="F948752" i="1"/>
  <c r="F948751" i="1"/>
  <c r="F948750" i="1"/>
  <c r="F948749" i="1"/>
  <c r="F948748" i="1"/>
  <c r="F948747" i="1"/>
  <c r="F948746" i="1"/>
  <c r="F948745" i="1"/>
  <c r="F948744" i="1"/>
  <c r="F948743" i="1"/>
  <c r="F948742" i="1"/>
  <c r="F948741" i="1"/>
  <c r="F948740" i="1"/>
  <c r="F948739" i="1"/>
  <c r="F948738" i="1"/>
  <c r="F948737" i="1"/>
  <c r="F948736" i="1"/>
  <c r="F948735" i="1"/>
  <c r="F948734" i="1"/>
  <c r="F948733" i="1"/>
  <c r="F948732" i="1"/>
  <c r="F948731" i="1"/>
  <c r="F948730" i="1"/>
  <c r="F948729" i="1"/>
  <c r="F948728" i="1"/>
  <c r="F948727" i="1"/>
  <c r="F948726" i="1"/>
  <c r="F948725" i="1"/>
  <c r="F948724" i="1"/>
  <c r="F948723" i="1"/>
  <c r="F948722" i="1"/>
  <c r="F948721" i="1"/>
  <c r="F948720" i="1"/>
  <c r="F948719" i="1"/>
  <c r="F948718" i="1"/>
  <c r="F948717" i="1"/>
  <c r="F948716" i="1"/>
  <c r="F948715" i="1"/>
  <c r="F948714" i="1"/>
  <c r="F948713" i="1"/>
  <c r="F948712" i="1"/>
  <c r="F948711" i="1"/>
  <c r="F948710" i="1"/>
  <c r="F948709" i="1"/>
  <c r="F948708" i="1"/>
  <c r="F948707" i="1"/>
  <c r="F948706" i="1"/>
  <c r="F948705" i="1"/>
  <c r="F948704" i="1"/>
  <c r="F948703" i="1"/>
  <c r="F948702" i="1"/>
  <c r="F948701" i="1"/>
  <c r="F948700" i="1"/>
  <c r="F948699" i="1"/>
  <c r="F948698" i="1"/>
  <c r="F948697" i="1"/>
  <c r="F948696" i="1"/>
  <c r="F948695" i="1"/>
  <c r="F948694" i="1"/>
  <c r="F948693" i="1"/>
  <c r="F948692" i="1"/>
  <c r="F948691" i="1"/>
  <c r="F948690" i="1"/>
  <c r="F948689" i="1"/>
  <c r="F948688" i="1"/>
  <c r="F948687" i="1"/>
  <c r="F948686" i="1"/>
  <c r="F948685" i="1"/>
  <c r="F948684" i="1"/>
  <c r="F948683" i="1"/>
  <c r="F948682" i="1"/>
  <c r="F948681" i="1"/>
  <c r="F948680" i="1"/>
  <c r="F948679" i="1"/>
  <c r="F948678" i="1"/>
  <c r="F948677" i="1"/>
  <c r="F948676" i="1"/>
  <c r="F948675" i="1"/>
  <c r="F948674" i="1"/>
  <c r="F948673" i="1"/>
  <c r="F948672" i="1"/>
  <c r="F948671" i="1"/>
  <c r="F948670" i="1"/>
  <c r="F948669" i="1"/>
  <c r="F948668" i="1"/>
  <c r="F948667" i="1"/>
  <c r="F948666" i="1"/>
  <c r="F948665" i="1"/>
  <c r="F948664" i="1"/>
  <c r="F948663" i="1"/>
  <c r="F948662" i="1"/>
  <c r="F948661" i="1"/>
  <c r="F948660" i="1"/>
  <c r="F948659" i="1"/>
  <c r="F948658" i="1"/>
  <c r="F948657" i="1"/>
  <c r="F948656" i="1"/>
  <c r="F948655" i="1"/>
  <c r="F948654" i="1"/>
  <c r="F948653" i="1"/>
  <c r="F948652" i="1"/>
  <c r="F948651" i="1"/>
  <c r="F948650" i="1"/>
  <c r="F948649" i="1"/>
  <c r="F948648" i="1"/>
  <c r="F948647" i="1"/>
  <c r="F948646" i="1"/>
  <c r="F948645" i="1"/>
  <c r="F948644" i="1"/>
  <c r="F948643" i="1"/>
  <c r="F948642" i="1"/>
  <c r="F948641" i="1"/>
  <c r="F948640" i="1"/>
  <c r="F948639" i="1"/>
  <c r="F948638" i="1"/>
  <c r="F948637" i="1"/>
  <c r="F948636" i="1"/>
  <c r="F948635" i="1"/>
  <c r="F948634" i="1"/>
  <c r="F948633" i="1"/>
  <c r="F948632" i="1"/>
  <c r="F948631" i="1"/>
  <c r="F948630" i="1"/>
  <c r="F948629" i="1"/>
  <c r="F948628" i="1"/>
  <c r="F948627" i="1"/>
  <c r="F948626" i="1"/>
  <c r="F948625" i="1"/>
  <c r="F948624" i="1"/>
  <c r="F948623" i="1"/>
  <c r="F948622" i="1"/>
  <c r="F948621" i="1"/>
  <c r="F948620" i="1"/>
  <c r="F948619" i="1"/>
  <c r="F948618" i="1"/>
  <c r="F948617" i="1"/>
  <c r="F948616" i="1"/>
  <c r="F948615" i="1"/>
  <c r="F948614" i="1"/>
  <c r="F948613" i="1"/>
  <c r="F948612" i="1"/>
  <c r="F948611" i="1"/>
  <c r="F948610" i="1"/>
  <c r="F948609" i="1"/>
  <c r="F948608" i="1"/>
  <c r="F948607" i="1"/>
  <c r="F948606" i="1"/>
  <c r="F948605" i="1"/>
  <c r="F948604" i="1"/>
  <c r="F948603" i="1"/>
  <c r="F948602" i="1"/>
  <c r="F948601" i="1"/>
  <c r="F948600" i="1"/>
  <c r="F948599" i="1"/>
  <c r="F948598" i="1"/>
  <c r="F948597" i="1"/>
  <c r="F948596" i="1"/>
  <c r="F948595" i="1"/>
  <c r="F948594" i="1"/>
  <c r="F948593" i="1"/>
  <c r="F948592" i="1"/>
  <c r="F948591" i="1"/>
  <c r="F948590" i="1"/>
  <c r="F948589" i="1"/>
  <c r="F948588" i="1"/>
  <c r="F948587" i="1"/>
  <c r="F948586" i="1"/>
  <c r="F948585" i="1"/>
  <c r="F948584" i="1"/>
  <c r="F948583" i="1"/>
  <c r="F948582" i="1"/>
  <c r="F948581" i="1"/>
  <c r="F948580" i="1"/>
  <c r="F948579" i="1"/>
  <c r="F948578" i="1"/>
  <c r="F948577" i="1"/>
  <c r="F948576" i="1"/>
  <c r="F948575" i="1"/>
  <c r="F948574" i="1"/>
  <c r="F948573" i="1"/>
  <c r="F948572" i="1"/>
  <c r="F948571" i="1"/>
  <c r="F948570" i="1"/>
  <c r="F948569" i="1"/>
  <c r="F948568" i="1"/>
  <c r="F948567" i="1"/>
  <c r="F948566" i="1"/>
  <c r="F948565" i="1"/>
  <c r="F948564" i="1"/>
  <c r="F948563" i="1"/>
  <c r="F948562" i="1"/>
  <c r="F948561" i="1"/>
  <c r="F948560" i="1"/>
  <c r="F948559" i="1"/>
  <c r="F948558" i="1"/>
  <c r="F948557" i="1"/>
  <c r="F948556" i="1"/>
  <c r="F948555" i="1"/>
  <c r="F948554" i="1"/>
  <c r="F948553" i="1"/>
  <c r="F948552" i="1"/>
  <c r="F948551" i="1"/>
  <c r="F948550" i="1"/>
  <c r="F948549" i="1"/>
  <c r="F948548" i="1"/>
  <c r="F948547" i="1"/>
  <c r="F948546" i="1"/>
  <c r="F948545" i="1"/>
  <c r="F948544" i="1"/>
  <c r="F948543" i="1"/>
  <c r="F948542" i="1"/>
  <c r="F948541" i="1"/>
  <c r="F948540" i="1"/>
  <c r="F948539" i="1"/>
  <c r="F948538" i="1"/>
  <c r="F948537" i="1"/>
  <c r="F948536" i="1"/>
  <c r="F948535" i="1"/>
  <c r="F948534" i="1"/>
  <c r="F948533" i="1"/>
  <c r="F948532" i="1"/>
  <c r="F948531" i="1"/>
  <c r="F948530" i="1"/>
  <c r="F948529" i="1"/>
  <c r="F948528" i="1"/>
  <c r="F948527" i="1"/>
  <c r="F948526" i="1"/>
  <c r="F948525" i="1"/>
  <c r="F948524" i="1"/>
  <c r="F948523" i="1"/>
  <c r="F948522" i="1"/>
  <c r="F948521" i="1"/>
  <c r="F948520" i="1"/>
  <c r="F948519" i="1"/>
  <c r="F948518" i="1"/>
  <c r="F948517" i="1"/>
  <c r="F948516" i="1"/>
  <c r="F948515" i="1"/>
  <c r="F948514" i="1"/>
  <c r="F948513" i="1"/>
  <c r="F948512" i="1"/>
  <c r="F948511" i="1"/>
  <c r="F948510" i="1"/>
  <c r="F948509" i="1"/>
  <c r="F948508" i="1"/>
  <c r="F948507" i="1"/>
  <c r="F948506" i="1"/>
  <c r="F948505" i="1"/>
  <c r="F948504" i="1"/>
  <c r="F948503" i="1"/>
  <c r="F948502" i="1"/>
  <c r="F948501" i="1"/>
  <c r="F948500" i="1"/>
  <c r="F948499" i="1"/>
  <c r="F948498" i="1"/>
  <c r="F948497" i="1"/>
  <c r="F948496" i="1"/>
  <c r="F948495" i="1"/>
  <c r="F948494" i="1"/>
  <c r="F948493" i="1"/>
  <c r="F948492" i="1"/>
  <c r="F948491" i="1"/>
  <c r="F948490" i="1"/>
  <c r="F948489" i="1"/>
  <c r="F948488" i="1"/>
  <c r="F948487" i="1"/>
  <c r="F948486" i="1"/>
  <c r="F948485" i="1"/>
  <c r="F948484" i="1"/>
  <c r="F948483" i="1"/>
  <c r="F948482" i="1"/>
  <c r="F948481" i="1"/>
  <c r="F948480" i="1"/>
  <c r="F948479" i="1"/>
  <c r="F948478" i="1"/>
  <c r="F948477" i="1"/>
  <c r="F948476" i="1"/>
  <c r="F948475" i="1"/>
  <c r="F948474" i="1"/>
  <c r="F948473" i="1"/>
  <c r="F948472" i="1"/>
  <c r="F948471" i="1"/>
  <c r="F948470" i="1"/>
  <c r="F948469" i="1"/>
  <c r="F948468" i="1"/>
  <c r="F948467" i="1"/>
  <c r="F948466" i="1"/>
  <c r="F948465" i="1"/>
  <c r="F948464" i="1"/>
  <c r="F948463" i="1"/>
  <c r="F948462" i="1"/>
  <c r="F948461" i="1"/>
  <c r="F948460" i="1"/>
  <c r="F948459" i="1"/>
  <c r="F948458" i="1"/>
  <c r="F948457" i="1"/>
  <c r="F948456" i="1"/>
  <c r="F948455" i="1"/>
  <c r="F948454" i="1"/>
  <c r="F948453" i="1"/>
  <c r="F948452" i="1"/>
  <c r="F948451" i="1"/>
  <c r="F948450" i="1"/>
  <c r="F948449" i="1"/>
  <c r="F948448" i="1"/>
  <c r="F948447" i="1"/>
  <c r="F948446" i="1"/>
  <c r="F948445" i="1"/>
  <c r="F948444" i="1"/>
  <c r="F948443" i="1"/>
  <c r="F948442" i="1"/>
  <c r="F948441" i="1"/>
  <c r="F948440" i="1"/>
  <c r="F948439" i="1"/>
  <c r="F948438" i="1"/>
  <c r="F948437" i="1"/>
  <c r="F948436" i="1"/>
  <c r="F948435" i="1"/>
  <c r="F948434" i="1"/>
  <c r="F948433" i="1"/>
  <c r="F948432" i="1"/>
  <c r="F948431" i="1"/>
  <c r="F948430" i="1"/>
  <c r="F948429" i="1"/>
  <c r="F948428" i="1"/>
  <c r="F948427" i="1"/>
  <c r="F948426" i="1"/>
  <c r="F948425" i="1"/>
  <c r="F948424" i="1"/>
  <c r="F948423" i="1"/>
  <c r="F948422" i="1"/>
  <c r="F948421" i="1"/>
  <c r="F948420" i="1"/>
  <c r="F948419" i="1"/>
  <c r="F948418" i="1"/>
  <c r="F948417" i="1"/>
  <c r="F948416" i="1"/>
  <c r="F948415" i="1"/>
  <c r="F948414" i="1"/>
  <c r="F948413" i="1"/>
  <c r="F948412" i="1"/>
  <c r="F948411" i="1"/>
  <c r="F948410" i="1"/>
  <c r="F948409" i="1"/>
  <c r="F948408" i="1"/>
  <c r="F948407" i="1"/>
  <c r="F948406" i="1"/>
  <c r="F948405" i="1"/>
  <c r="F948404" i="1"/>
  <c r="F948403" i="1"/>
  <c r="F948402" i="1"/>
  <c r="F948401" i="1"/>
  <c r="F948400" i="1"/>
  <c r="F948399" i="1"/>
  <c r="F948398" i="1"/>
  <c r="F948397" i="1"/>
  <c r="F948396" i="1"/>
  <c r="F948395" i="1"/>
  <c r="F948394" i="1"/>
  <c r="F948393" i="1"/>
  <c r="F948392" i="1"/>
  <c r="F948391" i="1"/>
  <c r="F948390" i="1"/>
  <c r="F948389" i="1"/>
  <c r="F948388" i="1"/>
  <c r="F948387" i="1"/>
  <c r="F948386" i="1"/>
  <c r="F948385" i="1"/>
  <c r="F948384" i="1"/>
  <c r="F948383" i="1"/>
  <c r="F948382" i="1"/>
  <c r="F948381" i="1"/>
  <c r="F948380" i="1"/>
  <c r="F948379" i="1"/>
  <c r="F948378" i="1"/>
  <c r="F948377" i="1"/>
  <c r="F948376" i="1"/>
  <c r="F948375" i="1"/>
  <c r="F948374" i="1"/>
  <c r="F948373" i="1"/>
  <c r="F948372" i="1"/>
  <c r="F948371" i="1"/>
  <c r="F948370" i="1"/>
  <c r="F948369" i="1"/>
  <c r="F948368" i="1"/>
  <c r="F948367" i="1"/>
  <c r="F948366" i="1"/>
  <c r="F948365" i="1"/>
  <c r="F948364" i="1"/>
  <c r="F948363" i="1"/>
  <c r="F948362" i="1"/>
  <c r="F948361" i="1"/>
  <c r="F948360" i="1"/>
  <c r="F948359" i="1"/>
  <c r="F948358" i="1"/>
  <c r="F948357" i="1"/>
  <c r="F948356" i="1"/>
  <c r="F948355" i="1"/>
  <c r="F948354" i="1"/>
  <c r="F948353" i="1"/>
  <c r="F948352" i="1"/>
  <c r="F948351" i="1"/>
  <c r="F948350" i="1"/>
  <c r="F948349" i="1"/>
  <c r="F948348" i="1"/>
  <c r="F948347" i="1"/>
  <c r="F948346" i="1"/>
  <c r="F948345" i="1"/>
  <c r="F948344" i="1"/>
  <c r="F948343" i="1"/>
  <c r="F948342" i="1"/>
  <c r="F948341" i="1"/>
  <c r="F948340" i="1"/>
  <c r="F948339" i="1"/>
  <c r="F948338" i="1"/>
  <c r="F948337" i="1"/>
  <c r="F948336" i="1"/>
  <c r="F948335" i="1"/>
  <c r="F948334" i="1"/>
  <c r="F948333" i="1"/>
  <c r="F948332" i="1"/>
  <c r="F948331" i="1"/>
  <c r="F948330" i="1"/>
  <c r="F948329" i="1"/>
  <c r="F948328" i="1"/>
  <c r="F948327" i="1"/>
  <c r="F948326" i="1"/>
  <c r="F948325" i="1"/>
  <c r="F948324" i="1"/>
  <c r="F948323" i="1"/>
  <c r="F948322" i="1"/>
  <c r="F948321" i="1"/>
  <c r="F948320" i="1"/>
  <c r="F948319" i="1"/>
  <c r="F948318" i="1"/>
  <c r="F948317" i="1"/>
  <c r="F948316" i="1"/>
  <c r="F948315" i="1"/>
  <c r="F948314" i="1"/>
  <c r="F948313" i="1"/>
  <c r="F948312" i="1"/>
  <c r="F948311" i="1"/>
  <c r="F948310" i="1"/>
  <c r="F948309" i="1"/>
  <c r="F948308" i="1"/>
  <c r="F948307" i="1"/>
  <c r="F948306" i="1"/>
  <c r="F948305" i="1"/>
  <c r="F948304" i="1"/>
  <c r="F948303" i="1"/>
  <c r="F948302" i="1"/>
  <c r="F948301" i="1"/>
  <c r="F948300" i="1"/>
  <c r="F948299" i="1"/>
  <c r="F948298" i="1"/>
  <c r="F948297" i="1"/>
  <c r="F948296" i="1"/>
  <c r="F948295" i="1"/>
  <c r="F948294" i="1"/>
  <c r="F948293" i="1"/>
  <c r="F948292" i="1"/>
  <c r="F948291" i="1"/>
  <c r="F948290" i="1"/>
  <c r="F948289" i="1"/>
  <c r="F948288" i="1"/>
  <c r="F948287" i="1"/>
  <c r="F948286" i="1"/>
  <c r="F948285" i="1"/>
  <c r="F948284" i="1"/>
  <c r="F948283" i="1"/>
  <c r="F948282" i="1"/>
  <c r="F948281" i="1"/>
  <c r="F948280" i="1"/>
  <c r="F948279" i="1"/>
  <c r="F948278" i="1"/>
  <c r="F948277" i="1"/>
  <c r="F948276" i="1"/>
  <c r="F948275" i="1"/>
  <c r="F948274" i="1"/>
  <c r="F948273" i="1"/>
  <c r="F948272" i="1"/>
  <c r="F948271" i="1"/>
  <c r="F948270" i="1"/>
  <c r="F948269" i="1"/>
  <c r="F948268" i="1"/>
  <c r="F948267" i="1"/>
  <c r="F948266" i="1"/>
  <c r="F948265" i="1"/>
  <c r="F948264" i="1"/>
  <c r="F948263" i="1"/>
  <c r="F948262" i="1"/>
  <c r="F948261" i="1"/>
  <c r="F948260" i="1"/>
  <c r="F948259" i="1"/>
  <c r="F948258" i="1"/>
  <c r="F948257" i="1"/>
  <c r="F948256" i="1"/>
  <c r="F948255" i="1"/>
  <c r="F948254" i="1"/>
  <c r="F948253" i="1"/>
  <c r="F948252" i="1"/>
  <c r="F948251" i="1"/>
  <c r="F948250" i="1"/>
  <c r="F948249" i="1"/>
  <c r="F948248" i="1"/>
  <c r="F948247" i="1"/>
  <c r="F948246" i="1"/>
  <c r="F948245" i="1"/>
  <c r="F948244" i="1"/>
  <c r="F948243" i="1"/>
  <c r="F948242" i="1"/>
  <c r="F948241" i="1"/>
  <c r="F948240" i="1"/>
  <c r="F948239" i="1"/>
  <c r="F948238" i="1"/>
  <c r="F948237" i="1"/>
  <c r="F948236" i="1"/>
  <c r="F948235" i="1"/>
  <c r="F948234" i="1"/>
  <c r="F948233" i="1"/>
  <c r="F948232" i="1"/>
  <c r="F948231" i="1"/>
  <c r="F948230" i="1"/>
  <c r="F948229" i="1"/>
  <c r="F948228" i="1"/>
  <c r="F948227" i="1"/>
  <c r="F948226" i="1"/>
  <c r="F948225" i="1"/>
  <c r="F948224" i="1"/>
  <c r="F948223" i="1"/>
  <c r="F948222" i="1"/>
  <c r="F948221" i="1"/>
  <c r="F948220" i="1"/>
  <c r="F948219" i="1"/>
  <c r="F948218" i="1"/>
  <c r="F948217" i="1"/>
  <c r="F948216" i="1"/>
  <c r="F948215" i="1"/>
  <c r="F948214" i="1"/>
  <c r="F948213" i="1"/>
  <c r="F948212" i="1"/>
  <c r="F948211" i="1"/>
  <c r="F948210" i="1"/>
  <c r="F948209" i="1"/>
  <c r="F948208" i="1"/>
  <c r="F948207" i="1"/>
  <c r="F948206" i="1"/>
  <c r="F948205" i="1"/>
  <c r="F948204" i="1"/>
  <c r="F948203" i="1"/>
  <c r="F948202" i="1"/>
  <c r="F948201" i="1"/>
  <c r="F948200" i="1"/>
  <c r="F948199" i="1"/>
  <c r="F948198" i="1"/>
  <c r="F948197" i="1"/>
  <c r="F948196" i="1"/>
  <c r="F948195" i="1"/>
  <c r="F948194" i="1"/>
  <c r="F948193" i="1"/>
  <c r="F948192" i="1"/>
  <c r="F948191" i="1"/>
  <c r="F948190" i="1"/>
  <c r="F948189" i="1"/>
  <c r="F948188" i="1"/>
  <c r="F948187" i="1"/>
  <c r="F948186" i="1"/>
  <c r="F948185" i="1"/>
  <c r="F948184" i="1"/>
  <c r="F948183" i="1"/>
  <c r="F948182" i="1"/>
  <c r="F948181" i="1"/>
  <c r="F948180" i="1"/>
  <c r="F948179" i="1"/>
  <c r="F948178" i="1"/>
  <c r="F948177" i="1"/>
  <c r="F948176" i="1"/>
  <c r="F948175" i="1"/>
  <c r="F948174" i="1"/>
  <c r="F948173" i="1"/>
  <c r="F948172" i="1"/>
  <c r="F948171" i="1"/>
  <c r="F948170" i="1"/>
  <c r="F948169" i="1"/>
  <c r="F948168" i="1"/>
  <c r="F948167" i="1"/>
  <c r="F948166" i="1"/>
  <c r="F948165" i="1"/>
  <c r="F948164" i="1"/>
  <c r="F948163" i="1"/>
  <c r="F948162" i="1"/>
  <c r="F948161" i="1"/>
  <c r="F948160" i="1"/>
  <c r="F948159" i="1"/>
  <c r="F948158" i="1"/>
  <c r="F948157" i="1"/>
  <c r="F948156" i="1"/>
  <c r="F948155" i="1"/>
  <c r="F948154" i="1"/>
  <c r="F948153" i="1"/>
  <c r="F948152" i="1"/>
  <c r="F948151" i="1"/>
  <c r="F948150" i="1"/>
  <c r="F948149" i="1"/>
  <c r="F948148" i="1"/>
  <c r="F948147" i="1"/>
  <c r="F948146" i="1"/>
  <c r="F948145" i="1"/>
  <c r="F948144" i="1"/>
  <c r="F948143" i="1"/>
  <c r="F948142" i="1"/>
  <c r="F948141" i="1"/>
  <c r="F948140" i="1"/>
  <c r="F948139" i="1"/>
  <c r="F948138" i="1"/>
  <c r="F948137" i="1"/>
  <c r="F948136" i="1"/>
  <c r="F948135" i="1"/>
  <c r="F948134" i="1"/>
  <c r="F948133" i="1"/>
  <c r="F948132" i="1"/>
  <c r="F948131" i="1"/>
  <c r="F948130" i="1"/>
  <c r="F948129" i="1"/>
  <c r="F948128" i="1"/>
  <c r="F948127" i="1"/>
  <c r="F948126" i="1"/>
  <c r="F948125" i="1"/>
  <c r="F948124" i="1"/>
  <c r="F948123" i="1"/>
  <c r="F948122" i="1"/>
  <c r="F948121" i="1"/>
  <c r="F948120" i="1"/>
  <c r="F948119" i="1"/>
  <c r="F948118" i="1"/>
  <c r="F948117" i="1"/>
  <c r="F948116" i="1"/>
  <c r="F948115" i="1"/>
  <c r="F948114" i="1"/>
  <c r="F948113" i="1"/>
  <c r="F948112" i="1"/>
  <c r="F948111" i="1"/>
  <c r="F948110" i="1"/>
  <c r="F948109" i="1"/>
  <c r="F948108" i="1"/>
  <c r="F948107" i="1"/>
  <c r="F948106" i="1"/>
  <c r="F948105" i="1"/>
  <c r="F948104" i="1"/>
  <c r="F948103" i="1"/>
  <c r="F948102" i="1"/>
  <c r="F948101" i="1"/>
  <c r="F948100" i="1"/>
  <c r="F948099" i="1"/>
  <c r="F948098" i="1"/>
  <c r="F948097" i="1"/>
  <c r="F948096" i="1"/>
  <c r="F948095" i="1"/>
  <c r="F948094" i="1"/>
  <c r="F948093" i="1"/>
  <c r="F948092" i="1"/>
  <c r="F948091" i="1"/>
  <c r="F948090" i="1"/>
  <c r="F948089" i="1"/>
  <c r="F948088" i="1"/>
  <c r="F948087" i="1"/>
  <c r="F948086" i="1"/>
  <c r="F948085" i="1"/>
  <c r="F948084" i="1"/>
  <c r="F948083" i="1"/>
  <c r="F948082" i="1"/>
  <c r="F948081" i="1"/>
  <c r="F948080" i="1"/>
  <c r="F948079" i="1"/>
  <c r="F948078" i="1"/>
  <c r="F948077" i="1"/>
  <c r="F948076" i="1"/>
  <c r="F948075" i="1"/>
  <c r="F948074" i="1"/>
  <c r="F948073" i="1"/>
  <c r="F948072" i="1"/>
  <c r="F948071" i="1"/>
  <c r="F948070" i="1"/>
  <c r="F948069" i="1"/>
  <c r="F948068" i="1"/>
  <c r="F948067" i="1"/>
  <c r="F948066" i="1"/>
  <c r="F948065" i="1"/>
  <c r="F948064" i="1"/>
  <c r="F948063" i="1"/>
  <c r="F948062" i="1"/>
  <c r="F948061" i="1"/>
  <c r="F948060" i="1"/>
  <c r="F948059" i="1"/>
  <c r="F948058" i="1"/>
  <c r="F948057" i="1"/>
  <c r="F948056" i="1"/>
  <c r="F948055" i="1"/>
  <c r="F948054" i="1"/>
  <c r="F948053" i="1"/>
  <c r="F948052" i="1"/>
  <c r="F948051" i="1"/>
  <c r="F948050" i="1"/>
  <c r="F948049" i="1"/>
  <c r="F948048" i="1"/>
  <c r="F948047" i="1"/>
  <c r="F948046" i="1"/>
  <c r="F948045" i="1"/>
  <c r="F948044" i="1"/>
  <c r="F948043" i="1"/>
  <c r="F948042" i="1"/>
  <c r="F948041" i="1"/>
  <c r="F948040" i="1"/>
  <c r="F948039" i="1"/>
  <c r="F948038" i="1"/>
  <c r="F948037" i="1"/>
  <c r="F948036" i="1"/>
  <c r="F948035" i="1"/>
  <c r="F948034" i="1"/>
  <c r="F948033" i="1"/>
  <c r="F948032" i="1"/>
  <c r="F948031" i="1"/>
  <c r="F948030" i="1"/>
  <c r="F948029" i="1"/>
  <c r="F948028" i="1"/>
  <c r="F948027" i="1"/>
  <c r="F948026" i="1"/>
  <c r="F948025" i="1"/>
  <c r="F948024" i="1"/>
  <c r="F948023" i="1"/>
  <c r="F948022" i="1"/>
  <c r="F948021" i="1"/>
  <c r="F948020" i="1"/>
  <c r="F948019" i="1"/>
  <c r="F948018" i="1"/>
  <c r="F948017" i="1"/>
  <c r="F948016" i="1"/>
  <c r="F948015" i="1"/>
  <c r="F948014" i="1"/>
  <c r="F948013" i="1"/>
  <c r="F948012" i="1"/>
  <c r="F948011" i="1"/>
  <c r="F948010" i="1"/>
  <c r="F948009" i="1"/>
  <c r="F948008" i="1"/>
  <c r="F948007" i="1"/>
  <c r="F948006" i="1"/>
  <c r="F948005" i="1"/>
  <c r="F948004" i="1"/>
  <c r="F948003" i="1"/>
  <c r="F948002" i="1"/>
  <c r="F948001" i="1"/>
  <c r="F948000" i="1"/>
  <c r="F947999" i="1"/>
  <c r="F947998" i="1"/>
  <c r="F947997" i="1"/>
  <c r="F947996" i="1"/>
  <c r="F947995" i="1"/>
  <c r="F947994" i="1"/>
  <c r="F947993" i="1"/>
  <c r="F947992" i="1"/>
  <c r="F947991" i="1"/>
  <c r="F947990" i="1"/>
  <c r="F947989" i="1"/>
  <c r="F947988" i="1"/>
  <c r="F947987" i="1"/>
  <c r="F947986" i="1"/>
  <c r="F947985" i="1"/>
  <c r="F947984" i="1"/>
  <c r="F947983" i="1"/>
  <c r="F947982" i="1"/>
  <c r="F947981" i="1"/>
  <c r="F947980" i="1"/>
  <c r="F947979" i="1"/>
  <c r="F947978" i="1"/>
  <c r="F947977" i="1"/>
  <c r="F947976" i="1"/>
  <c r="F947975" i="1"/>
  <c r="F947974" i="1"/>
  <c r="F947973" i="1"/>
  <c r="F947972" i="1"/>
  <c r="F947971" i="1"/>
  <c r="F947970" i="1"/>
  <c r="F947969" i="1"/>
  <c r="F947968" i="1"/>
  <c r="F947967" i="1"/>
  <c r="F947966" i="1"/>
  <c r="F947965" i="1"/>
  <c r="F947964" i="1"/>
  <c r="F947963" i="1"/>
  <c r="F947962" i="1"/>
  <c r="F947961" i="1"/>
  <c r="F947960" i="1"/>
  <c r="F947959" i="1"/>
  <c r="F947958" i="1"/>
  <c r="F947957" i="1"/>
  <c r="F947956" i="1"/>
  <c r="F947955" i="1"/>
  <c r="F947954" i="1"/>
  <c r="F947953" i="1"/>
  <c r="F947952" i="1"/>
  <c r="F947951" i="1"/>
  <c r="F947950" i="1"/>
  <c r="F947949" i="1"/>
  <c r="F947948" i="1"/>
  <c r="F947947" i="1"/>
  <c r="F947946" i="1"/>
  <c r="F947945" i="1"/>
  <c r="F947944" i="1"/>
  <c r="F947943" i="1"/>
  <c r="F947942" i="1"/>
  <c r="F947941" i="1"/>
  <c r="F947940" i="1"/>
  <c r="F947939" i="1"/>
  <c r="F947938" i="1"/>
  <c r="F947937" i="1"/>
  <c r="F947936" i="1"/>
  <c r="F947935" i="1"/>
  <c r="F947934" i="1"/>
  <c r="F947933" i="1"/>
  <c r="F947932" i="1"/>
  <c r="F947931" i="1"/>
  <c r="F947930" i="1"/>
  <c r="F947929" i="1"/>
  <c r="F947928" i="1"/>
  <c r="F947927" i="1"/>
  <c r="F947926" i="1"/>
  <c r="F947925" i="1"/>
  <c r="F947924" i="1"/>
  <c r="F947923" i="1"/>
  <c r="F947922" i="1"/>
  <c r="F947921" i="1"/>
  <c r="F947920" i="1"/>
  <c r="F947919" i="1"/>
  <c r="F947918" i="1"/>
  <c r="F947917" i="1"/>
  <c r="F947916" i="1"/>
  <c r="F947915" i="1"/>
  <c r="F947914" i="1"/>
  <c r="F947913" i="1"/>
  <c r="F947912" i="1"/>
  <c r="F947911" i="1"/>
  <c r="F947910" i="1"/>
  <c r="F947909" i="1"/>
  <c r="F947908" i="1"/>
  <c r="F947907" i="1"/>
  <c r="F947906" i="1"/>
  <c r="F947905" i="1"/>
  <c r="F947904" i="1"/>
  <c r="F947903" i="1"/>
  <c r="F947902" i="1"/>
  <c r="F947901" i="1"/>
  <c r="F947900" i="1"/>
  <c r="F947899" i="1"/>
  <c r="F947898" i="1"/>
  <c r="F947897" i="1"/>
  <c r="F947896" i="1"/>
  <c r="F947895" i="1"/>
  <c r="F947894" i="1"/>
  <c r="F947893" i="1"/>
  <c r="F947892" i="1"/>
  <c r="F947891" i="1"/>
  <c r="F947890" i="1"/>
  <c r="F947889" i="1"/>
  <c r="F947888" i="1"/>
  <c r="F947887" i="1"/>
  <c r="F947886" i="1"/>
  <c r="F947885" i="1"/>
  <c r="F947884" i="1"/>
  <c r="F947883" i="1"/>
  <c r="F947882" i="1"/>
  <c r="F947881" i="1"/>
  <c r="F947880" i="1"/>
  <c r="F947879" i="1"/>
  <c r="F947878" i="1"/>
  <c r="F947877" i="1"/>
  <c r="F947876" i="1"/>
  <c r="F947875" i="1"/>
  <c r="F947874" i="1"/>
  <c r="F947873" i="1"/>
  <c r="F947872" i="1"/>
  <c r="F947871" i="1"/>
  <c r="F947870" i="1"/>
  <c r="F947869" i="1"/>
  <c r="F947868" i="1"/>
  <c r="F947867" i="1"/>
  <c r="F947866" i="1"/>
  <c r="F947865" i="1"/>
  <c r="F947864" i="1"/>
  <c r="F947863" i="1"/>
  <c r="F947862" i="1"/>
  <c r="F947861" i="1"/>
  <c r="F947860" i="1"/>
  <c r="F947859" i="1"/>
  <c r="F947858" i="1"/>
  <c r="F947857" i="1"/>
  <c r="F947856" i="1"/>
  <c r="F947855" i="1"/>
  <c r="F947854" i="1"/>
  <c r="F947853" i="1"/>
  <c r="F947852" i="1"/>
  <c r="F947851" i="1"/>
  <c r="F947850" i="1"/>
  <c r="F947849" i="1"/>
  <c r="F947848" i="1"/>
  <c r="F947847" i="1"/>
  <c r="F947846" i="1"/>
  <c r="F947845" i="1"/>
  <c r="F947844" i="1"/>
  <c r="F947843" i="1"/>
  <c r="F947842" i="1"/>
  <c r="F947841" i="1"/>
  <c r="F947840" i="1"/>
  <c r="F947839" i="1"/>
  <c r="F947838" i="1"/>
  <c r="F947837" i="1"/>
  <c r="F947836" i="1"/>
  <c r="F947835" i="1"/>
  <c r="F947834" i="1"/>
  <c r="F947833" i="1"/>
  <c r="F947832" i="1"/>
  <c r="F947831" i="1"/>
  <c r="F947830" i="1"/>
  <c r="F947829" i="1"/>
  <c r="F947828" i="1"/>
  <c r="F947827" i="1"/>
  <c r="F947826" i="1"/>
  <c r="F947825" i="1"/>
  <c r="F947824" i="1"/>
  <c r="F947823" i="1"/>
  <c r="F947822" i="1"/>
  <c r="F947821" i="1"/>
  <c r="F947820" i="1"/>
  <c r="F947819" i="1"/>
  <c r="F947818" i="1"/>
  <c r="F947817" i="1"/>
  <c r="F947816" i="1"/>
  <c r="F947815" i="1"/>
  <c r="F947814" i="1"/>
  <c r="F947813" i="1"/>
  <c r="F947812" i="1"/>
  <c r="F947811" i="1"/>
  <c r="F947810" i="1"/>
  <c r="F947809" i="1"/>
  <c r="F947808" i="1"/>
  <c r="F947807" i="1"/>
  <c r="F947806" i="1"/>
  <c r="F947805" i="1"/>
  <c r="F947804" i="1"/>
  <c r="F947803" i="1"/>
  <c r="F947802" i="1"/>
  <c r="F947801" i="1"/>
  <c r="F947800" i="1"/>
  <c r="F947799" i="1"/>
  <c r="F947798" i="1"/>
  <c r="F947797" i="1"/>
  <c r="F947796" i="1"/>
  <c r="F947795" i="1"/>
  <c r="F947794" i="1"/>
  <c r="F947793" i="1"/>
  <c r="F947792" i="1"/>
  <c r="F947791" i="1"/>
  <c r="F947790" i="1"/>
  <c r="F947789" i="1"/>
  <c r="F947788" i="1"/>
  <c r="F947787" i="1"/>
  <c r="F947786" i="1"/>
  <c r="F947785" i="1"/>
  <c r="F947784" i="1"/>
  <c r="F947783" i="1"/>
  <c r="F947782" i="1"/>
  <c r="F947781" i="1"/>
  <c r="F947780" i="1"/>
  <c r="F947779" i="1"/>
  <c r="F947778" i="1"/>
  <c r="F947777" i="1"/>
  <c r="F947776" i="1"/>
  <c r="F947775" i="1"/>
  <c r="F947774" i="1"/>
  <c r="F947773" i="1"/>
  <c r="F947772" i="1"/>
  <c r="F947771" i="1"/>
  <c r="F947770" i="1"/>
  <c r="F947769" i="1"/>
  <c r="F947768" i="1"/>
  <c r="F947767" i="1"/>
  <c r="F947766" i="1"/>
  <c r="F947765" i="1"/>
  <c r="F947764" i="1"/>
  <c r="F947763" i="1"/>
  <c r="F947762" i="1"/>
  <c r="F947761" i="1"/>
  <c r="F947760" i="1"/>
  <c r="F947759" i="1"/>
  <c r="F947758" i="1"/>
  <c r="F947757" i="1"/>
  <c r="F947756" i="1"/>
  <c r="F947755" i="1"/>
  <c r="F947754" i="1"/>
  <c r="F947753" i="1"/>
  <c r="F947752" i="1"/>
  <c r="F947751" i="1"/>
  <c r="F947750" i="1"/>
  <c r="F947749" i="1"/>
  <c r="F947748" i="1"/>
  <c r="F947747" i="1"/>
  <c r="F947746" i="1"/>
  <c r="F947745" i="1"/>
  <c r="F947744" i="1"/>
  <c r="F947743" i="1"/>
  <c r="F947742" i="1"/>
  <c r="F947741" i="1"/>
  <c r="F947740" i="1"/>
  <c r="F947739" i="1"/>
  <c r="F947738" i="1"/>
  <c r="F947737" i="1"/>
  <c r="F947736" i="1"/>
  <c r="F947735" i="1"/>
  <c r="F947734" i="1"/>
  <c r="F947733" i="1"/>
  <c r="F947732" i="1"/>
  <c r="F947731" i="1"/>
  <c r="F947730" i="1"/>
  <c r="F947729" i="1"/>
  <c r="F947728" i="1"/>
  <c r="F947727" i="1"/>
  <c r="F947726" i="1"/>
  <c r="F947725" i="1"/>
  <c r="F947724" i="1"/>
  <c r="F947723" i="1"/>
  <c r="F947722" i="1"/>
  <c r="F947721" i="1"/>
  <c r="F947720" i="1"/>
  <c r="F947719" i="1"/>
  <c r="F947718" i="1"/>
  <c r="F947717" i="1"/>
  <c r="F947716" i="1"/>
  <c r="F947715" i="1"/>
  <c r="F947714" i="1"/>
  <c r="F947713" i="1"/>
  <c r="F947712" i="1"/>
  <c r="F947711" i="1"/>
  <c r="F947710" i="1"/>
  <c r="F947709" i="1"/>
  <c r="F947708" i="1"/>
  <c r="F947707" i="1"/>
  <c r="F947706" i="1"/>
  <c r="F947705" i="1"/>
  <c r="F947704" i="1"/>
  <c r="F947703" i="1"/>
  <c r="F947702" i="1"/>
  <c r="F947701" i="1"/>
  <c r="F947700" i="1"/>
  <c r="F947699" i="1"/>
  <c r="F947698" i="1"/>
  <c r="F947697" i="1"/>
  <c r="F947696" i="1"/>
  <c r="F947695" i="1"/>
  <c r="F947694" i="1"/>
  <c r="F947693" i="1"/>
  <c r="F947692" i="1"/>
  <c r="F947691" i="1"/>
  <c r="F947690" i="1"/>
  <c r="F947689" i="1"/>
  <c r="F947688" i="1"/>
  <c r="F947687" i="1"/>
  <c r="F947686" i="1"/>
  <c r="F947685" i="1"/>
  <c r="F947684" i="1"/>
  <c r="F947683" i="1"/>
  <c r="F947682" i="1"/>
  <c r="F947681" i="1"/>
  <c r="F947680" i="1"/>
  <c r="F947679" i="1"/>
  <c r="F947678" i="1"/>
  <c r="F947677" i="1"/>
  <c r="F947676" i="1"/>
  <c r="F947675" i="1"/>
  <c r="F947674" i="1"/>
  <c r="F947673" i="1"/>
  <c r="F947672" i="1"/>
  <c r="F947671" i="1"/>
  <c r="F947670" i="1"/>
  <c r="F947669" i="1"/>
  <c r="F947668" i="1"/>
  <c r="F947667" i="1"/>
  <c r="F947666" i="1"/>
  <c r="F947665" i="1"/>
  <c r="F947664" i="1"/>
  <c r="F947663" i="1"/>
  <c r="F947662" i="1"/>
  <c r="F947661" i="1"/>
  <c r="F947660" i="1"/>
  <c r="F947659" i="1"/>
  <c r="F947658" i="1"/>
  <c r="F947657" i="1"/>
  <c r="F947656" i="1"/>
  <c r="F947655" i="1"/>
  <c r="F947654" i="1"/>
  <c r="F947653" i="1"/>
  <c r="F947652" i="1"/>
  <c r="F947651" i="1"/>
  <c r="F947650" i="1"/>
  <c r="F947649" i="1"/>
  <c r="F947648" i="1"/>
  <c r="F947647" i="1"/>
  <c r="F947646" i="1"/>
  <c r="F947645" i="1"/>
  <c r="F947644" i="1"/>
  <c r="F947643" i="1"/>
  <c r="F947642" i="1"/>
  <c r="F947641" i="1"/>
  <c r="F947640" i="1"/>
  <c r="F947639" i="1"/>
  <c r="F947638" i="1"/>
  <c r="F947637" i="1"/>
  <c r="F947636" i="1"/>
  <c r="F947635" i="1"/>
  <c r="F947634" i="1"/>
  <c r="F947633" i="1"/>
  <c r="F947632" i="1"/>
  <c r="F947631" i="1"/>
  <c r="F947630" i="1"/>
  <c r="F947629" i="1"/>
  <c r="F947628" i="1"/>
  <c r="F947627" i="1"/>
  <c r="F947626" i="1"/>
  <c r="F947625" i="1"/>
  <c r="F947624" i="1"/>
  <c r="F947623" i="1"/>
  <c r="F947622" i="1"/>
  <c r="F947621" i="1"/>
  <c r="F947620" i="1"/>
  <c r="F947619" i="1"/>
  <c r="F947618" i="1"/>
  <c r="F947617" i="1"/>
  <c r="F947616" i="1"/>
  <c r="F947615" i="1"/>
  <c r="F947614" i="1"/>
  <c r="F947613" i="1"/>
  <c r="F947612" i="1"/>
  <c r="F947611" i="1"/>
  <c r="F947610" i="1"/>
  <c r="F947609" i="1"/>
  <c r="F947608" i="1"/>
  <c r="F947607" i="1"/>
  <c r="F947606" i="1"/>
  <c r="F947605" i="1"/>
  <c r="F947604" i="1"/>
  <c r="F947603" i="1"/>
  <c r="F947602" i="1"/>
  <c r="F947601" i="1"/>
  <c r="F947600" i="1"/>
  <c r="F947599" i="1"/>
  <c r="F947598" i="1"/>
  <c r="F947597" i="1"/>
  <c r="F947596" i="1"/>
  <c r="F947595" i="1"/>
  <c r="F947594" i="1"/>
  <c r="F947593" i="1"/>
  <c r="F947592" i="1"/>
  <c r="F947591" i="1"/>
  <c r="F947590" i="1"/>
  <c r="F947589" i="1"/>
  <c r="F947588" i="1"/>
  <c r="F947587" i="1"/>
  <c r="F947586" i="1"/>
  <c r="F947585" i="1"/>
  <c r="F947584" i="1"/>
  <c r="F947583" i="1"/>
  <c r="F947582" i="1"/>
  <c r="F947581" i="1"/>
  <c r="F947580" i="1"/>
  <c r="F947579" i="1"/>
  <c r="F947578" i="1"/>
  <c r="F947577" i="1"/>
  <c r="F947576" i="1"/>
  <c r="F947575" i="1"/>
  <c r="F947574" i="1"/>
  <c r="F947573" i="1"/>
  <c r="F947572" i="1"/>
  <c r="F947571" i="1"/>
  <c r="F947570" i="1"/>
  <c r="F947569" i="1"/>
  <c r="F947568" i="1"/>
  <c r="F947567" i="1"/>
  <c r="F947566" i="1"/>
  <c r="F947565" i="1"/>
  <c r="F947564" i="1"/>
  <c r="F947563" i="1"/>
  <c r="F947562" i="1"/>
  <c r="F947561" i="1"/>
  <c r="F947560" i="1"/>
  <c r="F947559" i="1"/>
  <c r="F947558" i="1"/>
  <c r="F947557" i="1"/>
  <c r="F947556" i="1"/>
  <c r="F947555" i="1"/>
  <c r="F947554" i="1"/>
  <c r="F947553" i="1"/>
  <c r="F947552" i="1"/>
  <c r="F947551" i="1"/>
  <c r="F947550" i="1"/>
  <c r="F947549" i="1"/>
  <c r="F947548" i="1"/>
  <c r="F947547" i="1"/>
  <c r="F947546" i="1"/>
  <c r="F947545" i="1"/>
  <c r="F947544" i="1"/>
  <c r="F947543" i="1"/>
  <c r="F947542" i="1"/>
  <c r="F947541" i="1"/>
  <c r="F947540" i="1"/>
  <c r="F947539" i="1"/>
  <c r="F947538" i="1"/>
  <c r="F947537" i="1"/>
  <c r="F947536" i="1"/>
  <c r="F947535" i="1"/>
  <c r="F947534" i="1"/>
  <c r="F947533" i="1"/>
  <c r="F947532" i="1"/>
  <c r="F947531" i="1"/>
  <c r="F947530" i="1"/>
  <c r="F947529" i="1"/>
  <c r="F947528" i="1"/>
  <c r="F947527" i="1"/>
  <c r="F947526" i="1"/>
  <c r="F947525" i="1"/>
  <c r="F947524" i="1"/>
  <c r="F947523" i="1"/>
  <c r="F947522" i="1"/>
  <c r="F947521" i="1"/>
  <c r="F947520" i="1"/>
  <c r="F947519" i="1"/>
  <c r="F947518" i="1"/>
  <c r="F947517" i="1"/>
  <c r="F947516" i="1"/>
  <c r="F947515" i="1"/>
  <c r="F947514" i="1"/>
  <c r="F947513" i="1"/>
  <c r="F947512" i="1"/>
  <c r="F947511" i="1"/>
  <c r="F947510" i="1"/>
  <c r="F947509" i="1"/>
  <c r="F947508" i="1"/>
  <c r="F947507" i="1"/>
  <c r="F947506" i="1"/>
  <c r="F947505" i="1"/>
  <c r="F947504" i="1"/>
  <c r="F947503" i="1"/>
  <c r="F947502" i="1"/>
  <c r="F947501" i="1"/>
  <c r="F947500" i="1"/>
  <c r="F947499" i="1"/>
  <c r="F947498" i="1"/>
  <c r="F947497" i="1"/>
  <c r="F947496" i="1"/>
  <c r="F947495" i="1"/>
  <c r="F947494" i="1"/>
  <c r="F947493" i="1"/>
  <c r="F947492" i="1"/>
  <c r="F947491" i="1"/>
  <c r="F947490" i="1"/>
  <c r="F947489" i="1"/>
  <c r="F947488" i="1"/>
  <c r="F947487" i="1"/>
  <c r="F947486" i="1"/>
  <c r="F947485" i="1"/>
  <c r="F947484" i="1"/>
  <c r="F947483" i="1"/>
  <c r="F947482" i="1"/>
  <c r="F947481" i="1"/>
  <c r="F947480" i="1"/>
  <c r="F947479" i="1"/>
  <c r="F947478" i="1"/>
  <c r="F947477" i="1"/>
  <c r="F947476" i="1"/>
  <c r="F947475" i="1"/>
  <c r="F947474" i="1"/>
  <c r="F947473" i="1"/>
  <c r="F947472" i="1"/>
  <c r="F947471" i="1"/>
  <c r="F947470" i="1"/>
  <c r="F947469" i="1"/>
  <c r="F947468" i="1"/>
  <c r="F947467" i="1"/>
  <c r="F947466" i="1"/>
  <c r="F947465" i="1"/>
  <c r="F947464" i="1"/>
  <c r="F947463" i="1"/>
  <c r="F947462" i="1"/>
  <c r="F947461" i="1"/>
  <c r="F947460" i="1"/>
  <c r="F947459" i="1"/>
  <c r="F947458" i="1"/>
  <c r="F947457" i="1"/>
  <c r="F947456" i="1"/>
  <c r="F947455" i="1"/>
  <c r="F947454" i="1"/>
  <c r="F947453" i="1"/>
  <c r="F947452" i="1"/>
  <c r="F947451" i="1"/>
  <c r="F947450" i="1"/>
  <c r="F947449" i="1"/>
  <c r="F947448" i="1"/>
  <c r="F947447" i="1"/>
  <c r="F947446" i="1"/>
  <c r="F947445" i="1"/>
  <c r="F947444" i="1"/>
  <c r="F947443" i="1"/>
  <c r="F947442" i="1"/>
  <c r="F947441" i="1"/>
  <c r="F947440" i="1"/>
  <c r="F947439" i="1"/>
  <c r="F947438" i="1"/>
  <c r="F947437" i="1"/>
  <c r="F947436" i="1"/>
  <c r="F947435" i="1"/>
  <c r="F947434" i="1"/>
  <c r="F947433" i="1"/>
  <c r="F947432" i="1"/>
  <c r="F947431" i="1"/>
  <c r="F947430" i="1"/>
  <c r="F947429" i="1"/>
  <c r="F947428" i="1"/>
  <c r="F947427" i="1"/>
  <c r="F947426" i="1"/>
  <c r="F947425" i="1"/>
  <c r="F947424" i="1"/>
  <c r="F947423" i="1"/>
  <c r="F947422" i="1"/>
  <c r="F947421" i="1"/>
  <c r="F947420" i="1"/>
  <c r="F947419" i="1"/>
  <c r="F947418" i="1"/>
  <c r="F947417" i="1"/>
  <c r="F947416" i="1"/>
  <c r="F947415" i="1"/>
  <c r="F947414" i="1"/>
  <c r="F947413" i="1"/>
  <c r="F947412" i="1"/>
  <c r="F947411" i="1"/>
  <c r="F947410" i="1"/>
  <c r="F947409" i="1"/>
  <c r="F947408" i="1"/>
  <c r="F947407" i="1"/>
  <c r="F947406" i="1"/>
  <c r="F947405" i="1"/>
  <c r="F947404" i="1"/>
  <c r="F947403" i="1"/>
  <c r="F947402" i="1"/>
  <c r="F947401" i="1"/>
  <c r="F947400" i="1"/>
  <c r="F947399" i="1"/>
  <c r="F947398" i="1"/>
  <c r="F947397" i="1"/>
  <c r="F947396" i="1"/>
  <c r="F947395" i="1"/>
  <c r="F947394" i="1"/>
  <c r="F947393" i="1"/>
  <c r="F947392" i="1"/>
  <c r="F947391" i="1"/>
  <c r="F947390" i="1"/>
  <c r="F947389" i="1"/>
  <c r="F947388" i="1"/>
  <c r="F947387" i="1"/>
  <c r="F947386" i="1"/>
  <c r="F947385" i="1"/>
  <c r="F947384" i="1"/>
  <c r="F947383" i="1"/>
  <c r="F947382" i="1"/>
  <c r="F947381" i="1"/>
  <c r="F947380" i="1"/>
  <c r="F947379" i="1"/>
  <c r="F947378" i="1"/>
  <c r="F947377" i="1"/>
  <c r="F947376" i="1"/>
  <c r="F947375" i="1"/>
  <c r="F947374" i="1"/>
  <c r="F947373" i="1"/>
  <c r="F947372" i="1"/>
  <c r="F947371" i="1"/>
  <c r="F947370" i="1"/>
  <c r="F947369" i="1"/>
  <c r="F947368" i="1"/>
  <c r="F947367" i="1"/>
  <c r="F947366" i="1"/>
  <c r="F947365" i="1"/>
  <c r="F947364" i="1"/>
  <c r="F947363" i="1"/>
  <c r="F947362" i="1"/>
  <c r="F947361" i="1"/>
  <c r="F947360" i="1"/>
  <c r="F947359" i="1"/>
  <c r="F947358" i="1"/>
  <c r="F947357" i="1"/>
  <c r="F947356" i="1"/>
  <c r="F947355" i="1"/>
  <c r="F947354" i="1"/>
  <c r="F947353" i="1"/>
  <c r="F947352" i="1"/>
  <c r="F947351" i="1"/>
  <c r="F947350" i="1"/>
  <c r="F947349" i="1"/>
  <c r="F947348" i="1"/>
  <c r="F947347" i="1"/>
  <c r="F947346" i="1"/>
  <c r="F947345" i="1"/>
  <c r="F947344" i="1"/>
  <c r="F947343" i="1"/>
  <c r="F947342" i="1"/>
  <c r="F947341" i="1"/>
  <c r="F947340" i="1"/>
  <c r="F947339" i="1"/>
  <c r="F947338" i="1"/>
  <c r="F947337" i="1"/>
  <c r="F947336" i="1"/>
  <c r="F947335" i="1"/>
  <c r="F947334" i="1"/>
  <c r="F947333" i="1"/>
  <c r="F947332" i="1"/>
  <c r="F947331" i="1"/>
  <c r="F947330" i="1"/>
  <c r="F947329" i="1"/>
  <c r="F947328" i="1"/>
  <c r="F947327" i="1"/>
  <c r="F947326" i="1"/>
  <c r="F947325" i="1"/>
  <c r="F947324" i="1"/>
  <c r="F947323" i="1"/>
  <c r="F947322" i="1"/>
  <c r="F947321" i="1"/>
  <c r="F947320" i="1"/>
  <c r="F947319" i="1"/>
  <c r="F947318" i="1"/>
  <c r="F947317" i="1"/>
  <c r="F947316" i="1"/>
  <c r="F947315" i="1"/>
  <c r="F947314" i="1"/>
  <c r="F947313" i="1"/>
  <c r="F947312" i="1"/>
  <c r="F947311" i="1"/>
  <c r="F947310" i="1"/>
  <c r="F947309" i="1"/>
  <c r="F947308" i="1"/>
  <c r="F947307" i="1"/>
  <c r="F947306" i="1"/>
  <c r="F947305" i="1"/>
  <c r="F947304" i="1"/>
  <c r="F947303" i="1"/>
  <c r="F947302" i="1"/>
  <c r="F947301" i="1"/>
  <c r="F947300" i="1"/>
  <c r="F947299" i="1"/>
  <c r="F947298" i="1"/>
  <c r="F947297" i="1"/>
  <c r="F947296" i="1"/>
  <c r="F947295" i="1"/>
  <c r="F947294" i="1"/>
  <c r="F947293" i="1"/>
  <c r="F947292" i="1"/>
  <c r="F947291" i="1"/>
  <c r="F947290" i="1"/>
  <c r="F947289" i="1"/>
  <c r="F947288" i="1"/>
  <c r="F947287" i="1"/>
  <c r="F947286" i="1"/>
  <c r="F947285" i="1"/>
  <c r="F947284" i="1"/>
  <c r="F947283" i="1"/>
  <c r="F947282" i="1"/>
  <c r="F947281" i="1"/>
  <c r="F947280" i="1"/>
  <c r="F947279" i="1"/>
  <c r="F947278" i="1"/>
  <c r="F947277" i="1"/>
  <c r="F947276" i="1"/>
  <c r="F947275" i="1"/>
  <c r="F947274" i="1"/>
  <c r="F947273" i="1"/>
  <c r="F947272" i="1"/>
  <c r="F947271" i="1"/>
  <c r="F947270" i="1"/>
  <c r="F947269" i="1"/>
  <c r="F947268" i="1"/>
  <c r="F947267" i="1"/>
  <c r="F947266" i="1"/>
  <c r="F947265" i="1"/>
  <c r="F947264" i="1"/>
  <c r="F947263" i="1"/>
  <c r="F947262" i="1"/>
  <c r="F947261" i="1"/>
  <c r="F947260" i="1"/>
  <c r="F947259" i="1"/>
  <c r="F947258" i="1"/>
  <c r="F947257" i="1"/>
  <c r="F947256" i="1"/>
  <c r="F947255" i="1"/>
  <c r="F947254" i="1"/>
  <c r="F947253" i="1"/>
  <c r="F947252" i="1"/>
  <c r="F947251" i="1"/>
  <c r="F947250" i="1"/>
  <c r="F947249" i="1"/>
  <c r="F947248" i="1"/>
  <c r="F947247" i="1"/>
  <c r="F947246" i="1"/>
  <c r="F947245" i="1"/>
  <c r="F947244" i="1"/>
  <c r="F947243" i="1"/>
  <c r="F947242" i="1"/>
  <c r="F947241" i="1"/>
  <c r="F947240" i="1"/>
  <c r="F947239" i="1"/>
  <c r="F947238" i="1"/>
  <c r="F947237" i="1"/>
  <c r="F947236" i="1"/>
  <c r="F947235" i="1"/>
  <c r="F947234" i="1"/>
  <c r="F947233" i="1"/>
  <c r="F947232" i="1"/>
  <c r="F947231" i="1"/>
  <c r="F947230" i="1"/>
  <c r="F947229" i="1"/>
  <c r="F947228" i="1"/>
  <c r="F947227" i="1"/>
  <c r="F947226" i="1"/>
  <c r="F947225" i="1"/>
  <c r="F947224" i="1"/>
  <c r="F947223" i="1"/>
  <c r="F947222" i="1"/>
  <c r="F947221" i="1"/>
  <c r="F947220" i="1"/>
  <c r="F947219" i="1"/>
  <c r="F947218" i="1"/>
  <c r="F947217" i="1"/>
  <c r="F947216" i="1"/>
  <c r="F947215" i="1"/>
  <c r="F947214" i="1"/>
  <c r="F947213" i="1"/>
  <c r="F947212" i="1"/>
  <c r="F947211" i="1"/>
  <c r="F947210" i="1"/>
  <c r="F947209" i="1"/>
  <c r="F947208" i="1"/>
  <c r="F947207" i="1"/>
  <c r="F947206" i="1"/>
  <c r="F947205" i="1"/>
  <c r="F947204" i="1"/>
  <c r="F947203" i="1"/>
  <c r="F947202" i="1"/>
  <c r="F947201" i="1"/>
  <c r="F947200" i="1"/>
  <c r="F947199" i="1"/>
  <c r="F947198" i="1"/>
  <c r="F947197" i="1"/>
  <c r="F947196" i="1"/>
  <c r="F947195" i="1"/>
  <c r="F947194" i="1"/>
  <c r="F947193" i="1"/>
  <c r="F947192" i="1"/>
  <c r="F947191" i="1"/>
  <c r="F947190" i="1"/>
  <c r="F947189" i="1"/>
  <c r="F947188" i="1"/>
  <c r="F947187" i="1"/>
  <c r="F947186" i="1"/>
  <c r="F947185" i="1"/>
  <c r="F947184" i="1"/>
  <c r="F947183" i="1"/>
  <c r="F947182" i="1"/>
  <c r="F947181" i="1"/>
  <c r="F947180" i="1"/>
  <c r="F947179" i="1"/>
  <c r="F947178" i="1"/>
  <c r="F947177" i="1"/>
  <c r="F947176" i="1"/>
  <c r="F947175" i="1"/>
  <c r="F947174" i="1"/>
  <c r="F947173" i="1"/>
  <c r="F947172" i="1"/>
  <c r="F947171" i="1"/>
  <c r="F947170" i="1"/>
  <c r="F947169" i="1"/>
  <c r="F947168" i="1"/>
  <c r="F947167" i="1"/>
  <c r="F947166" i="1"/>
  <c r="F947165" i="1"/>
  <c r="F947164" i="1"/>
  <c r="F947163" i="1"/>
  <c r="F947162" i="1"/>
  <c r="F947161" i="1"/>
  <c r="F947160" i="1"/>
  <c r="F947159" i="1"/>
  <c r="F947158" i="1"/>
  <c r="F947157" i="1"/>
  <c r="F947156" i="1"/>
  <c r="F947155" i="1"/>
  <c r="F947154" i="1"/>
  <c r="F947153" i="1"/>
  <c r="F947152" i="1"/>
  <c r="F947151" i="1"/>
  <c r="F947150" i="1"/>
  <c r="F947149" i="1"/>
  <c r="F947148" i="1"/>
  <c r="F947147" i="1"/>
  <c r="F947146" i="1"/>
  <c r="F947145" i="1"/>
  <c r="F947144" i="1"/>
  <c r="F947143" i="1"/>
  <c r="F947142" i="1"/>
  <c r="F947141" i="1"/>
  <c r="F947140" i="1"/>
  <c r="F947139" i="1"/>
  <c r="F947138" i="1"/>
  <c r="F947137" i="1"/>
  <c r="F947136" i="1"/>
  <c r="F947135" i="1"/>
  <c r="F947134" i="1"/>
  <c r="F947133" i="1"/>
  <c r="F947132" i="1"/>
  <c r="F947131" i="1"/>
  <c r="F947130" i="1"/>
  <c r="F947129" i="1"/>
  <c r="F947128" i="1"/>
  <c r="F947127" i="1"/>
  <c r="F947126" i="1"/>
  <c r="F947125" i="1"/>
  <c r="F947124" i="1"/>
  <c r="F947123" i="1"/>
  <c r="F947122" i="1"/>
  <c r="F947121" i="1"/>
  <c r="F947120" i="1"/>
  <c r="F947119" i="1"/>
  <c r="F947118" i="1"/>
  <c r="F947117" i="1"/>
  <c r="F947116" i="1"/>
  <c r="F947115" i="1"/>
  <c r="F947114" i="1"/>
  <c r="F947113" i="1"/>
  <c r="F947112" i="1"/>
  <c r="F947111" i="1"/>
  <c r="F947110" i="1"/>
  <c r="F947109" i="1"/>
  <c r="F947108" i="1"/>
  <c r="F947107" i="1"/>
  <c r="F947106" i="1"/>
  <c r="F947105" i="1"/>
  <c r="F947104" i="1"/>
  <c r="F947103" i="1"/>
  <c r="F947102" i="1"/>
  <c r="F947101" i="1"/>
  <c r="F947100" i="1"/>
  <c r="F947099" i="1"/>
  <c r="F947098" i="1"/>
  <c r="F947097" i="1"/>
  <c r="F947096" i="1"/>
  <c r="F947095" i="1"/>
  <c r="F947094" i="1"/>
  <c r="F947093" i="1"/>
  <c r="F947092" i="1"/>
  <c r="F947091" i="1"/>
  <c r="F947090" i="1"/>
  <c r="F947089" i="1"/>
  <c r="F947088" i="1"/>
  <c r="F947087" i="1"/>
  <c r="F947086" i="1"/>
  <c r="F947085" i="1"/>
  <c r="F947084" i="1"/>
  <c r="F947083" i="1"/>
  <c r="F947082" i="1"/>
  <c r="F947081" i="1"/>
  <c r="F947080" i="1"/>
  <c r="F947079" i="1"/>
  <c r="F947078" i="1"/>
  <c r="F947077" i="1"/>
  <c r="F947076" i="1"/>
  <c r="F947075" i="1"/>
  <c r="F947074" i="1"/>
  <c r="F947073" i="1"/>
  <c r="F947072" i="1"/>
  <c r="F947071" i="1"/>
  <c r="F947070" i="1"/>
  <c r="F947069" i="1"/>
  <c r="F947068" i="1"/>
  <c r="F947067" i="1"/>
  <c r="F947066" i="1"/>
  <c r="F947065" i="1"/>
  <c r="F947064" i="1"/>
  <c r="F947063" i="1"/>
  <c r="F947062" i="1"/>
  <c r="F947061" i="1"/>
  <c r="F947060" i="1"/>
  <c r="F947059" i="1"/>
  <c r="F947058" i="1"/>
  <c r="F947057" i="1"/>
  <c r="F947056" i="1"/>
  <c r="F947055" i="1"/>
  <c r="F947054" i="1"/>
  <c r="F947053" i="1"/>
  <c r="F947052" i="1"/>
  <c r="F947051" i="1"/>
  <c r="F947050" i="1"/>
  <c r="F947049" i="1"/>
  <c r="F947048" i="1"/>
  <c r="F947047" i="1"/>
  <c r="F947046" i="1"/>
  <c r="F947045" i="1"/>
  <c r="F947044" i="1"/>
  <c r="F947043" i="1"/>
  <c r="F947042" i="1"/>
  <c r="F947041" i="1"/>
  <c r="F947040" i="1"/>
  <c r="F947039" i="1"/>
  <c r="F947038" i="1"/>
  <c r="F947037" i="1"/>
  <c r="F947036" i="1"/>
  <c r="F947035" i="1"/>
  <c r="F947034" i="1"/>
  <c r="F947033" i="1"/>
  <c r="F947032" i="1"/>
  <c r="F947031" i="1"/>
  <c r="F947030" i="1"/>
  <c r="F947029" i="1"/>
  <c r="F947028" i="1"/>
  <c r="F947027" i="1"/>
  <c r="F947026" i="1"/>
  <c r="F947025" i="1"/>
  <c r="F947024" i="1"/>
  <c r="F947023" i="1"/>
  <c r="F947022" i="1"/>
  <c r="F947021" i="1"/>
  <c r="F947020" i="1"/>
  <c r="F947019" i="1"/>
  <c r="F947018" i="1"/>
  <c r="F947017" i="1"/>
  <c r="F947016" i="1"/>
  <c r="F947015" i="1"/>
  <c r="F947014" i="1"/>
  <c r="F947013" i="1"/>
  <c r="F947012" i="1"/>
  <c r="F947011" i="1"/>
  <c r="F947010" i="1"/>
  <c r="F947009" i="1"/>
  <c r="F947008" i="1"/>
  <c r="F947007" i="1"/>
  <c r="F947006" i="1"/>
  <c r="F947005" i="1"/>
  <c r="F947004" i="1"/>
  <c r="F947003" i="1"/>
  <c r="F947002" i="1"/>
  <c r="F947001" i="1"/>
  <c r="F947000" i="1"/>
  <c r="F946999" i="1"/>
  <c r="F946998" i="1"/>
  <c r="F946997" i="1"/>
  <c r="F946996" i="1"/>
  <c r="F946995" i="1"/>
  <c r="F946994" i="1"/>
  <c r="F946993" i="1"/>
  <c r="F946992" i="1"/>
  <c r="F946991" i="1"/>
  <c r="F946990" i="1"/>
  <c r="F946989" i="1"/>
  <c r="F946988" i="1"/>
  <c r="F946987" i="1"/>
  <c r="F946986" i="1"/>
  <c r="F946985" i="1"/>
  <c r="F946984" i="1"/>
  <c r="F946983" i="1"/>
  <c r="F946982" i="1"/>
  <c r="F946981" i="1"/>
  <c r="F946980" i="1"/>
  <c r="F946979" i="1"/>
  <c r="F946978" i="1"/>
  <c r="F946977" i="1"/>
  <c r="F946976" i="1"/>
  <c r="F946975" i="1"/>
  <c r="F946974" i="1"/>
  <c r="F946973" i="1"/>
  <c r="F946972" i="1"/>
  <c r="F946971" i="1"/>
  <c r="F946970" i="1"/>
  <c r="F946969" i="1"/>
  <c r="F946968" i="1"/>
  <c r="F946967" i="1"/>
  <c r="F946966" i="1"/>
  <c r="F946965" i="1"/>
  <c r="F946964" i="1"/>
  <c r="F946963" i="1"/>
  <c r="F946962" i="1"/>
  <c r="F946961" i="1"/>
  <c r="F946960" i="1"/>
  <c r="F946959" i="1"/>
  <c r="F946958" i="1"/>
  <c r="F946957" i="1"/>
  <c r="F946956" i="1"/>
  <c r="F946955" i="1"/>
  <c r="F946954" i="1"/>
  <c r="F946953" i="1"/>
  <c r="F946952" i="1"/>
  <c r="F946951" i="1"/>
  <c r="F946950" i="1"/>
  <c r="F946949" i="1"/>
  <c r="F946948" i="1"/>
  <c r="F946947" i="1"/>
  <c r="F946946" i="1"/>
  <c r="F946945" i="1"/>
  <c r="F946944" i="1"/>
  <c r="F946943" i="1"/>
  <c r="F946942" i="1"/>
  <c r="F946941" i="1"/>
  <c r="F946940" i="1"/>
  <c r="F946939" i="1"/>
  <c r="F946938" i="1"/>
  <c r="F946937" i="1"/>
  <c r="F946936" i="1"/>
  <c r="F946935" i="1"/>
  <c r="F946934" i="1"/>
  <c r="F946933" i="1"/>
  <c r="F946932" i="1"/>
  <c r="F946931" i="1"/>
  <c r="F946930" i="1"/>
  <c r="F946929" i="1"/>
  <c r="F946928" i="1"/>
  <c r="F946927" i="1"/>
  <c r="F946926" i="1"/>
  <c r="F946925" i="1"/>
  <c r="F946924" i="1"/>
  <c r="F946923" i="1"/>
  <c r="F946922" i="1"/>
  <c r="F946921" i="1"/>
  <c r="F946920" i="1"/>
  <c r="F946919" i="1"/>
  <c r="F946918" i="1"/>
  <c r="F946917" i="1"/>
  <c r="F946916" i="1"/>
  <c r="F946915" i="1"/>
  <c r="F946914" i="1"/>
  <c r="F946913" i="1"/>
  <c r="F946912" i="1"/>
  <c r="F946911" i="1"/>
  <c r="F946910" i="1"/>
  <c r="F946909" i="1"/>
  <c r="F946908" i="1"/>
  <c r="F946907" i="1"/>
  <c r="F946906" i="1"/>
  <c r="F946905" i="1"/>
  <c r="F946904" i="1"/>
  <c r="F946903" i="1"/>
  <c r="F946902" i="1"/>
  <c r="F946901" i="1"/>
  <c r="F946900" i="1"/>
  <c r="F946899" i="1"/>
  <c r="F946898" i="1"/>
  <c r="F946897" i="1"/>
  <c r="F946896" i="1"/>
  <c r="F946895" i="1"/>
  <c r="F946894" i="1"/>
  <c r="F946893" i="1"/>
  <c r="F946892" i="1"/>
  <c r="F946891" i="1"/>
  <c r="F946890" i="1"/>
  <c r="F946889" i="1"/>
  <c r="F946888" i="1"/>
  <c r="F946887" i="1"/>
  <c r="F946886" i="1"/>
  <c r="F946885" i="1"/>
  <c r="F946884" i="1"/>
  <c r="F946883" i="1"/>
  <c r="F946882" i="1"/>
  <c r="F946881" i="1"/>
  <c r="F946880" i="1"/>
  <c r="F946879" i="1"/>
  <c r="F946878" i="1"/>
  <c r="F946877" i="1"/>
  <c r="F946876" i="1"/>
  <c r="F946875" i="1"/>
  <c r="F946874" i="1"/>
  <c r="F946873" i="1"/>
  <c r="F946872" i="1"/>
  <c r="F946871" i="1"/>
  <c r="F946870" i="1"/>
  <c r="F946869" i="1"/>
  <c r="F946868" i="1"/>
  <c r="F946867" i="1"/>
  <c r="F946866" i="1"/>
  <c r="F946865" i="1"/>
  <c r="F946864" i="1"/>
  <c r="F946863" i="1"/>
  <c r="F946862" i="1"/>
  <c r="F946861" i="1"/>
  <c r="F946860" i="1"/>
  <c r="F946859" i="1"/>
  <c r="F946858" i="1"/>
  <c r="F946857" i="1"/>
  <c r="F946856" i="1"/>
  <c r="F946855" i="1"/>
  <c r="F946854" i="1"/>
  <c r="F946853" i="1"/>
  <c r="F946852" i="1"/>
  <c r="F946851" i="1"/>
  <c r="F946850" i="1"/>
  <c r="F946849" i="1"/>
  <c r="F946848" i="1"/>
  <c r="F946847" i="1"/>
  <c r="F946846" i="1"/>
  <c r="F946845" i="1"/>
  <c r="F946844" i="1"/>
  <c r="F946843" i="1"/>
  <c r="F946842" i="1"/>
  <c r="F946841" i="1"/>
  <c r="F946840" i="1"/>
  <c r="F946839" i="1"/>
  <c r="F946838" i="1"/>
  <c r="F946837" i="1"/>
  <c r="F946836" i="1"/>
  <c r="F946835" i="1"/>
  <c r="F946834" i="1"/>
  <c r="F946833" i="1"/>
  <c r="F946832" i="1"/>
  <c r="F946831" i="1"/>
  <c r="F946830" i="1"/>
  <c r="F946829" i="1"/>
  <c r="F946828" i="1"/>
  <c r="F946827" i="1"/>
  <c r="F946826" i="1"/>
  <c r="F946825" i="1"/>
  <c r="F946824" i="1"/>
  <c r="F946823" i="1"/>
  <c r="F946822" i="1"/>
  <c r="F946821" i="1"/>
  <c r="F946820" i="1"/>
  <c r="F946819" i="1"/>
  <c r="F946818" i="1"/>
  <c r="F946817" i="1"/>
  <c r="F946816" i="1"/>
  <c r="F946815" i="1"/>
  <c r="F946814" i="1"/>
  <c r="F946813" i="1"/>
  <c r="F946812" i="1"/>
  <c r="F946811" i="1"/>
  <c r="F946810" i="1"/>
  <c r="F946809" i="1"/>
  <c r="F946808" i="1"/>
  <c r="F946807" i="1"/>
  <c r="F946806" i="1"/>
  <c r="F946805" i="1"/>
  <c r="F946804" i="1"/>
  <c r="F946803" i="1"/>
  <c r="F946802" i="1"/>
  <c r="F946801" i="1"/>
  <c r="F946800" i="1"/>
  <c r="F946799" i="1"/>
  <c r="F946798" i="1"/>
  <c r="F946797" i="1"/>
  <c r="F946796" i="1"/>
  <c r="F946795" i="1"/>
  <c r="F946794" i="1"/>
  <c r="F946793" i="1"/>
  <c r="F946792" i="1"/>
  <c r="F946791" i="1"/>
  <c r="F946790" i="1"/>
  <c r="F946789" i="1"/>
  <c r="F946788" i="1"/>
  <c r="F946787" i="1"/>
  <c r="F946786" i="1"/>
  <c r="F946785" i="1"/>
  <c r="F946784" i="1"/>
  <c r="F946783" i="1"/>
  <c r="F946782" i="1"/>
  <c r="F946781" i="1"/>
  <c r="F946780" i="1"/>
  <c r="F946779" i="1"/>
  <c r="F946778" i="1"/>
  <c r="F946777" i="1"/>
  <c r="F946776" i="1"/>
  <c r="F946775" i="1"/>
  <c r="F946774" i="1"/>
  <c r="F946773" i="1"/>
  <c r="F946772" i="1"/>
  <c r="F946771" i="1"/>
  <c r="F946770" i="1"/>
  <c r="F946769" i="1"/>
  <c r="F946768" i="1"/>
  <c r="F946767" i="1"/>
  <c r="F946766" i="1"/>
  <c r="F946765" i="1"/>
  <c r="F946764" i="1"/>
  <c r="F946763" i="1"/>
  <c r="F946762" i="1"/>
  <c r="F946761" i="1"/>
  <c r="F946760" i="1"/>
  <c r="F946759" i="1"/>
  <c r="F946758" i="1"/>
  <c r="F946757" i="1"/>
  <c r="F946756" i="1"/>
  <c r="F946755" i="1"/>
  <c r="F946754" i="1"/>
  <c r="F946753" i="1"/>
  <c r="F946752" i="1"/>
  <c r="F946751" i="1"/>
  <c r="F946750" i="1"/>
  <c r="F946749" i="1"/>
  <c r="F946748" i="1"/>
  <c r="F946747" i="1"/>
  <c r="F946746" i="1"/>
  <c r="F946745" i="1"/>
  <c r="F946744" i="1"/>
  <c r="F946743" i="1"/>
  <c r="F946742" i="1"/>
  <c r="F946741" i="1"/>
  <c r="F946740" i="1"/>
  <c r="F946739" i="1"/>
  <c r="F946738" i="1"/>
  <c r="F946737" i="1"/>
  <c r="F946736" i="1"/>
  <c r="F946735" i="1"/>
  <c r="F946734" i="1"/>
  <c r="F946733" i="1"/>
  <c r="F946732" i="1"/>
  <c r="F946731" i="1"/>
  <c r="F946730" i="1"/>
  <c r="F946729" i="1"/>
  <c r="F946728" i="1"/>
  <c r="F946727" i="1"/>
  <c r="F946726" i="1"/>
  <c r="F946725" i="1"/>
  <c r="F946724" i="1"/>
  <c r="F946723" i="1"/>
  <c r="F946722" i="1"/>
  <c r="F946721" i="1"/>
  <c r="F946720" i="1"/>
  <c r="F946719" i="1"/>
  <c r="F946718" i="1"/>
  <c r="F946717" i="1"/>
  <c r="F946716" i="1"/>
  <c r="F946715" i="1"/>
  <c r="F946714" i="1"/>
  <c r="F946713" i="1"/>
  <c r="F946712" i="1"/>
  <c r="F946711" i="1"/>
  <c r="F946710" i="1"/>
  <c r="F946709" i="1"/>
  <c r="F946708" i="1"/>
  <c r="F946707" i="1"/>
  <c r="F946706" i="1"/>
  <c r="F946705" i="1"/>
  <c r="F946704" i="1"/>
  <c r="F946703" i="1"/>
  <c r="F946702" i="1"/>
  <c r="F946701" i="1"/>
  <c r="F946700" i="1"/>
  <c r="F946699" i="1"/>
  <c r="F946698" i="1"/>
  <c r="F946697" i="1"/>
  <c r="F946696" i="1"/>
  <c r="F946695" i="1"/>
  <c r="F946694" i="1"/>
  <c r="F946693" i="1"/>
  <c r="F946692" i="1"/>
  <c r="F946691" i="1"/>
  <c r="F946690" i="1"/>
  <c r="F946689" i="1"/>
  <c r="F946688" i="1"/>
  <c r="F946687" i="1"/>
  <c r="F946686" i="1"/>
  <c r="F946685" i="1"/>
  <c r="F946684" i="1"/>
  <c r="F946683" i="1"/>
  <c r="F946682" i="1"/>
  <c r="F946681" i="1"/>
  <c r="F946680" i="1"/>
  <c r="F946679" i="1"/>
  <c r="F946678" i="1"/>
  <c r="F946677" i="1"/>
  <c r="F946676" i="1"/>
  <c r="F946675" i="1"/>
  <c r="F946674" i="1"/>
  <c r="F946673" i="1"/>
  <c r="F946672" i="1"/>
  <c r="F946671" i="1"/>
  <c r="F946670" i="1"/>
  <c r="F946669" i="1"/>
  <c r="F946668" i="1"/>
  <c r="F946667" i="1"/>
  <c r="F946666" i="1"/>
  <c r="F946665" i="1"/>
  <c r="F946664" i="1"/>
  <c r="F946663" i="1"/>
  <c r="F946662" i="1"/>
  <c r="F946661" i="1"/>
  <c r="F946660" i="1"/>
  <c r="F946659" i="1"/>
  <c r="F946658" i="1"/>
  <c r="F946657" i="1"/>
  <c r="F946656" i="1"/>
  <c r="F946655" i="1"/>
  <c r="F946654" i="1"/>
  <c r="F946653" i="1"/>
  <c r="F946652" i="1"/>
  <c r="F946651" i="1"/>
  <c r="F946650" i="1"/>
  <c r="F946649" i="1"/>
  <c r="F946648" i="1"/>
  <c r="F946647" i="1"/>
  <c r="F946646" i="1"/>
  <c r="F946645" i="1"/>
  <c r="F946644" i="1"/>
  <c r="F946643" i="1"/>
  <c r="F946642" i="1"/>
  <c r="F946641" i="1"/>
  <c r="F946640" i="1"/>
  <c r="F946639" i="1"/>
  <c r="F946638" i="1"/>
  <c r="F946637" i="1"/>
  <c r="F946636" i="1"/>
  <c r="F946635" i="1"/>
  <c r="F946634" i="1"/>
  <c r="F946633" i="1"/>
  <c r="F946632" i="1"/>
  <c r="F946631" i="1"/>
  <c r="F946630" i="1"/>
  <c r="F946629" i="1"/>
  <c r="F946628" i="1"/>
  <c r="F946627" i="1"/>
  <c r="F946626" i="1"/>
  <c r="F946625" i="1"/>
  <c r="F946624" i="1"/>
  <c r="F946623" i="1"/>
  <c r="F946622" i="1"/>
  <c r="F946621" i="1"/>
  <c r="F946620" i="1"/>
  <c r="F946619" i="1"/>
  <c r="F946618" i="1"/>
  <c r="F946617" i="1"/>
  <c r="F946616" i="1"/>
  <c r="F946615" i="1"/>
  <c r="F946614" i="1"/>
  <c r="F946613" i="1"/>
  <c r="F946612" i="1"/>
  <c r="F946611" i="1"/>
  <c r="F946610" i="1"/>
  <c r="F946609" i="1"/>
  <c r="F946608" i="1"/>
  <c r="F946607" i="1"/>
  <c r="F946606" i="1"/>
  <c r="F946605" i="1"/>
  <c r="F946604" i="1"/>
  <c r="F946603" i="1"/>
  <c r="F946602" i="1"/>
  <c r="F946601" i="1"/>
  <c r="F946600" i="1"/>
  <c r="F946599" i="1"/>
  <c r="F946598" i="1"/>
  <c r="F946597" i="1"/>
  <c r="F946596" i="1"/>
  <c r="F946595" i="1"/>
  <c r="F946594" i="1"/>
  <c r="F946593" i="1"/>
  <c r="F946592" i="1"/>
  <c r="F946591" i="1"/>
  <c r="F946590" i="1"/>
  <c r="F946589" i="1"/>
  <c r="F946588" i="1"/>
  <c r="F946587" i="1"/>
  <c r="F946586" i="1"/>
  <c r="F946585" i="1"/>
  <c r="F946584" i="1"/>
  <c r="F946583" i="1"/>
  <c r="F946582" i="1"/>
  <c r="F946581" i="1"/>
  <c r="F946580" i="1"/>
  <c r="F946579" i="1"/>
  <c r="F946578" i="1"/>
  <c r="F946577" i="1"/>
  <c r="F946576" i="1"/>
  <c r="F946575" i="1"/>
  <c r="F946574" i="1"/>
  <c r="F946573" i="1"/>
  <c r="F946572" i="1"/>
  <c r="F946571" i="1"/>
  <c r="F946570" i="1"/>
  <c r="F946569" i="1"/>
  <c r="F946568" i="1"/>
  <c r="F946567" i="1"/>
  <c r="F946566" i="1"/>
  <c r="F946565" i="1"/>
  <c r="F946564" i="1"/>
  <c r="F946563" i="1"/>
  <c r="F946562" i="1"/>
  <c r="F946561" i="1"/>
  <c r="F946560" i="1"/>
  <c r="F946559" i="1"/>
  <c r="F946558" i="1"/>
  <c r="F946557" i="1"/>
  <c r="F946556" i="1"/>
  <c r="F946555" i="1"/>
  <c r="F946554" i="1"/>
  <c r="F946553" i="1"/>
  <c r="F946552" i="1"/>
  <c r="F946551" i="1"/>
  <c r="F946550" i="1"/>
  <c r="F946549" i="1"/>
  <c r="F946548" i="1"/>
  <c r="F946547" i="1"/>
  <c r="F946546" i="1"/>
  <c r="F946545" i="1"/>
  <c r="F946544" i="1"/>
  <c r="F946543" i="1"/>
  <c r="F946542" i="1"/>
  <c r="F946541" i="1"/>
  <c r="F946540" i="1"/>
  <c r="F946539" i="1"/>
  <c r="F946538" i="1"/>
  <c r="F946537" i="1"/>
  <c r="F946536" i="1"/>
  <c r="F946535" i="1"/>
  <c r="F946534" i="1"/>
  <c r="F946533" i="1"/>
  <c r="F946532" i="1"/>
  <c r="F946531" i="1"/>
  <c r="F946530" i="1"/>
  <c r="F946529" i="1"/>
  <c r="F946528" i="1"/>
  <c r="F946527" i="1"/>
  <c r="F946526" i="1"/>
  <c r="F946525" i="1"/>
  <c r="F946524" i="1"/>
  <c r="F946523" i="1"/>
  <c r="F946522" i="1"/>
  <c r="F946521" i="1"/>
  <c r="F946520" i="1"/>
  <c r="F946519" i="1"/>
  <c r="F946518" i="1"/>
  <c r="F946517" i="1"/>
  <c r="F946516" i="1"/>
  <c r="F946515" i="1"/>
  <c r="F946514" i="1"/>
  <c r="F946513" i="1"/>
  <c r="F946512" i="1"/>
  <c r="F946511" i="1"/>
  <c r="F946510" i="1"/>
  <c r="F946509" i="1"/>
  <c r="F946508" i="1"/>
  <c r="F946507" i="1"/>
  <c r="F946506" i="1"/>
  <c r="F946505" i="1"/>
  <c r="F946504" i="1"/>
  <c r="F946503" i="1"/>
  <c r="F946502" i="1"/>
  <c r="F946501" i="1"/>
  <c r="F946500" i="1"/>
  <c r="F946499" i="1"/>
  <c r="F946498" i="1"/>
  <c r="F946497" i="1"/>
  <c r="F946496" i="1"/>
  <c r="F946495" i="1"/>
  <c r="F946494" i="1"/>
  <c r="F946493" i="1"/>
  <c r="F946492" i="1"/>
  <c r="F946491" i="1"/>
  <c r="F946490" i="1"/>
  <c r="F946489" i="1"/>
  <c r="F946488" i="1"/>
  <c r="F946487" i="1"/>
  <c r="F946486" i="1"/>
  <c r="F946485" i="1"/>
  <c r="F946484" i="1"/>
  <c r="F946483" i="1"/>
  <c r="F946482" i="1"/>
  <c r="F946481" i="1"/>
  <c r="F946480" i="1"/>
  <c r="F946479" i="1"/>
  <c r="F946478" i="1"/>
  <c r="F946477" i="1"/>
  <c r="F946476" i="1"/>
  <c r="F946475" i="1"/>
  <c r="F946474" i="1"/>
  <c r="F946473" i="1"/>
  <c r="F946472" i="1"/>
  <c r="F946471" i="1"/>
  <c r="F946470" i="1"/>
  <c r="F946469" i="1"/>
  <c r="F946468" i="1"/>
  <c r="F946467" i="1"/>
  <c r="F946466" i="1"/>
  <c r="F946465" i="1"/>
  <c r="F946464" i="1"/>
  <c r="F946463" i="1"/>
  <c r="F946462" i="1"/>
  <c r="F946461" i="1"/>
  <c r="F946460" i="1"/>
  <c r="F946459" i="1"/>
  <c r="F946458" i="1"/>
  <c r="F946457" i="1"/>
  <c r="F946456" i="1"/>
  <c r="F946455" i="1"/>
  <c r="F946454" i="1"/>
  <c r="F946453" i="1"/>
  <c r="F946452" i="1"/>
  <c r="F946451" i="1"/>
  <c r="F946450" i="1"/>
  <c r="F946449" i="1"/>
  <c r="F946448" i="1"/>
  <c r="F946447" i="1"/>
  <c r="F946446" i="1"/>
  <c r="F946445" i="1"/>
  <c r="F946444" i="1"/>
  <c r="F946443" i="1"/>
  <c r="F946442" i="1"/>
  <c r="F946441" i="1"/>
  <c r="F946440" i="1"/>
  <c r="F946439" i="1"/>
  <c r="F946438" i="1"/>
  <c r="F946437" i="1"/>
  <c r="F946436" i="1"/>
  <c r="F946435" i="1"/>
  <c r="F946434" i="1"/>
  <c r="F946433" i="1"/>
  <c r="F946432" i="1"/>
  <c r="F946431" i="1"/>
  <c r="F946430" i="1"/>
  <c r="F946429" i="1"/>
  <c r="F946428" i="1"/>
  <c r="F946427" i="1"/>
  <c r="F946426" i="1"/>
  <c r="F946425" i="1"/>
  <c r="F946424" i="1"/>
  <c r="F946423" i="1"/>
  <c r="F946422" i="1"/>
  <c r="F946421" i="1"/>
  <c r="F946420" i="1"/>
  <c r="F946419" i="1"/>
  <c r="F946418" i="1"/>
  <c r="F946417" i="1"/>
  <c r="F946416" i="1"/>
  <c r="F946415" i="1"/>
  <c r="F946414" i="1"/>
  <c r="F946413" i="1"/>
  <c r="F946412" i="1"/>
  <c r="F946411" i="1"/>
  <c r="F946410" i="1"/>
  <c r="F946409" i="1"/>
  <c r="F946408" i="1"/>
  <c r="F946407" i="1"/>
  <c r="F946406" i="1"/>
  <c r="F946405" i="1"/>
  <c r="F946404" i="1"/>
  <c r="F946403" i="1"/>
  <c r="F946402" i="1"/>
  <c r="F946401" i="1"/>
  <c r="F946400" i="1"/>
  <c r="F946399" i="1"/>
  <c r="F946398" i="1"/>
  <c r="F946397" i="1"/>
  <c r="F946396" i="1"/>
  <c r="F946395" i="1"/>
  <c r="F946394" i="1"/>
  <c r="F946393" i="1"/>
  <c r="F946392" i="1"/>
  <c r="F946391" i="1"/>
  <c r="F946390" i="1"/>
  <c r="F946389" i="1"/>
  <c r="F946388" i="1"/>
  <c r="F946387" i="1"/>
  <c r="F946386" i="1"/>
  <c r="F946385" i="1"/>
  <c r="F946384" i="1"/>
  <c r="F946383" i="1"/>
  <c r="F946382" i="1"/>
  <c r="F946381" i="1"/>
  <c r="F946380" i="1"/>
  <c r="F946379" i="1"/>
  <c r="F946378" i="1"/>
  <c r="F946377" i="1"/>
  <c r="F946376" i="1"/>
  <c r="F946375" i="1"/>
  <c r="F946374" i="1"/>
  <c r="F946373" i="1"/>
  <c r="F946372" i="1"/>
  <c r="F946371" i="1"/>
  <c r="F946370" i="1"/>
  <c r="F946369" i="1"/>
  <c r="F946368" i="1"/>
  <c r="F946367" i="1"/>
  <c r="F946366" i="1"/>
  <c r="F946365" i="1"/>
  <c r="F946364" i="1"/>
  <c r="F946363" i="1"/>
  <c r="F946362" i="1"/>
  <c r="F946361" i="1"/>
  <c r="F946360" i="1"/>
  <c r="F946359" i="1"/>
  <c r="F946358" i="1"/>
  <c r="F946357" i="1"/>
  <c r="F946356" i="1"/>
  <c r="F946355" i="1"/>
  <c r="F946354" i="1"/>
  <c r="F946353" i="1"/>
  <c r="F946352" i="1"/>
  <c r="F946351" i="1"/>
  <c r="F946350" i="1"/>
  <c r="F946349" i="1"/>
  <c r="F946348" i="1"/>
  <c r="F946347" i="1"/>
  <c r="F946346" i="1"/>
  <c r="F946345" i="1"/>
  <c r="F946344" i="1"/>
  <c r="F946343" i="1"/>
  <c r="F946342" i="1"/>
  <c r="F946341" i="1"/>
  <c r="F946340" i="1"/>
  <c r="F946339" i="1"/>
  <c r="F946338" i="1"/>
  <c r="F946337" i="1"/>
  <c r="F946336" i="1"/>
  <c r="F946335" i="1"/>
  <c r="F946334" i="1"/>
  <c r="F946333" i="1"/>
  <c r="F946332" i="1"/>
  <c r="F946331" i="1"/>
  <c r="F946330" i="1"/>
  <c r="F946329" i="1"/>
  <c r="F946328" i="1"/>
  <c r="F946327" i="1"/>
  <c r="F946326" i="1"/>
  <c r="F946325" i="1"/>
  <c r="F946324" i="1"/>
  <c r="F946323" i="1"/>
  <c r="F946322" i="1"/>
  <c r="F946321" i="1"/>
  <c r="F946320" i="1"/>
  <c r="F946319" i="1"/>
  <c r="F946318" i="1"/>
  <c r="F946317" i="1"/>
  <c r="F946316" i="1"/>
  <c r="F946315" i="1"/>
  <c r="F946314" i="1"/>
  <c r="F946313" i="1"/>
  <c r="F946312" i="1"/>
  <c r="F946311" i="1"/>
  <c r="F946310" i="1"/>
  <c r="F946309" i="1"/>
  <c r="F946308" i="1"/>
  <c r="F946307" i="1"/>
  <c r="F946306" i="1"/>
  <c r="F946305" i="1"/>
  <c r="F946304" i="1"/>
  <c r="F946303" i="1"/>
  <c r="F946302" i="1"/>
  <c r="F946301" i="1"/>
  <c r="F946300" i="1"/>
  <c r="F946299" i="1"/>
  <c r="F946298" i="1"/>
  <c r="F946297" i="1"/>
  <c r="F946296" i="1"/>
  <c r="F946295" i="1"/>
  <c r="F946294" i="1"/>
  <c r="F946293" i="1"/>
  <c r="F946292" i="1"/>
  <c r="F946291" i="1"/>
  <c r="F946290" i="1"/>
  <c r="F946289" i="1"/>
  <c r="F946288" i="1"/>
  <c r="F946287" i="1"/>
  <c r="F946286" i="1"/>
  <c r="F946285" i="1"/>
  <c r="F946284" i="1"/>
  <c r="F946283" i="1"/>
  <c r="F946282" i="1"/>
  <c r="F946281" i="1"/>
  <c r="F946280" i="1"/>
  <c r="F946279" i="1"/>
  <c r="F946278" i="1"/>
  <c r="F946277" i="1"/>
  <c r="F946276" i="1"/>
  <c r="F946275" i="1"/>
  <c r="F946274" i="1"/>
  <c r="F946273" i="1"/>
  <c r="F946272" i="1"/>
  <c r="F946271" i="1"/>
  <c r="F946270" i="1"/>
  <c r="F946269" i="1"/>
  <c r="F946268" i="1"/>
  <c r="F946267" i="1"/>
  <c r="F946266" i="1"/>
  <c r="F946265" i="1"/>
  <c r="F946264" i="1"/>
  <c r="F946263" i="1"/>
  <c r="F946262" i="1"/>
  <c r="F946261" i="1"/>
  <c r="F946260" i="1"/>
  <c r="F946259" i="1"/>
  <c r="F946258" i="1"/>
  <c r="F946257" i="1"/>
  <c r="F946256" i="1"/>
  <c r="F946255" i="1"/>
  <c r="F946254" i="1"/>
  <c r="F946253" i="1"/>
  <c r="F946252" i="1"/>
  <c r="F946251" i="1"/>
  <c r="F946250" i="1"/>
  <c r="F946249" i="1"/>
  <c r="F946248" i="1"/>
  <c r="F946247" i="1"/>
  <c r="F946246" i="1"/>
  <c r="F946245" i="1"/>
  <c r="F946244" i="1"/>
  <c r="F946243" i="1"/>
  <c r="F946242" i="1"/>
  <c r="F946241" i="1"/>
  <c r="F946240" i="1"/>
  <c r="F946239" i="1"/>
  <c r="F946238" i="1"/>
  <c r="F946237" i="1"/>
  <c r="F946236" i="1"/>
  <c r="F946235" i="1"/>
  <c r="F946234" i="1"/>
  <c r="F946233" i="1"/>
  <c r="F946232" i="1"/>
  <c r="F946231" i="1"/>
  <c r="F946230" i="1"/>
  <c r="F946229" i="1"/>
  <c r="F946228" i="1"/>
  <c r="F946227" i="1"/>
  <c r="F946226" i="1"/>
  <c r="F946225" i="1"/>
  <c r="F946224" i="1"/>
  <c r="F946223" i="1"/>
  <c r="F946222" i="1"/>
  <c r="F946221" i="1"/>
  <c r="F946220" i="1"/>
  <c r="F946219" i="1"/>
  <c r="F946218" i="1"/>
  <c r="F946217" i="1"/>
  <c r="F946216" i="1"/>
  <c r="F946215" i="1"/>
  <c r="F946214" i="1"/>
  <c r="F946213" i="1"/>
  <c r="F946212" i="1"/>
  <c r="F946211" i="1"/>
  <c r="F946210" i="1"/>
  <c r="F946209" i="1"/>
  <c r="F946208" i="1"/>
  <c r="F946207" i="1"/>
  <c r="F946206" i="1"/>
  <c r="F946205" i="1"/>
  <c r="F946204" i="1"/>
  <c r="F946203" i="1"/>
  <c r="F946202" i="1"/>
  <c r="F946201" i="1"/>
  <c r="F946200" i="1"/>
  <c r="F946199" i="1"/>
  <c r="F946198" i="1"/>
  <c r="F946197" i="1"/>
  <c r="F946196" i="1"/>
  <c r="F946195" i="1"/>
  <c r="F946194" i="1"/>
  <c r="F946193" i="1"/>
  <c r="F946192" i="1"/>
  <c r="F946191" i="1"/>
  <c r="F946190" i="1"/>
  <c r="F946189" i="1"/>
  <c r="F946188" i="1"/>
  <c r="F946187" i="1"/>
  <c r="F946186" i="1"/>
  <c r="F946185" i="1"/>
  <c r="F946184" i="1"/>
  <c r="F946183" i="1"/>
  <c r="F946182" i="1"/>
  <c r="F946181" i="1"/>
  <c r="F946180" i="1"/>
  <c r="F946179" i="1"/>
  <c r="F946178" i="1"/>
  <c r="F946177" i="1"/>
  <c r="F946176" i="1"/>
  <c r="F946175" i="1"/>
  <c r="F946174" i="1"/>
  <c r="F946173" i="1"/>
  <c r="F946172" i="1"/>
  <c r="F946171" i="1"/>
  <c r="F946170" i="1"/>
  <c r="F946169" i="1"/>
  <c r="F946168" i="1"/>
  <c r="F946167" i="1"/>
  <c r="F946166" i="1"/>
  <c r="F946165" i="1"/>
  <c r="F946164" i="1"/>
  <c r="F946163" i="1"/>
  <c r="F946162" i="1"/>
  <c r="F946161" i="1"/>
  <c r="F946160" i="1"/>
  <c r="F946159" i="1"/>
  <c r="F946158" i="1"/>
  <c r="F946157" i="1"/>
  <c r="F946156" i="1"/>
  <c r="F946155" i="1"/>
  <c r="F946154" i="1"/>
  <c r="F946153" i="1"/>
  <c r="F946152" i="1"/>
  <c r="F946151" i="1"/>
  <c r="F946150" i="1"/>
  <c r="F946149" i="1"/>
  <c r="F946148" i="1"/>
  <c r="F946147" i="1"/>
  <c r="F946146" i="1"/>
  <c r="F946145" i="1"/>
  <c r="F946144" i="1"/>
  <c r="F946143" i="1"/>
  <c r="F946142" i="1"/>
  <c r="F946141" i="1"/>
  <c r="F946140" i="1"/>
  <c r="F946139" i="1"/>
  <c r="F946138" i="1"/>
  <c r="F946137" i="1"/>
  <c r="F946136" i="1"/>
  <c r="F946135" i="1"/>
  <c r="F946134" i="1"/>
  <c r="F946133" i="1"/>
  <c r="F946132" i="1"/>
  <c r="F946131" i="1"/>
  <c r="F946130" i="1"/>
  <c r="F946129" i="1"/>
  <c r="F946128" i="1"/>
  <c r="F946127" i="1"/>
  <c r="F946126" i="1"/>
  <c r="F946125" i="1"/>
  <c r="F946124" i="1"/>
  <c r="F946123" i="1"/>
  <c r="F946122" i="1"/>
  <c r="F946121" i="1"/>
  <c r="F946120" i="1"/>
  <c r="F946119" i="1"/>
  <c r="F946118" i="1"/>
  <c r="F946117" i="1"/>
  <c r="F946116" i="1"/>
  <c r="F946115" i="1"/>
  <c r="F946114" i="1"/>
  <c r="F946113" i="1"/>
  <c r="F946112" i="1"/>
  <c r="F946111" i="1"/>
  <c r="F946110" i="1"/>
  <c r="F946109" i="1"/>
  <c r="F946108" i="1"/>
  <c r="F946107" i="1"/>
  <c r="F946106" i="1"/>
  <c r="F946105" i="1"/>
  <c r="F946104" i="1"/>
  <c r="F946103" i="1"/>
  <c r="F946102" i="1"/>
  <c r="F946101" i="1"/>
  <c r="F946100" i="1"/>
  <c r="F946099" i="1"/>
  <c r="F946098" i="1"/>
  <c r="F946097" i="1"/>
  <c r="F946096" i="1"/>
  <c r="F946095" i="1"/>
  <c r="F946094" i="1"/>
  <c r="F946093" i="1"/>
  <c r="F946092" i="1"/>
  <c r="F946091" i="1"/>
  <c r="F946090" i="1"/>
  <c r="F946089" i="1"/>
  <c r="F946088" i="1"/>
  <c r="F946087" i="1"/>
  <c r="F946086" i="1"/>
  <c r="F946085" i="1"/>
  <c r="F946084" i="1"/>
  <c r="F946083" i="1"/>
  <c r="F946082" i="1"/>
  <c r="F946081" i="1"/>
  <c r="F946080" i="1"/>
  <c r="F946079" i="1"/>
  <c r="F946078" i="1"/>
  <c r="F946077" i="1"/>
  <c r="F946076" i="1"/>
  <c r="F946075" i="1"/>
  <c r="F946074" i="1"/>
  <c r="F946073" i="1"/>
  <c r="F946072" i="1"/>
  <c r="F946071" i="1"/>
  <c r="F946070" i="1"/>
  <c r="F946069" i="1"/>
  <c r="F946068" i="1"/>
  <c r="F946067" i="1"/>
  <c r="F946066" i="1"/>
  <c r="F946065" i="1"/>
  <c r="F946064" i="1"/>
  <c r="F946063" i="1"/>
  <c r="F946062" i="1"/>
  <c r="F946061" i="1"/>
  <c r="F946060" i="1"/>
  <c r="F946059" i="1"/>
  <c r="F946058" i="1"/>
  <c r="F946057" i="1"/>
  <c r="F946056" i="1"/>
  <c r="F946055" i="1"/>
  <c r="F946054" i="1"/>
  <c r="F946053" i="1"/>
  <c r="F946052" i="1"/>
  <c r="F946051" i="1"/>
  <c r="F946050" i="1"/>
  <c r="F946049" i="1"/>
  <c r="F946048" i="1"/>
  <c r="F946047" i="1"/>
  <c r="F946046" i="1"/>
  <c r="F946045" i="1"/>
  <c r="F946044" i="1"/>
  <c r="F946043" i="1"/>
  <c r="F946042" i="1"/>
  <c r="F946041" i="1"/>
  <c r="F946040" i="1"/>
  <c r="F946039" i="1"/>
  <c r="F946038" i="1"/>
  <c r="F946037" i="1"/>
  <c r="F946036" i="1"/>
  <c r="F946035" i="1"/>
  <c r="F946034" i="1"/>
  <c r="F946033" i="1"/>
  <c r="F946032" i="1"/>
  <c r="F946031" i="1"/>
  <c r="F946030" i="1"/>
  <c r="F946029" i="1"/>
  <c r="F946028" i="1"/>
  <c r="F946027" i="1"/>
  <c r="F946026" i="1"/>
  <c r="F946025" i="1"/>
  <c r="F946024" i="1"/>
  <c r="F946023" i="1"/>
  <c r="F946022" i="1"/>
  <c r="F946021" i="1"/>
  <c r="F946020" i="1"/>
  <c r="F946019" i="1"/>
  <c r="F946018" i="1"/>
  <c r="F946017" i="1"/>
  <c r="F946016" i="1"/>
  <c r="F946015" i="1"/>
  <c r="F946014" i="1"/>
  <c r="F946013" i="1"/>
  <c r="F946012" i="1"/>
  <c r="F946011" i="1"/>
  <c r="F946010" i="1"/>
  <c r="F946009" i="1"/>
  <c r="F946008" i="1"/>
  <c r="F946007" i="1"/>
  <c r="F946006" i="1"/>
  <c r="F946005" i="1"/>
  <c r="F946004" i="1"/>
  <c r="F946003" i="1"/>
  <c r="F946002" i="1"/>
  <c r="F946001" i="1"/>
  <c r="F946000" i="1"/>
  <c r="F945999" i="1"/>
  <c r="F945998" i="1"/>
  <c r="F945997" i="1"/>
  <c r="F945996" i="1"/>
  <c r="F945995" i="1"/>
  <c r="F945994" i="1"/>
  <c r="F945993" i="1"/>
  <c r="F945992" i="1"/>
  <c r="F945991" i="1"/>
  <c r="F945990" i="1"/>
  <c r="F945989" i="1"/>
  <c r="F945988" i="1"/>
  <c r="F945987" i="1"/>
  <c r="F945986" i="1"/>
  <c r="F945985" i="1"/>
  <c r="F945984" i="1"/>
  <c r="F945983" i="1"/>
  <c r="F945982" i="1"/>
  <c r="F945981" i="1"/>
  <c r="F945980" i="1"/>
  <c r="F945979" i="1"/>
  <c r="F945978" i="1"/>
  <c r="F945977" i="1"/>
  <c r="F945976" i="1"/>
  <c r="F945975" i="1"/>
  <c r="F945974" i="1"/>
  <c r="F945973" i="1"/>
  <c r="F945972" i="1"/>
  <c r="F945971" i="1"/>
  <c r="F945970" i="1"/>
  <c r="F945969" i="1"/>
  <c r="F945968" i="1"/>
  <c r="F945967" i="1"/>
  <c r="F945966" i="1"/>
  <c r="F945965" i="1"/>
  <c r="F945964" i="1"/>
  <c r="F945963" i="1"/>
  <c r="F945962" i="1"/>
  <c r="F945961" i="1"/>
  <c r="F945960" i="1"/>
  <c r="F945959" i="1"/>
  <c r="F945958" i="1"/>
  <c r="F945957" i="1"/>
  <c r="F945956" i="1"/>
  <c r="F945955" i="1"/>
  <c r="F945954" i="1"/>
  <c r="F945953" i="1"/>
  <c r="F945952" i="1"/>
  <c r="F945951" i="1"/>
  <c r="F945950" i="1"/>
  <c r="F945949" i="1"/>
  <c r="F945948" i="1"/>
  <c r="F945947" i="1"/>
  <c r="F945946" i="1"/>
  <c r="F945945" i="1"/>
  <c r="F945944" i="1"/>
  <c r="F945943" i="1"/>
  <c r="F945942" i="1"/>
  <c r="F945941" i="1"/>
  <c r="F945940" i="1"/>
  <c r="F945939" i="1"/>
  <c r="F945938" i="1"/>
  <c r="F945937" i="1"/>
  <c r="F945936" i="1"/>
  <c r="F945935" i="1"/>
  <c r="F945934" i="1"/>
  <c r="F945933" i="1"/>
  <c r="F945932" i="1"/>
  <c r="F945931" i="1"/>
  <c r="F945930" i="1"/>
  <c r="F945929" i="1"/>
  <c r="F945928" i="1"/>
  <c r="F945927" i="1"/>
  <c r="F945926" i="1"/>
  <c r="F945925" i="1"/>
  <c r="F945924" i="1"/>
  <c r="F945923" i="1"/>
  <c r="F945922" i="1"/>
  <c r="F945921" i="1"/>
  <c r="F945920" i="1"/>
  <c r="F945919" i="1"/>
  <c r="F945918" i="1"/>
  <c r="F945917" i="1"/>
  <c r="F945916" i="1"/>
  <c r="F945915" i="1"/>
  <c r="F945914" i="1"/>
  <c r="F945913" i="1"/>
  <c r="F945912" i="1"/>
  <c r="F945911" i="1"/>
  <c r="F945910" i="1"/>
  <c r="F945909" i="1"/>
  <c r="F945908" i="1"/>
  <c r="F945907" i="1"/>
  <c r="F945906" i="1"/>
  <c r="F945905" i="1"/>
  <c r="F945904" i="1"/>
  <c r="F945903" i="1"/>
  <c r="F945902" i="1"/>
  <c r="F945901" i="1"/>
  <c r="F945900" i="1"/>
  <c r="F945899" i="1"/>
  <c r="F945898" i="1"/>
  <c r="F945897" i="1"/>
  <c r="F945896" i="1"/>
  <c r="F945895" i="1"/>
  <c r="F945894" i="1"/>
  <c r="F945893" i="1"/>
  <c r="F945892" i="1"/>
  <c r="F945891" i="1"/>
  <c r="F945890" i="1"/>
  <c r="F945889" i="1"/>
  <c r="F945888" i="1"/>
  <c r="F945887" i="1"/>
  <c r="F945886" i="1"/>
  <c r="F945885" i="1"/>
  <c r="F945884" i="1"/>
  <c r="F945883" i="1"/>
  <c r="F945882" i="1"/>
  <c r="F945881" i="1"/>
  <c r="F945880" i="1"/>
  <c r="F945879" i="1"/>
  <c r="F945878" i="1"/>
  <c r="F945877" i="1"/>
  <c r="F945876" i="1"/>
  <c r="F945875" i="1"/>
  <c r="F945874" i="1"/>
  <c r="F945873" i="1"/>
  <c r="F945872" i="1"/>
  <c r="F945871" i="1"/>
  <c r="F945870" i="1"/>
  <c r="F945869" i="1"/>
  <c r="F945868" i="1"/>
  <c r="F945867" i="1"/>
  <c r="F945866" i="1"/>
  <c r="F945865" i="1"/>
  <c r="F945864" i="1"/>
  <c r="F945863" i="1"/>
  <c r="F945862" i="1"/>
  <c r="F945861" i="1"/>
  <c r="F945860" i="1"/>
  <c r="F945859" i="1"/>
  <c r="F945858" i="1"/>
  <c r="F945857" i="1"/>
  <c r="F945856" i="1"/>
  <c r="F945855" i="1"/>
  <c r="F945854" i="1"/>
  <c r="F945853" i="1"/>
  <c r="F945852" i="1"/>
  <c r="F945851" i="1"/>
  <c r="F945850" i="1"/>
  <c r="F945849" i="1"/>
  <c r="F945848" i="1"/>
  <c r="F945847" i="1"/>
  <c r="F945846" i="1"/>
  <c r="F945845" i="1"/>
  <c r="F945844" i="1"/>
  <c r="F945843" i="1"/>
  <c r="F945842" i="1"/>
  <c r="F945841" i="1"/>
  <c r="F945840" i="1"/>
  <c r="F945839" i="1"/>
  <c r="F945838" i="1"/>
  <c r="F945837" i="1"/>
  <c r="F945836" i="1"/>
  <c r="F945835" i="1"/>
  <c r="F945834" i="1"/>
  <c r="F945833" i="1"/>
  <c r="F945832" i="1"/>
  <c r="F945831" i="1"/>
  <c r="F945830" i="1"/>
  <c r="F945829" i="1"/>
  <c r="F945828" i="1"/>
  <c r="F945827" i="1"/>
  <c r="F945826" i="1"/>
  <c r="F945825" i="1"/>
  <c r="F945824" i="1"/>
  <c r="F945823" i="1"/>
  <c r="F945822" i="1"/>
  <c r="F945821" i="1"/>
  <c r="F945820" i="1"/>
  <c r="F945819" i="1"/>
  <c r="F945818" i="1"/>
  <c r="F945817" i="1"/>
  <c r="F945816" i="1"/>
  <c r="F945815" i="1"/>
  <c r="F945814" i="1"/>
  <c r="F945813" i="1"/>
  <c r="F945812" i="1"/>
  <c r="F945811" i="1"/>
  <c r="F945810" i="1"/>
  <c r="F945809" i="1"/>
  <c r="F945808" i="1"/>
  <c r="F945807" i="1"/>
  <c r="F945806" i="1"/>
  <c r="F945805" i="1"/>
  <c r="F945804" i="1"/>
  <c r="F945803" i="1"/>
  <c r="F945802" i="1"/>
  <c r="F945801" i="1"/>
  <c r="F945800" i="1"/>
  <c r="F945799" i="1"/>
  <c r="F945798" i="1"/>
  <c r="F945797" i="1"/>
  <c r="F945796" i="1"/>
  <c r="F945795" i="1"/>
  <c r="F945794" i="1"/>
  <c r="F945793" i="1"/>
  <c r="F945792" i="1"/>
  <c r="F945791" i="1"/>
  <c r="F945790" i="1"/>
  <c r="F945789" i="1"/>
  <c r="F945788" i="1"/>
  <c r="F945787" i="1"/>
  <c r="F945786" i="1"/>
  <c r="F945785" i="1"/>
  <c r="F945784" i="1"/>
  <c r="F945783" i="1"/>
  <c r="F945782" i="1"/>
  <c r="F945781" i="1"/>
  <c r="F945780" i="1"/>
  <c r="F945779" i="1"/>
  <c r="F945778" i="1"/>
  <c r="F945777" i="1"/>
  <c r="F945776" i="1"/>
  <c r="F945775" i="1"/>
  <c r="F945774" i="1"/>
  <c r="F945773" i="1"/>
  <c r="F945772" i="1"/>
  <c r="F945771" i="1"/>
  <c r="F945770" i="1"/>
  <c r="F945769" i="1"/>
  <c r="F945768" i="1"/>
  <c r="F945767" i="1"/>
  <c r="F945766" i="1"/>
  <c r="F945765" i="1"/>
  <c r="F945764" i="1"/>
  <c r="F945763" i="1"/>
  <c r="F945762" i="1"/>
  <c r="F945761" i="1"/>
  <c r="F945760" i="1"/>
  <c r="F945759" i="1"/>
  <c r="F945758" i="1"/>
  <c r="F945757" i="1"/>
  <c r="F945756" i="1"/>
  <c r="F945755" i="1"/>
  <c r="F945754" i="1"/>
  <c r="F945753" i="1"/>
  <c r="F945752" i="1"/>
  <c r="F945751" i="1"/>
  <c r="F945750" i="1"/>
  <c r="F945749" i="1"/>
  <c r="F945748" i="1"/>
  <c r="F945747" i="1"/>
  <c r="F945746" i="1"/>
  <c r="F945745" i="1"/>
  <c r="F945744" i="1"/>
  <c r="F945743" i="1"/>
  <c r="F945742" i="1"/>
  <c r="F945741" i="1"/>
  <c r="F945740" i="1"/>
  <c r="F945739" i="1"/>
  <c r="F945738" i="1"/>
  <c r="F945737" i="1"/>
  <c r="F945736" i="1"/>
  <c r="F945735" i="1"/>
  <c r="F945734" i="1"/>
  <c r="F945733" i="1"/>
  <c r="F945732" i="1"/>
  <c r="F945731" i="1"/>
  <c r="F945730" i="1"/>
  <c r="F945729" i="1"/>
  <c r="F945728" i="1"/>
  <c r="F945727" i="1"/>
  <c r="F945726" i="1"/>
  <c r="F945725" i="1"/>
  <c r="F945724" i="1"/>
  <c r="F945723" i="1"/>
  <c r="F945722" i="1"/>
  <c r="F945721" i="1"/>
  <c r="F945720" i="1"/>
  <c r="F945719" i="1"/>
  <c r="F945718" i="1"/>
  <c r="F945717" i="1"/>
  <c r="F945716" i="1"/>
  <c r="F945715" i="1"/>
  <c r="F945714" i="1"/>
  <c r="F945713" i="1"/>
  <c r="F945712" i="1"/>
  <c r="F945711" i="1"/>
  <c r="F945710" i="1"/>
  <c r="F945709" i="1"/>
  <c r="F945708" i="1"/>
  <c r="F945707" i="1"/>
  <c r="F945706" i="1"/>
  <c r="F945705" i="1"/>
  <c r="F945704" i="1"/>
  <c r="F945703" i="1"/>
  <c r="F945702" i="1"/>
  <c r="F945701" i="1"/>
  <c r="F945700" i="1"/>
  <c r="F945699" i="1"/>
  <c r="F945698" i="1"/>
  <c r="F945697" i="1"/>
  <c r="F945696" i="1"/>
  <c r="F945695" i="1"/>
  <c r="F945694" i="1"/>
  <c r="F945693" i="1"/>
  <c r="F945692" i="1"/>
  <c r="F945691" i="1"/>
  <c r="F945690" i="1"/>
  <c r="F945689" i="1"/>
  <c r="F945688" i="1"/>
  <c r="F945687" i="1"/>
  <c r="F945686" i="1"/>
  <c r="F945685" i="1"/>
  <c r="F945684" i="1"/>
  <c r="F945683" i="1"/>
  <c r="F945682" i="1"/>
  <c r="F945681" i="1"/>
  <c r="F945680" i="1"/>
  <c r="F945679" i="1"/>
  <c r="F945678" i="1"/>
  <c r="F945677" i="1"/>
  <c r="F945676" i="1"/>
  <c r="F945675" i="1"/>
  <c r="F945674" i="1"/>
  <c r="F945673" i="1"/>
  <c r="F945672" i="1"/>
  <c r="F945671" i="1"/>
  <c r="F945670" i="1"/>
  <c r="F945669" i="1"/>
  <c r="F945668" i="1"/>
  <c r="F945667" i="1"/>
  <c r="F945666" i="1"/>
  <c r="F945665" i="1"/>
  <c r="F945664" i="1"/>
  <c r="F945663" i="1"/>
  <c r="F945662" i="1"/>
  <c r="F945661" i="1"/>
  <c r="F945660" i="1"/>
  <c r="F945659" i="1"/>
  <c r="F945658" i="1"/>
  <c r="F945657" i="1"/>
  <c r="F945656" i="1"/>
  <c r="F945655" i="1"/>
  <c r="F945654" i="1"/>
  <c r="F945653" i="1"/>
  <c r="F945652" i="1"/>
  <c r="F945651" i="1"/>
  <c r="F945650" i="1"/>
  <c r="F945649" i="1"/>
  <c r="F945648" i="1"/>
  <c r="F945647" i="1"/>
  <c r="F945646" i="1"/>
  <c r="F945645" i="1"/>
  <c r="F945644" i="1"/>
  <c r="F945643" i="1"/>
  <c r="F945642" i="1"/>
  <c r="F945641" i="1"/>
  <c r="F945640" i="1"/>
  <c r="F945639" i="1"/>
  <c r="F945638" i="1"/>
  <c r="F945637" i="1"/>
  <c r="F945636" i="1"/>
  <c r="F945635" i="1"/>
  <c r="F945634" i="1"/>
  <c r="F945633" i="1"/>
  <c r="F945632" i="1"/>
  <c r="F945631" i="1"/>
  <c r="F945630" i="1"/>
  <c r="F945629" i="1"/>
  <c r="F945628" i="1"/>
  <c r="F945627" i="1"/>
  <c r="F945626" i="1"/>
  <c r="F945625" i="1"/>
  <c r="F945624" i="1"/>
  <c r="F945623" i="1"/>
  <c r="F945622" i="1"/>
  <c r="F945621" i="1"/>
  <c r="F945620" i="1"/>
  <c r="F945619" i="1"/>
  <c r="F945618" i="1"/>
  <c r="F945617" i="1"/>
  <c r="F945616" i="1"/>
  <c r="F945615" i="1"/>
  <c r="F945614" i="1"/>
  <c r="F945613" i="1"/>
  <c r="F945612" i="1"/>
  <c r="F945611" i="1"/>
  <c r="F945610" i="1"/>
  <c r="F945609" i="1"/>
  <c r="F945608" i="1"/>
  <c r="F945607" i="1"/>
  <c r="F945606" i="1"/>
  <c r="F945605" i="1"/>
  <c r="F945604" i="1"/>
  <c r="F945603" i="1"/>
  <c r="F945602" i="1"/>
  <c r="F945601" i="1"/>
  <c r="F945600" i="1"/>
  <c r="F945599" i="1"/>
  <c r="F945598" i="1"/>
  <c r="F945597" i="1"/>
  <c r="F945596" i="1"/>
  <c r="F945595" i="1"/>
  <c r="F945594" i="1"/>
  <c r="F945593" i="1"/>
  <c r="F945592" i="1"/>
  <c r="F945591" i="1"/>
  <c r="F945590" i="1"/>
  <c r="F945589" i="1"/>
  <c r="F945588" i="1"/>
  <c r="F945587" i="1"/>
  <c r="F945586" i="1"/>
  <c r="F945585" i="1"/>
  <c r="F945584" i="1"/>
  <c r="F945583" i="1"/>
  <c r="F945582" i="1"/>
  <c r="F945581" i="1"/>
  <c r="F945580" i="1"/>
  <c r="F945579" i="1"/>
  <c r="F945578" i="1"/>
  <c r="F945577" i="1"/>
  <c r="F945576" i="1"/>
  <c r="F945575" i="1"/>
  <c r="F945574" i="1"/>
  <c r="F945573" i="1"/>
  <c r="F945572" i="1"/>
  <c r="F945571" i="1"/>
  <c r="F945570" i="1"/>
  <c r="F945569" i="1"/>
  <c r="F945568" i="1"/>
  <c r="F945567" i="1"/>
  <c r="F945566" i="1"/>
  <c r="F945565" i="1"/>
  <c r="F945564" i="1"/>
  <c r="F945563" i="1"/>
  <c r="F945562" i="1"/>
  <c r="F945561" i="1"/>
  <c r="F945560" i="1"/>
  <c r="F945559" i="1"/>
  <c r="F945558" i="1"/>
  <c r="F945557" i="1"/>
  <c r="F945556" i="1"/>
  <c r="F945555" i="1"/>
  <c r="F945554" i="1"/>
  <c r="F945553" i="1"/>
  <c r="F945552" i="1"/>
  <c r="F945551" i="1"/>
  <c r="F945550" i="1"/>
  <c r="F945549" i="1"/>
  <c r="F945548" i="1"/>
  <c r="F945547" i="1"/>
  <c r="F945546" i="1"/>
  <c r="F945545" i="1"/>
  <c r="F945544" i="1"/>
  <c r="F945543" i="1"/>
  <c r="F945542" i="1"/>
  <c r="F945541" i="1"/>
  <c r="F945540" i="1"/>
  <c r="F945539" i="1"/>
  <c r="F945538" i="1"/>
  <c r="F945537" i="1"/>
  <c r="F945536" i="1"/>
  <c r="F945535" i="1"/>
  <c r="F945534" i="1"/>
  <c r="F945533" i="1"/>
  <c r="F945532" i="1"/>
  <c r="F945531" i="1"/>
  <c r="F945530" i="1"/>
  <c r="F945529" i="1"/>
  <c r="F945528" i="1"/>
  <c r="F945527" i="1"/>
  <c r="F945526" i="1"/>
  <c r="F945525" i="1"/>
  <c r="F945524" i="1"/>
  <c r="F945523" i="1"/>
  <c r="F945522" i="1"/>
  <c r="F945521" i="1"/>
  <c r="F945520" i="1"/>
  <c r="F945519" i="1"/>
  <c r="F945518" i="1"/>
  <c r="F945517" i="1"/>
  <c r="F945516" i="1"/>
  <c r="F945515" i="1"/>
  <c r="F945514" i="1"/>
  <c r="F945513" i="1"/>
  <c r="F945512" i="1"/>
  <c r="F945511" i="1"/>
  <c r="F945510" i="1"/>
  <c r="F945509" i="1"/>
  <c r="F945508" i="1"/>
  <c r="F945507" i="1"/>
  <c r="F945506" i="1"/>
  <c r="F945505" i="1"/>
  <c r="F945504" i="1"/>
  <c r="F945503" i="1"/>
  <c r="F945502" i="1"/>
  <c r="F945501" i="1"/>
  <c r="F945500" i="1"/>
  <c r="F945499" i="1"/>
  <c r="F945498" i="1"/>
  <c r="F945497" i="1"/>
  <c r="F945496" i="1"/>
  <c r="F945495" i="1"/>
  <c r="F945494" i="1"/>
  <c r="F945493" i="1"/>
  <c r="F945492" i="1"/>
  <c r="F945491" i="1"/>
  <c r="F945490" i="1"/>
  <c r="F945489" i="1"/>
  <c r="F945488" i="1"/>
  <c r="F945487" i="1"/>
  <c r="F945486" i="1"/>
  <c r="F945485" i="1"/>
  <c r="F945484" i="1"/>
  <c r="F945483" i="1"/>
  <c r="F945482" i="1"/>
  <c r="F945481" i="1"/>
  <c r="F945480" i="1"/>
  <c r="F945479" i="1"/>
  <c r="F945478" i="1"/>
  <c r="F945477" i="1"/>
  <c r="F945476" i="1"/>
  <c r="F945475" i="1"/>
  <c r="F945474" i="1"/>
  <c r="F945473" i="1"/>
  <c r="F945472" i="1"/>
  <c r="F945471" i="1"/>
  <c r="F945470" i="1"/>
  <c r="F945469" i="1"/>
  <c r="F945468" i="1"/>
  <c r="F945467" i="1"/>
  <c r="F945466" i="1"/>
  <c r="F945465" i="1"/>
  <c r="F945464" i="1"/>
  <c r="F945463" i="1"/>
  <c r="F945462" i="1"/>
  <c r="F945461" i="1"/>
  <c r="F945460" i="1"/>
  <c r="F945459" i="1"/>
  <c r="F945458" i="1"/>
  <c r="F945457" i="1"/>
  <c r="F945456" i="1"/>
  <c r="F945455" i="1"/>
  <c r="F945454" i="1"/>
  <c r="F945453" i="1"/>
  <c r="F945452" i="1"/>
  <c r="F945451" i="1"/>
  <c r="F945450" i="1"/>
  <c r="F945449" i="1"/>
  <c r="F945448" i="1"/>
  <c r="F945447" i="1"/>
  <c r="F945446" i="1"/>
  <c r="F945445" i="1"/>
  <c r="F945444" i="1"/>
  <c r="F945443" i="1"/>
  <c r="F945442" i="1"/>
  <c r="F945441" i="1"/>
  <c r="F945440" i="1"/>
  <c r="F945439" i="1"/>
  <c r="F945438" i="1"/>
  <c r="F945437" i="1"/>
  <c r="F945436" i="1"/>
  <c r="F945435" i="1"/>
  <c r="F945434" i="1"/>
  <c r="F945433" i="1"/>
  <c r="F945432" i="1"/>
  <c r="F945431" i="1"/>
  <c r="F945430" i="1"/>
  <c r="F945429" i="1"/>
  <c r="F945428" i="1"/>
  <c r="F945427" i="1"/>
  <c r="F945426" i="1"/>
  <c r="F945425" i="1"/>
  <c r="F945424" i="1"/>
  <c r="F945423" i="1"/>
  <c r="F945422" i="1"/>
  <c r="F945421" i="1"/>
  <c r="F945420" i="1"/>
  <c r="F945419" i="1"/>
  <c r="F945418" i="1"/>
  <c r="F945417" i="1"/>
  <c r="F945416" i="1"/>
  <c r="F945415" i="1"/>
  <c r="F945414" i="1"/>
  <c r="F945413" i="1"/>
  <c r="F945412" i="1"/>
  <c r="F945411" i="1"/>
  <c r="F945410" i="1"/>
  <c r="F945409" i="1"/>
  <c r="F945408" i="1"/>
  <c r="F945407" i="1"/>
  <c r="F945406" i="1"/>
  <c r="F945405" i="1"/>
  <c r="F945404" i="1"/>
  <c r="F945403" i="1"/>
  <c r="F945402" i="1"/>
  <c r="F945401" i="1"/>
  <c r="F945400" i="1"/>
  <c r="F945399" i="1"/>
  <c r="F945398" i="1"/>
  <c r="F945397" i="1"/>
  <c r="F945396" i="1"/>
  <c r="F945395" i="1"/>
  <c r="F945394" i="1"/>
  <c r="F945393" i="1"/>
  <c r="F945392" i="1"/>
  <c r="F945391" i="1"/>
  <c r="F945390" i="1"/>
  <c r="F945389" i="1"/>
  <c r="F945388" i="1"/>
  <c r="F945387" i="1"/>
  <c r="F945386" i="1"/>
  <c r="F945385" i="1"/>
  <c r="F945384" i="1"/>
  <c r="F945383" i="1"/>
  <c r="F945382" i="1"/>
  <c r="F945381" i="1"/>
  <c r="F945380" i="1"/>
  <c r="F945379" i="1"/>
  <c r="F945378" i="1"/>
  <c r="F945377" i="1"/>
  <c r="F945376" i="1"/>
  <c r="F945375" i="1"/>
  <c r="F945374" i="1"/>
  <c r="F945373" i="1"/>
  <c r="F945372" i="1"/>
  <c r="F945371" i="1"/>
  <c r="F945370" i="1"/>
  <c r="F945369" i="1"/>
  <c r="F945368" i="1"/>
  <c r="F945367" i="1"/>
  <c r="F945366" i="1"/>
  <c r="F945365" i="1"/>
  <c r="F945364" i="1"/>
  <c r="F945363" i="1"/>
  <c r="F945362" i="1"/>
  <c r="F945361" i="1"/>
  <c r="F945360" i="1"/>
  <c r="F945359" i="1"/>
  <c r="F945358" i="1"/>
  <c r="F945357" i="1"/>
  <c r="F945356" i="1"/>
  <c r="F945355" i="1"/>
  <c r="F945354" i="1"/>
  <c r="F945353" i="1"/>
  <c r="F945352" i="1"/>
  <c r="F945351" i="1"/>
  <c r="F945350" i="1"/>
  <c r="F945349" i="1"/>
  <c r="F945348" i="1"/>
  <c r="F945347" i="1"/>
  <c r="F945346" i="1"/>
  <c r="F945345" i="1"/>
  <c r="F945344" i="1"/>
  <c r="F945343" i="1"/>
  <c r="F945342" i="1"/>
  <c r="F945341" i="1"/>
  <c r="F945340" i="1"/>
  <c r="F945339" i="1"/>
  <c r="F945338" i="1"/>
  <c r="F945337" i="1"/>
  <c r="F945336" i="1"/>
  <c r="F945335" i="1"/>
  <c r="F945334" i="1"/>
  <c r="F945333" i="1"/>
  <c r="F945332" i="1"/>
  <c r="F945331" i="1"/>
  <c r="F945330" i="1"/>
  <c r="F945329" i="1"/>
  <c r="F945328" i="1"/>
  <c r="F945327" i="1"/>
  <c r="F945326" i="1"/>
  <c r="F945325" i="1"/>
  <c r="F945324" i="1"/>
  <c r="F945323" i="1"/>
  <c r="F945322" i="1"/>
  <c r="F945321" i="1"/>
  <c r="F945320" i="1"/>
  <c r="F945319" i="1"/>
  <c r="F945318" i="1"/>
  <c r="F945317" i="1"/>
  <c r="F945316" i="1"/>
  <c r="F945315" i="1"/>
  <c r="F945314" i="1"/>
  <c r="F945313" i="1"/>
  <c r="F945312" i="1"/>
  <c r="F945311" i="1"/>
  <c r="F945310" i="1"/>
  <c r="F945309" i="1"/>
  <c r="F945308" i="1"/>
  <c r="F945307" i="1"/>
  <c r="F945306" i="1"/>
  <c r="F945305" i="1"/>
  <c r="F945304" i="1"/>
  <c r="F945303" i="1"/>
  <c r="F945302" i="1"/>
  <c r="F945301" i="1"/>
  <c r="F945300" i="1"/>
  <c r="F945299" i="1"/>
  <c r="F945298" i="1"/>
  <c r="F945297" i="1"/>
  <c r="F945296" i="1"/>
  <c r="F945295" i="1"/>
  <c r="F945294" i="1"/>
  <c r="F945293" i="1"/>
  <c r="F945292" i="1"/>
  <c r="F945291" i="1"/>
  <c r="F945290" i="1"/>
  <c r="F945289" i="1"/>
  <c r="F945288" i="1"/>
  <c r="F945287" i="1"/>
  <c r="F945286" i="1"/>
  <c r="F945285" i="1"/>
  <c r="F945284" i="1"/>
  <c r="F945283" i="1"/>
  <c r="F945282" i="1"/>
  <c r="F945281" i="1"/>
  <c r="F945280" i="1"/>
  <c r="F945279" i="1"/>
  <c r="F945278" i="1"/>
  <c r="F945277" i="1"/>
  <c r="F945276" i="1"/>
  <c r="F945275" i="1"/>
  <c r="F945274" i="1"/>
  <c r="F945273" i="1"/>
  <c r="F945272" i="1"/>
  <c r="F945271" i="1"/>
  <c r="F945270" i="1"/>
  <c r="F945269" i="1"/>
  <c r="F945268" i="1"/>
  <c r="F945267" i="1"/>
  <c r="F945266" i="1"/>
  <c r="F945265" i="1"/>
  <c r="F945264" i="1"/>
  <c r="F945263" i="1"/>
  <c r="F945262" i="1"/>
  <c r="F945261" i="1"/>
  <c r="F945260" i="1"/>
  <c r="F945259" i="1"/>
  <c r="F945258" i="1"/>
  <c r="F945257" i="1"/>
  <c r="F945256" i="1"/>
  <c r="F945255" i="1"/>
  <c r="F945254" i="1"/>
  <c r="F945253" i="1"/>
  <c r="F945252" i="1"/>
  <c r="F945251" i="1"/>
  <c r="F945250" i="1"/>
  <c r="F945249" i="1"/>
  <c r="F945248" i="1"/>
  <c r="F945247" i="1"/>
  <c r="F945246" i="1"/>
  <c r="F945245" i="1"/>
  <c r="F945244" i="1"/>
  <c r="F945243" i="1"/>
  <c r="F945242" i="1"/>
  <c r="F945241" i="1"/>
  <c r="F945240" i="1"/>
  <c r="F945239" i="1"/>
  <c r="F945238" i="1"/>
  <c r="F945237" i="1"/>
  <c r="F945236" i="1"/>
  <c r="F945235" i="1"/>
  <c r="F945234" i="1"/>
  <c r="F945233" i="1"/>
  <c r="F945232" i="1"/>
  <c r="F945231" i="1"/>
  <c r="F945230" i="1"/>
  <c r="F945229" i="1"/>
  <c r="F945228" i="1"/>
  <c r="F945227" i="1"/>
  <c r="F945226" i="1"/>
  <c r="F945225" i="1"/>
  <c r="F945224" i="1"/>
  <c r="F945223" i="1"/>
  <c r="F945222" i="1"/>
  <c r="F945221" i="1"/>
  <c r="F945220" i="1"/>
  <c r="F945219" i="1"/>
  <c r="F945218" i="1"/>
  <c r="F945217" i="1"/>
  <c r="F945216" i="1"/>
  <c r="F945215" i="1"/>
  <c r="F945214" i="1"/>
  <c r="F945213" i="1"/>
  <c r="F945212" i="1"/>
  <c r="F945211" i="1"/>
  <c r="F945210" i="1"/>
  <c r="F945209" i="1"/>
  <c r="F945208" i="1"/>
  <c r="F945207" i="1"/>
  <c r="F945206" i="1"/>
  <c r="F945205" i="1"/>
  <c r="F945204" i="1"/>
  <c r="F945203" i="1"/>
  <c r="F945202" i="1"/>
  <c r="F945201" i="1"/>
  <c r="F945200" i="1"/>
  <c r="F945199" i="1"/>
  <c r="F945198" i="1"/>
  <c r="F945197" i="1"/>
  <c r="F945196" i="1"/>
  <c r="F945195" i="1"/>
  <c r="F945194" i="1"/>
  <c r="F945193" i="1"/>
  <c r="F945192" i="1"/>
  <c r="F945191" i="1"/>
  <c r="F945190" i="1"/>
  <c r="F945189" i="1"/>
  <c r="F945188" i="1"/>
  <c r="F945187" i="1"/>
  <c r="F945186" i="1"/>
  <c r="F945185" i="1"/>
  <c r="F945184" i="1"/>
  <c r="F945183" i="1"/>
  <c r="F945182" i="1"/>
  <c r="F945181" i="1"/>
  <c r="F945180" i="1"/>
  <c r="F945179" i="1"/>
  <c r="F945178" i="1"/>
  <c r="F945177" i="1"/>
  <c r="F945176" i="1"/>
  <c r="F945175" i="1"/>
  <c r="F945174" i="1"/>
  <c r="F945173" i="1"/>
  <c r="F945172" i="1"/>
  <c r="F945171" i="1"/>
  <c r="F945170" i="1"/>
  <c r="F945169" i="1"/>
  <c r="F945168" i="1"/>
  <c r="F945167" i="1"/>
  <c r="F945166" i="1"/>
  <c r="F945165" i="1"/>
  <c r="F945164" i="1"/>
  <c r="F945163" i="1"/>
  <c r="F945162" i="1"/>
  <c r="F945161" i="1"/>
  <c r="F945160" i="1"/>
  <c r="F945159" i="1"/>
  <c r="F945158" i="1"/>
  <c r="F945157" i="1"/>
  <c r="F945156" i="1"/>
  <c r="F945155" i="1"/>
  <c r="F945154" i="1"/>
  <c r="F945153" i="1"/>
  <c r="F945152" i="1"/>
  <c r="F945151" i="1"/>
  <c r="F945150" i="1"/>
  <c r="F945149" i="1"/>
  <c r="F945148" i="1"/>
  <c r="F945147" i="1"/>
  <c r="F945146" i="1"/>
  <c r="F945145" i="1"/>
  <c r="F945144" i="1"/>
  <c r="F945143" i="1"/>
  <c r="F945142" i="1"/>
  <c r="F945141" i="1"/>
  <c r="F945140" i="1"/>
  <c r="F945139" i="1"/>
  <c r="F945138" i="1"/>
  <c r="F945137" i="1"/>
  <c r="F945136" i="1"/>
  <c r="F945135" i="1"/>
  <c r="F945134" i="1"/>
  <c r="F945133" i="1"/>
  <c r="F945132" i="1"/>
  <c r="F945131" i="1"/>
  <c r="F945130" i="1"/>
  <c r="F945129" i="1"/>
  <c r="F945128" i="1"/>
  <c r="F945127" i="1"/>
  <c r="F945126" i="1"/>
  <c r="F945125" i="1"/>
  <c r="F945124" i="1"/>
  <c r="F945123" i="1"/>
  <c r="F945122" i="1"/>
  <c r="F945121" i="1"/>
  <c r="F945120" i="1"/>
  <c r="F945119" i="1"/>
  <c r="F945118" i="1"/>
  <c r="F945117" i="1"/>
  <c r="F945116" i="1"/>
  <c r="F945115" i="1"/>
  <c r="F945114" i="1"/>
  <c r="F945113" i="1"/>
  <c r="F945112" i="1"/>
  <c r="F945111" i="1"/>
  <c r="F945110" i="1"/>
  <c r="F945109" i="1"/>
  <c r="F945108" i="1"/>
  <c r="F945107" i="1"/>
  <c r="F945106" i="1"/>
  <c r="F945105" i="1"/>
  <c r="F945104" i="1"/>
  <c r="F945103" i="1"/>
  <c r="F945102" i="1"/>
  <c r="F945101" i="1"/>
  <c r="F945100" i="1"/>
  <c r="F945099" i="1"/>
  <c r="F945098" i="1"/>
  <c r="F945097" i="1"/>
  <c r="F945096" i="1"/>
  <c r="F945095" i="1"/>
  <c r="F945094" i="1"/>
  <c r="F945093" i="1"/>
  <c r="F945092" i="1"/>
  <c r="F945091" i="1"/>
  <c r="F945090" i="1"/>
  <c r="F945089" i="1"/>
  <c r="F945088" i="1"/>
  <c r="F945087" i="1"/>
  <c r="F945086" i="1"/>
  <c r="F945085" i="1"/>
  <c r="F945084" i="1"/>
  <c r="F945083" i="1"/>
  <c r="F945082" i="1"/>
  <c r="F945081" i="1"/>
  <c r="F945080" i="1"/>
  <c r="F945079" i="1"/>
  <c r="F945078" i="1"/>
  <c r="F945077" i="1"/>
  <c r="F945076" i="1"/>
  <c r="F945075" i="1"/>
  <c r="F945074" i="1"/>
  <c r="F945073" i="1"/>
  <c r="F945072" i="1"/>
  <c r="F945071" i="1"/>
  <c r="F945070" i="1"/>
  <c r="F945069" i="1"/>
  <c r="F945068" i="1"/>
  <c r="F945067" i="1"/>
  <c r="F945066" i="1"/>
  <c r="F945065" i="1"/>
  <c r="F945064" i="1"/>
  <c r="F945063" i="1"/>
  <c r="F945062" i="1"/>
  <c r="F945061" i="1"/>
  <c r="F945060" i="1"/>
  <c r="F945059" i="1"/>
  <c r="F945058" i="1"/>
  <c r="F945057" i="1"/>
  <c r="F945056" i="1"/>
  <c r="F945055" i="1"/>
  <c r="F945054" i="1"/>
  <c r="F945053" i="1"/>
  <c r="F945052" i="1"/>
  <c r="F945051" i="1"/>
  <c r="F945050" i="1"/>
  <c r="F945049" i="1"/>
  <c r="F945048" i="1"/>
  <c r="F945047" i="1"/>
  <c r="F945046" i="1"/>
  <c r="F945045" i="1"/>
  <c r="F945044" i="1"/>
  <c r="F945043" i="1"/>
  <c r="F945042" i="1"/>
  <c r="F945041" i="1"/>
  <c r="F945040" i="1"/>
  <c r="F945039" i="1"/>
  <c r="F945038" i="1"/>
  <c r="F945037" i="1"/>
  <c r="F945036" i="1"/>
  <c r="F945035" i="1"/>
  <c r="F945034" i="1"/>
  <c r="F945033" i="1"/>
  <c r="F945032" i="1"/>
  <c r="F945031" i="1"/>
  <c r="F945030" i="1"/>
  <c r="F945029" i="1"/>
  <c r="F945028" i="1"/>
  <c r="F945027" i="1"/>
  <c r="F945026" i="1"/>
  <c r="F945025" i="1"/>
  <c r="F945024" i="1"/>
  <c r="F945023" i="1"/>
  <c r="F945022" i="1"/>
  <c r="F945021" i="1"/>
  <c r="F945020" i="1"/>
  <c r="F945019" i="1"/>
  <c r="F945018" i="1"/>
  <c r="F945017" i="1"/>
  <c r="F945016" i="1"/>
  <c r="F945015" i="1"/>
  <c r="F945014" i="1"/>
  <c r="F945013" i="1"/>
  <c r="F945012" i="1"/>
  <c r="F945011" i="1"/>
  <c r="F945010" i="1"/>
  <c r="F945009" i="1"/>
  <c r="F945008" i="1"/>
  <c r="F945007" i="1"/>
  <c r="F945006" i="1"/>
  <c r="F945005" i="1"/>
  <c r="F945004" i="1"/>
  <c r="F945003" i="1"/>
  <c r="F945002" i="1"/>
  <c r="F945001" i="1"/>
  <c r="F945000" i="1"/>
  <c r="F944999" i="1"/>
  <c r="F944998" i="1"/>
  <c r="F944997" i="1"/>
  <c r="F944996" i="1"/>
  <c r="F944995" i="1"/>
  <c r="F944994" i="1"/>
  <c r="F944993" i="1"/>
  <c r="F944992" i="1"/>
  <c r="F944991" i="1"/>
  <c r="F944990" i="1"/>
  <c r="F944989" i="1"/>
  <c r="F944988" i="1"/>
  <c r="F944987" i="1"/>
  <c r="F944986" i="1"/>
  <c r="F944985" i="1"/>
  <c r="F944984" i="1"/>
  <c r="F944983" i="1"/>
  <c r="F944982" i="1"/>
  <c r="F944981" i="1"/>
  <c r="F944980" i="1"/>
  <c r="F944979" i="1"/>
  <c r="F944978" i="1"/>
  <c r="F944977" i="1"/>
  <c r="F944976" i="1"/>
  <c r="F944975" i="1"/>
  <c r="F944974" i="1"/>
  <c r="F944973" i="1"/>
  <c r="F944972" i="1"/>
  <c r="F944971" i="1"/>
  <c r="F944970" i="1"/>
  <c r="F944969" i="1"/>
  <c r="F944968" i="1"/>
  <c r="F944967" i="1"/>
  <c r="F944966" i="1"/>
  <c r="F944965" i="1"/>
  <c r="F944964" i="1"/>
  <c r="F944963" i="1"/>
  <c r="F944962" i="1"/>
  <c r="F944961" i="1"/>
  <c r="F944960" i="1"/>
  <c r="F944959" i="1"/>
  <c r="F944958" i="1"/>
  <c r="F944957" i="1"/>
  <c r="F944956" i="1"/>
  <c r="F944955" i="1"/>
  <c r="F944954" i="1"/>
  <c r="F944953" i="1"/>
  <c r="F944952" i="1"/>
  <c r="F944951" i="1"/>
  <c r="F944950" i="1"/>
  <c r="F944949" i="1"/>
  <c r="F944948" i="1"/>
  <c r="F944947" i="1"/>
  <c r="F944946" i="1"/>
  <c r="F944945" i="1"/>
  <c r="F944944" i="1"/>
  <c r="F944943" i="1"/>
  <c r="F944942" i="1"/>
  <c r="F944941" i="1"/>
  <c r="F944940" i="1"/>
  <c r="F944939" i="1"/>
  <c r="F944938" i="1"/>
  <c r="F944937" i="1"/>
  <c r="F944936" i="1"/>
  <c r="F944935" i="1"/>
  <c r="F944934" i="1"/>
  <c r="F944933" i="1"/>
  <c r="F944932" i="1"/>
  <c r="F944931" i="1"/>
  <c r="F944930" i="1"/>
  <c r="F944929" i="1"/>
  <c r="F944928" i="1"/>
  <c r="F944927" i="1"/>
  <c r="F944926" i="1"/>
  <c r="F944925" i="1"/>
  <c r="F944924" i="1"/>
  <c r="F944923" i="1"/>
  <c r="F944922" i="1"/>
  <c r="F944921" i="1"/>
  <c r="F944920" i="1"/>
  <c r="F944919" i="1"/>
  <c r="F944918" i="1"/>
  <c r="F944917" i="1"/>
  <c r="F944916" i="1"/>
  <c r="F944915" i="1"/>
  <c r="F944914" i="1"/>
  <c r="F944913" i="1"/>
  <c r="F944912" i="1"/>
  <c r="F944911" i="1"/>
  <c r="F944910" i="1"/>
  <c r="F944909" i="1"/>
  <c r="F944908" i="1"/>
  <c r="F944907" i="1"/>
  <c r="F944906" i="1"/>
  <c r="F944905" i="1"/>
  <c r="F944904" i="1"/>
  <c r="F944903" i="1"/>
  <c r="F944902" i="1"/>
  <c r="F944901" i="1"/>
  <c r="F944900" i="1"/>
  <c r="F944899" i="1"/>
  <c r="F944898" i="1"/>
  <c r="F944897" i="1"/>
  <c r="F944896" i="1"/>
  <c r="F944895" i="1"/>
  <c r="F944894" i="1"/>
  <c r="F944893" i="1"/>
  <c r="F944892" i="1"/>
  <c r="F944891" i="1"/>
  <c r="F944890" i="1"/>
  <c r="F944889" i="1"/>
  <c r="F944888" i="1"/>
  <c r="F944887" i="1"/>
  <c r="F944886" i="1"/>
  <c r="F944885" i="1"/>
  <c r="F944884" i="1"/>
  <c r="F944883" i="1"/>
  <c r="F944882" i="1"/>
  <c r="F944881" i="1"/>
  <c r="F944880" i="1"/>
  <c r="F944879" i="1"/>
  <c r="F944878" i="1"/>
  <c r="F944877" i="1"/>
  <c r="F944876" i="1"/>
  <c r="F944875" i="1"/>
  <c r="F944874" i="1"/>
  <c r="F944873" i="1"/>
  <c r="F944872" i="1"/>
  <c r="F944871" i="1"/>
  <c r="F944870" i="1"/>
  <c r="F944869" i="1"/>
  <c r="F944868" i="1"/>
  <c r="F944867" i="1"/>
  <c r="F944866" i="1"/>
  <c r="F944865" i="1"/>
  <c r="F944864" i="1"/>
  <c r="F944863" i="1"/>
  <c r="F944862" i="1"/>
  <c r="F944861" i="1"/>
  <c r="F944860" i="1"/>
  <c r="F944859" i="1"/>
  <c r="F944858" i="1"/>
  <c r="F944857" i="1"/>
  <c r="F944856" i="1"/>
  <c r="F944855" i="1"/>
  <c r="F944854" i="1"/>
  <c r="F944853" i="1"/>
  <c r="F944852" i="1"/>
  <c r="F944851" i="1"/>
  <c r="F944850" i="1"/>
  <c r="F944849" i="1"/>
  <c r="F944848" i="1"/>
  <c r="F944847" i="1"/>
  <c r="F944846" i="1"/>
  <c r="F944845" i="1"/>
  <c r="F944844" i="1"/>
  <c r="F944843" i="1"/>
  <c r="F944842" i="1"/>
  <c r="F944841" i="1"/>
  <c r="F944840" i="1"/>
  <c r="F944839" i="1"/>
  <c r="F944838" i="1"/>
  <c r="F944837" i="1"/>
  <c r="F944836" i="1"/>
  <c r="F944835" i="1"/>
  <c r="F944834" i="1"/>
  <c r="F944833" i="1"/>
  <c r="F944832" i="1"/>
  <c r="F944831" i="1"/>
  <c r="F944830" i="1"/>
  <c r="F944829" i="1"/>
  <c r="F944828" i="1"/>
  <c r="F944827" i="1"/>
  <c r="F944826" i="1"/>
  <c r="F944825" i="1"/>
  <c r="F944824" i="1"/>
  <c r="F944823" i="1"/>
  <c r="F944822" i="1"/>
  <c r="F944821" i="1"/>
  <c r="F944820" i="1"/>
  <c r="F944819" i="1"/>
  <c r="F944818" i="1"/>
  <c r="F944817" i="1"/>
  <c r="F944816" i="1"/>
  <c r="F944815" i="1"/>
  <c r="F944814" i="1"/>
  <c r="F944813" i="1"/>
  <c r="F944812" i="1"/>
  <c r="F944811" i="1"/>
  <c r="F944810" i="1"/>
  <c r="F944809" i="1"/>
  <c r="F944808" i="1"/>
  <c r="F944807" i="1"/>
  <c r="F944806" i="1"/>
  <c r="F944805" i="1"/>
  <c r="F944804" i="1"/>
  <c r="F944803" i="1"/>
  <c r="F944802" i="1"/>
  <c r="F944801" i="1"/>
  <c r="F944800" i="1"/>
  <c r="F944799" i="1"/>
  <c r="F944798" i="1"/>
  <c r="F944797" i="1"/>
  <c r="F944796" i="1"/>
  <c r="F944795" i="1"/>
  <c r="F944794" i="1"/>
  <c r="F944793" i="1"/>
  <c r="F944792" i="1"/>
  <c r="F944791" i="1"/>
  <c r="F944790" i="1"/>
  <c r="F944789" i="1"/>
  <c r="F944788" i="1"/>
  <c r="F944787" i="1"/>
  <c r="F944786" i="1"/>
  <c r="F944785" i="1"/>
  <c r="F944784" i="1"/>
  <c r="F944783" i="1"/>
  <c r="F944782" i="1"/>
  <c r="F944781" i="1"/>
  <c r="F944780" i="1"/>
  <c r="F944779" i="1"/>
  <c r="F944778" i="1"/>
  <c r="F944777" i="1"/>
  <c r="F944776" i="1"/>
  <c r="F944775" i="1"/>
  <c r="F944774" i="1"/>
  <c r="F944773" i="1"/>
  <c r="F944772" i="1"/>
  <c r="F944771" i="1"/>
  <c r="F944770" i="1"/>
  <c r="F944769" i="1"/>
  <c r="F944768" i="1"/>
  <c r="F944767" i="1"/>
  <c r="F944766" i="1"/>
  <c r="F944765" i="1"/>
  <c r="F944764" i="1"/>
  <c r="F944763" i="1"/>
  <c r="F944762" i="1"/>
  <c r="F944761" i="1"/>
  <c r="F944760" i="1"/>
  <c r="F944759" i="1"/>
  <c r="F944758" i="1"/>
  <c r="F944757" i="1"/>
  <c r="F944756" i="1"/>
  <c r="F944755" i="1"/>
  <c r="F944754" i="1"/>
  <c r="F944753" i="1"/>
  <c r="F944752" i="1"/>
  <c r="F944751" i="1"/>
  <c r="F944750" i="1"/>
  <c r="F944749" i="1"/>
  <c r="F944748" i="1"/>
  <c r="F944747" i="1"/>
  <c r="F944746" i="1"/>
  <c r="F944745" i="1"/>
  <c r="F944744" i="1"/>
  <c r="F944743" i="1"/>
  <c r="F944742" i="1"/>
  <c r="F944741" i="1"/>
  <c r="F944740" i="1"/>
  <c r="F944739" i="1"/>
  <c r="F944738" i="1"/>
  <c r="F944737" i="1"/>
  <c r="F944736" i="1"/>
  <c r="F944735" i="1"/>
  <c r="F944734" i="1"/>
  <c r="F944733" i="1"/>
  <c r="F944732" i="1"/>
  <c r="F944731" i="1"/>
  <c r="F944730" i="1"/>
  <c r="F944729" i="1"/>
  <c r="F944728" i="1"/>
  <c r="F944727" i="1"/>
  <c r="F944726" i="1"/>
  <c r="F944725" i="1"/>
  <c r="F944724" i="1"/>
  <c r="F944723" i="1"/>
  <c r="F944722" i="1"/>
  <c r="F944721" i="1"/>
  <c r="F944720" i="1"/>
  <c r="F944719" i="1"/>
  <c r="F944718" i="1"/>
  <c r="F944717" i="1"/>
  <c r="F944716" i="1"/>
  <c r="F944715" i="1"/>
  <c r="F944714" i="1"/>
  <c r="F944713" i="1"/>
  <c r="F944712" i="1"/>
  <c r="F944711" i="1"/>
  <c r="F944710" i="1"/>
  <c r="F944709" i="1"/>
  <c r="F944708" i="1"/>
  <c r="F944707" i="1"/>
  <c r="F944706" i="1"/>
  <c r="F944705" i="1"/>
  <c r="F944704" i="1"/>
  <c r="F944703" i="1"/>
  <c r="F944702" i="1"/>
  <c r="F944701" i="1"/>
  <c r="F944700" i="1"/>
  <c r="F944699" i="1"/>
  <c r="F944698" i="1"/>
  <c r="F944697" i="1"/>
  <c r="F944696" i="1"/>
  <c r="F944695" i="1"/>
  <c r="F944694" i="1"/>
  <c r="F944693" i="1"/>
  <c r="F944692" i="1"/>
  <c r="F944691" i="1"/>
  <c r="F944690" i="1"/>
  <c r="F944689" i="1"/>
  <c r="F944688" i="1"/>
  <c r="F944687" i="1"/>
  <c r="F944686" i="1"/>
  <c r="F944685" i="1"/>
  <c r="F944684" i="1"/>
  <c r="F944683" i="1"/>
  <c r="F944682" i="1"/>
  <c r="F944681" i="1"/>
  <c r="F944680" i="1"/>
  <c r="F944679" i="1"/>
  <c r="F944678" i="1"/>
  <c r="F944677" i="1"/>
  <c r="F944676" i="1"/>
  <c r="F944675" i="1"/>
  <c r="F944674" i="1"/>
  <c r="F944673" i="1"/>
  <c r="F944672" i="1"/>
  <c r="F944671" i="1"/>
  <c r="F944670" i="1"/>
  <c r="F944669" i="1"/>
  <c r="F944668" i="1"/>
  <c r="F944667" i="1"/>
  <c r="F944666" i="1"/>
  <c r="F944665" i="1"/>
  <c r="F944664" i="1"/>
  <c r="F944663" i="1"/>
  <c r="F944662" i="1"/>
  <c r="F944661" i="1"/>
  <c r="F944660" i="1"/>
  <c r="F944659" i="1"/>
  <c r="F944658" i="1"/>
  <c r="F944657" i="1"/>
  <c r="F944656" i="1"/>
  <c r="F944655" i="1"/>
  <c r="F944654" i="1"/>
  <c r="F944653" i="1"/>
  <c r="F944652" i="1"/>
  <c r="F944651" i="1"/>
  <c r="F944650" i="1"/>
  <c r="F944649" i="1"/>
  <c r="F944648" i="1"/>
  <c r="F944647" i="1"/>
  <c r="F944646" i="1"/>
  <c r="F944645" i="1"/>
  <c r="F944644" i="1"/>
  <c r="F944643" i="1"/>
  <c r="F944642" i="1"/>
  <c r="F944641" i="1"/>
  <c r="F944640" i="1"/>
  <c r="F944639" i="1"/>
  <c r="F944638" i="1"/>
  <c r="F944637" i="1"/>
  <c r="F944636" i="1"/>
  <c r="F944635" i="1"/>
  <c r="F944634" i="1"/>
  <c r="F944633" i="1"/>
  <c r="F944632" i="1"/>
  <c r="F944631" i="1"/>
  <c r="F944630" i="1"/>
  <c r="F944629" i="1"/>
  <c r="F944628" i="1"/>
  <c r="F944627" i="1"/>
  <c r="F944626" i="1"/>
  <c r="F944625" i="1"/>
  <c r="F944624" i="1"/>
  <c r="F944623" i="1"/>
  <c r="F944622" i="1"/>
  <c r="F944621" i="1"/>
  <c r="F944620" i="1"/>
  <c r="F944619" i="1"/>
  <c r="F944618" i="1"/>
  <c r="F944617" i="1"/>
  <c r="F944616" i="1"/>
  <c r="F944615" i="1"/>
  <c r="F944614" i="1"/>
  <c r="F944613" i="1"/>
  <c r="F944612" i="1"/>
  <c r="F944611" i="1"/>
  <c r="F944610" i="1"/>
  <c r="F944609" i="1"/>
  <c r="F944608" i="1"/>
  <c r="F944607" i="1"/>
  <c r="F944606" i="1"/>
  <c r="F944605" i="1"/>
  <c r="F944604" i="1"/>
  <c r="F944603" i="1"/>
  <c r="F944602" i="1"/>
  <c r="F944601" i="1"/>
  <c r="F944600" i="1"/>
  <c r="F944599" i="1"/>
  <c r="F944598" i="1"/>
  <c r="F944597" i="1"/>
  <c r="F944596" i="1"/>
  <c r="F944595" i="1"/>
  <c r="F944594" i="1"/>
  <c r="F944593" i="1"/>
  <c r="F944592" i="1"/>
  <c r="F944591" i="1"/>
  <c r="F944590" i="1"/>
  <c r="F944589" i="1"/>
  <c r="F944588" i="1"/>
  <c r="F944587" i="1"/>
  <c r="F944586" i="1"/>
  <c r="F944585" i="1"/>
  <c r="F944584" i="1"/>
  <c r="F944583" i="1"/>
  <c r="F944582" i="1"/>
  <c r="F944581" i="1"/>
  <c r="F944580" i="1"/>
  <c r="F944579" i="1"/>
  <c r="F944578" i="1"/>
  <c r="F944577" i="1"/>
  <c r="F944576" i="1"/>
  <c r="F944575" i="1"/>
  <c r="F944574" i="1"/>
  <c r="F944573" i="1"/>
  <c r="F944572" i="1"/>
  <c r="F944571" i="1"/>
  <c r="F944570" i="1"/>
  <c r="F944569" i="1"/>
  <c r="F944568" i="1"/>
  <c r="F944567" i="1"/>
  <c r="F944566" i="1"/>
  <c r="F944565" i="1"/>
  <c r="F944564" i="1"/>
  <c r="F944563" i="1"/>
  <c r="F944562" i="1"/>
  <c r="F944561" i="1"/>
  <c r="F944560" i="1"/>
  <c r="F944559" i="1"/>
  <c r="F944558" i="1"/>
  <c r="F944557" i="1"/>
  <c r="F944556" i="1"/>
  <c r="F944555" i="1"/>
  <c r="F944554" i="1"/>
  <c r="F944553" i="1"/>
  <c r="F944552" i="1"/>
  <c r="F944551" i="1"/>
  <c r="F944550" i="1"/>
  <c r="F944549" i="1"/>
  <c r="F944548" i="1"/>
  <c r="F944547" i="1"/>
  <c r="F944546" i="1"/>
  <c r="F944545" i="1"/>
  <c r="F944544" i="1"/>
  <c r="F944543" i="1"/>
  <c r="F944542" i="1"/>
  <c r="F944541" i="1"/>
  <c r="F944540" i="1"/>
  <c r="F944539" i="1"/>
  <c r="F944538" i="1"/>
  <c r="F944537" i="1"/>
  <c r="F944536" i="1"/>
  <c r="F944535" i="1"/>
  <c r="F944534" i="1"/>
  <c r="F944533" i="1"/>
  <c r="F944532" i="1"/>
  <c r="F944531" i="1"/>
  <c r="F944530" i="1"/>
  <c r="F944529" i="1"/>
  <c r="F944528" i="1"/>
  <c r="F944527" i="1"/>
  <c r="F944526" i="1"/>
  <c r="F944525" i="1"/>
  <c r="F944524" i="1"/>
  <c r="F944523" i="1"/>
  <c r="F944522" i="1"/>
  <c r="F944521" i="1"/>
  <c r="F944520" i="1"/>
  <c r="F944519" i="1"/>
  <c r="F944518" i="1"/>
  <c r="F944517" i="1"/>
  <c r="F944516" i="1"/>
  <c r="F944515" i="1"/>
  <c r="F944514" i="1"/>
  <c r="F944513" i="1"/>
  <c r="F944512" i="1"/>
  <c r="F944511" i="1"/>
  <c r="F944510" i="1"/>
  <c r="F944509" i="1"/>
  <c r="F944508" i="1"/>
  <c r="F944507" i="1"/>
  <c r="F944506" i="1"/>
  <c r="F944505" i="1"/>
  <c r="F944504" i="1"/>
  <c r="F944503" i="1"/>
  <c r="F944502" i="1"/>
  <c r="F944501" i="1"/>
  <c r="F944500" i="1"/>
  <c r="F944499" i="1"/>
  <c r="F944498" i="1"/>
  <c r="F944497" i="1"/>
  <c r="F944496" i="1"/>
  <c r="F944495" i="1"/>
  <c r="F944494" i="1"/>
  <c r="F944493" i="1"/>
  <c r="F944492" i="1"/>
  <c r="F944491" i="1"/>
  <c r="F944490" i="1"/>
  <c r="F944489" i="1"/>
  <c r="F944488" i="1"/>
  <c r="F944487" i="1"/>
  <c r="F944486" i="1"/>
  <c r="F944485" i="1"/>
  <c r="F944484" i="1"/>
  <c r="F944483" i="1"/>
  <c r="F944482" i="1"/>
  <c r="F944481" i="1"/>
  <c r="F944480" i="1"/>
  <c r="F944479" i="1"/>
  <c r="F944478" i="1"/>
  <c r="F944477" i="1"/>
  <c r="F944476" i="1"/>
  <c r="F944475" i="1"/>
  <c r="F944474" i="1"/>
  <c r="F944473" i="1"/>
  <c r="F944472" i="1"/>
  <c r="F944471" i="1"/>
  <c r="F944470" i="1"/>
  <c r="F944469" i="1"/>
  <c r="F944468" i="1"/>
  <c r="F944467" i="1"/>
  <c r="F944466" i="1"/>
  <c r="F944465" i="1"/>
  <c r="F944464" i="1"/>
  <c r="F944463" i="1"/>
  <c r="F944462" i="1"/>
  <c r="F944461" i="1"/>
  <c r="F944460" i="1"/>
  <c r="F944459" i="1"/>
  <c r="F944458" i="1"/>
  <c r="F944457" i="1"/>
  <c r="F944456" i="1"/>
  <c r="F944455" i="1"/>
  <c r="F944454" i="1"/>
  <c r="F944453" i="1"/>
  <c r="F944452" i="1"/>
  <c r="F944451" i="1"/>
  <c r="F944450" i="1"/>
  <c r="F944449" i="1"/>
  <c r="F944448" i="1"/>
  <c r="F944447" i="1"/>
  <c r="F944446" i="1"/>
  <c r="F944445" i="1"/>
  <c r="F944444" i="1"/>
  <c r="F944443" i="1"/>
  <c r="F944442" i="1"/>
  <c r="F944441" i="1"/>
  <c r="F944440" i="1"/>
  <c r="F944439" i="1"/>
  <c r="F944438" i="1"/>
  <c r="F944437" i="1"/>
  <c r="F944436" i="1"/>
  <c r="F944435" i="1"/>
  <c r="F944434" i="1"/>
  <c r="F944433" i="1"/>
  <c r="F944432" i="1"/>
  <c r="F944431" i="1"/>
  <c r="F944430" i="1"/>
  <c r="F944429" i="1"/>
  <c r="F944428" i="1"/>
  <c r="F944427" i="1"/>
  <c r="F944426" i="1"/>
  <c r="F944425" i="1"/>
  <c r="F944424" i="1"/>
  <c r="F944423" i="1"/>
  <c r="F944422" i="1"/>
  <c r="F944421" i="1"/>
  <c r="F944420" i="1"/>
  <c r="F944419" i="1"/>
  <c r="F944418" i="1"/>
  <c r="F944417" i="1"/>
  <c r="F944416" i="1"/>
  <c r="F944415" i="1"/>
  <c r="F944414" i="1"/>
  <c r="F944413" i="1"/>
  <c r="F944412" i="1"/>
  <c r="F944411" i="1"/>
  <c r="F944410" i="1"/>
  <c r="F944409" i="1"/>
  <c r="F944408" i="1"/>
  <c r="F944407" i="1"/>
  <c r="F944406" i="1"/>
  <c r="F944405" i="1"/>
  <c r="F944404" i="1"/>
  <c r="F944403" i="1"/>
  <c r="F944402" i="1"/>
  <c r="F944401" i="1"/>
  <c r="F944400" i="1"/>
  <c r="F944399" i="1"/>
  <c r="F944398" i="1"/>
  <c r="F944397" i="1"/>
  <c r="F944396" i="1"/>
  <c r="F944395" i="1"/>
  <c r="F944394" i="1"/>
  <c r="F944393" i="1"/>
  <c r="F944392" i="1"/>
  <c r="F944391" i="1"/>
  <c r="F944390" i="1"/>
  <c r="F944389" i="1"/>
  <c r="F944388" i="1"/>
  <c r="F944387" i="1"/>
  <c r="F944386" i="1"/>
  <c r="F944385" i="1"/>
  <c r="F944384" i="1"/>
  <c r="F944383" i="1"/>
  <c r="F944382" i="1"/>
  <c r="F944381" i="1"/>
  <c r="F944380" i="1"/>
  <c r="F944379" i="1"/>
  <c r="F944378" i="1"/>
  <c r="F944377" i="1"/>
  <c r="F944376" i="1"/>
  <c r="F944375" i="1"/>
  <c r="F944374" i="1"/>
  <c r="F944373" i="1"/>
  <c r="F944372" i="1"/>
  <c r="F944371" i="1"/>
  <c r="F944370" i="1"/>
  <c r="F944369" i="1"/>
  <c r="F944368" i="1"/>
  <c r="F944367" i="1"/>
  <c r="F944366" i="1"/>
  <c r="F944365" i="1"/>
  <c r="F944364" i="1"/>
  <c r="F944363" i="1"/>
  <c r="F944362" i="1"/>
  <c r="F944361" i="1"/>
  <c r="F944360" i="1"/>
  <c r="F944359" i="1"/>
  <c r="F944358" i="1"/>
  <c r="F944357" i="1"/>
  <c r="F944356" i="1"/>
  <c r="F944355" i="1"/>
  <c r="F944354" i="1"/>
  <c r="F944353" i="1"/>
  <c r="F944352" i="1"/>
  <c r="F944351" i="1"/>
  <c r="F944350" i="1"/>
  <c r="F944349" i="1"/>
  <c r="F944348" i="1"/>
  <c r="F944347" i="1"/>
  <c r="F944346" i="1"/>
  <c r="F944345" i="1"/>
  <c r="F944344" i="1"/>
  <c r="F944343" i="1"/>
  <c r="F944342" i="1"/>
  <c r="F944341" i="1"/>
  <c r="F944340" i="1"/>
  <c r="F944339" i="1"/>
  <c r="F944338" i="1"/>
  <c r="F944337" i="1"/>
  <c r="F944336" i="1"/>
  <c r="F944335" i="1"/>
  <c r="F944334" i="1"/>
  <c r="F944333" i="1"/>
  <c r="F944332" i="1"/>
  <c r="F944331" i="1"/>
  <c r="F944330" i="1"/>
  <c r="F944329" i="1"/>
  <c r="F944328" i="1"/>
  <c r="F944327" i="1"/>
  <c r="F944326" i="1"/>
  <c r="F944325" i="1"/>
  <c r="F944324" i="1"/>
  <c r="F944323" i="1"/>
  <c r="F944322" i="1"/>
  <c r="F944321" i="1"/>
  <c r="F944320" i="1"/>
  <c r="F944319" i="1"/>
  <c r="F944318" i="1"/>
  <c r="F944317" i="1"/>
  <c r="F944316" i="1"/>
  <c r="F944315" i="1"/>
  <c r="F944314" i="1"/>
  <c r="F944313" i="1"/>
  <c r="F944312" i="1"/>
  <c r="F944311" i="1"/>
  <c r="F944310" i="1"/>
  <c r="F944309" i="1"/>
  <c r="F944308" i="1"/>
  <c r="F944307" i="1"/>
  <c r="F944306" i="1"/>
  <c r="F944305" i="1"/>
  <c r="F944304" i="1"/>
  <c r="F944303" i="1"/>
  <c r="F944302" i="1"/>
  <c r="F944301" i="1"/>
  <c r="F944300" i="1"/>
  <c r="F944299" i="1"/>
  <c r="F944298" i="1"/>
  <c r="F944297" i="1"/>
  <c r="F944296" i="1"/>
  <c r="F944295" i="1"/>
  <c r="F944294" i="1"/>
  <c r="F944293" i="1"/>
  <c r="F944292" i="1"/>
  <c r="F944291" i="1"/>
  <c r="F944290" i="1"/>
  <c r="F944289" i="1"/>
  <c r="F944288" i="1"/>
  <c r="F944287" i="1"/>
  <c r="F944286" i="1"/>
  <c r="F944285" i="1"/>
  <c r="F944284" i="1"/>
  <c r="F944283" i="1"/>
  <c r="F944282" i="1"/>
  <c r="F944281" i="1"/>
  <c r="F944280" i="1"/>
  <c r="F944279" i="1"/>
  <c r="F944278" i="1"/>
  <c r="F944277" i="1"/>
  <c r="F944276" i="1"/>
  <c r="F944275" i="1"/>
  <c r="F944274" i="1"/>
  <c r="F944273" i="1"/>
  <c r="F944272" i="1"/>
  <c r="F944271" i="1"/>
  <c r="F944270" i="1"/>
  <c r="F944269" i="1"/>
  <c r="F944268" i="1"/>
  <c r="F944267" i="1"/>
  <c r="F944266" i="1"/>
  <c r="F944265" i="1"/>
  <c r="F944264" i="1"/>
  <c r="F944263" i="1"/>
  <c r="F944262" i="1"/>
  <c r="F944261" i="1"/>
  <c r="F944260" i="1"/>
  <c r="F944259" i="1"/>
  <c r="F944258" i="1"/>
  <c r="F944257" i="1"/>
  <c r="F944256" i="1"/>
  <c r="F944255" i="1"/>
  <c r="F944254" i="1"/>
  <c r="F944253" i="1"/>
  <c r="F944252" i="1"/>
  <c r="F944251" i="1"/>
  <c r="F944250" i="1"/>
  <c r="F944249" i="1"/>
  <c r="F944248" i="1"/>
  <c r="F944247" i="1"/>
  <c r="F944246" i="1"/>
  <c r="F944245" i="1"/>
  <c r="F944244" i="1"/>
  <c r="F944243" i="1"/>
  <c r="F944242" i="1"/>
  <c r="F944241" i="1"/>
  <c r="F944240" i="1"/>
  <c r="F944239" i="1"/>
  <c r="F944238" i="1"/>
  <c r="F944237" i="1"/>
  <c r="F944236" i="1"/>
  <c r="F944235" i="1"/>
  <c r="F944234" i="1"/>
  <c r="F944233" i="1"/>
  <c r="F944232" i="1"/>
  <c r="F944231" i="1"/>
  <c r="F944230" i="1"/>
  <c r="F944229" i="1"/>
  <c r="F944228" i="1"/>
  <c r="F944227" i="1"/>
  <c r="F944226" i="1"/>
  <c r="F944225" i="1"/>
  <c r="F944224" i="1"/>
  <c r="F944223" i="1"/>
  <c r="F944222" i="1"/>
  <c r="F944221" i="1"/>
  <c r="F944220" i="1"/>
  <c r="F944219" i="1"/>
  <c r="F944218" i="1"/>
  <c r="F944217" i="1"/>
  <c r="F944216" i="1"/>
  <c r="F944215" i="1"/>
  <c r="F944214" i="1"/>
  <c r="F944213" i="1"/>
  <c r="F944212" i="1"/>
  <c r="F944211" i="1"/>
  <c r="F944210" i="1"/>
  <c r="F944209" i="1"/>
  <c r="F944208" i="1"/>
  <c r="F944207" i="1"/>
  <c r="F944206" i="1"/>
  <c r="F944205" i="1"/>
  <c r="F944204" i="1"/>
  <c r="F944203" i="1"/>
  <c r="F944202" i="1"/>
  <c r="F944201" i="1"/>
  <c r="F944200" i="1"/>
  <c r="F944199" i="1"/>
  <c r="F944198" i="1"/>
  <c r="F944197" i="1"/>
  <c r="F944196" i="1"/>
  <c r="F944195" i="1"/>
  <c r="F944194" i="1"/>
  <c r="F944193" i="1"/>
  <c r="F944192" i="1"/>
  <c r="F944191" i="1"/>
  <c r="F944190" i="1"/>
  <c r="F944189" i="1"/>
  <c r="F944188" i="1"/>
  <c r="F944187" i="1"/>
  <c r="F944186" i="1"/>
  <c r="F944185" i="1"/>
  <c r="F944184" i="1"/>
  <c r="F944183" i="1"/>
  <c r="F944182" i="1"/>
  <c r="F944181" i="1"/>
  <c r="F944180" i="1"/>
  <c r="F944179" i="1"/>
  <c r="F944178" i="1"/>
  <c r="F944177" i="1"/>
  <c r="F944176" i="1"/>
  <c r="F944175" i="1"/>
  <c r="F944174" i="1"/>
  <c r="F944173" i="1"/>
  <c r="F944172" i="1"/>
  <c r="F944171" i="1"/>
  <c r="F944170" i="1"/>
  <c r="F944169" i="1"/>
  <c r="F944168" i="1"/>
  <c r="F944167" i="1"/>
  <c r="F944166" i="1"/>
  <c r="F944165" i="1"/>
  <c r="F944164" i="1"/>
  <c r="F944163" i="1"/>
  <c r="F944162" i="1"/>
  <c r="F944161" i="1"/>
  <c r="F944160" i="1"/>
  <c r="F944159" i="1"/>
  <c r="F944158" i="1"/>
  <c r="F944157" i="1"/>
  <c r="F944156" i="1"/>
  <c r="F944155" i="1"/>
  <c r="F944154" i="1"/>
  <c r="F944153" i="1"/>
  <c r="F944152" i="1"/>
  <c r="F944151" i="1"/>
  <c r="F944150" i="1"/>
  <c r="F944149" i="1"/>
  <c r="F944148" i="1"/>
  <c r="F944147" i="1"/>
  <c r="F944146" i="1"/>
  <c r="F944145" i="1"/>
  <c r="F944144" i="1"/>
  <c r="F944143" i="1"/>
  <c r="F944142" i="1"/>
  <c r="F944141" i="1"/>
  <c r="F944140" i="1"/>
  <c r="F944139" i="1"/>
  <c r="F944138" i="1"/>
  <c r="F944137" i="1"/>
  <c r="F944136" i="1"/>
  <c r="F944135" i="1"/>
  <c r="F944134" i="1"/>
  <c r="F944133" i="1"/>
  <c r="F944132" i="1"/>
  <c r="F944131" i="1"/>
  <c r="F944130" i="1"/>
  <c r="F944129" i="1"/>
  <c r="F944128" i="1"/>
  <c r="F944127" i="1"/>
  <c r="F944126" i="1"/>
  <c r="F944125" i="1"/>
  <c r="F944124" i="1"/>
  <c r="F944123" i="1"/>
  <c r="F944122" i="1"/>
  <c r="F944121" i="1"/>
  <c r="F944120" i="1"/>
  <c r="F944119" i="1"/>
  <c r="F944118" i="1"/>
  <c r="F944117" i="1"/>
  <c r="F944116" i="1"/>
  <c r="F944115" i="1"/>
  <c r="F944114" i="1"/>
  <c r="F944113" i="1"/>
  <c r="F944112" i="1"/>
  <c r="F944111" i="1"/>
  <c r="F944110" i="1"/>
  <c r="F944109" i="1"/>
  <c r="F944108" i="1"/>
  <c r="F944107" i="1"/>
  <c r="F944106" i="1"/>
  <c r="F944105" i="1"/>
  <c r="F944104" i="1"/>
  <c r="F944103" i="1"/>
  <c r="F944102" i="1"/>
  <c r="F944101" i="1"/>
  <c r="F944100" i="1"/>
  <c r="F944099" i="1"/>
  <c r="F944098" i="1"/>
  <c r="F944097" i="1"/>
  <c r="F944096" i="1"/>
  <c r="F944095" i="1"/>
  <c r="F944094" i="1"/>
  <c r="F944093" i="1"/>
  <c r="F944092" i="1"/>
  <c r="F944091" i="1"/>
  <c r="F944090" i="1"/>
  <c r="F944089" i="1"/>
  <c r="F944088" i="1"/>
  <c r="F944087" i="1"/>
  <c r="F944086" i="1"/>
  <c r="F944085" i="1"/>
  <c r="F944084" i="1"/>
  <c r="F944083" i="1"/>
  <c r="F944082" i="1"/>
  <c r="F944081" i="1"/>
  <c r="F944080" i="1"/>
  <c r="F944079" i="1"/>
  <c r="F944078" i="1"/>
  <c r="F944077" i="1"/>
  <c r="F944076" i="1"/>
  <c r="F944075" i="1"/>
  <c r="F944074" i="1"/>
  <c r="F944073" i="1"/>
  <c r="F944072" i="1"/>
  <c r="F944071" i="1"/>
  <c r="F944070" i="1"/>
  <c r="F944069" i="1"/>
  <c r="F944068" i="1"/>
  <c r="F944067" i="1"/>
  <c r="F944066" i="1"/>
  <c r="F944065" i="1"/>
  <c r="F944064" i="1"/>
  <c r="F944063" i="1"/>
  <c r="F944062" i="1"/>
  <c r="F944061" i="1"/>
  <c r="F944060" i="1"/>
  <c r="F944059" i="1"/>
  <c r="F944058" i="1"/>
  <c r="F944057" i="1"/>
  <c r="F944056" i="1"/>
  <c r="F944055" i="1"/>
  <c r="F944054" i="1"/>
  <c r="F944053" i="1"/>
  <c r="F944052" i="1"/>
  <c r="F944051" i="1"/>
  <c r="F944050" i="1"/>
  <c r="F944049" i="1"/>
  <c r="F944048" i="1"/>
  <c r="F944047" i="1"/>
  <c r="F944046" i="1"/>
  <c r="F944045" i="1"/>
  <c r="F944044" i="1"/>
  <c r="F944043" i="1"/>
  <c r="F944042" i="1"/>
  <c r="F944041" i="1"/>
  <c r="F944040" i="1"/>
  <c r="F944039" i="1"/>
  <c r="F944038" i="1"/>
  <c r="F944037" i="1"/>
  <c r="F944036" i="1"/>
  <c r="F944035" i="1"/>
  <c r="F944034" i="1"/>
  <c r="F944033" i="1"/>
  <c r="F944032" i="1"/>
  <c r="F944031" i="1"/>
  <c r="F944030" i="1"/>
  <c r="F944029" i="1"/>
  <c r="F944028" i="1"/>
  <c r="F944027" i="1"/>
  <c r="F944026" i="1"/>
  <c r="F944025" i="1"/>
  <c r="F944024" i="1"/>
  <c r="F944023" i="1"/>
  <c r="F944022" i="1"/>
  <c r="F944021" i="1"/>
  <c r="F944020" i="1"/>
  <c r="F944019" i="1"/>
  <c r="F944018" i="1"/>
  <c r="F944017" i="1"/>
  <c r="F944016" i="1"/>
  <c r="F944015" i="1"/>
  <c r="F944014" i="1"/>
  <c r="F944013" i="1"/>
  <c r="F944012" i="1"/>
  <c r="F944011" i="1"/>
  <c r="F944010" i="1"/>
  <c r="F944009" i="1"/>
  <c r="F944008" i="1"/>
  <c r="F944007" i="1"/>
  <c r="F944006" i="1"/>
  <c r="F944005" i="1"/>
  <c r="F944004" i="1"/>
  <c r="F944003" i="1"/>
  <c r="F944002" i="1"/>
  <c r="F944001" i="1"/>
  <c r="F944000" i="1"/>
  <c r="F943999" i="1"/>
  <c r="F943998" i="1"/>
  <c r="F943997" i="1"/>
  <c r="F943996" i="1"/>
  <c r="F943995" i="1"/>
  <c r="F943994" i="1"/>
  <c r="F943993" i="1"/>
  <c r="F943992" i="1"/>
  <c r="F943991" i="1"/>
  <c r="F943990" i="1"/>
  <c r="F943989" i="1"/>
  <c r="F943988" i="1"/>
  <c r="F943987" i="1"/>
  <c r="F943986" i="1"/>
  <c r="F943985" i="1"/>
  <c r="F943984" i="1"/>
  <c r="F943983" i="1"/>
  <c r="F943982" i="1"/>
  <c r="F943981" i="1"/>
  <c r="F943980" i="1"/>
  <c r="F943979" i="1"/>
  <c r="F943978" i="1"/>
  <c r="F943977" i="1"/>
  <c r="F943976" i="1"/>
  <c r="F943975" i="1"/>
  <c r="F943974" i="1"/>
  <c r="F943973" i="1"/>
  <c r="F943972" i="1"/>
  <c r="F943971" i="1"/>
  <c r="F943970" i="1"/>
  <c r="F943969" i="1"/>
  <c r="F943968" i="1"/>
  <c r="F943967" i="1"/>
  <c r="F943966" i="1"/>
  <c r="F943965" i="1"/>
  <c r="F943964" i="1"/>
  <c r="F943963" i="1"/>
  <c r="F943962" i="1"/>
  <c r="F943961" i="1"/>
  <c r="F943960" i="1"/>
  <c r="F943959" i="1"/>
  <c r="F943958" i="1"/>
  <c r="F943957" i="1"/>
  <c r="F943956" i="1"/>
  <c r="F943955" i="1"/>
  <c r="F943954" i="1"/>
  <c r="F943953" i="1"/>
  <c r="F943952" i="1"/>
  <c r="F943951" i="1"/>
  <c r="F943950" i="1"/>
  <c r="F943949" i="1"/>
  <c r="F943948" i="1"/>
  <c r="F943947" i="1"/>
  <c r="F943946" i="1"/>
  <c r="F943945" i="1"/>
  <c r="F943944" i="1"/>
  <c r="F943943" i="1"/>
  <c r="F943942" i="1"/>
  <c r="F943941" i="1"/>
  <c r="F943940" i="1"/>
  <c r="F943939" i="1"/>
  <c r="F943938" i="1"/>
  <c r="F943937" i="1"/>
  <c r="F943936" i="1"/>
  <c r="F943935" i="1"/>
  <c r="F943934" i="1"/>
  <c r="F943933" i="1"/>
  <c r="F943932" i="1"/>
  <c r="F943931" i="1"/>
  <c r="F943930" i="1"/>
  <c r="F943929" i="1"/>
  <c r="F943928" i="1"/>
  <c r="F943927" i="1"/>
  <c r="F943926" i="1"/>
  <c r="F943925" i="1"/>
  <c r="F943924" i="1"/>
  <c r="F943923" i="1"/>
  <c r="F943922" i="1"/>
  <c r="F943921" i="1"/>
  <c r="F943920" i="1"/>
  <c r="F943919" i="1"/>
  <c r="F943918" i="1"/>
  <c r="F943917" i="1"/>
  <c r="F943916" i="1"/>
  <c r="F943915" i="1"/>
  <c r="F943914" i="1"/>
  <c r="F943913" i="1"/>
  <c r="F943912" i="1"/>
  <c r="F943911" i="1"/>
  <c r="F943910" i="1"/>
  <c r="F943909" i="1"/>
  <c r="F943908" i="1"/>
  <c r="F943907" i="1"/>
  <c r="F943906" i="1"/>
  <c r="F943905" i="1"/>
  <c r="F943904" i="1"/>
  <c r="F943903" i="1"/>
  <c r="F943902" i="1"/>
  <c r="F943901" i="1"/>
  <c r="F943900" i="1"/>
  <c r="F943899" i="1"/>
  <c r="F943898" i="1"/>
  <c r="F943897" i="1"/>
  <c r="F943896" i="1"/>
  <c r="F943895" i="1"/>
  <c r="F943894" i="1"/>
  <c r="F943893" i="1"/>
  <c r="F943892" i="1"/>
  <c r="F943891" i="1"/>
  <c r="F943890" i="1"/>
  <c r="F943889" i="1"/>
  <c r="F943888" i="1"/>
  <c r="F943887" i="1"/>
  <c r="F943886" i="1"/>
  <c r="F943885" i="1"/>
  <c r="F943884" i="1"/>
  <c r="F943883" i="1"/>
  <c r="F943882" i="1"/>
  <c r="F943881" i="1"/>
  <c r="F943880" i="1"/>
  <c r="F943879" i="1"/>
  <c r="F943878" i="1"/>
  <c r="F943877" i="1"/>
  <c r="F943876" i="1"/>
  <c r="F943875" i="1"/>
  <c r="F943874" i="1"/>
  <c r="F943873" i="1"/>
  <c r="F943872" i="1"/>
  <c r="F943871" i="1"/>
  <c r="F943870" i="1"/>
  <c r="F943869" i="1"/>
  <c r="F943868" i="1"/>
  <c r="F943867" i="1"/>
  <c r="F943866" i="1"/>
  <c r="F943865" i="1"/>
  <c r="F943864" i="1"/>
  <c r="F943863" i="1"/>
  <c r="F943862" i="1"/>
  <c r="F943861" i="1"/>
  <c r="F943860" i="1"/>
  <c r="F943859" i="1"/>
  <c r="F943858" i="1"/>
  <c r="F943857" i="1"/>
  <c r="F943856" i="1"/>
  <c r="F943855" i="1"/>
  <c r="F943854" i="1"/>
  <c r="F943853" i="1"/>
  <c r="F943852" i="1"/>
  <c r="F943851" i="1"/>
  <c r="F943850" i="1"/>
  <c r="F943849" i="1"/>
  <c r="F943848" i="1"/>
  <c r="F943847" i="1"/>
  <c r="F943846" i="1"/>
  <c r="F943845" i="1"/>
  <c r="F943844" i="1"/>
  <c r="F943843" i="1"/>
  <c r="F943842" i="1"/>
  <c r="F943841" i="1"/>
  <c r="F943840" i="1"/>
  <c r="F943839" i="1"/>
  <c r="F943838" i="1"/>
  <c r="F943837" i="1"/>
  <c r="F943836" i="1"/>
  <c r="F943835" i="1"/>
  <c r="F943834" i="1"/>
  <c r="F943833" i="1"/>
  <c r="F943832" i="1"/>
  <c r="F943831" i="1"/>
  <c r="F943830" i="1"/>
  <c r="F943829" i="1"/>
  <c r="F943828" i="1"/>
  <c r="F943827" i="1"/>
  <c r="F943826" i="1"/>
  <c r="F943825" i="1"/>
  <c r="F943824" i="1"/>
  <c r="F943823" i="1"/>
  <c r="F943822" i="1"/>
  <c r="F943821" i="1"/>
  <c r="F943820" i="1"/>
  <c r="F943819" i="1"/>
  <c r="F943818" i="1"/>
  <c r="F943817" i="1"/>
  <c r="F943816" i="1"/>
  <c r="F943815" i="1"/>
  <c r="F943814" i="1"/>
  <c r="F943813" i="1"/>
  <c r="F943812" i="1"/>
  <c r="F943811" i="1"/>
  <c r="F943810" i="1"/>
  <c r="F943809" i="1"/>
  <c r="F943808" i="1"/>
  <c r="F943807" i="1"/>
  <c r="F943806" i="1"/>
  <c r="F943805" i="1"/>
  <c r="F943804" i="1"/>
  <c r="F943803" i="1"/>
  <c r="F943802" i="1"/>
  <c r="F943801" i="1"/>
  <c r="F943800" i="1"/>
  <c r="F943799" i="1"/>
  <c r="F943798" i="1"/>
  <c r="F943797" i="1"/>
  <c r="F943796" i="1"/>
  <c r="F943795" i="1"/>
  <c r="F943794" i="1"/>
  <c r="F943793" i="1"/>
  <c r="F943792" i="1"/>
  <c r="F943791" i="1"/>
  <c r="F943790" i="1"/>
  <c r="F943789" i="1"/>
  <c r="F943788" i="1"/>
  <c r="F943787" i="1"/>
  <c r="F943786" i="1"/>
  <c r="F943785" i="1"/>
  <c r="F943784" i="1"/>
  <c r="F943783" i="1"/>
  <c r="F943782" i="1"/>
  <c r="F943781" i="1"/>
  <c r="F943780" i="1"/>
  <c r="F943779" i="1"/>
  <c r="F943778" i="1"/>
  <c r="F943777" i="1"/>
  <c r="F943776" i="1"/>
  <c r="F943775" i="1"/>
  <c r="F943774" i="1"/>
  <c r="F943773" i="1"/>
  <c r="F943772" i="1"/>
  <c r="F943771" i="1"/>
  <c r="F943770" i="1"/>
  <c r="F943769" i="1"/>
  <c r="F943768" i="1"/>
  <c r="F943767" i="1"/>
  <c r="F943766" i="1"/>
  <c r="F943765" i="1"/>
  <c r="F943764" i="1"/>
  <c r="F943763" i="1"/>
  <c r="F943762" i="1"/>
  <c r="F943761" i="1"/>
  <c r="F943760" i="1"/>
  <c r="F943759" i="1"/>
  <c r="F943758" i="1"/>
  <c r="F943757" i="1"/>
  <c r="F943756" i="1"/>
  <c r="F943755" i="1"/>
  <c r="F943754" i="1"/>
  <c r="F943753" i="1"/>
  <c r="F943752" i="1"/>
  <c r="F943751" i="1"/>
  <c r="F943750" i="1"/>
  <c r="F943749" i="1"/>
  <c r="F943748" i="1"/>
  <c r="F943747" i="1"/>
  <c r="F943746" i="1"/>
  <c r="F943745" i="1"/>
  <c r="F943744" i="1"/>
  <c r="F943743" i="1"/>
  <c r="F943742" i="1"/>
  <c r="F943741" i="1"/>
  <c r="F943740" i="1"/>
  <c r="F943739" i="1"/>
  <c r="F943738" i="1"/>
  <c r="F943737" i="1"/>
  <c r="F943736" i="1"/>
  <c r="F943735" i="1"/>
  <c r="F943734" i="1"/>
  <c r="F943733" i="1"/>
  <c r="F943732" i="1"/>
  <c r="F943731" i="1"/>
  <c r="F943730" i="1"/>
  <c r="F943729" i="1"/>
  <c r="F943728" i="1"/>
  <c r="F943727" i="1"/>
  <c r="F943726" i="1"/>
  <c r="F943725" i="1"/>
  <c r="F943724" i="1"/>
  <c r="F943723" i="1"/>
  <c r="F943722" i="1"/>
  <c r="F943721" i="1"/>
  <c r="F943720" i="1"/>
  <c r="F943719" i="1"/>
  <c r="F943718" i="1"/>
  <c r="F943717" i="1"/>
  <c r="F943716" i="1"/>
  <c r="F943715" i="1"/>
  <c r="F943714" i="1"/>
  <c r="F943713" i="1"/>
  <c r="F943712" i="1"/>
  <c r="F943711" i="1"/>
  <c r="F943710" i="1"/>
  <c r="F943709" i="1"/>
  <c r="F943708" i="1"/>
  <c r="F943707" i="1"/>
  <c r="F943706" i="1"/>
  <c r="F943705" i="1"/>
  <c r="F943704" i="1"/>
  <c r="F943703" i="1"/>
  <c r="F943702" i="1"/>
  <c r="F943701" i="1"/>
  <c r="F943700" i="1"/>
  <c r="F943699" i="1"/>
  <c r="F943698" i="1"/>
  <c r="F943697" i="1"/>
  <c r="F943696" i="1"/>
  <c r="F943695" i="1"/>
  <c r="F943694" i="1"/>
  <c r="F943693" i="1"/>
  <c r="F943692" i="1"/>
  <c r="F943691" i="1"/>
  <c r="F943690" i="1"/>
  <c r="F943689" i="1"/>
  <c r="F943688" i="1"/>
  <c r="F943687" i="1"/>
  <c r="F943686" i="1"/>
  <c r="F943685" i="1"/>
  <c r="F943684" i="1"/>
  <c r="F943683" i="1"/>
  <c r="F943682" i="1"/>
  <c r="F943681" i="1"/>
  <c r="F943680" i="1"/>
  <c r="F943679" i="1"/>
  <c r="F943678" i="1"/>
  <c r="F943677" i="1"/>
  <c r="F943676" i="1"/>
  <c r="F943675" i="1"/>
  <c r="F943674" i="1"/>
  <c r="F943673" i="1"/>
  <c r="F943672" i="1"/>
  <c r="F943671" i="1"/>
  <c r="F943670" i="1"/>
  <c r="F943669" i="1"/>
  <c r="F943668" i="1"/>
  <c r="F943667" i="1"/>
  <c r="F943666" i="1"/>
  <c r="F943665" i="1"/>
  <c r="F943664" i="1"/>
  <c r="F943663" i="1"/>
  <c r="F943662" i="1"/>
  <c r="F943661" i="1"/>
  <c r="F943660" i="1"/>
  <c r="F943659" i="1"/>
  <c r="F943658" i="1"/>
  <c r="F943657" i="1"/>
  <c r="F943656" i="1"/>
  <c r="F943655" i="1"/>
  <c r="F943654" i="1"/>
  <c r="F943653" i="1"/>
  <c r="F943652" i="1"/>
  <c r="F943651" i="1"/>
  <c r="F943650" i="1"/>
  <c r="F943649" i="1"/>
  <c r="F943648" i="1"/>
  <c r="F943647" i="1"/>
  <c r="F943646" i="1"/>
  <c r="F943645" i="1"/>
  <c r="F943644" i="1"/>
  <c r="F943643" i="1"/>
  <c r="F943642" i="1"/>
  <c r="F943641" i="1"/>
  <c r="F943640" i="1"/>
  <c r="F943639" i="1"/>
  <c r="F943638" i="1"/>
  <c r="F943637" i="1"/>
  <c r="F943636" i="1"/>
  <c r="F943635" i="1"/>
  <c r="F943634" i="1"/>
  <c r="F943633" i="1"/>
  <c r="F943632" i="1"/>
  <c r="F943631" i="1"/>
  <c r="F943630" i="1"/>
  <c r="F943629" i="1"/>
  <c r="F943628" i="1"/>
  <c r="F943627" i="1"/>
  <c r="F943626" i="1"/>
  <c r="F943625" i="1"/>
  <c r="F943624" i="1"/>
  <c r="F943623" i="1"/>
  <c r="F943622" i="1"/>
  <c r="F943621" i="1"/>
  <c r="F943620" i="1"/>
  <c r="F943619" i="1"/>
  <c r="F943618" i="1"/>
  <c r="F943617" i="1"/>
  <c r="F943616" i="1"/>
  <c r="F943615" i="1"/>
  <c r="F943614" i="1"/>
  <c r="F943613" i="1"/>
  <c r="F943612" i="1"/>
  <c r="F943611" i="1"/>
  <c r="F943610" i="1"/>
  <c r="F943609" i="1"/>
  <c r="F943608" i="1"/>
  <c r="F943607" i="1"/>
  <c r="F943606" i="1"/>
  <c r="F943605" i="1"/>
  <c r="F943604" i="1"/>
  <c r="F943603" i="1"/>
  <c r="F943602" i="1"/>
  <c r="F943601" i="1"/>
  <c r="F943600" i="1"/>
  <c r="F943599" i="1"/>
  <c r="F943598" i="1"/>
  <c r="F943597" i="1"/>
  <c r="F943596" i="1"/>
  <c r="F943595" i="1"/>
  <c r="F943594" i="1"/>
  <c r="F943593" i="1"/>
  <c r="F943592" i="1"/>
  <c r="F943591" i="1"/>
  <c r="F943590" i="1"/>
  <c r="F943589" i="1"/>
  <c r="F943588" i="1"/>
  <c r="F943587" i="1"/>
  <c r="F943586" i="1"/>
  <c r="F943585" i="1"/>
  <c r="F943584" i="1"/>
  <c r="F943583" i="1"/>
  <c r="F943582" i="1"/>
  <c r="F943581" i="1"/>
  <c r="F943580" i="1"/>
  <c r="F943579" i="1"/>
  <c r="F943578" i="1"/>
  <c r="F943577" i="1"/>
  <c r="F943576" i="1"/>
  <c r="F943575" i="1"/>
  <c r="F943574" i="1"/>
  <c r="F943573" i="1"/>
  <c r="F943572" i="1"/>
  <c r="F943571" i="1"/>
  <c r="F943570" i="1"/>
  <c r="F943569" i="1"/>
  <c r="F943568" i="1"/>
  <c r="F943567" i="1"/>
  <c r="F943566" i="1"/>
  <c r="F943565" i="1"/>
  <c r="F943564" i="1"/>
  <c r="F943563" i="1"/>
  <c r="F943562" i="1"/>
  <c r="F943561" i="1"/>
  <c r="F943560" i="1"/>
  <c r="F943559" i="1"/>
  <c r="F943558" i="1"/>
  <c r="F943557" i="1"/>
  <c r="F943556" i="1"/>
  <c r="F943555" i="1"/>
  <c r="F943554" i="1"/>
  <c r="F943553" i="1"/>
  <c r="F943552" i="1"/>
  <c r="F943551" i="1"/>
  <c r="F943550" i="1"/>
  <c r="F943549" i="1"/>
  <c r="F943548" i="1"/>
  <c r="F943547" i="1"/>
  <c r="F943546" i="1"/>
  <c r="F943545" i="1"/>
  <c r="F943544" i="1"/>
  <c r="F943543" i="1"/>
  <c r="F943542" i="1"/>
  <c r="F943541" i="1"/>
  <c r="F943540" i="1"/>
  <c r="F943539" i="1"/>
  <c r="F943538" i="1"/>
  <c r="F943537" i="1"/>
  <c r="F943536" i="1"/>
  <c r="F943535" i="1"/>
  <c r="F943534" i="1"/>
  <c r="F943533" i="1"/>
  <c r="F943532" i="1"/>
  <c r="F943531" i="1"/>
  <c r="F943530" i="1"/>
  <c r="F943529" i="1"/>
  <c r="F943528" i="1"/>
  <c r="F943527" i="1"/>
  <c r="F943526" i="1"/>
  <c r="F943525" i="1"/>
  <c r="F943524" i="1"/>
  <c r="F943523" i="1"/>
  <c r="F943522" i="1"/>
  <c r="F943521" i="1"/>
  <c r="F943520" i="1"/>
  <c r="F943519" i="1"/>
  <c r="F943518" i="1"/>
  <c r="F943517" i="1"/>
  <c r="F943516" i="1"/>
  <c r="F943515" i="1"/>
  <c r="F943514" i="1"/>
  <c r="F943513" i="1"/>
  <c r="F943512" i="1"/>
  <c r="F943511" i="1"/>
  <c r="F943510" i="1"/>
  <c r="F943509" i="1"/>
  <c r="F943508" i="1"/>
  <c r="F943507" i="1"/>
  <c r="F943506" i="1"/>
  <c r="F943505" i="1"/>
  <c r="F943504" i="1"/>
  <c r="F943503" i="1"/>
  <c r="F943502" i="1"/>
  <c r="F943501" i="1"/>
  <c r="F943500" i="1"/>
  <c r="F943499" i="1"/>
  <c r="F943498" i="1"/>
  <c r="F943497" i="1"/>
  <c r="F943496" i="1"/>
  <c r="F943495" i="1"/>
  <c r="F943494" i="1"/>
  <c r="F943493" i="1"/>
  <c r="F943492" i="1"/>
  <c r="F943491" i="1"/>
  <c r="F943490" i="1"/>
  <c r="F943489" i="1"/>
  <c r="F943488" i="1"/>
  <c r="F943487" i="1"/>
  <c r="F943486" i="1"/>
  <c r="F943485" i="1"/>
  <c r="F943484" i="1"/>
  <c r="F943483" i="1"/>
  <c r="F943482" i="1"/>
  <c r="F943481" i="1"/>
  <c r="F943480" i="1"/>
  <c r="F943479" i="1"/>
  <c r="F943478" i="1"/>
  <c r="F943477" i="1"/>
  <c r="F943476" i="1"/>
  <c r="F943475" i="1"/>
  <c r="F943474" i="1"/>
  <c r="F943473" i="1"/>
  <c r="F943472" i="1"/>
  <c r="F943471" i="1"/>
  <c r="F943470" i="1"/>
  <c r="F943469" i="1"/>
  <c r="F943468" i="1"/>
  <c r="F943467" i="1"/>
  <c r="F943466" i="1"/>
  <c r="F943465" i="1"/>
  <c r="F943464" i="1"/>
  <c r="F943463" i="1"/>
  <c r="F943462" i="1"/>
  <c r="F943461" i="1"/>
  <c r="F943460" i="1"/>
  <c r="F943459" i="1"/>
  <c r="F943458" i="1"/>
  <c r="F943457" i="1"/>
  <c r="F943456" i="1"/>
  <c r="F943455" i="1"/>
  <c r="F943454" i="1"/>
  <c r="F943453" i="1"/>
  <c r="F943452" i="1"/>
  <c r="F943451" i="1"/>
  <c r="F943450" i="1"/>
  <c r="F943449" i="1"/>
  <c r="F943448" i="1"/>
  <c r="F943447" i="1"/>
  <c r="F943446" i="1"/>
  <c r="F943445" i="1"/>
  <c r="F943444" i="1"/>
  <c r="F943443" i="1"/>
  <c r="F943442" i="1"/>
  <c r="F943441" i="1"/>
  <c r="F943440" i="1"/>
  <c r="F943439" i="1"/>
  <c r="F943438" i="1"/>
  <c r="F943437" i="1"/>
  <c r="F943436" i="1"/>
  <c r="F943435" i="1"/>
  <c r="F943434" i="1"/>
  <c r="F943433" i="1"/>
  <c r="F943432" i="1"/>
  <c r="F943431" i="1"/>
  <c r="F943430" i="1"/>
  <c r="F943429" i="1"/>
  <c r="F943428" i="1"/>
  <c r="F943427" i="1"/>
  <c r="F943426" i="1"/>
  <c r="F943425" i="1"/>
  <c r="F943424" i="1"/>
  <c r="F943423" i="1"/>
  <c r="F943422" i="1"/>
  <c r="F943421" i="1"/>
  <c r="F943420" i="1"/>
  <c r="F943419" i="1"/>
  <c r="F943418" i="1"/>
  <c r="F943417" i="1"/>
  <c r="F943416" i="1"/>
  <c r="F943415" i="1"/>
  <c r="F943414" i="1"/>
  <c r="F943413" i="1"/>
  <c r="F943412" i="1"/>
  <c r="F943411" i="1"/>
  <c r="F943410" i="1"/>
  <c r="F943409" i="1"/>
  <c r="F943408" i="1"/>
  <c r="F943407" i="1"/>
  <c r="F943406" i="1"/>
  <c r="F943405" i="1"/>
  <c r="F943404" i="1"/>
  <c r="F943403" i="1"/>
  <c r="F943402" i="1"/>
  <c r="F943401" i="1"/>
  <c r="F943400" i="1"/>
  <c r="F943399" i="1"/>
  <c r="F943398" i="1"/>
  <c r="F943397" i="1"/>
  <c r="F943396" i="1"/>
  <c r="F943395" i="1"/>
  <c r="F943394" i="1"/>
  <c r="F943393" i="1"/>
  <c r="F943392" i="1"/>
  <c r="F943391" i="1"/>
  <c r="F943390" i="1"/>
  <c r="F943389" i="1"/>
  <c r="F943388" i="1"/>
  <c r="F943387" i="1"/>
  <c r="F943386" i="1"/>
  <c r="F943385" i="1"/>
  <c r="F943384" i="1"/>
  <c r="F943383" i="1"/>
  <c r="F943382" i="1"/>
  <c r="F943381" i="1"/>
  <c r="F943380" i="1"/>
  <c r="F943379" i="1"/>
  <c r="F943378" i="1"/>
  <c r="F943377" i="1"/>
  <c r="F943376" i="1"/>
  <c r="F943375" i="1"/>
  <c r="F943374" i="1"/>
  <c r="F943373" i="1"/>
  <c r="F943372" i="1"/>
  <c r="F943371" i="1"/>
  <c r="F943370" i="1"/>
  <c r="F943369" i="1"/>
  <c r="F943368" i="1"/>
  <c r="F943367" i="1"/>
  <c r="F943366" i="1"/>
  <c r="F943365" i="1"/>
  <c r="F943364" i="1"/>
  <c r="F943363" i="1"/>
  <c r="F943362" i="1"/>
  <c r="F943361" i="1"/>
  <c r="F943360" i="1"/>
  <c r="F943359" i="1"/>
  <c r="F943358" i="1"/>
  <c r="F943357" i="1"/>
  <c r="F943356" i="1"/>
  <c r="F943355" i="1"/>
  <c r="F943354" i="1"/>
  <c r="F943353" i="1"/>
  <c r="F943352" i="1"/>
  <c r="F943351" i="1"/>
  <c r="F943350" i="1"/>
  <c r="F943349" i="1"/>
  <c r="F943348" i="1"/>
  <c r="F943347" i="1"/>
  <c r="F943346" i="1"/>
  <c r="F943345" i="1"/>
  <c r="F943344" i="1"/>
  <c r="F943343" i="1"/>
  <c r="F943342" i="1"/>
  <c r="F943341" i="1"/>
  <c r="F943340" i="1"/>
  <c r="F943339" i="1"/>
  <c r="F943338" i="1"/>
  <c r="F943337" i="1"/>
  <c r="F943336" i="1"/>
  <c r="F943335" i="1"/>
  <c r="F943334" i="1"/>
  <c r="F943333" i="1"/>
  <c r="F943332" i="1"/>
  <c r="F943331" i="1"/>
  <c r="F943330" i="1"/>
  <c r="F943329" i="1"/>
  <c r="F943328" i="1"/>
  <c r="F943327" i="1"/>
  <c r="F943326" i="1"/>
  <c r="F943325" i="1"/>
  <c r="F943324" i="1"/>
  <c r="F943323" i="1"/>
  <c r="F943322" i="1"/>
  <c r="F943321" i="1"/>
  <c r="F943320" i="1"/>
  <c r="F943319" i="1"/>
  <c r="F943318" i="1"/>
  <c r="F943317" i="1"/>
  <c r="F943316" i="1"/>
  <c r="F943315" i="1"/>
  <c r="F943314" i="1"/>
  <c r="F943313" i="1"/>
  <c r="F943312" i="1"/>
  <c r="F943311" i="1"/>
  <c r="F943310" i="1"/>
  <c r="F943309" i="1"/>
  <c r="F943308" i="1"/>
  <c r="F943307" i="1"/>
  <c r="F943306" i="1"/>
  <c r="F943305" i="1"/>
  <c r="F943304" i="1"/>
  <c r="F943303" i="1"/>
  <c r="F943302" i="1"/>
  <c r="F943301" i="1"/>
  <c r="F943300" i="1"/>
  <c r="F943299" i="1"/>
  <c r="F943298" i="1"/>
  <c r="F943297" i="1"/>
  <c r="F943296" i="1"/>
  <c r="F943295" i="1"/>
  <c r="F943294" i="1"/>
  <c r="F943293" i="1"/>
  <c r="F943292" i="1"/>
  <c r="F943291" i="1"/>
  <c r="F943290" i="1"/>
  <c r="F943289" i="1"/>
  <c r="F943288" i="1"/>
  <c r="F943287" i="1"/>
  <c r="F943286" i="1"/>
  <c r="F943285" i="1"/>
  <c r="F943284" i="1"/>
  <c r="F943283" i="1"/>
  <c r="F943282" i="1"/>
  <c r="F943281" i="1"/>
  <c r="F943280" i="1"/>
  <c r="F943279" i="1"/>
  <c r="F943278" i="1"/>
  <c r="F943277" i="1"/>
  <c r="F943276" i="1"/>
  <c r="F943275" i="1"/>
  <c r="F943274" i="1"/>
  <c r="F943273" i="1"/>
  <c r="F943272" i="1"/>
  <c r="F943271" i="1"/>
  <c r="F943270" i="1"/>
  <c r="F943269" i="1"/>
  <c r="F943268" i="1"/>
  <c r="F943267" i="1"/>
  <c r="F943266" i="1"/>
  <c r="F943265" i="1"/>
  <c r="F943264" i="1"/>
  <c r="F943263" i="1"/>
  <c r="F943262" i="1"/>
  <c r="F943261" i="1"/>
  <c r="F943260" i="1"/>
  <c r="F943259" i="1"/>
  <c r="F943258" i="1"/>
  <c r="F943257" i="1"/>
  <c r="F943256" i="1"/>
  <c r="F943255" i="1"/>
  <c r="F943254" i="1"/>
  <c r="F943253" i="1"/>
  <c r="F943252" i="1"/>
  <c r="F943251" i="1"/>
  <c r="F943250" i="1"/>
  <c r="F943249" i="1"/>
  <c r="F943248" i="1"/>
  <c r="F943247" i="1"/>
  <c r="F943246" i="1"/>
  <c r="F943245" i="1"/>
  <c r="F943244" i="1"/>
  <c r="F943243" i="1"/>
  <c r="F943242" i="1"/>
  <c r="F943241" i="1"/>
  <c r="F943240" i="1"/>
  <c r="F943239" i="1"/>
  <c r="F943238" i="1"/>
  <c r="F943237" i="1"/>
  <c r="F943236" i="1"/>
  <c r="F943235" i="1"/>
  <c r="F943234" i="1"/>
  <c r="F943233" i="1"/>
  <c r="F943232" i="1"/>
  <c r="F943231" i="1"/>
  <c r="F943230" i="1"/>
  <c r="F943229" i="1"/>
  <c r="F943228" i="1"/>
  <c r="F943227" i="1"/>
  <c r="F943226" i="1"/>
  <c r="F943225" i="1"/>
  <c r="F943224" i="1"/>
  <c r="F943223" i="1"/>
  <c r="F943222" i="1"/>
  <c r="F943221" i="1"/>
  <c r="F943220" i="1"/>
  <c r="F943219" i="1"/>
  <c r="F943218" i="1"/>
  <c r="F943217" i="1"/>
  <c r="F943216" i="1"/>
  <c r="F943215" i="1"/>
  <c r="F943214" i="1"/>
  <c r="F943213" i="1"/>
  <c r="F943212" i="1"/>
  <c r="F943211" i="1"/>
  <c r="F943210" i="1"/>
  <c r="F943209" i="1"/>
  <c r="F943208" i="1"/>
  <c r="F943207" i="1"/>
  <c r="F943206" i="1"/>
  <c r="F943205" i="1"/>
  <c r="F943204" i="1"/>
  <c r="F943203" i="1"/>
  <c r="F943202" i="1"/>
  <c r="F943201" i="1"/>
  <c r="F943200" i="1"/>
  <c r="F943199" i="1"/>
  <c r="F943198" i="1"/>
  <c r="F943197" i="1"/>
  <c r="F943196" i="1"/>
  <c r="F943195" i="1"/>
  <c r="F943194" i="1"/>
  <c r="F943193" i="1"/>
  <c r="F943192" i="1"/>
  <c r="F943191" i="1"/>
  <c r="F943190" i="1"/>
  <c r="F943189" i="1"/>
  <c r="F943188" i="1"/>
  <c r="F943187" i="1"/>
  <c r="F943186" i="1"/>
  <c r="F943185" i="1"/>
  <c r="F943184" i="1"/>
  <c r="F943183" i="1"/>
  <c r="F943182" i="1"/>
  <c r="F943181" i="1"/>
  <c r="F943180" i="1"/>
  <c r="F943179" i="1"/>
  <c r="F943178" i="1"/>
  <c r="F943177" i="1"/>
  <c r="F943176" i="1"/>
  <c r="F943175" i="1"/>
  <c r="F943174" i="1"/>
  <c r="F943173" i="1"/>
  <c r="F943172" i="1"/>
  <c r="F943171" i="1"/>
  <c r="F943170" i="1"/>
  <c r="F943169" i="1"/>
  <c r="F943168" i="1"/>
  <c r="F943167" i="1"/>
  <c r="F943166" i="1"/>
  <c r="F943165" i="1"/>
  <c r="F943164" i="1"/>
  <c r="F943163" i="1"/>
  <c r="F943162" i="1"/>
  <c r="F943161" i="1"/>
  <c r="F943160" i="1"/>
  <c r="F943159" i="1"/>
  <c r="F943158" i="1"/>
  <c r="F943157" i="1"/>
  <c r="F943156" i="1"/>
  <c r="F943155" i="1"/>
  <c r="F943154" i="1"/>
  <c r="F943153" i="1"/>
  <c r="F943152" i="1"/>
  <c r="F943151" i="1"/>
  <c r="F943150" i="1"/>
  <c r="F943149" i="1"/>
  <c r="F943148" i="1"/>
  <c r="F943147" i="1"/>
  <c r="F943146" i="1"/>
  <c r="F943145" i="1"/>
  <c r="F943144" i="1"/>
  <c r="F943143" i="1"/>
  <c r="F943142" i="1"/>
  <c r="F943141" i="1"/>
  <c r="F943140" i="1"/>
  <c r="F943139" i="1"/>
  <c r="F943138" i="1"/>
  <c r="F943137" i="1"/>
  <c r="F943136" i="1"/>
  <c r="F943135" i="1"/>
  <c r="F943134" i="1"/>
  <c r="F943133" i="1"/>
  <c r="F943132" i="1"/>
  <c r="F943131" i="1"/>
  <c r="F943130" i="1"/>
  <c r="F943129" i="1"/>
  <c r="F943128" i="1"/>
  <c r="F943127" i="1"/>
  <c r="F943126" i="1"/>
  <c r="F943125" i="1"/>
  <c r="F943124" i="1"/>
  <c r="F943123" i="1"/>
  <c r="F943122" i="1"/>
  <c r="F943121" i="1"/>
  <c r="F943120" i="1"/>
  <c r="F943119" i="1"/>
  <c r="F943118" i="1"/>
  <c r="F943117" i="1"/>
  <c r="F943116" i="1"/>
  <c r="F943115" i="1"/>
  <c r="F943114" i="1"/>
  <c r="F943113" i="1"/>
  <c r="F943112" i="1"/>
  <c r="F943111" i="1"/>
  <c r="F943110" i="1"/>
  <c r="F943109" i="1"/>
  <c r="F943108" i="1"/>
  <c r="F943107" i="1"/>
  <c r="F943106" i="1"/>
  <c r="F943105" i="1"/>
  <c r="F943104" i="1"/>
  <c r="F943103" i="1"/>
  <c r="F943102" i="1"/>
  <c r="F943101" i="1"/>
  <c r="F943100" i="1"/>
  <c r="F943099" i="1"/>
  <c r="F943098" i="1"/>
  <c r="F943097" i="1"/>
  <c r="F943096" i="1"/>
  <c r="F943095" i="1"/>
  <c r="F943094" i="1"/>
  <c r="F943093" i="1"/>
  <c r="F943092" i="1"/>
  <c r="F943091" i="1"/>
  <c r="F943090" i="1"/>
  <c r="F943089" i="1"/>
  <c r="F943088" i="1"/>
  <c r="F943087" i="1"/>
  <c r="F943086" i="1"/>
  <c r="F943085" i="1"/>
  <c r="F943084" i="1"/>
  <c r="F943083" i="1"/>
  <c r="F943082" i="1"/>
  <c r="F943081" i="1"/>
  <c r="F943080" i="1"/>
  <c r="F943079" i="1"/>
  <c r="F943078" i="1"/>
  <c r="F943077" i="1"/>
  <c r="F943076" i="1"/>
  <c r="F943075" i="1"/>
  <c r="F943074" i="1"/>
  <c r="F943073" i="1"/>
  <c r="F943072" i="1"/>
  <c r="F943071" i="1"/>
  <c r="F943070" i="1"/>
  <c r="F943069" i="1"/>
  <c r="F943068" i="1"/>
  <c r="F943067" i="1"/>
  <c r="F943066" i="1"/>
  <c r="F943065" i="1"/>
  <c r="F943064" i="1"/>
  <c r="F943063" i="1"/>
  <c r="F943062" i="1"/>
  <c r="F943061" i="1"/>
  <c r="F943060" i="1"/>
  <c r="F943059" i="1"/>
  <c r="F943058" i="1"/>
  <c r="F943057" i="1"/>
  <c r="F943056" i="1"/>
  <c r="F943055" i="1"/>
  <c r="F943054" i="1"/>
  <c r="F943053" i="1"/>
  <c r="F943052" i="1"/>
  <c r="F943051" i="1"/>
  <c r="F943050" i="1"/>
  <c r="F943049" i="1"/>
  <c r="F943048" i="1"/>
  <c r="F943047" i="1"/>
  <c r="F943046" i="1"/>
  <c r="F943045" i="1"/>
  <c r="F943044" i="1"/>
  <c r="F943043" i="1"/>
  <c r="F943042" i="1"/>
  <c r="F943041" i="1"/>
  <c r="F943040" i="1"/>
  <c r="F943039" i="1"/>
  <c r="F943038" i="1"/>
  <c r="F943037" i="1"/>
  <c r="F943036" i="1"/>
  <c r="F943035" i="1"/>
  <c r="F943034" i="1"/>
  <c r="F943033" i="1"/>
  <c r="F943032" i="1"/>
  <c r="F943031" i="1"/>
  <c r="F943030" i="1"/>
  <c r="F943029" i="1"/>
  <c r="F943028" i="1"/>
  <c r="F943027" i="1"/>
  <c r="F943026" i="1"/>
  <c r="F943025" i="1"/>
  <c r="F943024" i="1"/>
  <c r="F943023" i="1"/>
  <c r="F943022" i="1"/>
  <c r="F943021" i="1"/>
  <c r="F943020" i="1"/>
  <c r="F943019" i="1"/>
  <c r="F943018" i="1"/>
  <c r="F943017" i="1"/>
  <c r="F943016" i="1"/>
  <c r="F943015" i="1"/>
  <c r="F943014" i="1"/>
  <c r="F943013" i="1"/>
  <c r="F943012" i="1"/>
  <c r="F943011" i="1"/>
  <c r="F943010" i="1"/>
  <c r="F943009" i="1"/>
  <c r="F943008" i="1"/>
  <c r="F943007" i="1"/>
  <c r="F943006" i="1"/>
  <c r="F943005" i="1"/>
  <c r="F943004" i="1"/>
  <c r="F943003" i="1"/>
  <c r="F943002" i="1"/>
  <c r="F943001" i="1"/>
  <c r="F943000" i="1"/>
  <c r="F942999" i="1"/>
  <c r="F942998" i="1"/>
  <c r="F942997" i="1"/>
  <c r="F942996" i="1"/>
  <c r="F942995" i="1"/>
  <c r="F942994" i="1"/>
  <c r="F942993" i="1"/>
  <c r="F942992" i="1"/>
  <c r="F942991" i="1"/>
  <c r="F942990" i="1"/>
  <c r="F942989" i="1"/>
  <c r="F942988" i="1"/>
  <c r="F942987" i="1"/>
  <c r="F942986" i="1"/>
  <c r="F942985" i="1"/>
  <c r="F942984" i="1"/>
  <c r="F942983" i="1"/>
  <c r="F942982" i="1"/>
  <c r="F942981" i="1"/>
  <c r="F942980" i="1"/>
  <c r="F942979" i="1"/>
  <c r="F942978" i="1"/>
  <c r="F942977" i="1"/>
  <c r="F942976" i="1"/>
  <c r="F942975" i="1"/>
  <c r="F942974" i="1"/>
  <c r="F942973" i="1"/>
  <c r="F942972" i="1"/>
  <c r="F942971" i="1"/>
  <c r="F942970" i="1"/>
  <c r="F942969" i="1"/>
  <c r="F942968" i="1"/>
  <c r="F942967" i="1"/>
  <c r="F942966" i="1"/>
  <c r="F942965" i="1"/>
  <c r="F942964" i="1"/>
  <c r="F942963" i="1"/>
  <c r="F942962" i="1"/>
  <c r="F942961" i="1"/>
  <c r="F942960" i="1"/>
  <c r="F942959" i="1"/>
  <c r="F942958" i="1"/>
  <c r="F942957" i="1"/>
  <c r="F942956" i="1"/>
  <c r="F942955" i="1"/>
  <c r="F942954" i="1"/>
  <c r="F942953" i="1"/>
  <c r="F942952" i="1"/>
  <c r="F942951" i="1"/>
  <c r="F942950" i="1"/>
  <c r="F942949" i="1"/>
  <c r="F942948" i="1"/>
  <c r="F942947" i="1"/>
  <c r="F942946" i="1"/>
  <c r="F942945" i="1"/>
  <c r="F942944" i="1"/>
  <c r="F942943" i="1"/>
  <c r="F942942" i="1"/>
  <c r="F942941" i="1"/>
  <c r="F942940" i="1"/>
  <c r="F942939" i="1"/>
  <c r="F942938" i="1"/>
  <c r="F942937" i="1"/>
  <c r="F942936" i="1"/>
  <c r="F942935" i="1"/>
  <c r="F942934" i="1"/>
  <c r="F942933" i="1"/>
  <c r="F942932" i="1"/>
  <c r="F942931" i="1"/>
  <c r="F942930" i="1"/>
  <c r="F942929" i="1"/>
  <c r="F942928" i="1"/>
  <c r="F942927" i="1"/>
  <c r="F942926" i="1"/>
  <c r="F942925" i="1"/>
  <c r="F942924" i="1"/>
  <c r="F942923" i="1"/>
  <c r="F942922" i="1"/>
  <c r="F942921" i="1"/>
  <c r="F942920" i="1"/>
  <c r="F942919" i="1"/>
  <c r="F942918" i="1"/>
  <c r="F942917" i="1"/>
  <c r="F942916" i="1"/>
  <c r="F942915" i="1"/>
  <c r="F942914" i="1"/>
  <c r="F942913" i="1"/>
  <c r="F942912" i="1"/>
  <c r="F942911" i="1"/>
  <c r="F942910" i="1"/>
  <c r="F942909" i="1"/>
  <c r="F942908" i="1"/>
  <c r="F942907" i="1"/>
  <c r="F942906" i="1"/>
  <c r="F942905" i="1"/>
  <c r="F942904" i="1"/>
  <c r="F942903" i="1"/>
  <c r="F942902" i="1"/>
  <c r="F942901" i="1"/>
  <c r="F942900" i="1"/>
  <c r="F942899" i="1"/>
  <c r="F942898" i="1"/>
  <c r="F942897" i="1"/>
  <c r="F942896" i="1"/>
  <c r="F942895" i="1"/>
  <c r="F942894" i="1"/>
  <c r="F942893" i="1"/>
  <c r="F942892" i="1"/>
  <c r="F942891" i="1"/>
  <c r="F942890" i="1"/>
  <c r="F942889" i="1"/>
  <c r="F942888" i="1"/>
  <c r="F942887" i="1"/>
  <c r="F942886" i="1"/>
  <c r="F942885" i="1"/>
  <c r="F942884" i="1"/>
  <c r="F942883" i="1"/>
  <c r="F942882" i="1"/>
  <c r="F942881" i="1"/>
  <c r="F942880" i="1"/>
  <c r="F942879" i="1"/>
  <c r="F942878" i="1"/>
  <c r="F942877" i="1"/>
  <c r="F942876" i="1"/>
  <c r="F942875" i="1"/>
  <c r="F942874" i="1"/>
  <c r="F942873" i="1"/>
  <c r="F942872" i="1"/>
  <c r="F942871" i="1"/>
  <c r="F942870" i="1"/>
  <c r="F942869" i="1"/>
  <c r="F942868" i="1"/>
  <c r="F942867" i="1"/>
  <c r="F942866" i="1"/>
  <c r="F942865" i="1"/>
  <c r="F942864" i="1"/>
  <c r="F942863" i="1"/>
  <c r="F942862" i="1"/>
  <c r="F942861" i="1"/>
  <c r="F942860" i="1"/>
  <c r="F942859" i="1"/>
  <c r="F942858" i="1"/>
  <c r="F942857" i="1"/>
  <c r="F942856" i="1"/>
  <c r="F942855" i="1"/>
  <c r="F942854" i="1"/>
  <c r="F942853" i="1"/>
  <c r="F942852" i="1"/>
  <c r="F942851" i="1"/>
  <c r="F942850" i="1"/>
  <c r="F942849" i="1"/>
  <c r="F942848" i="1"/>
  <c r="F942847" i="1"/>
  <c r="F942846" i="1"/>
  <c r="F942845" i="1"/>
  <c r="F942844" i="1"/>
  <c r="F942843" i="1"/>
  <c r="F942842" i="1"/>
  <c r="F942841" i="1"/>
  <c r="F942840" i="1"/>
  <c r="F942839" i="1"/>
  <c r="F942838" i="1"/>
  <c r="F942837" i="1"/>
  <c r="F942836" i="1"/>
  <c r="F942835" i="1"/>
  <c r="F942834" i="1"/>
  <c r="F942833" i="1"/>
  <c r="F942832" i="1"/>
  <c r="F942831" i="1"/>
  <c r="F942830" i="1"/>
  <c r="F942829" i="1"/>
  <c r="F942828" i="1"/>
  <c r="F942827" i="1"/>
  <c r="F942826" i="1"/>
  <c r="F942825" i="1"/>
  <c r="F942824" i="1"/>
  <c r="F942823" i="1"/>
  <c r="F942822" i="1"/>
  <c r="F942821" i="1"/>
  <c r="F942820" i="1"/>
  <c r="F942819" i="1"/>
  <c r="F942818" i="1"/>
  <c r="F942817" i="1"/>
  <c r="F942816" i="1"/>
  <c r="F942815" i="1"/>
  <c r="F942814" i="1"/>
  <c r="F942813" i="1"/>
  <c r="F942812" i="1"/>
  <c r="F942811" i="1"/>
  <c r="F942810" i="1"/>
  <c r="F942809" i="1"/>
  <c r="F942808" i="1"/>
  <c r="F942807" i="1"/>
  <c r="F942806" i="1"/>
  <c r="F942805" i="1"/>
  <c r="F942804" i="1"/>
  <c r="F942803" i="1"/>
  <c r="F942802" i="1"/>
  <c r="F942801" i="1"/>
  <c r="F942800" i="1"/>
  <c r="F942799" i="1"/>
  <c r="F942798" i="1"/>
  <c r="F942797" i="1"/>
  <c r="F942796" i="1"/>
  <c r="F942795" i="1"/>
  <c r="F942794" i="1"/>
  <c r="F942793" i="1"/>
  <c r="F942792" i="1"/>
  <c r="F942791" i="1"/>
  <c r="F942790" i="1"/>
  <c r="F942789" i="1"/>
  <c r="F942788" i="1"/>
  <c r="F942787" i="1"/>
  <c r="F942786" i="1"/>
  <c r="F942785" i="1"/>
  <c r="F942784" i="1"/>
  <c r="F942783" i="1"/>
  <c r="F942782" i="1"/>
  <c r="F942781" i="1"/>
  <c r="F942780" i="1"/>
  <c r="F942779" i="1"/>
  <c r="F942778" i="1"/>
  <c r="F942777" i="1"/>
  <c r="F942776" i="1"/>
  <c r="F942775" i="1"/>
  <c r="F942774" i="1"/>
  <c r="F942773" i="1"/>
  <c r="F942772" i="1"/>
  <c r="F942771" i="1"/>
  <c r="F942770" i="1"/>
  <c r="F942769" i="1"/>
  <c r="F942768" i="1"/>
  <c r="F942767" i="1"/>
  <c r="F942766" i="1"/>
  <c r="F942765" i="1"/>
  <c r="F942764" i="1"/>
  <c r="F942763" i="1"/>
  <c r="F942762" i="1"/>
  <c r="F942761" i="1"/>
  <c r="F942760" i="1"/>
  <c r="F942759" i="1"/>
  <c r="F942758" i="1"/>
  <c r="F942757" i="1"/>
  <c r="F942756" i="1"/>
  <c r="F942755" i="1"/>
  <c r="F942754" i="1"/>
  <c r="F942753" i="1"/>
  <c r="F942752" i="1"/>
  <c r="F942751" i="1"/>
  <c r="F942750" i="1"/>
  <c r="F942749" i="1"/>
  <c r="F942748" i="1"/>
  <c r="F942747" i="1"/>
  <c r="F942746" i="1"/>
  <c r="F942745" i="1"/>
  <c r="F942744" i="1"/>
  <c r="F942743" i="1"/>
  <c r="F942742" i="1"/>
  <c r="F942741" i="1"/>
  <c r="F942740" i="1"/>
  <c r="F942739" i="1"/>
  <c r="F942738" i="1"/>
  <c r="F942737" i="1"/>
  <c r="F942736" i="1"/>
  <c r="F942735" i="1"/>
  <c r="F942734" i="1"/>
  <c r="F942733" i="1"/>
  <c r="F942732" i="1"/>
  <c r="F942731" i="1"/>
  <c r="F942730" i="1"/>
  <c r="F942729" i="1"/>
  <c r="F942728" i="1"/>
  <c r="F942727" i="1"/>
  <c r="F942726" i="1"/>
  <c r="F942725" i="1"/>
  <c r="F942724" i="1"/>
  <c r="F942723" i="1"/>
  <c r="F942722" i="1"/>
  <c r="F942721" i="1"/>
  <c r="F942720" i="1"/>
  <c r="F942719" i="1"/>
  <c r="F942718" i="1"/>
  <c r="F942717" i="1"/>
  <c r="F942716" i="1"/>
  <c r="F942715" i="1"/>
  <c r="F942714" i="1"/>
  <c r="F942713" i="1"/>
  <c r="F942712" i="1"/>
  <c r="F942711" i="1"/>
  <c r="F942710" i="1"/>
  <c r="F942709" i="1"/>
  <c r="F942708" i="1"/>
  <c r="F942707" i="1"/>
  <c r="F942706" i="1"/>
  <c r="F942705" i="1"/>
  <c r="F942704" i="1"/>
  <c r="F942703" i="1"/>
  <c r="F942702" i="1"/>
  <c r="F942701" i="1"/>
  <c r="F942700" i="1"/>
  <c r="F942699" i="1"/>
  <c r="F942698" i="1"/>
  <c r="F942697" i="1"/>
  <c r="F942696" i="1"/>
  <c r="F942695" i="1"/>
  <c r="F942694" i="1"/>
  <c r="F942693" i="1"/>
  <c r="F942692" i="1"/>
  <c r="F942691" i="1"/>
  <c r="F942690" i="1"/>
  <c r="F942689" i="1"/>
  <c r="F942688" i="1"/>
  <c r="F942687" i="1"/>
  <c r="F942686" i="1"/>
  <c r="F942685" i="1"/>
  <c r="F942684" i="1"/>
  <c r="F942683" i="1"/>
  <c r="F942682" i="1"/>
  <c r="F942681" i="1"/>
  <c r="F942680" i="1"/>
  <c r="F942679" i="1"/>
  <c r="F942678" i="1"/>
  <c r="F942677" i="1"/>
  <c r="F942676" i="1"/>
  <c r="F942675" i="1"/>
  <c r="F942674" i="1"/>
  <c r="F942673" i="1"/>
  <c r="F942672" i="1"/>
  <c r="F942671" i="1"/>
  <c r="F942670" i="1"/>
  <c r="F942669" i="1"/>
  <c r="F942668" i="1"/>
  <c r="F942667" i="1"/>
  <c r="F942666" i="1"/>
  <c r="F942665" i="1"/>
  <c r="F942664" i="1"/>
  <c r="F942663" i="1"/>
  <c r="F942662" i="1"/>
  <c r="F942661" i="1"/>
  <c r="F942660" i="1"/>
  <c r="F942659" i="1"/>
  <c r="F942658" i="1"/>
  <c r="F942657" i="1"/>
  <c r="F942656" i="1"/>
  <c r="F942655" i="1"/>
  <c r="F942654" i="1"/>
  <c r="F942653" i="1"/>
  <c r="F942652" i="1"/>
  <c r="F942651" i="1"/>
  <c r="F942650" i="1"/>
  <c r="F942649" i="1"/>
  <c r="F942648" i="1"/>
  <c r="F942647" i="1"/>
  <c r="F942646" i="1"/>
  <c r="F942645" i="1"/>
  <c r="F942644" i="1"/>
  <c r="F942643" i="1"/>
  <c r="F942642" i="1"/>
  <c r="F942641" i="1"/>
  <c r="F942640" i="1"/>
  <c r="F942639" i="1"/>
  <c r="F942638" i="1"/>
  <c r="F942637" i="1"/>
  <c r="F942636" i="1"/>
  <c r="F942635" i="1"/>
  <c r="F942634" i="1"/>
  <c r="F942633" i="1"/>
  <c r="F942632" i="1"/>
  <c r="F942631" i="1"/>
  <c r="F942630" i="1"/>
  <c r="F942629" i="1"/>
  <c r="F942628" i="1"/>
  <c r="F942627" i="1"/>
  <c r="F942626" i="1"/>
  <c r="F942625" i="1"/>
  <c r="F942624" i="1"/>
  <c r="F942623" i="1"/>
  <c r="F942622" i="1"/>
  <c r="F942621" i="1"/>
  <c r="F942620" i="1"/>
  <c r="F942619" i="1"/>
  <c r="F942618" i="1"/>
  <c r="F942617" i="1"/>
  <c r="F942616" i="1"/>
  <c r="F942615" i="1"/>
  <c r="F942614" i="1"/>
  <c r="F942613" i="1"/>
  <c r="F942612" i="1"/>
  <c r="F942611" i="1"/>
  <c r="F942610" i="1"/>
  <c r="F942609" i="1"/>
  <c r="F942608" i="1"/>
  <c r="F942607" i="1"/>
  <c r="F942606" i="1"/>
  <c r="F942605" i="1"/>
  <c r="F942604" i="1"/>
  <c r="F942603" i="1"/>
  <c r="F942602" i="1"/>
  <c r="F942601" i="1"/>
  <c r="F942600" i="1"/>
  <c r="F942599" i="1"/>
  <c r="F942598" i="1"/>
  <c r="F942597" i="1"/>
  <c r="F942596" i="1"/>
  <c r="F942595" i="1"/>
  <c r="F942594" i="1"/>
  <c r="F942593" i="1"/>
  <c r="F942592" i="1"/>
  <c r="F942591" i="1"/>
  <c r="F942590" i="1"/>
  <c r="F942589" i="1"/>
  <c r="F942588" i="1"/>
  <c r="F942587" i="1"/>
  <c r="F942586" i="1"/>
  <c r="F942585" i="1"/>
  <c r="F942584" i="1"/>
  <c r="F942583" i="1"/>
  <c r="F942582" i="1"/>
  <c r="F942581" i="1"/>
  <c r="F942580" i="1"/>
  <c r="F942579" i="1"/>
  <c r="F942578" i="1"/>
  <c r="F942577" i="1"/>
  <c r="F942576" i="1"/>
  <c r="F942575" i="1"/>
  <c r="F942574" i="1"/>
  <c r="F942573" i="1"/>
  <c r="F942572" i="1"/>
  <c r="F942571" i="1"/>
  <c r="F942570" i="1"/>
  <c r="F942569" i="1"/>
  <c r="F942568" i="1"/>
  <c r="F942567" i="1"/>
  <c r="F942566" i="1"/>
  <c r="F942565" i="1"/>
  <c r="F942564" i="1"/>
  <c r="F942563" i="1"/>
  <c r="F942562" i="1"/>
  <c r="F942561" i="1"/>
  <c r="F942560" i="1"/>
  <c r="F942559" i="1"/>
  <c r="F942558" i="1"/>
  <c r="F942557" i="1"/>
  <c r="F942556" i="1"/>
  <c r="F942555" i="1"/>
  <c r="F942554" i="1"/>
  <c r="F942553" i="1"/>
  <c r="F942552" i="1"/>
  <c r="F942551" i="1"/>
  <c r="F942550" i="1"/>
  <c r="F942549" i="1"/>
  <c r="F942548" i="1"/>
  <c r="F942547" i="1"/>
  <c r="F942546" i="1"/>
  <c r="F942545" i="1"/>
  <c r="F942544" i="1"/>
  <c r="F942543" i="1"/>
  <c r="F942542" i="1"/>
  <c r="F942541" i="1"/>
  <c r="F942540" i="1"/>
  <c r="F942539" i="1"/>
  <c r="F942538" i="1"/>
  <c r="F942537" i="1"/>
  <c r="F942536" i="1"/>
  <c r="F942535" i="1"/>
  <c r="F942534" i="1"/>
  <c r="F942533" i="1"/>
  <c r="F942532" i="1"/>
  <c r="F942531" i="1"/>
  <c r="F942530" i="1"/>
  <c r="F942529" i="1"/>
  <c r="F942528" i="1"/>
  <c r="F942527" i="1"/>
  <c r="F942526" i="1"/>
  <c r="F942525" i="1"/>
  <c r="F942524" i="1"/>
  <c r="F942523" i="1"/>
  <c r="F942522" i="1"/>
  <c r="F942521" i="1"/>
  <c r="F942520" i="1"/>
  <c r="F942519" i="1"/>
  <c r="F942518" i="1"/>
  <c r="F942517" i="1"/>
  <c r="F942516" i="1"/>
  <c r="F942515" i="1"/>
  <c r="F942514" i="1"/>
  <c r="F942513" i="1"/>
  <c r="F942512" i="1"/>
  <c r="F942511" i="1"/>
  <c r="F942510" i="1"/>
  <c r="F942509" i="1"/>
  <c r="F942508" i="1"/>
  <c r="F942507" i="1"/>
  <c r="F942506" i="1"/>
  <c r="F942505" i="1"/>
  <c r="F942504" i="1"/>
  <c r="F942503" i="1"/>
  <c r="F942502" i="1"/>
  <c r="F942501" i="1"/>
  <c r="F942500" i="1"/>
  <c r="F942499" i="1"/>
  <c r="F942498" i="1"/>
  <c r="F942497" i="1"/>
  <c r="F942496" i="1"/>
  <c r="F942495" i="1"/>
  <c r="F942494" i="1"/>
  <c r="F942493" i="1"/>
  <c r="F942492" i="1"/>
  <c r="F942491" i="1"/>
  <c r="F942490" i="1"/>
  <c r="F942489" i="1"/>
  <c r="F942488" i="1"/>
  <c r="F942487" i="1"/>
  <c r="F942486" i="1"/>
  <c r="F942485" i="1"/>
  <c r="F942484" i="1"/>
  <c r="F942483" i="1"/>
  <c r="F942482" i="1"/>
  <c r="F942481" i="1"/>
  <c r="F942480" i="1"/>
  <c r="F942479" i="1"/>
  <c r="F942478" i="1"/>
  <c r="F942477" i="1"/>
  <c r="F942476" i="1"/>
  <c r="F942475" i="1"/>
  <c r="F942474" i="1"/>
  <c r="F942473" i="1"/>
  <c r="F942472" i="1"/>
  <c r="F942471" i="1"/>
  <c r="F942470" i="1"/>
  <c r="F942469" i="1"/>
  <c r="F942468" i="1"/>
  <c r="F942467" i="1"/>
  <c r="F942466" i="1"/>
  <c r="F942465" i="1"/>
  <c r="F942464" i="1"/>
  <c r="F942463" i="1"/>
  <c r="F942462" i="1"/>
  <c r="F942461" i="1"/>
  <c r="F942460" i="1"/>
  <c r="F942459" i="1"/>
  <c r="F942458" i="1"/>
  <c r="F942457" i="1"/>
  <c r="F942456" i="1"/>
  <c r="F942455" i="1"/>
  <c r="F942454" i="1"/>
  <c r="F942453" i="1"/>
  <c r="F942452" i="1"/>
  <c r="F942451" i="1"/>
  <c r="F942450" i="1"/>
  <c r="F942449" i="1"/>
  <c r="F942448" i="1"/>
  <c r="F942447" i="1"/>
  <c r="F942446" i="1"/>
  <c r="F942445" i="1"/>
  <c r="F942444" i="1"/>
  <c r="F942443" i="1"/>
  <c r="F942442" i="1"/>
  <c r="F942441" i="1"/>
  <c r="F942440" i="1"/>
  <c r="F942439" i="1"/>
  <c r="F942438" i="1"/>
  <c r="F942437" i="1"/>
  <c r="F942436" i="1"/>
  <c r="F942435" i="1"/>
  <c r="F942434" i="1"/>
  <c r="F942433" i="1"/>
  <c r="F942432" i="1"/>
  <c r="F942431" i="1"/>
  <c r="F942430" i="1"/>
  <c r="F942429" i="1"/>
  <c r="F942428" i="1"/>
  <c r="F942427" i="1"/>
  <c r="F942426" i="1"/>
  <c r="F942425" i="1"/>
  <c r="F942424" i="1"/>
  <c r="F942423" i="1"/>
  <c r="F942422" i="1"/>
  <c r="F942421" i="1"/>
  <c r="F942420" i="1"/>
  <c r="F942419" i="1"/>
  <c r="F942418" i="1"/>
  <c r="F942417" i="1"/>
  <c r="F942416" i="1"/>
  <c r="F942415" i="1"/>
  <c r="F942414" i="1"/>
  <c r="F942413" i="1"/>
  <c r="F942412" i="1"/>
  <c r="F942411" i="1"/>
  <c r="F942410" i="1"/>
  <c r="F942409" i="1"/>
  <c r="F942408" i="1"/>
  <c r="F942407" i="1"/>
  <c r="F942406" i="1"/>
  <c r="F942405" i="1"/>
  <c r="F942404" i="1"/>
  <c r="F942403" i="1"/>
  <c r="F942402" i="1"/>
  <c r="F942401" i="1"/>
  <c r="F942400" i="1"/>
  <c r="F942399" i="1"/>
  <c r="F942398" i="1"/>
  <c r="F942397" i="1"/>
  <c r="F942396" i="1"/>
  <c r="F942395" i="1"/>
  <c r="F942394" i="1"/>
  <c r="F942393" i="1"/>
  <c r="F942392" i="1"/>
  <c r="F942391" i="1"/>
  <c r="F942390" i="1"/>
  <c r="F942389" i="1"/>
  <c r="F942388" i="1"/>
  <c r="F942387" i="1"/>
  <c r="F942386" i="1"/>
  <c r="F942385" i="1"/>
  <c r="F942384" i="1"/>
  <c r="F942383" i="1"/>
  <c r="F942382" i="1"/>
  <c r="F942381" i="1"/>
  <c r="F942380" i="1"/>
  <c r="F942379" i="1"/>
  <c r="F942378" i="1"/>
  <c r="F942377" i="1"/>
  <c r="F942376" i="1"/>
  <c r="F942375" i="1"/>
  <c r="F942374" i="1"/>
  <c r="F942373" i="1"/>
  <c r="F942372" i="1"/>
  <c r="F942371" i="1"/>
  <c r="F942370" i="1"/>
  <c r="F942369" i="1"/>
  <c r="F942368" i="1"/>
  <c r="F942367" i="1"/>
  <c r="F942366" i="1"/>
  <c r="F942365" i="1"/>
  <c r="F942364" i="1"/>
  <c r="F942363" i="1"/>
  <c r="F942362" i="1"/>
  <c r="F942361" i="1"/>
  <c r="F942360" i="1"/>
  <c r="F942359" i="1"/>
  <c r="F942358" i="1"/>
  <c r="F942357" i="1"/>
  <c r="F942356" i="1"/>
  <c r="F942355" i="1"/>
  <c r="F942354" i="1"/>
  <c r="F942353" i="1"/>
  <c r="F942352" i="1"/>
  <c r="F942351" i="1"/>
  <c r="F942350" i="1"/>
  <c r="F942349" i="1"/>
  <c r="F942348" i="1"/>
  <c r="F942347" i="1"/>
  <c r="F942346" i="1"/>
  <c r="F942345" i="1"/>
  <c r="F942344" i="1"/>
  <c r="F942343" i="1"/>
  <c r="F942342" i="1"/>
  <c r="F942341" i="1"/>
  <c r="F942340" i="1"/>
  <c r="F942339" i="1"/>
  <c r="F942338" i="1"/>
  <c r="F942337" i="1"/>
  <c r="F942336" i="1"/>
  <c r="F942335" i="1"/>
  <c r="F942334" i="1"/>
  <c r="F942333" i="1"/>
  <c r="F942332" i="1"/>
  <c r="F942331" i="1"/>
  <c r="F942330" i="1"/>
  <c r="F942329" i="1"/>
  <c r="F942328" i="1"/>
  <c r="F942327" i="1"/>
  <c r="F942326" i="1"/>
  <c r="F942325" i="1"/>
  <c r="F942324" i="1"/>
  <c r="F942323" i="1"/>
  <c r="F942322" i="1"/>
  <c r="F942321" i="1"/>
  <c r="F942320" i="1"/>
  <c r="F942319" i="1"/>
  <c r="F942318" i="1"/>
  <c r="F942317" i="1"/>
  <c r="F942316" i="1"/>
  <c r="F942315" i="1"/>
  <c r="F942314" i="1"/>
  <c r="F942313" i="1"/>
  <c r="F942312" i="1"/>
  <c r="F942311" i="1"/>
  <c r="F942310" i="1"/>
  <c r="F942309" i="1"/>
  <c r="F942308" i="1"/>
  <c r="F942307" i="1"/>
  <c r="F942306" i="1"/>
  <c r="F942305" i="1"/>
  <c r="F942304" i="1"/>
  <c r="F942303" i="1"/>
  <c r="F942302" i="1"/>
  <c r="F942301" i="1"/>
  <c r="F942300" i="1"/>
  <c r="F942299" i="1"/>
  <c r="F942298" i="1"/>
  <c r="F942297" i="1"/>
  <c r="F942296" i="1"/>
  <c r="F942295" i="1"/>
  <c r="F942294" i="1"/>
  <c r="F942293" i="1"/>
  <c r="F942292" i="1"/>
  <c r="F942291" i="1"/>
  <c r="F942290" i="1"/>
  <c r="F942289" i="1"/>
  <c r="F942288" i="1"/>
  <c r="F942287" i="1"/>
  <c r="F942286" i="1"/>
  <c r="F942285" i="1"/>
  <c r="F942284" i="1"/>
  <c r="F942283" i="1"/>
  <c r="F942282" i="1"/>
  <c r="F942281" i="1"/>
  <c r="F942280" i="1"/>
  <c r="F942279" i="1"/>
  <c r="F942278" i="1"/>
  <c r="F942277" i="1"/>
  <c r="F942276" i="1"/>
  <c r="F942275" i="1"/>
  <c r="F942274" i="1"/>
  <c r="F942273" i="1"/>
  <c r="F942272" i="1"/>
  <c r="F942271" i="1"/>
  <c r="F942270" i="1"/>
  <c r="F942269" i="1"/>
  <c r="F942268" i="1"/>
  <c r="F942267" i="1"/>
  <c r="F942266" i="1"/>
  <c r="F942265" i="1"/>
  <c r="F942264" i="1"/>
  <c r="F942263" i="1"/>
  <c r="F942262" i="1"/>
  <c r="F942261" i="1"/>
  <c r="F942260" i="1"/>
  <c r="F942259" i="1"/>
  <c r="F942258" i="1"/>
  <c r="F942257" i="1"/>
  <c r="F942256" i="1"/>
  <c r="F942255" i="1"/>
  <c r="F942254" i="1"/>
  <c r="F942253" i="1"/>
  <c r="F942252" i="1"/>
  <c r="F942251" i="1"/>
  <c r="F942250" i="1"/>
  <c r="F942249" i="1"/>
  <c r="F942248" i="1"/>
  <c r="F942247" i="1"/>
  <c r="F942246" i="1"/>
  <c r="F942245" i="1"/>
  <c r="F942244" i="1"/>
  <c r="F942243" i="1"/>
  <c r="F942242" i="1"/>
  <c r="F942241" i="1"/>
  <c r="F942240" i="1"/>
  <c r="F942239" i="1"/>
  <c r="F942238" i="1"/>
  <c r="F942237" i="1"/>
  <c r="F942236" i="1"/>
  <c r="F942235" i="1"/>
  <c r="F942234" i="1"/>
  <c r="F942233" i="1"/>
  <c r="F942232" i="1"/>
  <c r="F942231" i="1"/>
  <c r="F942230" i="1"/>
  <c r="F942229" i="1"/>
  <c r="F942228" i="1"/>
  <c r="F942227" i="1"/>
  <c r="F942226" i="1"/>
  <c r="F942225" i="1"/>
  <c r="F942224" i="1"/>
  <c r="F942223" i="1"/>
  <c r="F942222" i="1"/>
  <c r="F942221" i="1"/>
  <c r="F942220" i="1"/>
  <c r="F942219" i="1"/>
  <c r="F942218" i="1"/>
  <c r="F942217" i="1"/>
  <c r="F942216" i="1"/>
  <c r="F942215" i="1"/>
  <c r="F942214" i="1"/>
  <c r="F942213" i="1"/>
  <c r="F942212" i="1"/>
  <c r="F942211" i="1"/>
  <c r="F942210" i="1"/>
  <c r="F942209" i="1"/>
  <c r="F942208" i="1"/>
  <c r="F942207" i="1"/>
  <c r="F942206" i="1"/>
  <c r="F942205" i="1"/>
  <c r="F942204" i="1"/>
  <c r="F942203" i="1"/>
  <c r="F942202" i="1"/>
  <c r="F942201" i="1"/>
  <c r="F942200" i="1"/>
  <c r="F942199" i="1"/>
  <c r="F942198" i="1"/>
  <c r="F942197" i="1"/>
  <c r="F942196" i="1"/>
  <c r="F942195" i="1"/>
  <c r="F942194" i="1"/>
  <c r="F942193" i="1"/>
  <c r="F942192" i="1"/>
  <c r="F942191" i="1"/>
  <c r="F942190" i="1"/>
  <c r="F942189" i="1"/>
  <c r="F942188" i="1"/>
  <c r="F942187" i="1"/>
  <c r="F942186" i="1"/>
  <c r="F942185" i="1"/>
  <c r="F942184" i="1"/>
  <c r="F942183" i="1"/>
  <c r="F942182" i="1"/>
  <c r="F942181" i="1"/>
  <c r="F942180" i="1"/>
  <c r="F942179" i="1"/>
  <c r="F942178" i="1"/>
  <c r="F942177" i="1"/>
  <c r="F942176" i="1"/>
  <c r="F942175" i="1"/>
  <c r="F942174" i="1"/>
  <c r="F942173" i="1"/>
  <c r="F942172" i="1"/>
  <c r="F942171" i="1"/>
  <c r="F942170" i="1"/>
  <c r="F942169" i="1"/>
  <c r="F942168" i="1"/>
  <c r="F942167" i="1"/>
  <c r="F942166" i="1"/>
  <c r="F942165" i="1"/>
  <c r="F942164" i="1"/>
  <c r="F942163" i="1"/>
  <c r="F942162" i="1"/>
  <c r="F942161" i="1"/>
  <c r="F942160" i="1"/>
  <c r="F942159" i="1"/>
  <c r="F942158" i="1"/>
  <c r="F942157" i="1"/>
  <c r="F942156" i="1"/>
  <c r="F942155" i="1"/>
  <c r="F942154" i="1"/>
  <c r="F942153" i="1"/>
  <c r="F942152" i="1"/>
  <c r="F942151" i="1"/>
  <c r="F942150" i="1"/>
  <c r="F942149" i="1"/>
  <c r="F942148" i="1"/>
  <c r="F942147" i="1"/>
  <c r="F942146" i="1"/>
  <c r="F942145" i="1"/>
  <c r="F942144" i="1"/>
  <c r="F942143" i="1"/>
  <c r="F942142" i="1"/>
  <c r="F942141" i="1"/>
  <c r="F942140" i="1"/>
  <c r="F942139" i="1"/>
  <c r="F942138" i="1"/>
  <c r="F942137" i="1"/>
  <c r="F942136" i="1"/>
  <c r="F942135" i="1"/>
  <c r="F942134" i="1"/>
  <c r="F942133" i="1"/>
  <c r="F942132" i="1"/>
  <c r="F942131" i="1"/>
  <c r="F942130" i="1"/>
  <c r="F942129" i="1"/>
  <c r="F942128" i="1"/>
  <c r="F942127" i="1"/>
  <c r="F942126" i="1"/>
  <c r="F942125" i="1"/>
  <c r="F942124" i="1"/>
  <c r="F942123" i="1"/>
  <c r="F942122" i="1"/>
  <c r="F942121" i="1"/>
  <c r="F942120" i="1"/>
  <c r="F942119" i="1"/>
  <c r="F942118" i="1"/>
  <c r="F942117" i="1"/>
  <c r="F942116" i="1"/>
  <c r="F942115" i="1"/>
  <c r="F942114" i="1"/>
  <c r="F942113" i="1"/>
  <c r="F942112" i="1"/>
  <c r="F942111" i="1"/>
  <c r="F942110" i="1"/>
  <c r="F942109" i="1"/>
  <c r="F942108" i="1"/>
  <c r="F942107" i="1"/>
  <c r="F942106" i="1"/>
  <c r="F942105" i="1"/>
  <c r="F942104" i="1"/>
  <c r="F942103" i="1"/>
  <c r="F942102" i="1"/>
  <c r="F942101" i="1"/>
  <c r="F942100" i="1"/>
  <c r="F942099" i="1"/>
  <c r="F942098" i="1"/>
  <c r="F942097" i="1"/>
  <c r="F942096" i="1"/>
  <c r="F942095" i="1"/>
  <c r="F942094" i="1"/>
  <c r="F942093" i="1"/>
  <c r="F942092" i="1"/>
  <c r="F942091" i="1"/>
  <c r="F942090" i="1"/>
  <c r="F942089" i="1"/>
  <c r="F942088" i="1"/>
  <c r="F942087" i="1"/>
  <c r="F942086" i="1"/>
  <c r="F942085" i="1"/>
  <c r="F942084" i="1"/>
  <c r="F942083" i="1"/>
  <c r="F942082" i="1"/>
  <c r="F942081" i="1"/>
  <c r="F942080" i="1"/>
  <c r="F942079" i="1"/>
  <c r="F942078" i="1"/>
  <c r="F942077" i="1"/>
  <c r="F942076" i="1"/>
  <c r="F942075" i="1"/>
  <c r="F942074" i="1"/>
  <c r="F942073" i="1"/>
  <c r="F942072" i="1"/>
  <c r="F942071" i="1"/>
  <c r="F942070" i="1"/>
  <c r="F942069" i="1"/>
  <c r="F942068" i="1"/>
  <c r="F942067" i="1"/>
  <c r="F942066" i="1"/>
  <c r="F942065" i="1"/>
  <c r="F942064" i="1"/>
  <c r="F942063" i="1"/>
  <c r="F942062" i="1"/>
  <c r="F942061" i="1"/>
  <c r="F942060" i="1"/>
  <c r="F942059" i="1"/>
  <c r="F942058" i="1"/>
  <c r="F942057" i="1"/>
  <c r="F942056" i="1"/>
  <c r="F942055" i="1"/>
  <c r="F942054" i="1"/>
  <c r="F942053" i="1"/>
  <c r="F942052" i="1"/>
  <c r="F942051" i="1"/>
  <c r="F942050" i="1"/>
  <c r="F942049" i="1"/>
  <c r="F942048" i="1"/>
  <c r="F942047" i="1"/>
  <c r="F942046" i="1"/>
  <c r="F942045" i="1"/>
  <c r="F942044" i="1"/>
  <c r="F942043" i="1"/>
  <c r="F942042" i="1"/>
  <c r="F942041" i="1"/>
  <c r="F942040" i="1"/>
  <c r="F942039" i="1"/>
  <c r="F942038" i="1"/>
  <c r="F942037" i="1"/>
  <c r="F942036" i="1"/>
  <c r="F942035" i="1"/>
  <c r="F942034" i="1"/>
  <c r="F942033" i="1"/>
  <c r="F942032" i="1"/>
  <c r="F942031" i="1"/>
  <c r="F942030" i="1"/>
  <c r="F942029" i="1"/>
  <c r="F942028" i="1"/>
  <c r="F942027" i="1"/>
  <c r="F942026" i="1"/>
  <c r="F942025" i="1"/>
  <c r="F942024" i="1"/>
  <c r="F942023" i="1"/>
  <c r="F942022" i="1"/>
  <c r="F942021" i="1"/>
  <c r="F942020" i="1"/>
  <c r="F942019" i="1"/>
  <c r="F942018" i="1"/>
  <c r="F942017" i="1"/>
  <c r="F942016" i="1"/>
  <c r="F942015" i="1"/>
  <c r="F942014" i="1"/>
  <c r="F942013" i="1"/>
  <c r="F942012" i="1"/>
  <c r="F942011" i="1"/>
  <c r="F942010" i="1"/>
  <c r="F942009" i="1"/>
  <c r="F942008" i="1"/>
  <c r="F942007" i="1"/>
  <c r="F942006" i="1"/>
  <c r="F942005" i="1"/>
  <c r="F942004" i="1"/>
  <c r="F942003" i="1"/>
  <c r="F942002" i="1"/>
  <c r="F942001" i="1"/>
  <c r="F942000" i="1"/>
  <c r="F941999" i="1"/>
  <c r="F941998" i="1"/>
  <c r="F941997" i="1"/>
  <c r="F941996" i="1"/>
  <c r="F941995" i="1"/>
  <c r="F941994" i="1"/>
  <c r="F941993" i="1"/>
  <c r="F941992" i="1"/>
  <c r="F941991" i="1"/>
  <c r="F941990" i="1"/>
  <c r="F941989" i="1"/>
  <c r="F941988" i="1"/>
  <c r="F941987" i="1"/>
  <c r="F941986" i="1"/>
  <c r="F941985" i="1"/>
  <c r="F941984" i="1"/>
  <c r="F941983" i="1"/>
  <c r="F941982" i="1"/>
  <c r="F941981" i="1"/>
  <c r="F941980" i="1"/>
  <c r="F941979" i="1"/>
  <c r="F941978" i="1"/>
  <c r="F941977" i="1"/>
  <c r="F941976" i="1"/>
  <c r="F941975" i="1"/>
  <c r="F941974" i="1"/>
  <c r="F941973" i="1"/>
  <c r="F941972" i="1"/>
  <c r="F941971" i="1"/>
  <c r="F941970" i="1"/>
  <c r="F941969" i="1"/>
  <c r="F941968" i="1"/>
  <c r="F941967" i="1"/>
  <c r="F941966" i="1"/>
  <c r="F941965" i="1"/>
  <c r="F941964" i="1"/>
  <c r="F941963" i="1"/>
  <c r="F941962" i="1"/>
  <c r="F941961" i="1"/>
  <c r="F941960" i="1"/>
  <c r="F941959" i="1"/>
  <c r="F941958" i="1"/>
  <c r="F941957" i="1"/>
  <c r="F941956" i="1"/>
  <c r="F941955" i="1"/>
  <c r="F941954" i="1"/>
  <c r="F941953" i="1"/>
  <c r="F941952" i="1"/>
  <c r="F941951" i="1"/>
  <c r="F941950" i="1"/>
  <c r="F941949" i="1"/>
  <c r="F941948" i="1"/>
  <c r="F941947" i="1"/>
  <c r="F941946" i="1"/>
  <c r="F941945" i="1"/>
  <c r="F941944" i="1"/>
  <c r="F941943" i="1"/>
  <c r="F941942" i="1"/>
  <c r="F941941" i="1"/>
  <c r="F941940" i="1"/>
  <c r="F941939" i="1"/>
  <c r="F941938" i="1"/>
  <c r="F941937" i="1"/>
  <c r="F941936" i="1"/>
  <c r="F941935" i="1"/>
  <c r="F941934" i="1"/>
  <c r="F941933" i="1"/>
  <c r="F941932" i="1"/>
  <c r="F941931" i="1"/>
  <c r="F941930" i="1"/>
  <c r="F941929" i="1"/>
  <c r="F941928" i="1"/>
  <c r="F941927" i="1"/>
  <c r="F941926" i="1"/>
  <c r="F941925" i="1"/>
  <c r="F941924" i="1"/>
  <c r="F941923" i="1"/>
  <c r="F941922" i="1"/>
  <c r="F941921" i="1"/>
  <c r="F941920" i="1"/>
  <c r="F941919" i="1"/>
  <c r="F941918" i="1"/>
  <c r="F941917" i="1"/>
  <c r="F941916" i="1"/>
  <c r="F941915" i="1"/>
  <c r="F941914" i="1"/>
  <c r="F941913" i="1"/>
  <c r="F941912" i="1"/>
  <c r="F941911" i="1"/>
  <c r="F941910" i="1"/>
  <c r="F941909" i="1"/>
  <c r="F941908" i="1"/>
  <c r="F941907" i="1"/>
  <c r="F941906" i="1"/>
  <c r="F941905" i="1"/>
  <c r="F941904" i="1"/>
  <c r="F941903" i="1"/>
  <c r="F941902" i="1"/>
  <c r="F941901" i="1"/>
  <c r="F941900" i="1"/>
  <c r="F941899" i="1"/>
  <c r="F941898" i="1"/>
  <c r="F941897" i="1"/>
  <c r="F941896" i="1"/>
  <c r="F941895" i="1"/>
  <c r="F941894" i="1"/>
  <c r="F941893" i="1"/>
  <c r="F941892" i="1"/>
  <c r="F941891" i="1"/>
  <c r="F941890" i="1"/>
  <c r="F941889" i="1"/>
  <c r="F941888" i="1"/>
  <c r="F941887" i="1"/>
  <c r="F941886" i="1"/>
  <c r="F941885" i="1"/>
  <c r="F941884" i="1"/>
  <c r="F941883" i="1"/>
  <c r="F941882" i="1"/>
  <c r="F941881" i="1"/>
  <c r="F941880" i="1"/>
  <c r="F941879" i="1"/>
  <c r="F941878" i="1"/>
  <c r="F941877" i="1"/>
  <c r="F941876" i="1"/>
  <c r="F941875" i="1"/>
  <c r="F941874" i="1"/>
  <c r="F941873" i="1"/>
  <c r="F941872" i="1"/>
  <c r="F941871" i="1"/>
  <c r="F941870" i="1"/>
  <c r="F941869" i="1"/>
  <c r="F941868" i="1"/>
  <c r="F941867" i="1"/>
  <c r="F941866" i="1"/>
  <c r="F941865" i="1"/>
  <c r="F941864" i="1"/>
  <c r="F941863" i="1"/>
  <c r="F941862" i="1"/>
  <c r="F941861" i="1"/>
  <c r="F941860" i="1"/>
  <c r="F941859" i="1"/>
  <c r="F941858" i="1"/>
  <c r="F941857" i="1"/>
  <c r="F941856" i="1"/>
  <c r="F941855" i="1"/>
  <c r="F941854" i="1"/>
  <c r="F941853" i="1"/>
  <c r="F941852" i="1"/>
  <c r="F941851" i="1"/>
  <c r="F941850" i="1"/>
  <c r="F941849" i="1"/>
  <c r="F941848" i="1"/>
  <c r="F941847" i="1"/>
  <c r="F941846" i="1"/>
  <c r="F941845" i="1"/>
  <c r="F941844" i="1"/>
  <c r="F941843" i="1"/>
  <c r="F941842" i="1"/>
  <c r="F941841" i="1"/>
  <c r="F941840" i="1"/>
  <c r="F941839" i="1"/>
  <c r="F941838" i="1"/>
  <c r="F941837" i="1"/>
  <c r="F941836" i="1"/>
  <c r="F941835" i="1"/>
  <c r="F941834" i="1"/>
  <c r="F941833" i="1"/>
  <c r="F941832" i="1"/>
  <c r="F941831" i="1"/>
  <c r="F941830" i="1"/>
  <c r="F941829" i="1"/>
  <c r="F941828" i="1"/>
  <c r="F941827" i="1"/>
  <c r="F941826" i="1"/>
  <c r="F941825" i="1"/>
  <c r="F941824" i="1"/>
  <c r="F941823" i="1"/>
  <c r="F941822" i="1"/>
  <c r="F941821" i="1"/>
  <c r="F941820" i="1"/>
  <c r="F941819" i="1"/>
  <c r="F941818" i="1"/>
  <c r="F941817" i="1"/>
  <c r="F941816" i="1"/>
  <c r="F941815" i="1"/>
  <c r="F941814" i="1"/>
  <c r="F941813" i="1"/>
  <c r="F941812" i="1"/>
  <c r="F941811" i="1"/>
  <c r="F941810" i="1"/>
  <c r="F941809" i="1"/>
  <c r="F941808" i="1"/>
  <c r="F941807" i="1"/>
  <c r="F941806" i="1"/>
  <c r="F941805" i="1"/>
  <c r="F941804" i="1"/>
  <c r="F941803" i="1"/>
  <c r="F941802" i="1"/>
  <c r="F941801" i="1"/>
  <c r="F941800" i="1"/>
  <c r="F941799" i="1"/>
  <c r="F941798" i="1"/>
  <c r="F941797" i="1"/>
  <c r="F941796" i="1"/>
  <c r="F941795" i="1"/>
  <c r="F941794" i="1"/>
  <c r="F941793" i="1"/>
  <c r="F941792" i="1"/>
  <c r="F941791" i="1"/>
  <c r="F941790" i="1"/>
  <c r="F941789" i="1"/>
  <c r="F941788" i="1"/>
  <c r="F941787" i="1"/>
  <c r="F941786" i="1"/>
  <c r="F941785" i="1"/>
  <c r="F941784" i="1"/>
  <c r="F941783" i="1"/>
  <c r="F941782" i="1"/>
  <c r="F941781" i="1"/>
  <c r="F941780" i="1"/>
  <c r="F941779" i="1"/>
  <c r="F941778" i="1"/>
  <c r="F941777" i="1"/>
  <c r="F941776" i="1"/>
  <c r="F941775" i="1"/>
  <c r="F941774" i="1"/>
  <c r="F941773" i="1"/>
  <c r="F941772" i="1"/>
  <c r="F941771" i="1"/>
  <c r="F941770" i="1"/>
  <c r="F941769" i="1"/>
  <c r="F941768" i="1"/>
  <c r="F941767" i="1"/>
  <c r="F941766" i="1"/>
  <c r="F941765" i="1"/>
  <c r="F941764" i="1"/>
  <c r="F941763" i="1"/>
  <c r="F941762" i="1"/>
  <c r="F941761" i="1"/>
  <c r="F941760" i="1"/>
  <c r="F941759" i="1"/>
  <c r="F941758" i="1"/>
  <c r="F941757" i="1"/>
  <c r="F941756" i="1"/>
  <c r="F941755" i="1"/>
  <c r="F941754" i="1"/>
  <c r="F941753" i="1"/>
  <c r="F941752" i="1"/>
  <c r="F941751" i="1"/>
  <c r="F941750" i="1"/>
  <c r="F941749" i="1"/>
  <c r="F941748" i="1"/>
  <c r="F941747" i="1"/>
  <c r="F941746" i="1"/>
  <c r="F941745" i="1"/>
  <c r="F941744" i="1"/>
  <c r="F941743" i="1"/>
  <c r="F941742" i="1"/>
  <c r="F941741" i="1"/>
  <c r="F941740" i="1"/>
  <c r="F941739" i="1"/>
  <c r="F941738" i="1"/>
  <c r="F941737" i="1"/>
  <c r="F941736" i="1"/>
  <c r="F941735" i="1"/>
  <c r="F941734" i="1"/>
  <c r="F941733" i="1"/>
  <c r="F941732" i="1"/>
  <c r="F941731" i="1"/>
  <c r="F941730" i="1"/>
  <c r="F941729" i="1"/>
  <c r="F941728" i="1"/>
  <c r="F941727" i="1"/>
  <c r="F941726" i="1"/>
  <c r="F941725" i="1"/>
  <c r="F941724" i="1"/>
  <c r="F941723" i="1"/>
  <c r="F941722" i="1"/>
  <c r="F941721" i="1"/>
  <c r="F941720" i="1"/>
  <c r="F941719" i="1"/>
  <c r="F941718" i="1"/>
  <c r="F941717" i="1"/>
  <c r="F941716" i="1"/>
  <c r="F941715" i="1"/>
  <c r="F941714" i="1"/>
  <c r="F941713" i="1"/>
  <c r="F941712" i="1"/>
  <c r="F941711" i="1"/>
  <c r="F941710" i="1"/>
  <c r="F941709" i="1"/>
  <c r="F941708" i="1"/>
  <c r="F941707" i="1"/>
  <c r="F941706" i="1"/>
  <c r="F941705" i="1"/>
  <c r="F941704" i="1"/>
  <c r="F941703" i="1"/>
  <c r="F941702" i="1"/>
  <c r="F941701" i="1"/>
  <c r="F941700" i="1"/>
  <c r="F941699" i="1"/>
  <c r="F941698" i="1"/>
  <c r="F941697" i="1"/>
  <c r="F941696" i="1"/>
  <c r="F941695" i="1"/>
  <c r="F941694" i="1"/>
  <c r="F941693" i="1"/>
  <c r="F941692" i="1"/>
  <c r="F941691" i="1"/>
  <c r="F941690" i="1"/>
  <c r="F941689" i="1"/>
  <c r="F941688" i="1"/>
  <c r="F941687" i="1"/>
  <c r="F941686" i="1"/>
  <c r="F941685" i="1"/>
  <c r="F941684" i="1"/>
  <c r="F941683" i="1"/>
  <c r="F941682" i="1"/>
  <c r="F941681" i="1"/>
  <c r="F941680" i="1"/>
  <c r="F941679" i="1"/>
  <c r="F941678" i="1"/>
  <c r="F941677" i="1"/>
  <c r="F941676" i="1"/>
  <c r="F941675" i="1"/>
  <c r="F941674" i="1"/>
  <c r="F941673" i="1"/>
  <c r="F941672" i="1"/>
  <c r="F941671" i="1"/>
  <c r="F941670" i="1"/>
  <c r="F941669" i="1"/>
  <c r="F941668" i="1"/>
  <c r="F941667" i="1"/>
  <c r="F941666" i="1"/>
  <c r="F941665" i="1"/>
  <c r="F941664" i="1"/>
  <c r="F941663" i="1"/>
  <c r="F941662" i="1"/>
  <c r="F941661" i="1"/>
  <c r="F941660" i="1"/>
  <c r="F941659" i="1"/>
  <c r="F941658" i="1"/>
  <c r="F941657" i="1"/>
  <c r="F941656" i="1"/>
  <c r="F941655" i="1"/>
  <c r="F941654" i="1"/>
  <c r="F941653" i="1"/>
  <c r="F941652" i="1"/>
  <c r="F941651" i="1"/>
  <c r="F941650" i="1"/>
  <c r="F941649" i="1"/>
  <c r="F941648" i="1"/>
  <c r="F941647" i="1"/>
  <c r="F941646" i="1"/>
  <c r="F941645" i="1"/>
  <c r="F941644" i="1"/>
  <c r="F941643" i="1"/>
  <c r="F941642" i="1"/>
  <c r="F941641" i="1"/>
  <c r="F941640" i="1"/>
  <c r="F941639" i="1"/>
  <c r="F941638" i="1"/>
  <c r="F941637" i="1"/>
  <c r="F941636" i="1"/>
  <c r="F941635" i="1"/>
  <c r="F941634" i="1"/>
  <c r="F941633" i="1"/>
  <c r="F941632" i="1"/>
  <c r="F941631" i="1"/>
  <c r="F941630" i="1"/>
  <c r="F941629" i="1"/>
  <c r="F941628" i="1"/>
  <c r="F941627" i="1"/>
  <c r="F941626" i="1"/>
  <c r="F941625" i="1"/>
  <c r="F941624" i="1"/>
  <c r="F941623" i="1"/>
  <c r="F941622" i="1"/>
  <c r="F941621" i="1"/>
  <c r="F941620" i="1"/>
  <c r="F941619" i="1"/>
  <c r="F941618" i="1"/>
  <c r="F941617" i="1"/>
  <c r="F941616" i="1"/>
  <c r="F941615" i="1"/>
  <c r="F941614" i="1"/>
  <c r="F941613" i="1"/>
  <c r="F941612" i="1"/>
  <c r="F941611" i="1"/>
  <c r="F941610" i="1"/>
  <c r="F941609" i="1"/>
  <c r="F941608" i="1"/>
  <c r="F941607" i="1"/>
  <c r="F941606" i="1"/>
  <c r="F941605" i="1"/>
  <c r="F941604" i="1"/>
  <c r="F941603" i="1"/>
  <c r="F941602" i="1"/>
  <c r="F941601" i="1"/>
  <c r="F941600" i="1"/>
  <c r="F941599" i="1"/>
  <c r="F941598" i="1"/>
  <c r="F941597" i="1"/>
  <c r="F941596" i="1"/>
  <c r="F941595" i="1"/>
  <c r="F941594" i="1"/>
  <c r="F941593" i="1"/>
  <c r="F941592" i="1"/>
  <c r="F941591" i="1"/>
  <c r="F941590" i="1"/>
  <c r="F941589" i="1"/>
  <c r="F941588" i="1"/>
  <c r="F941587" i="1"/>
  <c r="F941586" i="1"/>
  <c r="F941585" i="1"/>
  <c r="F941584" i="1"/>
  <c r="F941583" i="1"/>
  <c r="F941582" i="1"/>
  <c r="F941581" i="1"/>
  <c r="F941580" i="1"/>
  <c r="F941579" i="1"/>
  <c r="F941578" i="1"/>
  <c r="F941577" i="1"/>
  <c r="F941576" i="1"/>
  <c r="F941575" i="1"/>
  <c r="F941574" i="1"/>
  <c r="F941573" i="1"/>
  <c r="F941572" i="1"/>
  <c r="F941571" i="1"/>
  <c r="F941570" i="1"/>
  <c r="F941569" i="1"/>
  <c r="F941568" i="1"/>
  <c r="F941567" i="1"/>
  <c r="F941566" i="1"/>
  <c r="F941565" i="1"/>
  <c r="F941564" i="1"/>
  <c r="F941563" i="1"/>
  <c r="F941562" i="1"/>
  <c r="F941561" i="1"/>
  <c r="F941560" i="1"/>
  <c r="F941559" i="1"/>
  <c r="F941558" i="1"/>
  <c r="F941557" i="1"/>
  <c r="F941556" i="1"/>
  <c r="F941555" i="1"/>
  <c r="F941554" i="1"/>
  <c r="F941553" i="1"/>
  <c r="F941552" i="1"/>
  <c r="F941551" i="1"/>
  <c r="F941550" i="1"/>
  <c r="F941549" i="1"/>
  <c r="F941548" i="1"/>
  <c r="F941547" i="1"/>
  <c r="F941546" i="1"/>
  <c r="F941545" i="1"/>
  <c r="F941544" i="1"/>
  <c r="F941543" i="1"/>
  <c r="F941542" i="1"/>
  <c r="F941541" i="1"/>
  <c r="F941540" i="1"/>
  <c r="F941539" i="1"/>
  <c r="F941538" i="1"/>
  <c r="F941537" i="1"/>
  <c r="F941536" i="1"/>
  <c r="F941535" i="1"/>
  <c r="F941534" i="1"/>
  <c r="F941533" i="1"/>
  <c r="F941532" i="1"/>
  <c r="F941531" i="1"/>
  <c r="F941530" i="1"/>
  <c r="F941529" i="1"/>
  <c r="F941528" i="1"/>
  <c r="F941527" i="1"/>
  <c r="F941526" i="1"/>
  <c r="F941525" i="1"/>
  <c r="F941524" i="1"/>
  <c r="F941523" i="1"/>
  <c r="F941522" i="1"/>
  <c r="F941521" i="1"/>
  <c r="F941520" i="1"/>
  <c r="F941519" i="1"/>
  <c r="F941518" i="1"/>
  <c r="F941517" i="1"/>
  <c r="F941516" i="1"/>
  <c r="F941515" i="1"/>
  <c r="F941514" i="1"/>
  <c r="F941513" i="1"/>
  <c r="F941512" i="1"/>
  <c r="F941511" i="1"/>
  <c r="F941510" i="1"/>
  <c r="F941509" i="1"/>
  <c r="F941508" i="1"/>
  <c r="F941507" i="1"/>
  <c r="F941506" i="1"/>
  <c r="F941505" i="1"/>
  <c r="F941504" i="1"/>
  <c r="F941503" i="1"/>
  <c r="F941502" i="1"/>
  <c r="F941501" i="1"/>
  <c r="F941500" i="1"/>
  <c r="F941499" i="1"/>
  <c r="F941498" i="1"/>
  <c r="F941497" i="1"/>
  <c r="F941496" i="1"/>
  <c r="F941495" i="1"/>
  <c r="F941494" i="1"/>
  <c r="F941493" i="1"/>
  <c r="F941492" i="1"/>
  <c r="F941491" i="1"/>
  <c r="F941490" i="1"/>
  <c r="F941489" i="1"/>
  <c r="F941488" i="1"/>
  <c r="F941487" i="1"/>
  <c r="F941486" i="1"/>
  <c r="F941485" i="1"/>
  <c r="F941484" i="1"/>
  <c r="F941483" i="1"/>
  <c r="F941482" i="1"/>
  <c r="F941481" i="1"/>
  <c r="F941480" i="1"/>
  <c r="F941479" i="1"/>
  <c r="F941478" i="1"/>
  <c r="F941477" i="1"/>
  <c r="F941476" i="1"/>
  <c r="F941475" i="1"/>
  <c r="F941474" i="1"/>
  <c r="F941473" i="1"/>
  <c r="F941472" i="1"/>
  <c r="F941471" i="1"/>
  <c r="F941470" i="1"/>
  <c r="F941469" i="1"/>
  <c r="F941468" i="1"/>
  <c r="F941467" i="1"/>
  <c r="F941466" i="1"/>
  <c r="F941465" i="1"/>
  <c r="F941464" i="1"/>
  <c r="F941463" i="1"/>
  <c r="F941462" i="1"/>
  <c r="F941461" i="1"/>
  <c r="F941460" i="1"/>
  <c r="F941459" i="1"/>
  <c r="F941458" i="1"/>
  <c r="F941457" i="1"/>
  <c r="F941456" i="1"/>
  <c r="F941455" i="1"/>
  <c r="F941454" i="1"/>
  <c r="F941453" i="1"/>
  <c r="F941452" i="1"/>
  <c r="F941451" i="1"/>
  <c r="F941450" i="1"/>
  <c r="F941449" i="1"/>
  <c r="F941448" i="1"/>
  <c r="F941447" i="1"/>
  <c r="F941446" i="1"/>
  <c r="F941445" i="1"/>
  <c r="F941444" i="1"/>
  <c r="F941443" i="1"/>
  <c r="F941442" i="1"/>
  <c r="F941441" i="1"/>
  <c r="F941440" i="1"/>
  <c r="F941439" i="1"/>
  <c r="F941438" i="1"/>
  <c r="F941437" i="1"/>
  <c r="F941436" i="1"/>
  <c r="F941435" i="1"/>
  <c r="F941434" i="1"/>
  <c r="F941433" i="1"/>
  <c r="F941432" i="1"/>
  <c r="F941431" i="1"/>
  <c r="F941430" i="1"/>
  <c r="F941429" i="1"/>
  <c r="F941428" i="1"/>
  <c r="F941427" i="1"/>
  <c r="F941426" i="1"/>
  <c r="F941425" i="1"/>
  <c r="F941424" i="1"/>
  <c r="F941423" i="1"/>
  <c r="F941422" i="1"/>
  <c r="F941421" i="1"/>
  <c r="F941420" i="1"/>
  <c r="F941419" i="1"/>
  <c r="F941418" i="1"/>
  <c r="F941417" i="1"/>
  <c r="F941416" i="1"/>
  <c r="F941415" i="1"/>
  <c r="F941414" i="1"/>
  <c r="F941413" i="1"/>
  <c r="F941412" i="1"/>
  <c r="F941411" i="1"/>
  <c r="F941410" i="1"/>
  <c r="F941409" i="1"/>
  <c r="F941408" i="1"/>
  <c r="F941407" i="1"/>
  <c r="F941406" i="1"/>
  <c r="F941405" i="1"/>
  <c r="F941404" i="1"/>
  <c r="F941403" i="1"/>
  <c r="F941402" i="1"/>
  <c r="F941401" i="1"/>
  <c r="F941400" i="1"/>
  <c r="F941399" i="1"/>
  <c r="F941398" i="1"/>
  <c r="F941397" i="1"/>
  <c r="F941396" i="1"/>
  <c r="F941395" i="1"/>
  <c r="F941394" i="1"/>
  <c r="F941393" i="1"/>
  <c r="F941392" i="1"/>
  <c r="F941391" i="1"/>
  <c r="F941390" i="1"/>
  <c r="F941389" i="1"/>
  <c r="F941388" i="1"/>
  <c r="F941387" i="1"/>
  <c r="F941386" i="1"/>
  <c r="F941385" i="1"/>
  <c r="F941384" i="1"/>
  <c r="F941383" i="1"/>
  <c r="F941382" i="1"/>
  <c r="F941381" i="1"/>
  <c r="F941380" i="1"/>
  <c r="F941379" i="1"/>
  <c r="F941378" i="1"/>
  <c r="F941377" i="1"/>
  <c r="F941376" i="1"/>
  <c r="F941375" i="1"/>
  <c r="F941374" i="1"/>
  <c r="F941373" i="1"/>
  <c r="F941372" i="1"/>
  <c r="F941371" i="1"/>
  <c r="F941370" i="1"/>
  <c r="F941369" i="1"/>
  <c r="F941368" i="1"/>
  <c r="F941367" i="1"/>
  <c r="F941366" i="1"/>
  <c r="F941365" i="1"/>
  <c r="F941364" i="1"/>
  <c r="F941363" i="1"/>
  <c r="F941362" i="1"/>
  <c r="F941361" i="1"/>
  <c r="F941360" i="1"/>
  <c r="F941359" i="1"/>
  <c r="F941358" i="1"/>
  <c r="F941357" i="1"/>
  <c r="F941356" i="1"/>
  <c r="F941355" i="1"/>
  <c r="F941354" i="1"/>
  <c r="F941353" i="1"/>
  <c r="F941352" i="1"/>
  <c r="F941351" i="1"/>
  <c r="F941350" i="1"/>
  <c r="F941349" i="1"/>
  <c r="F941348" i="1"/>
  <c r="F941347" i="1"/>
  <c r="F941346" i="1"/>
  <c r="F941345" i="1"/>
  <c r="F941344" i="1"/>
  <c r="F941343" i="1"/>
  <c r="F941342" i="1"/>
  <c r="F941341" i="1"/>
  <c r="F941340" i="1"/>
  <c r="F941339" i="1"/>
  <c r="F941338" i="1"/>
  <c r="F941337" i="1"/>
  <c r="F941336" i="1"/>
  <c r="F941335" i="1"/>
  <c r="F941334" i="1"/>
  <c r="F941333" i="1"/>
  <c r="F941332" i="1"/>
  <c r="F941331" i="1"/>
  <c r="F941330" i="1"/>
  <c r="F941329" i="1"/>
  <c r="F941328" i="1"/>
  <c r="F941327" i="1"/>
  <c r="F941326" i="1"/>
  <c r="F941325" i="1"/>
  <c r="F941324" i="1"/>
  <c r="F941323" i="1"/>
  <c r="F941322" i="1"/>
  <c r="F941321" i="1"/>
  <c r="F941320" i="1"/>
  <c r="F941319" i="1"/>
  <c r="F941318" i="1"/>
  <c r="F941317" i="1"/>
  <c r="F941316" i="1"/>
  <c r="F941315" i="1"/>
  <c r="F941314" i="1"/>
  <c r="F941313" i="1"/>
  <c r="F941312" i="1"/>
  <c r="F941311" i="1"/>
  <c r="F941310" i="1"/>
  <c r="F941309" i="1"/>
  <c r="F941308" i="1"/>
  <c r="F941307" i="1"/>
  <c r="F941306" i="1"/>
  <c r="F941305" i="1"/>
  <c r="F941304" i="1"/>
  <c r="F941303" i="1"/>
  <c r="F941302" i="1"/>
  <c r="F941301" i="1"/>
  <c r="F941300" i="1"/>
  <c r="F941299" i="1"/>
  <c r="F941298" i="1"/>
  <c r="F941297" i="1"/>
  <c r="F941296" i="1"/>
  <c r="F941295" i="1"/>
  <c r="F941294" i="1"/>
  <c r="F941293" i="1"/>
  <c r="F941292" i="1"/>
  <c r="F941291" i="1"/>
  <c r="F941290" i="1"/>
  <c r="F941289" i="1"/>
  <c r="F941288" i="1"/>
  <c r="F941287" i="1"/>
  <c r="F941286" i="1"/>
  <c r="F941285" i="1"/>
  <c r="F941284" i="1"/>
  <c r="F941283" i="1"/>
  <c r="F941282" i="1"/>
  <c r="F941281" i="1"/>
  <c r="F941280" i="1"/>
  <c r="F941279" i="1"/>
  <c r="F941278" i="1"/>
  <c r="F941277" i="1"/>
  <c r="F941276" i="1"/>
  <c r="F941275" i="1"/>
  <c r="F941274" i="1"/>
  <c r="F941273" i="1"/>
  <c r="F941272" i="1"/>
  <c r="F941271" i="1"/>
  <c r="F941270" i="1"/>
  <c r="F941269" i="1"/>
  <c r="F941268" i="1"/>
  <c r="F941267" i="1"/>
  <c r="F941266" i="1"/>
  <c r="F941265" i="1"/>
  <c r="F941264" i="1"/>
  <c r="F941263" i="1"/>
  <c r="F941262" i="1"/>
  <c r="F941261" i="1"/>
  <c r="F941260" i="1"/>
  <c r="F941259" i="1"/>
  <c r="F941258" i="1"/>
  <c r="F941257" i="1"/>
  <c r="F941256" i="1"/>
  <c r="F941255" i="1"/>
  <c r="F941254" i="1"/>
  <c r="F941253" i="1"/>
  <c r="F941252" i="1"/>
  <c r="F941251" i="1"/>
  <c r="F941250" i="1"/>
  <c r="F941249" i="1"/>
  <c r="F941248" i="1"/>
  <c r="F941247" i="1"/>
  <c r="F941246" i="1"/>
  <c r="F941245" i="1"/>
  <c r="F941244" i="1"/>
  <c r="F941243" i="1"/>
  <c r="F941242" i="1"/>
  <c r="F941241" i="1"/>
  <c r="F941240" i="1"/>
  <c r="F941239" i="1"/>
  <c r="F941238" i="1"/>
  <c r="F941237" i="1"/>
  <c r="F941236" i="1"/>
  <c r="F941235" i="1"/>
  <c r="F941234" i="1"/>
  <c r="F941233" i="1"/>
  <c r="F941232" i="1"/>
  <c r="F941231" i="1"/>
  <c r="F941230" i="1"/>
  <c r="F941229" i="1"/>
  <c r="F941228" i="1"/>
  <c r="F941227" i="1"/>
  <c r="F941226" i="1"/>
  <c r="F941225" i="1"/>
  <c r="F941224" i="1"/>
  <c r="F941223" i="1"/>
  <c r="F941222" i="1"/>
  <c r="F941221" i="1"/>
  <c r="F941220" i="1"/>
  <c r="F941219" i="1"/>
  <c r="F941218" i="1"/>
  <c r="F941217" i="1"/>
  <c r="F941216" i="1"/>
  <c r="F941215" i="1"/>
  <c r="F941214" i="1"/>
  <c r="F941213" i="1"/>
  <c r="F941212" i="1"/>
  <c r="F941211" i="1"/>
  <c r="F941210" i="1"/>
  <c r="F941209" i="1"/>
  <c r="F941208" i="1"/>
  <c r="F941207" i="1"/>
  <c r="F941206" i="1"/>
  <c r="F941205" i="1"/>
  <c r="F941204" i="1"/>
  <c r="F941203" i="1"/>
  <c r="F941202" i="1"/>
  <c r="F941201" i="1"/>
  <c r="F941200" i="1"/>
  <c r="F941199" i="1"/>
  <c r="F941198" i="1"/>
  <c r="F941197" i="1"/>
  <c r="F941196" i="1"/>
  <c r="F941195" i="1"/>
  <c r="F941194" i="1"/>
  <c r="F941193" i="1"/>
  <c r="F941192" i="1"/>
  <c r="F941191" i="1"/>
  <c r="F941190" i="1"/>
  <c r="F941189" i="1"/>
  <c r="F941188" i="1"/>
  <c r="F941187" i="1"/>
  <c r="F941186" i="1"/>
  <c r="F941185" i="1"/>
  <c r="F941184" i="1"/>
  <c r="F941183" i="1"/>
  <c r="F941182" i="1"/>
  <c r="F941181" i="1"/>
  <c r="F941180" i="1"/>
  <c r="F941179" i="1"/>
  <c r="F941178" i="1"/>
  <c r="F941177" i="1"/>
  <c r="F941176" i="1"/>
  <c r="F941175" i="1"/>
  <c r="F941174" i="1"/>
  <c r="F941173" i="1"/>
  <c r="F941172" i="1"/>
  <c r="F941171" i="1"/>
  <c r="F941170" i="1"/>
  <c r="F941169" i="1"/>
  <c r="F941168" i="1"/>
  <c r="F941167" i="1"/>
  <c r="F941166" i="1"/>
  <c r="F941165" i="1"/>
  <c r="F941164" i="1"/>
  <c r="F941163" i="1"/>
  <c r="F941162" i="1"/>
  <c r="F941161" i="1"/>
  <c r="F941160" i="1"/>
  <c r="F941159" i="1"/>
  <c r="F941158" i="1"/>
  <c r="F941157" i="1"/>
  <c r="F941156" i="1"/>
  <c r="F941155" i="1"/>
  <c r="F941154" i="1"/>
  <c r="F941153" i="1"/>
  <c r="F941152" i="1"/>
  <c r="F941151" i="1"/>
  <c r="F941150" i="1"/>
  <c r="F941149" i="1"/>
  <c r="F941148" i="1"/>
  <c r="F941147" i="1"/>
  <c r="F941146" i="1"/>
  <c r="F941145" i="1"/>
  <c r="F941144" i="1"/>
  <c r="F941143" i="1"/>
  <c r="F941142" i="1"/>
  <c r="F941141" i="1"/>
  <c r="F941140" i="1"/>
  <c r="F941139" i="1"/>
  <c r="F941138" i="1"/>
  <c r="F941137" i="1"/>
  <c r="F941136" i="1"/>
  <c r="F941135" i="1"/>
  <c r="F941134" i="1"/>
  <c r="F941133" i="1"/>
  <c r="F941132" i="1"/>
  <c r="F941131" i="1"/>
  <c r="F941130" i="1"/>
  <c r="F941129" i="1"/>
  <c r="F941128" i="1"/>
  <c r="F941127" i="1"/>
  <c r="F941126" i="1"/>
  <c r="F941125" i="1"/>
  <c r="F941124" i="1"/>
  <c r="F941123" i="1"/>
  <c r="F941122" i="1"/>
  <c r="F941121" i="1"/>
  <c r="F941120" i="1"/>
  <c r="F941119" i="1"/>
  <c r="F941118" i="1"/>
  <c r="F941117" i="1"/>
  <c r="F941116" i="1"/>
  <c r="F941115" i="1"/>
  <c r="F941114" i="1"/>
  <c r="F941113" i="1"/>
  <c r="F941112" i="1"/>
  <c r="F941111" i="1"/>
  <c r="F941110" i="1"/>
  <c r="F941109" i="1"/>
  <c r="F941108" i="1"/>
  <c r="F941107" i="1"/>
  <c r="F941106" i="1"/>
  <c r="F941105" i="1"/>
  <c r="F941104" i="1"/>
  <c r="F941103" i="1"/>
  <c r="F941102" i="1"/>
  <c r="F941101" i="1"/>
  <c r="F941100" i="1"/>
  <c r="F941099" i="1"/>
  <c r="F941098" i="1"/>
  <c r="F941097" i="1"/>
  <c r="F941096" i="1"/>
  <c r="F941095" i="1"/>
  <c r="F941094" i="1"/>
  <c r="F941093" i="1"/>
  <c r="F941092" i="1"/>
  <c r="F941091" i="1"/>
  <c r="F941090" i="1"/>
  <c r="F941089" i="1"/>
  <c r="F941088" i="1"/>
  <c r="F941087" i="1"/>
  <c r="F941086" i="1"/>
  <c r="F941085" i="1"/>
  <c r="F941084" i="1"/>
  <c r="F941083" i="1"/>
  <c r="F941082" i="1"/>
  <c r="F941081" i="1"/>
  <c r="F941080" i="1"/>
  <c r="F941079" i="1"/>
  <c r="F941078" i="1"/>
  <c r="F941077" i="1"/>
  <c r="F941076" i="1"/>
  <c r="F941075" i="1"/>
  <c r="F941074" i="1"/>
  <c r="F941073" i="1"/>
  <c r="F941072" i="1"/>
  <c r="F941071" i="1"/>
  <c r="F941070" i="1"/>
  <c r="F941069" i="1"/>
  <c r="F941068" i="1"/>
  <c r="F941067" i="1"/>
  <c r="F941066" i="1"/>
  <c r="F941065" i="1"/>
  <c r="F941064" i="1"/>
  <c r="F941063" i="1"/>
  <c r="F941062" i="1"/>
  <c r="F941061" i="1"/>
  <c r="F941060" i="1"/>
  <c r="F941059" i="1"/>
  <c r="F941058" i="1"/>
  <c r="F941057" i="1"/>
  <c r="F941056" i="1"/>
  <c r="F941055" i="1"/>
  <c r="F941054" i="1"/>
  <c r="F941053" i="1"/>
  <c r="F941052" i="1"/>
  <c r="F941051" i="1"/>
  <c r="F941050" i="1"/>
  <c r="F941049" i="1"/>
  <c r="F941048" i="1"/>
  <c r="F941047" i="1"/>
  <c r="F941046" i="1"/>
  <c r="F941045" i="1"/>
  <c r="F941044" i="1"/>
  <c r="F941043" i="1"/>
  <c r="F941042" i="1"/>
  <c r="F941041" i="1"/>
  <c r="F941040" i="1"/>
  <c r="F941039" i="1"/>
  <c r="F941038" i="1"/>
  <c r="F941037" i="1"/>
  <c r="F941036" i="1"/>
  <c r="F941035" i="1"/>
  <c r="F941034" i="1"/>
  <c r="F941033" i="1"/>
  <c r="F941032" i="1"/>
  <c r="F941031" i="1"/>
  <c r="F941030" i="1"/>
  <c r="F941029" i="1"/>
  <c r="F941028" i="1"/>
  <c r="F941027" i="1"/>
  <c r="F941026" i="1"/>
  <c r="F941025" i="1"/>
  <c r="F941024" i="1"/>
  <c r="F941023" i="1"/>
  <c r="F941022" i="1"/>
  <c r="F941021" i="1"/>
  <c r="F941020" i="1"/>
  <c r="F941019" i="1"/>
  <c r="F941018" i="1"/>
  <c r="F941017" i="1"/>
  <c r="F941016" i="1"/>
  <c r="F941015" i="1"/>
  <c r="F941014" i="1"/>
  <c r="F941013" i="1"/>
  <c r="F941012" i="1"/>
  <c r="F941011" i="1"/>
  <c r="F941010" i="1"/>
  <c r="F941009" i="1"/>
  <c r="F941008" i="1"/>
  <c r="F941007" i="1"/>
  <c r="F941006" i="1"/>
  <c r="F941005" i="1"/>
  <c r="F941004" i="1"/>
  <c r="F941003" i="1"/>
  <c r="F941002" i="1"/>
  <c r="F941001" i="1"/>
  <c r="F941000" i="1"/>
  <c r="F940999" i="1"/>
  <c r="F940998" i="1"/>
  <c r="F940997" i="1"/>
  <c r="F940996" i="1"/>
  <c r="F940995" i="1"/>
  <c r="F940994" i="1"/>
  <c r="F940993" i="1"/>
  <c r="F940992" i="1"/>
  <c r="F940991" i="1"/>
  <c r="F940990" i="1"/>
  <c r="F940989" i="1"/>
  <c r="F940988" i="1"/>
  <c r="F940987" i="1"/>
  <c r="F940986" i="1"/>
  <c r="F940985" i="1"/>
  <c r="F940984" i="1"/>
  <c r="F940983" i="1"/>
  <c r="F940982" i="1"/>
  <c r="F940981" i="1"/>
  <c r="F940980" i="1"/>
  <c r="F940979" i="1"/>
  <c r="F940978" i="1"/>
  <c r="F940977" i="1"/>
  <c r="F940976" i="1"/>
  <c r="F940975" i="1"/>
  <c r="F940974" i="1"/>
  <c r="F940973" i="1"/>
  <c r="F940972" i="1"/>
  <c r="F940971" i="1"/>
  <c r="F940970" i="1"/>
  <c r="F940969" i="1"/>
  <c r="F940968" i="1"/>
  <c r="F940967" i="1"/>
  <c r="F940966" i="1"/>
  <c r="F940965" i="1"/>
  <c r="F940964" i="1"/>
  <c r="F940963" i="1"/>
  <c r="F940962" i="1"/>
  <c r="F940961" i="1"/>
  <c r="F940960" i="1"/>
  <c r="F940959" i="1"/>
  <c r="F940958" i="1"/>
  <c r="F940957" i="1"/>
  <c r="F940956" i="1"/>
  <c r="F940955" i="1"/>
  <c r="F940954" i="1"/>
  <c r="F940953" i="1"/>
  <c r="F940952" i="1"/>
  <c r="F940951" i="1"/>
  <c r="F940950" i="1"/>
  <c r="F940949" i="1"/>
  <c r="F940948" i="1"/>
  <c r="F940947" i="1"/>
  <c r="F940946" i="1"/>
  <c r="F940945" i="1"/>
  <c r="F940944" i="1"/>
  <c r="F940943" i="1"/>
  <c r="F940942" i="1"/>
  <c r="F940941" i="1"/>
  <c r="F940940" i="1"/>
  <c r="F940939" i="1"/>
  <c r="F940938" i="1"/>
  <c r="F940937" i="1"/>
  <c r="F940936" i="1"/>
  <c r="F940935" i="1"/>
  <c r="F940934" i="1"/>
  <c r="F940933" i="1"/>
  <c r="F940932" i="1"/>
  <c r="F940931" i="1"/>
  <c r="F940930" i="1"/>
  <c r="F940929" i="1"/>
  <c r="F940928" i="1"/>
  <c r="F940927" i="1"/>
  <c r="F940926" i="1"/>
  <c r="F940925" i="1"/>
  <c r="F940924" i="1"/>
  <c r="F940923" i="1"/>
  <c r="F940922" i="1"/>
  <c r="F940921" i="1"/>
  <c r="F940920" i="1"/>
  <c r="F940919" i="1"/>
  <c r="F940918" i="1"/>
  <c r="F940917" i="1"/>
  <c r="F940916" i="1"/>
  <c r="F940915" i="1"/>
  <c r="F940914" i="1"/>
  <c r="F940913" i="1"/>
  <c r="F940912" i="1"/>
  <c r="F940911" i="1"/>
  <c r="F940910" i="1"/>
  <c r="F940909" i="1"/>
  <c r="F940908" i="1"/>
  <c r="F940907" i="1"/>
  <c r="F940906" i="1"/>
  <c r="F940905" i="1"/>
  <c r="F940904" i="1"/>
  <c r="F940903" i="1"/>
  <c r="F940902" i="1"/>
  <c r="F940901" i="1"/>
  <c r="F940900" i="1"/>
  <c r="F940899" i="1"/>
  <c r="F940898" i="1"/>
  <c r="F940897" i="1"/>
  <c r="F940896" i="1"/>
  <c r="F940895" i="1"/>
  <c r="F940894" i="1"/>
  <c r="F940893" i="1"/>
  <c r="F940892" i="1"/>
  <c r="F940891" i="1"/>
  <c r="F940890" i="1"/>
  <c r="F940889" i="1"/>
  <c r="F940888" i="1"/>
  <c r="F940887" i="1"/>
  <c r="F940886" i="1"/>
  <c r="F940885" i="1"/>
  <c r="F940884" i="1"/>
  <c r="F940883" i="1"/>
  <c r="F940882" i="1"/>
  <c r="F940881" i="1"/>
  <c r="F940880" i="1"/>
  <c r="F940879" i="1"/>
  <c r="F940878" i="1"/>
  <c r="F940877" i="1"/>
  <c r="F940876" i="1"/>
  <c r="F940875" i="1"/>
  <c r="F940874" i="1"/>
  <c r="F940873" i="1"/>
  <c r="F940872" i="1"/>
  <c r="F940871" i="1"/>
  <c r="F940870" i="1"/>
  <c r="F940869" i="1"/>
  <c r="F940868" i="1"/>
  <c r="F940867" i="1"/>
  <c r="F940866" i="1"/>
  <c r="F940865" i="1"/>
  <c r="F940864" i="1"/>
  <c r="F940863" i="1"/>
  <c r="F940862" i="1"/>
  <c r="F940861" i="1"/>
  <c r="F940860" i="1"/>
  <c r="F940859" i="1"/>
  <c r="F940858" i="1"/>
  <c r="F940857" i="1"/>
  <c r="F940856" i="1"/>
  <c r="F940855" i="1"/>
  <c r="F940854" i="1"/>
  <c r="F940853" i="1"/>
  <c r="F940852" i="1"/>
  <c r="F940851" i="1"/>
  <c r="F940850" i="1"/>
  <c r="F940849" i="1"/>
  <c r="F940848" i="1"/>
  <c r="F940847" i="1"/>
  <c r="F940846" i="1"/>
  <c r="F940845" i="1"/>
  <c r="F940844" i="1"/>
  <c r="F940843" i="1"/>
  <c r="F940842" i="1"/>
  <c r="F940841" i="1"/>
  <c r="F940840" i="1"/>
  <c r="F940839" i="1"/>
  <c r="F940838" i="1"/>
  <c r="F940837" i="1"/>
  <c r="F940836" i="1"/>
  <c r="F940835" i="1"/>
  <c r="F940834" i="1"/>
  <c r="F940833" i="1"/>
  <c r="F940832" i="1"/>
  <c r="F940831" i="1"/>
  <c r="F940830" i="1"/>
  <c r="F940829" i="1"/>
  <c r="F940828" i="1"/>
  <c r="F940827" i="1"/>
  <c r="F940826" i="1"/>
  <c r="F940825" i="1"/>
  <c r="F940824" i="1"/>
  <c r="F940823" i="1"/>
  <c r="F940822" i="1"/>
  <c r="F940821" i="1"/>
  <c r="F940820" i="1"/>
  <c r="F940819" i="1"/>
  <c r="F940818" i="1"/>
  <c r="F940817" i="1"/>
  <c r="F940816" i="1"/>
  <c r="F940815" i="1"/>
  <c r="F940814" i="1"/>
  <c r="F940813" i="1"/>
  <c r="F940812" i="1"/>
  <c r="F940811" i="1"/>
  <c r="F940810" i="1"/>
  <c r="F940809" i="1"/>
  <c r="F940808" i="1"/>
  <c r="F940807" i="1"/>
  <c r="F940806" i="1"/>
  <c r="F940805" i="1"/>
  <c r="F940804" i="1"/>
  <c r="F940803" i="1"/>
  <c r="F940802" i="1"/>
  <c r="F940801" i="1"/>
  <c r="F940800" i="1"/>
  <c r="F940799" i="1"/>
  <c r="F940798" i="1"/>
  <c r="F940797" i="1"/>
  <c r="F940796" i="1"/>
  <c r="F940795" i="1"/>
  <c r="F940794" i="1"/>
  <c r="F940793" i="1"/>
  <c r="F940792" i="1"/>
  <c r="F940791" i="1"/>
  <c r="F940790" i="1"/>
  <c r="F940789" i="1"/>
  <c r="F940788" i="1"/>
  <c r="F940787" i="1"/>
  <c r="F940786" i="1"/>
  <c r="F940785" i="1"/>
  <c r="F940784" i="1"/>
  <c r="F940783" i="1"/>
  <c r="F940782" i="1"/>
  <c r="F940781" i="1"/>
  <c r="F940780" i="1"/>
  <c r="F940779" i="1"/>
  <c r="F940778" i="1"/>
  <c r="F940777" i="1"/>
  <c r="F940776" i="1"/>
  <c r="F940775" i="1"/>
  <c r="F940774" i="1"/>
  <c r="F940773" i="1"/>
  <c r="F940772" i="1"/>
  <c r="F940771" i="1"/>
  <c r="F940770" i="1"/>
  <c r="F940769" i="1"/>
  <c r="F940768" i="1"/>
  <c r="F940767" i="1"/>
  <c r="F940766" i="1"/>
  <c r="F940765" i="1"/>
  <c r="F940764" i="1"/>
  <c r="F940763" i="1"/>
  <c r="F940762" i="1"/>
  <c r="F940761" i="1"/>
  <c r="F940760" i="1"/>
  <c r="F940759" i="1"/>
  <c r="F940758" i="1"/>
  <c r="F940757" i="1"/>
  <c r="F940756" i="1"/>
  <c r="F940755" i="1"/>
  <c r="F940754" i="1"/>
  <c r="F940753" i="1"/>
  <c r="F940752" i="1"/>
  <c r="F940751" i="1"/>
  <c r="F940750" i="1"/>
  <c r="F940749" i="1"/>
  <c r="F940748" i="1"/>
  <c r="F940747" i="1"/>
  <c r="F940746" i="1"/>
  <c r="F940745" i="1"/>
  <c r="F940744" i="1"/>
  <c r="F940743" i="1"/>
  <c r="F940742" i="1"/>
  <c r="F940741" i="1"/>
  <c r="F940740" i="1"/>
  <c r="F940739" i="1"/>
  <c r="F940738" i="1"/>
  <c r="F940737" i="1"/>
  <c r="F940736" i="1"/>
  <c r="F940735" i="1"/>
  <c r="F940734" i="1"/>
  <c r="F940733" i="1"/>
  <c r="F940732" i="1"/>
  <c r="F940731" i="1"/>
  <c r="F940730" i="1"/>
  <c r="F940729" i="1"/>
  <c r="F940728" i="1"/>
  <c r="F940727" i="1"/>
  <c r="F940726" i="1"/>
  <c r="F940725" i="1"/>
  <c r="F940724" i="1"/>
  <c r="F940723" i="1"/>
  <c r="F940722" i="1"/>
  <c r="F940721" i="1"/>
  <c r="F940720" i="1"/>
  <c r="F940719" i="1"/>
  <c r="F940718" i="1"/>
  <c r="F940717" i="1"/>
  <c r="F940716" i="1"/>
  <c r="F940715" i="1"/>
  <c r="F940714" i="1"/>
  <c r="F940713" i="1"/>
  <c r="F940712" i="1"/>
  <c r="F940711" i="1"/>
  <c r="F940710" i="1"/>
  <c r="F940709" i="1"/>
  <c r="F940708" i="1"/>
  <c r="F940707" i="1"/>
  <c r="F940706" i="1"/>
  <c r="F940705" i="1"/>
  <c r="F940704" i="1"/>
  <c r="F940703" i="1"/>
  <c r="F940702" i="1"/>
  <c r="F940701" i="1"/>
  <c r="F940700" i="1"/>
  <c r="F940699" i="1"/>
  <c r="F940698" i="1"/>
  <c r="F940697" i="1"/>
  <c r="F940696" i="1"/>
  <c r="F940695" i="1"/>
  <c r="F940694" i="1"/>
  <c r="F940693" i="1"/>
  <c r="F940692" i="1"/>
  <c r="F940691" i="1"/>
  <c r="F940690" i="1"/>
  <c r="F940689" i="1"/>
  <c r="F940688" i="1"/>
  <c r="F940687" i="1"/>
  <c r="F940686" i="1"/>
  <c r="F940685" i="1"/>
  <c r="F940684" i="1"/>
  <c r="F940683" i="1"/>
  <c r="F940682" i="1"/>
  <c r="F940681" i="1"/>
  <c r="F940680" i="1"/>
  <c r="F940679" i="1"/>
  <c r="F940678" i="1"/>
  <c r="F940677" i="1"/>
  <c r="F940676" i="1"/>
  <c r="F940675" i="1"/>
  <c r="F940674" i="1"/>
  <c r="F940673" i="1"/>
  <c r="F940672" i="1"/>
  <c r="F940671" i="1"/>
  <c r="F940670" i="1"/>
  <c r="F940669" i="1"/>
  <c r="F940668" i="1"/>
  <c r="F940667" i="1"/>
  <c r="F940666" i="1"/>
  <c r="F940665" i="1"/>
  <c r="F940664" i="1"/>
  <c r="F940663" i="1"/>
  <c r="F940662" i="1"/>
  <c r="F940661" i="1"/>
  <c r="F940660" i="1"/>
  <c r="F940659" i="1"/>
  <c r="F940658" i="1"/>
  <c r="F940657" i="1"/>
  <c r="F940656" i="1"/>
  <c r="F940655" i="1"/>
  <c r="F940654" i="1"/>
  <c r="F940653" i="1"/>
  <c r="F940652" i="1"/>
  <c r="F940651" i="1"/>
  <c r="F940650" i="1"/>
  <c r="F940649" i="1"/>
  <c r="F940648" i="1"/>
  <c r="F940647" i="1"/>
  <c r="F940646" i="1"/>
  <c r="F940645" i="1"/>
  <c r="F940644" i="1"/>
  <c r="F940643" i="1"/>
  <c r="F940642" i="1"/>
  <c r="F940641" i="1"/>
  <c r="F940640" i="1"/>
  <c r="F940639" i="1"/>
  <c r="F940638" i="1"/>
  <c r="F940637" i="1"/>
  <c r="F940636" i="1"/>
  <c r="F940635" i="1"/>
  <c r="F940634" i="1"/>
  <c r="F940633" i="1"/>
  <c r="F940632" i="1"/>
  <c r="F940631" i="1"/>
  <c r="F940630" i="1"/>
  <c r="F940629" i="1"/>
  <c r="F940628" i="1"/>
  <c r="F940627" i="1"/>
  <c r="F940626" i="1"/>
  <c r="F940625" i="1"/>
  <c r="F940624" i="1"/>
  <c r="F940623" i="1"/>
  <c r="F940622" i="1"/>
  <c r="F940621" i="1"/>
  <c r="F940620" i="1"/>
  <c r="F940619" i="1"/>
  <c r="F940618" i="1"/>
  <c r="F940617" i="1"/>
  <c r="F940616" i="1"/>
  <c r="F940615" i="1"/>
  <c r="F940614" i="1"/>
  <c r="F940613" i="1"/>
  <c r="F940612" i="1"/>
  <c r="F940611" i="1"/>
  <c r="F940610" i="1"/>
  <c r="F940609" i="1"/>
  <c r="F940608" i="1"/>
  <c r="F940607" i="1"/>
  <c r="F940606" i="1"/>
  <c r="F940605" i="1"/>
  <c r="F940604" i="1"/>
  <c r="F940603" i="1"/>
  <c r="F940602" i="1"/>
  <c r="F940601" i="1"/>
  <c r="F940600" i="1"/>
  <c r="F940599" i="1"/>
  <c r="F940598" i="1"/>
  <c r="F940597" i="1"/>
  <c r="F940596" i="1"/>
  <c r="F940595" i="1"/>
  <c r="F940594" i="1"/>
  <c r="F940593" i="1"/>
  <c r="F940592" i="1"/>
  <c r="F940591" i="1"/>
  <c r="F940590" i="1"/>
  <c r="F940589" i="1"/>
  <c r="F940588" i="1"/>
  <c r="F940587" i="1"/>
  <c r="F940586" i="1"/>
  <c r="F940585" i="1"/>
  <c r="F940584" i="1"/>
  <c r="F940583" i="1"/>
  <c r="F940582" i="1"/>
  <c r="F940581" i="1"/>
  <c r="F940580" i="1"/>
  <c r="F940579" i="1"/>
  <c r="F940578" i="1"/>
  <c r="F940577" i="1"/>
  <c r="F940576" i="1"/>
  <c r="F940575" i="1"/>
  <c r="F940574" i="1"/>
  <c r="F940573" i="1"/>
  <c r="F940572" i="1"/>
  <c r="F940571" i="1"/>
  <c r="F940570" i="1"/>
  <c r="F940569" i="1"/>
  <c r="F940568" i="1"/>
  <c r="F940567" i="1"/>
  <c r="F940566" i="1"/>
  <c r="F940565" i="1"/>
  <c r="F940564" i="1"/>
  <c r="F940563" i="1"/>
  <c r="F940562" i="1"/>
  <c r="F940561" i="1"/>
  <c r="F940560" i="1"/>
  <c r="F940559" i="1"/>
  <c r="F940558" i="1"/>
  <c r="F940557" i="1"/>
  <c r="F940556" i="1"/>
  <c r="F940555" i="1"/>
  <c r="F940554" i="1"/>
  <c r="F940553" i="1"/>
  <c r="F940552" i="1"/>
  <c r="F940551" i="1"/>
  <c r="F940550" i="1"/>
  <c r="F940549" i="1"/>
  <c r="F940548" i="1"/>
  <c r="F940547" i="1"/>
  <c r="F940546" i="1"/>
  <c r="F940545" i="1"/>
  <c r="F940544" i="1"/>
  <c r="F940543" i="1"/>
  <c r="F940542" i="1"/>
  <c r="F940541" i="1"/>
  <c r="F940540" i="1"/>
  <c r="F940539" i="1"/>
  <c r="F940538" i="1"/>
  <c r="F940537" i="1"/>
  <c r="F940536" i="1"/>
  <c r="F940535" i="1"/>
  <c r="F940534" i="1"/>
  <c r="F940533" i="1"/>
  <c r="F940532" i="1"/>
  <c r="F940531" i="1"/>
  <c r="F940530" i="1"/>
  <c r="F940529" i="1"/>
  <c r="F940528" i="1"/>
  <c r="F940527" i="1"/>
  <c r="F940526" i="1"/>
  <c r="F940525" i="1"/>
  <c r="F940524" i="1"/>
  <c r="F940523" i="1"/>
  <c r="F940522" i="1"/>
  <c r="F940521" i="1"/>
  <c r="F940520" i="1"/>
  <c r="F940519" i="1"/>
  <c r="F940518" i="1"/>
  <c r="F940517" i="1"/>
  <c r="F940516" i="1"/>
  <c r="F940515" i="1"/>
  <c r="F940514" i="1"/>
  <c r="F940513" i="1"/>
  <c r="F940512" i="1"/>
  <c r="F940511" i="1"/>
  <c r="F940510" i="1"/>
  <c r="F940509" i="1"/>
  <c r="F940508" i="1"/>
  <c r="F940507" i="1"/>
  <c r="F940506" i="1"/>
  <c r="F940505" i="1"/>
  <c r="F940504" i="1"/>
  <c r="F940503" i="1"/>
  <c r="F940502" i="1"/>
  <c r="F940501" i="1"/>
  <c r="F940500" i="1"/>
  <c r="F940499" i="1"/>
  <c r="F940498" i="1"/>
  <c r="F940497" i="1"/>
  <c r="F940496" i="1"/>
  <c r="F940495" i="1"/>
  <c r="F940494" i="1"/>
  <c r="F940493" i="1"/>
  <c r="F940492" i="1"/>
  <c r="F940491" i="1"/>
  <c r="F940490" i="1"/>
  <c r="F940489" i="1"/>
  <c r="F940488" i="1"/>
  <c r="F940487" i="1"/>
  <c r="F940486" i="1"/>
  <c r="F940485" i="1"/>
  <c r="F940484" i="1"/>
  <c r="F940483" i="1"/>
  <c r="F940482" i="1"/>
  <c r="F940481" i="1"/>
  <c r="F940480" i="1"/>
  <c r="F940479" i="1"/>
  <c r="F940478" i="1"/>
  <c r="F940477" i="1"/>
  <c r="F940476" i="1"/>
  <c r="F940475" i="1"/>
  <c r="F940474" i="1"/>
  <c r="F940473" i="1"/>
  <c r="F940472" i="1"/>
  <c r="F940471" i="1"/>
  <c r="F940470" i="1"/>
  <c r="F940469" i="1"/>
  <c r="F940468" i="1"/>
  <c r="F940467" i="1"/>
  <c r="F940466" i="1"/>
  <c r="F940465" i="1"/>
  <c r="F940464" i="1"/>
  <c r="F940463" i="1"/>
  <c r="F940462" i="1"/>
  <c r="F940461" i="1"/>
  <c r="F940460" i="1"/>
  <c r="F940459" i="1"/>
  <c r="F940458" i="1"/>
  <c r="F940457" i="1"/>
  <c r="F940456" i="1"/>
  <c r="F940455" i="1"/>
  <c r="F940454" i="1"/>
  <c r="F940453" i="1"/>
  <c r="F940452" i="1"/>
  <c r="F940451" i="1"/>
  <c r="F940450" i="1"/>
  <c r="F940449" i="1"/>
  <c r="F940448" i="1"/>
  <c r="F940447" i="1"/>
  <c r="F940446" i="1"/>
  <c r="F940445" i="1"/>
  <c r="F940444" i="1"/>
  <c r="F940443" i="1"/>
  <c r="F940442" i="1"/>
  <c r="F940441" i="1"/>
  <c r="F940440" i="1"/>
  <c r="F940439" i="1"/>
  <c r="F940438" i="1"/>
  <c r="F940437" i="1"/>
  <c r="F940436" i="1"/>
  <c r="F940435" i="1"/>
  <c r="F940434" i="1"/>
  <c r="F940433" i="1"/>
  <c r="F940432" i="1"/>
  <c r="F940431" i="1"/>
  <c r="F940430" i="1"/>
  <c r="F940429" i="1"/>
  <c r="F940428" i="1"/>
  <c r="F940427" i="1"/>
  <c r="F940426" i="1"/>
  <c r="F940425" i="1"/>
  <c r="F940424" i="1"/>
  <c r="F940423" i="1"/>
  <c r="F940422" i="1"/>
  <c r="F940421" i="1"/>
  <c r="F940420" i="1"/>
  <c r="F940419" i="1"/>
  <c r="F940418" i="1"/>
  <c r="F940417" i="1"/>
  <c r="F940416" i="1"/>
  <c r="F940415" i="1"/>
  <c r="F940414" i="1"/>
  <c r="F940413" i="1"/>
  <c r="F940412" i="1"/>
  <c r="F940411" i="1"/>
  <c r="F940410" i="1"/>
  <c r="F940409" i="1"/>
  <c r="F940408" i="1"/>
  <c r="F940407" i="1"/>
  <c r="F940406" i="1"/>
  <c r="F940405" i="1"/>
  <c r="F940404" i="1"/>
  <c r="F940403" i="1"/>
  <c r="F940402" i="1"/>
  <c r="F940401" i="1"/>
  <c r="F940400" i="1"/>
  <c r="F940399" i="1"/>
  <c r="F940398" i="1"/>
  <c r="F940397" i="1"/>
  <c r="F940396" i="1"/>
  <c r="F940395" i="1"/>
  <c r="F940394" i="1"/>
  <c r="F940393" i="1"/>
  <c r="F940392" i="1"/>
  <c r="F940391" i="1"/>
  <c r="F940390" i="1"/>
  <c r="F940389" i="1"/>
  <c r="F940388" i="1"/>
  <c r="F940387" i="1"/>
  <c r="F940386" i="1"/>
  <c r="F940385" i="1"/>
  <c r="F940384" i="1"/>
  <c r="F940383" i="1"/>
  <c r="F940382" i="1"/>
  <c r="F940381" i="1"/>
  <c r="F940380" i="1"/>
  <c r="F940379" i="1"/>
  <c r="F940378" i="1"/>
  <c r="F940377" i="1"/>
  <c r="F940376" i="1"/>
  <c r="F940375" i="1"/>
  <c r="F940374" i="1"/>
  <c r="F940373" i="1"/>
  <c r="F940372" i="1"/>
  <c r="F940371" i="1"/>
  <c r="F940370" i="1"/>
  <c r="F940369" i="1"/>
  <c r="F940368" i="1"/>
  <c r="F940367" i="1"/>
  <c r="F940366" i="1"/>
  <c r="F940365" i="1"/>
  <c r="F940364" i="1"/>
  <c r="F940363" i="1"/>
  <c r="F940362" i="1"/>
  <c r="F940361" i="1"/>
  <c r="F940360" i="1"/>
  <c r="F940359" i="1"/>
  <c r="F940358" i="1"/>
  <c r="F940357" i="1"/>
  <c r="F940356" i="1"/>
  <c r="F940355" i="1"/>
  <c r="F940354" i="1"/>
  <c r="F940353" i="1"/>
  <c r="F940352" i="1"/>
  <c r="F940351" i="1"/>
  <c r="F940350" i="1"/>
  <c r="F940349" i="1"/>
  <c r="F940348" i="1"/>
  <c r="F940347" i="1"/>
  <c r="F940346" i="1"/>
  <c r="F940345" i="1"/>
  <c r="F940344" i="1"/>
  <c r="F940343" i="1"/>
  <c r="F940342" i="1"/>
  <c r="F940341" i="1"/>
  <c r="F940340" i="1"/>
  <c r="F940339" i="1"/>
  <c r="F940338" i="1"/>
  <c r="F940337" i="1"/>
  <c r="F940336" i="1"/>
  <c r="F940335" i="1"/>
  <c r="F940334" i="1"/>
  <c r="F940333" i="1"/>
  <c r="F940332" i="1"/>
  <c r="F940331" i="1"/>
  <c r="F940330" i="1"/>
  <c r="F940329" i="1"/>
  <c r="F940328" i="1"/>
  <c r="F940327" i="1"/>
  <c r="F940326" i="1"/>
  <c r="F940325" i="1"/>
  <c r="F940324" i="1"/>
  <c r="F940323" i="1"/>
  <c r="F940322" i="1"/>
  <c r="F940321" i="1"/>
  <c r="F940320" i="1"/>
  <c r="F940319" i="1"/>
  <c r="F940318" i="1"/>
  <c r="F940317" i="1"/>
  <c r="F940316" i="1"/>
  <c r="F940315" i="1"/>
  <c r="F940314" i="1"/>
  <c r="F940313" i="1"/>
  <c r="F940312" i="1"/>
  <c r="F940311" i="1"/>
  <c r="F940310" i="1"/>
  <c r="F940309" i="1"/>
  <c r="F940308" i="1"/>
  <c r="F940307" i="1"/>
  <c r="F940306" i="1"/>
  <c r="F940305" i="1"/>
  <c r="F940304" i="1"/>
  <c r="F940303" i="1"/>
  <c r="F940302" i="1"/>
  <c r="F940301" i="1"/>
  <c r="F940300" i="1"/>
  <c r="F940299" i="1"/>
  <c r="F940298" i="1"/>
  <c r="F940297" i="1"/>
  <c r="F940296" i="1"/>
  <c r="F940295" i="1"/>
  <c r="F940294" i="1"/>
  <c r="F940293" i="1"/>
  <c r="F940292" i="1"/>
  <c r="F940291" i="1"/>
  <c r="F940290" i="1"/>
  <c r="F940289" i="1"/>
  <c r="F940288" i="1"/>
  <c r="F940287" i="1"/>
  <c r="F940286" i="1"/>
  <c r="F940285" i="1"/>
  <c r="F940284" i="1"/>
  <c r="F940283" i="1"/>
  <c r="F940282" i="1"/>
  <c r="F940281" i="1"/>
  <c r="F940280" i="1"/>
  <c r="F940279" i="1"/>
  <c r="F940278" i="1"/>
  <c r="F940277" i="1"/>
  <c r="F940276" i="1"/>
  <c r="F940275" i="1"/>
  <c r="F940274" i="1"/>
  <c r="F940273" i="1"/>
  <c r="F940272" i="1"/>
  <c r="F940271" i="1"/>
  <c r="F940270" i="1"/>
  <c r="F940269" i="1"/>
  <c r="F940268" i="1"/>
  <c r="F940267" i="1"/>
  <c r="F940266" i="1"/>
  <c r="F940265" i="1"/>
  <c r="F940264" i="1"/>
  <c r="F940263" i="1"/>
  <c r="F940262" i="1"/>
  <c r="F940261" i="1"/>
  <c r="F940260" i="1"/>
  <c r="F940259" i="1"/>
  <c r="F940258" i="1"/>
  <c r="F940257" i="1"/>
  <c r="F940256" i="1"/>
  <c r="F940255" i="1"/>
  <c r="F940254" i="1"/>
  <c r="F940253" i="1"/>
  <c r="F940252" i="1"/>
  <c r="F940251" i="1"/>
  <c r="F940250" i="1"/>
  <c r="F940249" i="1"/>
  <c r="F940248" i="1"/>
  <c r="F940247" i="1"/>
  <c r="F940246" i="1"/>
  <c r="F940245" i="1"/>
  <c r="F940244" i="1"/>
  <c r="F940243" i="1"/>
  <c r="F940242" i="1"/>
  <c r="F940241" i="1"/>
  <c r="F940240" i="1"/>
  <c r="F940239" i="1"/>
  <c r="F940238" i="1"/>
  <c r="F940237" i="1"/>
  <c r="F940236" i="1"/>
  <c r="F940235" i="1"/>
  <c r="F940234" i="1"/>
  <c r="F940233" i="1"/>
  <c r="F940232" i="1"/>
  <c r="F940231" i="1"/>
  <c r="F940230" i="1"/>
  <c r="F940229" i="1"/>
  <c r="F940228" i="1"/>
  <c r="F940227" i="1"/>
  <c r="F940226" i="1"/>
  <c r="F940225" i="1"/>
  <c r="F940224" i="1"/>
  <c r="F940223" i="1"/>
  <c r="F940222" i="1"/>
  <c r="F940221" i="1"/>
  <c r="F940220" i="1"/>
  <c r="F940219" i="1"/>
  <c r="F940218" i="1"/>
  <c r="F940217" i="1"/>
  <c r="F940216" i="1"/>
  <c r="F940215" i="1"/>
  <c r="F940214" i="1"/>
  <c r="F940213" i="1"/>
  <c r="F940212" i="1"/>
  <c r="F940211" i="1"/>
  <c r="F940210" i="1"/>
  <c r="F940209" i="1"/>
  <c r="F940208" i="1"/>
  <c r="F940207" i="1"/>
  <c r="F940206" i="1"/>
  <c r="F940205" i="1"/>
  <c r="F940204" i="1"/>
  <c r="F940203" i="1"/>
  <c r="F940202" i="1"/>
  <c r="F940201" i="1"/>
  <c r="F940200" i="1"/>
  <c r="F940199" i="1"/>
  <c r="F940198" i="1"/>
  <c r="F940197" i="1"/>
  <c r="F940196" i="1"/>
  <c r="F940195" i="1"/>
  <c r="F940194" i="1"/>
  <c r="F940193" i="1"/>
  <c r="F940192" i="1"/>
  <c r="F940191" i="1"/>
  <c r="F940190" i="1"/>
  <c r="F940189" i="1"/>
  <c r="F940188" i="1"/>
  <c r="F940187" i="1"/>
  <c r="F940186" i="1"/>
  <c r="F940185" i="1"/>
  <c r="F940184" i="1"/>
  <c r="F940183" i="1"/>
  <c r="F940182" i="1"/>
  <c r="F940181" i="1"/>
  <c r="F940180" i="1"/>
  <c r="F940179" i="1"/>
  <c r="F940178" i="1"/>
  <c r="F940177" i="1"/>
  <c r="F940176" i="1"/>
  <c r="F940175" i="1"/>
  <c r="F940174" i="1"/>
  <c r="F940173" i="1"/>
  <c r="F940172" i="1"/>
  <c r="F940171" i="1"/>
  <c r="F940170" i="1"/>
  <c r="F940169" i="1"/>
  <c r="F940168" i="1"/>
  <c r="F940167" i="1"/>
  <c r="F940166" i="1"/>
  <c r="F940165" i="1"/>
  <c r="F940164" i="1"/>
  <c r="F940163" i="1"/>
  <c r="F940162" i="1"/>
  <c r="F940161" i="1"/>
  <c r="F940160" i="1"/>
  <c r="F940159" i="1"/>
  <c r="F940158" i="1"/>
  <c r="F940157" i="1"/>
  <c r="F940156" i="1"/>
  <c r="F940155" i="1"/>
  <c r="F940154" i="1"/>
  <c r="F940153" i="1"/>
  <c r="F940152" i="1"/>
  <c r="F940151" i="1"/>
  <c r="F940150" i="1"/>
  <c r="F940149" i="1"/>
  <c r="F940148" i="1"/>
  <c r="F940147" i="1"/>
  <c r="F940146" i="1"/>
  <c r="F940145" i="1"/>
  <c r="F940144" i="1"/>
  <c r="F940143" i="1"/>
  <c r="F940142" i="1"/>
  <c r="F940141" i="1"/>
  <c r="F940140" i="1"/>
  <c r="F940139" i="1"/>
  <c r="F940138" i="1"/>
  <c r="F940137" i="1"/>
  <c r="F940136" i="1"/>
  <c r="F940135" i="1"/>
  <c r="F940134" i="1"/>
  <c r="F940133" i="1"/>
  <c r="F940132" i="1"/>
  <c r="F940131" i="1"/>
  <c r="F940130" i="1"/>
  <c r="F940129" i="1"/>
  <c r="F940128" i="1"/>
  <c r="F940127" i="1"/>
  <c r="F940126" i="1"/>
  <c r="F940125" i="1"/>
  <c r="F940124" i="1"/>
  <c r="F940123" i="1"/>
  <c r="F940122" i="1"/>
  <c r="F940121" i="1"/>
  <c r="F940120" i="1"/>
  <c r="F940119" i="1"/>
  <c r="F940118" i="1"/>
  <c r="F940117" i="1"/>
  <c r="F940116" i="1"/>
  <c r="F940115" i="1"/>
  <c r="F940114" i="1"/>
  <c r="F940113" i="1"/>
  <c r="F940112" i="1"/>
  <c r="F940111" i="1"/>
  <c r="F940110" i="1"/>
  <c r="F940109" i="1"/>
  <c r="F940108" i="1"/>
  <c r="F940107" i="1"/>
  <c r="F940106" i="1"/>
  <c r="F940105" i="1"/>
  <c r="F940104" i="1"/>
  <c r="F940103" i="1"/>
  <c r="F940102" i="1"/>
  <c r="F940101" i="1"/>
  <c r="F940100" i="1"/>
  <c r="F940099" i="1"/>
  <c r="F940098" i="1"/>
  <c r="F940097" i="1"/>
  <c r="F940096" i="1"/>
  <c r="F940095" i="1"/>
  <c r="F940094" i="1"/>
  <c r="F940093" i="1"/>
  <c r="F940092" i="1"/>
  <c r="F940091" i="1"/>
  <c r="F940090" i="1"/>
  <c r="F940089" i="1"/>
  <c r="F940088" i="1"/>
  <c r="F940087" i="1"/>
  <c r="F940086" i="1"/>
  <c r="F940085" i="1"/>
  <c r="F940084" i="1"/>
  <c r="F940083" i="1"/>
  <c r="F940082" i="1"/>
  <c r="F940081" i="1"/>
  <c r="F940080" i="1"/>
  <c r="F940079" i="1"/>
  <c r="F940078" i="1"/>
  <c r="F940077" i="1"/>
  <c r="F940076" i="1"/>
  <c r="F940075" i="1"/>
  <c r="F940074" i="1"/>
  <c r="F940073" i="1"/>
  <c r="F940072" i="1"/>
  <c r="F940071" i="1"/>
  <c r="F940070" i="1"/>
  <c r="F940069" i="1"/>
  <c r="F940068" i="1"/>
  <c r="F940067" i="1"/>
  <c r="F940066" i="1"/>
  <c r="F940065" i="1"/>
  <c r="F940064" i="1"/>
  <c r="F940063" i="1"/>
  <c r="F940062" i="1"/>
  <c r="F940061" i="1"/>
  <c r="F940060" i="1"/>
  <c r="F940059" i="1"/>
  <c r="F940058" i="1"/>
  <c r="F940057" i="1"/>
  <c r="F940056" i="1"/>
  <c r="F940055" i="1"/>
  <c r="F940054" i="1"/>
  <c r="F940053" i="1"/>
  <c r="F940052" i="1"/>
  <c r="F940051" i="1"/>
  <c r="F940050" i="1"/>
  <c r="F940049" i="1"/>
  <c r="F940048" i="1"/>
  <c r="F940047" i="1"/>
  <c r="F940046" i="1"/>
  <c r="F940045" i="1"/>
  <c r="F940044" i="1"/>
  <c r="F940043" i="1"/>
  <c r="F940042" i="1"/>
  <c r="F940041" i="1"/>
  <c r="F940040" i="1"/>
  <c r="F940039" i="1"/>
  <c r="F940038" i="1"/>
  <c r="F940037" i="1"/>
  <c r="F940036" i="1"/>
  <c r="F940035" i="1"/>
  <c r="F940034" i="1"/>
  <c r="F940033" i="1"/>
  <c r="F940032" i="1"/>
  <c r="F940031" i="1"/>
  <c r="F940030" i="1"/>
  <c r="F940029" i="1"/>
  <c r="F940028" i="1"/>
  <c r="F940027" i="1"/>
  <c r="F940026" i="1"/>
  <c r="F940025" i="1"/>
  <c r="F940024" i="1"/>
  <c r="F940023" i="1"/>
  <c r="F940022" i="1"/>
  <c r="F940021" i="1"/>
  <c r="F940020" i="1"/>
  <c r="F940019" i="1"/>
  <c r="F940018" i="1"/>
  <c r="F940017" i="1"/>
  <c r="F940016" i="1"/>
  <c r="F940015" i="1"/>
  <c r="F940014" i="1"/>
  <c r="F940013" i="1"/>
  <c r="F940012" i="1"/>
  <c r="F940011" i="1"/>
  <c r="F940010" i="1"/>
  <c r="F940009" i="1"/>
  <c r="F940008" i="1"/>
  <c r="F940007" i="1"/>
  <c r="F940006" i="1"/>
  <c r="F940005" i="1"/>
  <c r="F940004" i="1"/>
  <c r="F940003" i="1"/>
  <c r="F940002" i="1"/>
  <c r="F940001" i="1"/>
  <c r="F940000" i="1"/>
  <c r="F939999" i="1"/>
  <c r="F939998" i="1"/>
  <c r="F939997" i="1"/>
  <c r="F939996" i="1"/>
  <c r="F939995" i="1"/>
  <c r="F939994" i="1"/>
  <c r="F939993" i="1"/>
  <c r="F939992" i="1"/>
  <c r="F939991" i="1"/>
  <c r="F939990" i="1"/>
  <c r="F939989" i="1"/>
  <c r="F939988" i="1"/>
  <c r="F939987" i="1"/>
  <c r="F939986" i="1"/>
  <c r="F939985" i="1"/>
  <c r="F939984" i="1"/>
  <c r="F939983" i="1"/>
  <c r="F939982" i="1"/>
  <c r="F939981" i="1"/>
  <c r="F939980" i="1"/>
  <c r="F939979" i="1"/>
  <c r="F939978" i="1"/>
  <c r="F939977" i="1"/>
  <c r="F939976" i="1"/>
  <c r="F939975" i="1"/>
  <c r="F939974" i="1"/>
  <c r="F939973" i="1"/>
  <c r="F939972" i="1"/>
  <c r="F939971" i="1"/>
  <c r="F939970" i="1"/>
  <c r="F939969" i="1"/>
  <c r="F939968" i="1"/>
  <c r="F939967" i="1"/>
  <c r="F939966" i="1"/>
  <c r="F939965" i="1"/>
  <c r="F939964" i="1"/>
  <c r="F939963" i="1"/>
  <c r="F939962" i="1"/>
  <c r="F939961" i="1"/>
  <c r="F939960" i="1"/>
  <c r="F939959" i="1"/>
  <c r="F939958" i="1"/>
  <c r="F939957" i="1"/>
  <c r="F939956" i="1"/>
  <c r="F939955" i="1"/>
  <c r="F939954" i="1"/>
  <c r="F939953" i="1"/>
  <c r="F939952" i="1"/>
  <c r="F939951" i="1"/>
  <c r="F939950" i="1"/>
  <c r="F939949" i="1"/>
  <c r="F939948" i="1"/>
  <c r="F939947" i="1"/>
  <c r="F939946" i="1"/>
  <c r="F939945" i="1"/>
  <c r="F939944" i="1"/>
  <c r="F939943" i="1"/>
  <c r="F939942" i="1"/>
  <c r="F939941" i="1"/>
  <c r="F939940" i="1"/>
  <c r="F939939" i="1"/>
  <c r="F939938" i="1"/>
  <c r="F939937" i="1"/>
  <c r="F939936" i="1"/>
  <c r="F939935" i="1"/>
  <c r="F939934" i="1"/>
  <c r="F939933" i="1"/>
  <c r="F939932" i="1"/>
  <c r="F939931" i="1"/>
  <c r="F939930" i="1"/>
  <c r="F939929" i="1"/>
  <c r="F939928" i="1"/>
  <c r="F939927" i="1"/>
  <c r="F939926" i="1"/>
  <c r="F939925" i="1"/>
  <c r="F939924" i="1"/>
  <c r="F939923" i="1"/>
  <c r="F939922" i="1"/>
  <c r="F939921" i="1"/>
  <c r="F939920" i="1"/>
  <c r="F939919" i="1"/>
  <c r="F939918" i="1"/>
  <c r="F939917" i="1"/>
  <c r="F939916" i="1"/>
  <c r="F939915" i="1"/>
  <c r="F939914" i="1"/>
  <c r="F939913" i="1"/>
  <c r="F939912" i="1"/>
  <c r="F939911" i="1"/>
  <c r="F939910" i="1"/>
  <c r="F939909" i="1"/>
  <c r="F939908" i="1"/>
  <c r="F939907" i="1"/>
  <c r="F939906" i="1"/>
  <c r="F939905" i="1"/>
  <c r="F939904" i="1"/>
  <c r="F939903" i="1"/>
  <c r="F939902" i="1"/>
  <c r="F939901" i="1"/>
  <c r="F939900" i="1"/>
  <c r="F939899" i="1"/>
  <c r="F939898" i="1"/>
  <c r="F939897" i="1"/>
  <c r="F939896" i="1"/>
  <c r="F939895" i="1"/>
  <c r="F939894" i="1"/>
  <c r="F939893" i="1"/>
  <c r="F939892" i="1"/>
  <c r="F939891" i="1"/>
  <c r="F939890" i="1"/>
  <c r="F939889" i="1"/>
  <c r="F939888" i="1"/>
  <c r="F939887" i="1"/>
  <c r="F939886" i="1"/>
  <c r="F939885" i="1"/>
  <c r="F939884" i="1"/>
  <c r="F939883" i="1"/>
  <c r="F939882" i="1"/>
  <c r="F939881" i="1"/>
  <c r="F939880" i="1"/>
  <c r="F939879" i="1"/>
  <c r="F939878" i="1"/>
  <c r="F939877" i="1"/>
  <c r="F939876" i="1"/>
  <c r="F939875" i="1"/>
  <c r="F939874" i="1"/>
  <c r="F939873" i="1"/>
  <c r="F939872" i="1"/>
  <c r="F939871" i="1"/>
  <c r="F939870" i="1"/>
  <c r="F939869" i="1"/>
  <c r="F939868" i="1"/>
  <c r="F939867" i="1"/>
  <c r="F939866" i="1"/>
  <c r="F939865" i="1"/>
  <c r="F939864" i="1"/>
  <c r="F939863" i="1"/>
  <c r="F939862" i="1"/>
  <c r="F939861" i="1"/>
  <c r="F939860" i="1"/>
  <c r="F939859" i="1"/>
  <c r="F939858" i="1"/>
  <c r="F939857" i="1"/>
  <c r="F939856" i="1"/>
  <c r="F939855" i="1"/>
  <c r="F939854" i="1"/>
  <c r="F939853" i="1"/>
  <c r="F939852" i="1"/>
  <c r="F939851" i="1"/>
  <c r="F939850" i="1"/>
  <c r="F939849" i="1"/>
  <c r="F939848" i="1"/>
  <c r="F939847" i="1"/>
  <c r="F939846" i="1"/>
  <c r="F939845" i="1"/>
  <c r="F939844" i="1"/>
  <c r="F939843" i="1"/>
  <c r="F939842" i="1"/>
  <c r="F939841" i="1"/>
  <c r="F939840" i="1"/>
  <c r="F939839" i="1"/>
  <c r="F939838" i="1"/>
  <c r="F939837" i="1"/>
  <c r="F939836" i="1"/>
  <c r="F939835" i="1"/>
  <c r="F939834" i="1"/>
  <c r="F939833" i="1"/>
  <c r="F939832" i="1"/>
  <c r="F939831" i="1"/>
  <c r="F939830" i="1"/>
  <c r="F939829" i="1"/>
  <c r="F939828" i="1"/>
  <c r="F939827" i="1"/>
  <c r="F939826" i="1"/>
  <c r="F939825" i="1"/>
  <c r="F939824" i="1"/>
  <c r="F939823" i="1"/>
  <c r="F939822" i="1"/>
  <c r="F939821" i="1"/>
  <c r="F939820" i="1"/>
  <c r="F939819" i="1"/>
  <c r="F939818" i="1"/>
  <c r="F939817" i="1"/>
  <c r="F939816" i="1"/>
  <c r="F939815" i="1"/>
  <c r="F939814" i="1"/>
  <c r="F939813" i="1"/>
  <c r="F939812" i="1"/>
  <c r="F939811" i="1"/>
  <c r="F939810" i="1"/>
  <c r="F939809" i="1"/>
  <c r="F939808" i="1"/>
  <c r="F939807" i="1"/>
  <c r="F939806" i="1"/>
  <c r="F939805" i="1"/>
  <c r="F939804" i="1"/>
  <c r="F939803" i="1"/>
  <c r="F939802" i="1"/>
  <c r="F939801" i="1"/>
  <c r="F939800" i="1"/>
  <c r="F939799" i="1"/>
  <c r="F939798" i="1"/>
  <c r="F939797" i="1"/>
  <c r="F939796" i="1"/>
  <c r="F939795" i="1"/>
  <c r="F939794" i="1"/>
  <c r="F939793" i="1"/>
  <c r="F939792" i="1"/>
  <c r="F939791" i="1"/>
  <c r="F939790" i="1"/>
  <c r="F939789" i="1"/>
  <c r="F939788" i="1"/>
  <c r="F939787" i="1"/>
  <c r="F939786" i="1"/>
  <c r="F939785" i="1"/>
  <c r="F939784" i="1"/>
  <c r="F939783" i="1"/>
  <c r="F939782" i="1"/>
  <c r="F939781" i="1"/>
  <c r="F939780" i="1"/>
  <c r="F939779" i="1"/>
  <c r="F939778" i="1"/>
  <c r="F939777" i="1"/>
  <c r="F939776" i="1"/>
  <c r="F939775" i="1"/>
  <c r="F939774" i="1"/>
  <c r="F939773" i="1"/>
  <c r="F939772" i="1"/>
  <c r="F939771" i="1"/>
  <c r="F939770" i="1"/>
  <c r="F939769" i="1"/>
  <c r="F939768" i="1"/>
  <c r="F939767" i="1"/>
  <c r="F939766" i="1"/>
  <c r="F939765" i="1"/>
  <c r="F939764" i="1"/>
  <c r="F939763" i="1"/>
  <c r="F939762" i="1"/>
  <c r="F939761" i="1"/>
  <c r="F939760" i="1"/>
  <c r="F939759" i="1"/>
  <c r="F939758" i="1"/>
  <c r="F939757" i="1"/>
  <c r="F939756" i="1"/>
  <c r="F939755" i="1"/>
  <c r="F939754" i="1"/>
  <c r="F939753" i="1"/>
  <c r="F939752" i="1"/>
  <c r="F939751" i="1"/>
  <c r="F939750" i="1"/>
  <c r="F939749" i="1"/>
  <c r="F939748" i="1"/>
  <c r="F939747" i="1"/>
  <c r="F939746" i="1"/>
  <c r="F939745" i="1"/>
  <c r="F939744" i="1"/>
  <c r="F939743" i="1"/>
  <c r="F939742" i="1"/>
  <c r="F939741" i="1"/>
  <c r="F939740" i="1"/>
  <c r="F939739" i="1"/>
  <c r="F939738" i="1"/>
  <c r="F939737" i="1"/>
  <c r="F939736" i="1"/>
  <c r="F939735" i="1"/>
  <c r="F939734" i="1"/>
  <c r="F939733" i="1"/>
  <c r="F939732" i="1"/>
  <c r="F939731" i="1"/>
  <c r="F939730" i="1"/>
  <c r="F939729" i="1"/>
  <c r="F939728" i="1"/>
  <c r="F939727" i="1"/>
  <c r="F939726" i="1"/>
  <c r="F939725" i="1"/>
  <c r="F939724" i="1"/>
  <c r="F939723" i="1"/>
  <c r="F939722" i="1"/>
  <c r="F939721" i="1"/>
  <c r="F939720" i="1"/>
  <c r="F939719" i="1"/>
  <c r="F939718" i="1"/>
  <c r="F939717" i="1"/>
  <c r="F939716" i="1"/>
  <c r="F939715" i="1"/>
  <c r="F939714" i="1"/>
  <c r="F939713" i="1"/>
  <c r="F939712" i="1"/>
  <c r="F939711" i="1"/>
  <c r="F939710" i="1"/>
  <c r="F939709" i="1"/>
  <c r="F939708" i="1"/>
  <c r="F939707" i="1"/>
  <c r="F939706" i="1"/>
  <c r="F939705" i="1"/>
  <c r="F939704" i="1"/>
  <c r="F939703" i="1"/>
  <c r="F939702" i="1"/>
  <c r="F939701" i="1"/>
  <c r="F939700" i="1"/>
  <c r="F939699" i="1"/>
  <c r="F939698" i="1"/>
  <c r="F939697" i="1"/>
  <c r="F939696" i="1"/>
  <c r="F939695" i="1"/>
  <c r="F939694" i="1"/>
  <c r="F939693" i="1"/>
  <c r="F939692" i="1"/>
  <c r="F939691" i="1"/>
  <c r="F939690" i="1"/>
  <c r="F939689" i="1"/>
  <c r="F939688" i="1"/>
  <c r="F939687" i="1"/>
  <c r="F939686" i="1"/>
  <c r="F939685" i="1"/>
  <c r="F939684" i="1"/>
  <c r="F939683" i="1"/>
  <c r="F939682" i="1"/>
  <c r="F939681" i="1"/>
  <c r="F939680" i="1"/>
  <c r="F939679" i="1"/>
  <c r="F939678" i="1"/>
  <c r="F939677" i="1"/>
  <c r="F939676" i="1"/>
  <c r="F939675" i="1"/>
  <c r="F939674" i="1"/>
  <c r="F939673" i="1"/>
  <c r="F939672" i="1"/>
  <c r="F939671" i="1"/>
  <c r="F939670" i="1"/>
  <c r="F939669" i="1"/>
  <c r="F939668" i="1"/>
  <c r="F939667" i="1"/>
  <c r="F939666" i="1"/>
  <c r="F939665" i="1"/>
  <c r="F939664" i="1"/>
  <c r="F939663" i="1"/>
  <c r="F939662" i="1"/>
  <c r="F939661" i="1"/>
  <c r="F939660" i="1"/>
  <c r="F939659" i="1"/>
  <c r="F939658" i="1"/>
  <c r="F939657" i="1"/>
  <c r="F939656" i="1"/>
  <c r="F939655" i="1"/>
  <c r="F939654" i="1"/>
  <c r="F939653" i="1"/>
  <c r="F939652" i="1"/>
  <c r="F939651" i="1"/>
  <c r="F939650" i="1"/>
  <c r="F939649" i="1"/>
  <c r="F939648" i="1"/>
  <c r="F939647" i="1"/>
  <c r="F939646" i="1"/>
  <c r="F939645" i="1"/>
  <c r="F939644" i="1"/>
  <c r="F939643" i="1"/>
  <c r="F939642" i="1"/>
  <c r="F939641" i="1"/>
  <c r="F939640" i="1"/>
  <c r="F939639" i="1"/>
  <c r="F939638" i="1"/>
  <c r="F939637" i="1"/>
  <c r="F939636" i="1"/>
  <c r="F939635" i="1"/>
  <c r="F939634" i="1"/>
  <c r="F939633" i="1"/>
  <c r="F939632" i="1"/>
  <c r="F939631" i="1"/>
  <c r="F939630" i="1"/>
  <c r="F939629" i="1"/>
  <c r="F939628" i="1"/>
  <c r="F939627" i="1"/>
  <c r="F939626" i="1"/>
  <c r="F939625" i="1"/>
  <c r="F939624" i="1"/>
  <c r="F939623" i="1"/>
  <c r="F939622" i="1"/>
  <c r="F939621" i="1"/>
  <c r="F939620" i="1"/>
  <c r="F939619" i="1"/>
  <c r="F939618" i="1"/>
  <c r="F939617" i="1"/>
  <c r="F939616" i="1"/>
  <c r="F939615" i="1"/>
  <c r="F939614" i="1"/>
  <c r="F939613" i="1"/>
  <c r="F939612" i="1"/>
  <c r="F939611" i="1"/>
  <c r="F939610" i="1"/>
  <c r="F939609" i="1"/>
  <c r="F939608" i="1"/>
  <c r="F939607" i="1"/>
  <c r="F939606" i="1"/>
  <c r="F939605" i="1"/>
  <c r="F939604" i="1"/>
  <c r="F939603" i="1"/>
  <c r="F939602" i="1"/>
  <c r="F939601" i="1"/>
  <c r="F939600" i="1"/>
  <c r="F939599" i="1"/>
  <c r="F939598" i="1"/>
  <c r="F939597" i="1"/>
  <c r="F939596" i="1"/>
  <c r="F939595" i="1"/>
  <c r="F939594" i="1"/>
  <c r="F939593" i="1"/>
  <c r="F939592" i="1"/>
  <c r="F939591" i="1"/>
  <c r="F939590" i="1"/>
  <c r="F939589" i="1"/>
  <c r="F939588" i="1"/>
  <c r="F939587" i="1"/>
  <c r="F939586" i="1"/>
  <c r="F939585" i="1"/>
  <c r="F939584" i="1"/>
  <c r="F939583" i="1"/>
  <c r="F939582" i="1"/>
  <c r="F939581" i="1"/>
  <c r="F939580" i="1"/>
  <c r="F939579" i="1"/>
  <c r="F939578" i="1"/>
  <c r="F939577" i="1"/>
  <c r="F939576" i="1"/>
  <c r="F939575" i="1"/>
  <c r="F939574" i="1"/>
  <c r="F939573" i="1"/>
  <c r="F939572" i="1"/>
  <c r="F939571" i="1"/>
  <c r="F939570" i="1"/>
  <c r="F939569" i="1"/>
  <c r="F939568" i="1"/>
  <c r="F939567" i="1"/>
  <c r="F939566" i="1"/>
  <c r="F939565" i="1"/>
  <c r="F939564" i="1"/>
  <c r="F939563" i="1"/>
  <c r="F939562" i="1"/>
  <c r="F939561" i="1"/>
  <c r="F939560" i="1"/>
  <c r="F939559" i="1"/>
  <c r="F939558" i="1"/>
  <c r="F939557" i="1"/>
  <c r="F939556" i="1"/>
  <c r="F939555" i="1"/>
  <c r="F939554" i="1"/>
  <c r="F939553" i="1"/>
  <c r="F939552" i="1"/>
  <c r="F939551" i="1"/>
  <c r="F939550" i="1"/>
  <c r="F939549" i="1"/>
  <c r="F939548" i="1"/>
  <c r="F939547" i="1"/>
  <c r="F939546" i="1"/>
  <c r="F939545" i="1"/>
  <c r="F939544" i="1"/>
  <c r="F939543" i="1"/>
  <c r="F939542" i="1"/>
  <c r="F939541" i="1"/>
  <c r="F939540" i="1"/>
  <c r="F939539" i="1"/>
  <c r="F939538" i="1"/>
  <c r="F939537" i="1"/>
  <c r="F939536" i="1"/>
  <c r="F939535" i="1"/>
  <c r="F939534" i="1"/>
  <c r="F939533" i="1"/>
  <c r="F939532" i="1"/>
  <c r="F939531" i="1"/>
  <c r="F939530" i="1"/>
  <c r="F939529" i="1"/>
  <c r="F939528" i="1"/>
  <c r="F939527" i="1"/>
  <c r="F939526" i="1"/>
  <c r="F939525" i="1"/>
  <c r="F939524" i="1"/>
  <c r="F939523" i="1"/>
  <c r="F939522" i="1"/>
  <c r="F939521" i="1"/>
  <c r="F939520" i="1"/>
  <c r="F939519" i="1"/>
  <c r="F939518" i="1"/>
  <c r="F939517" i="1"/>
  <c r="F939516" i="1"/>
  <c r="F939515" i="1"/>
  <c r="F939514" i="1"/>
  <c r="F939513" i="1"/>
  <c r="F939512" i="1"/>
  <c r="F939511" i="1"/>
  <c r="F939510" i="1"/>
  <c r="F939509" i="1"/>
  <c r="F939508" i="1"/>
  <c r="F939507" i="1"/>
  <c r="F939506" i="1"/>
  <c r="F939505" i="1"/>
  <c r="F939504" i="1"/>
  <c r="F939503" i="1"/>
  <c r="F939502" i="1"/>
  <c r="F939501" i="1"/>
  <c r="F939500" i="1"/>
  <c r="F939499" i="1"/>
  <c r="F939498" i="1"/>
  <c r="F939497" i="1"/>
  <c r="F939496" i="1"/>
  <c r="F939495" i="1"/>
  <c r="F939494" i="1"/>
  <c r="F939493" i="1"/>
  <c r="F939492" i="1"/>
  <c r="F939491" i="1"/>
  <c r="F939490" i="1"/>
  <c r="F939489" i="1"/>
  <c r="F939488" i="1"/>
  <c r="F939487" i="1"/>
  <c r="F939486" i="1"/>
  <c r="F939485" i="1"/>
  <c r="F939484" i="1"/>
  <c r="F939483" i="1"/>
  <c r="F939482" i="1"/>
  <c r="F939481" i="1"/>
  <c r="F939480" i="1"/>
  <c r="F939479" i="1"/>
  <c r="F939478" i="1"/>
  <c r="F939477" i="1"/>
  <c r="F939476" i="1"/>
  <c r="F939475" i="1"/>
  <c r="F939474" i="1"/>
  <c r="F939473" i="1"/>
  <c r="F939472" i="1"/>
  <c r="F939471" i="1"/>
  <c r="F939470" i="1"/>
  <c r="F939469" i="1"/>
  <c r="F939468" i="1"/>
  <c r="F939467" i="1"/>
  <c r="F939466" i="1"/>
  <c r="F939465" i="1"/>
  <c r="F939464" i="1"/>
  <c r="F939463" i="1"/>
  <c r="F939462" i="1"/>
  <c r="F939461" i="1"/>
  <c r="F939460" i="1"/>
  <c r="F939459" i="1"/>
  <c r="F939458" i="1"/>
  <c r="F939457" i="1"/>
  <c r="F939456" i="1"/>
  <c r="F939455" i="1"/>
  <c r="F939454" i="1"/>
  <c r="F939453" i="1"/>
  <c r="F939452" i="1"/>
  <c r="F939451" i="1"/>
  <c r="F939450" i="1"/>
  <c r="F939449" i="1"/>
  <c r="F939448" i="1"/>
  <c r="F939447" i="1"/>
  <c r="F939446" i="1"/>
  <c r="F939445" i="1"/>
  <c r="F939444" i="1"/>
  <c r="F939443" i="1"/>
  <c r="F939442" i="1"/>
  <c r="F939441" i="1"/>
  <c r="F939440" i="1"/>
  <c r="F939439" i="1"/>
  <c r="F939438" i="1"/>
  <c r="F939437" i="1"/>
  <c r="F939436" i="1"/>
  <c r="F939435" i="1"/>
  <c r="F939434" i="1"/>
  <c r="F939433" i="1"/>
  <c r="F939432" i="1"/>
  <c r="F939431" i="1"/>
  <c r="F939430" i="1"/>
  <c r="F939429" i="1"/>
  <c r="F939428" i="1"/>
  <c r="F939427" i="1"/>
  <c r="F939426" i="1"/>
  <c r="F939425" i="1"/>
  <c r="F939424" i="1"/>
  <c r="F939423" i="1"/>
  <c r="F939422" i="1"/>
  <c r="F939421" i="1"/>
  <c r="F939420" i="1"/>
  <c r="F939419" i="1"/>
  <c r="F939418" i="1"/>
  <c r="F939417" i="1"/>
  <c r="F939416" i="1"/>
  <c r="F939415" i="1"/>
  <c r="F939414" i="1"/>
  <c r="F939413" i="1"/>
  <c r="F939412" i="1"/>
  <c r="F939411" i="1"/>
  <c r="F939410" i="1"/>
  <c r="F939409" i="1"/>
  <c r="F939408" i="1"/>
  <c r="F939407" i="1"/>
  <c r="F939406" i="1"/>
  <c r="F939405" i="1"/>
  <c r="F939404" i="1"/>
  <c r="F939403" i="1"/>
  <c r="F939402" i="1"/>
  <c r="F939401" i="1"/>
  <c r="F939400" i="1"/>
  <c r="F939399" i="1"/>
  <c r="F939398" i="1"/>
  <c r="F939397" i="1"/>
  <c r="F939396" i="1"/>
  <c r="F939395" i="1"/>
  <c r="F939394" i="1"/>
  <c r="F939393" i="1"/>
  <c r="F939392" i="1"/>
  <c r="F939391" i="1"/>
  <c r="F939390" i="1"/>
  <c r="F939389" i="1"/>
  <c r="F939388" i="1"/>
  <c r="F939387" i="1"/>
  <c r="F939386" i="1"/>
  <c r="F939385" i="1"/>
  <c r="F939384" i="1"/>
  <c r="F939383" i="1"/>
  <c r="F939382" i="1"/>
  <c r="F939381" i="1"/>
  <c r="F939380" i="1"/>
  <c r="F939379" i="1"/>
  <c r="F939378" i="1"/>
  <c r="F939377" i="1"/>
  <c r="F939376" i="1"/>
  <c r="F939375" i="1"/>
  <c r="F939374" i="1"/>
  <c r="F939373" i="1"/>
  <c r="F939372" i="1"/>
  <c r="F939371" i="1"/>
  <c r="F939370" i="1"/>
  <c r="F939369" i="1"/>
  <c r="F939368" i="1"/>
  <c r="F939367" i="1"/>
  <c r="F939366" i="1"/>
  <c r="F939365" i="1"/>
  <c r="F939364" i="1"/>
  <c r="F939363" i="1"/>
  <c r="F939362" i="1"/>
  <c r="F939361" i="1"/>
  <c r="F939360" i="1"/>
  <c r="F939359" i="1"/>
  <c r="F939358" i="1"/>
  <c r="F939357" i="1"/>
  <c r="F939356" i="1"/>
  <c r="F939355" i="1"/>
  <c r="F939354" i="1"/>
  <c r="F939353" i="1"/>
  <c r="F939352" i="1"/>
  <c r="F939351" i="1"/>
  <c r="F939350" i="1"/>
  <c r="F939349" i="1"/>
  <c r="F939348" i="1"/>
  <c r="F939347" i="1"/>
  <c r="F939346" i="1"/>
  <c r="F939345" i="1"/>
  <c r="F939344" i="1"/>
  <c r="F939343" i="1"/>
  <c r="F939342" i="1"/>
  <c r="F939341" i="1"/>
  <c r="F939340" i="1"/>
  <c r="F939339" i="1"/>
  <c r="F939338" i="1"/>
  <c r="F939337" i="1"/>
  <c r="F939336" i="1"/>
  <c r="F939335" i="1"/>
  <c r="F939334" i="1"/>
  <c r="F939333" i="1"/>
  <c r="F939332" i="1"/>
  <c r="F939331" i="1"/>
  <c r="F939330" i="1"/>
  <c r="F939329" i="1"/>
  <c r="F939328" i="1"/>
  <c r="F939327" i="1"/>
  <c r="F939326" i="1"/>
  <c r="F939325" i="1"/>
  <c r="F939324" i="1"/>
  <c r="F939323" i="1"/>
  <c r="F939322" i="1"/>
  <c r="F939321" i="1"/>
  <c r="F939320" i="1"/>
  <c r="F939319" i="1"/>
  <c r="F939318" i="1"/>
  <c r="F939317" i="1"/>
  <c r="F939316" i="1"/>
  <c r="F939315" i="1"/>
  <c r="F939314" i="1"/>
  <c r="F939313" i="1"/>
  <c r="F939312" i="1"/>
  <c r="F939311" i="1"/>
  <c r="F939310" i="1"/>
  <c r="F939309" i="1"/>
  <c r="F939308" i="1"/>
  <c r="F939307" i="1"/>
  <c r="F939306" i="1"/>
  <c r="F939305" i="1"/>
  <c r="F939304" i="1"/>
  <c r="F939303" i="1"/>
  <c r="F939302" i="1"/>
  <c r="F939301" i="1"/>
  <c r="F939300" i="1"/>
  <c r="F939299" i="1"/>
  <c r="F939298" i="1"/>
  <c r="F939297" i="1"/>
  <c r="F939296" i="1"/>
  <c r="F939295" i="1"/>
  <c r="F939294" i="1"/>
  <c r="F939293" i="1"/>
  <c r="F939292" i="1"/>
  <c r="F939291" i="1"/>
  <c r="F939290" i="1"/>
  <c r="F939289" i="1"/>
  <c r="F939288" i="1"/>
  <c r="F939287" i="1"/>
  <c r="F939286" i="1"/>
  <c r="F939285" i="1"/>
  <c r="F939284" i="1"/>
  <c r="F939283" i="1"/>
  <c r="F939282" i="1"/>
  <c r="F939281" i="1"/>
  <c r="F939280" i="1"/>
  <c r="F939279" i="1"/>
  <c r="F939278" i="1"/>
  <c r="F939277" i="1"/>
  <c r="F939276" i="1"/>
  <c r="F939275" i="1"/>
  <c r="F939274" i="1"/>
  <c r="F939273" i="1"/>
  <c r="F939272" i="1"/>
  <c r="F939271" i="1"/>
  <c r="F939270" i="1"/>
  <c r="F939269" i="1"/>
  <c r="F939268" i="1"/>
  <c r="F939267" i="1"/>
  <c r="F939266" i="1"/>
  <c r="F939265" i="1"/>
  <c r="F939264" i="1"/>
  <c r="F939263" i="1"/>
  <c r="F939262" i="1"/>
  <c r="F939261" i="1"/>
  <c r="F939260" i="1"/>
  <c r="F939259" i="1"/>
  <c r="F939258" i="1"/>
  <c r="F939257" i="1"/>
  <c r="F939256" i="1"/>
  <c r="F939255" i="1"/>
  <c r="F939254" i="1"/>
  <c r="F939253" i="1"/>
  <c r="F939252" i="1"/>
  <c r="F939251" i="1"/>
  <c r="F939250" i="1"/>
  <c r="F939249" i="1"/>
  <c r="F939248" i="1"/>
  <c r="F939247" i="1"/>
  <c r="F939246" i="1"/>
  <c r="F939245" i="1"/>
  <c r="F939244" i="1"/>
  <c r="F939243" i="1"/>
  <c r="F939242" i="1"/>
  <c r="F939241" i="1"/>
  <c r="F939240" i="1"/>
  <c r="F939239" i="1"/>
  <c r="F939238" i="1"/>
  <c r="F939237" i="1"/>
  <c r="F939236" i="1"/>
  <c r="F939235" i="1"/>
  <c r="F939234" i="1"/>
  <c r="F939233" i="1"/>
  <c r="F939232" i="1"/>
  <c r="F939231" i="1"/>
  <c r="F939230" i="1"/>
  <c r="F939229" i="1"/>
  <c r="F939228" i="1"/>
  <c r="F939227" i="1"/>
  <c r="F939226" i="1"/>
  <c r="F939225" i="1"/>
  <c r="F939224" i="1"/>
  <c r="F939223" i="1"/>
  <c r="F939222" i="1"/>
  <c r="F939221" i="1"/>
  <c r="F939220" i="1"/>
  <c r="F939219" i="1"/>
  <c r="F939218" i="1"/>
  <c r="F939217" i="1"/>
  <c r="F939216" i="1"/>
  <c r="F939215" i="1"/>
  <c r="F939214" i="1"/>
  <c r="F939213" i="1"/>
  <c r="F939212" i="1"/>
  <c r="F939211" i="1"/>
  <c r="F939210" i="1"/>
  <c r="F939209" i="1"/>
  <c r="F939208" i="1"/>
  <c r="F939207" i="1"/>
  <c r="F939206" i="1"/>
  <c r="F939205" i="1"/>
  <c r="F939204" i="1"/>
  <c r="F939203" i="1"/>
  <c r="F939202" i="1"/>
  <c r="F939201" i="1"/>
  <c r="F939200" i="1"/>
  <c r="F939199" i="1"/>
  <c r="F939198" i="1"/>
  <c r="F939197" i="1"/>
  <c r="F939196" i="1"/>
  <c r="F939195" i="1"/>
  <c r="F939194" i="1"/>
  <c r="F939193" i="1"/>
  <c r="F939192" i="1"/>
  <c r="F939191" i="1"/>
  <c r="F939190" i="1"/>
  <c r="F939189" i="1"/>
  <c r="F939188" i="1"/>
  <c r="F939187" i="1"/>
  <c r="F939186" i="1"/>
  <c r="F939185" i="1"/>
  <c r="F939184" i="1"/>
  <c r="F939183" i="1"/>
  <c r="F939182" i="1"/>
  <c r="F939181" i="1"/>
  <c r="F939180" i="1"/>
  <c r="F939179" i="1"/>
  <c r="F939178" i="1"/>
  <c r="F939177" i="1"/>
  <c r="F939176" i="1"/>
  <c r="F939175" i="1"/>
  <c r="F939174" i="1"/>
  <c r="F939173" i="1"/>
  <c r="F939172" i="1"/>
  <c r="F939171" i="1"/>
  <c r="F939170" i="1"/>
  <c r="F939169" i="1"/>
  <c r="F939168" i="1"/>
  <c r="F939167" i="1"/>
  <c r="F939166" i="1"/>
  <c r="F939165" i="1"/>
  <c r="F939164" i="1"/>
  <c r="F939163" i="1"/>
  <c r="F939162" i="1"/>
  <c r="F939161" i="1"/>
  <c r="F939160" i="1"/>
  <c r="F939159" i="1"/>
  <c r="F939158" i="1"/>
  <c r="F939157" i="1"/>
  <c r="F939156" i="1"/>
  <c r="F939155" i="1"/>
  <c r="F939154" i="1"/>
  <c r="F939153" i="1"/>
  <c r="F939152" i="1"/>
  <c r="F939151" i="1"/>
  <c r="F939150" i="1"/>
  <c r="F939149" i="1"/>
  <c r="F939148" i="1"/>
  <c r="F939147" i="1"/>
  <c r="F939146" i="1"/>
  <c r="F939145" i="1"/>
  <c r="F939144" i="1"/>
  <c r="F939143" i="1"/>
  <c r="F939142" i="1"/>
  <c r="F939141" i="1"/>
  <c r="F939140" i="1"/>
  <c r="F939139" i="1"/>
  <c r="F939138" i="1"/>
  <c r="F939137" i="1"/>
  <c r="F939136" i="1"/>
  <c r="F939135" i="1"/>
  <c r="F939134" i="1"/>
  <c r="F939133" i="1"/>
  <c r="F939132" i="1"/>
  <c r="F939131" i="1"/>
  <c r="F939130" i="1"/>
  <c r="F939129" i="1"/>
  <c r="F939128" i="1"/>
  <c r="F939127" i="1"/>
  <c r="F939126" i="1"/>
  <c r="F939125" i="1"/>
  <c r="F939124" i="1"/>
  <c r="F939123" i="1"/>
  <c r="F939122" i="1"/>
  <c r="F939121" i="1"/>
  <c r="F939120" i="1"/>
  <c r="F939119" i="1"/>
  <c r="F939118" i="1"/>
  <c r="F939117" i="1"/>
  <c r="F939116" i="1"/>
  <c r="F939115" i="1"/>
  <c r="F939114" i="1"/>
  <c r="F939113" i="1"/>
  <c r="F939112" i="1"/>
  <c r="F939111" i="1"/>
  <c r="F939110" i="1"/>
  <c r="F939109" i="1"/>
  <c r="F939108" i="1"/>
  <c r="F939107" i="1"/>
  <c r="F939106" i="1"/>
  <c r="F939105" i="1"/>
  <c r="F939104" i="1"/>
  <c r="F939103" i="1"/>
  <c r="F939102" i="1"/>
  <c r="F939101" i="1"/>
  <c r="F939100" i="1"/>
  <c r="F939099" i="1"/>
  <c r="F939098" i="1"/>
  <c r="F939097" i="1"/>
  <c r="F939096" i="1"/>
  <c r="F939095" i="1"/>
  <c r="F939094" i="1"/>
  <c r="F939093" i="1"/>
  <c r="F939092" i="1"/>
  <c r="F939091" i="1"/>
  <c r="F939090" i="1"/>
  <c r="F939089" i="1"/>
  <c r="F939088" i="1"/>
  <c r="F939087" i="1"/>
  <c r="F939086" i="1"/>
  <c r="F939085" i="1"/>
  <c r="F939084" i="1"/>
  <c r="F939083" i="1"/>
  <c r="F939082" i="1"/>
  <c r="F939081" i="1"/>
  <c r="F939080" i="1"/>
  <c r="F939079" i="1"/>
  <c r="F939078" i="1"/>
  <c r="F939077" i="1"/>
  <c r="F939076" i="1"/>
  <c r="F939075" i="1"/>
  <c r="F939074" i="1"/>
  <c r="F939073" i="1"/>
  <c r="F939072" i="1"/>
  <c r="F939071" i="1"/>
  <c r="F939070" i="1"/>
  <c r="F939069" i="1"/>
  <c r="F939068" i="1"/>
  <c r="F939067" i="1"/>
  <c r="F939066" i="1"/>
  <c r="F939065" i="1"/>
  <c r="F939064" i="1"/>
  <c r="F939063" i="1"/>
  <c r="F939062" i="1"/>
  <c r="F939061" i="1"/>
  <c r="F939060" i="1"/>
  <c r="F939059" i="1"/>
  <c r="F939058" i="1"/>
  <c r="F939057" i="1"/>
  <c r="F939056" i="1"/>
  <c r="F939055" i="1"/>
  <c r="F939054" i="1"/>
  <c r="F939053" i="1"/>
  <c r="F939052" i="1"/>
  <c r="F939051" i="1"/>
  <c r="F939050" i="1"/>
  <c r="F939049" i="1"/>
  <c r="F939048" i="1"/>
  <c r="F939047" i="1"/>
  <c r="F939046" i="1"/>
  <c r="F939045" i="1"/>
  <c r="F939044" i="1"/>
  <c r="F939043" i="1"/>
  <c r="F939042" i="1"/>
  <c r="F939041" i="1"/>
  <c r="F939040" i="1"/>
  <c r="F939039" i="1"/>
  <c r="F939038" i="1"/>
  <c r="F939037" i="1"/>
  <c r="F939036" i="1"/>
  <c r="F939035" i="1"/>
  <c r="F939034" i="1"/>
  <c r="F939033" i="1"/>
  <c r="F939032" i="1"/>
  <c r="F939031" i="1"/>
  <c r="F939030" i="1"/>
  <c r="F939029" i="1"/>
  <c r="F939028" i="1"/>
  <c r="F939027" i="1"/>
  <c r="F939026" i="1"/>
  <c r="F939025" i="1"/>
  <c r="F939024" i="1"/>
  <c r="F939023" i="1"/>
  <c r="F939022" i="1"/>
  <c r="F939021" i="1"/>
  <c r="F939020" i="1"/>
  <c r="F939019" i="1"/>
  <c r="F939018" i="1"/>
  <c r="F939017" i="1"/>
  <c r="F939016" i="1"/>
  <c r="F939015" i="1"/>
  <c r="F939014" i="1"/>
  <c r="F939013" i="1"/>
  <c r="F939012" i="1"/>
  <c r="F939011" i="1"/>
  <c r="F939010" i="1"/>
  <c r="F939009" i="1"/>
  <c r="F939008" i="1"/>
  <c r="F939007" i="1"/>
  <c r="F939006" i="1"/>
  <c r="F939005" i="1"/>
  <c r="F939004" i="1"/>
  <c r="F939003" i="1"/>
  <c r="F939002" i="1"/>
  <c r="F939001" i="1"/>
  <c r="F939000" i="1"/>
  <c r="F938999" i="1"/>
  <c r="F938998" i="1"/>
  <c r="F938997" i="1"/>
  <c r="F938996" i="1"/>
  <c r="F938995" i="1"/>
  <c r="F938994" i="1"/>
  <c r="F938993" i="1"/>
  <c r="F938992" i="1"/>
  <c r="F938991" i="1"/>
  <c r="F938990" i="1"/>
  <c r="F938989" i="1"/>
  <c r="F938988" i="1"/>
  <c r="F938987" i="1"/>
  <c r="F938986" i="1"/>
  <c r="F938985" i="1"/>
  <c r="F938984" i="1"/>
  <c r="F938983" i="1"/>
  <c r="F938982" i="1"/>
  <c r="F938981" i="1"/>
  <c r="F938980" i="1"/>
  <c r="F938979" i="1"/>
  <c r="F938978" i="1"/>
  <c r="F938977" i="1"/>
  <c r="F938976" i="1"/>
  <c r="F938975" i="1"/>
  <c r="F938974" i="1"/>
  <c r="F938973" i="1"/>
  <c r="F938972" i="1"/>
  <c r="F938971" i="1"/>
  <c r="F938970" i="1"/>
  <c r="F938969" i="1"/>
  <c r="F938968" i="1"/>
  <c r="F938967" i="1"/>
  <c r="F938966" i="1"/>
  <c r="F938965" i="1"/>
  <c r="F938964" i="1"/>
  <c r="F938963" i="1"/>
  <c r="F938962" i="1"/>
  <c r="F938961" i="1"/>
  <c r="F938960" i="1"/>
  <c r="F938959" i="1"/>
  <c r="F938958" i="1"/>
  <c r="F938957" i="1"/>
  <c r="F938956" i="1"/>
  <c r="F938955" i="1"/>
  <c r="F938954" i="1"/>
  <c r="F938953" i="1"/>
  <c r="F938952" i="1"/>
  <c r="F938951" i="1"/>
  <c r="F938950" i="1"/>
  <c r="F938949" i="1"/>
  <c r="F938948" i="1"/>
  <c r="F938947" i="1"/>
  <c r="F938946" i="1"/>
  <c r="F938945" i="1"/>
  <c r="F938944" i="1"/>
  <c r="F938943" i="1"/>
  <c r="F938942" i="1"/>
  <c r="F938941" i="1"/>
  <c r="F938940" i="1"/>
  <c r="F938939" i="1"/>
  <c r="F938938" i="1"/>
  <c r="F938937" i="1"/>
  <c r="F938936" i="1"/>
  <c r="F938935" i="1"/>
  <c r="F938934" i="1"/>
  <c r="F938933" i="1"/>
  <c r="F938932" i="1"/>
  <c r="F938931" i="1"/>
  <c r="F938930" i="1"/>
  <c r="F938929" i="1"/>
  <c r="F938928" i="1"/>
  <c r="F938927" i="1"/>
  <c r="F938926" i="1"/>
  <c r="F938925" i="1"/>
  <c r="F938924" i="1"/>
  <c r="F938923" i="1"/>
  <c r="F938922" i="1"/>
  <c r="F938921" i="1"/>
  <c r="F938920" i="1"/>
  <c r="F938919" i="1"/>
  <c r="F938918" i="1"/>
  <c r="F938917" i="1"/>
  <c r="F938916" i="1"/>
  <c r="F938915" i="1"/>
  <c r="F938914" i="1"/>
  <c r="F938913" i="1"/>
  <c r="F938912" i="1"/>
  <c r="F938911" i="1"/>
  <c r="F938910" i="1"/>
  <c r="F938909" i="1"/>
  <c r="F938908" i="1"/>
  <c r="F938907" i="1"/>
  <c r="F938906" i="1"/>
  <c r="F938905" i="1"/>
  <c r="F938904" i="1"/>
  <c r="F938903" i="1"/>
  <c r="F938902" i="1"/>
  <c r="F938901" i="1"/>
  <c r="F938900" i="1"/>
  <c r="F938899" i="1"/>
  <c r="F938898" i="1"/>
  <c r="F938897" i="1"/>
  <c r="F938896" i="1"/>
  <c r="F938895" i="1"/>
  <c r="F938894" i="1"/>
  <c r="F938893" i="1"/>
  <c r="F938892" i="1"/>
  <c r="F938891" i="1"/>
  <c r="F938890" i="1"/>
  <c r="F938889" i="1"/>
  <c r="F938888" i="1"/>
  <c r="F938887" i="1"/>
  <c r="F938886" i="1"/>
  <c r="F938885" i="1"/>
  <c r="F938884" i="1"/>
  <c r="F938883" i="1"/>
  <c r="F938882" i="1"/>
  <c r="F938881" i="1"/>
  <c r="F938880" i="1"/>
  <c r="F938879" i="1"/>
  <c r="F938878" i="1"/>
  <c r="F938877" i="1"/>
  <c r="F938876" i="1"/>
  <c r="F938875" i="1"/>
  <c r="F938874" i="1"/>
  <c r="F938873" i="1"/>
  <c r="F938872" i="1"/>
  <c r="F938871" i="1"/>
  <c r="F938870" i="1"/>
  <c r="F938869" i="1"/>
  <c r="F938868" i="1"/>
  <c r="F938867" i="1"/>
  <c r="F938866" i="1"/>
  <c r="F938865" i="1"/>
  <c r="F938864" i="1"/>
  <c r="F938863" i="1"/>
  <c r="F938862" i="1"/>
  <c r="F938861" i="1"/>
  <c r="F938860" i="1"/>
  <c r="F938859" i="1"/>
  <c r="F938858" i="1"/>
  <c r="F938857" i="1"/>
  <c r="F938856" i="1"/>
  <c r="F938855" i="1"/>
  <c r="F938854" i="1"/>
  <c r="F938853" i="1"/>
  <c r="F938852" i="1"/>
  <c r="F938851" i="1"/>
  <c r="F938850" i="1"/>
  <c r="F938849" i="1"/>
  <c r="F938848" i="1"/>
  <c r="F938847" i="1"/>
  <c r="F938846" i="1"/>
  <c r="F938845" i="1"/>
  <c r="F938844" i="1"/>
  <c r="F938843" i="1"/>
  <c r="F938842" i="1"/>
  <c r="F938841" i="1"/>
  <c r="F938840" i="1"/>
  <c r="F938839" i="1"/>
  <c r="F938838" i="1"/>
  <c r="F938837" i="1"/>
  <c r="F938836" i="1"/>
  <c r="F938835" i="1"/>
  <c r="F938834" i="1"/>
  <c r="F938833" i="1"/>
  <c r="F938832" i="1"/>
  <c r="F938831" i="1"/>
  <c r="F938830" i="1"/>
  <c r="F938829" i="1"/>
  <c r="F938828" i="1"/>
  <c r="F938827" i="1"/>
  <c r="F938826" i="1"/>
  <c r="F938825" i="1"/>
  <c r="F938824" i="1"/>
  <c r="F938823" i="1"/>
  <c r="F938822" i="1"/>
  <c r="F938821" i="1"/>
  <c r="F938820" i="1"/>
  <c r="F938819" i="1"/>
  <c r="F938818" i="1"/>
  <c r="F938817" i="1"/>
  <c r="F938816" i="1"/>
  <c r="F938815" i="1"/>
  <c r="F938814" i="1"/>
  <c r="F938813" i="1"/>
  <c r="F938812" i="1"/>
  <c r="F938811" i="1"/>
  <c r="F938810" i="1"/>
  <c r="F938809" i="1"/>
  <c r="F938808" i="1"/>
  <c r="F938807" i="1"/>
  <c r="F938806" i="1"/>
  <c r="F938805" i="1"/>
  <c r="F938804" i="1"/>
  <c r="F938803" i="1"/>
  <c r="F938802" i="1"/>
  <c r="F938801" i="1"/>
  <c r="F938800" i="1"/>
  <c r="F938799" i="1"/>
  <c r="F938798" i="1"/>
  <c r="F938797" i="1"/>
  <c r="F938796" i="1"/>
  <c r="F938795" i="1"/>
  <c r="F938794" i="1"/>
  <c r="F938793" i="1"/>
  <c r="F938792" i="1"/>
  <c r="F938791" i="1"/>
  <c r="F938790" i="1"/>
  <c r="F938789" i="1"/>
  <c r="F938788" i="1"/>
  <c r="F938787" i="1"/>
  <c r="F938786" i="1"/>
  <c r="F938785" i="1"/>
  <c r="F938784" i="1"/>
  <c r="F938783" i="1"/>
  <c r="F938782" i="1"/>
  <c r="F938781" i="1"/>
  <c r="F938780" i="1"/>
  <c r="F938779" i="1"/>
  <c r="F938778" i="1"/>
  <c r="F938777" i="1"/>
  <c r="F938776" i="1"/>
  <c r="F938775" i="1"/>
  <c r="F938774" i="1"/>
  <c r="F938773" i="1"/>
  <c r="F938772" i="1"/>
  <c r="F938771" i="1"/>
  <c r="F938770" i="1"/>
  <c r="F938769" i="1"/>
  <c r="F938768" i="1"/>
  <c r="F938767" i="1"/>
  <c r="F938766" i="1"/>
  <c r="F938765" i="1"/>
  <c r="F938764" i="1"/>
  <c r="F938763" i="1"/>
  <c r="F938762" i="1"/>
  <c r="F938761" i="1"/>
  <c r="F938760" i="1"/>
  <c r="F938759" i="1"/>
  <c r="F938758" i="1"/>
  <c r="F938757" i="1"/>
  <c r="F938756" i="1"/>
  <c r="F938755" i="1"/>
  <c r="F938754" i="1"/>
  <c r="F938753" i="1"/>
  <c r="F938752" i="1"/>
  <c r="F938751" i="1"/>
  <c r="F938750" i="1"/>
  <c r="F938749" i="1"/>
  <c r="F938748" i="1"/>
  <c r="F938747" i="1"/>
  <c r="F938746" i="1"/>
  <c r="F938745" i="1"/>
  <c r="F938744" i="1"/>
  <c r="F938743" i="1"/>
  <c r="F938742" i="1"/>
  <c r="F938741" i="1"/>
  <c r="F938740" i="1"/>
  <c r="F938739" i="1"/>
  <c r="F938738" i="1"/>
  <c r="F938737" i="1"/>
  <c r="F938736" i="1"/>
  <c r="F938735" i="1"/>
  <c r="F938734" i="1"/>
  <c r="F938733" i="1"/>
  <c r="F938732" i="1"/>
  <c r="F938731" i="1"/>
  <c r="F938730" i="1"/>
  <c r="F938729" i="1"/>
  <c r="F938728" i="1"/>
  <c r="F938727" i="1"/>
  <c r="F938726" i="1"/>
  <c r="F938725" i="1"/>
  <c r="F938724" i="1"/>
  <c r="F938723" i="1"/>
  <c r="F938722" i="1"/>
  <c r="F938721" i="1"/>
  <c r="F938720" i="1"/>
  <c r="F938719" i="1"/>
  <c r="F938718" i="1"/>
  <c r="F938717" i="1"/>
  <c r="F938716" i="1"/>
  <c r="F938715" i="1"/>
  <c r="F938714" i="1"/>
  <c r="F938713" i="1"/>
  <c r="F938712" i="1"/>
  <c r="F938711" i="1"/>
  <c r="F938710" i="1"/>
  <c r="F938709" i="1"/>
  <c r="F938708" i="1"/>
  <c r="F938707" i="1"/>
  <c r="F938706" i="1"/>
  <c r="F938705" i="1"/>
  <c r="F938704" i="1"/>
  <c r="F938703" i="1"/>
  <c r="F938702" i="1"/>
  <c r="F938701" i="1"/>
  <c r="F938700" i="1"/>
  <c r="F938699" i="1"/>
  <c r="F938698" i="1"/>
  <c r="F938697" i="1"/>
  <c r="F938696" i="1"/>
  <c r="F938695" i="1"/>
  <c r="F938694" i="1"/>
  <c r="F938693" i="1"/>
  <c r="F938692" i="1"/>
  <c r="F938691" i="1"/>
  <c r="F938690" i="1"/>
  <c r="F938689" i="1"/>
  <c r="F938688" i="1"/>
  <c r="F938687" i="1"/>
  <c r="F938686" i="1"/>
  <c r="F938685" i="1"/>
  <c r="F938684" i="1"/>
  <c r="F938683" i="1"/>
  <c r="F938682" i="1"/>
  <c r="F938681" i="1"/>
  <c r="F938680" i="1"/>
  <c r="F938679" i="1"/>
  <c r="F938678" i="1"/>
  <c r="F938677" i="1"/>
  <c r="F938676" i="1"/>
  <c r="F938675" i="1"/>
  <c r="F938674" i="1"/>
  <c r="F938673" i="1"/>
  <c r="F938672" i="1"/>
  <c r="F938671" i="1"/>
  <c r="F938670" i="1"/>
  <c r="F938669" i="1"/>
  <c r="F938668" i="1"/>
  <c r="F938667" i="1"/>
  <c r="F938666" i="1"/>
  <c r="F938665" i="1"/>
  <c r="F938664" i="1"/>
  <c r="F938663" i="1"/>
  <c r="F938662" i="1"/>
  <c r="F938661" i="1"/>
  <c r="F938660" i="1"/>
  <c r="F938659" i="1"/>
  <c r="F938658" i="1"/>
  <c r="F938657" i="1"/>
  <c r="F938656" i="1"/>
  <c r="F938655" i="1"/>
  <c r="F938654" i="1"/>
  <c r="F938653" i="1"/>
  <c r="F938652" i="1"/>
  <c r="F938651" i="1"/>
  <c r="F938650" i="1"/>
  <c r="F938649" i="1"/>
  <c r="F938648" i="1"/>
  <c r="F938647" i="1"/>
  <c r="F938646" i="1"/>
  <c r="F938645" i="1"/>
  <c r="F938644" i="1"/>
  <c r="F938643" i="1"/>
  <c r="F938642" i="1"/>
  <c r="F938641" i="1"/>
  <c r="F938640" i="1"/>
  <c r="F938639" i="1"/>
  <c r="F938638" i="1"/>
  <c r="F938637" i="1"/>
  <c r="F938636" i="1"/>
  <c r="F938635" i="1"/>
  <c r="F938634" i="1"/>
  <c r="F938633" i="1"/>
  <c r="F938632" i="1"/>
  <c r="F938631" i="1"/>
  <c r="F938630" i="1"/>
  <c r="F938629" i="1"/>
  <c r="F938628" i="1"/>
  <c r="F938627" i="1"/>
  <c r="F938626" i="1"/>
  <c r="F938625" i="1"/>
  <c r="F938624" i="1"/>
  <c r="F938623" i="1"/>
  <c r="F938622" i="1"/>
  <c r="F938621" i="1"/>
  <c r="F938620" i="1"/>
  <c r="F938619" i="1"/>
  <c r="F938618" i="1"/>
  <c r="F938617" i="1"/>
  <c r="F938616" i="1"/>
  <c r="F938615" i="1"/>
  <c r="F938614" i="1"/>
  <c r="F938613" i="1"/>
  <c r="F938612" i="1"/>
  <c r="F938611" i="1"/>
  <c r="F938610" i="1"/>
  <c r="F938609" i="1"/>
  <c r="F938608" i="1"/>
  <c r="F938607" i="1"/>
  <c r="F938606" i="1"/>
  <c r="F938605" i="1"/>
  <c r="F938604" i="1"/>
  <c r="F938603" i="1"/>
  <c r="F938602" i="1"/>
  <c r="F938601" i="1"/>
  <c r="F938600" i="1"/>
  <c r="F938599" i="1"/>
  <c r="F938598" i="1"/>
  <c r="F938597" i="1"/>
  <c r="F938596" i="1"/>
  <c r="F938595" i="1"/>
  <c r="F938594" i="1"/>
  <c r="F938593" i="1"/>
  <c r="F938592" i="1"/>
  <c r="F938591" i="1"/>
  <c r="F938590" i="1"/>
  <c r="F938589" i="1"/>
  <c r="F938588" i="1"/>
  <c r="F938587" i="1"/>
  <c r="F938586" i="1"/>
  <c r="F938585" i="1"/>
  <c r="F938584" i="1"/>
  <c r="F938583" i="1"/>
  <c r="F938582" i="1"/>
  <c r="F938581" i="1"/>
  <c r="F938580" i="1"/>
  <c r="F938579" i="1"/>
  <c r="F938578" i="1"/>
  <c r="F938577" i="1"/>
  <c r="F938576" i="1"/>
  <c r="F938575" i="1"/>
  <c r="F938574" i="1"/>
  <c r="F938573" i="1"/>
  <c r="F938572" i="1"/>
  <c r="F938571" i="1"/>
  <c r="F938570" i="1"/>
  <c r="F938569" i="1"/>
  <c r="F938568" i="1"/>
  <c r="F938567" i="1"/>
  <c r="F938566" i="1"/>
  <c r="F938565" i="1"/>
  <c r="F938564" i="1"/>
  <c r="F938563" i="1"/>
  <c r="F938562" i="1"/>
  <c r="F938561" i="1"/>
  <c r="F938560" i="1"/>
  <c r="F938559" i="1"/>
  <c r="F938558" i="1"/>
  <c r="F938557" i="1"/>
  <c r="F938556" i="1"/>
  <c r="F938555" i="1"/>
  <c r="F938554" i="1"/>
  <c r="F938553" i="1"/>
  <c r="F938552" i="1"/>
  <c r="F938551" i="1"/>
  <c r="F938550" i="1"/>
  <c r="F938549" i="1"/>
  <c r="F938548" i="1"/>
  <c r="F938547" i="1"/>
  <c r="F938546" i="1"/>
  <c r="F938545" i="1"/>
  <c r="F938544" i="1"/>
  <c r="F938543" i="1"/>
  <c r="F938542" i="1"/>
  <c r="F938541" i="1"/>
  <c r="F938540" i="1"/>
  <c r="F938539" i="1"/>
  <c r="F938538" i="1"/>
  <c r="F938537" i="1"/>
  <c r="F938536" i="1"/>
  <c r="F938535" i="1"/>
  <c r="F938534" i="1"/>
  <c r="F938533" i="1"/>
  <c r="F938532" i="1"/>
  <c r="F938531" i="1"/>
  <c r="F938530" i="1"/>
  <c r="F938529" i="1"/>
  <c r="F938528" i="1"/>
  <c r="F938527" i="1"/>
  <c r="F938526" i="1"/>
  <c r="F938525" i="1"/>
  <c r="F938524" i="1"/>
  <c r="F938523" i="1"/>
  <c r="F938522" i="1"/>
  <c r="F938521" i="1"/>
  <c r="F938520" i="1"/>
  <c r="F938519" i="1"/>
  <c r="F938518" i="1"/>
  <c r="F938517" i="1"/>
  <c r="F938516" i="1"/>
  <c r="F938515" i="1"/>
  <c r="F938514" i="1"/>
  <c r="F938513" i="1"/>
  <c r="F938512" i="1"/>
  <c r="F938511" i="1"/>
  <c r="F938510" i="1"/>
  <c r="F938509" i="1"/>
  <c r="F938508" i="1"/>
  <c r="F938507" i="1"/>
  <c r="F938506" i="1"/>
  <c r="F938505" i="1"/>
  <c r="F938504" i="1"/>
  <c r="F938503" i="1"/>
  <c r="F938502" i="1"/>
  <c r="F938501" i="1"/>
  <c r="F938500" i="1"/>
  <c r="F938499" i="1"/>
  <c r="F938498" i="1"/>
  <c r="F938497" i="1"/>
  <c r="F938496" i="1"/>
  <c r="F938495" i="1"/>
  <c r="F938494" i="1"/>
  <c r="F938493" i="1"/>
  <c r="F938492" i="1"/>
  <c r="F938491" i="1"/>
  <c r="F938490" i="1"/>
  <c r="F938489" i="1"/>
  <c r="F938488" i="1"/>
  <c r="F938487" i="1"/>
  <c r="F938486" i="1"/>
  <c r="F938485" i="1"/>
  <c r="F938484" i="1"/>
  <c r="F938483" i="1"/>
  <c r="F938482" i="1"/>
  <c r="F938481" i="1"/>
  <c r="F938480" i="1"/>
  <c r="F938479" i="1"/>
  <c r="F938478" i="1"/>
  <c r="F938477" i="1"/>
  <c r="F938476" i="1"/>
  <c r="F938475" i="1"/>
  <c r="F938474" i="1"/>
  <c r="F938473" i="1"/>
  <c r="F938472" i="1"/>
  <c r="F938471" i="1"/>
  <c r="F938470" i="1"/>
  <c r="F938469" i="1"/>
  <c r="F938468" i="1"/>
  <c r="F938467" i="1"/>
  <c r="F938466" i="1"/>
  <c r="F938465" i="1"/>
  <c r="F938464" i="1"/>
  <c r="F938463" i="1"/>
  <c r="F938462" i="1"/>
  <c r="F938461" i="1"/>
  <c r="F938460" i="1"/>
  <c r="F938459" i="1"/>
  <c r="F938458" i="1"/>
  <c r="F938457" i="1"/>
  <c r="F938456" i="1"/>
  <c r="F938455" i="1"/>
  <c r="F938454" i="1"/>
  <c r="F938453" i="1"/>
  <c r="F938452" i="1"/>
  <c r="F938451" i="1"/>
  <c r="F938450" i="1"/>
  <c r="F938449" i="1"/>
  <c r="F938448" i="1"/>
  <c r="F938447" i="1"/>
  <c r="F938446" i="1"/>
  <c r="F938445" i="1"/>
  <c r="F938444" i="1"/>
  <c r="F938443" i="1"/>
  <c r="F938442" i="1"/>
  <c r="F938441" i="1"/>
  <c r="F938440" i="1"/>
  <c r="F938439" i="1"/>
  <c r="F938438" i="1"/>
  <c r="F938437" i="1"/>
  <c r="F938436" i="1"/>
  <c r="F938435" i="1"/>
  <c r="F938434" i="1"/>
  <c r="F938433" i="1"/>
  <c r="F938432" i="1"/>
  <c r="F938431" i="1"/>
  <c r="F938430" i="1"/>
  <c r="F938429" i="1"/>
  <c r="F938428" i="1"/>
  <c r="F938427" i="1"/>
  <c r="F938426" i="1"/>
  <c r="F938425" i="1"/>
  <c r="F938424" i="1"/>
  <c r="F938423" i="1"/>
  <c r="F938422" i="1"/>
  <c r="F938421" i="1"/>
  <c r="F938420" i="1"/>
  <c r="F938419" i="1"/>
  <c r="F938418" i="1"/>
  <c r="F938417" i="1"/>
  <c r="F938416" i="1"/>
  <c r="F938415" i="1"/>
  <c r="F938414" i="1"/>
  <c r="F938413" i="1"/>
  <c r="F938412" i="1"/>
  <c r="F938411" i="1"/>
  <c r="F938410" i="1"/>
  <c r="F938409" i="1"/>
  <c r="F938408" i="1"/>
  <c r="F938407" i="1"/>
  <c r="F938406" i="1"/>
  <c r="F938405" i="1"/>
  <c r="F938404" i="1"/>
  <c r="F938403" i="1"/>
  <c r="F938402" i="1"/>
  <c r="F938401" i="1"/>
  <c r="F938400" i="1"/>
  <c r="F938399" i="1"/>
  <c r="F938398" i="1"/>
  <c r="F938397" i="1"/>
  <c r="F938396" i="1"/>
  <c r="F938395" i="1"/>
  <c r="F938394" i="1"/>
  <c r="F938393" i="1"/>
  <c r="F938392" i="1"/>
  <c r="F938391" i="1"/>
  <c r="F938390" i="1"/>
  <c r="F938389" i="1"/>
  <c r="F938388" i="1"/>
  <c r="F938387" i="1"/>
  <c r="F938386" i="1"/>
  <c r="F938385" i="1"/>
  <c r="F938384" i="1"/>
  <c r="F938383" i="1"/>
  <c r="F938382" i="1"/>
  <c r="F938381" i="1"/>
  <c r="F938380" i="1"/>
  <c r="F938379" i="1"/>
  <c r="F938378" i="1"/>
  <c r="F938377" i="1"/>
  <c r="F938376" i="1"/>
  <c r="F938375" i="1"/>
  <c r="F938374" i="1"/>
  <c r="F938373" i="1"/>
  <c r="F938372" i="1"/>
  <c r="F938371" i="1"/>
  <c r="F938370" i="1"/>
  <c r="F938369" i="1"/>
  <c r="F938368" i="1"/>
  <c r="F938367" i="1"/>
  <c r="F938366" i="1"/>
  <c r="F938365" i="1"/>
  <c r="F938364" i="1"/>
  <c r="F938363" i="1"/>
  <c r="F938362" i="1"/>
  <c r="F938361" i="1"/>
  <c r="F938360" i="1"/>
  <c r="F938359" i="1"/>
  <c r="F938358" i="1"/>
  <c r="F938357" i="1"/>
  <c r="F938356" i="1"/>
  <c r="F938355" i="1"/>
  <c r="F938354" i="1"/>
  <c r="F938353" i="1"/>
  <c r="F938352" i="1"/>
  <c r="F938351" i="1"/>
  <c r="F938350" i="1"/>
  <c r="F938349" i="1"/>
  <c r="F938348" i="1"/>
  <c r="F938347" i="1"/>
  <c r="F938346" i="1"/>
  <c r="F938345" i="1"/>
  <c r="F938344" i="1"/>
  <c r="F938343" i="1"/>
  <c r="F938342" i="1"/>
  <c r="F938341" i="1"/>
  <c r="F938340" i="1"/>
  <c r="F938339" i="1"/>
  <c r="F938338" i="1"/>
  <c r="F938337" i="1"/>
  <c r="F938336" i="1"/>
  <c r="F938335" i="1"/>
  <c r="F938334" i="1"/>
  <c r="F938333" i="1"/>
  <c r="F938332" i="1"/>
  <c r="F938331" i="1"/>
  <c r="F938330" i="1"/>
  <c r="F938329" i="1"/>
  <c r="F938328" i="1"/>
  <c r="F938327" i="1"/>
  <c r="F938326" i="1"/>
  <c r="F938325" i="1"/>
  <c r="F938324" i="1"/>
  <c r="F938323" i="1"/>
  <c r="F938322" i="1"/>
  <c r="F938321" i="1"/>
  <c r="F938320" i="1"/>
  <c r="F938319" i="1"/>
  <c r="F938318" i="1"/>
  <c r="F938317" i="1"/>
  <c r="F938316" i="1"/>
  <c r="F938315" i="1"/>
  <c r="F938314" i="1"/>
  <c r="F938313" i="1"/>
  <c r="F938312" i="1"/>
  <c r="F938311" i="1"/>
  <c r="F938310" i="1"/>
  <c r="F938309" i="1"/>
  <c r="F938308" i="1"/>
  <c r="F938307" i="1"/>
  <c r="F938306" i="1"/>
  <c r="F938305" i="1"/>
  <c r="F938304" i="1"/>
  <c r="F938303" i="1"/>
  <c r="F938302" i="1"/>
  <c r="F938301" i="1"/>
  <c r="F938300" i="1"/>
  <c r="F938299" i="1"/>
  <c r="F938298" i="1"/>
  <c r="F938297" i="1"/>
  <c r="F938296" i="1"/>
  <c r="F938295" i="1"/>
  <c r="F938294" i="1"/>
  <c r="F938293" i="1"/>
  <c r="F938292" i="1"/>
  <c r="F938291" i="1"/>
  <c r="F938290" i="1"/>
  <c r="F938289" i="1"/>
  <c r="F938288" i="1"/>
  <c r="F938287" i="1"/>
  <c r="F938286" i="1"/>
  <c r="F938285" i="1"/>
  <c r="F938284" i="1"/>
  <c r="F938283" i="1"/>
  <c r="F938282" i="1"/>
  <c r="F938281" i="1"/>
  <c r="F938280" i="1"/>
  <c r="F938279" i="1"/>
  <c r="F938278" i="1"/>
  <c r="F938277" i="1"/>
  <c r="F938276" i="1"/>
  <c r="F938275" i="1"/>
  <c r="F938274" i="1"/>
  <c r="F938273" i="1"/>
  <c r="F938272" i="1"/>
  <c r="F938271" i="1"/>
  <c r="F938270" i="1"/>
  <c r="F938269" i="1"/>
  <c r="F938268" i="1"/>
  <c r="F938267" i="1"/>
  <c r="F938266" i="1"/>
  <c r="F938265" i="1"/>
  <c r="F938264" i="1"/>
  <c r="F938263" i="1"/>
  <c r="F938262" i="1"/>
  <c r="F938261" i="1"/>
  <c r="F938260" i="1"/>
  <c r="F938259" i="1"/>
  <c r="F938258" i="1"/>
  <c r="F938257" i="1"/>
  <c r="F938256" i="1"/>
  <c r="F938255" i="1"/>
  <c r="F938254" i="1"/>
  <c r="F938253" i="1"/>
  <c r="F938252" i="1"/>
  <c r="F938251" i="1"/>
  <c r="F938250" i="1"/>
  <c r="F938249" i="1"/>
  <c r="F938248" i="1"/>
  <c r="F938247" i="1"/>
  <c r="F938246" i="1"/>
  <c r="F938245" i="1"/>
  <c r="F938244" i="1"/>
  <c r="F938243" i="1"/>
  <c r="F938242" i="1"/>
  <c r="F938241" i="1"/>
  <c r="F938240" i="1"/>
  <c r="F938239" i="1"/>
  <c r="F938238" i="1"/>
  <c r="F938237" i="1"/>
  <c r="F938236" i="1"/>
  <c r="F938235" i="1"/>
  <c r="F938234" i="1"/>
  <c r="F938233" i="1"/>
  <c r="F938232" i="1"/>
  <c r="F938231" i="1"/>
  <c r="F938230" i="1"/>
  <c r="F938229" i="1"/>
  <c r="F938228" i="1"/>
  <c r="F938227" i="1"/>
  <c r="F938226" i="1"/>
  <c r="F938225" i="1"/>
  <c r="F938224" i="1"/>
  <c r="F938223" i="1"/>
  <c r="F938222" i="1"/>
  <c r="F938221" i="1"/>
  <c r="F938220" i="1"/>
  <c r="F938219" i="1"/>
  <c r="F938218" i="1"/>
  <c r="F938217" i="1"/>
  <c r="F938216" i="1"/>
  <c r="F938215" i="1"/>
  <c r="F938214" i="1"/>
  <c r="F938213" i="1"/>
  <c r="F938212" i="1"/>
  <c r="F938211" i="1"/>
  <c r="F938210" i="1"/>
  <c r="F938209" i="1"/>
  <c r="F938208" i="1"/>
  <c r="F938207" i="1"/>
  <c r="F938206" i="1"/>
  <c r="F938205" i="1"/>
  <c r="F938204" i="1"/>
  <c r="F938203" i="1"/>
  <c r="F938202" i="1"/>
  <c r="F938201" i="1"/>
  <c r="F938200" i="1"/>
  <c r="F938199" i="1"/>
  <c r="F938198" i="1"/>
  <c r="F938197" i="1"/>
  <c r="F938196" i="1"/>
  <c r="F938195" i="1"/>
  <c r="F938194" i="1"/>
  <c r="F938193" i="1"/>
  <c r="F938192" i="1"/>
  <c r="F938191" i="1"/>
  <c r="F938190" i="1"/>
  <c r="F938189" i="1"/>
  <c r="F938188" i="1"/>
  <c r="F938187" i="1"/>
  <c r="F938186" i="1"/>
  <c r="F938185" i="1"/>
  <c r="F938184" i="1"/>
  <c r="F938183" i="1"/>
  <c r="F938182" i="1"/>
  <c r="F938181" i="1"/>
  <c r="F938180" i="1"/>
  <c r="F938179" i="1"/>
  <c r="F938178" i="1"/>
  <c r="F938177" i="1"/>
  <c r="F938176" i="1"/>
  <c r="F938175" i="1"/>
  <c r="F938174" i="1"/>
  <c r="F938173" i="1"/>
  <c r="F938172" i="1"/>
  <c r="F938171" i="1"/>
  <c r="F938170" i="1"/>
  <c r="F938169" i="1"/>
  <c r="F938168" i="1"/>
  <c r="F938167" i="1"/>
  <c r="F938166" i="1"/>
  <c r="F938165" i="1"/>
  <c r="F938164" i="1"/>
  <c r="F938163" i="1"/>
  <c r="F938162" i="1"/>
  <c r="F938161" i="1"/>
  <c r="F938160" i="1"/>
  <c r="F938159" i="1"/>
  <c r="F938158" i="1"/>
  <c r="F938157" i="1"/>
  <c r="F938156" i="1"/>
  <c r="F938155" i="1"/>
  <c r="F938154" i="1"/>
  <c r="F938153" i="1"/>
  <c r="F938152" i="1"/>
  <c r="F938151" i="1"/>
  <c r="F938150" i="1"/>
  <c r="F938149" i="1"/>
  <c r="F938148" i="1"/>
  <c r="F938147" i="1"/>
  <c r="F938146" i="1"/>
  <c r="F938145" i="1"/>
  <c r="F938144" i="1"/>
  <c r="F938143" i="1"/>
  <c r="F938142" i="1"/>
  <c r="F938141" i="1"/>
  <c r="F938140" i="1"/>
  <c r="F938139" i="1"/>
  <c r="F938138" i="1"/>
  <c r="F938137" i="1"/>
  <c r="F938136" i="1"/>
  <c r="F938135" i="1"/>
  <c r="F938134" i="1"/>
  <c r="F938133" i="1"/>
  <c r="F938132" i="1"/>
  <c r="F938131" i="1"/>
  <c r="F938130" i="1"/>
  <c r="F938129" i="1"/>
  <c r="F938128" i="1"/>
  <c r="F938127" i="1"/>
  <c r="F938126" i="1"/>
  <c r="F938125" i="1"/>
  <c r="F938124" i="1"/>
  <c r="F938123" i="1"/>
  <c r="F938122" i="1"/>
  <c r="F938121" i="1"/>
  <c r="F938120" i="1"/>
  <c r="F938119" i="1"/>
  <c r="F938118" i="1"/>
  <c r="F938117" i="1"/>
  <c r="F938116" i="1"/>
  <c r="F938115" i="1"/>
  <c r="F938114" i="1"/>
  <c r="F938113" i="1"/>
  <c r="F938112" i="1"/>
  <c r="F938111" i="1"/>
  <c r="F938110" i="1"/>
  <c r="F938109" i="1"/>
  <c r="F938108" i="1"/>
  <c r="F938107" i="1"/>
  <c r="F938106" i="1"/>
  <c r="F938105" i="1"/>
  <c r="F938104" i="1"/>
  <c r="F938103" i="1"/>
  <c r="F938102" i="1"/>
  <c r="F938101" i="1"/>
  <c r="F938100" i="1"/>
  <c r="F938099" i="1"/>
  <c r="F938098" i="1"/>
  <c r="F938097" i="1"/>
  <c r="F938096" i="1"/>
  <c r="F938095" i="1"/>
  <c r="F938094" i="1"/>
  <c r="F938093" i="1"/>
  <c r="F938092" i="1"/>
  <c r="F938091" i="1"/>
  <c r="F938090" i="1"/>
  <c r="F938089" i="1"/>
  <c r="F938088" i="1"/>
  <c r="F938087" i="1"/>
  <c r="F938086" i="1"/>
  <c r="F938085" i="1"/>
  <c r="F938084" i="1"/>
  <c r="F938083" i="1"/>
  <c r="F938082" i="1"/>
  <c r="F938081" i="1"/>
  <c r="F938080" i="1"/>
  <c r="F938079" i="1"/>
  <c r="F938078" i="1"/>
  <c r="F938077" i="1"/>
  <c r="F938076" i="1"/>
  <c r="F938075" i="1"/>
  <c r="F938074" i="1"/>
  <c r="F938073" i="1"/>
  <c r="F938072" i="1"/>
  <c r="F938071" i="1"/>
  <c r="F938070" i="1"/>
  <c r="F938069" i="1"/>
  <c r="F938068" i="1"/>
  <c r="F938067" i="1"/>
  <c r="F938066" i="1"/>
  <c r="F938065" i="1"/>
  <c r="F938064" i="1"/>
  <c r="F938063" i="1"/>
  <c r="F938062" i="1"/>
  <c r="F938061" i="1"/>
  <c r="F938060" i="1"/>
  <c r="F938059" i="1"/>
  <c r="F938058" i="1"/>
  <c r="F938057" i="1"/>
  <c r="F938056" i="1"/>
  <c r="F938055" i="1"/>
  <c r="F938054" i="1"/>
  <c r="F938053" i="1"/>
  <c r="F938052" i="1"/>
  <c r="F938051" i="1"/>
  <c r="F938050" i="1"/>
  <c r="F938049" i="1"/>
  <c r="F938048" i="1"/>
  <c r="F938047" i="1"/>
  <c r="F938046" i="1"/>
  <c r="F938045" i="1"/>
  <c r="F938044" i="1"/>
  <c r="F938043" i="1"/>
  <c r="F938042" i="1"/>
  <c r="F938041" i="1"/>
  <c r="F938040" i="1"/>
  <c r="F938039" i="1"/>
  <c r="F938038" i="1"/>
  <c r="F938037" i="1"/>
  <c r="F938036" i="1"/>
  <c r="F938035" i="1"/>
  <c r="F938034" i="1"/>
  <c r="F938033" i="1"/>
  <c r="F938032" i="1"/>
  <c r="F938031" i="1"/>
  <c r="F938030" i="1"/>
  <c r="F938029" i="1"/>
  <c r="F938028" i="1"/>
  <c r="F938027" i="1"/>
  <c r="F938026" i="1"/>
  <c r="F938025" i="1"/>
  <c r="F938024" i="1"/>
  <c r="F938023" i="1"/>
  <c r="F938022" i="1"/>
  <c r="F938021" i="1"/>
  <c r="F938020" i="1"/>
  <c r="F938019" i="1"/>
  <c r="F938018" i="1"/>
  <c r="F938017" i="1"/>
  <c r="F938016" i="1"/>
  <c r="F938015" i="1"/>
  <c r="F938014" i="1"/>
  <c r="F938013" i="1"/>
  <c r="F938012" i="1"/>
  <c r="F938011" i="1"/>
  <c r="F938010" i="1"/>
  <c r="F938009" i="1"/>
  <c r="F938008" i="1"/>
  <c r="F938007" i="1"/>
  <c r="F938006" i="1"/>
  <c r="F938005" i="1"/>
  <c r="F938004" i="1"/>
  <c r="F938003" i="1"/>
  <c r="F938002" i="1"/>
  <c r="F938001" i="1"/>
  <c r="F938000" i="1"/>
  <c r="F937999" i="1"/>
  <c r="F937998" i="1"/>
  <c r="F937997" i="1"/>
  <c r="F937996" i="1"/>
  <c r="F937995" i="1"/>
  <c r="F937994" i="1"/>
  <c r="F937993" i="1"/>
  <c r="F937992" i="1"/>
  <c r="F937991" i="1"/>
  <c r="F937990" i="1"/>
  <c r="F937989" i="1"/>
  <c r="F937988" i="1"/>
  <c r="F937987" i="1"/>
  <c r="F937986" i="1"/>
  <c r="F937985" i="1"/>
  <c r="F937984" i="1"/>
  <c r="F937983" i="1"/>
  <c r="F937982" i="1"/>
  <c r="F937981" i="1"/>
  <c r="F937980" i="1"/>
  <c r="F937979" i="1"/>
  <c r="F937978" i="1"/>
  <c r="F937977" i="1"/>
  <c r="F937976" i="1"/>
  <c r="F937975" i="1"/>
  <c r="F937974" i="1"/>
  <c r="F937973" i="1"/>
  <c r="F937972" i="1"/>
  <c r="F937971" i="1"/>
  <c r="F937970" i="1"/>
  <c r="F937969" i="1"/>
  <c r="F937968" i="1"/>
  <c r="F937967" i="1"/>
  <c r="F937966" i="1"/>
  <c r="F937965" i="1"/>
  <c r="F937964" i="1"/>
  <c r="F937963" i="1"/>
  <c r="F937962" i="1"/>
  <c r="F937961" i="1"/>
  <c r="F937960" i="1"/>
  <c r="F937959" i="1"/>
  <c r="F937958" i="1"/>
  <c r="F937957" i="1"/>
  <c r="F937956" i="1"/>
  <c r="F937955" i="1"/>
  <c r="F937954" i="1"/>
  <c r="F937953" i="1"/>
  <c r="F937952" i="1"/>
  <c r="F937951" i="1"/>
  <c r="F937950" i="1"/>
  <c r="F937949" i="1"/>
  <c r="F937948" i="1"/>
  <c r="F937947" i="1"/>
  <c r="F937946" i="1"/>
  <c r="F937945" i="1"/>
  <c r="F937944" i="1"/>
  <c r="F937943" i="1"/>
  <c r="F937942" i="1"/>
  <c r="F937941" i="1"/>
  <c r="F937940" i="1"/>
  <c r="F937939" i="1"/>
  <c r="F937938" i="1"/>
  <c r="F937937" i="1"/>
  <c r="F937936" i="1"/>
  <c r="F937935" i="1"/>
  <c r="F937934" i="1"/>
  <c r="F937933" i="1"/>
  <c r="F937932" i="1"/>
  <c r="F937931" i="1"/>
  <c r="F937930" i="1"/>
  <c r="F937929" i="1"/>
  <c r="F937928" i="1"/>
  <c r="F937927" i="1"/>
  <c r="F937926" i="1"/>
  <c r="F937925" i="1"/>
  <c r="F937924" i="1"/>
  <c r="F937923" i="1"/>
  <c r="F937922" i="1"/>
  <c r="F937921" i="1"/>
  <c r="F937920" i="1"/>
  <c r="F937919" i="1"/>
  <c r="F937918" i="1"/>
  <c r="F937917" i="1"/>
  <c r="F937916" i="1"/>
  <c r="F937915" i="1"/>
  <c r="F937914" i="1"/>
  <c r="F937913" i="1"/>
  <c r="F937912" i="1"/>
  <c r="F937911" i="1"/>
  <c r="F937910" i="1"/>
  <c r="F937909" i="1"/>
  <c r="F937908" i="1"/>
  <c r="F937907" i="1"/>
  <c r="F937906" i="1"/>
  <c r="F937905" i="1"/>
  <c r="F937904" i="1"/>
  <c r="F937903" i="1"/>
  <c r="F937902" i="1"/>
  <c r="F937901" i="1"/>
  <c r="F937900" i="1"/>
  <c r="F937899" i="1"/>
  <c r="F937898" i="1"/>
  <c r="F937897" i="1"/>
  <c r="F937896" i="1"/>
  <c r="F937895" i="1"/>
  <c r="F937894" i="1"/>
  <c r="F937893" i="1"/>
  <c r="F937892" i="1"/>
  <c r="F937891" i="1"/>
  <c r="F937890" i="1"/>
  <c r="F937889" i="1"/>
  <c r="F937888" i="1"/>
  <c r="F937887" i="1"/>
  <c r="F937886" i="1"/>
  <c r="F937885" i="1"/>
  <c r="F937884" i="1"/>
  <c r="F937883" i="1"/>
  <c r="F937882" i="1"/>
  <c r="F937881" i="1"/>
  <c r="F937880" i="1"/>
  <c r="F937879" i="1"/>
  <c r="F937878" i="1"/>
  <c r="F937877" i="1"/>
  <c r="F937876" i="1"/>
  <c r="F937875" i="1"/>
  <c r="F937874" i="1"/>
  <c r="F937873" i="1"/>
  <c r="F937872" i="1"/>
  <c r="F937871" i="1"/>
  <c r="F937870" i="1"/>
  <c r="F937869" i="1"/>
  <c r="F937868" i="1"/>
  <c r="F937867" i="1"/>
  <c r="F937866" i="1"/>
  <c r="F937865" i="1"/>
  <c r="F937864" i="1"/>
  <c r="F937863" i="1"/>
  <c r="F937862" i="1"/>
  <c r="F937861" i="1"/>
  <c r="F937860" i="1"/>
  <c r="F937859" i="1"/>
  <c r="F937858" i="1"/>
  <c r="F937857" i="1"/>
  <c r="F937856" i="1"/>
  <c r="F937855" i="1"/>
  <c r="F937854" i="1"/>
  <c r="F937853" i="1"/>
  <c r="F937852" i="1"/>
  <c r="F937851" i="1"/>
  <c r="F937850" i="1"/>
  <c r="F937849" i="1"/>
  <c r="F937848" i="1"/>
  <c r="F937847" i="1"/>
  <c r="F937846" i="1"/>
  <c r="F937845" i="1"/>
  <c r="F937844" i="1"/>
  <c r="F937843" i="1"/>
  <c r="F937842" i="1"/>
  <c r="F937841" i="1"/>
  <c r="F937840" i="1"/>
  <c r="F937839" i="1"/>
  <c r="F937838" i="1"/>
  <c r="F937837" i="1"/>
  <c r="F937836" i="1"/>
  <c r="F937835" i="1"/>
  <c r="F937834" i="1"/>
  <c r="F937833" i="1"/>
  <c r="F937832" i="1"/>
  <c r="F937831" i="1"/>
  <c r="F937830" i="1"/>
  <c r="F937829" i="1"/>
  <c r="F937828" i="1"/>
  <c r="F937827" i="1"/>
  <c r="F937826" i="1"/>
  <c r="F937825" i="1"/>
  <c r="F937824" i="1"/>
  <c r="F937823" i="1"/>
  <c r="F937822" i="1"/>
  <c r="F937821" i="1"/>
  <c r="F937820" i="1"/>
  <c r="F937819" i="1"/>
  <c r="F937818" i="1"/>
  <c r="F937817" i="1"/>
  <c r="F937816" i="1"/>
  <c r="F937815" i="1"/>
  <c r="F937814" i="1"/>
  <c r="F937813" i="1"/>
  <c r="F937812" i="1"/>
  <c r="F937811" i="1"/>
  <c r="F937810" i="1"/>
  <c r="F937809" i="1"/>
  <c r="F937808" i="1"/>
  <c r="F937807" i="1"/>
  <c r="F937806" i="1"/>
  <c r="F937805" i="1"/>
  <c r="F937804" i="1"/>
  <c r="F937803" i="1"/>
  <c r="F937802" i="1"/>
  <c r="F937801" i="1"/>
  <c r="F937800" i="1"/>
  <c r="F937799" i="1"/>
  <c r="F937798" i="1"/>
  <c r="F937797" i="1"/>
  <c r="F937796" i="1"/>
  <c r="F937795" i="1"/>
  <c r="F937794" i="1"/>
  <c r="F937793" i="1"/>
  <c r="F937792" i="1"/>
  <c r="F937791" i="1"/>
  <c r="F937790" i="1"/>
  <c r="F937789" i="1"/>
  <c r="F937788" i="1"/>
  <c r="F937787" i="1"/>
  <c r="F937786" i="1"/>
  <c r="F937785" i="1"/>
  <c r="F937784" i="1"/>
  <c r="F937783" i="1"/>
  <c r="F937782" i="1"/>
  <c r="F937781" i="1"/>
  <c r="F937780" i="1"/>
  <c r="F937779" i="1"/>
  <c r="F937778" i="1"/>
  <c r="F937777" i="1"/>
  <c r="F937776" i="1"/>
  <c r="F937775" i="1"/>
  <c r="F937774" i="1"/>
  <c r="F937773" i="1"/>
  <c r="F937772" i="1"/>
  <c r="F937771" i="1"/>
  <c r="F937770" i="1"/>
  <c r="F937769" i="1"/>
  <c r="F937768" i="1"/>
  <c r="F937767" i="1"/>
  <c r="F937766" i="1"/>
  <c r="F937765" i="1"/>
  <c r="F937764" i="1"/>
  <c r="F937763" i="1"/>
  <c r="F937762" i="1"/>
  <c r="F937761" i="1"/>
  <c r="F937760" i="1"/>
  <c r="F937759" i="1"/>
  <c r="F937758" i="1"/>
  <c r="F937757" i="1"/>
  <c r="F937756" i="1"/>
  <c r="F937755" i="1"/>
  <c r="F937754" i="1"/>
  <c r="F937753" i="1"/>
  <c r="F937752" i="1"/>
  <c r="F937751" i="1"/>
  <c r="F937750" i="1"/>
  <c r="F937749" i="1"/>
  <c r="F937748" i="1"/>
  <c r="F937747" i="1"/>
  <c r="F937746" i="1"/>
  <c r="F937745" i="1"/>
  <c r="F937744" i="1"/>
  <c r="F937743" i="1"/>
  <c r="F937742" i="1"/>
  <c r="F937741" i="1"/>
  <c r="F937740" i="1"/>
  <c r="F937739" i="1"/>
  <c r="F937738" i="1"/>
  <c r="F937737" i="1"/>
  <c r="F937736" i="1"/>
  <c r="F937735" i="1"/>
  <c r="F937734" i="1"/>
  <c r="F937733" i="1"/>
  <c r="F937732" i="1"/>
  <c r="F937731" i="1"/>
  <c r="F937730" i="1"/>
  <c r="F937729" i="1"/>
  <c r="F937728" i="1"/>
  <c r="F937727" i="1"/>
  <c r="F937726" i="1"/>
  <c r="F937725" i="1"/>
  <c r="F937724" i="1"/>
  <c r="F937723" i="1"/>
  <c r="F937722" i="1"/>
  <c r="F937721" i="1"/>
  <c r="F937720" i="1"/>
  <c r="F937719" i="1"/>
  <c r="F937718" i="1"/>
  <c r="F937717" i="1"/>
  <c r="F937716" i="1"/>
  <c r="F937715" i="1"/>
  <c r="F937714" i="1"/>
  <c r="F937713" i="1"/>
  <c r="F937712" i="1"/>
  <c r="F937711" i="1"/>
  <c r="F937710" i="1"/>
  <c r="F937709" i="1"/>
  <c r="F937708" i="1"/>
  <c r="F937707" i="1"/>
  <c r="F937706" i="1"/>
  <c r="F937705" i="1"/>
  <c r="F937704" i="1"/>
  <c r="F937703" i="1"/>
  <c r="F937702" i="1"/>
  <c r="F937701" i="1"/>
  <c r="F937700" i="1"/>
  <c r="F937699" i="1"/>
  <c r="F937698" i="1"/>
  <c r="F937697" i="1"/>
  <c r="F937696" i="1"/>
  <c r="F937695" i="1"/>
  <c r="F937694" i="1"/>
  <c r="F937693" i="1"/>
  <c r="F937692" i="1"/>
  <c r="F937691" i="1"/>
  <c r="F937690" i="1"/>
  <c r="F937689" i="1"/>
  <c r="F937688" i="1"/>
  <c r="F937687" i="1"/>
  <c r="F937686" i="1"/>
  <c r="F937685" i="1"/>
  <c r="F937684" i="1"/>
  <c r="F937683" i="1"/>
  <c r="F937682" i="1"/>
  <c r="F937681" i="1"/>
  <c r="F937680" i="1"/>
  <c r="F937679" i="1"/>
  <c r="F937678" i="1"/>
  <c r="F937677" i="1"/>
  <c r="F937676" i="1"/>
  <c r="F937675" i="1"/>
  <c r="F937674" i="1"/>
  <c r="F937673" i="1"/>
  <c r="F937672" i="1"/>
  <c r="F937671" i="1"/>
  <c r="F937670" i="1"/>
  <c r="F937669" i="1"/>
  <c r="F937668" i="1"/>
  <c r="F937667" i="1"/>
  <c r="F937666" i="1"/>
  <c r="F937665" i="1"/>
  <c r="F937664" i="1"/>
  <c r="F937663" i="1"/>
  <c r="F937662" i="1"/>
  <c r="F937661" i="1"/>
  <c r="F937660" i="1"/>
  <c r="F937659" i="1"/>
  <c r="F937658" i="1"/>
  <c r="F937657" i="1"/>
  <c r="F937656" i="1"/>
  <c r="F937655" i="1"/>
  <c r="F937654" i="1"/>
  <c r="F937653" i="1"/>
  <c r="F937652" i="1"/>
  <c r="F937651" i="1"/>
  <c r="F937650" i="1"/>
  <c r="F937649" i="1"/>
  <c r="F937648" i="1"/>
  <c r="F937647" i="1"/>
  <c r="F937646" i="1"/>
  <c r="F937645" i="1"/>
  <c r="F937644" i="1"/>
  <c r="F937643" i="1"/>
  <c r="F937642" i="1"/>
  <c r="F937641" i="1"/>
  <c r="F937640" i="1"/>
  <c r="F937639" i="1"/>
  <c r="F937638" i="1"/>
  <c r="F937637" i="1"/>
  <c r="F937636" i="1"/>
  <c r="F937635" i="1"/>
  <c r="F937634" i="1"/>
  <c r="F937633" i="1"/>
  <c r="F937632" i="1"/>
  <c r="F937631" i="1"/>
  <c r="F937630" i="1"/>
  <c r="F937629" i="1"/>
  <c r="F937628" i="1"/>
  <c r="F937627" i="1"/>
  <c r="F937626" i="1"/>
  <c r="F937625" i="1"/>
  <c r="F937624" i="1"/>
  <c r="F937623" i="1"/>
  <c r="F937622" i="1"/>
  <c r="F937621" i="1"/>
  <c r="F937620" i="1"/>
  <c r="F937619" i="1"/>
  <c r="F937618" i="1"/>
  <c r="F937617" i="1"/>
  <c r="F937616" i="1"/>
  <c r="F937615" i="1"/>
  <c r="F937614" i="1"/>
  <c r="F937613" i="1"/>
  <c r="F937612" i="1"/>
  <c r="F937611" i="1"/>
  <c r="F937610" i="1"/>
  <c r="F937609" i="1"/>
  <c r="F937608" i="1"/>
  <c r="F937607" i="1"/>
  <c r="F937606" i="1"/>
  <c r="F937605" i="1"/>
  <c r="F937604" i="1"/>
  <c r="F937603" i="1"/>
  <c r="F937602" i="1"/>
  <c r="F937601" i="1"/>
  <c r="F937600" i="1"/>
  <c r="F937599" i="1"/>
  <c r="F937598" i="1"/>
  <c r="F937597" i="1"/>
  <c r="F937596" i="1"/>
  <c r="F937595" i="1"/>
  <c r="F937594" i="1"/>
  <c r="F937593" i="1"/>
  <c r="F937592" i="1"/>
  <c r="F937591" i="1"/>
  <c r="F937590" i="1"/>
  <c r="F937589" i="1"/>
  <c r="F937588" i="1"/>
  <c r="F937587" i="1"/>
  <c r="F937586" i="1"/>
  <c r="F937585" i="1"/>
  <c r="F937584" i="1"/>
  <c r="F937583" i="1"/>
  <c r="F937582" i="1"/>
  <c r="F937581" i="1"/>
  <c r="F937580" i="1"/>
  <c r="F937579" i="1"/>
  <c r="F937578" i="1"/>
  <c r="F937577" i="1"/>
  <c r="F937576" i="1"/>
  <c r="F937575" i="1"/>
  <c r="F937574" i="1"/>
  <c r="F937573" i="1"/>
  <c r="F937572" i="1"/>
  <c r="F937571" i="1"/>
  <c r="F937570" i="1"/>
  <c r="F937569" i="1"/>
  <c r="F937568" i="1"/>
  <c r="F937567" i="1"/>
  <c r="F937566" i="1"/>
  <c r="F937565" i="1"/>
  <c r="F937564" i="1"/>
  <c r="F937563" i="1"/>
  <c r="F937562" i="1"/>
  <c r="F937561" i="1"/>
  <c r="F937560" i="1"/>
  <c r="F937559" i="1"/>
  <c r="F937558" i="1"/>
  <c r="F937557" i="1"/>
  <c r="F937556" i="1"/>
  <c r="F937555" i="1"/>
  <c r="F937554" i="1"/>
  <c r="F937553" i="1"/>
  <c r="F937552" i="1"/>
  <c r="F937551" i="1"/>
  <c r="F937550" i="1"/>
  <c r="F937549" i="1"/>
  <c r="F937548" i="1"/>
  <c r="F937547" i="1"/>
  <c r="F937546" i="1"/>
  <c r="F937545" i="1"/>
  <c r="F937544" i="1"/>
  <c r="F937543" i="1"/>
  <c r="F937542" i="1"/>
  <c r="F937541" i="1"/>
  <c r="F937540" i="1"/>
  <c r="F937539" i="1"/>
  <c r="F937538" i="1"/>
  <c r="F937537" i="1"/>
  <c r="F937536" i="1"/>
  <c r="F937535" i="1"/>
  <c r="F937534" i="1"/>
  <c r="F937533" i="1"/>
  <c r="F937532" i="1"/>
  <c r="F937531" i="1"/>
  <c r="F937530" i="1"/>
  <c r="F937529" i="1"/>
  <c r="F937528" i="1"/>
  <c r="F937527" i="1"/>
  <c r="F937526" i="1"/>
  <c r="F937525" i="1"/>
  <c r="F937524" i="1"/>
  <c r="F937523" i="1"/>
  <c r="F937522" i="1"/>
  <c r="F937521" i="1"/>
  <c r="F937520" i="1"/>
  <c r="F937519" i="1"/>
  <c r="F937518" i="1"/>
  <c r="F937517" i="1"/>
  <c r="F937516" i="1"/>
  <c r="F937515" i="1"/>
  <c r="F937514" i="1"/>
  <c r="F937513" i="1"/>
  <c r="F937512" i="1"/>
  <c r="F937511" i="1"/>
  <c r="F937510" i="1"/>
  <c r="F937509" i="1"/>
  <c r="F937508" i="1"/>
  <c r="F937507" i="1"/>
  <c r="F937506" i="1"/>
  <c r="F937505" i="1"/>
  <c r="F937504" i="1"/>
  <c r="F937503" i="1"/>
  <c r="F937502" i="1"/>
  <c r="F937501" i="1"/>
  <c r="F937500" i="1"/>
  <c r="F937499" i="1"/>
  <c r="F937498" i="1"/>
  <c r="F937497" i="1"/>
  <c r="F937496" i="1"/>
  <c r="F937495" i="1"/>
  <c r="F937494" i="1"/>
  <c r="F937493" i="1"/>
  <c r="F937492" i="1"/>
  <c r="F937491" i="1"/>
  <c r="F937490" i="1"/>
  <c r="F937489" i="1"/>
  <c r="F937488" i="1"/>
  <c r="F937487" i="1"/>
  <c r="F937486" i="1"/>
  <c r="F937485" i="1"/>
  <c r="F937484" i="1"/>
  <c r="F937483" i="1"/>
  <c r="F937482" i="1"/>
  <c r="F937481" i="1"/>
  <c r="F937480" i="1"/>
  <c r="F937479" i="1"/>
  <c r="F937478" i="1"/>
  <c r="F937477" i="1"/>
  <c r="F937476" i="1"/>
  <c r="F937475" i="1"/>
  <c r="F937474" i="1"/>
  <c r="F937473" i="1"/>
  <c r="F937472" i="1"/>
  <c r="F937471" i="1"/>
  <c r="F937470" i="1"/>
  <c r="F937469" i="1"/>
  <c r="F937468" i="1"/>
  <c r="F937467" i="1"/>
  <c r="F937466" i="1"/>
  <c r="F937465" i="1"/>
  <c r="F937464" i="1"/>
  <c r="F937463" i="1"/>
  <c r="F937462" i="1"/>
  <c r="F937461" i="1"/>
  <c r="F937460" i="1"/>
  <c r="F937459" i="1"/>
  <c r="F937458" i="1"/>
  <c r="F937457" i="1"/>
  <c r="F937456" i="1"/>
  <c r="F937455" i="1"/>
  <c r="F937454" i="1"/>
  <c r="F937453" i="1"/>
  <c r="F937452" i="1"/>
  <c r="F937451" i="1"/>
  <c r="F937450" i="1"/>
  <c r="F937449" i="1"/>
  <c r="F937448" i="1"/>
  <c r="F937447" i="1"/>
  <c r="F937446" i="1"/>
  <c r="F937445" i="1"/>
  <c r="F937444" i="1"/>
  <c r="F937443" i="1"/>
  <c r="F937442" i="1"/>
  <c r="F937441" i="1"/>
  <c r="F937440" i="1"/>
  <c r="F937439" i="1"/>
  <c r="F937438" i="1"/>
  <c r="F937437" i="1"/>
  <c r="F937436" i="1"/>
  <c r="F937435" i="1"/>
  <c r="F937434" i="1"/>
  <c r="F937433" i="1"/>
  <c r="F937432" i="1"/>
  <c r="F937431" i="1"/>
  <c r="F937430" i="1"/>
  <c r="F937429" i="1"/>
  <c r="F937428" i="1"/>
  <c r="F937427" i="1"/>
  <c r="F937426" i="1"/>
  <c r="F937425" i="1"/>
  <c r="F937424" i="1"/>
  <c r="F937423" i="1"/>
  <c r="F937422" i="1"/>
  <c r="F937421" i="1"/>
  <c r="F937420" i="1"/>
  <c r="F937419" i="1"/>
  <c r="F937418" i="1"/>
  <c r="F937417" i="1"/>
  <c r="F937416" i="1"/>
  <c r="F937415" i="1"/>
  <c r="F937414" i="1"/>
  <c r="F937413" i="1"/>
  <c r="F937412" i="1"/>
  <c r="F937411" i="1"/>
  <c r="F937410" i="1"/>
  <c r="F937409" i="1"/>
  <c r="F937408" i="1"/>
  <c r="F937407" i="1"/>
  <c r="F937406" i="1"/>
  <c r="F937405" i="1"/>
  <c r="F937404" i="1"/>
  <c r="F937403" i="1"/>
  <c r="F937402" i="1"/>
  <c r="F937401" i="1"/>
  <c r="F937400" i="1"/>
  <c r="F937399" i="1"/>
  <c r="F937398" i="1"/>
  <c r="F937397" i="1"/>
  <c r="F937396" i="1"/>
  <c r="F937395" i="1"/>
  <c r="F937394" i="1"/>
  <c r="F937393" i="1"/>
  <c r="F937392" i="1"/>
  <c r="F937391" i="1"/>
  <c r="F937390" i="1"/>
  <c r="F937389" i="1"/>
  <c r="F937388" i="1"/>
  <c r="F937387" i="1"/>
  <c r="F937386" i="1"/>
  <c r="F937385" i="1"/>
  <c r="F937384" i="1"/>
  <c r="F937383" i="1"/>
  <c r="F937382" i="1"/>
  <c r="F937381" i="1"/>
  <c r="F937380" i="1"/>
  <c r="F937379" i="1"/>
  <c r="F937378" i="1"/>
  <c r="F937377" i="1"/>
  <c r="F937376" i="1"/>
  <c r="F937375" i="1"/>
  <c r="F937374" i="1"/>
  <c r="F937373" i="1"/>
  <c r="F937372" i="1"/>
  <c r="F937371" i="1"/>
  <c r="F937370" i="1"/>
  <c r="F937369" i="1"/>
  <c r="F937368" i="1"/>
  <c r="F937367" i="1"/>
  <c r="F937366" i="1"/>
  <c r="F937365" i="1"/>
  <c r="F937364" i="1"/>
  <c r="F937363" i="1"/>
  <c r="F937362" i="1"/>
  <c r="F937361" i="1"/>
  <c r="F937360" i="1"/>
  <c r="F937359" i="1"/>
  <c r="F937358" i="1"/>
  <c r="F937357" i="1"/>
  <c r="F937356" i="1"/>
  <c r="F937355" i="1"/>
  <c r="F937354" i="1"/>
  <c r="F937353" i="1"/>
  <c r="F937352" i="1"/>
  <c r="F937351" i="1"/>
  <c r="F937350" i="1"/>
  <c r="F937349" i="1"/>
  <c r="F937348" i="1"/>
  <c r="F937347" i="1"/>
  <c r="F937346" i="1"/>
  <c r="F937345" i="1"/>
  <c r="F937344" i="1"/>
  <c r="F937343" i="1"/>
  <c r="F937342" i="1"/>
  <c r="F937341" i="1"/>
  <c r="F937340" i="1"/>
  <c r="F937339" i="1"/>
  <c r="F937338" i="1"/>
  <c r="F937337" i="1"/>
  <c r="F937336" i="1"/>
  <c r="F937335" i="1"/>
  <c r="F937334" i="1"/>
  <c r="F937333" i="1"/>
  <c r="F937332" i="1"/>
  <c r="F937331" i="1"/>
  <c r="F937330" i="1"/>
  <c r="F937329" i="1"/>
  <c r="F937328" i="1"/>
  <c r="F937327" i="1"/>
  <c r="F937326" i="1"/>
  <c r="F937325" i="1"/>
  <c r="F937324" i="1"/>
  <c r="F937323" i="1"/>
  <c r="F937322" i="1"/>
  <c r="F937321" i="1"/>
  <c r="F937320" i="1"/>
  <c r="F937319" i="1"/>
  <c r="F937318" i="1"/>
  <c r="F937317" i="1"/>
  <c r="F937316" i="1"/>
  <c r="F937315" i="1"/>
  <c r="F937314" i="1"/>
  <c r="F937313" i="1"/>
  <c r="F937312" i="1"/>
  <c r="F937311" i="1"/>
  <c r="F937310" i="1"/>
  <c r="F937309" i="1"/>
  <c r="F937308" i="1"/>
  <c r="F937307" i="1"/>
  <c r="F937306" i="1"/>
  <c r="F937305" i="1"/>
  <c r="F937304" i="1"/>
  <c r="F937303" i="1"/>
  <c r="F937302" i="1"/>
  <c r="F937301" i="1"/>
  <c r="F937300" i="1"/>
  <c r="F937299" i="1"/>
  <c r="F937298" i="1"/>
  <c r="F937297" i="1"/>
  <c r="F937296" i="1"/>
  <c r="F937295" i="1"/>
  <c r="F937294" i="1"/>
  <c r="F937293" i="1"/>
  <c r="F937292" i="1"/>
  <c r="F937291" i="1"/>
  <c r="F937290" i="1"/>
  <c r="F937289" i="1"/>
  <c r="F937288" i="1"/>
  <c r="F937287" i="1"/>
  <c r="F937286" i="1"/>
  <c r="F937285" i="1"/>
  <c r="F937284" i="1"/>
  <c r="F937283" i="1"/>
  <c r="F937282" i="1"/>
  <c r="F937281" i="1"/>
  <c r="F937280" i="1"/>
  <c r="F937279" i="1"/>
  <c r="F937278" i="1"/>
  <c r="F937277" i="1"/>
  <c r="F937276" i="1"/>
  <c r="F937275" i="1"/>
  <c r="F937274" i="1"/>
  <c r="F937273" i="1"/>
  <c r="F937272" i="1"/>
  <c r="F937271" i="1"/>
  <c r="F937270" i="1"/>
  <c r="F937269" i="1"/>
  <c r="F937268" i="1"/>
  <c r="F937267" i="1"/>
  <c r="F937266" i="1"/>
  <c r="F937265" i="1"/>
  <c r="F937264" i="1"/>
  <c r="F937263" i="1"/>
  <c r="F937262" i="1"/>
  <c r="F937261" i="1"/>
  <c r="F937260" i="1"/>
  <c r="F937259" i="1"/>
  <c r="F937258" i="1"/>
  <c r="F937257" i="1"/>
  <c r="F937256" i="1"/>
  <c r="F937255" i="1"/>
  <c r="F937254" i="1"/>
  <c r="F937253" i="1"/>
  <c r="F937252" i="1"/>
  <c r="F937251" i="1"/>
  <c r="F937250" i="1"/>
  <c r="F937249" i="1"/>
  <c r="F937248" i="1"/>
  <c r="F937247" i="1"/>
  <c r="F937246" i="1"/>
  <c r="F937245" i="1"/>
  <c r="F937244" i="1"/>
  <c r="F937243" i="1"/>
  <c r="F937242" i="1"/>
  <c r="F937241" i="1"/>
  <c r="F937240" i="1"/>
  <c r="F937239" i="1"/>
  <c r="F937238" i="1"/>
  <c r="F937237" i="1"/>
  <c r="F937236" i="1"/>
  <c r="F937235" i="1"/>
  <c r="F937234" i="1"/>
  <c r="F937233" i="1"/>
  <c r="F937232" i="1"/>
  <c r="F937231" i="1"/>
  <c r="F937230" i="1"/>
  <c r="F937229" i="1"/>
  <c r="F937228" i="1"/>
  <c r="F937227" i="1"/>
  <c r="F937226" i="1"/>
  <c r="F937225" i="1"/>
  <c r="F937224" i="1"/>
  <c r="F937223" i="1"/>
  <c r="F937222" i="1"/>
  <c r="F937221" i="1"/>
  <c r="F937220" i="1"/>
  <c r="F937219" i="1"/>
  <c r="F937218" i="1"/>
  <c r="F937217" i="1"/>
  <c r="F937216" i="1"/>
  <c r="F937215" i="1"/>
  <c r="F937214" i="1"/>
  <c r="F937213" i="1"/>
  <c r="F937212" i="1"/>
  <c r="F937211" i="1"/>
  <c r="F937210" i="1"/>
  <c r="F937209" i="1"/>
  <c r="F937208" i="1"/>
  <c r="F937207" i="1"/>
  <c r="F937206" i="1"/>
  <c r="F937205" i="1"/>
  <c r="F937204" i="1"/>
  <c r="F937203" i="1"/>
  <c r="F937202" i="1"/>
  <c r="F937201" i="1"/>
  <c r="F937200" i="1"/>
  <c r="F937199" i="1"/>
  <c r="F937198" i="1"/>
  <c r="F937197" i="1"/>
  <c r="F937196" i="1"/>
  <c r="F937195" i="1"/>
  <c r="F937194" i="1"/>
  <c r="F937193" i="1"/>
  <c r="F937192" i="1"/>
  <c r="F937191" i="1"/>
  <c r="F937190" i="1"/>
  <c r="F937189" i="1"/>
  <c r="F937188" i="1"/>
  <c r="F937187" i="1"/>
  <c r="F937186" i="1"/>
  <c r="F937185" i="1"/>
  <c r="F937184" i="1"/>
  <c r="F937183" i="1"/>
  <c r="F937182" i="1"/>
  <c r="F937181" i="1"/>
  <c r="F937180" i="1"/>
  <c r="F937179" i="1"/>
  <c r="F937178" i="1"/>
  <c r="F937177" i="1"/>
  <c r="F937176" i="1"/>
  <c r="F937175" i="1"/>
  <c r="F937174" i="1"/>
  <c r="F937173" i="1"/>
  <c r="F937172" i="1"/>
  <c r="F937171" i="1"/>
  <c r="F937170" i="1"/>
  <c r="F937169" i="1"/>
  <c r="F937168" i="1"/>
  <c r="F937167" i="1"/>
  <c r="F937166" i="1"/>
  <c r="F937165" i="1"/>
  <c r="F937164" i="1"/>
  <c r="F937163" i="1"/>
  <c r="F937162" i="1"/>
  <c r="F937161" i="1"/>
  <c r="F937160" i="1"/>
  <c r="F937159" i="1"/>
  <c r="F937158" i="1"/>
  <c r="F937157" i="1"/>
  <c r="F937156" i="1"/>
  <c r="F937155" i="1"/>
  <c r="F937154" i="1"/>
  <c r="F937153" i="1"/>
  <c r="F937152" i="1"/>
  <c r="F937151" i="1"/>
  <c r="F937150" i="1"/>
  <c r="F937149" i="1"/>
  <c r="F937148" i="1"/>
  <c r="F937147" i="1"/>
  <c r="F937146" i="1"/>
  <c r="F937145" i="1"/>
  <c r="F937144" i="1"/>
  <c r="F937143" i="1"/>
  <c r="F937142" i="1"/>
  <c r="F937141" i="1"/>
  <c r="F937140" i="1"/>
  <c r="F937139" i="1"/>
  <c r="F937138" i="1"/>
  <c r="F937137" i="1"/>
  <c r="F937136" i="1"/>
  <c r="F937135" i="1"/>
  <c r="F937134" i="1"/>
  <c r="F937133" i="1"/>
  <c r="F937132" i="1"/>
  <c r="F937131" i="1"/>
  <c r="F937130" i="1"/>
  <c r="F937129" i="1"/>
  <c r="F937128" i="1"/>
  <c r="F937127" i="1"/>
  <c r="F937126" i="1"/>
  <c r="F937125" i="1"/>
  <c r="F937124" i="1"/>
  <c r="F937123" i="1"/>
  <c r="F937122" i="1"/>
  <c r="F937121" i="1"/>
  <c r="F937120" i="1"/>
  <c r="F937119" i="1"/>
  <c r="F937118" i="1"/>
  <c r="F937117" i="1"/>
  <c r="F937116" i="1"/>
  <c r="F937115" i="1"/>
  <c r="F937114" i="1"/>
  <c r="F937113" i="1"/>
  <c r="F937112" i="1"/>
  <c r="F937111" i="1"/>
  <c r="F937110" i="1"/>
  <c r="F937109" i="1"/>
  <c r="F937108" i="1"/>
  <c r="F937107" i="1"/>
  <c r="F937106" i="1"/>
  <c r="F937105" i="1"/>
  <c r="F937104" i="1"/>
  <c r="F937103" i="1"/>
  <c r="F937102" i="1"/>
  <c r="F937101" i="1"/>
  <c r="F937100" i="1"/>
  <c r="F937099" i="1"/>
  <c r="F937098" i="1"/>
  <c r="F937097" i="1"/>
  <c r="F937096" i="1"/>
  <c r="F937095" i="1"/>
  <c r="F937094" i="1"/>
  <c r="F937093" i="1"/>
  <c r="F937092" i="1"/>
  <c r="F937091" i="1"/>
  <c r="F937090" i="1"/>
  <c r="F937089" i="1"/>
  <c r="F937088" i="1"/>
  <c r="F937087" i="1"/>
  <c r="F937086" i="1"/>
  <c r="F937085" i="1"/>
  <c r="F937084" i="1"/>
  <c r="F937083" i="1"/>
  <c r="F937082" i="1"/>
  <c r="F937081" i="1"/>
  <c r="F937080" i="1"/>
  <c r="F937079" i="1"/>
  <c r="F937078" i="1"/>
  <c r="F937077" i="1"/>
  <c r="F937076" i="1"/>
  <c r="F937075" i="1"/>
  <c r="F937074" i="1"/>
  <c r="F937073" i="1"/>
  <c r="F937072" i="1"/>
  <c r="F937071" i="1"/>
  <c r="F937070" i="1"/>
  <c r="F937069" i="1"/>
  <c r="F937068" i="1"/>
  <c r="F937067" i="1"/>
  <c r="F937066" i="1"/>
  <c r="F937065" i="1"/>
  <c r="F937064" i="1"/>
  <c r="F937063" i="1"/>
  <c r="F937062" i="1"/>
  <c r="F937061" i="1"/>
  <c r="F937060" i="1"/>
  <c r="F937059" i="1"/>
  <c r="F937058" i="1"/>
  <c r="F937057" i="1"/>
  <c r="F937056" i="1"/>
  <c r="F937055" i="1"/>
  <c r="F937054" i="1"/>
  <c r="F937053" i="1"/>
  <c r="F937052" i="1"/>
  <c r="F937051" i="1"/>
  <c r="F937050" i="1"/>
  <c r="F937049" i="1"/>
  <c r="F937048" i="1"/>
  <c r="F937047" i="1"/>
  <c r="F937046" i="1"/>
  <c r="F937045" i="1"/>
  <c r="F937044" i="1"/>
  <c r="F937043" i="1"/>
  <c r="F937042" i="1"/>
  <c r="F937041" i="1"/>
  <c r="F937040" i="1"/>
  <c r="F937039" i="1"/>
  <c r="F937038" i="1"/>
  <c r="F937037" i="1"/>
  <c r="F937036" i="1"/>
  <c r="F937035" i="1"/>
  <c r="F937034" i="1"/>
  <c r="F937033" i="1"/>
  <c r="F937032" i="1"/>
  <c r="F937031" i="1"/>
  <c r="F937030" i="1"/>
  <c r="F937029" i="1"/>
  <c r="F937028" i="1"/>
  <c r="F937027" i="1"/>
  <c r="F937026" i="1"/>
  <c r="F937025" i="1"/>
  <c r="F937024" i="1"/>
  <c r="F937023" i="1"/>
  <c r="F937022" i="1"/>
  <c r="F937021" i="1"/>
  <c r="F937020" i="1"/>
  <c r="F937019" i="1"/>
  <c r="F937018" i="1"/>
  <c r="F937017" i="1"/>
  <c r="F937016" i="1"/>
  <c r="F937015" i="1"/>
  <c r="F937014" i="1"/>
  <c r="F937013" i="1"/>
  <c r="F937012" i="1"/>
  <c r="F937011" i="1"/>
  <c r="F937010" i="1"/>
  <c r="F937009" i="1"/>
  <c r="F937008" i="1"/>
  <c r="F937007" i="1"/>
  <c r="F937006" i="1"/>
  <c r="F937005" i="1"/>
  <c r="F937004" i="1"/>
  <c r="F937003" i="1"/>
  <c r="F937002" i="1"/>
  <c r="F937001" i="1"/>
  <c r="F937000" i="1"/>
  <c r="F936999" i="1"/>
  <c r="F936998" i="1"/>
  <c r="F936997" i="1"/>
  <c r="F936996" i="1"/>
  <c r="F936995" i="1"/>
  <c r="F936994" i="1"/>
  <c r="F936993" i="1"/>
  <c r="F936992" i="1"/>
  <c r="F936991" i="1"/>
  <c r="F936990" i="1"/>
  <c r="F936989" i="1"/>
  <c r="F936988" i="1"/>
  <c r="F936987" i="1"/>
  <c r="F936986" i="1"/>
  <c r="F936985" i="1"/>
  <c r="F936984" i="1"/>
  <c r="F936983" i="1"/>
  <c r="F936982" i="1"/>
  <c r="F936981" i="1"/>
  <c r="F936980" i="1"/>
  <c r="F936979" i="1"/>
  <c r="F936978" i="1"/>
  <c r="F936977" i="1"/>
  <c r="F936976" i="1"/>
  <c r="F936975" i="1"/>
  <c r="F936974" i="1"/>
  <c r="F936973" i="1"/>
  <c r="F936972" i="1"/>
  <c r="F936971" i="1"/>
  <c r="F936970" i="1"/>
  <c r="F936969" i="1"/>
  <c r="F936968" i="1"/>
  <c r="F936967" i="1"/>
  <c r="F936966" i="1"/>
  <c r="F936965" i="1"/>
  <c r="F936964" i="1"/>
  <c r="F936963" i="1"/>
  <c r="F936962" i="1"/>
  <c r="F936961" i="1"/>
  <c r="F936960" i="1"/>
  <c r="F936959" i="1"/>
  <c r="F936958" i="1"/>
  <c r="F936957" i="1"/>
  <c r="F936956" i="1"/>
  <c r="F936955" i="1"/>
  <c r="F936954" i="1"/>
  <c r="F936953" i="1"/>
  <c r="F936952" i="1"/>
  <c r="F936951" i="1"/>
  <c r="F936950" i="1"/>
  <c r="F936949" i="1"/>
  <c r="F936948" i="1"/>
  <c r="F936947" i="1"/>
  <c r="F936946" i="1"/>
  <c r="F936945" i="1"/>
  <c r="F936944" i="1"/>
  <c r="F936943" i="1"/>
  <c r="F936942" i="1"/>
  <c r="F936941" i="1"/>
  <c r="F936940" i="1"/>
  <c r="F936939" i="1"/>
  <c r="F936938" i="1"/>
  <c r="F936937" i="1"/>
  <c r="F936936" i="1"/>
  <c r="F936935" i="1"/>
  <c r="F936934" i="1"/>
  <c r="F936933" i="1"/>
  <c r="F936932" i="1"/>
  <c r="F936931" i="1"/>
  <c r="F936930" i="1"/>
  <c r="F936929" i="1"/>
  <c r="F936928" i="1"/>
  <c r="F936927" i="1"/>
  <c r="F936926" i="1"/>
  <c r="F936925" i="1"/>
  <c r="F936924" i="1"/>
  <c r="F936923" i="1"/>
  <c r="F936922" i="1"/>
  <c r="F936921" i="1"/>
  <c r="F936920" i="1"/>
  <c r="F936919" i="1"/>
  <c r="F936918" i="1"/>
  <c r="F936917" i="1"/>
  <c r="F936916" i="1"/>
  <c r="F936915" i="1"/>
  <c r="F936914" i="1"/>
  <c r="F936913" i="1"/>
  <c r="F936912" i="1"/>
  <c r="F936911" i="1"/>
  <c r="F936910" i="1"/>
  <c r="F936909" i="1"/>
  <c r="F936908" i="1"/>
  <c r="F936907" i="1"/>
  <c r="F936906" i="1"/>
  <c r="F936905" i="1"/>
  <c r="F936904" i="1"/>
  <c r="F936903" i="1"/>
  <c r="F936902" i="1"/>
  <c r="F936901" i="1"/>
  <c r="F936900" i="1"/>
  <c r="F936899" i="1"/>
  <c r="F936898" i="1"/>
  <c r="F936897" i="1"/>
  <c r="F936896" i="1"/>
  <c r="F936895" i="1"/>
  <c r="F936894" i="1"/>
  <c r="F936893" i="1"/>
  <c r="F936892" i="1"/>
  <c r="F936891" i="1"/>
  <c r="F936890" i="1"/>
  <c r="F936889" i="1"/>
  <c r="F936888" i="1"/>
  <c r="F936887" i="1"/>
  <c r="F936886" i="1"/>
  <c r="F936885" i="1"/>
  <c r="F936884" i="1"/>
  <c r="F936883" i="1"/>
  <c r="F936882" i="1"/>
  <c r="F936881" i="1"/>
  <c r="F936880" i="1"/>
  <c r="F936879" i="1"/>
  <c r="F936878" i="1"/>
  <c r="F936877" i="1"/>
  <c r="F936876" i="1"/>
  <c r="F936875" i="1"/>
  <c r="F936874" i="1"/>
  <c r="F936873" i="1"/>
  <c r="F936872" i="1"/>
  <c r="F936871" i="1"/>
  <c r="F936870" i="1"/>
  <c r="F936869" i="1"/>
  <c r="F936868" i="1"/>
  <c r="F936867" i="1"/>
  <c r="F936866" i="1"/>
  <c r="F936865" i="1"/>
  <c r="F936864" i="1"/>
  <c r="F936863" i="1"/>
  <c r="F936862" i="1"/>
  <c r="F936861" i="1"/>
  <c r="F936860" i="1"/>
  <c r="F936859" i="1"/>
  <c r="F936858" i="1"/>
  <c r="F936857" i="1"/>
  <c r="F936856" i="1"/>
  <c r="F936855" i="1"/>
  <c r="F936854" i="1"/>
  <c r="F936853" i="1"/>
  <c r="F936852" i="1"/>
  <c r="F936851" i="1"/>
  <c r="F936850" i="1"/>
  <c r="F936849" i="1"/>
  <c r="F936848" i="1"/>
  <c r="F936847" i="1"/>
  <c r="F936846" i="1"/>
  <c r="F936845" i="1"/>
  <c r="F936844" i="1"/>
  <c r="F936843" i="1"/>
  <c r="F936842" i="1"/>
  <c r="F936841" i="1"/>
  <c r="F936840" i="1"/>
  <c r="F936839" i="1"/>
  <c r="F936838" i="1"/>
  <c r="F936837" i="1"/>
  <c r="F936836" i="1"/>
  <c r="F936835" i="1"/>
  <c r="F936834" i="1"/>
  <c r="F936833" i="1"/>
  <c r="F936832" i="1"/>
  <c r="F936831" i="1"/>
  <c r="F936830" i="1"/>
  <c r="F936829" i="1"/>
  <c r="F936828" i="1"/>
  <c r="F936827" i="1"/>
  <c r="F936826" i="1"/>
  <c r="F936825" i="1"/>
  <c r="F936824" i="1"/>
  <c r="F936823" i="1"/>
  <c r="F936822" i="1"/>
  <c r="F936821" i="1"/>
  <c r="F936820" i="1"/>
  <c r="F936819" i="1"/>
  <c r="F936818" i="1"/>
  <c r="F936817" i="1"/>
  <c r="F936816" i="1"/>
  <c r="F936815" i="1"/>
  <c r="F936814" i="1"/>
  <c r="F936813" i="1"/>
  <c r="F936812" i="1"/>
  <c r="F936811" i="1"/>
  <c r="F936810" i="1"/>
  <c r="F936809" i="1"/>
  <c r="F936808" i="1"/>
  <c r="F936807" i="1"/>
  <c r="F936806" i="1"/>
  <c r="F936805" i="1"/>
  <c r="F936804" i="1"/>
  <c r="F936803" i="1"/>
  <c r="F936802" i="1"/>
  <c r="F936801" i="1"/>
  <c r="F936800" i="1"/>
  <c r="F936799" i="1"/>
  <c r="F936798" i="1"/>
  <c r="F936797" i="1"/>
  <c r="F936796" i="1"/>
  <c r="F936795" i="1"/>
  <c r="F936794" i="1"/>
  <c r="F936793" i="1"/>
  <c r="F936792" i="1"/>
  <c r="F936791" i="1"/>
  <c r="F936790" i="1"/>
  <c r="F936789" i="1"/>
  <c r="F936788" i="1"/>
  <c r="F936787" i="1"/>
  <c r="F936786" i="1"/>
  <c r="F936785" i="1"/>
  <c r="F936784" i="1"/>
  <c r="F936783" i="1"/>
  <c r="F936782" i="1"/>
  <c r="F936781" i="1"/>
  <c r="F936780" i="1"/>
  <c r="F936779" i="1"/>
  <c r="F936778" i="1"/>
  <c r="F936777" i="1"/>
  <c r="F936776" i="1"/>
  <c r="F936775" i="1"/>
  <c r="F936774" i="1"/>
  <c r="F936773" i="1"/>
  <c r="F936772" i="1"/>
  <c r="F936771" i="1"/>
  <c r="F936770" i="1"/>
  <c r="F936769" i="1"/>
  <c r="F936768" i="1"/>
  <c r="F936767" i="1"/>
  <c r="F936766" i="1"/>
  <c r="F936765" i="1"/>
  <c r="F936764" i="1"/>
  <c r="F936763" i="1"/>
  <c r="F936762" i="1"/>
  <c r="F936761" i="1"/>
  <c r="F936760" i="1"/>
  <c r="F936759" i="1"/>
  <c r="F936758" i="1"/>
  <c r="F936757" i="1"/>
  <c r="F936756" i="1"/>
  <c r="F936755" i="1"/>
  <c r="F936754" i="1"/>
  <c r="F936753" i="1"/>
  <c r="F936752" i="1"/>
  <c r="F936751" i="1"/>
  <c r="F936750" i="1"/>
  <c r="F936749" i="1"/>
  <c r="F936748" i="1"/>
  <c r="F936747" i="1"/>
  <c r="F936746" i="1"/>
  <c r="F936745" i="1"/>
  <c r="F936744" i="1"/>
  <c r="F936743" i="1"/>
  <c r="F936742" i="1"/>
  <c r="F936741" i="1"/>
  <c r="F936740" i="1"/>
  <c r="F936739" i="1"/>
  <c r="F936738" i="1"/>
  <c r="F936737" i="1"/>
  <c r="F936736" i="1"/>
  <c r="F936735" i="1"/>
  <c r="F936734" i="1"/>
  <c r="F936733" i="1"/>
  <c r="F936732" i="1"/>
  <c r="F936731" i="1"/>
  <c r="F936730" i="1"/>
  <c r="F936729" i="1"/>
  <c r="F936728" i="1"/>
  <c r="F936727" i="1"/>
  <c r="F936726" i="1"/>
  <c r="F936725" i="1"/>
  <c r="F936724" i="1"/>
  <c r="F936723" i="1"/>
  <c r="F936722" i="1"/>
  <c r="F936721" i="1"/>
  <c r="F936720" i="1"/>
  <c r="F936719" i="1"/>
  <c r="F936718" i="1"/>
  <c r="F936717" i="1"/>
  <c r="F936716" i="1"/>
  <c r="F936715" i="1"/>
  <c r="F936714" i="1"/>
  <c r="F936713" i="1"/>
  <c r="F936712" i="1"/>
  <c r="F936711" i="1"/>
  <c r="F936710" i="1"/>
  <c r="F936709" i="1"/>
  <c r="F936708" i="1"/>
  <c r="F936707" i="1"/>
  <c r="F936706" i="1"/>
  <c r="F936705" i="1"/>
  <c r="F936704" i="1"/>
  <c r="F936703" i="1"/>
  <c r="F936702" i="1"/>
  <c r="F936701" i="1"/>
  <c r="F936700" i="1"/>
  <c r="F936699" i="1"/>
  <c r="F936698" i="1"/>
  <c r="F936697" i="1"/>
  <c r="F936696" i="1"/>
  <c r="F936695" i="1"/>
  <c r="F936694" i="1"/>
  <c r="F936693" i="1"/>
  <c r="F936692" i="1"/>
  <c r="F936691" i="1"/>
  <c r="F936690" i="1"/>
  <c r="F936689" i="1"/>
  <c r="F936688" i="1"/>
  <c r="F936687" i="1"/>
  <c r="F936686" i="1"/>
  <c r="F936685" i="1"/>
  <c r="F936684" i="1"/>
  <c r="F936683" i="1"/>
  <c r="F936682" i="1"/>
  <c r="F936681" i="1"/>
  <c r="F936680" i="1"/>
  <c r="F936679" i="1"/>
  <c r="F936678" i="1"/>
  <c r="F936677" i="1"/>
  <c r="F936676" i="1"/>
  <c r="F936675" i="1"/>
  <c r="F936674" i="1"/>
  <c r="F936673" i="1"/>
  <c r="F936672" i="1"/>
  <c r="F936671" i="1"/>
  <c r="F936670" i="1"/>
  <c r="F936669" i="1"/>
  <c r="F936668" i="1"/>
  <c r="F936667" i="1"/>
  <c r="F936666" i="1"/>
  <c r="F936665" i="1"/>
  <c r="F936664" i="1"/>
  <c r="F936663" i="1"/>
  <c r="F936662" i="1"/>
  <c r="F936661" i="1"/>
  <c r="F936660" i="1"/>
  <c r="F936659" i="1"/>
  <c r="F936658" i="1"/>
  <c r="F936657" i="1"/>
  <c r="F936656" i="1"/>
  <c r="F936655" i="1"/>
  <c r="F936654" i="1"/>
  <c r="F936653" i="1"/>
  <c r="F936652" i="1"/>
  <c r="F936651" i="1"/>
  <c r="F936650" i="1"/>
  <c r="F936649" i="1"/>
  <c r="F936648" i="1"/>
  <c r="F936647" i="1"/>
  <c r="F936646" i="1"/>
  <c r="F936645" i="1"/>
  <c r="F936644" i="1"/>
  <c r="F936643" i="1"/>
  <c r="F936642" i="1"/>
  <c r="F936641" i="1"/>
  <c r="F936640" i="1"/>
  <c r="F936639" i="1"/>
  <c r="F936638" i="1"/>
  <c r="F936637" i="1"/>
  <c r="F936636" i="1"/>
  <c r="F936635" i="1"/>
  <c r="F936634" i="1"/>
  <c r="F936633" i="1"/>
  <c r="F936632" i="1"/>
  <c r="F936631" i="1"/>
  <c r="F936630" i="1"/>
  <c r="F936629" i="1"/>
  <c r="F936628" i="1"/>
  <c r="F936627" i="1"/>
  <c r="F936626" i="1"/>
  <c r="F936625" i="1"/>
  <c r="F936624" i="1"/>
  <c r="F936623" i="1"/>
  <c r="F936622" i="1"/>
  <c r="F936621" i="1"/>
  <c r="F936620" i="1"/>
  <c r="F936619" i="1"/>
  <c r="F936618" i="1"/>
  <c r="F936617" i="1"/>
  <c r="F936616" i="1"/>
  <c r="F936615" i="1"/>
  <c r="F936614" i="1"/>
  <c r="F936613" i="1"/>
  <c r="F936612" i="1"/>
  <c r="F936611" i="1"/>
  <c r="F936610" i="1"/>
  <c r="F936609" i="1"/>
  <c r="F936608" i="1"/>
  <c r="F936607" i="1"/>
  <c r="F936606" i="1"/>
  <c r="F936605" i="1"/>
  <c r="F936604" i="1"/>
  <c r="F936603" i="1"/>
  <c r="F936602" i="1"/>
  <c r="F936601" i="1"/>
  <c r="F936600" i="1"/>
  <c r="F936599" i="1"/>
  <c r="F936598" i="1"/>
  <c r="F936597" i="1"/>
  <c r="F936596" i="1"/>
  <c r="F936595" i="1"/>
  <c r="F936594" i="1"/>
  <c r="F936593" i="1"/>
  <c r="F936592" i="1"/>
  <c r="F936591" i="1"/>
  <c r="F936590" i="1"/>
  <c r="F936589" i="1"/>
  <c r="F936588" i="1"/>
  <c r="F936587" i="1"/>
  <c r="F936586" i="1"/>
  <c r="F936585" i="1"/>
  <c r="F936584" i="1"/>
  <c r="F936583" i="1"/>
  <c r="F936582" i="1"/>
  <c r="F936581" i="1"/>
  <c r="F936580" i="1"/>
  <c r="F936579" i="1"/>
  <c r="F936578" i="1"/>
  <c r="F936577" i="1"/>
  <c r="F936576" i="1"/>
  <c r="F936575" i="1"/>
  <c r="F936574" i="1"/>
  <c r="F936573" i="1"/>
  <c r="F936572" i="1"/>
  <c r="F936571" i="1"/>
  <c r="F936570" i="1"/>
  <c r="F936569" i="1"/>
  <c r="F936568" i="1"/>
  <c r="F936567" i="1"/>
  <c r="F936566" i="1"/>
  <c r="F936565" i="1"/>
  <c r="F936564" i="1"/>
  <c r="F936563" i="1"/>
  <c r="F936562" i="1"/>
  <c r="F936561" i="1"/>
  <c r="F936560" i="1"/>
  <c r="F936559" i="1"/>
  <c r="F936558" i="1"/>
  <c r="F936557" i="1"/>
  <c r="F936556" i="1"/>
  <c r="F936555" i="1"/>
  <c r="F936554" i="1"/>
  <c r="F936553" i="1"/>
  <c r="F936552" i="1"/>
  <c r="F936551" i="1"/>
  <c r="F936550" i="1"/>
  <c r="F936549" i="1"/>
  <c r="F936548" i="1"/>
  <c r="F936547" i="1"/>
  <c r="F936546" i="1"/>
  <c r="F936545" i="1"/>
  <c r="F936544" i="1"/>
  <c r="F936543" i="1"/>
  <c r="F936542" i="1"/>
  <c r="F936541" i="1"/>
  <c r="F936540" i="1"/>
  <c r="F936539" i="1"/>
  <c r="F936538" i="1"/>
  <c r="F936537" i="1"/>
  <c r="F936536" i="1"/>
  <c r="F936535" i="1"/>
  <c r="F936534" i="1"/>
  <c r="F936533" i="1"/>
  <c r="F936532" i="1"/>
  <c r="F936531" i="1"/>
  <c r="F936530" i="1"/>
  <c r="F936529" i="1"/>
  <c r="F936528" i="1"/>
  <c r="F936527" i="1"/>
  <c r="F936526" i="1"/>
  <c r="F936525" i="1"/>
  <c r="F936524" i="1"/>
  <c r="F936523" i="1"/>
  <c r="F936522" i="1"/>
  <c r="F936521" i="1"/>
  <c r="F936520" i="1"/>
  <c r="F936519" i="1"/>
  <c r="F936518" i="1"/>
  <c r="F936517" i="1"/>
  <c r="F936516" i="1"/>
  <c r="F936515" i="1"/>
  <c r="F936514" i="1"/>
  <c r="F936513" i="1"/>
  <c r="F936512" i="1"/>
  <c r="F936511" i="1"/>
  <c r="F936510" i="1"/>
  <c r="F936509" i="1"/>
  <c r="F936508" i="1"/>
  <c r="F936507" i="1"/>
  <c r="F936506" i="1"/>
  <c r="F936505" i="1"/>
  <c r="F936504" i="1"/>
  <c r="F936503" i="1"/>
  <c r="F936502" i="1"/>
  <c r="F936501" i="1"/>
  <c r="F936500" i="1"/>
  <c r="F936499" i="1"/>
  <c r="F936498" i="1"/>
  <c r="F936497" i="1"/>
  <c r="F936496" i="1"/>
  <c r="F936495" i="1"/>
  <c r="F936494" i="1"/>
  <c r="F936493" i="1"/>
  <c r="F936492" i="1"/>
  <c r="F936491" i="1"/>
  <c r="F936490" i="1"/>
  <c r="F936489" i="1"/>
  <c r="F936488" i="1"/>
  <c r="F936487" i="1"/>
  <c r="F936486" i="1"/>
  <c r="F936485" i="1"/>
  <c r="F936484" i="1"/>
  <c r="F936483" i="1"/>
  <c r="F936482" i="1"/>
  <c r="F936481" i="1"/>
  <c r="F936480" i="1"/>
  <c r="F936479" i="1"/>
  <c r="F936478" i="1"/>
  <c r="F936477" i="1"/>
  <c r="F936476" i="1"/>
  <c r="F936475" i="1"/>
  <c r="F936474" i="1"/>
  <c r="F936473" i="1"/>
  <c r="F936472" i="1"/>
  <c r="F936471" i="1"/>
  <c r="F936470" i="1"/>
  <c r="F936469" i="1"/>
  <c r="F936468" i="1"/>
  <c r="F936467" i="1"/>
  <c r="F936466" i="1"/>
  <c r="F936465" i="1"/>
  <c r="F936464" i="1"/>
  <c r="F936463" i="1"/>
  <c r="F936462" i="1"/>
  <c r="F936461" i="1"/>
  <c r="F936460" i="1"/>
  <c r="F936459" i="1"/>
  <c r="F936458" i="1"/>
  <c r="F936457" i="1"/>
  <c r="F936456" i="1"/>
  <c r="F936455" i="1"/>
  <c r="F936454" i="1"/>
  <c r="F936453" i="1"/>
  <c r="F936452" i="1"/>
  <c r="F936451" i="1"/>
  <c r="F936450" i="1"/>
  <c r="F936449" i="1"/>
  <c r="F936448" i="1"/>
  <c r="F936447" i="1"/>
  <c r="F936446" i="1"/>
  <c r="F936445" i="1"/>
  <c r="F936444" i="1"/>
  <c r="F936443" i="1"/>
  <c r="F936442" i="1"/>
  <c r="F936441" i="1"/>
  <c r="F936440" i="1"/>
  <c r="F936439" i="1"/>
  <c r="F936438" i="1"/>
  <c r="F936437" i="1"/>
  <c r="F936436" i="1"/>
  <c r="F936435" i="1"/>
  <c r="F936434" i="1"/>
  <c r="F936433" i="1"/>
  <c r="F936432" i="1"/>
  <c r="F936431" i="1"/>
  <c r="F936430" i="1"/>
  <c r="F936429" i="1"/>
  <c r="F936428" i="1"/>
  <c r="F936427" i="1"/>
  <c r="F936426" i="1"/>
  <c r="F936425" i="1"/>
  <c r="F936424" i="1"/>
  <c r="F936423" i="1"/>
  <c r="F936422" i="1"/>
  <c r="F936421" i="1"/>
  <c r="F936420" i="1"/>
  <c r="F936419" i="1"/>
  <c r="F936418" i="1"/>
  <c r="F936417" i="1"/>
  <c r="F936416" i="1"/>
  <c r="F936415" i="1"/>
  <c r="F936414" i="1"/>
  <c r="F936413" i="1"/>
  <c r="F936412" i="1"/>
  <c r="F936411" i="1"/>
  <c r="F936410" i="1"/>
  <c r="F936409" i="1"/>
  <c r="F936408" i="1"/>
  <c r="F936407" i="1"/>
  <c r="F936406" i="1"/>
  <c r="F936405" i="1"/>
  <c r="F936404" i="1"/>
  <c r="F936403" i="1"/>
  <c r="F936402" i="1"/>
  <c r="F936401" i="1"/>
  <c r="F936400" i="1"/>
  <c r="F936399" i="1"/>
  <c r="F936398" i="1"/>
  <c r="F936397" i="1"/>
  <c r="F936396" i="1"/>
  <c r="F936395" i="1"/>
  <c r="F936394" i="1"/>
  <c r="F936393" i="1"/>
  <c r="F936392" i="1"/>
  <c r="F936391" i="1"/>
  <c r="F936390" i="1"/>
  <c r="F936389" i="1"/>
  <c r="F936388" i="1"/>
  <c r="F936387" i="1"/>
  <c r="F936386" i="1"/>
  <c r="F936385" i="1"/>
  <c r="F936384" i="1"/>
  <c r="F936383" i="1"/>
  <c r="F936382" i="1"/>
  <c r="F936381" i="1"/>
  <c r="F936380" i="1"/>
  <c r="F936379" i="1"/>
  <c r="F936378" i="1"/>
  <c r="F936377" i="1"/>
  <c r="F936376" i="1"/>
  <c r="F936375" i="1"/>
  <c r="F936374" i="1"/>
  <c r="F936373" i="1"/>
  <c r="F936372" i="1"/>
  <c r="F936371" i="1"/>
  <c r="F936370" i="1"/>
  <c r="F936369" i="1"/>
  <c r="F936368" i="1"/>
  <c r="F936367" i="1"/>
  <c r="F936366" i="1"/>
  <c r="F936365" i="1"/>
  <c r="F936364" i="1"/>
  <c r="F936363" i="1"/>
  <c r="F936362" i="1"/>
  <c r="F936361" i="1"/>
  <c r="F936360" i="1"/>
  <c r="F936359" i="1"/>
  <c r="F936358" i="1"/>
  <c r="F936357" i="1"/>
  <c r="F936356" i="1"/>
  <c r="F936355" i="1"/>
  <c r="F936354" i="1"/>
  <c r="F936353" i="1"/>
  <c r="F936352" i="1"/>
  <c r="F936351" i="1"/>
  <c r="F936350" i="1"/>
  <c r="F936349" i="1"/>
  <c r="F936348" i="1"/>
  <c r="F936347" i="1"/>
  <c r="F936346" i="1"/>
  <c r="F936345" i="1"/>
  <c r="F936344" i="1"/>
  <c r="F936343" i="1"/>
  <c r="F936342" i="1"/>
  <c r="F936341" i="1"/>
  <c r="F936340" i="1"/>
  <c r="F936339" i="1"/>
  <c r="F936338" i="1"/>
  <c r="F936337" i="1"/>
  <c r="F936336" i="1"/>
  <c r="F936335" i="1"/>
  <c r="F936334" i="1"/>
  <c r="F936333" i="1"/>
  <c r="F936332" i="1"/>
  <c r="F936331" i="1"/>
  <c r="F936330" i="1"/>
  <c r="F936329" i="1"/>
  <c r="F936328" i="1"/>
  <c r="F936327" i="1"/>
  <c r="F936326" i="1"/>
  <c r="F936325" i="1"/>
  <c r="F936324" i="1"/>
  <c r="F936323" i="1"/>
  <c r="F936322" i="1"/>
  <c r="F936321" i="1"/>
  <c r="F936320" i="1"/>
  <c r="F936319" i="1"/>
  <c r="F936318" i="1"/>
  <c r="F936317" i="1"/>
  <c r="F936316" i="1"/>
  <c r="F936315" i="1"/>
  <c r="F936314" i="1"/>
  <c r="F936313" i="1"/>
  <c r="F936312" i="1"/>
  <c r="F936311" i="1"/>
  <c r="F936310" i="1"/>
  <c r="F936309" i="1"/>
  <c r="F936308" i="1"/>
  <c r="F936307" i="1"/>
  <c r="F936306" i="1"/>
  <c r="F936305" i="1"/>
  <c r="F936304" i="1"/>
  <c r="F936303" i="1"/>
  <c r="F936302" i="1"/>
  <c r="F936301" i="1"/>
  <c r="F936300" i="1"/>
  <c r="F936299" i="1"/>
  <c r="F936298" i="1"/>
  <c r="F936297" i="1"/>
  <c r="F936296" i="1"/>
  <c r="F936295" i="1"/>
  <c r="F936294" i="1"/>
  <c r="F936293" i="1"/>
  <c r="F936292" i="1"/>
  <c r="F936291" i="1"/>
  <c r="F936290" i="1"/>
  <c r="F936289" i="1"/>
  <c r="F936288" i="1"/>
  <c r="F936287" i="1"/>
  <c r="F936286" i="1"/>
  <c r="F936285" i="1"/>
  <c r="F936284" i="1"/>
  <c r="F936283" i="1"/>
  <c r="F936282" i="1"/>
  <c r="F936281" i="1"/>
  <c r="F936280" i="1"/>
  <c r="F936279" i="1"/>
  <c r="F936278" i="1"/>
  <c r="F936277" i="1"/>
  <c r="F936276" i="1"/>
  <c r="F936275" i="1"/>
  <c r="F936274" i="1"/>
  <c r="F936273" i="1"/>
  <c r="F936272" i="1"/>
  <c r="F936271" i="1"/>
  <c r="F936270" i="1"/>
  <c r="F936269" i="1"/>
  <c r="F936268" i="1"/>
  <c r="F936267" i="1"/>
  <c r="F936266" i="1"/>
  <c r="F936265" i="1"/>
  <c r="F936264" i="1"/>
  <c r="F936263" i="1"/>
  <c r="F936262" i="1"/>
  <c r="F936261" i="1"/>
  <c r="F936260" i="1"/>
  <c r="F936259" i="1"/>
  <c r="F936258" i="1"/>
  <c r="F936257" i="1"/>
  <c r="F936256" i="1"/>
  <c r="F936255" i="1"/>
  <c r="F936254" i="1"/>
  <c r="F936253" i="1"/>
  <c r="F936252" i="1"/>
  <c r="F936251" i="1"/>
  <c r="F936250" i="1"/>
  <c r="F936249" i="1"/>
  <c r="F936248" i="1"/>
  <c r="F936247" i="1"/>
  <c r="F936246" i="1"/>
  <c r="F936245" i="1"/>
  <c r="F936244" i="1"/>
  <c r="F936243" i="1"/>
  <c r="F936242" i="1"/>
  <c r="F936241" i="1"/>
  <c r="F936240" i="1"/>
  <c r="F936239" i="1"/>
  <c r="F936238" i="1"/>
  <c r="F936237" i="1"/>
  <c r="F936236" i="1"/>
  <c r="F936235" i="1"/>
  <c r="F936234" i="1"/>
  <c r="F936233" i="1"/>
  <c r="F936232" i="1"/>
  <c r="F936231" i="1"/>
  <c r="F936230" i="1"/>
  <c r="F936229" i="1"/>
  <c r="F936228" i="1"/>
  <c r="F936227" i="1"/>
  <c r="F936226" i="1"/>
  <c r="F936225" i="1"/>
  <c r="F936224" i="1"/>
  <c r="F936223" i="1"/>
  <c r="F936222" i="1"/>
  <c r="F936221" i="1"/>
  <c r="F936220" i="1"/>
  <c r="F936219" i="1"/>
  <c r="F936218" i="1"/>
  <c r="F936217" i="1"/>
  <c r="F936216" i="1"/>
  <c r="F936215" i="1"/>
  <c r="F936214" i="1"/>
  <c r="F936213" i="1"/>
  <c r="F936212" i="1"/>
  <c r="F936211" i="1"/>
  <c r="F936210" i="1"/>
  <c r="F936209" i="1"/>
  <c r="F936208" i="1"/>
  <c r="F936207" i="1"/>
  <c r="F936206" i="1"/>
  <c r="F936205" i="1"/>
  <c r="F936204" i="1"/>
  <c r="F936203" i="1"/>
  <c r="F936202" i="1"/>
  <c r="F936201" i="1"/>
  <c r="F936200" i="1"/>
  <c r="F936199" i="1"/>
  <c r="F936198" i="1"/>
  <c r="F936197" i="1"/>
  <c r="F936196" i="1"/>
  <c r="F936195" i="1"/>
  <c r="F936194" i="1"/>
  <c r="F936193" i="1"/>
  <c r="F936192" i="1"/>
  <c r="F936191" i="1"/>
  <c r="F936190" i="1"/>
  <c r="F936189" i="1"/>
  <c r="F936188" i="1"/>
  <c r="F936187" i="1"/>
  <c r="F936186" i="1"/>
  <c r="F936185" i="1"/>
  <c r="F936184" i="1"/>
  <c r="F936183" i="1"/>
  <c r="F936182" i="1"/>
  <c r="F936181" i="1"/>
  <c r="F936180" i="1"/>
  <c r="F936179" i="1"/>
  <c r="F936178" i="1"/>
  <c r="F936177" i="1"/>
  <c r="F936176" i="1"/>
  <c r="F936175" i="1"/>
  <c r="F936174" i="1"/>
  <c r="F936173" i="1"/>
  <c r="F936172" i="1"/>
  <c r="F936171" i="1"/>
  <c r="F936170" i="1"/>
  <c r="F936169" i="1"/>
  <c r="F936168" i="1"/>
  <c r="F936167" i="1"/>
  <c r="F936166" i="1"/>
  <c r="F936165" i="1"/>
  <c r="F936164" i="1"/>
  <c r="F936163" i="1"/>
  <c r="F936162" i="1"/>
  <c r="F936161" i="1"/>
  <c r="F936160" i="1"/>
  <c r="F936159" i="1"/>
  <c r="F936158" i="1"/>
  <c r="F936157" i="1"/>
  <c r="F936156" i="1"/>
  <c r="F936155" i="1"/>
  <c r="F936154" i="1"/>
  <c r="F936153" i="1"/>
  <c r="F936152" i="1"/>
  <c r="F936151" i="1"/>
  <c r="F936150" i="1"/>
  <c r="F936149" i="1"/>
  <c r="F936148" i="1"/>
  <c r="F936147" i="1"/>
  <c r="F936146" i="1"/>
  <c r="F936145" i="1"/>
  <c r="F936144" i="1"/>
  <c r="F936143" i="1"/>
  <c r="F936142" i="1"/>
  <c r="F936141" i="1"/>
  <c r="F936140" i="1"/>
  <c r="F936139" i="1"/>
  <c r="F936138" i="1"/>
  <c r="F936137" i="1"/>
  <c r="F936136" i="1"/>
  <c r="F936135" i="1"/>
  <c r="F936134" i="1"/>
  <c r="F936133" i="1"/>
  <c r="F936132" i="1"/>
  <c r="F936131" i="1"/>
  <c r="F936130" i="1"/>
  <c r="F936129" i="1"/>
  <c r="F936128" i="1"/>
  <c r="F936127" i="1"/>
  <c r="F936126" i="1"/>
  <c r="F936125" i="1"/>
  <c r="F936124" i="1"/>
  <c r="F936123" i="1"/>
  <c r="F936122" i="1"/>
  <c r="F936121" i="1"/>
  <c r="F936120" i="1"/>
  <c r="F936119" i="1"/>
  <c r="F936118" i="1"/>
  <c r="F936117" i="1"/>
  <c r="F936116" i="1"/>
  <c r="F936115" i="1"/>
  <c r="F936114" i="1"/>
  <c r="F936113" i="1"/>
  <c r="F936112" i="1"/>
  <c r="F936111" i="1"/>
  <c r="F936110" i="1"/>
  <c r="F936109" i="1"/>
  <c r="F936108" i="1"/>
  <c r="F936107" i="1"/>
  <c r="F936106" i="1"/>
  <c r="F936105" i="1"/>
  <c r="F936104" i="1"/>
  <c r="F936103" i="1"/>
  <c r="F936102" i="1"/>
  <c r="F936101" i="1"/>
  <c r="F936100" i="1"/>
  <c r="F936099" i="1"/>
  <c r="F936098" i="1"/>
  <c r="F936097" i="1"/>
  <c r="F936096" i="1"/>
  <c r="F936095" i="1"/>
  <c r="F936094" i="1"/>
  <c r="F936093" i="1"/>
  <c r="F936092" i="1"/>
  <c r="F936091" i="1"/>
  <c r="F936090" i="1"/>
  <c r="F936089" i="1"/>
  <c r="F936088" i="1"/>
  <c r="F936087" i="1"/>
  <c r="F936086" i="1"/>
  <c r="F936085" i="1"/>
  <c r="F936084" i="1"/>
  <c r="F936083" i="1"/>
  <c r="F936082" i="1"/>
  <c r="F936081" i="1"/>
  <c r="F936080" i="1"/>
  <c r="F936079" i="1"/>
  <c r="F936078" i="1"/>
  <c r="F936077" i="1"/>
  <c r="F936076" i="1"/>
  <c r="F936075" i="1"/>
  <c r="F936074" i="1"/>
  <c r="F936073" i="1"/>
  <c r="F936072" i="1"/>
  <c r="F936071" i="1"/>
  <c r="F936070" i="1"/>
  <c r="F936069" i="1"/>
  <c r="F936068" i="1"/>
  <c r="F936067" i="1"/>
  <c r="F936066" i="1"/>
  <c r="F936065" i="1"/>
  <c r="F936064" i="1"/>
  <c r="F936063" i="1"/>
  <c r="F936062" i="1"/>
  <c r="F936061" i="1"/>
  <c r="F936060" i="1"/>
  <c r="F936059" i="1"/>
  <c r="F936058" i="1"/>
  <c r="F936057" i="1"/>
  <c r="F936056" i="1"/>
  <c r="F936055" i="1"/>
  <c r="F936054" i="1"/>
  <c r="F936053" i="1"/>
  <c r="F936052" i="1"/>
  <c r="F936051" i="1"/>
  <c r="F936050" i="1"/>
  <c r="F936049" i="1"/>
  <c r="F936048" i="1"/>
  <c r="F936047" i="1"/>
  <c r="F936046" i="1"/>
  <c r="F936045" i="1"/>
  <c r="F936044" i="1"/>
  <c r="F936043" i="1"/>
  <c r="F936042" i="1"/>
  <c r="F936041" i="1"/>
  <c r="F936040" i="1"/>
  <c r="F936039" i="1"/>
  <c r="F936038" i="1"/>
  <c r="F936037" i="1"/>
  <c r="F936036" i="1"/>
  <c r="F936035" i="1"/>
  <c r="F936034" i="1"/>
  <c r="F936033" i="1"/>
  <c r="F936032" i="1"/>
  <c r="F936031" i="1"/>
  <c r="F936030" i="1"/>
  <c r="F936029" i="1"/>
  <c r="F936028" i="1"/>
  <c r="F936027" i="1"/>
  <c r="F936026" i="1"/>
  <c r="F936025" i="1"/>
  <c r="F936024" i="1"/>
  <c r="F936023" i="1"/>
  <c r="F936022" i="1"/>
  <c r="F936021" i="1"/>
  <c r="F936020" i="1"/>
  <c r="F936019" i="1"/>
  <c r="F936018" i="1"/>
  <c r="F936017" i="1"/>
  <c r="F936016" i="1"/>
  <c r="F936015" i="1"/>
  <c r="F936014" i="1"/>
  <c r="F936013" i="1"/>
  <c r="F936012" i="1"/>
  <c r="F936011" i="1"/>
  <c r="F936010" i="1"/>
  <c r="F936009" i="1"/>
  <c r="F936008" i="1"/>
  <c r="F936007" i="1"/>
  <c r="F936006" i="1"/>
  <c r="F936005" i="1"/>
  <c r="F936004" i="1"/>
  <c r="F936003" i="1"/>
  <c r="F936002" i="1"/>
  <c r="F936001" i="1"/>
  <c r="F936000" i="1"/>
  <c r="F935999" i="1"/>
  <c r="F935998" i="1"/>
  <c r="F935997" i="1"/>
  <c r="F935996" i="1"/>
  <c r="F935995" i="1"/>
  <c r="F935994" i="1"/>
  <c r="F935993" i="1"/>
  <c r="F935992" i="1"/>
  <c r="F935991" i="1"/>
  <c r="F935990" i="1"/>
  <c r="F935989" i="1"/>
  <c r="F935988" i="1"/>
  <c r="F935987" i="1"/>
  <c r="F935986" i="1"/>
  <c r="F935985" i="1"/>
  <c r="F935984" i="1"/>
  <c r="F935983" i="1"/>
  <c r="F935982" i="1"/>
  <c r="F935981" i="1"/>
  <c r="F935980" i="1"/>
  <c r="F935979" i="1"/>
  <c r="F935978" i="1"/>
  <c r="F935977" i="1"/>
  <c r="F935976" i="1"/>
  <c r="F935975" i="1"/>
  <c r="F935974" i="1"/>
  <c r="F935973" i="1"/>
  <c r="F935972" i="1"/>
  <c r="F935971" i="1"/>
  <c r="F935970" i="1"/>
  <c r="F935969" i="1"/>
  <c r="F935968" i="1"/>
  <c r="F935967" i="1"/>
  <c r="F935966" i="1"/>
  <c r="F935965" i="1"/>
  <c r="F935964" i="1"/>
  <c r="F935963" i="1"/>
  <c r="F935962" i="1"/>
  <c r="F935961" i="1"/>
  <c r="F935960" i="1"/>
  <c r="F935959" i="1"/>
  <c r="F935958" i="1"/>
  <c r="F935957" i="1"/>
  <c r="F935956" i="1"/>
  <c r="F935955" i="1"/>
  <c r="F935954" i="1"/>
  <c r="F935953" i="1"/>
  <c r="F935952" i="1"/>
  <c r="F935951" i="1"/>
  <c r="F935950" i="1"/>
  <c r="F935949" i="1"/>
  <c r="F935948" i="1"/>
  <c r="F935947" i="1"/>
  <c r="F935946" i="1"/>
  <c r="F935945" i="1"/>
  <c r="F935944" i="1"/>
  <c r="F935943" i="1"/>
  <c r="F935942" i="1"/>
  <c r="F935941" i="1"/>
  <c r="F935940" i="1"/>
  <c r="F935939" i="1"/>
  <c r="F935938" i="1"/>
  <c r="F935937" i="1"/>
  <c r="F935936" i="1"/>
  <c r="F935935" i="1"/>
  <c r="F935934" i="1"/>
  <c r="F935933" i="1"/>
  <c r="F935932" i="1"/>
  <c r="F935931" i="1"/>
  <c r="F935930" i="1"/>
  <c r="F935929" i="1"/>
  <c r="F935928" i="1"/>
  <c r="F935927" i="1"/>
  <c r="F935926" i="1"/>
  <c r="F935925" i="1"/>
  <c r="F935924" i="1"/>
  <c r="F935923" i="1"/>
  <c r="F935922" i="1"/>
  <c r="F935921" i="1"/>
  <c r="F935920" i="1"/>
  <c r="F935919" i="1"/>
  <c r="F935918" i="1"/>
  <c r="F935917" i="1"/>
  <c r="F935916" i="1"/>
  <c r="F935915" i="1"/>
  <c r="F935914" i="1"/>
  <c r="F935913" i="1"/>
  <c r="F935912" i="1"/>
  <c r="F935911" i="1"/>
  <c r="F935910" i="1"/>
  <c r="F935909" i="1"/>
  <c r="F935908" i="1"/>
  <c r="F935907" i="1"/>
  <c r="F935906" i="1"/>
  <c r="F935905" i="1"/>
  <c r="F935904" i="1"/>
  <c r="F935903" i="1"/>
  <c r="F935902" i="1"/>
  <c r="F935901" i="1"/>
  <c r="F935900" i="1"/>
  <c r="F935899" i="1"/>
  <c r="F935898" i="1"/>
  <c r="F935897" i="1"/>
  <c r="F935896" i="1"/>
  <c r="F935895" i="1"/>
  <c r="F935894" i="1"/>
  <c r="F935893" i="1"/>
  <c r="F935892" i="1"/>
  <c r="F935891" i="1"/>
  <c r="F935890" i="1"/>
  <c r="F935889" i="1"/>
  <c r="F935888" i="1"/>
  <c r="F935887" i="1"/>
  <c r="F935886" i="1"/>
  <c r="F935885" i="1"/>
  <c r="F935884" i="1"/>
  <c r="F935883" i="1"/>
  <c r="F935882" i="1"/>
  <c r="F935881" i="1"/>
  <c r="F935880" i="1"/>
  <c r="F935879" i="1"/>
  <c r="F935878" i="1"/>
  <c r="F935877" i="1"/>
  <c r="F935876" i="1"/>
  <c r="F935875" i="1"/>
  <c r="F935874" i="1"/>
  <c r="F935873" i="1"/>
  <c r="F935872" i="1"/>
  <c r="F935871" i="1"/>
  <c r="F935870" i="1"/>
  <c r="F935869" i="1"/>
  <c r="F935868" i="1"/>
  <c r="F935867" i="1"/>
  <c r="F935866" i="1"/>
  <c r="F935865" i="1"/>
  <c r="F935864" i="1"/>
  <c r="F935863" i="1"/>
  <c r="F935862" i="1"/>
  <c r="F935861" i="1"/>
  <c r="F935860" i="1"/>
  <c r="F935859" i="1"/>
  <c r="F935858" i="1"/>
  <c r="F935857" i="1"/>
  <c r="F935856" i="1"/>
  <c r="F935855" i="1"/>
  <c r="F935854" i="1"/>
  <c r="F935853" i="1"/>
  <c r="F935852" i="1"/>
  <c r="F935851" i="1"/>
  <c r="F935850" i="1"/>
  <c r="F935849" i="1"/>
  <c r="F935848" i="1"/>
  <c r="F935847" i="1"/>
  <c r="F935846" i="1"/>
  <c r="F935845" i="1"/>
  <c r="F935844" i="1"/>
  <c r="F935843" i="1"/>
  <c r="F935842" i="1"/>
  <c r="F935841" i="1"/>
  <c r="F935840" i="1"/>
  <c r="F935839" i="1"/>
  <c r="F935838" i="1"/>
  <c r="F935837" i="1"/>
  <c r="F935836" i="1"/>
  <c r="F935835" i="1"/>
  <c r="F935834" i="1"/>
  <c r="F935833" i="1"/>
  <c r="F935832" i="1"/>
  <c r="F935831" i="1"/>
  <c r="F935830" i="1"/>
  <c r="F935829" i="1"/>
  <c r="F935828" i="1"/>
  <c r="F935827" i="1"/>
  <c r="F935826" i="1"/>
  <c r="F935825" i="1"/>
  <c r="F935824" i="1"/>
  <c r="F935823" i="1"/>
  <c r="F935822" i="1"/>
  <c r="F935821" i="1"/>
  <c r="F935820" i="1"/>
  <c r="F935819" i="1"/>
  <c r="F935818" i="1"/>
  <c r="F935817" i="1"/>
  <c r="F935816" i="1"/>
  <c r="F935815" i="1"/>
  <c r="F935814" i="1"/>
  <c r="F935813" i="1"/>
  <c r="F935812" i="1"/>
  <c r="F935811" i="1"/>
  <c r="F935810" i="1"/>
  <c r="F935809" i="1"/>
  <c r="F935808" i="1"/>
  <c r="F935807" i="1"/>
  <c r="F935806" i="1"/>
  <c r="F935805" i="1"/>
  <c r="F935804" i="1"/>
  <c r="F935803" i="1"/>
  <c r="F935802" i="1"/>
  <c r="F935801" i="1"/>
  <c r="F935800" i="1"/>
  <c r="F935799" i="1"/>
  <c r="F935798" i="1"/>
  <c r="F935797" i="1"/>
  <c r="F935796" i="1"/>
  <c r="F935795" i="1"/>
  <c r="F935794" i="1"/>
  <c r="F935793" i="1"/>
  <c r="F935792" i="1"/>
  <c r="F935791" i="1"/>
  <c r="F935790" i="1"/>
  <c r="F935789" i="1"/>
  <c r="F935788" i="1"/>
  <c r="F935787" i="1"/>
  <c r="F935786" i="1"/>
  <c r="F935785" i="1"/>
  <c r="F935784" i="1"/>
  <c r="F935783" i="1"/>
  <c r="F935782" i="1"/>
  <c r="F935781" i="1"/>
  <c r="F935780" i="1"/>
  <c r="F935779" i="1"/>
  <c r="F935778" i="1"/>
  <c r="F935777" i="1"/>
  <c r="F935776" i="1"/>
  <c r="F935775" i="1"/>
  <c r="F935774" i="1"/>
  <c r="F935773" i="1"/>
  <c r="F935772" i="1"/>
  <c r="F935771" i="1"/>
  <c r="F935770" i="1"/>
  <c r="F935769" i="1"/>
  <c r="F935768" i="1"/>
  <c r="F935767" i="1"/>
  <c r="F935766" i="1"/>
  <c r="F935765" i="1"/>
  <c r="F935764" i="1"/>
  <c r="F935763" i="1"/>
  <c r="F935762" i="1"/>
  <c r="F935761" i="1"/>
  <c r="F935760" i="1"/>
  <c r="F935759" i="1"/>
  <c r="F935758" i="1"/>
  <c r="F935757" i="1"/>
  <c r="F935756" i="1"/>
  <c r="F935755" i="1"/>
  <c r="F935754" i="1"/>
  <c r="F935753" i="1"/>
  <c r="F935752" i="1"/>
  <c r="F935751" i="1"/>
  <c r="F935750" i="1"/>
  <c r="F935749" i="1"/>
  <c r="F935748" i="1"/>
  <c r="F935747" i="1"/>
  <c r="F935746" i="1"/>
  <c r="F935745" i="1"/>
  <c r="F935744" i="1"/>
  <c r="F935743" i="1"/>
  <c r="F935742" i="1"/>
  <c r="F935741" i="1"/>
  <c r="F935740" i="1"/>
  <c r="F935739" i="1"/>
  <c r="F935738" i="1"/>
  <c r="F935737" i="1"/>
  <c r="F935736" i="1"/>
  <c r="F935735" i="1"/>
  <c r="F935734" i="1"/>
  <c r="F935733" i="1"/>
  <c r="F935732" i="1"/>
  <c r="F935731" i="1"/>
  <c r="F935730" i="1"/>
  <c r="F935729" i="1"/>
  <c r="F935728" i="1"/>
  <c r="F935727" i="1"/>
  <c r="F935726" i="1"/>
  <c r="F935725" i="1"/>
  <c r="F935724" i="1"/>
  <c r="F935723" i="1"/>
  <c r="F935722" i="1"/>
  <c r="F935721" i="1"/>
  <c r="F935720" i="1"/>
  <c r="F935719" i="1"/>
  <c r="F935718" i="1"/>
  <c r="F935717" i="1"/>
  <c r="F935716" i="1"/>
  <c r="F935715" i="1"/>
  <c r="F935714" i="1"/>
  <c r="F935713" i="1"/>
  <c r="F935712" i="1"/>
  <c r="F935711" i="1"/>
  <c r="F935710" i="1"/>
  <c r="F935709" i="1"/>
  <c r="F935708" i="1"/>
  <c r="F935707" i="1"/>
  <c r="F935706" i="1"/>
  <c r="F935705" i="1"/>
  <c r="F935704" i="1"/>
  <c r="F935703" i="1"/>
  <c r="F935702" i="1"/>
  <c r="F935701" i="1"/>
  <c r="F935700" i="1"/>
  <c r="F935699" i="1"/>
  <c r="F935698" i="1"/>
  <c r="F935697" i="1"/>
  <c r="F935696" i="1"/>
  <c r="F935695" i="1"/>
  <c r="F935694" i="1"/>
  <c r="F935693" i="1"/>
  <c r="F935692" i="1"/>
  <c r="F935691" i="1"/>
  <c r="F935690" i="1"/>
  <c r="F935689" i="1"/>
  <c r="F935688" i="1"/>
  <c r="F935687" i="1"/>
  <c r="F935686" i="1"/>
  <c r="F935685" i="1"/>
  <c r="F935684" i="1"/>
  <c r="F935683" i="1"/>
  <c r="F935682" i="1"/>
  <c r="F935681" i="1"/>
  <c r="F935680" i="1"/>
  <c r="F935679" i="1"/>
  <c r="F935678" i="1"/>
  <c r="F935677" i="1"/>
  <c r="F935676" i="1"/>
  <c r="F935675" i="1"/>
  <c r="F935674" i="1"/>
  <c r="F935673" i="1"/>
  <c r="F935672" i="1"/>
  <c r="F935671" i="1"/>
  <c r="F935670" i="1"/>
  <c r="F935669" i="1"/>
  <c r="F935668" i="1"/>
  <c r="F935667" i="1"/>
  <c r="F935666" i="1"/>
  <c r="F935665" i="1"/>
  <c r="F935664" i="1"/>
  <c r="F935663" i="1"/>
  <c r="F935662" i="1"/>
  <c r="F935661" i="1"/>
  <c r="F935660" i="1"/>
  <c r="F935659" i="1"/>
  <c r="F935658" i="1"/>
  <c r="F935657" i="1"/>
  <c r="F935656" i="1"/>
  <c r="F935655" i="1"/>
  <c r="F935654" i="1"/>
  <c r="F935653" i="1"/>
  <c r="F935652" i="1"/>
  <c r="F935651" i="1"/>
  <c r="F935650" i="1"/>
  <c r="F935649" i="1"/>
  <c r="F935648" i="1"/>
  <c r="F935647" i="1"/>
  <c r="F935646" i="1"/>
  <c r="F935645" i="1"/>
  <c r="F935644" i="1"/>
  <c r="F935643" i="1"/>
  <c r="F935642" i="1"/>
  <c r="F935641" i="1"/>
  <c r="F935640" i="1"/>
  <c r="F935639" i="1"/>
  <c r="F935638" i="1"/>
  <c r="F935637" i="1"/>
  <c r="F935636" i="1"/>
  <c r="F935635" i="1"/>
  <c r="F935634" i="1"/>
  <c r="F935633" i="1"/>
  <c r="F935632" i="1"/>
  <c r="F935631" i="1"/>
  <c r="F935630" i="1"/>
  <c r="F935629" i="1"/>
  <c r="F935628" i="1"/>
  <c r="F935627" i="1"/>
  <c r="F935626" i="1"/>
  <c r="F935625" i="1"/>
  <c r="F935624" i="1"/>
  <c r="F935623" i="1"/>
  <c r="F935622" i="1"/>
  <c r="F935621" i="1"/>
  <c r="F935620" i="1"/>
  <c r="F935619" i="1"/>
  <c r="F935618" i="1"/>
  <c r="F935617" i="1"/>
  <c r="F935616" i="1"/>
  <c r="F935615" i="1"/>
  <c r="F935614" i="1"/>
  <c r="F935613" i="1"/>
  <c r="F935612" i="1"/>
  <c r="F935611" i="1"/>
  <c r="F935610" i="1"/>
  <c r="F935609" i="1"/>
  <c r="F935608" i="1"/>
  <c r="F935607" i="1"/>
  <c r="F935606" i="1"/>
  <c r="F935605" i="1"/>
  <c r="F935604" i="1"/>
  <c r="F935603" i="1"/>
  <c r="F935602" i="1"/>
  <c r="F935601" i="1"/>
  <c r="F935600" i="1"/>
  <c r="F935599" i="1"/>
  <c r="F935598" i="1"/>
  <c r="F935597" i="1"/>
  <c r="F935596" i="1"/>
  <c r="F935595" i="1"/>
  <c r="F935594" i="1"/>
  <c r="F935593" i="1"/>
  <c r="F935592" i="1"/>
  <c r="F935591" i="1"/>
  <c r="F935590" i="1"/>
  <c r="F935589" i="1"/>
  <c r="F935588" i="1"/>
  <c r="F935587" i="1"/>
  <c r="F935586" i="1"/>
  <c r="F935585" i="1"/>
  <c r="F935584" i="1"/>
  <c r="F935583" i="1"/>
  <c r="F935582" i="1"/>
  <c r="F935581" i="1"/>
  <c r="F935580" i="1"/>
  <c r="F935579" i="1"/>
  <c r="F935578" i="1"/>
  <c r="F935577" i="1"/>
  <c r="F935576" i="1"/>
  <c r="F935575" i="1"/>
  <c r="F935574" i="1"/>
  <c r="F935573" i="1"/>
  <c r="F935572" i="1"/>
  <c r="F935571" i="1"/>
  <c r="F935570" i="1"/>
  <c r="F935569" i="1"/>
  <c r="F935568" i="1"/>
  <c r="F935567" i="1"/>
  <c r="F935566" i="1"/>
  <c r="F935565" i="1"/>
  <c r="F935564" i="1"/>
  <c r="F935563" i="1"/>
  <c r="F935562" i="1"/>
  <c r="F935561" i="1"/>
  <c r="F935560" i="1"/>
  <c r="F935559" i="1"/>
  <c r="F935558" i="1"/>
  <c r="F935557" i="1"/>
  <c r="F935556" i="1"/>
  <c r="F935555" i="1"/>
  <c r="F935554" i="1"/>
  <c r="F935553" i="1"/>
  <c r="F935552" i="1"/>
  <c r="F935551" i="1"/>
  <c r="F935550" i="1"/>
  <c r="F935549" i="1"/>
  <c r="F935548" i="1"/>
  <c r="F935547" i="1"/>
  <c r="F935546" i="1"/>
  <c r="F935545" i="1"/>
  <c r="F935544" i="1"/>
  <c r="F935543" i="1"/>
  <c r="F935542" i="1"/>
  <c r="F935541" i="1"/>
  <c r="F935540" i="1"/>
  <c r="F935539" i="1"/>
  <c r="F935538" i="1"/>
  <c r="F935537" i="1"/>
  <c r="F935536" i="1"/>
  <c r="F935535" i="1"/>
  <c r="F935534" i="1"/>
  <c r="F935533" i="1"/>
  <c r="F935532" i="1"/>
  <c r="F935531" i="1"/>
  <c r="F935530" i="1"/>
  <c r="F935529" i="1"/>
  <c r="F935528" i="1"/>
  <c r="F935527" i="1"/>
  <c r="F935526" i="1"/>
  <c r="F935525" i="1"/>
  <c r="F935524" i="1"/>
  <c r="F935523" i="1"/>
  <c r="F935522" i="1"/>
  <c r="F935521" i="1"/>
  <c r="F935520" i="1"/>
  <c r="F935519" i="1"/>
  <c r="F935518" i="1"/>
  <c r="F935517" i="1"/>
  <c r="F935516" i="1"/>
  <c r="F935515" i="1"/>
  <c r="F935514" i="1"/>
  <c r="F935513" i="1"/>
  <c r="F935512" i="1"/>
  <c r="F935511" i="1"/>
  <c r="F935510" i="1"/>
  <c r="F935509" i="1"/>
  <c r="F935508" i="1"/>
  <c r="F935507" i="1"/>
  <c r="F935506" i="1"/>
  <c r="F935505" i="1"/>
  <c r="F935504" i="1"/>
  <c r="F935503" i="1"/>
  <c r="F935502" i="1"/>
  <c r="F935501" i="1"/>
  <c r="F935500" i="1"/>
  <c r="F935499" i="1"/>
  <c r="F935498" i="1"/>
  <c r="F935497" i="1"/>
  <c r="F935496" i="1"/>
  <c r="F935495" i="1"/>
  <c r="F935494" i="1"/>
  <c r="F935493" i="1"/>
  <c r="F935492" i="1"/>
  <c r="F935491" i="1"/>
  <c r="F935490" i="1"/>
  <c r="F935489" i="1"/>
  <c r="F935488" i="1"/>
  <c r="F935487" i="1"/>
  <c r="F935486" i="1"/>
  <c r="F935485" i="1"/>
  <c r="F935484" i="1"/>
  <c r="F935483" i="1"/>
  <c r="F935482" i="1"/>
  <c r="F935481" i="1"/>
  <c r="F935480" i="1"/>
  <c r="F935479" i="1"/>
  <c r="F935478" i="1"/>
  <c r="F935477" i="1"/>
  <c r="F935476" i="1"/>
  <c r="F935475" i="1"/>
  <c r="F935474" i="1"/>
  <c r="F935473" i="1"/>
  <c r="F935472" i="1"/>
  <c r="F935471" i="1"/>
  <c r="F935470" i="1"/>
  <c r="F935469" i="1"/>
  <c r="F935468" i="1"/>
  <c r="F935467" i="1"/>
  <c r="F935466" i="1"/>
  <c r="F935465" i="1"/>
  <c r="F935464" i="1"/>
  <c r="F935463" i="1"/>
  <c r="F935462" i="1"/>
  <c r="F935461" i="1"/>
  <c r="F935460" i="1"/>
  <c r="F935459" i="1"/>
  <c r="F935458" i="1"/>
  <c r="F935457" i="1"/>
  <c r="F935456" i="1"/>
  <c r="F935455" i="1"/>
  <c r="F935454" i="1"/>
  <c r="F935453" i="1"/>
  <c r="F935452" i="1"/>
  <c r="F935451" i="1"/>
  <c r="F935450" i="1"/>
  <c r="F935449" i="1"/>
  <c r="F935448" i="1"/>
  <c r="F935447" i="1"/>
  <c r="F935446" i="1"/>
  <c r="F935445" i="1"/>
  <c r="F935444" i="1"/>
  <c r="F935443" i="1"/>
  <c r="F935442" i="1"/>
  <c r="F935441" i="1"/>
  <c r="F935440" i="1"/>
  <c r="F935439" i="1"/>
  <c r="F935438" i="1"/>
  <c r="F935437" i="1"/>
  <c r="F935436" i="1"/>
  <c r="F935435" i="1"/>
  <c r="F935434" i="1"/>
  <c r="F935433" i="1"/>
  <c r="F935432" i="1"/>
  <c r="F935431" i="1"/>
  <c r="F935430" i="1"/>
  <c r="F935429" i="1"/>
  <c r="F935428" i="1"/>
  <c r="F935427" i="1"/>
  <c r="F935426" i="1"/>
  <c r="F935425" i="1"/>
  <c r="F935424" i="1"/>
  <c r="F935423" i="1"/>
  <c r="F935422" i="1"/>
  <c r="F935421" i="1"/>
  <c r="F935420" i="1"/>
  <c r="F935419" i="1"/>
  <c r="F935418" i="1"/>
  <c r="F935417" i="1"/>
  <c r="F935416" i="1"/>
  <c r="F935415" i="1"/>
  <c r="F935414" i="1"/>
  <c r="F935413" i="1"/>
  <c r="F935412" i="1"/>
  <c r="F935411" i="1"/>
  <c r="F935410" i="1"/>
  <c r="F935409" i="1"/>
  <c r="F935408" i="1"/>
  <c r="F935407" i="1"/>
  <c r="F935406" i="1"/>
  <c r="F935405" i="1"/>
  <c r="F935404" i="1"/>
  <c r="F935403" i="1"/>
  <c r="F935402" i="1"/>
  <c r="F935401" i="1"/>
  <c r="F935400" i="1"/>
  <c r="F935399" i="1"/>
  <c r="F935398" i="1"/>
  <c r="F935397" i="1"/>
  <c r="F935396" i="1"/>
  <c r="F935395" i="1"/>
  <c r="F935394" i="1"/>
  <c r="F935393" i="1"/>
  <c r="F935392" i="1"/>
  <c r="F935391" i="1"/>
  <c r="F935390" i="1"/>
  <c r="F935389" i="1"/>
  <c r="F935388" i="1"/>
  <c r="F935387" i="1"/>
  <c r="F935386" i="1"/>
  <c r="F935385" i="1"/>
  <c r="F935384" i="1"/>
  <c r="F935383" i="1"/>
  <c r="F935382" i="1"/>
  <c r="F935381" i="1"/>
  <c r="F935380" i="1"/>
  <c r="F935379" i="1"/>
  <c r="F935378" i="1"/>
  <c r="F935377" i="1"/>
  <c r="F935376" i="1"/>
  <c r="F935375" i="1"/>
  <c r="F935374" i="1"/>
  <c r="F935373" i="1"/>
  <c r="F935372" i="1"/>
  <c r="F935371" i="1"/>
  <c r="F935370" i="1"/>
  <c r="F935369" i="1"/>
  <c r="F935368" i="1"/>
  <c r="F935367" i="1"/>
  <c r="F935366" i="1"/>
  <c r="F935365" i="1"/>
  <c r="F935364" i="1"/>
  <c r="F935363" i="1"/>
  <c r="F935362" i="1"/>
  <c r="F935361" i="1"/>
  <c r="F935360" i="1"/>
  <c r="F935359" i="1"/>
  <c r="F935358" i="1"/>
  <c r="F935357" i="1"/>
  <c r="F935356" i="1"/>
  <c r="F935355" i="1"/>
  <c r="F935354" i="1"/>
  <c r="F935353" i="1"/>
  <c r="F935352" i="1"/>
  <c r="F935351" i="1"/>
  <c r="F935350" i="1"/>
  <c r="F935349" i="1"/>
  <c r="F935348" i="1"/>
  <c r="F935347" i="1"/>
  <c r="F935346" i="1"/>
  <c r="F935345" i="1"/>
  <c r="F935344" i="1"/>
  <c r="F935343" i="1"/>
  <c r="F935342" i="1"/>
  <c r="F935341" i="1"/>
  <c r="F935340" i="1"/>
  <c r="F935339" i="1"/>
  <c r="F935338" i="1"/>
  <c r="F935337" i="1"/>
  <c r="F935336" i="1"/>
  <c r="F935335" i="1"/>
  <c r="F935334" i="1"/>
  <c r="F935333" i="1"/>
  <c r="F935332" i="1"/>
  <c r="F935331" i="1"/>
  <c r="F935330" i="1"/>
  <c r="F935329" i="1"/>
  <c r="F935328" i="1"/>
  <c r="F935327" i="1"/>
  <c r="F935326" i="1"/>
  <c r="F935325" i="1"/>
  <c r="F935324" i="1"/>
  <c r="F935323" i="1"/>
  <c r="F935322" i="1"/>
  <c r="F935321" i="1"/>
  <c r="F935320" i="1"/>
  <c r="F935319" i="1"/>
  <c r="F935318" i="1"/>
  <c r="F935317" i="1"/>
  <c r="F935316" i="1"/>
  <c r="F935315" i="1"/>
  <c r="F935314" i="1"/>
  <c r="F935313" i="1"/>
  <c r="F935312" i="1"/>
  <c r="F935311" i="1"/>
  <c r="F935310" i="1"/>
  <c r="F935309" i="1"/>
  <c r="F935308" i="1"/>
  <c r="F935307" i="1"/>
  <c r="F935306" i="1"/>
  <c r="F935305" i="1"/>
  <c r="F935304" i="1"/>
  <c r="F935303" i="1"/>
  <c r="F935302" i="1"/>
  <c r="F935301" i="1"/>
  <c r="F935300" i="1"/>
  <c r="F935299" i="1"/>
  <c r="F935298" i="1"/>
  <c r="F935297" i="1"/>
  <c r="F935296" i="1"/>
  <c r="F935295" i="1"/>
  <c r="F935294" i="1"/>
  <c r="F935293" i="1"/>
  <c r="F935292" i="1"/>
  <c r="F935291" i="1"/>
  <c r="F935290" i="1"/>
  <c r="F935289" i="1"/>
  <c r="F935288" i="1"/>
  <c r="F935287" i="1"/>
  <c r="F935286" i="1"/>
  <c r="F935285" i="1"/>
  <c r="F935284" i="1"/>
  <c r="F935283" i="1"/>
  <c r="F935282" i="1"/>
  <c r="F935281" i="1"/>
  <c r="F935280" i="1"/>
  <c r="F935279" i="1"/>
  <c r="F935278" i="1"/>
  <c r="F935277" i="1"/>
  <c r="F935276" i="1"/>
  <c r="F935275" i="1"/>
  <c r="F935274" i="1"/>
  <c r="F935273" i="1"/>
  <c r="F935272" i="1"/>
  <c r="F935271" i="1"/>
  <c r="F935270" i="1"/>
  <c r="F935269" i="1"/>
  <c r="F935268" i="1"/>
  <c r="F935267" i="1"/>
  <c r="F935266" i="1"/>
  <c r="F935265" i="1"/>
  <c r="F935264" i="1"/>
  <c r="F935263" i="1"/>
  <c r="F935262" i="1"/>
  <c r="F935261" i="1"/>
  <c r="F935260" i="1"/>
  <c r="F935259" i="1"/>
  <c r="F935258" i="1"/>
  <c r="F935257" i="1"/>
  <c r="F935256" i="1"/>
  <c r="F935255" i="1"/>
  <c r="F935254" i="1"/>
  <c r="F935253" i="1"/>
  <c r="F935252" i="1"/>
  <c r="F935251" i="1"/>
  <c r="F935250" i="1"/>
  <c r="F935249" i="1"/>
  <c r="F935248" i="1"/>
  <c r="F935247" i="1"/>
  <c r="F935246" i="1"/>
  <c r="F935245" i="1"/>
  <c r="F935244" i="1"/>
  <c r="F935243" i="1"/>
  <c r="F935242" i="1"/>
  <c r="F935241" i="1"/>
  <c r="F935240" i="1"/>
  <c r="F935239" i="1"/>
  <c r="F935238" i="1"/>
  <c r="F935237" i="1"/>
  <c r="F935236" i="1"/>
  <c r="F935235" i="1"/>
  <c r="F935234" i="1"/>
  <c r="F935233" i="1"/>
  <c r="F935232" i="1"/>
  <c r="F935231" i="1"/>
  <c r="F935230" i="1"/>
  <c r="F935229" i="1"/>
  <c r="F935228" i="1"/>
  <c r="F935227" i="1"/>
  <c r="F935226" i="1"/>
  <c r="F935225" i="1"/>
  <c r="F935224" i="1"/>
  <c r="F935223" i="1"/>
  <c r="F935222" i="1"/>
  <c r="F935221" i="1"/>
  <c r="F935220" i="1"/>
  <c r="F935219" i="1"/>
  <c r="F935218" i="1"/>
  <c r="F935217" i="1"/>
  <c r="F935216" i="1"/>
  <c r="F935215" i="1"/>
  <c r="F935214" i="1"/>
  <c r="F935213" i="1"/>
  <c r="F935212" i="1"/>
  <c r="F935211" i="1"/>
  <c r="F935210" i="1"/>
  <c r="F935209" i="1"/>
  <c r="F935208" i="1"/>
  <c r="F935207" i="1"/>
  <c r="F935206" i="1"/>
  <c r="F935205" i="1"/>
  <c r="F935204" i="1"/>
  <c r="F935203" i="1"/>
  <c r="F935202" i="1"/>
  <c r="F935201" i="1"/>
  <c r="F935200" i="1"/>
  <c r="F935199" i="1"/>
  <c r="F935198" i="1"/>
  <c r="F935197" i="1"/>
  <c r="F935196" i="1"/>
  <c r="F935195" i="1"/>
  <c r="F935194" i="1"/>
  <c r="F935193" i="1"/>
  <c r="F935192" i="1"/>
  <c r="F935191" i="1"/>
  <c r="F935190" i="1"/>
  <c r="F935189" i="1"/>
  <c r="F935188" i="1"/>
  <c r="F935187" i="1"/>
  <c r="F935186" i="1"/>
  <c r="F935185" i="1"/>
  <c r="F935184" i="1"/>
  <c r="F935183" i="1"/>
  <c r="F935182" i="1"/>
  <c r="F935181" i="1"/>
  <c r="F935180" i="1"/>
  <c r="F935179" i="1"/>
  <c r="F935178" i="1"/>
  <c r="F935177" i="1"/>
  <c r="F935176" i="1"/>
  <c r="F935175" i="1"/>
  <c r="F935174" i="1"/>
  <c r="F935173" i="1"/>
  <c r="F935172" i="1"/>
  <c r="F935171" i="1"/>
  <c r="F935170" i="1"/>
  <c r="F935169" i="1"/>
  <c r="F935168" i="1"/>
  <c r="F935167" i="1"/>
  <c r="F935166" i="1"/>
  <c r="F935165" i="1"/>
  <c r="F935164" i="1"/>
  <c r="F935163" i="1"/>
  <c r="F935162" i="1"/>
  <c r="F935161" i="1"/>
  <c r="F935160" i="1"/>
  <c r="F935159" i="1"/>
  <c r="F935158" i="1"/>
  <c r="F935157" i="1"/>
  <c r="F935156" i="1"/>
  <c r="F935155" i="1"/>
  <c r="F935154" i="1"/>
  <c r="F935153" i="1"/>
  <c r="F935152" i="1"/>
  <c r="F935151" i="1"/>
  <c r="F935150" i="1"/>
  <c r="F935149" i="1"/>
  <c r="F935148" i="1"/>
  <c r="F935147" i="1"/>
  <c r="F935146" i="1"/>
  <c r="F935145" i="1"/>
  <c r="F935144" i="1"/>
  <c r="F935143" i="1"/>
  <c r="F935142" i="1"/>
  <c r="F935141" i="1"/>
  <c r="F935140" i="1"/>
  <c r="F935139" i="1"/>
  <c r="F935138" i="1"/>
  <c r="F935137" i="1"/>
  <c r="F935136" i="1"/>
  <c r="F935135" i="1"/>
  <c r="F935134" i="1"/>
  <c r="F935133" i="1"/>
  <c r="F935132" i="1"/>
  <c r="F935131" i="1"/>
  <c r="F935130" i="1"/>
  <c r="F935129" i="1"/>
  <c r="F935128" i="1"/>
  <c r="F935127" i="1"/>
  <c r="F935126" i="1"/>
  <c r="F935125" i="1"/>
  <c r="F935124" i="1"/>
  <c r="F935123" i="1"/>
  <c r="F935122" i="1"/>
  <c r="F935121" i="1"/>
  <c r="F935120" i="1"/>
  <c r="F935119" i="1"/>
  <c r="F935118" i="1"/>
  <c r="F935117" i="1"/>
  <c r="F935116" i="1"/>
  <c r="F935115" i="1"/>
  <c r="F935114" i="1"/>
  <c r="F935113" i="1"/>
  <c r="F935112" i="1"/>
  <c r="F935111" i="1"/>
  <c r="F935110" i="1"/>
  <c r="F935109" i="1"/>
  <c r="F935108" i="1"/>
  <c r="F935107" i="1"/>
  <c r="F935106" i="1"/>
  <c r="F935105" i="1"/>
  <c r="F935104" i="1"/>
  <c r="F935103" i="1"/>
  <c r="F935102" i="1"/>
  <c r="F935101" i="1"/>
  <c r="F935100" i="1"/>
  <c r="F935099" i="1"/>
  <c r="F935098" i="1"/>
  <c r="F935097" i="1"/>
  <c r="F935096" i="1"/>
  <c r="F935095" i="1"/>
  <c r="F935094" i="1"/>
  <c r="F935093" i="1"/>
  <c r="F935092" i="1"/>
  <c r="F935091" i="1"/>
  <c r="F935090" i="1"/>
  <c r="F935089" i="1"/>
  <c r="F935088" i="1"/>
  <c r="F935087" i="1"/>
  <c r="F935086" i="1"/>
  <c r="F935085" i="1"/>
  <c r="F935084" i="1"/>
  <c r="F935083" i="1"/>
  <c r="F935082" i="1"/>
  <c r="F935081" i="1"/>
  <c r="F935080" i="1"/>
  <c r="F935079" i="1"/>
  <c r="F935078" i="1"/>
  <c r="F935077" i="1"/>
  <c r="F935076" i="1"/>
  <c r="F935075" i="1"/>
  <c r="F935074" i="1"/>
  <c r="F935073" i="1"/>
  <c r="F935072" i="1"/>
  <c r="F935071" i="1"/>
  <c r="F935070" i="1"/>
  <c r="F935069" i="1"/>
  <c r="F935068" i="1"/>
  <c r="F935067" i="1"/>
  <c r="F935066" i="1"/>
  <c r="F935065" i="1"/>
  <c r="F935064" i="1"/>
  <c r="F935063" i="1"/>
  <c r="F935062" i="1"/>
  <c r="F935061" i="1"/>
  <c r="F935060" i="1"/>
  <c r="F935059" i="1"/>
  <c r="F935058" i="1"/>
  <c r="F935057" i="1"/>
  <c r="F935056" i="1"/>
  <c r="F935055" i="1"/>
  <c r="F935054" i="1"/>
  <c r="F935053" i="1"/>
  <c r="F935052" i="1"/>
  <c r="F935051" i="1"/>
  <c r="F935050" i="1"/>
  <c r="F935049" i="1"/>
  <c r="F935048" i="1"/>
  <c r="F935047" i="1"/>
  <c r="F935046" i="1"/>
  <c r="F935045" i="1"/>
  <c r="F935044" i="1"/>
  <c r="F935043" i="1"/>
  <c r="F935042" i="1"/>
  <c r="F935041" i="1"/>
  <c r="F935040" i="1"/>
  <c r="F935039" i="1"/>
  <c r="F935038" i="1"/>
  <c r="F935037" i="1"/>
  <c r="F935036" i="1"/>
  <c r="F935035" i="1"/>
  <c r="F935034" i="1"/>
  <c r="F935033" i="1"/>
  <c r="F935032" i="1"/>
  <c r="F935031" i="1"/>
  <c r="F935030" i="1"/>
  <c r="F935029" i="1"/>
  <c r="F935028" i="1"/>
  <c r="F935027" i="1"/>
  <c r="F935026" i="1"/>
  <c r="F935025" i="1"/>
  <c r="F935024" i="1"/>
  <c r="F935023" i="1"/>
  <c r="F935022" i="1"/>
  <c r="F935021" i="1"/>
  <c r="F935020" i="1"/>
  <c r="F935019" i="1"/>
  <c r="F935018" i="1"/>
  <c r="F935017" i="1"/>
  <c r="F935016" i="1"/>
  <c r="F935015" i="1"/>
  <c r="F935014" i="1"/>
  <c r="F935013" i="1"/>
  <c r="F935012" i="1"/>
  <c r="F935011" i="1"/>
  <c r="F935010" i="1"/>
  <c r="F935009" i="1"/>
  <c r="F935008" i="1"/>
  <c r="F935007" i="1"/>
  <c r="F935006" i="1"/>
  <c r="F935005" i="1"/>
  <c r="F935004" i="1"/>
  <c r="F935003" i="1"/>
  <c r="F935002" i="1"/>
  <c r="F935001" i="1"/>
  <c r="F935000" i="1"/>
  <c r="F934999" i="1"/>
  <c r="F934998" i="1"/>
  <c r="F934997" i="1"/>
  <c r="F934996" i="1"/>
  <c r="F934995" i="1"/>
  <c r="F934994" i="1"/>
  <c r="F934993" i="1"/>
  <c r="F934992" i="1"/>
  <c r="F934991" i="1"/>
  <c r="F934990" i="1"/>
  <c r="F934989" i="1"/>
  <c r="F934988" i="1"/>
  <c r="F934987" i="1"/>
  <c r="F934986" i="1"/>
  <c r="F934985" i="1"/>
  <c r="F934984" i="1"/>
  <c r="F934983" i="1"/>
  <c r="F934982" i="1"/>
  <c r="F934981" i="1"/>
  <c r="F934980" i="1"/>
  <c r="F934979" i="1"/>
  <c r="F934978" i="1"/>
  <c r="F934977" i="1"/>
  <c r="F934976" i="1"/>
  <c r="F934975" i="1"/>
  <c r="F934974" i="1"/>
  <c r="F934973" i="1"/>
  <c r="F934972" i="1"/>
  <c r="F934971" i="1"/>
  <c r="F934970" i="1"/>
  <c r="F934969" i="1"/>
  <c r="F934968" i="1"/>
  <c r="F934967" i="1"/>
  <c r="F934966" i="1"/>
  <c r="F934965" i="1"/>
  <c r="F934964" i="1"/>
  <c r="F934963" i="1"/>
  <c r="F934962" i="1"/>
  <c r="F934961" i="1"/>
  <c r="F934960" i="1"/>
  <c r="F934959" i="1"/>
  <c r="F934958" i="1"/>
  <c r="F934957" i="1"/>
  <c r="F934956" i="1"/>
  <c r="F934955" i="1"/>
  <c r="F934954" i="1"/>
  <c r="F934953" i="1"/>
  <c r="F934952" i="1"/>
  <c r="F934951" i="1"/>
  <c r="F934950" i="1"/>
  <c r="F934949" i="1"/>
  <c r="F934948" i="1"/>
  <c r="F934947" i="1"/>
  <c r="F934946" i="1"/>
  <c r="F934945" i="1"/>
  <c r="F934944" i="1"/>
  <c r="F934943" i="1"/>
  <c r="F934942" i="1"/>
  <c r="F934941" i="1"/>
  <c r="F934940" i="1"/>
  <c r="F934939" i="1"/>
  <c r="F934938" i="1"/>
  <c r="F934937" i="1"/>
  <c r="F934936" i="1"/>
  <c r="F934935" i="1"/>
  <c r="F934934" i="1"/>
  <c r="F934933" i="1"/>
  <c r="F934932" i="1"/>
  <c r="F934931" i="1"/>
  <c r="F934930" i="1"/>
  <c r="F934929" i="1"/>
  <c r="F934928" i="1"/>
  <c r="F934927" i="1"/>
  <c r="F934926" i="1"/>
  <c r="F934925" i="1"/>
  <c r="F934924" i="1"/>
  <c r="F934923" i="1"/>
  <c r="F934922" i="1"/>
  <c r="F934921" i="1"/>
  <c r="F934920" i="1"/>
  <c r="F934919" i="1"/>
  <c r="F934918" i="1"/>
  <c r="F934917" i="1"/>
  <c r="F934916" i="1"/>
  <c r="F934915" i="1"/>
  <c r="F934914" i="1"/>
  <c r="F934913" i="1"/>
  <c r="F934912" i="1"/>
  <c r="F934911" i="1"/>
  <c r="F934910" i="1"/>
  <c r="F934909" i="1"/>
  <c r="F934908" i="1"/>
  <c r="F934907" i="1"/>
  <c r="F934906" i="1"/>
  <c r="F934905" i="1"/>
  <c r="F934904" i="1"/>
  <c r="F934903" i="1"/>
  <c r="F934902" i="1"/>
  <c r="F934901" i="1"/>
  <c r="F934900" i="1"/>
  <c r="F934899" i="1"/>
  <c r="F934898" i="1"/>
  <c r="F934897" i="1"/>
  <c r="F934896" i="1"/>
  <c r="F934895" i="1"/>
  <c r="F934894" i="1"/>
  <c r="F934893" i="1"/>
  <c r="F934892" i="1"/>
  <c r="F934891" i="1"/>
  <c r="F934890" i="1"/>
  <c r="F934889" i="1"/>
  <c r="F934888" i="1"/>
  <c r="F934887" i="1"/>
  <c r="F934886" i="1"/>
  <c r="F934885" i="1"/>
  <c r="F934884" i="1"/>
  <c r="F934883" i="1"/>
  <c r="F934882" i="1"/>
  <c r="F934881" i="1"/>
  <c r="F934880" i="1"/>
  <c r="F934879" i="1"/>
  <c r="F934878" i="1"/>
  <c r="F934877" i="1"/>
  <c r="F934876" i="1"/>
  <c r="F934875" i="1"/>
  <c r="F934874" i="1"/>
  <c r="F934873" i="1"/>
  <c r="F934872" i="1"/>
  <c r="F934871" i="1"/>
  <c r="F934870" i="1"/>
  <c r="F934869" i="1"/>
  <c r="F934868" i="1"/>
  <c r="F934867" i="1"/>
  <c r="F934866" i="1"/>
  <c r="F934865" i="1"/>
  <c r="F934864" i="1"/>
  <c r="F934863" i="1"/>
  <c r="F934862" i="1"/>
  <c r="F934861" i="1"/>
  <c r="F934860" i="1"/>
  <c r="F934859" i="1"/>
  <c r="F934858" i="1"/>
  <c r="F934857" i="1"/>
  <c r="F934856" i="1"/>
  <c r="F934855" i="1"/>
  <c r="F934854" i="1"/>
  <c r="F934853" i="1"/>
  <c r="F934852" i="1"/>
  <c r="F934851" i="1"/>
  <c r="F934850" i="1"/>
  <c r="F934849" i="1"/>
  <c r="F934848" i="1"/>
  <c r="F934847" i="1"/>
  <c r="F934846" i="1"/>
  <c r="F934845" i="1"/>
  <c r="F934844" i="1"/>
  <c r="F934843" i="1"/>
  <c r="F934842" i="1"/>
  <c r="F934841" i="1"/>
  <c r="F934840" i="1"/>
  <c r="F934839" i="1"/>
  <c r="F934838" i="1"/>
  <c r="F934837" i="1"/>
  <c r="F934836" i="1"/>
  <c r="F934835" i="1"/>
  <c r="F934834" i="1"/>
  <c r="F934833" i="1"/>
  <c r="F934832" i="1"/>
  <c r="F934831" i="1"/>
  <c r="F934830" i="1"/>
  <c r="F934829" i="1"/>
  <c r="F934828" i="1"/>
  <c r="F934827" i="1"/>
  <c r="F934826" i="1"/>
  <c r="F934825" i="1"/>
  <c r="F934824" i="1"/>
  <c r="F934823" i="1"/>
  <c r="F934822" i="1"/>
  <c r="F934821" i="1"/>
  <c r="F934820" i="1"/>
  <c r="F934819" i="1"/>
  <c r="F934818" i="1"/>
  <c r="F934817" i="1"/>
  <c r="F934816" i="1"/>
  <c r="F934815" i="1"/>
  <c r="F934814" i="1"/>
  <c r="F934813" i="1"/>
  <c r="F934812" i="1"/>
  <c r="F934811" i="1"/>
  <c r="F934810" i="1"/>
  <c r="F934809" i="1"/>
  <c r="F934808" i="1"/>
  <c r="F934807" i="1"/>
  <c r="F934806" i="1"/>
  <c r="F934805" i="1"/>
  <c r="F934804" i="1"/>
  <c r="F934803" i="1"/>
  <c r="F934802" i="1"/>
  <c r="F934801" i="1"/>
  <c r="F934800" i="1"/>
  <c r="F934799" i="1"/>
  <c r="F934798" i="1"/>
  <c r="F934797" i="1"/>
  <c r="F934796" i="1"/>
  <c r="F934795" i="1"/>
  <c r="F934794" i="1"/>
  <c r="F934793" i="1"/>
  <c r="F934792" i="1"/>
  <c r="F934791" i="1"/>
  <c r="F934790" i="1"/>
  <c r="F934789" i="1"/>
  <c r="F934788" i="1"/>
  <c r="F934787" i="1"/>
  <c r="F934786" i="1"/>
  <c r="F934785" i="1"/>
  <c r="F934784" i="1"/>
  <c r="F934783" i="1"/>
  <c r="F934782" i="1"/>
  <c r="F934781" i="1"/>
  <c r="F934780" i="1"/>
  <c r="F934779" i="1"/>
  <c r="F934778" i="1"/>
  <c r="F934777" i="1"/>
  <c r="F934776" i="1"/>
  <c r="F934775" i="1"/>
  <c r="F934774" i="1"/>
  <c r="F934773" i="1"/>
  <c r="F934772" i="1"/>
  <c r="F934771" i="1"/>
  <c r="F934770" i="1"/>
  <c r="F934769" i="1"/>
  <c r="F934768" i="1"/>
  <c r="F934767" i="1"/>
  <c r="F934766" i="1"/>
  <c r="F934765" i="1"/>
  <c r="F934764" i="1"/>
  <c r="F934763" i="1"/>
  <c r="F934762" i="1"/>
  <c r="F934761" i="1"/>
  <c r="F934760" i="1"/>
  <c r="F934759" i="1"/>
  <c r="F934758" i="1"/>
  <c r="F934757" i="1"/>
  <c r="F934756" i="1"/>
  <c r="F934755" i="1"/>
  <c r="F934754" i="1"/>
  <c r="F934753" i="1"/>
  <c r="F934752" i="1"/>
  <c r="F934751" i="1"/>
  <c r="F934750" i="1"/>
  <c r="F934749" i="1"/>
  <c r="F934748" i="1"/>
  <c r="F934747" i="1"/>
  <c r="F934746" i="1"/>
  <c r="F934745" i="1"/>
  <c r="F934744" i="1"/>
  <c r="F934743" i="1"/>
  <c r="F934742" i="1"/>
  <c r="F934741" i="1"/>
  <c r="F934740" i="1"/>
  <c r="F934739" i="1"/>
  <c r="F934738" i="1"/>
  <c r="F934737" i="1"/>
  <c r="F934736" i="1"/>
  <c r="F934735" i="1"/>
  <c r="F934734" i="1"/>
  <c r="F934733" i="1"/>
  <c r="F934732" i="1"/>
  <c r="F934731" i="1"/>
  <c r="F934730" i="1"/>
  <c r="F934729" i="1"/>
  <c r="F934728" i="1"/>
  <c r="F934727" i="1"/>
  <c r="F934726" i="1"/>
  <c r="F934725" i="1"/>
  <c r="F934724" i="1"/>
  <c r="F934723" i="1"/>
  <c r="F934722" i="1"/>
  <c r="F934721" i="1"/>
  <c r="F934720" i="1"/>
  <c r="F934719" i="1"/>
  <c r="F934718" i="1"/>
  <c r="F934717" i="1"/>
  <c r="F934716" i="1"/>
  <c r="F934715" i="1"/>
  <c r="F934714" i="1"/>
  <c r="F934713" i="1"/>
  <c r="F934712" i="1"/>
  <c r="F934711" i="1"/>
  <c r="F934710" i="1"/>
  <c r="F934709" i="1"/>
  <c r="F934708" i="1"/>
  <c r="F934707" i="1"/>
  <c r="F934706" i="1"/>
  <c r="F934705" i="1"/>
  <c r="F934704" i="1"/>
  <c r="F934703" i="1"/>
  <c r="F934702" i="1"/>
  <c r="F934701" i="1"/>
  <c r="F934700" i="1"/>
  <c r="F934699" i="1"/>
  <c r="F934698" i="1"/>
  <c r="F934697" i="1"/>
  <c r="F934696" i="1"/>
  <c r="F934695" i="1"/>
  <c r="F934694" i="1"/>
  <c r="F934693" i="1"/>
  <c r="F934692" i="1"/>
  <c r="F934691" i="1"/>
  <c r="F934690" i="1"/>
  <c r="F934689" i="1"/>
  <c r="F934688" i="1"/>
  <c r="F934687" i="1"/>
  <c r="F934686" i="1"/>
  <c r="F934685" i="1"/>
  <c r="F934684" i="1"/>
  <c r="F934683" i="1"/>
  <c r="F934682" i="1"/>
  <c r="F934681" i="1"/>
  <c r="F934680" i="1"/>
  <c r="F934679" i="1"/>
  <c r="F934678" i="1"/>
  <c r="F934677" i="1"/>
  <c r="F934676" i="1"/>
  <c r="F934675" i="1"/>
  <c r="F934674" i="1"/>
  <c r="F934673" i="1"/>
  <c r="F934672" i="1"/>
  <c r="F934671" i="1"/>
  <c r="F934670" i="1"/>
  <c r="F934669" i="1"/>
  <c r="F934668" i="1"/>
  <c r="F934667" i="1"/>
  <c r="F934666" i="1"/>
  <c r="F934665" i="1"/>
  <c r="F934664" i="1"/>
  <c r="F934663" i="1"/>
  <c r="F934662" i="1"/>
  <c r="F934661" i="1"/>
  <c r="F934660" i="1"/>
  <c r="F934659" i="1"/>
  <c r="F934658" i="1"/>
  <c r="F934657" i="1"/>
  <c r="F934656" i="1"/>
  <c r="F934655" i="1"/>
  <c r="F934654" i="1"/>
  <c r="F934653" i="1"/>
  <c r="F934652" i="1"/>
  <c r="F934651" i="1"/>
  <c r="F934650" i="1"/>
  <c r="F934649" i="1"/>
  <c r="F934648" i="1"/>
  <c r="F934647" i="1"/>
  <c r="F934646" i="1"/>
  <c r="F934645" i="1"/>
  <c r="F934644" i="1"/>
  <c r="F934643" i="1"/>
  <c r="F934642" i="1"/>
  <c r="F934641" i="1"/>
  <c r="F934640" i="1"/>
  <c r="F934639" i="1"/>
  <c r="F934638" i="1"/>
  <c r="F934637" i="1"/>
  <c r="F934636" i="1"/>
  <c r="F934635" i="1"/>
  <c r="F934634" i="1"/>
  <c r="F934633" i="1"/>
  <c r="F934632" i="1"/>
  <c r="F934631" i="1"/>
  <c r="F934630" i="1"/>
  <c r="F934629" i="1"/>
  <c r="F934628" i="1"/>
  <c r="F934627" i="1"/>
  <c r="F934626" i="1"/>
  <c r="F934625" i="1"/>
  <c r="F934624" i="1"/>
  <c r="F934623" i="1"/>
  <c r="F934622" i="1"/>
  <c r="F934621" i="1"/>
  <c r="F934620" i="1"/>
  <c r="F934619" i="1"/>
  <c r="F934618" i="1"/>
  <c r="F934617" i="1"/>
  <c r="F934616" i="1"/>
  <c r="F934615" i="1"/>
  <c r="F934614" i="1"/>
  <c r="F934613" i="1"/>
  <c r="F934612" i="1"/>
  <c r="F934611" i="1"/>
  <c r="F934610" i="1"/>
  <c r="F934609" i="1"/>
  <c r="F934608" i="1"/>
  <c r="F934607" i="1"/>
  <c r="F934606" i="1"/>
  <c r="F934605" i="1"/>
  <c r="F934604" i="1"/>
  <c r="F934603" i="1"/>
  <c r="F934602" i="1"/>
  <c r="F934601" i="1"/>
  <c r="F934600" i="1"/>
  <c r="F934599" i="1"/>
  <c r="F934598" i="1"/>
  <c r="F934597" i="1"/>
  <c r="F934596" i="1"/>
  <c r="F934595" i="1"/>
  <c r="F934594" i="1"/>
  <c r="F934593" i="1"/>
  <c r="F934592" i="1"/>
  <c r="F934591" i="1"/>
  <c r="F934590" i="1"/>
  <c r="F934589" i="1"/>
  <c r="F934588" i="1"/>
  <c r="F934587" i="1"/>
  <c r="F934586" i="1"/>
  <c r="F934585" i="1"/>
  <c r="F934584" i="1"/>
  <c r="F934583" i="1"/>
  <c r="F934582" i="1"/>
  <c r="F934581" i="1"/>
  <c r="F934580" i="1"/>
  <c r="F934579" i="1"/>
  <c r="F934578" i="1"/>
  <c r="F934577" i="1"/>
  <c r="F934576" i="1"/>
  <c r="F934575" i="1"/>
  <c r="F934574" i="1"/>
  <c r="F934573" i="1"/>
  <c r="F934572" i="1"/>
  <c r="F934571" i="1"/>
  <c r="F934570" i="1"/>
  <c r="F934569" i="1"/>
  <c r="F934568" i="1"/>
  <c r="F934567" i="1"/>
  <c r="F934566" i="1"/>
  <c r="F934565" i="1"/>
  <c r="F934564" i="1"/>
  <c r="F934563" i="1"/>
  <c r="F934562" i="1"/>
  <c r="F934561" i="1"/>
  <c r="F934560" i="1"/>
  <c r="F934559" i="1"/>
  <c r="F934558" i="1"/>
  <c r="F934557" i="1"/>
  <c r="F934556" i="1"/>
  <c r="F934555" i="1"/>
  <c r="F934554" i="1"/>
  <c r="F934553" i="1"/>
  <c r="F934552" i="1"/>
  <c r="F934551" i="1"/>
  <c r="F934550" i="1"/>
  <c r="F934549" i="1"/>
  <c r="F934548" i="1"/>
  <c r="F934547" i="1"/>
  <c r="F934546" i="1"/>
  <c r="F934545" i="1"/>
  <c r="F934544" i="1"/>
  <c r="F934543" i="1"/>
  <c r="F934542" i="1"/>
  <c r="F934541" i="1"/>
  <c r="F934540" i="1"/>
  <c r="F934539" i="1"/>
  <c r="F934538" i="1"/>
  <c r="F934537" i="1"/>
  <c r="F934536" i="1"/>
  <c r="F934535" i="1"/>
  <c r="F934534" i="1"/>
  <c r="F934533" i="1"/>
  <c r="F934532" i="1"/>
  <c r="F934531" i="1"/>
  <c r="F934530" i="1"/>
  <c r="F934529" i="1"/>
  <c r="F934528" i="1"/>
  <c r="F934527" i="1"/>
  <c r="F934526" i="1"/>
  <c r="F934525" i="1"/>
  <c r="F934524" i="1"/>
  <c r="F934523" i="1"/>
  <c r="F934522" i="1"/>
  <c r="F934521" i="1"/>
  <c r="F934520" i="1"/>
  <c r="F934519" i="1"/>
  <c r="F934518" i="1"/>
  <c r="F934517" i="1"/>
  <c r="F934516" i="1"/>
  <c r="F934515" i="1"/>
  <c r="F934514" i="1"/>
  <c r="F934513" i="1"/>
  <c r="F934512" i="1"/>
  <c r="F934511" i="1"/>
  <c r="F934510" i="1"/>
  <c r="F934509" i="1"/>
  <c r="F934508" i="1"/>
  <c r="F934507" i="1"/>
  <c r="F934506" i="1"/>
  <c r="F934505" i="1"/>
  <c r="F934504" i="1"/>
  <c r="F934503" i="1"/>
  <c r="F934502" i="1"/>
  <c r="F934501" i="1"/>
  <c r="F934500" i="1"/>
  <c r="F934499" i="1"/>
  <c r="F934498" i="1"/>
  <c r="F934497" i="1"/>
  <c r="F934496" i="1"/>
  <c r="F934495" i="1"/>
  <c r="F934494" i="1"/>
  <c r="F934493" i="1"/>
  <c r="F934492" i="1"/>
  <c r="F934491" i="1"/>
  <c r="F934490" i="1"/>
  <c r="F934489" i="1"/>
  <c r="F934488" i="1"/>
  <c r="F934487" i="1"/>
  <c r="F934486" i="1"/>
  <c r="F934485" i="1"/>
  <c r="F934484" i="1"/>
  <c r="F934483" i="1"/>
  <c r="F934482" i="1"/>
  <c r="F934481" i="1"/>
  <c r="F934480" i="1"/>
  <c r="F934479" i="1"/>
  <c r="F934478" i="1"/>
  <c r="F934477" i="1"/>
  <c r="F934476" i="1"/>
  <c r="F934475" i="1"/>
  <c r="F934474" i="1"/>
  <c r="F934473" i="1"/>
  <c r="F934472" i="1"/>
  <c r="F934471" i="1"/>
  <c r="F934470" i="1"/>
  <c r="F934469" i="1"/>
  <c r="F934468" i="1"/>
  <c r="F934467" i="1"/>
  <c r="F934466" i="1"/>
  <c r="F934465" i="1"/>
  <c r="F934464" i="1"/>
  <c r="F934463" i="1"/>
  <c r="F934462" i="1"/>
  <c r="F934461" i="1"/>
  <c r="F934460" i="1"/>
  <c r="F934459" i="1"/>
  <c r="F934458" i="1"/>
  <c r="F934457" i="1"/>
  <c r="F934456" i="1"/>
  <c r="F934455" i="1"/>
  <c r="F934454" i="1"/>
  <c r="F934453" i="1"/>
  <c r="F934452" i="1"/>
  <c r="F934451" i="1"/>
  <c r="F934450" i="1"/>
  <c r="F934449" i="1"/>
  <c r="F934448" i="1"/>
  <c r="F934447" i="1"/>
  <c r="F934446" i="1"/>
  <c r="F934445" i="1"/>
  <c r="F934444" i="1"/>
  <c r="F934443" i="1"/>
  <c r="F934442" i="1"/>
  <c r="F934441" i="1"/>
  <c r="F934440" i="1"/>
  <c r="F934439" i="1"/>
  <c r="F934438" i="1"/>
  <c r="F934437" i="1"/>
  <c r="F934436" i="1"/>
  <c r="F934435" i="1"/>
  <c r="F934434" i="1"/>
  <c r="F934433" i="1"/>
  <c r="F934432" i="1"/>
  <c r="F934431" i="1"/>
  <c r="F934430" i="1"/>
  <c r="F934429" i="1"/>
  <c r="F934428" i="1"/>
  <c r="F934427" i="1"/>
  <c r="F934426" i="1"/>
  <c r="F934425" i="1"/>
  <c r="F934424" i="1"/>
  <c r="F934423" i="1"/>
  <c r="F934422" i="1"/>
  <c r="F934421" i="1"/>
  <c r="F934420" i="1"/>
  <c r="F934419" i="1"/>
  <c r="F934418" i="1"/>
  <c r="F934417" i="1"/>
  <c r="F934416" i="1"/>
  <c r="F934415" i="1"/>
  <c r="F934414" i="1"/>
  <c r="F934413" i="1"/>
  <c r="F934412" i="1"/>
  <c r="F934411" i="1"/>
  <c r="F934410" i="1"/>
  <c r="F934409" i="1"/>
  <c r="F934408" i="1"/>
  <c r="F934407" i="1"/>
  <c r="F934406" i="1"/>
  <c r="F934405" i="1"/>
  <c r="F934404" i="1"/>
  <c r="F934403" i="1"/>
  <c r="F934402" i="1"/>
  <c r="F934401" i="1"/>
  <c r="F934400" i="1"/>
  <c r="F934399" i="1"/>
  <c r="F934398" i="1"/>
  <c r="F934397" i="1"/>
  <c r="F934396" i="1"/>
  <c r="F934395" i="1"/>
  <c r="F934394" i="1"/>
  <c r="F934393" i="1"/>
  <c r="F934392" i="1"/>
  <c r="F934391" i="1"/>
  <c r="F934390" i="1"/>
  <c r="F934389" i="1"/>
  <c r="F934388" i="1"/>
  <c r="F934387" i="1"/>
  <c r="F934386" i="1"/>
  <c r="F934385" i="1"/>
  <c r="F934384" i="1"/>
  <c r="F934383" i="1"/>
  <c r="F934382" i="1"/>
  <c r="F934381" i="1"/>
  <c r="F934380" i="1"/>
  <c r="F934379" i="1"/>
  <c r="F934378" i="1"/>
  <c r="F934377" i="1"/>
  <c r="F934376" i="1"/>
  <c r="F934375" i="1"/>
  <c r="F934374" i="1"/>
  <c r="F934373" i="1"/>
  <c r="F934372" i="1"/>
  <c r="F934371" i="1"/>
  <c r="F934370" i="1"/>
  <c r="F934369" i="1"/>
  <c r="F934368" i="1"/>
  <c r="F934367" i="1"/>
  <c r="F934366" i="1"/>
  <c r="F934365" i="1"/>
  <c r="F934364" i="1"/>
  <c r="F934363" i="1"/>
  <c r="F934362" i="1"/>
  <c r="F934361" i="1"/>
  <c r="F934360" i="1"/>
  <c r="F934359" i="1"/>
  <c r="F934358" i="1"/>
  <c r="F934357" i="1"/>
  <c r="F934356" i="1"/>
  <c r="F934355" i="1"/>
  <c r="F934354" i="1"/>
  <c r="F934353" i="1"/>
  <c r="F934352" i="1"/>
  <c r="F934351" i="1"/>
  <c r="F934350" i="1"/>
  <c r="F934349" i="1"/>
  <c r="F934348" i="1"/>
  <c r="F934347" i="1"/>
  <c r="F934346" i="1"/>
  <c r="F934345" i="1"/>
  <c r="F934344" i="1"/>
  <c r="F934343" i="1"/>
  <c r="F934342" i="1"/>
  <c r="F934341" i="1"/>
  <c r="F934340" i="1"/>
  <c r="F934339" i="1"/>
  <c r="F934338" i="1"/>
  <c r="F934337" i="1"/>
  <c r="F934336" i="1"/>
  <c r="F934335" i="1"/>
  <c r="F934334" i="1"/>
  <c r="F934333" i="1"/>
  <c r="F934332" i="1"/>
  <c r="F934331" i="1"/>
  <c r="F934330" i="1"/>
  <c r="F934329" i="1"/>
  <c r="F934328" i="1"/>
  <c r="F934327" i="1"/>
  <c r="F934326" i="1"/>
  <c r="F934325" i="1"/>
  <c r="F934324" i="1"/>
  <c r="F934323" i="1"/>
  <c r="F934322" i="1"/>
  <c r="F934321" i="1"/>
  <c r="F934320" i="1"/>
  <c r="F934319" i="1"/>
  <c r="F934318" i="1"/>
  <c r="F934317" i="1"/>
  <c r="F934316" i="1"/>
  <c r="F934315" i="1"/>
  <c r="F934314" i="1"/>
  <c r="F934313" i="1"/>
  <c r="F934312" i="1"/>
  <c r="F934311" i="1"/>
  <c r="F934310" i="1"/>
  <c r="F934309" i="1"/>
  <c r="F934308" i="1"/>
  <c r="F934307" i="1"/>
  <c r="F934306" i="1"/>
  <c r="F934305" i="1"/>
  <c r="F934304" i="1"/>
  <c r="F934303" i="1"/>
  <c r="F934302" i="1"/>
  <c r="F934301" i="1"/>
  <c r="F934300" i="1"/>
  <c r="F934299" i="1"/>
  <c r="F934298" i="1"/>
  <c r="F934297" i="1"/>
  <c r="F934296" i="1"/>
  <c r="F934295" i="1"/>
  <c r="F934294" i="1"/>
  <c r="F934293" i="1"/>
  <c r="F934292" i="1"/>
  <c r="F934291" i="1"/>
  <c r="F934290" i="1"/>
  <c r="F934289" i="1"/>
  <c r="F934288" i="1"/>
  <c r="F934287" i="1"/>
  <c r="F934286" i="1"/>
  <c r="F934285" i="1"/>
  <c r="F934284" i="1"/>
  <c r="F934283" i="1"/>
  <c r="F934282" i="1"/>
  <c r="F934281" i="1"/>
  <c r="F934280" i="1"/>
  <c r="F934279" i="1"/>
  <c r="F934278" i="1"/>
  <c r="F934277" i="1"/>
  <c r="F934276" i="1"/>
  <c r="F934275" i="1"/>
  <c r="F934274" i="1"/>
  <c r="F934273" i="1"/>
  <c r="F934272" i="1"/>
  <c r="F934271" i="1"/>
  <c r="F934270" i="1"/>
  <c r="F934269" i="1"/>
  <c r="F934268" i="1"/>
  <c r="F934267" i="1"/>
  <c r="F934266" i="1"/>
  <c r="F934265" i="1"/>
  <c r="F934264" i="1"/>
  <c r="F934263" i="1"/>
  <c r="F934262" i="1"/>
  <c r="F934261" i="1"/>
  <c r="F934260" i="1"/>
  <c r="F934259" i="1"/>
  <c r="F934258" i="1"/>
  <c r="F934257" i="1"/>
  <c r="F934256" i="1"/>
  <c r="F934255" i="1"/>
  <c r="F934254" i="1"/>
  <c r="F934253" i="1"/>
  <c r="F934252" i="1"/>
  <c r="F934251" i="1"/>
  <c r="F934250" i="1"/>
  <c r="F934249" i="1"/>
  <c r="F934248" i="1"/>
  <c r="F934247" i="1"/>
  <c r="F934246" i="1"/>
  <c r="F934245" i="1"/>
  <c r="F934244" i="1"/>
  <c r="F934243" i="1"/>
  <c r="F934242" i="1"/>
  <c r="F934241" i="1"/>
  <c r="F934240" i="1"/>
  <c r="F934239" i="1"/>
  <c r="F934238" i="1"/>
  <c r="F934237" i="1"/>
  <c r="F934236" i="1"/>
  <c r="F934235" i="1"/>
  <c r="F934234" i="1"/>
  <c r="F934233" i="1"/>
  <c r="F934232" i="1"/>
  <c r="F934231" i="1"/>
  <c r="F934230" i="1"/>
  <c r="F934229" i="1"/>
  <c r="F934228" i="1"/>
  <c r="F934227" i="1"/>
  <c r="F934226" i="1"/>
  <c r="F934225" i="1"/>
  <c r="F934224" i="1"/>
  <c r="F934223" i="1"/>
  <c r="F934222" i="1"/>
  <c r="F934221" i="1"/>
  <c r="F934220" i="1"/>
  <c r="F934219" i="1"/>
  <c r="F934218" i="1"/>
  <c r="F934217" i="1"/>
  <c r="F934216" i="1"/>
  <c r="F934215" i="1"/>
  <c r="F934214" i="1"/>
  <c r="F934213" i="1"/>
  <c r="F934212" i="1"/>
  <c r="F934211" i="1"/>
  <c r="F934210" i="1"/>
  <c r="F934209" i="1"/>
  <c r="F934208" i="1"/>
  <c r="F934207" i="1"/>
  <c r="F934206" i="1"/>
  <c r="F934205" i="1"/>
  <c r="F934204" i="1"/>
  <c r="F934203" i="1"/>
  <c r="F934202" i="1"/>
  <c r="F934201" i="1"/>
  <c r="F934200" i="1"/>
  <c r="F934199" i="1"/>
  <c r="F934198" i="1"/>
  <c r="F934197" i="1"/>
  <c r="F934196" i="1"/>
  <c r="F934195" i="1"/>
  <c r="F934194" i="1"/>
  <c r="F934193" i="1"/>
  <c r="F934192" i="1"/>
  <c r="F934191" i="1"/>
  <c r="F934190" i="1"/>
  <c r="F934189" i="1"/>
  <c r="F934188" i="1"/>
  <c r="F934187" i="1"/>
  <c r="F934186" i="1"/>
  <c r="F934185" i="1"/>
  <c r="F934184" i="1"/>
  <c r="F934183" i="1"/>
  <c r="F934182" i="1"/>
  <c r="F934181" i="1"/>
  <c r="F934180" i="1"/>
  <c r="F934179" i="1"/>
  <c r="F934178" i="1"/>
  <c r="F934177" i="1"/>
  <c r="F934176" i="1"/>
  <c r="F934175" i="1"/>
  <c r="F934174" i="1"/>
  <c r="F934173" i="1"/>
  <c r="F934172" i="1"/>
  <c r="F934171" i="1"/>
  <c r="F934170" i="1"/>
  <c r="F934169" i="1"/>
  <c r="F934168" i="1"/>
  <c r="F934167" i="1"/>
  <c r="F934166" i="1"/>
  <c r="F934165" i="1"/>
  <c r="F934164" i="1"/>
  <c r="F934163" i="1"/>
  <c r="F934162" i="1"/>
  <c r="F934161" i="1"/>
  <c r="F934160" i="1"/>
  <c r="F934159" i="1"/>
  <c r="F934158" i="1"/>
  <c r="F934157" i="1"/>
  <c r="F934156" i="1"/>
  <c r="F934155" i="1"/>
  <c r="F934154" i="1"/>
  <c r="F934153" i="1"/>
  <c r="F934152" i="1"/>
  <c r="F934151" i="1"/>
  <c r="F934150" i="1"/>
  <c r="F934149" i="1"/>
  <c r="F934148" i="1"/>
  <c r="F934147" i="1"/>
  <c r="F934146" i="1"/>
  <c r="F934145" i="1"/>
  <c r="F934144" i="1"/>
  <c r="F934143" i="1"/>
  <c r="F934142" i="1"/>
  <c r="F934141" i="1"/>
  <c r="F934140" i="1"/>
  <c r="F934139" i="1"/>
  <c r="F934138" i="1"/>
  <c r="F934137" i="1"/>
  <c r="F934136" i="1"/>
  <c r="F934135" i="1"/>
  <c r="F934134" i="1"/>
  <c r="F934133" i="1"/>
  <c r="F934132" i="1"/>
  <c r="F934131" i="1"/>
  <c r="F934130" i="1"/>
  <c r="F934129" i="1"/>
  <c r="F934128" i="1"/>
  <c r="F934127" i="1"/>
  <c r="F934126" i="1"/>
  <c r="F934125" i="1"/>
  <c r="F934124" i="1"/>
  <c r="F934123" i="1"/>
  <c r="F934122" i="1"/>
  <c r="F934121" i="1"/>
  <c r="F934120" i="1"/>
  <c r="F934119" i="1"/>
  <c r="F934118" i="1"/>
  <c r="F934117" i="1"/>
  <c r="F934116" i="1"/>
  <c r="F934115" i="1"/>
  <c r="F934114" i="1"/>
  <c r="F934113" i="1"/>
  <c r="F934112" i="1"/>
  <c r="F934111" i="1"/>
  <c r="F934110" i="1"/>
  <c r="F934109" i="1"/>
  <c r="F934108" i="1"/>
  <c r="F934107" i="1"/>
  <c r="F934106" i="1"/>
  <c r="F934105" i="1"/>
  <c r="F934104" i="1"/>
  <c r="F934103" i="1"/>
  <c r="F934102" i="1"/>
  <c r="F934101" i="1"/>
  <c r="F934100" i="1"/>
  <c r="F934099" i="1"/>
  <c r="F934098" i="1"/>
  <c r="F934097" i="1"/>
  <c r="F934096" i="1"/>
  <c r="F934095" i="1"/>
  <c r="F934094" i="1"/>
  <c r="F934093" i="1"/>
  <c r="F934092" i="1"/>
  <c r="F934091" i="1"/>
  <c r="F934090" i="1"/>
  <c r="F934089" i="1"/>
  <c r="F934088" i="1"/>
  <c r="F934087" i="1"/>
  <c r="F934086" i="1"/>
  <c r="F934085" i="1"/>
  <c r="F934084" i="1"/>
  <c r="F934083" i="1"/>
  <c r="F934082" i="1"/>
  <c r="F934081" i="1"/>
  <c r="F934080" i="1"/>
  <c r="F934079" i="1"/>
  <c r="F934078" i="1"/>
  <c r="F934077" i="1"/>
  <c r="F934076" i="1"/>
  <c r="F934075" i="1"/>
  <c r="F934074" i="1"/>
  <c r="F934073" i="1"/>
  <c r="F934072" i="1"/>
  <c r="F934071" i="1"/>
  <c r="F934070" i="1"/>
  <c r="F934069" i="1"/>
  <c r="F934068" i="1"/>
  <c r="F934067" i="1"/>
  <c r="F934066" i="1"/>
  <c r="F934065" i="1"/>
  <c r="F934064" i="1"/>
  <c r="F934063" i="1"/>
  <c r="F934062" i="1"/>
  <c r="F934061" i="1"/>
  <c r="F934060" i="1"/>
  <c r="F934059" i="1"/>
  <c r="F934058" i="1"/>
  <c r="F934057" i="1"/>
  <c r="F934056" i="1"/>
  <c r="F934055" i="1"/>
  <c r="F934054" i="1"/>
  <c r="F934053" i="1"/>
  <c r="F934052" i="1"/>
  <c r="F934051" i="1"/>
  <c r="F934050" i="1"/>
  <c r="F934049" i="1"/>
  <c r="F934048" i="1"/>
  <c r="F934047" i="1"/>
  <c r="F934046" i="1"/>
  <c r="F934045" i="1"/>
  <c r="F934044" i="1"/>
  <c r="F934043" i="1"/>
  <c r="F934042" i="1"/>
  <c r="F934041" i="1"/>
  <c r="F934040" i="1"/>
  <c r="F934039" i="1"/>
  <c r="F934038" i="1"/>
  <c r="F934037" i="1"/>
  <c r="F934036" i="1"/>
  <c r="F934035" i="1"/>
  <c r="F934034" i="1"/>
  <c r="F934033" i="1"/>
  <c r="F934032" i="1"/>
  <c r="F934031" i="1"/>
  <c r="F934030" i="1"/>
  <c r="F934029" i="1"/>
  <c r="F934028" i="1"/>
  <c r="F934027" i="1"/>
  <c r="F934026" i="1"/>
  <c r="F934025" i="1"/>
  <c r="F934024" i="1"/>
  <c r="F934023" i="1"/>
  <c r="F934022" i="1"/>
  <c r="F934021" i="1"/>
  <c r="F934020" i="1"/>
  <c r="F934019" i="1"/>
  <c r="F934018" i="1"/>
  <c r="F934017" i="1"/>
  <c r="F934016" i="1"/>
  <c r="F934015" i="1"/>
  <c r="F934014" i="1"/>
  <c r="F934013" i="1"/>
  <c r="F934012" i="1"/>
  <c r="F934011" i="1"/>
  <c r="F934010" i="1"/>
  <c r="F934009" i="1"/>
  <c r="F934008" i="1"/>
  <c r="F934007" i="1"/>
  <c r="F934006" i="1"/>
  <c r="F934005" i="1"/>
  <c r="F934004" i="1"/>
  <c r="F934003" i="1"/>
  <c r="F934002" i="1"/>
  <c r="F934001" i="1"/>
  <c r="F934000" i="1"/>
  <c r="F933999" i="1"/>
  <c r="F933998" i="1"/>
  <c r="F933997" i="1"/>
  <c r="F933996" i="1"/>
  <c r="F933995" i="1"/>
  <c r="F933994" i="1"/>
  <c r="F933993" i="1"/>
  <c r="F933992" i="1"/>
  <c r="F933991" i="1"/>
  <c r="F933990" i="1"/>
  <c r="F933989" i="1"/>
  <c r="F933988" i="1"/>
  <c r="F933987" i="1"/>
  <c r="F933986" i="1"/>
  <c r="F933985" i="1"/>
  <c r="F933984" i="1"/>
  <c r="F933983" i="1"/>
  <c r="F933982" i="1"/>
  <c r="F933981" i="1"/>
  <c r="F933980" i="1"/>
  <c r="F933979" i="1"/>
  <c r="F933978" i="1"/>
  <c r="F933977" i="1"/>
  <c r="F933976" i="1"/>
  <c r="F933975" i="1"/>
  <c r="F933974" i="1"/>
  <c r="F933973" i="1"/>
  <c r="F933972" i="1"/>
  <c r="F933971" i="1"/>
  <c r="F933970" i="1"/>
  <c r="F933969" i="1"/>
  <c r="F933968" i="1"/>
  <c r="F933967" i="1"/>
  <c r="F933966" i="1"/>
  <c r="F933965" i="1"/>
  <c r="F933964" i="1"/>
  <c r="F933963" i="1"/>
  <c r="F933962" i="1"/>
  <c r="F933961" i="1"/>
  <c r="F933960" i="1"/>
  <c r="F933959" i="1"/>
  <c r="F933958" i="1"/>
  <c r="F933957" i="1"/>
  <c r="F933956" i="1"/>
  <c r="F933955" i="1"/>
  <c r="F933954" i="1"/>
  <c r="F933953" i="1"/>
  <c r="F933952" i="1"/>
  <c r="F933951" i="1"/>
  <c r="F933950" i="1"/>
  <c r="F933949" i="1"/>
  <c r="F933948" i="1"/>
  <c r="F933947" i="1"/>
  <c r="F933946" i="1"/>
  <c r="F933945" i="1"/>
  <c r="F933944" i="1"/>
  <c r="F933943" i="1"/>
  <c r="F933942" i="1"/>
  <c r="F933941" i="1"/>
  <c r="F933940" i="1"/>
  <c r="F933939" i="1"/>
  <c r="F933938" i="1"/>
  <c r="F933937" i="1"/>
  <c r="F933936" i="1"/>
  <c r="F933935" i="1"/>
  <c r="F933934" i="1"/>
  <c r="F933933" i="1"/>
  <c r="F933932" i="1"/>
  <c r="F933931" i="1"/>
  <c r="F933930" i="1"/>
  <c r="F933929" i="1"/>
  <c r="F933928" i="1"/>
  <c r="F933927" i="1"/>
  <c r="F933926" i="1"/>
  <c r="F933925" i="1"/>
  <c r="F933924" i="1"/>
  <c r="F933923" i="1"/>
  <c r="F933922" i="1"/>
  <c r="F933921" i="1"/>
  <c r="F933920" i="1"/>
  <c r="F933919" i="1"/>
  <c r="F933918" i="1"/>
  <c r="F933917" i="1"/>
  <c r="F933916" i="1"/>
  <c r="F933915" i="1"/>
  <c r="F933914" i="1"/>
  <c r="F933913" i="1"/>
  <c r="F933912" i="1"/>
  <c r="F933911" i="1"/>
  <c r="F933910" i="1"/>
  <c r="F933909" i="1"/>
  <c r="F933908" i="1"/>
  <c r="F933907" i="1"/>
  <c r="F933906" i="1"/>
  <c r="F933905" i="1"/>
  <c r="F933904" i="1"/>
  <c r="F933903" i="1"/>
  <c r="F933902" i="1"/>
  <c r="F933901" i="1"/>
  <c r="F933900" i="1"/>
  <c r="F933899" i="1"/>
  <c r="F933898" i="1"/>
  <c r="F933897" i="1"/>
  <c r="F933896" i="1"/>
  <c r="F933895" i="1"/>
  <c r="F933894" i="1"/>
  <c r="F933893" i="1"/>
  <c r="F933892" i="1"/>
  <c r="F933891" i="1"/>
  <c r="F933890" i="1"/>
  <c r="F933889" i="1"/>
  <c r="F933888" i="1"/>
  <c r="F933887" i="1"/>
  <c r="F933886" i="1"/>
  <c r="F933885" i="1"/>
  <c r="F933884" i="1"/>
  <c r="F933883" i="1"/>
  <c r="F933882" i="1"/>
  <c r="F933881" i="1"/>
  <c r="F933880" i="1"/>
  <c r="F933879" i="1"/>
  <c r="F933878" i="1"/>
  <c r="F933877" i="1"/>
  <c r="F933876" i="1"/>
  <c r="F933875" i="1"/>
  <c r="F933874" i="1"/>
  <c r="F933873" i="1"/>
  <c r="F933872" i="1"/>
  <c r="F933871" i="1"/>
  <c r="F933870" i="1"/>
  <c r="F933869" i="1"/>
  <c r="F933868" i="1"/>
  <c r="F933867" i="1"/>
  <c r="F933866" i="1"/>
  <c r="F933865" i="1"/>
  <c r="F933864" i="1"/>
  <c r="F933863" i="1"/>
  <c r="F933862" i="1"/>
  <c r="F933861" i="1"/>
  <c r="F933860" i="1"/>
  <c r="F933859" i="1"/>
  <c r="F933858" i="1"/>
  <c r="F933857" i="1"/>
  <c r="F933856" i="1"/>
  <c r="F933855" i="1"/>
  <c r="F933854" i="1"/>
  <c r="F933853" i="1"/>
  <c r="F933852" i="1"/>
  <c r="F933851" i="1"/>
  <c r="F933850" i="1"/>
  <c r="F933849" i="1"/>
  <c r="F933848" i="1"/>
  <c r="F933847" i="1"/>
  <c r="F933846" i="1"/>
  <c r="F933845" i="1"/>
  <c r="F933844" i="1"/>
  <c r="F933843" i="1"/>
  <c r="F933842" i="1"/>
  <c r="F933841" i="1"/>
  <c r="F933840" i="1"/>
  <c r="F933839" i="1"/>
  <c r="F933838" i="1"/>
  <c r="F933837" i="1"/>
  <c r="F933836" i="1"/>
  <c r="F933835" i="1"/>
  <c r="F933834" i="1"/>
  <c r="F933833" i="1"/>
  <c r="F933832" i="1"/>
  <c r="F933831" i="1"/>
  <c r="F933830" i="1"/>
  <c r="F933829" i="1"/>
  <c r="F933828" i="1"/>
  <c r="F933827" i="1"/>
  <c r="F933826" i="1"/>
  <c r="F933825" i="1"/>
  <c r="F933824" i="1"/>
  <c r="F933823" i="1"/>
  <c r="F933822" i="1"/>
  <c r="F933821" i="1"/>
  <c r="F933820" i="1"/>
  <c r="F933819" i="1"/>
  <c r="F933818" i="1"/>
  <c r="F933817" i="1"/>
  <c r="F933816" i="1"/>
  <c r="F933815" i="1"/>
  <c r="F933814" i="1"/>
  <c r="F933813" i="1"/>
  <c r="F933812" i="1"/>
  <c r="F933811" i="1"/>
  <c r="F933810" i="1"/>
  <c r="F933809" i="1"/>
  <c r="F933808" i="1"/>
  <c r="F933807" i="1"/>
  <c r="F933806" i="1"/>
  <c r="F933805" i="1"/>
  <c r="F933804" i="1"/>
  <c r="F933803" i="1"/>
  <c r="F933802" i="1"/>
  <c r="F933801" i="1"/>
  <c r="F933800" i="1"/>
  <c r="F933799" i="1"/>
  <c r="F933798" i="1"/>
  <c r="F933797" i="1"/>
  <c r="F933796" i="1"/>
  <c r="F933795" i="1"/>
  <c r="F933794" i="1"/>
  <c r="F933793" i="1"/>
  <c r="F933792" i="1"/>
  <c r="F933791" i="1"/>
  <c r="F933790" i="1"/>
  <c r="F933789" i="1"/>
  <c r="F933788" i="1"/>
  <c r="F933787" i="1"/>
  <c r="F933786" i="1"/>
  <c r="F933785" i="1"/>
  <c r="F933784" i="1"/>
  <c r="F933783" i="1"/>
  <c r="F933782" i="1"/>
  <c r="F933781" i="1"/>
  <c r="F933780" i="1"/>
  <c r="F933779" i="1"/>
  <c r="F933778" i="1"/>
  <c r="F933777" i="1"/>
  <c r="F933776" i="1"/>
  <c r="F933775" i="1"/>
  <c r="F933774" i="1"/>
  <c r="F933773" i="1"/>
  <c r="F933772" i="1"/>
  <c r="F933771" i="1"/>
  <c r="F933770" i="1"/>
  <c r="F933769" i="1"/>
  <c r="F933768" i="1"/>
  <c r="F933767" i="1"/>
  <c r="F933766" i="1"/>
  <c r="F933765" i="1"/>
  <c r="F933764" i="1"/>
  <c r="F933763" i="1"/>
  <c r="F933762" i="1"/>
  <c r="F933761" i="1"/>
  <c r="F933760" i="1"/>
  <c r="F933759" i="1"/>
  <c r="F933758" i="1"/>
  <c r="F933757" i="1"/>
  <c r="F933756" i="1"/>
  <c r="F933755" i="1"/>
  <c r="F933754" i="1"/>
  <c r="F933753" i="1"/>
  <c r="F933752" i="1"/>
  <c r="F933751" i="1"/>
  <c r="F933750" i="1"/>
  <c r="F933749" i="1"/>
  <c r="F933748" i="1"/>
  <c r="F933747" i="1"/>
  <c r="F933746" i="1"/>
  <c r="F933745" i="1"/>
  <c r="F933744" i="1"/>
  <c r="F933743" i="1"/>
  <c r="F933742" i="1"/>
  <c r="F933741" i="1"/>
  <c r="F933740" i="1"/>
  <c r="F933739" i="1"/>
  <c r="F933738" i="1"/>
  <c r="F933737" i="1"/>
  <c r="F933736" i="1"/>
  <c r="F933735" i="1"/>
  <c r="F933734" i="1"/>
  <c r="F933733" i="1"/>
  <c r="F933732" i="1"/>
  <c r="F933731" i="1"/>
  <c r="F933730" i="1"/>
  <c r="F933729" i="1"/>
  <c r="F933728" i="1"/>
  <c r="F933727" i="1"/>
  <c r="F933726" i="1"/>
  <c r="F933725" i="1"/>
  <c r="F933724" i="1"/>
  <c r="F933723" i="1"/>
  <c r="F933722" i="1"/>
  <c r="F933721" i="1"/>
  <c r="F933720" i="1"/>
  <c r="F933719" i="1"/>
  <c r="F933718" i="1"/>
  <c r="F933717" i="1"/>
  <c r="F933716" i="1"/>
  <c r="F933715" i="1"/>
  <c r="F933714" i="1"/>
  <c r="F933713" i="1"/>
  <c r="F933712" i="1"/>
  <c r="F933711" i="1"/>
  <c r="F933710" i="1"/>
  <c r="F933709" i="1"/>
  <c r="F933708" i="1"/>
  <c r="F933707" i="1"/>
  <c r="F933706" i="1"/>
  <c r="F933705" i="1"/>
  <c r="F933704" i="1"/>
  <c r="F933703" i="1"/>
  <c r="F933702" i="1"/>
  <c r="F933701" i="1"/>
  <c r="F933700" i="1"/>
  <c r="F933699" i="1"/>
  <c r="F933698" i="1"/>
  <c r="F933697" i="1"/>
  <c r="F933696" i="1"/>
  <c r="F933695" i="1"/>
  <c r="F933694" i="1"/>
  <c r="F933693" i="1"/>
  <c r="F933692" i="1"/>
  <c r="F933691" i="1"/>
  <c r="F933690" i="1"/>
  <c r="F933689" i="1"/>
  <c r="F933688" i="1"/>
  <c r="F933687" i="1"/>
  <c r="F933686" i="1"/>
  <c r="F933685" i="1"/>
  <c r="F933684" i="1"/>
  <c r="F933683" i="1"/>
  <c r="F933682" i="1"/>
  <c r="F933681" i="1"/>
  <c r="F933680" i="1"/>
  <c r="F933679" i="1"/>
  <c r="F933678" i="1"/>
  <c r="F933677" i="1"/>
  <c r="F933676" i="1"/>
  <c r="F933675" i="1"/>
  <c r="F933674" i="1"/>
  <c r="F933673" i="1"/>
  <c r="F933672" i="1"/>
  <c r="F933671" i="1"/>
  <c r="F933670" i="1"/>
  <c r="F933669" i="1"/>
  <c r="F933668" i="1"/>
  <c r="F933667" i="1"/>
  <c r="F933666" i="1"/>
  <c r="F933665" i="1"/>
  <c r="F933664" i="1"/>
  <c r="F933663" i="1"/>
  <c r="F933662" i="1"/>
  <c r="F933661" i="1"/>
  <c r="F933660" i="1"/>
  <c r="F933659" i="1"/>
  <c r="F933658" i="1"/>
  <c r="F933657" i="1"/>
  <c r="F933656" i="1"/>
  <c r="F933655" i="1"/>
  <c r="F933654" i="1"/>
  <c r="F933653" i="1"/>
  <c r="F933652" i="1"/>
  <c r="F933651" i="1"/>
  <c r="F933650" i="1"/>
  <c r="F933649" i="1"/>
  <c r="F933648" i="1"/>
  <c r="F933647" i="1"/>
  <c r="F933646" i="1"/>
  <c r="F933645" i="1"/>
  <c r="F933644" i="1"/>
  <c r="F933643" i="1"/>
  <c r="F933642" i="1"/>
  <c r="F933641" i="1"/>
  <c r="F933640" i="1"/>
  <c r="F933639" i="1"/>
  <c r="F933638" i="1"/>
  <c r="F933637" i="1"/>
  <c r="F933636" i="1"/>
  <c r="F933635" i="1"/>
  <c r="F933634" i="1"/>
  <c r="F933633" i="1"/>
  <c r="F933632" i="1"/>
  <c r="F933631" i="1"/>
  <c r="F933630" i="1"/>
  <c r="F933629" i="1"/>
  <c r="F933628" i="1"/>
  <c r="F933627" i="1"/>
  <c r="F933626" i="1"/>
  <c r="F933625" i="1"/>
  <c r="F933624" i="1"/>
  <c r="F933623" i="1"/>
  <c r="F933622" i="1"/>
  <c r="F933621" i="1"/>
  <c r="F933620" i="1"/>
  <c r="F933619" i="1"/>
  <c r="F933618" i="1"/>
  <c r="F933617" i="1"/>
  <c r="F933616" i="1"/>
  <c r="F933615" i="1"/>
  <c r="F933614" i="1"/>
  <c r="F933613" i="1"/>
  <c r="F933612" i="1"/>
  <c r="F933611" i="1"/>
  <c r="F933610" i="1"/>
  <c r="F933609" i="1"/>
  <c r="F933608" i="1"/>
  <c r="F933607" i="1"/>
  <c r="F933606" i="1"/>
  <c r="F933605" i="1"/>
  <c r="F933604" i="1"/>
  <c r="F933603" i="1"/>
  <c r="F933602" i="1"/>
  <c r="F933601" i="1"/>
  <c r="F933600" i="1"/>
  <c r="F933599" i="1"/>
  <c r="F933598" i="1"/>
  <c r="F933597" i="1"/>
  <c r="F933596" i="1"/>
  <c r="F933595" i="1"/>
  <c r="F933594" i="1"/>
  <c r="F933593" i="1"/>
  <c r="F933592" i="1"/>
  <c r="F933591" i="1"/>
  <c r="F933590" i="1"/>
  <c r="F933589" i="1"/>
  <c r="F933588" i="1"/>
  <c r="F933587" i="1"/>
  <c r="F933586" i="1"/>
  <c r="F933585" i="1"/>
  <c r="F933584" i="1"/>
  <c r="F933583" i="1"/>
  <c r="F933582" i="1"/>
  <c r="F933581" i="1"/>
  <c r="F933580" i="1"/>
  <c r="F933579" i="1"/>
  <c r="F933578" i="1"/>
  <c r="F933577" i="1"/>
  <c r="F933576" i="1"/>
  <c r="F933575" i="1"/>
  <c r="F933574" i="1"/>
  <c r="F933573" i="1"/>
  <c r="F933572" i="1"/>
  <c r="F933571" i="1"/>
  <c r="F933570" i="1"/>
  <c r="F933569" i="1"/>
  <c r="F933568" i="1"/>
  <c r="F933567" i="1"/>
  <c r="F933566" i="1"/>
  <c r="F933565" i="1"/>
  <c r="F933564" i="1"/>
  <c r="F933563" i="1"/>
  <c r="F933562" i="1"/>
  <c r="F933561" i="1"/>
  <c r="F933560" i="1"/>
  <c r="F933559" i="1"/>
  <c r="F933558" i="1"/>
  <c r="F933557" i="1"/>
  <c r="F933556" i="1"/>
  <c r="F933555" i="1"/>
  <c r="F933554" i="1"/>
  <c r="F933553" i="1"/>
  <c r="F933552" i="1"/>
  <c r="F933551" i="1"/>
  <c r="F933550" i="1"/>
  <c r="F933549" i="1"/>
  <c r="F933548" i="1"/>
  <c r="F933547" i="1"/>
  <c r="F933546" i="1"/>
  <c r="F933545" i="1"/>
  <c r="F933544" i="1"/>
  <c r="F933543" i="1"/>
  <c r="F933542" i="1"/>
  <c r="F933541" i="1"/>
  <c r="F933540" i="1"/>
  <c r="F933539" i="1"/>
  <c r="F933538" i="1"/>
  <c r="F933537" i="1"/>
  <c r="F933536" i="1"/>
  <c r="F933535" i="1"/>
  <c r="F933534" i="1"/>
  <c r="F933533" i="1"/>
  <c r="F933532" i="1"/>
  <c r="F933531" i="1"/>
  <c r="F933530" i="1"/>
  <c r="F933529" i="1"/>
  <c r="F933528" i="1"/>
  <c r="F933527" i="1"/>
  <c r="F933526" i="1"/>
  <c r="F933525" i="1"/>
  <c r="F933524" i="1"/>
  <c r="F933523" i="1"/>
  <c r="F933522" i="1"/>
  <c r="F933521" i="1"/>
  <c r="F933520" i="1"/>
  <c r="F933519" i="1"/>
  <c r="F933518" i="1"/>
  <c r="F933517" i="1"/>
  <c r="F933516" i="1"/>
  <c r="F933515" i="1"/>
  <c r="F933514" i="1"/>
  <c r="F933513" i="1"/>
  <c r="F933512" i="1"/>
  <c r="F933511" i="1"/>
  <c r="F933510" i="1"/>
  <c r="F933509" i="1"/>
  <c r="F933508" i="1"/>
  <c r="F933507" i="1"/>
  <c r="F933506" i="1"/>
  <c r="F933505" i="1"/>
  <c r="F933504" i="1"/>
  <c r="F933503" i="1"/>
  <c r="F933502" i="1"/>
  <c r="F933501" i="1"/>
  <c r="F933500" i="1"/>
  <c r="F933499" i="1"/>
  <c r="F933498" i="1"/>
  <c r="F933497" i="1"/>
  <c r="F933496" i="1"/>
  <c r="F933495" i="1"/>
  <c r="F933494" i="1"/>
  <c r="F933493" i="1"/>
  <c r="F933492" i="1"/>
  <c r="F933491" i="1"/>
  <c r="F933490" i="1"/>
  <c r="F933489" i="1"/>
  <c r="F933488" i="1"/>
  <c r="F933487" i="1"/>
  <c r="F933486" i="1"/>
  <c r="F933485" i="1"/>
  <c r="F933484" i="1"/>
  <c r="F933483" i="1"/>
  <c r="F933482" i="1"/>
  <c r="F933481" i="1"/>
  <c r="F933480" i="1"/>
  <c r="F933479" i="1"/>
  <c r="F933478" i="1"/>
  <c r="F933477" i="1"/>
  <c r="F933476" i="1"/>
  <c r="F933475" i="1"/>
  <c r="F933474" i="1"/>
  <c r="F933473" i="1"/>
  <c r="F933472" i="1"/>
  <c r="F933471" i="1"/>
  <c r="F933470" i="1"/>
  <c r="F933469" i="1"/>
  <c r="F933468" i="1"/>
  <c r="F933467" i="1"/>
  <c r="F933466" i="1"/>
  <c r="F933465" i="1"/>
  <c r="F933464" i="1"/>
  <c r="F933463" i="1"/>
  <c r="F933462" i="1"/>
  <c r="F933461" i="1"/>
  <c r="F933460" i="1"/>
  <c r="F933459" i="1"/>
  <c r="F933458" i="1"/>
  <c r="F933457" i="1"/>
  <c r="F933456" i="1"/>
  <c r="F933455" i="1"/>
  <c r="F933454" i="1"/>
  <c r="F933453" i="1"/>
  <c r="F933452" i="1"/>
  <c r="F933451" i="1"/>
  <c r="F933450" i="1"/>
  <c r="F933449" i="1"/>
  <c r="F933448" i="1"/>
  <c r="F933447" i="1"/>
  <c r="F933446" i="1"/>
  <c r="F933445" i="1"/>
  <c r="F933444" i="1"/>
  <c r="F933443" i="1"/>
  <c r="F933442" i="1"/>
  <c r="F933441" i="1"/>
  <c r="F933440" i="1"/>
  <c r="F933439" i="1"/>
  <c r="F933438" i="1"/>
  <c r="F933437" i="1"/>
  <c r="F933436" i="1"/>
  <c r="F933435" i="1"/>
  <c r="F933434" i="1"/>
  <c r="F933433" i="1"/>
  <c r="F933432" i="1"/>
  <c r="F933431" i="1"/>
  <c r="F933430" i="1"/>
  <c r="F933429" i="1"/>
  <c r="F933428" i="1"/>
  <c r="F933427" i="1"/>
  <c r="F933426" i="1"/>
  <c r="F933425" i="1"/>
  <c r="F933424" i="1"/>
  <c r="F933423" i="1"/>
  <c r="F933422" i="1"/>
  <c r="F933421" i="1"/>
  <c r="F933420" i="1"/>
  <c r="F933419" i="1"/>
  <c r="F933418" i="1"/>
  <c r="F933417" i="1"/>
  <c r="F933416" i="1"/>
  <c r="F933415" i="1"/>
  <c r="F933414" i="1"/>
  <c r="F933413" i="1"/>
  <c r="F933412" i="1"/>
  <c r="F933411" i="1"/>
  <c r="F933410" i="1"/>
  <c r="F933409" i="1"/>
  <c r="F933408" i="1"/>
  <c r="F933407" i="1"/>
  <c r="F933406" i="1"/>
  <c r="F933405" i="1"/>
  <c r="F933404" i="1"/>
  <c r="F933403" i="1"/>
  <c r="F933402" i="1"/>
  <c r="F933401" i="1"/>
  <c r="F933400" i="1"/>
  <c r="F933399" i="1"/>
  <c r="F933398" i="1"/>
  <c r="F933397" i="1"/>
  <c r="F933396" i="1"/>
  <c r="F933395" i="1"/>
  <c r="F933394" i="1"/>
  <c r="F933393" i="1"/>
  <c r="F933392" i="1"/>
  <c r="F933391" i="1"/>
  <c r="F933390" i="1"/>
  <c r="F933389" i="1"/>
  <c r="F933388" i="1"/>
  <c r="F933387" i="1"/>
  <c r="F933386" i="1"/>
  <c r="F933385" i="1"/>
  <c r="F933384" i="1"/>
  <c r="F933383" i="1"/>
  <c r="F933382" i="1"/>
  <c r="F933381" i="1"/>
  <c r="F933380" i="1"/>
  <c r="F933379" i="1"/>
  <c r="F933378" i="1"/>
  <c r="F933377" i="1"/>
  <c r="F933376" i="1"/>
  <c r="F933375" i="1"/>
  <c r="F933374" i="1"/>
  <c r="F933373" i="1"/>
  <c r="F933372" i="1"/>
  <c r="F933371" i="1"/>
  <c r="F933370" i="1"/>
  <c r="F933369" i="1"/>
  <c r="F933368" i="1"/>
  <c r="F933367" i="1"/>
  <c r="F933366" i="1"/>
  <c r="F933365" i="1"/>
  <c r="F933364" i="1"/>
  <c r="F933363" i="1"/>
  <c r="F933362" i="1"/>
  <c r="F933361" i="1"/>
  <c r="F933360" i="1"/>
  <c r="F933359" i="1"/>
  <c r="F933358" i="1"/>
  <c r="F933357" i="1"/>
  <c r="F933356" i="1"/>
  <c r="F933355" i="1"/>
  <c r="F933354" i="1"/>
  <c r="F933353" i="1"/>
  <c r="F933352" i="1"/>
  <c r="F933351" i="1"/>
  <c r="F933350" i="1"/>
  <c r="F933349" i="1"/>
  <c r="F933348" i="1"/>
  <c r="F933347" i="1"/>
  <c r="F933346" i="1"/>
  <c r="F933345" i="1"/>
  <c r="F933344" i="1"/>
  <c r="F933343" i="1"/>
  <c r="F933342" i="1"/>
  <c r="F933341" i="1"/>
  <c r="F933340" i="1"/>
  <c r="F933339" i="1"/>
  <c r="F933338" i="1"/>
  <c r="F933337" i="1"/>
  <c r="F933336" i="1"/>
  <c r="F933335" i="1"/>
  <c r="F933334" i="1"/>
  <c r="F933333" i="1"/>
  <c r="F933332" i="1"/>
  <c r="F933331" i="1"/>
  <c r="F933330" i="1"/>
  <c r="F933329" i="1"/>
  <c r="F933328" i="1"/>
  <c r="F933327" i="1"/>
  <c r="F933326" i="1"/>
  <c r="F933325" i="1"/>
  <c r="F933324" i="1"/>
  <c r="F933323" i="1"/>
  <c r="F933322" i="1"/>
  <c r="F933321" i="1"/>
  <c r="F933320" i="1"/>
  <c r="F933319" i="1"/>
  <c r="F933318" i="1"/>
  <c r="F933317" i="1"/>
  <c r="F933316" i="1"/>
  <c r="F933315" i="1"/>
  <c r="F933314" i="1"/>
  <c r="F933313" i="1"/>
  <c r="F933312" i="1"/>
  <c r="F933311" i="1"/>
  <c r="F933310" i="1"/>
  <c r="F933309" i="1"/>
  <c r="F933308" i="1"/>
  <c r="F933307" i="1"/>
  <c r="F933306" i="1"/>
  <c r="F933305" i="1"/>
  <c r="F933304" i="1"/>
  <c r="F933303" i="1"/>
  <c r="F933302" i="1"/>
  <c r="F933301" i="1"/>
  <c r="F933300" i="1"/>
  <c r="F933299" i="1"/>
  <c r="F933298" i="1"/>
  <c r="F933297" i="1"/>
  <c r="F933296" i="1"/>
  <c r="F933295" i="1"/>
  <c r="F933294" i="1"/>
  <c r="F933293" i="1"/>
  <c r="F933292" i="1"/>
  <c r="F933291" i="1"/>
  <c r="F933290" i="1"/>
  <c r="F933289" i="1"/>
  <c r="F933288" i="1"/>
  <c r="F933287" i="1"/>
  <c r="F933286" i="1"/>
  <c r="F933285" i="1"/>
  <c r="F933284" i="1"/>
  <c r="F933283" i="1"/>
  <c r="F933282" i="1"/>
  <c r="F933281" i="1"/>
  <c r="F933280" i="1"/>
  <c r="F933279" i="1"/>
  <c r="F933278" i="1"/>
  <c r="F933277" i="1"/>
  <c r="F933276" i="1"/>
  <c r="F933275" i="1"/>
  <c r="F933274" i="1"/>
  <c r="F933273" i="1"/>
  <c r="F933272" i="1"/>
  <c r="F933271" i="1"/>
  <c r="F933270" i="1"/>
  <c r="F933269" i="1"/>
  <c r="F933268" i="1"/>
  <c r="F933267" i="1"/>
  <c r="F933266" i="1"/>
  <c r="F933265" i="1"/>
  <c r="F933264" i="1"/>
  <c r="F933263" i="1"/>
  <c r="F933262" i="1"/>
  <c r="F933261" i="1"/>
  <c r="F933260" i="1"/>
  <c r="F933259" i="1"/>
  <c r="F933258" i="1"/>
  <c r="F933257" i="1"/>
  <c r="F933256" i="1"/>
  <c r="F933255" i="1"/>
  <c r="F933254" i="1"/>
  <c r="F933253" i="1"/>
  <c r="F933252" i="1"/>
  <c r="F933251" i="1"/>
  <c r="F933250" i="1"/>
  <c r="F933249" i="1"/>
  <c r="F933248" i="1"/>
  <c r="F933247" i="1"/>
  <c r="F933246" i="1"/>
  <c r="F933245" i="1"/>
  <c r="F933244" i="1"/>
  <c r="F933243" i="1"/>
  <c r="F933242" i="1"/>
  <c r="F933241" i="1"/>
  <c r="F933240" i="1"/>
  <c r="F933239" i="1"/>
  <c r="F933238" i="1"/>
  <c r="F933237" i="1"/>
  <c r="F933236" i="1"/>
  <c r="F933235" i="1"/>
  <c r="F933234" i="1"/>
  <c r="F933233" i="1"/>
  <c r="F933232" i="1"/>
  <c r="F933231" i="1"/>
  <c r="F933230" i="1"/>
  <c r="F933229" i="1"/>
  <c r="F933228" i="1"/>
  <c r="F933227" i="1"/>
  <c r="F933226" i="1"/>
  <c r="F933225" i="1"/>
  <c r="F933224" i="1"/>
  <c r="F933223" i="1"/>
  <c r="F933222" i="1"/>
  <c r="F933221" i="1"/>
  <c r="F933220" i="1"/>
  <c r="F933219" i="1"/>
  <c r="F933218" i="1"/>
  <c r="F933217" i="1"/>
  <c r="F933216" i="1"/>
  <c r="F933215" i="1"/>
  <c r="F933214" i="1"/>
  <c r="F933213" i="1"/>
  <c r="F933212" i="1"/>
  <c r="F933211" i="1"/>
  <c r="F933210" i="1"/>
  <c r="F933209" i="1"/>
  <c r="F933208" i="1"/>
  <c r="F933207" i="1"/>
  <c r="F933206" i="1"/>
  <c r="F933205" i="1"/>
  <c r="F933204" i="1"/>
  <c r="F933203" i="1"/>
  <c r="F933202" i="1"/>
  <c r="F933201" i="1"/>
  <c r="F933200" i="1"/>
  <c r="F933199" i="1"/>
  <c r="F933198" i="1"/>
  <c r="F933197" i="1"/>
  <c r="F933196" i="1"/>
  <c r="F933195" i="1"/>
  <c r="F933194" i="1"/>
  <c r="F933193" i="1"/>
  <c r="F933192" i="1"/>
  <c r="F933191" i="1"/>
  <c r="F933190" i="1"/>
  <c r="F933189" i="1"/>
  <c r="F933188" i="1"/>
  <c r="F933187" i="1"/>
  <c r="F933186" i="1"/>
  <c r="F933185" i="1"/>
  <c r="F933184" i="1"/>
  <c r="F933183" i="1"/>
  <c r="F933182" i="1"/>
  <c r="F933181" i="1"/>
  <c r="F933180" i="1"/>
  <c r="F933179" i="1"/>
  <c r="F933178" i="1"/>
  <c r="F933177" i="1"/>
  <c r="F933176" i="1"/>
  <c r="F933175" i="1"/>
  <c r="F933174" i="1"/>
  <c r="F933173" i="1"/>
  <c r="F933172" i="1"/>
  <c r="F933171" i="1"/>
  <c r="F933170" i="1"/>
  <c r="F933169" i="1"/>
  <c r="F933168" i="1"/>
  <c r="F933167" i="1"/>
  <c r="F933166" i="1"/>
  <c r="F933165" i="1"/>
  <c r="F933164" i="1"/>
  <c r="F933163" i="1"/>
  <c r="F933162" i="1"/>
  <c r="F933161" i="1"/>
  <c r="F933160" i="1"/>
  <c r="F933159" i="1"/>
  <c r="F933158" i="1"/>
  <c r="F933157" i="1"/>
  <c r="F933156" i="1"/>
  <c r="F933155" i="1"/>
  <c r="F933154" i="1"/>
  <c r="F933153" i="1"/>
  <c r="F933152" i="1"/>
  <c r="F933151" i="1"/>
  <c r="F933150" i="1"/>
  <c r="F933149" i="1"/>
  <c r="F933148" i="1"/>
  <c r="F933147" i="1"/>
  <c r="F933146" i="1"/>
  <c r="F933145" i="1"/>
  <c r="F933144" i="1"/>
  <c r="F933143" i="1"/>
  <c r="F933142" i="1"/>
  <c r="F933141" i="1"/>
  <c r="F933140" i="1"/>
  <c r="F933139" i="1"/>
  <c r="F933138" i="1"/>
  <c r="F933137" i="1"/>
  <c r="F933136" i="1"/>
  <c r="F933135" i="1"/>
  <c r="F933134" i="1"/>
  <c r="F933133" i="1"/>
  <c r="F933132" i="1"/>
  <c r="F933131" i="1"/>
  <c r="F933130" i="1"/>
  <c r="F933129" i="1"/>
  <c r="F933128" i="1"/>
  <c r="F933127" i="1"/>
  <c r="F933126" i="1"/>
  <c r="F933125" i="1"/>
  <c r="F933124" i="1"/>
  <c r="F933123" i="1"/>
  <c r="F933122" i="1"/>
  <c r="F933121" i="1"/>
  <c r="F933120" i="1"/>
  <c r="F933119" i="1"/>
  <c r="F933118" i="1"/>
  <c r="F933117" i="1"/>
  <c r="F933116" i="1"/>
  <c r="F933115" i="1"/>
  <c r="F933114" i="1"/>
  <c r="F933113" i="1"/>
  <c r="F933112" i="1"/>
  <c r="F933111" i="1"/>
  <c r="F933110" i="1"/>
  <c r="F933109" i="1"/>
  <c r="F933108" i="1"/>
  <c r="F933107" i="1"/>
  <c r="F933106" i="1"/>
  <c r="F933105" i="1"/>
  <c r="F933104" i="1"/>
  <c r="F933103" i="1"/>
  <c r="F933102" i="1"/>
  <c r="F933101" i="1"/>
  <c r="F933100" i="1"/>
  <c r="F933099" i="1"/>
  <c r="F933098" i="1"/>
  <c r="F933097" i="1"/>
  <c r="F933096" i="1"/>
  <c r="F933095" i="1"/>
  <c r="F933094" i="1"/>
  <c r="F933093" i="1"/>
  <c r="F933092" i="1"/>
  <c r="F933091" i="1"/>
  <c r="F933090" i="1"/>
  <c r="F933089" i="1"/>
  <c r="F933088" i="1"/>
  <c r="F933087" i="1"/>
  <c r="F933086" i="1"/>
  <c r="F933085" i="1"/>
  <c r="F933084" i="1"/>
  <c r="F933083" i="1"/>
  <c r="F933082" i="1"/>
  <c r="F933081" i="1"/>
  <c r="F933080" i="1"/>
  <c r="F933079" i="1"/>
  <c r="F933078" i="1"/>
  <c r="F933077" i="1"/>
  <c r="F933076" i="1"/>
  <c r="F933075" i="1"/>
  <c r="F933074" i="1"/>
  <c r="F933073" i="1"/>
  <c r="F933072" i="1"/>
  <c r="F933071" i="1"/>
  <c r="F933070" i="1"/>
  <c r="F933069" i="1"/>
  <c r="F933068" i="1"/>
  <c r="F933067" i="1"/>
  <c r="F933066" i="1"/>
  <c r="F933065" i="1"/>
  <c r="F933064" i="1"/>
  <c r="F933063" i="1"/>
  <c r="F933062" i="1"/>
  <c r="F933061" i="1"/>
  <c r="F933060" i="1"/>
  <c r="F933059" i="1"/>
  <c r="F933058" i="1"/>
  <c r="F933057" i="1"/>
  <c r="F933056" i="1"/>
  <c r="F933055" i="1"/>
  <c r="F933054" i="1"/>
  <c r="F933053" i="1"/>
  <c r="F933052" i="1"/>
  <c r="F933051" i="1"/>
  <c r="F933050" i="1"/>
  <c r="F933049" i="1"/>
  <c r="F933048" i="1"/>
  <c r="F933047" i="1"/>
  <c r="F933046" i="1"/>
  <c r="F933045" i="1"/>
  <c r="F933044" i="1"/>
  <c r="F933043" i="1"/>
  <c r="F933042" i="1"/>
  <c r="F933041" i="1"/>
  <c r="F933040" i="1"/>
  <c r="F933039" i="1"/>
  <c r="F933038" i="1"/>
  <c r="F933037" i="1"/>
  <c r="F933036" i="1"/>
  <c r="F933035" i="1"/>
  <c r="F933034" i="1"/>
  <c r="F933033" i="1"/>
  <c r="F933032" i="1"/>
  <c r="F933031" i="1"/>
  <c r="F933030" i="1"/>
  <c r="F933029" i="1"/>
  <c r="F933028" i="1"/>
  <c r="F933027" i="1"/>
  <c r="F933026" i="1"/>
  <c r="F933025" i="1"/>
  <c r="F933024" i="1"/>
  <c r="F933023" i="1"/>
  <c r="F933022" i="1"/>
  <c r="F933021" i="1"/>
  <c r="F933020" i="1"/>
  <c r="F933019" i="1"/>
  <c r="F933018" i="1"/>
  <c r="F933017" i="1"/>
  <c r="F933016" i="1"/>
  <c r="F933015" i="1"/>
  <c r="F933014" i="1"/>
  <c r="F933013" i="1"/>
  <c r="F933012" i="1"/>
  <c r="F933011" i="1"/>
  <c r="F933010" i="1"/>
  <c r="F933009" i="1"/>
  <c r="F933008" i="1"/>
  <c r="F933007" i="1"/>
  <c r="F933006" i="1"/>
  <c r="F933005" i="1"/>
  <c r="F933004" i="1"/>
  <c r="F933003" i="1"/>
  <c r="F933002" i="1"/>
  <c r="F933001" i="1"/>
  <c r="F933000" i="1"/>
  <c r="F932999" i="1"/>
  <c r="F932998" i="1"/>
  <c r="F932997" i="1"/>
  <c r="F932996" i="1"/>
  <c r="F932995" i="1"/>
  <c r="F932994" i="1"/>
  <c r="F932993" i="1"/>
  <c r="F932992" i="1"/>
  <c r="F932991" i="1"/>
  <c r="F932990" i="1"/>
  <c r="F932989" i="1"/>
  <c r="F932988" i="1"/>
  <c r="F932987" i="1"/>
  <c r="F932986" i="1"/>
  <c r="F932985" i="1"/>
  <c r="F932984" i="1"/>
  <c r="F932983" i="1"/>
  <c r="F932982" i="1"/>
  <c r="F932981" i="1"/>
  <c r="F932980" i="1"/>
  <c r="F932979" i="1"/>
  <c r="F932978" i="1"/>
  <c r="F932977" i="1"/>
  <c r="F932976" i="1"/>
  <c r="F932975" i="1"/>
  <c r="F932974" i="1"/>
  <c r="F932973" i="1"/>
  <c r="F932972" i="1"/>
  <c r="F932971" i="1"/>
  <c r="F932970" i="1"/>
  <c r="F932969" i="1"/>
  <c r="F932968" i="1"/>
  <c r="F932967" i="1"/>
  <c r="F932966" i="1"/>
  <c r="F932965" i="1"/>
  <c r="F932964" i="1"/>
  <c r="F932963" i="1"/>
  <c r="F932962" i="1"/>
  <c r="F932961" i="1"/>
  <c r="F932960" i="1"/>
  <c r="F932959" i="1"/>
  <c r="F932958" i="1"/>
  <c r="F932957" i="1"/>
  <c r="F932956" i="1"/>
  <c r="F932955" i="1"/>
  <c r="F932954" i="1"/>
  <c r="F932953" i="1"/>
  <c r="F932952" i="1"/>
  <c r="F932951" i="1"/>
  <c r="F932950" i="1"/>
  <c r="F932949" i="1"/>
  <c r="F932948" i="1"/>
  <c r="F932947" i="1"/>
  <c r="F932946" i="1"/>
  <c r="F932945" i="1"/>
  <c r="F932944" i="1"/>
  <c r="F932943" i="1"/>
  <c r="F932942" i="1"/>
  <c r="F932941" i="1"/>
  <c r="F932940" i="1"/>
  <c r="F932939" i="1"/>
  <c r="F932938" i="1"/>
  <c r="F932937" i="1"/>
  <c r="F932936" i="1"/>
  <c r="F932935" i="1"/>
  <c r="F932934" i="1"/>
  <c r="F932933" i="1"/>
  <c r="F932932" i="1"/>
  <c r="F932931" i="1"/>
  <c r="F932930" i="1"/>
  <c r="F932929" i="1"/>
  <c r="F932928" i="1"/>
  <c r="F932927" i="1"/>
  <c r="F932926" i="1"/>
  <c r="F932925" i="1"/>
  <c r="F932924" i="1"/>
  <c r="F932923" i="1"/>
  <c r="F932922" i="1"/>
  <c r="F932921" i="1"/>
  <c r="F932920" i="1"/>
  <c r="F932919" i="1"/>
  <c r="F932918" i="1"/>
  <c r="F932917" i="1"/>
  <c r="F932916" i="1"/>
  <c r="F932915" i="1"/>
  <c r="F932914" i="1"/>
  <c r="F932913" i="1"/>
  <c r="F932912" i="1"/>
  <c r="F932911" i="1"/>
  <c r="F932910" i="1"/>
  <c r="F932909" i="1"/>
  <c r="F932908" i="1"/>
  <c r="F932907" i="1"/>
  <c r="F932906" i="1"/>
  <c r="F932905" i="1"/>
  <c r="F932904" i="1"/>
  <c r="F932903" i="1"/>
  <c r="F932902" i="1"/>
  <c r="F932901" i="1"/>
  <c r="F932900" i="1"/>
  <c r="F932899" i="1"/>
  <c r="F932898" i="1"/>
  <c r="F932897" i="1"/>
  <c r="F932896" i="1"/>
  <c r="F932895" i="1"/>
  <c r="F932894" i="1"/>
  <c r="F932893" i="1"/>
  <c r="F932892" i="1"/>
  <c r="F932891" i="1"/>
  <c r="F932890" i="1"/>
  <c r="F932889" i="1"/>
  <c r="F932888" i="1"/>
  <c r="F932887" i="1"/>
  <c r="F932886" i="1"/>
  <c r="F932885" i="1"/>
  <c r="F932884" i="1"/>
  <c r="F932883" i="1"/>
  <c r="F932882" i="1"/>
  <c r="F932881" i="1"/>
  <c r="F932880" i="1"/>
  <c r="F932879" i="1"/>
  <c r="F932878" i="1"/>
  <c r="F932877" i="1"/>
  <c r="F932876" i="1"/>
  <c r="F932875" i="1"/>
  <c r="F932874" i="1"/>
  <c r="F932873" i="1"/>
  <c r="F932872" i="1"/>
  <c r="F932871" i="1"/>
  <c r="F932870" i="1"/>
  <c r="F932869" i="1"/>
  <c r="F932868" i="1"/>
  <c r="F932867" i="1"/>
  <c r="F932866" i="1"/>
  <c r="F932865" i="1"/>
  <c r="F932864" i="1"/>
  <c r="F932863" i="1"/>
  <c r="F932862" i="1"/>
  <c r="F932861" i="1"/>
  <c r="F932860" i="1"/>
  <c r="F932859" i="1"/>
  <c r="F932858" i="1"/>
  <c r="F932857" i="1"/>
  <c r="F932856" i="1"/>
  <c r="F932855" i="1"/>
  <c r="F932854" i="1"/>
  <c r="F932853" i="1"/>
  <c r="F932852" i="1"/>
  <c r="F932851" i="1"/>
  <c r="F932850" i="1"/>
  <c r="F932849" i="1"/>
  <c r="F932848" i="1"/>
  <c r="F932847" i="1"/>
  <c r="F932846" i="1"/>
  <c r="F932845" i="1"/>
  <c r="F932844" i="1"/>
  <c r="F932843" i="1"/>
  <c r="F932842" i="1"/>
  <c r="F932841" i="1"/>
  <c r="F932840" i="1"/>
  <c r="F932839" i="1"/>
  <c r="F932838" i="1"/>
  <c r="F932837" i="1"/>
  <c r="F932836" i="1"/>
  <c r="F932835" i="1"/>
  <c r="F932834" i="1"/>
  <c r="F932833" i="1"/>
  <c r="F932832" i="1"/>
  <c r="F932831" i="1"/>
  <c r="F932830" i="1"/>
  <c r="F932829" i="1"/>
  <c r="F932828" i="1"/>
  <c r="F932827" i="1"/>
  <c r="F932826" i="1"/>
  <c r="F932825" i="1"/>
  <c r="F932824" i="1"/>
  <c r="F932823" i="1"/>
  <c r="F932822" i="1"/>
  <c r="F932821" i="1"/>
  <c r="F932820" i="1"/>
  <c r="F932819" i="1"/>
  <c r="F932818" i="1"/>
  <c r="F932817" i="1"/>
  <c r="F932816" i="1"/>
  <c r="F932815" i="1"/>
  <c r="F932814" i="1"/>
  <c r="F932813" i="1"/>
  <c r="F932812" i="1"/>
  <c r="F932811" i="1"/>
  <c r="F932810" i="1"/>
  <c r="F932809" i="1"/>
  <c r="F932808" i="1"/>
  <c r="F932807" i="1"/>
  <c r="F932806" i="1"/>
  <c r="F932805" i="1"/>
  <c r="F932804" i="1"/>
  <c r="F932803" i="1"/>
  <c r="F932802" i="1"/>
  <c r="F932801" i="1"/>
  <c r="F932800" i="1"/>
  <c r="F932799" i="1"/>
  <c r="F932798" i="1"/>
  <c r="F932797" i="1"/>
  <c r="F932796" i="1"/>
  <c r="F932795" i="1"/>
  <c r="F932794" i="1"/>
  <c r="F932793" i="1"/>
  <c r="F932792" i="1"/>
  <c r="F932791" i="1"/>
  <c r="F932790" i="1"/>
  <c r="F932789" i="1"/>
  <c r="F932788" i="1"/>
  <c r="F932787" i="1"/>
  <c r="F932786" i="1"/>
  <c r="F932785" i="1"/>
  <c r="F932784" i="1"/>
  <c r="F932783" i="1"/>
  <c r="F932782" i="1"/>
  <c r="F932781" i="1"/>
  <c r="F932780" i="1"/>
  <c r="F932779" i="1"/>
  <c r="F932778" i="1"/>
  <c r="F932777" i="1"/>
  <c r="F932776" i="1"/>
  <c r="F932775" i="1"/>
  <c r="F932774" i="1"/>
  <c r="F932773" i="1"/>
  <c r="F932772" i="1"/>
  <c r="F932771" i="1"/>
  <c r="F932770" i="1"/>
  <c r="F932769" i="1"/>
  <c r="F932768" i="1"/>
  <c r="F932767" i="1"/>
  <c r="F932766" i="1"/>
  <c r="F932765" i="1"/>
  <c r="F932764" i="1"/>
  <c r="F932763" i="1"/>
  <c r="F932762" i="1"/>
  <c r="F932761" i="1"/>
  <c r="F932760" i="1"/>
  <c r="F932759" i="1"/>
  <c r="F932758" i="1"/>
  <c r="F932757" i="1"/>
  <c r="F932756" i="1"/>
  <c r="F932755" i="1"/>
  <c r="F932754" i="1"/>
  <c r="F932753" i="1"/>
  <c r="F932752" i="1"/>
  <c r="F932751" i="1"/>
  <c r="F932750" i="1"/>
  <c r="F932749" i="1"/>
  <c r="F932748" i="1"/>
  <c r="F932747" i="1"/>
  <c r="F932746" i="1"/>
  <c r="F932745" i="1"/>
  <c r="F932744" i="1"/>
  <c r="F932743" i="1"/>
  <c r="F932742" i="1"/>
  <c r="F932741" i="1"/>
  <c r="F932740" i="1"/>
  <c r="F932739" i="1"/>
  <c r="F932738" i="1"/>
  <c r="F932737" i="1"/>
  <c r="F932736" i="1"/>
  <c r="F932735" i="1"/>
  <c r="F932734" i="1"/>
  <c r="F932733" i="1"/>
  <c r="F932732" i="1"/>
  <c r="F932731" i="1"/>
  <c r="F932730" i="1"/>
  <c r="F932729" i="1"/>
  <c r="F932728" i="1"/>
  <c r="F932727" i="1"/>
  <c r="F932726" i="1"/>
  <c r="F932725" i="1"/>
  <c r="F932724" i="1"/>
  <c r="F932723" i="1"/>
  <c r="F932722" i="1"/>
  <c r="F932721" i="1"/>
  <c r="F932720" i="1"/>
  <c r="F932719" i="1"/>
  <c r="F932718" i="1"/>
  <c r="F932717" i="1"/>
  <c r="F932716" i="1"/>
  <c r="F932715" i="1"/>
  <c r="F932714" i="1"/>
  <c r="F932713" i="1"/>
  <c r="F932712" i="1"/>
  <c r="F932711" i="1"/>
  <c r="F932710" i="1"/>
  <c r="F932709" i="1"/>
  <c r="F932708" i="1"/>
  <c r="F932707" i="1"/>
  <c r="F932706" i="1"/>
  <c r="F932705" i="1"/>
  <c r="F932704" i="1"/>
  <c r="F932703" i="1"/>
  <c r="F932702" i="1"/>
  <c r="F932701" i="1"/>
  <c r="F932700" i="1"/>
  <c r="F932699" i="1"/>
  <c r="F932698" i="1"/>
  <c r="F932697" i="1"/>
  <c r="F932696" i="1"/>
  <c r="F932695" i="1"/>
  <c r="F932694" i="1"/>
  <c r="F932693" i="1"/>
  <c r="F932692" i="1"/>
  <c r="F932691" i="1"/>
  <c r="F932690" i="1"/>
  <c r="F932689" i="1"/>
  <c r="F932688" i="1"/>
  <c r="F932687" i="1"/>
  <c r="F932686" i="1"/>
  <c r="F932685" i="1"/>
  <c r="F932684" i="1"/>
  <c r="F932683" i="1"/>
  <c r="F932682" i="1"/>
  <c r="F932681" i="1"/>
  <c r="F932680" i="1"/>
  <c r="F932679" i="1"/>
  <c r="F932678" i="1"/>
  <c r="F932677" i="1"/>
  <c r="F932676" i="1"/>
  <c r="F932675" i="1"/>
  <c r="F932674" i="1"/>
  <c r="F932673" i="1"/>
  <c r="F932672" i="1"/>
  <c r="F932671" i="1"/>
  <c r="F932670" i="1"/>
  <c r="F932669" i="1"/>
  <c r="F932668" i="1"/>
  <c r="F932667" i="1"/>
  <c r="F932666" i="1"/>
  <c r="F932665" i="1"/>
  <c r="F932664" i="1"/>
  <c r="F932663" i="1"/>
  <c r="F932662" i="1"/>
  <c r="F932661" i="1"/>
  <c r="F932660" i="1"/>
  <c r="F932659" i="1"/>
  <c r="F932658" i="1"/>
  <c r="F932657" i="1"/>
  <c r="F932656" i="1"/>
  <c r="F932655" i="1"/>
  <c r="F932654" i="1"/>
  <c r="F932653" i="1"/>
  <c r="F932652" i="1"/>
  <c r="F932651" i="1"/>
  <c r="F932650" i="1"/>
  <c r="F932649" i="1"/>
  <c r="F932648" i="1"/>
  <c r="F932647" i="1"/>
  <c r="F932646" i="1"/>
  <c r="F932645" i="1"/>
  <c r="F932644" i="1"/>
  <c r="F932643" i="1"/>
  <c r="F932642" i="1"/>
  <c r="F932641" i="1"/>
  <c r="F932640" i="1"/>
  <c r="F932639" i="1"/>
  <c r="F932638" i="1"/>
  <c r="F932637" i="1"/>
  <c r="F932636" i="1"/>
  <c r="F932635" i="1"/>
  <c r="F932634" i="1"/>
  <c r="F932633" i="1"/>
  <c r="F932632" i="1"/>
  <c r="F932631" i="1"/>
  <c r="F932630" i="1"/>
  <c r="F932629" i="1"/>
  <c r="F932628" i="1"/>
  <c r="F932627" i="1"/>
  <c r="F932626" i="1"/>
  <c r="F932625" i="1"/>
  <c r="F932624" i="1"/>
  <c r="F932623" i="1"/>
  <c r="F932622" i="1"/>
  <c r="F932621" i="1"/>
  <c r="F932620" i="1"/>
  <c r="F932619" i="1"/>
  <c r="F932618" i="1"/>
  <c r="F932617" i="1"/>
  <c r="F932616" i="1"/>
  <c r="F932615" i="1"/>
  <c r="F932614" i="1"/>
  <c r="F932613" i="1"/>
  <c r="F932612" i="1"/>
  <c r="F932611" i="1"/>
  <c r="F932610" i="1"/>
  <c r="F932609" i="1"/>
  <c r="F932608" i="1"/>
  <c r="F932607" i="1"/>
  <c r="F932606" i="1"/>
  <c r="F932605" i="1"/>
  <c r="F932604" i="1"/>
  <c r="F932603" i="1"/>
  <c r="F932602" i="1"/>
  <c r="F932601" i="1"/>
  <c r="F932600" i="1"/>
  <c r="F932599" i="1"/>
  <c r="F932598" i="1"/>
  <c r="F932597" i="1"/>
  <c r="F932596" i="1"/>
  <c r="F932595" i="1"/>
  <c r="F932594" i="1"/>
  <c r="F932593" i="1"/>
  <c r="F932592" i="1"/>
  <c r="F932591" i="1"/>
  <c r="F932590" i="1"/>
  <c r="F932589" i="1"/>
  <c r="F932588" i="1"/>
  <c r="F932587" i="1"/>
  <c r="F932586" i="1"/>
  <c r="F932585" i="1"/>
  <c r="F932584" i="1"/>
  <c r="F932583" i="1"/>
  <c r="F932582" i="1"/>
  <c r="F932581" i="1"/>
  <c r="F932580" i="1"/>
  <c r="F932579" i="1"/>
  <c r="F932578" i="1"/>
  <c r="F932577" i="1"/>
  <c r="F932576" i="1"/>
  <c r="F932575" i="1"/>
  <c r="F932574" i="1"/>
  <c r="F932573" i="1"/>
  <c r="F932572" i="1"/>
  <c r="F932571" i="1"/>
  <c r="F932570" i="1"/>
  <c r="F932569" i="1"/>
  <c r="F932568" i="1"/>
  <c r="F932567" i="1"/>
  <c r="F932566" i="1"/>
  <c r="F932565" i="1"/>
  <c r="F932564" i="1"/>
  <c r="F932563" i="1"/>
  <c r="F932562" i="1"/>
  <c r="F932561" i="1"/>
  <c r="F932560" i="1"/>
  <c r="F932559" i="1"/>
  <c r="F932558" i="1"/>
  <c r="F932557" i="1"/>
  <c r="F932556" i="1"/>
  <c r="F932555" i="1"/>
  <c r="F932554" i="1"/>
  <c r="F932553" i="1"/>
  <c r="F932552" i="1"/>
  <c r="F932551" i="1"/>
  <c r="F932550" i="1"/>
  <c r="F932549" i="1"/>
  <c r="F932548" i="1"/>
  <c r="F932547" i="1"/>
  <c r="F932546" i="1"/>
  <c r="F932545" i="1"/>
  <c r="F932544" i="1"/>
  <c r="F932543" i="1"/>
  <c r="F932542" i="1"/>
  <c r="F932541" i="1"/>
  <c r="F932540" i="1"/>
  <c r="F932539" i="1"/>
  <c r="F932538" i="1"/>
  <c r="F932537" i="1"/>
  <c r="F932536" i="1"/>
  <c r="F932535" i="1"/>
  <c r="F932534" i="1"/>
  <c r="F932533" i="1"/>
  <c r="F932532" i="1"/>
  <c r="F932531" i="1"/>
  <c r="F932530" i="1"/>
  <c r="F932529" i="1"/>
  <c r="F932528" i="1"/>
  <c r="F932527" i="1"/>
  <c r="F932526" i="1"/>
  <c r="F932525" i="1"/>
  <c r="F932524" i="1"/>
  <c r="F932523" i="1"/>
  <c r="F932522" i="1"/>
  <c r="F932521" i="1"/>
  <c r="F932520" i="1"/>
  <c r="F932519" i="1"/>
  <c r="F932518" i="1"/>
  <c r="F932517" i="1"/>
  <c r="F932516" i="1"/>
  <c r="F932515" i="1"/>
  <c r="F932514" i="1"/>
  <c r="F932513" i="1"/>
  <c r="F932512" i="1"/>
  <c r="F932511" i="1"/>
  <c r="F932510" i="1"/>
  <c r="F932509" i="1"/>
  <c r="F932508" i="1"/>
  <c r="F932507" i="1"/>
  <c r="F932506" i="1"/>
  <c r="F932505" i="1"/>
  <c r="F932504" i="1"/>
  <c r="F932503" i="1"/>
  <c r="F932502" i="1"/>
  <c r="F932501" i="1"/>
  <c r="F932500" i="1"/>
  <c r="F932499" i="1"/>
  <c r="F932498" i="1"/>
  <c r="F932497" i="1"/>
  <c r="F932496" i="1"/>
  <c r="F932495" i="1"/>
  <c r="F932494" i="1"/>
  <c r="F932493" i="1"/>
  <c r="F932492" i="1"/>
  <c r="F932491" i="1"/>
  <c r="F932490" i="1"/>
  <c r="F932489" i="1"/>
  <c r="F932488" i="1"/>
  <c r="F932487" i="1"/>
  <c r="F932486" i="1"/>
  <c r="F932485" i="1"/>
  <c r="F932484" i="1"/>
  <c r="F932483" i="1"/>
  <c r="F932482" i="1"/>
  <c r="F932481" i="1"/>
  <c r="F932480" i="1"/>
  <c r="F932479" i="1"/>
  <c r="F932478" i="1"/>
  <c r="F932477" i="1"/>
  <c r="F932476" i="1"/>
  <c r="F932475" i="1"/>
  <c r="F932474" i="1"/>
  <c r="F932473" i="1"/>
  <c r="F932472" i="1"/>
  <c r="F932471" i="1"/>
  <c r="F932470" i="1"/>
  <c r="F932469" i="1"/>
  <c r="F932468" i="1"/>
  <c r="F932467" i="1"/>
  <c r="F932466" i="1"/>
  <c r="F932465" i="1"/>
  <c r="F932464" i="1"/>
  <c r="F932463" i="1"/>
  <c r="F932462" i="1"/>
  <c r="F932461" i="1"/>
  <c r="F932460" i="1"/>
  <c r="F932459" i="1"/>
  <c r="F932458" i="1"/>
  <c r="F932457" i="1"/>
  <c r="F932456" i="1"/>
  <c r="F932455" i="1"/>
  <c r="F932454" i="1"/>
  <c r="F932453" i="1"/>
  <c r="F932452" i="1"/>
  <c r="F932451" i="1"/>
  <c r="F932450" i="1"/>
  <c r="F932449" i="1"/>
  <c r="F932448" i="1"/>
  <c r="F932447" i="1"/>
  <c r="F932446" i="1"/>
  <c r="F932445" i="1"/>
  <c r="F932444" i="1"/>
  <c r="F932443" i="1"/>
  <c r="F932442" i="1"/>
  <c r="F932441" i="1"/>
  <c r="F932440" i="1"/>
  <c r="F932439" i="1"/>
  <c r="F932438" i="1"/>
  <c r="F932437" i="1"/>
  <c r="F932436" i="1"/>
  <c r="F932435" i="1"/>
  <c r="F932434" i="1"/>
  <c r="F932433" i="1"/>
  <c r="F932432" i="1"/>
  <c r="F932431" i="1"/>
  <c r="F932430" i="1"/>
  <c r="F932429" i="1"/>
  <c r="F932428" i="1"/>
  <c r="F932427" i="1"/>
  <c r="F932426" i="1"/>
  <c r="F932425" i="1"/>
  <c r="F932424" i="1"/>
  <c r="F932423" i="1"/>
  <c r="F932422" i="1"/>
  <c r="F932421" i="1"/>
  <c r="F932420" i="1"/>
  <c r="F932419" i="1"/>
  <c r="F932418" i="1"/>
  <c r="F932417" i="1"/>
  <c r="F932416" i="1"/>
  <c r="F932415" i="1"/>
  <c r="F932414" i="1"/>
  <c r="F932413" i="1"/>
  <c r="F932412" i="1"/>
  <c r="F932411" i="1"/>
  <c r="F932410" i="1"/>
  <c r="F932409" i="1"/>
  <c r="F932408" i="1"/>
  <c r="F932407" i="1"/>
  <c r="F932406" i="1"/>
  <c r="F932405" i="1"/>
  <c r="F932404" i="1"/>
  <c r="F932403" i="1"/>
  <c r="F932402" i="1"/>
  <c r="F932401" i="1"/>
  <c r="F932400" i="1"/>
  <c r="F932399" i="1"/>
  <c r="F932398" i="1"/>
  <c r="F932397" i="1"/>
  <c r="F932396" i="1"/>
  <c r="F932395" i="1"/>
  <c r="F932394" i="1"/>
  <c r="F932393" i="1"/>
  <c r="F932392" i="1"/>
  <c r="F932391" i="1"/>
  <c r="F932390" i="1"/>
  <c r="F932389" i="1"/>
  <c r="F932388" i="1"/>
  <c r="F932387" i="1"/>
  <c r="F932386" i="1"/>
  <c r="F932385" i="1"/>
  <c r="F932384" i="1"/>
  <c r="F932383" i="1"/>
  <c r="F932382" i="1"/>
  <c r="F932381" i="1"/>
  <c r="F932380" i="1"/>
  <c r="F932379" i="1"/>
  <c r="F932378" i="1"/>
  <c r="F932377" i="1"/>
  <c r="F932376" i="1"/>
  <c r="F932375" i="1"/>
  <c r="F932374" i="1"/>
  <c r="F932373" i="1"/>
  <c r="F932372" i="1"/>
  <c r="F932371" i="1"/>
  <c r="F932370" i="1"/>
  <c r="F932369" i="1"/>
  <c r="F932368" i="1"/>
  <c r="F932367" i="1"/>
  <c r="F932366" i="1"/>
  <c r="F932365" i="1"/>
  <c r="F932364" i="1"/>
  <c r="F932363" i="1"/>
  <c r="F932362" i="1"/>
  <c r="F932361" i="1"/>
  <c r="F932360" i="1"/>
  <c r="F932359" i="1"/>
  <c r="F932358" i="1"/>
  <c r="F932357" i="1"/>
  <c r="F932356" i="1"/>
  <c r="F932355" i="1"/>
  <c r="F932354" i="1"/>
  <c r="F932353" i="1"/>
  <c r="F932352" i="1"/>
  <c r="F932351" i="1"/>
  <c r="F932350" i="1"/>
  <c r="F932349" i="1"/>
  <c r="F932348" i="1"/>
  <c r="F932347" i="1"/>
  <c r="F932346" i="1"/>
  <c r="F932345" i="1"/>
  <c r="F932344" i="1"/>
  <c r="F932343" i="1"/>
  <c r="F932342" i="1"/>
  <c r="F932341" i="1"/>
  <c r="F932340" i="1"/>
  <c r="F932339" i="1"/>
  <c r="F932338" i="1"/>
  <c r="F932337" i="1"/>
  <c r="F932336" i="1"/>
  <c r="F932335" i="1"/>
  <c r="F932334" i="1"/>
  <c r="F932333" i="1"/>
  <c r="F932332" i="1"/>
  <c r="F932331" i="1"/>
  <c r="F932330" i="1"/>
  <c r="F932329" i="1"/>
  <c r="F932328" i="1"/>
  <c r="F932327" i="1"/>
  <c r="F932326" i="1"/>
  <c r="F932325" i="1"/>
  <c r="F932324" i="1"/>
  <c r="F932323" i="1"/>
  <c r="F932322" i="1"/>
  <c r="F932321" i="1"/>
  <c r="F932320" i="1"/>
  <c r="F932319" i="1"/>
  <c r="F932318" i="1"/>
  <c r="F932317" i="1"/>
  <c r="F932316" i="1"/>
  <c r="F932315" i="1"/>
  <c r="F932314" i="1"/>
  <c r="F932313" i="1"/>
  <c r="F932312" i="1"/>
  <c r="F932311" i="1"/>
  <c r="F932310" i="1"/>
  <c r="F932309" i="1"/>
  <c r="F932308" i="1"/>
  <c r="F932307" i="1"/>
  <c r="F932306" i="1"/>
  <c r="F932305" i="1"/>
  <c r="F932304" i="1"/>
  <c r="F932303" i="1"/>
  <c r="F932302" i="1"/>
  <c r="F932301" i="1"/>
  <c r="F932300" i="1"/>
  <c r="F932299" i="1"/>
  <c r="F932298" i="1"/>
  <c r="F932297" i="1"/>
  <c r="F932296" i="1"/>
  <c r="F932295" i="1"/>
  <c r="F932294" i="1"/>
  <c r="F932293" i="1"/>
  <c r="F932292" i="1"/>
  <c r="F932291" i="1"/>
  <c r="F932290" i="1"/>
  <c r="F932289" i="1"/>
  <c r="F932288" i="1"/>
  <c r="F932287" i="1"/>
  <c r="F932286" i="1"/>
  <c r="F932285" i="1"/>
  <c r="F932284" i="1"/>
  <c r="F932283" i="1"/>
  <c r="F932282" i="1"/>
  <c r="F932281" i="1"/>
  <c r="F932280" i="1"/>
  <c r="F932279" i="1"/>
  <c r="F932278" i="1"/>
  <c r="F932277" i="1"/>
  <c r="F932276" i="1"/>
  <c r="F932275" i="1"/>
  <c r="F932274" i="1"/>
  <c r="F932273" i="1"/>
  <c r="F932272" i="1"/>
  <c r="F932271" i="1"/>
  <c r="F932270" i="1"/>
  <c r="F932269" i="1"/>
  <c r="F932268" i="1"/>
  <c r="F932267" i="1"/>
  <c r="F932266" i="1"/>
  <c r="F932265" i="1"/>
  <c r="F932264" i="1"/>
  <c r="F932263" i="1"/>
  <c r="F932262" i="1"/>
  <c r="F932261" i="1"/>
  <c r="F932260" i="1"/>
  <c r="F932259" i="1"/>
  <c r="F932258" i="1"/>
  <c r="F932257" i="1"/>
  <c r="F932256" i="1"/>
  <c r="F932255" i="1"/>
  <c r="F932254" i="1"/>
  <c r="F932253" i="1"/>
  <c r="F932252" i="1"/>
  <c r="F932251" i="1"/>
  <c r="F932250" i="1"/>
  <c r="F932249" i="1"/>
  <c r="F932248" i="1"/>
  <c r="F932247" i="1"/>
  <c r="F932246" i="1"/>
  <c r="F932245" i="1"/>
  <c r="F932244" i="1"/>
  <c r="F932243" i="1"/>
  <c r="F932242" i="1"/>
  <c r="F932241" i="1"/>
  <c r="F932240" i="1"/>
  <c r="F932239" i="1"/>
  <c r="F932238" i="1"/>
  <c r="F932237" i="1"/>
  <c r="F932236" i="1"/>
  <c r="F932235" i="1"/>
  <c r="F932234" i="1"/>
  <c r="F932233" i="1"/>
  <c r="F932232" i="1"/>
  <c r="F932231" i="1"/>
  <c r="F932230" i="1"/>
  <c r="F932229" i="1"/>
  <c r="F932228" i="1"/>
  <c r="F932227" i="1"/>
  <c r="F932226" i="1"/>
  <c r="F932225" i="1"/>
  <c r="F932224" i="1"/>
  <c r="F932223" i="1"/>
  <c r="F932222" i="1"/>
  <c r="F932221" i="1"/>
  <c r="F932220" i="1"/>
  <c r="F932219" i="1"/>
  <c r="F932218" i="1"/>
  <c r="F932217" i="1"/>
  <c r="F932216" i="1"/>
  <c r="F932215" i="1"/>
  <c r="F932214" i="1"/>
  <c r="F932213" i="1"/>
  <c r="F932212" i="1"/>
  <c r="F932211" i="1"/>
  <c r="F932210" i="1"/>
  <c r="F932209" i="1"/>
  <c r="F932208" i="1"/>
  <c r="F932207" i="1"/>
  <c r="F932206" i="1"/>
  <c r="F932205" i="1"/>
  <c r="F932204" i="1"/>
  <c r="F932203" i="1"/>
  <c r="F932202" i="1"/>
  <c r="F932201" i="1"/>
  <c r="F932200" i="1"/>
  <c r="F932199" i="1"/>
  <c r="F932198" i="1"/>
  <c r="F932197" i="1"/>
  <c r="F932196" i="1"/>
  <c r="F932195" i="1"/>
  <c r="F932194" i="1"/>
  <c r="F932193" i="1"/>
  <c r="F932192" i="1"/>
  <c r="F932191" i="1"/>
  <c r="F932190" i="1"/>
  <c r="F932189" i="1"/>
  <c r="F932188" i="1"/>
  <c r="F932187" i="1"/>
  <c r="F932186" i="1"/>
  <c r="F932185" i="1"/>
  <c r="F932184" i="1"/>
  <c r="F932183" i="1"/>
  <c r="F932182" i="1"/>
  <c r="F932181" i="1"/>
  <c r="F932180" i="1"/>
  <c r="F932179" i="1"/>
  <c r="F932178" i="1"/>
  <c r="F932177" i="1"/>
  <c r="F932176" i="1"/>
  <c r="F932175" i="1"/>
  <c r="F932174" i="1"/>
  <c r="F932173" i="1"/>
  <c r="F932172" i="1"/>
  <c r="F932171" i="1"/>
  <c r="F932170" i="1"/>
  <c r="F932169" i="1"/>
  <c r="F932168" i="1"/>
  <c r="F932167" i="1"/>
  <c r="F932166" i="1"/>
  <c r="F932165" i="1"/>
  <c r="F932164" i="1"/>
  <c r="F932163" i="1"/>
  <c r="F932162" i="1"/>
  <c r="F932161" i="1"/>
  <c r="F932160" i="1"/>
  <c r="F932159" i="1"/>
  <c r="F932158" i="1"/>
  <c r="F932157" i="1"/>
  <c r="F932156" i="1"/>
  <c r="F932155" i="1"/>
  <c r="F932154" i="1"/>
  <c r="F932153" i="1"/>
  <c r="F932152" i="1"/>
  <c r="F932151" i="1"/>
  <c r="F932150" i="1"/>
  <c r="F932149" i="1"/>
  <c r="F932148" i="1"/>
  <c r="F932147" i="1"/>
  <c r="F932146" i="1"/>
  <c r="F932145" i="1"/>
  <c r="F932144" i="1"/>
  <c r="F932143" i="1"/>
  <c r="F932142" i="1"/>
  <c r="F932141" i="1"/>
  <c r="F932140" i="1"/>
  <c r="F932139" i="1"/>
  <c r="F932138" i="1"/>
  <c r="F932137" i="1"/>
  <c r="F932136" i="1"/>
  <c r="F932135" i="1"/>
  <c r="F932134" i="1"/>
  <c r="F932133" i="1"/>
  <c r="F932132" i="1"/>
  <c r="F932131" i="1"/>
  <c r="F932130" i="1"/>
  <c r="F932129" i="1"/>
  <c r="F932128" i="1"/>
  <c r="F932127" i="1"/>
  <c r="F932126" i="1"/>
  <c r="F932125" i="1"/>
  <c r="F932124" i="1"/>
  <c r="F932123" i="1"/>
  <c r="F932122" i="1"/>
  <c r="F932121" i="1"/>
  <c r="F932120" i="1"/>
  <c r="F932119" i="1"/>
  <c r="F932118" i="1"/>
  <c r="F932117" i="1"/>
  <c r="F932116" i="1"/>
  <c r="F932115" i="1"/>
  <c r="F932114" i="1"/>
  <c r="F932113" i="1"/>
  <c r="F932112" i="1"/>
  <c r="F932111" i="1"/>
  <c r="F932110" i="1"/>
  <c r="F932109" i="1"/>
  <c r="F932108" i="1"/>
  <c r="F932107" i="1"/>
  <c r="F932106" i="1"/>
  <c r="F932105" i="1"/>
  <c r="F932104" i="1"/>
  <c r="F932103" i="1"/>
  <c r="F932102" i="1"/>
  <c r="F932101" i="1"/>
  <c r="F932100" i="1"/>
  <c r="F932099" i="1"/>
  <c r="F932098" i="1"/>
  <c r="F932097" i="1"/>
  <c r="F932096" i="1"/>
  <c r="F932095" i="1"/>
  <c r="F932094" i="1"/>
  <c r="F932093" i="1"/>
  <c r="F932092" i="1"/>
  <c r="F932091" i="1"/>
  <c r="F932090" i="1"/>
  <c r="F932089" i="1"/>
  <c r="F932088" i="1"/>
  <c r="F932087" i="1"/>
  <c r="F932086" i="1"/>
  <c r="F932085" i="1"/>
  <c r="F932084" i="1"/>
  <c r="F932083" i="1"/>
  <c r="F932082" i="1"/>
  <c r="F932081" i="1"/>
  <c r="F932080" i="1"/>
  <c r="F932079" i="1"/>
  <c r="F932078" i="1"/>
  <c r="F932077" i="1"/>
  <c r="F932076" i="1"/>
  <c r="F932075" i="1"/>
  <c r="F932074" i="1"/>
  <c r="F932073" i="1"/>
  <c r="F932072" i="1"/>
  <c r="F932071" i="1"/>
  <c r="F932070" i="1"/>
  <c r="F932069" i="1"/>
  <c r="F932068" i="1"/>
  <c r="F932067" i="1"/>
  <c r="F932066" i="1"/>
  <c r="F932065" i="1"/>
  <c r="F932064" i="1"/>
  <c r="F932063" i="1"/>
  <c r="F932062" i="1"/>
  <c r="F932061" i="1"/>
  <c r="F932060" i="1"/>
  <c r="F932059" i="1"/>
  <c r="F932058" i="1"/>
  <c r="F932057" i="1"/>
  <c r="F932056" i="1"/>
  <c r="F932055" i="1"/>
  <c r="F932054" i="1"/>
  <c r="F932053" i="1"/>
  <c r="F932052" i="1"/>
  <c r="F932051" i="1"/>
  <c r="F932050" i="1"/>
  <c r="F932049" i="1"/>
  <c r="F932048" i="1"/>
  <c r="F932047" i="1"/>
  <c r="F932046" i="1"/>
  <c r="F932045" i="1"/>
  <c r="F932044" i="1"/>
  <c r="F932043" i="1"/>
  <c r="F932042" i="1"/>
  <c r="F932041" i="1"/>
  <c r="F932040" i="1"/>
  <c r="F932039" i="1"/>
  <c r="F932038" i="1"/>
  <c r="F932037" i="1"/>
  <c r="F932036" i="1"/>
  <c r="F932035" i="1"/>
  <c r="F932034" i="1"/>
  <c r="F932033" i="1"/>
  <c r="F932032" i="1"/>
  <c r="F932031" i="1"/>
  <c r="F932030" i="1"/>
  <c r="F932029" i="1"/>
  <c r="F932028" i="1"/>
  <c r="F932027" i="1"/>
  <c r="F932026" i="1"/>
  <c r="F932025" i="1"/>
  <c r="F932024" i="1"/>
  <c r="F932023" i="1"/>
  <c r="F932022" i="1"/>
  <c r="F932021" i="1"/>
  <c r="F932020" i="1"/>
  <c r="F932019" i="1"/>
  <c r="F932018" i="1"/>
  <c r="F932017" i="1"/>
  <c r="F932016" i="1"/>
  <c r="F932015" i="1"/>
  <c r="F932014" i="1"/>
  <c r="F932013" i="1"/>
  <c r="F932012" i="1"/>
  <c r="F932011" i="1"/>
  <c r="F932010" i="1"/>
  <c r="F932009" i="1"/>
  <c r="F932008" i="1"/>
  <c r="F932007" i="1"/>
  <c r="F932006" i="1"/>
  <c r="F932005" i="1"/>
  <c r="F932004" i="1"/>
  <c r="F932003" i="1"/>
  <c r="F932002" i="1"/>
  <c r="F932001" i="1"/>
  <c r="F932000" i="1"/>
  <c r="F931999" i="1"/>
  <c r="F931998" i="1"/>
  <c r="F931997" i="1"/>
  <c r="F931996" i="1"/>
  <c r="F931995" i="1"/>
  <c r="F931994" i="1"/>
  <c r="F931993" i="1"/>
  <c r="F931992" i="1"/>
  <c r="F931991" i="1"/>
  <c r="F931990" i="1"/>
  <c r="F931989" i="1"/>
  <c r="F931988" i="1"/>
  <c r="F931987" i="1"/>
  <c r="F931986" i="1"/>
  <c r="F931985" i="1"/>
  <c r="F931984" i="1"/>
  <c r="F931983" i="1"/>
  <c r="F931982" i="1"/>
  <c r="F931981" i="1"/>
  <c r="F931980" i="1"/>
  <c r="F931979" i="1"/>
  <c r="F931978" i="1"/>
  <c r="F931977" i="1"/>
  <c r="F931976" i="1"/>
  <c r="F931975" i="1"/>
  <c r="F931974" i="1"/>
  <c r="F931973" i="1"/>
  <c r="F931972" i="1"/>
  <c r="F931971" i="1"/>
  <c r="F931970" i="1"/>
  <c r="F931969" i="1"/>
  <c r="F931968" i="1"/>
  <c r="F931967" i="1"/>
  <c r="F931966" i="1"/>
  <c r="F931965" i="1"/>
  <c r="F931964" i="1"/>
  <c r="F931963" i="1"/>
  <c r="F931962" i="1"/>
  <c r="F931961" i="1"/>
  <c r="F931960" i="1"/>
  <c r="F931959" i="1"/>
  <c r="F931958" i="1"/>
  <c r="F931957" i="1"/>
  <c r="F931956" i="1"/>
  <c r="F931955" i="1"/>
  <c r="F931954" i="1"/>
  <c r="F931953" i="1"/>
  <c r="F931952" i="1"/>
  <c r="F931951" i="1"/>
  <c r="F931950" i="1"/>
  <c r="F931949" i="1"/>
  <c r="F931948" i="1"/>
  <c r="F931947" i="1"/>
  <c r="F931946" i="1"/>
  <c r="F931945" i="1"/>
  <c r="F931944" i="1"/>
  <c r="F931943" i="1"/>
  <c r="F931942" i="1"/>
  <c r="F931941" i="1"/>
  <c r="F931940" i="1"/>
  <c r="F931939" i="1"/>
  <c r="F931938" i="1"/>
  <c r="F931937" i="1"/>
  <c r="F931936" i="1"/>
  <c r="F931935" i="1"/>
  <c r="F931934" i="1"/>
  <c r="F931933" i="1"/>
  <c r="F931932" i="1"/>
  <c r="F931931" i="1"/>
  <c r="F931930" i="1"/>
  <c r="F931929" i="1"/>
  <c r="F931928" i="1"/>
  <c r="F931927" i="1"/>
  <c r="F931926" i="1"/>
  <c r="F931925" i="1"/>
  <c r="F931924" i="1"/>
  <c r="F931923" i="1"/>
  <c r="F931922" i="1"/>
  <c r="F931921" i="1"/>
  <c r="F931920" i="1"/>
  <c r="F931919" i="1"/>
  <c r="F931918" i="1"/>
  <c r="F931917" i="1"/>
  <c r="F931916" i="1"/>
  <c r="F931915" i="1"/>
  <c r="F931914" i="1"/>
  <c r="F931913" i="1"/>
  <c r="F931912" i="1"/>
  <c r="F931911" i="1"/>
  <c r="F931910" i="1"/>
  <c r="F931909" i="1"/>
  <c r="F931908" i="1"/>
  <c r="F931907" i="1"/>
  <c r="F931906" i="1"/>
  <c r="F931905" i="1"/>
  <c r="F931904" i="1"/>
  <c r="F931903" i="1"/>
  <c r="F931902" i="1"/>
  <c r="F931901" i="1"/>
  <c r="F931900" i="1"/>
  <c r="F931899" i="1"/>
  <c r="F931898" i="1"/>
  <c r="F931897" i="1"/>
  <c r="F931896" i="1"/>
  <c r="F931895" i="1"/>
  <c r="F931894" i="1"/>
  <c r="F931893" i="1"/>
  <c r="F931892" i="1"/>
  <c r="F931891" i="1"/>
  <c r="F931890" i="1"/>
  <c r="F931889" i="1"/>
  <c r="F931888" i="1"/>
  <c r="F931887" i="1"/>
  <c r="F931886" i="1"/>
  <c r="F931885" i="1"/>
  <c r="F931884" i="1"/>
  <c r="F931883" i="1"/>
  <c r="F931882" i="1"/>
  <c r="F931881" i="1"/>
  <c r="F931880" i="1"/>
  <c r="F931879" i="1"/>
  <c r="F931878" i="1"/>
  <c r="F931877" i="1"/>
  <c r="F931876" i="1"/>
  <c r="F931875" i="1"/>
  <c r="F931874" i="1"/>
  <c r="F931873" i="1"/>
  <c r="F931872" i="1"/>
  <c r="F931871" i="1"/>
  <c r="F931870" i="1"/>
  <c r="F931869" i="1"/>
  <c r="F931868" i="1"/>
  <c r="F931867" i="1"/>
  <c r="F931866" i="1"/>
  <c r="F931865" i="1"/>
  <c r="F931864" i="1"/>
  <c r="F931863" i="1"/>
  <c r="F931862" i="1"/>
  <c r="F931861" i="1"/>
  <c r="F931860" i="1"/>
  <c r="F931859" i="1"/>
  <c r="F931858" i="1"/>
  <c r="F931857" i="1"/>
  <c r="F931856" i="1"/>
  <c r="F931855" i="1"/>
  <c r="F931854" i="1"/>
  <c r="F931853" i="1"/>
  <c r="F931852" i="1"/>
  <c r="F931851" i="1"/>
  <c r="F931850" i="1"/>
  <c r="F931849" i="1"/>
  <c r="F931848" i="1"/>
  <c r="F931847" i="1"/>
  <c r="F931846" i="1"/>
  <c r="F931845" i="1"/>
  <c r="F931844" i="1"/>
  <c r="F931843" i="1"/>
  <c r="F931842" i="1"/>
  <c r="F931841" i="1"/>
  <c r="F931840" i="1"/>
  <c r="F931839" i="1"/>
  <c r="F931838" i="1"/>
  <c r="F931837" i="1"/>
  <c r="F931836" i="1"/>
  <c r="F931835" i="1"/>
  <c r="F931834" i="1"/>
  <c r="F931833" i="1"/>
  <c r="F931832" i="1"/>
  <c r="F931831" i="1"/>
  <c r="F931830" i="1"/>
  <c r="F931829" i="1"/>
  <c r="F931828" i="1"/>
  <c r="F931827" i="1"/>
  <c r="F931826" i="1"/>
  <c r="F931825" i="1"/>
  <c r="F931824" i="1"/>
  <c r="F931823" i="1"/>
  <c r="F931822" i="1"/>
  <c r="F931821" i="1"/>
  <c r="F931820" i="1"/>
  <c r="F931819" i="1"/>
  <c r="F931818" i="1"/>
  <c r="F931817" i="1"/>
  <c r="F931816" i="1"/>
  <c r="F931815" i="1"/>
  <c r="F931814" i="1"/>
  <c r="F931813" i="1"/>
  <c r="F931812" i="1"/>
  <c r="F931811" i="1"/>
  <c r="F931810" i="1"/>
  <c r="F931809" i="1"/>
  <c r="F931808" i="1"/>
  <c r="F931807" i="1"/>
  <c r="F931806" i="1"/>
  <c r="F931805" i="1"/>
  <c r="F931804" i="1"/>
  <c r="F931803" i="1"/>
  <c r="F931802" i="1"/>
  <c r="F931801" i="1"/>
  <c r="F931800" i="1"/>
  <c r="F931799" i="1"/>
  <c r="F931798" i="1"/>
  <c r="F931797" i="1"/>
  <c r="F931796" i="1"/>
  <c r="F931795" i="1"/>
  <c r="F931794" i="1"/>
  <c r="F931793" i="1"/>
  <c r="F931792" i="1"/>
  <c r="F931791" i="1"/>
  <c r="F931790" i="1"/>
  <c r="F931789" i="1"/>
  <c r="F931788" i="1"/>
  <c r="F931787" i="1"/>
  <c r="F931786" i="1"/>
  <c r="F931785" i="1"/>
  <c r="F931784" i="1"/>
  <c r="F931783" i="1"/>
  <c r="F931782" i="1"/>
  <c r="F931781" i="1"/>
  <c r="F931780" i="1"/>
  <c r="F931779" i="1"/>
  <c r="F931778" i="1"/>
  <c r="F931777" i="1"/>
  <c r="F931776" i="1"/>
  <c r="F931775" i="1"/>
  <c r="F931774" i="1"/>
  <c r="F931773" i="1"/>
  <c r="F931772" i="1"/>
  <c r="F931771" i="1"/>
  <c r="F931770" i="1"/>
  <c r="F931769" i="1"/>
  <c r="F931768" i="1"/>
  <c r="F931767" i="1"/>
  <c r="F931766" i="1"/>
  <c r="F931765" i="1"/>
  <c r="F931764" i="1"/>
  <c r="F931763" i="1"/>
  <c r="F931762" i="1"/>
  <c r="F931761" i="1"/>
  <c r="F931760" i="1"/>
  <c r="F931759" i="1"/>
  <c r="F931758" i="1"/>
  <c r="F931757" i="1"/>
  <c r="F931756" i="1"/>
  <c r="F931755" i="1"/>
  <c r="F931754" i="1"/>
  <c r="F931753" i="1"/>
  <c r="F931752" i="1"/>
  <c r="F931751" i="1"/>
  <c r="F931750" i="1"/>
  <c r="F931749" i="1"/>
  <c r="F931748" i="1"/>
  <c r="F931747" i="1"/>
  <c r="F931746" i="1"/>
  <c r="F931745" i="1"/>
  <c r="F931744" i="1"/>
  <c r="F931743" i="1"/>
  <c r="F931742" i="1"/>
  <c r="F931741" i="1"/>
  <c r="F931740" i="1"/>
  <c r="F931739" i="1"/>
  <c r="F931738" i="1"/>
  <c r="F931737" i="1"/>
  <c r="F931736" i="1"/>
  <c r="F931735" i="1"/>
  <c r="F931734" i="1"/>
  <c r="F931733" i="1"/>
  <c r="F931732" i="1"/>
  <c r="F931731" i="1"/>
  <c r="F931730" i="1"/>
  <c r="F931729" i="1"/>
  <c r="F931728" i="1"/>
  <c r="F931727" i="1"/>
  <c r="F931726" i="1"/>
  <c r="F931725" i="1"/>
  <c r="F931724" i="1"/>
  <c r="F931723" i="1"/>
  <c r="F931722" i="1"/>
  <c r="F931721" i="1"/>
  <c r="F931720" i="1"/>
  <c r="F931719" i="1"/>
  <c r="F931718" i="1"/>
  <c r="F931717" i="1"/>
  <c r="F931716" i="1"/>
  <c r="F931715" i="1"/>
  <c r="F931714" i="1"/>
  <c r="F931713" i="1"/>
  <c r="F931712" i="1"/>
  <c r="F931711" i="1"/>
  <c r="F931710" i="1"/>
  <c r="F931709" i="1"/>
  <c r="F931708" i="1"/>
  <c r="F931707" i="1"/>
  <c r="F931706" i="1"/>
  <c r="F931705" i="1"/>
  <c r="F931704" i="1"/>
  <c r="F931703" i="1"/>
  <c r="F931702" i="1"/>
  <c r="F931701" i="1"/>
  <c r="F931700" i="1"/>
  <c r="F931699" i="1"/>
  <c r="F931698" i="1"/>
  <c r="F931697" i="1"/>
  <c r="F931696" i="1"/>
  <c r="F931695" i="1"/>
  <c r="F931694" i="1"/>
  <c r="F931693" i="1"/>
  <c r="F931692" i="1"/>
  <c r="F931691" i="1"/>
  <c r="F931690" i="1"/>
  <c r="F931689" i="1"/>
  <c r="F931688" i="1"/>
  <c r="F931687" i="1"/>
  <c r="F931686" i="1"/>
  <c r="F931685" i="1"/>
  <c r="F931684" i="1"/>
  <c r="F931683" i="1"/>
  <c r="F931682" i="1"/>
  <c r="F931681" i="1"/>
  <c r="F931680" i="1"/>
  <c r="F931679" i="1"/>
  <c r="F931678" i="1"/>
  <c r="F931677" i="1"/>
  <c r="F931676" i="1"/>
  <c r="F931675" i="1"/>
  <c r="F931674" i="1"/>
  <c r="F931673" i="1"/>
  <c r="F931672" i="1"/>
  <c r="F931671" i="1"/>
  <c r="F931670" i="1"/>
  <c r="F931669" i="1"/>
  <c r="F931668" i="1"/>
  <c r="F931667" i="1"/>
  <c r="F931666" i="1"/>
  <c r="F931665" i="1"/>
  <c r="F931664" i="1"/>
  <c r="F931663" i="1"/>
  <c r="F931662" i="1"/>
  <c r="F931661" i="1"/>
  <c r="F931660" i="1"/>
  <c r="F931659" i="1"/>
  <c r="F931658" i="1"/>
  <c r="F931657" i="1"/>
  <c r="F931656" i="1"/>
  <c r="F931655" i="1"/>
  <c r="F931654" i="1"/>
  <c r="F931653" i="1"/>
  <c r="F931652" i="1"/>
  <c r="F931651" i="1"/>
  <c r="F931650" i="1"/>
  <c r="F931649" i="1"/>
  <c r="F931648" i="1"/>
  <c r="F931647" i="1"/>
  <c r="F931646" i="1"/>
  <c r="F931645" i="1"/>
  <c r="F931644" i="1"/>
  <c r="F931643" i="1"/>
  <c r="F931642" i="1"/>
  <c r="F931641" i="1"/>
  <c r="F931640" i="1"/>
  <c r="F931639" i="1"/>
  <c r="F931638" i="1"/>
  <c r="F931637" i="1"/>
  <c r="F931636" i="1"/>
  <c r="F931635" i="1"/>
  <c r="F931634" i="1"/>
  <c r="F931633" i="1"/>
  <c r="F931632" i="1"/>
  <c r="F931631" i="1"/>
  <c r="F931630" i="1"/>
  <c r="F931629" i="1"/>
  <c r="F931628" i="1"/>
  <c r="F931627" i="1"/>
  <c r="F931626" i="1"/>
  <c r="F931625" i="1"/>
  <c r="F931624" i="1"/>
  <c r="F931623" i="1"/>
  <c r="F931622" i="1"/>
  <c r="F931621" i="1"/>
  <c r="F931620" i="1"/>
  <c r="F931619" i="1"/>
  <c r="F931618" i="1"/>
  <c r="F931617" i="1"/>
  <c r="F931616" i="1"/>
  <c r="F931615" i="1"/>
  <c r="F931614" i="1"/>
  <c r="F931613" i="1"/>
  <c r="F931612" i="1"/>
  <c r="F931611" i="1"/>
  <c r="F931610" i="1"/>
  <c r="F931609" i="1"/>
  <c r="F931608" i="1"/>
  <c r="F931607" i="1"/>
  <c r="F931606" i="1"/>
  <c r="F931605" i="1"/>
  <c r="F931604" i="1"/>
  <c r="F931603" i="1"/>
  <c r="F931602" i="1"/>
  <c r="F931601" i="1"/>
  <c r="F931600" i="1"/>
  <c r="F931599" i="1"/>
  <c r="F931598" i="1"/>
  <c r="F931597" i="1"/>
  <c r="F931596" i="1"/>
  <c r="F931595" i="1"/>
  <c r="F931594" i="1"/>
  <c r="F931593" i="1"/>
  <c r="F931592" i="1"/>
  <c r="F931591" i="1"/>
  <c r="F931590" i="1"/>
  <c r="F931589" i="1"/>
  <c r="F931588" i="1"/>
  <c r="F931587" i="1"/>
  <c r="F931586" i="1"/>
  <c r="F931585" i="1"/>
  <c r="F931584" i="1"/>
  <c r="F931583" i="1"/>
  <c r="F931582" i="1"/>
  <c r="F931581" i="1"/>
  <c r="F931580" i="1"/>
  <c r="F931579" i="1"/>
  <c r="F931578" i="1"/>
  <c r="F931577" i="1"/>
  <c r="F931576" i="1"/>
  <c r="F931575" i="1"/>
  <c r="F931574" i="1"/>
  <c r="F931573" i="1"/>
  <c r="F931572" i="1"/>
  <c r="F931571" i="1"/>
  <c r="F931570" i="1"/>
  <c r="F931569" i="1"/>
  <c r="F931568" i="1"/>
  <c r="F931567" i="1"/>
  <c r="F931566" i="1"/>
  <c r="F931565" i="1"/>
  <c r="F931564" i="1"/>
  <c r="F931563" i="1"/>
  <c r="F931562" i="1"/>
  <c r="F931561" i="1"/>
  <c r="F931560" i="1"/>
  <c r="F931559" i="1"/>
  <c r="F931558" i="1"/>
  <c r="F931557" i="1"/>
  <c r="F931556" i="1"/>
  <c r="F931555" i="1"/>
  <c r="F931554" i="1"/>
  <c r="F931553" i="1"/>
  <c r="F931552" i="1"/>
  <c r="F931551" i="1"/>
  <c r="F931550" i="1"/>
  <c r="F931549" i="1"/>
  <c r="F931548" i="1"/>
  <c r="F931547" i="1"/>
  <c r="F931546" i="1"/>
  <c r="F931545" i="1"/>
  <c r="F931544" i="1"/>
  <c r="F931543" i="1"/>
  <c r="F931542" i="1"/>
  <c r="F931541" i="1"/>
  <c r="F931540" i="1"/>
  <c r="F931539" i="1"/>
  <c r="F931538" i="1"/>
  <c r="F931537" i="1"/>
  <c r="F931536" i="1"/>
  <c r="F931535" i="1"/>
  <c r="F931534" i="1"/>
  <c r="F931533" i="1"/>
  <c r="F931532" i="1"/>
  <c r="F931531" i="1"/>
  <c r="F931530" i="1"/>
  <c r="F931529" i="1"/>
  <c r="F931528" i="1"/>
  <c r="F931527" i="1"/>
  <c r="F931526" i="1"/>
  <c r="F931525" i="1"/>
  <c r="F931524" i="1"/>
  <c r="F931523" i="1"/>
  <c r="F931522" i="1"/>
  <c r="F931521" i="1"/>
  <c r="F931520" i="1"/>
  <c r="F931519" i="1"/>
  <c r="F931518" i="1"/>
  <c r="F931517" i="1"/>
  <c r="F931516" i="1"/>
  <c r="F931515" i="1"/>
  <c r="F931514" i="1"/>
  <c r="F931513" i="1"/>
  <c r="F931512" i="1"/>
  <c r="F931511" i="1"/>
  <c r="F931510" i="1"/>
  <c r="F931509" i="1"/>
  <c r="F931508" i="1"/>
  <c r="F931507" i="1"/>
  <c r="F931506" i="1"/>
  <c r="F931505" i="1"/>
  <c r="F931504" i="1"/>
  <c r="F931503" i="1"/>
  <c r="F931502" i="1"/>
  <c r="F931501" i="1"/>
  <c r="F931500" i="1"/>
  <c r="F931499" i="1"/>
  <c r="F931498" i="1"/>
  <c r="F931497" i="1"/>
  <c r="F931496" i="1"/>
  <c r="F931495" i="1"/>
  <c r="F931494" i="1"/>
  <c r="F931493" i="1"/>
  <c r="F931492" i="1"/>
  <c r="F931491" i="1"/>
  <c r="F931490" i="1"/>
  <c r="F931489" i="1"/>
  <c r="F931488" i="1"/>
  <c r="F931487" i="1"/>
  <c r="F931486" i="1"/>
  <c r="F931485" i="1"/>
  <c r="F931484" i="1"/>
  <c r="F931483" i="1"/>
  <c r="F931482" i="1"/>
  <c r="F931481" i="1"/>
  <c r="F931480" i="1"/>
  <c r="F931479" i="1"/>
  <c r="F931478" i="1"/>
  <c r="F931477" i="1"/>
  <c r="F931476" i="1"/>
  <c r="F931475" i="1"/>
  <c r="F931474" i="1"/>
  <c r="F931473" i="1"/>
  <c r="F931472" i="1"/>
  <c r="F931471" i="1"/>
  <c r="F931470" i="1"/>
  <c r="F931469" i="1"/>
  <c r="F931468" i="1"/>
  <c r="F931467" i="1"/>
  <c r="F931466" i="1"/>
  <c r="F931465" i="1"/>
  <c r="F931464" i="1"/>
  <c r="F931463" i="1"/>
  <c r="F931462" i="1"/>
  <c r="F931461" i="1"/>
  <c r="F931460" i="1"/>
  <c r="F931459" i="1"/>
  <c r="F931458" i="1"/>
  <c r="F931457" i="1"/>
  <c r="F931456" i="1"/>
  <c r="F931455" i="1"/>
  <c r="F931454" i="1"/>
  <c r="F931453" i="1"/>
  <c r="F931452" i="1"/>
  <c r="F931451" i="1"/>
  <c r="F931450" i="1"/>
  <c r="F931449" i="1"/>
  <c r="F931448" i="1"/>
  <c r="F931447" i="1"/>
  <c r="F931446" i="1"/>
  <c r="F931445" i="1"/>
  <c r="F931444" i="1"/>
  <c r="F931443" i="1"/>
  <c r="F931442" i="1"/>
  <c r="F931441" i="1"/>
  <c r="F931440" i="1"/>
  <c r="F931439" i="1"/>
  <c r="F931438" i="1"/>
  <c r="F931437" i="1"/>
  <c r="F931436" i="1"/>
  <c r="F931435" i="1"/>
  <c r="F931434" i="1"/>
  <c r="F931433" i="1"/>
  <c r="F931432" i="1"/>
  <c r="F931431" i="1"/>
  <c r="F931430" i="1"/>
  <c r="F931429" i="1"/>
  <c r="F931428" i="1"/>
  <c r="F931427" i="1"/>
  <c r="F931426" i="1"/>
  <c r="F931425" i="1"/>
  <c r="F931424" i="1"/>
  <c r="F931423" i="1"/>
  <c r="F931422" i="1"/>
  <c r="F931421" i="1"/>
  <c r="F931420" i="1"/>
  <c r="F931419" i="1"/>
  <c r="F931418" i="1"/>
  <c r="F931417" i="1"/>
  <c r="F931416" i="1"/>
  <c r="F931415" i="1"/>
  <c r="F931414" i="1"/>
  <c r="F931413" i="1"/>
  <c r="F931412" i="1"/>
  <c r="F931411" i="1"/>
  <c r="F931410" i="1"/>
  <c r="F931409" i="1"/>
  <c r="F931408" i="1"/>
  <c r="F931407" i="1"/>
  <c r="F931406" i="1"/>
  <c r="F931405" i="1"/>
  <c r="F931404" i="1"/>
  <c r="F931403" i="1"/>
  <c r="F931402" i="1"/>
  <c r="F931401" i="1"/>
  <c r="F931400" i="1"/>
  <c r="F931399" i="1"/>
  <c r="F931398" i="1"/>
  <c r="F931397" i="1"/>
  <c r="F931396" i="1"/>
  <c r="F931395" i="1"/>
  <c r="F931394" i="1"/>
  <c r="F931393" i="1"/>
  <c r="F931392" i="1"/>
  <c r="F931391" i="1"/>
  <c r="F931390" i="1"/>
  <c r="F931389" i="1"/>
  <c r="F931388" i="1"/>
  <c r="F931387" i="1"/>
  <c r="F931386" i="1"/>
  <c r="F931385" i="1"/>
  <c r="F931384" i="1"/>
  <c r="F931383" i="1"/>
  <c r="F931382" i="1"/>
  <c r="F931381" i="1"/>
  <c r="F931380" i="1"/>
  <c r="F931379" i="1"/>
  <c r="F931378" i="1"/>
  <c r="F931377" i="1"/>
  <c r="F931376" i="1"/>
  <c r="F931375" i="1"/>
  <c r="F931374" i="1"/>
  <c r="F931373" i="1"/>
  <c r="F931372" i="1"/>
  <c r="F931371" i="1"/>
  <c r="F931370" i="1"/>
  <c r="F931369" i="1"/>
  <c r="F931368" i="1"/>
  <c r="F931367" i="1"/>
  <c r="F931366" i="1"/>
  <c r="F931365" i="1"/>
  <c r="F931364" i="1"/>
  <c r="F931363" i="1"/>
  <c r="F931362" i="1"/>
  <c r="F931361" i="1"/>
  <c r="F931360" i="1"/>
  <c r="F931359" i="1"/>
  <c r="F931358" i="1"/>
  <c r="F931357" i="1"/>
  <c r="F931356" i="1"/>
  <c r="F931355" i="1"/>
  <c r="F931354" i="1"/>
  <c r="F931353" i="1"/>
  <c r="F931352" i="1"/>
  <c r="F931351" i="1"/>
  <c r="F931350" i="1"/>
  <c r="F931349" i="1"/>
  <c r="F931348" i="1"/>
  <c r="F931347" i="1"/>
  <c r="F931346" i="1"/>
  <c r="F931345" i="1"/>
  <c r="F931344" i="1"/>
  <c r="F931343" i="1"/>
  <c r="F931342" i="1"/>
  <c r="F931341" i="1"/>
  <c r="F931340" i="1"/>
  <c r="F931339" i="1"/>
  <c r="F931338" i="1"/>
  <c r="F931337" i="1"/>
  <c r="F931336" i="1"/>
  <c r="F931335" i="1"/>
  <c r="F931334" i="1"/>
  <c r="F931333" i="1"/>
  <c r="F931332" i="1"/>
  <c r="F931331" i="1"/>
  <c r="F931330" i="1"/>
  <c r="F931329" i="1"/>
  <c r="F931328" i="1"/>
  <c r="F931327" i="1"/>
  <c r="F931326" i="1"/>
  <c r="F931325" i="1"/>
  <c r="F931324" i="1"/>
  <c r="F931323" i="1"/>
  <c r="F931322" i="1"/>
  <c r="F931321" i="1"/>
  <c r="F931320" i="1"/>
  <c r="F931319" i="1"/>
  <c r="F931318" i="1"/>
  <c r="F931317" i="1"/>
  <c r="F931316" i="1"/>
  <c r="F931315" i="1"/>
  <c r="F931314" i="1"/>
  <c r="F931313" i="1"/>
  <c r="F931312" i="1"/>
  <c r="F931311" i="1"/>
  <c r="F931310" i="1"/>
  <c r="F931309" i="1"/>
  <c r="F931308" i="1"/>
  <c r="F931307" i="1"/>
  <c r="F931306" i="1"/>
  <c r="F931305" i="1"/>
  <c r="F931304" i="1"/>
  <c r="F931303" i="1"/>
  <c r="F931302" i="1"/>
  <c r="F931301" i="1"/>
  <c r="F931300" i="1"/>
  <c r="F931299" i="1"/>
  <c r="F931298" i="1"/>
  <c r="F931297" i="1"/>
  <c r="F931296" i="1"/>
  <c r="F931295" i="1"/>
  <c r="F931294" i="1"/>
  <c r="F931293" i="1"/>
  <c r="F931292" i="1"/>
  <c r="F931291" i="1"/>
  <c r="F931290" i="1"/>
  <c r="F931289" i="1"/>
  <c r="F931288" i="1"/>
  <c r="F931287" i="1"/>
  <c r="F931286" i="1"/>
  <c r="F931285" i="1"/>
  <c r="F931284" i="1"/>
  <c r="F931283" i="1"/>
  <c r="F931282" i="1"/>
  <c r="F931281" i="1"/>
  <c r="F931280" i="1"/>
  <c r="F931279" i="1"/>
  <c r="F931278" i="1"/>
  <c r="F931277" i="1"/>
  <c r="F931276" i="1"/>
  <c r="F931275" i="1"/>
  <c r="F931274" i="1"/>
  <c r="F931273" i="1"/>
  <c r="F931272" i="1"/>
  <c r="F931271" i="1"/>
  <c r="F931270" i="1"/>
  <c r="F931269" i="1"/>
  <c r="F931268" i="1"/>
  <c r="F931267" i="1"/>
  <c r="F931266" i="1"/>
  <c r="F931265" i="1"/>
  <c r="F931264" i="1"/>
  <c r="F931263" i="1"/>
  <c r="F931262" i="1"/>
  <c r="F931261" i="1"/>
  <c r="F931260" i="1"/>
  <c r="F931259" i="1"/>
  <c r="F931258" i="1"/>
  <c r="F931257" i="1"/>
  <c r="F931256" i="1"/>
  <c r="F931255" i="1"/>
  <c r="F931254" i="1"/>
  <c r="F931253" i="1"/>
  <c r="F931252" i="1"/>
  <c r="F931251" i="1"/>
  <c r="F931250" i="1"/>
  <c r="F931249" i="1"/>
  <c r="F931248" i="1"/>
  <c r="F931247" i="1"/>
  <c r="F931246" i="1"/>
  <c r="F931245" i="1"/>
  <c r="F931244" i="1"/>
  <c r="F931243" i="1"/>
  <c r="F931242" i="1"/>
  <c r="F931241" i="1"/>
  <c r="F931240" i="1"/>
  <c r="F931239" i="1"/>
  <c r="F931238" i="1"/>
  <c r="F931237" i="1"/>
  <c r="F931236" i="1"/>
  <c r="F931235" i="1"/>
  <c r="F931234" i="1"/>
  <c r="F931233" i="1"/>
  <c r="F931232" i="1"/>
  <c r="F931231" i="1"/>
  <c r="F931230" i="1"/>
  <c r="F931229" i="1"/>
  <c r="F931228" i="1"/>
  <c r="F931227" i="1"/>
  <c r="F931226" i="1"/>
  <c r="F931225" i="1"/>
  <c r="F931224" i="1"/>
  <c r="F931223" i="1"/>
  <c r="F931222" i="1"/>
  <c r="F931221" i="1"/>
  <c r="F931220" i="1"/>
  <c r="F931219" i="1"/>
  <c r="F931218" i="1"/>
  <c r="F931217" i="1"/>
  <c r="F931216" i="1"/>
  <c r="F931215" i="1"/>
  <c r="F931214" i="1"/>
  <c r="F931213" i="1"/>
  <c r="F931212" i="1"/>
  <c r="F931211" i="1"/>
  <c r="F931210" i="1"/>
  <c r="F931209" i="1"/>
  <c r="F931208" i="1"/>
  <c r="F931207" i="1"/>
  <c r="F931206" i="1"/>
  <c r="F931205" i="1"/>
  <c r="F931204" i="1"/>
  <c r="F931203" i="1"/>
  <c r="F931202" i="1"/>
  <c r="F931201" i="1"/>
  <c r="F931200" i="1"/>
  <c r="F931199" i="1"/>
  <c r="F931198" i="1"/>
  <c r="F931197" i="1"/>
  <c r="F931196" i="1"/>
  <c r="F931195" i="1"/>
  <c r="F931194" i="1"/>
  <c r="F931193" i="1"/>
  <c r="F931192" i="1"/>
  <c r="F931191" i="1"/>
  <c r="F931190" i="1"/>
  <c r="F931189" i="1"/>
  <c r="F931188" i="1"/>
  <c r="F931187" i="1"/>
  <c r="F931186" i="1"/>
  <c r="F931185" i="1"/>
  <c r="F931184" i="1"/>
  <c r="F931183" i="1"/>
  <c r="F931182" i="1"/>
  <c r="F931181" i="1"/>
  <c r="F931180" i="1"/>
  <c r="F931179" i="1"/>
  <c r="F931178" i="1"/>
  <c r="F931177" i="1"/>
  <c r="F931176" i="1"/>
  <c r="F931175" i="1"/>
  <c r="F931174" i="1"/>
  <c r="F931173" i="1"/>
  <c r="F931172" i="1"/>
  <c r="F931171" i="1"/>
  <c r="F931170" i="1"/>
  <c r="F931169" i="1"/>
  <c r="F931168" i="1"/>
  <c r="F931167" i="1"/>
  <c r="F931166" i="1"/>
  <c r="F931165" i="1"/>
  <c r="F931164" i="1"/>
  <c r="F931163" i="1"/>
  <c r="F931162" i="1"/>
  <c r="F931161" i="1"/>
  <c r="F931160" i="1"/>
  <c r="F931159" i="1"/>
  <c r="F931158" i="1"/>
  <c r="F931157" i="1"/>
  <c r="F931156" i="1"/>
  <c r="F931155" i="1"/>
  <c r="F931154" i="1"/>
  <c r="F931153" i="1"/>
  <c r="F931152" i="1"/>
  <c r="F931151" i="1"/>
  <c r="F931150" i="1"/>
  <c r="F931149" i="1"/>
  <c r="F931148" i="1"/>
  <c r="F931147" i="1"/>
  <c r="F931146" i="1"/>
  <c r="F931145" i="1"/>
  <c r="F931144" i="1"/>
  <c r="F931143" i="1"/>
  <c r="F931142" i="1"/>
  <c r="F931141" i="1"/>
  <c r="F931140" i="1"/>
  <c r="F931139" i="1"/>
  <c r="F931138" i="1"/>
  <c r="F931137" i="1"/>
  <c r="F931136" i="1"/>
  <c r="F931135" i="1"/>
  <c r="F931134" i="1"/>
  <c r="F931133" i="1"/>
  <c r="F931132" i="1"/>
  <c r="F931131" i="1"/>
  <c r="F931130" i="1"/>
  <c r="F931129" i="1"/>
  <c r="F931128" i="1"/>
  <c r="F931127" i="1"/>
  <c r="F931126" i="1"/>
  <c r="F931125" i="1"/>
  <c r="F931124" i="1"/>
  <c r="F931123" i="1"/>
  <c r="F931122" i="1"/>
  <c r="F931121" i="1"/>
  <c r="F931120" i="1"/>
  <c r="F931119" i="1"/>
  <c r="F931118" i="1"/>
  <c r="F931117" i="1"/>
  <c r="F931116" i="1"/>
  <c r="F931115" i="1"/>
  <c r="F931114" i="1"/>
  <c r="F931113" i="1"/>
  <c r="F931112" i="1"/>
  <c r="F931111" i="1"/>
  <c r="F931110" i="1"/>
  <c r="F931109" i="1"/>
  <c r="F931108" i="1"/>
  <c r="F931107" i="1"/>
  <c r="F931106" i="1"/>
  <c r="F931105" i="1"/>
  <c r="F931104" i="1"/>
  <c r="F931103" i="1"/>
  <c r="F931102" i="1"/>
  <c r="F931101" i="1"/>
  <c r="F931100" i="1"/>
  <c r="F931099" i="1"/>
  <c r="F931098" i="1"/>
  <c r="F931097" i="1"/>
  <c r="F931096" i="1"/>
  <c r="F931095" i="1"/>
  <c r="F931094" i="1"/>
  <c r="F931093" i="1"/>
  <c r="F931092" i="1"/>
  <c r="F931091" i="1"/>
  <c r="F931090" i="1"/>
  <c r="F931089" i="1"/>
  <c r="F931088" i="1"/>
  <c r="F931087" i="1"/>
  <c r="F931086" i="1"/>
  <c r="F931085" i="1"/>
  <c r="F931084" i="1"/>
  <c r="F931083" i="1"/>
  <c r="F931082" i="1"/>
  <c r="F931081" i="1"/>
  <c r="F931080" i="1"/>
  <c r="F931079" i="1"/>
  <c r="F931078" i="1"/>
  <c r="F931077" i="1"/>
  <c r="F931076" i="1"/>
  <c r="F931075" i="1"/>
  <c r="F931074" i="1"/>
  <c r="F931073" i="1"/>
  <c r="F931072" i="1"/>
  <c r="F931071" i="1"/>
  <c r="F931070" i="1"/>
  <c r="F931069" i="1"/>
  <c r="F931068" i="1"/>
  <c r="F931067" i="1"/>
  <c r="F931066" i="1"/>
  <c r="F931065" i="1"/>
  <c r="F931064" i="1"/>
  <c r="F931063" i="1"/>
  <c r="F931062" i="1"/>
  <c r="F931061" i="1"/>
  <c r="F931060" i="1"/>
  <c r="F931059" i="1"/>
  <c r="F931058" i="1"/>
  <c r="F931057" i="1"/>
  <c r="F931056" i="1"/>
  <c r="F931055" i="1"/>
  <c r="F931054" i="1"/>
  <c r="F931053" i="1"/>
  <c r="F931052" i="1"/>
  <c r="F931051" i="1"/>
  <c r="F931050" i="1"/>
  <c r="F931049" i="1"/>
  <c r="F931048" i="1"/>
  <c r="F931047" i="1"/>
  <c r="F931046" i="1"/>
  <c r="F931045" i="1"/>
  <c r="F931044" i="1"/>
  <c r="F931043" i="1"/>
  <c r="F931042" i="1"/>
  <c r="F931041" i="1"/>
  <c r="F931040" i="1"/>
  <c r="F931039" i="1"/>
  <c r="F931038" i="1"/>
  <c r="F931037" i="1"/>
  <c r="F931036" i="1"/>
  <c r="F931035" i="1"/>
  <c r="F931034" i="1"/>
  <c r="F931033" i="1"/>
  <c r="F931032" i="1"/>
  <c r="F931031" i="1"/>
  <c r="F931030" i="1"/>
  <c r="F931029" i="1"/>
  <c r="F931028" i="1"/>
  <c r="F931027" i="1"/>
  <c r="F931026" i="1"/>
  <c r="F931025" i="1"/>
  <c r="F931024" i="1"/>
  <c r="F931023" i="1"/>
  <c r="F931022" i="1"/>
  <c r="F931021" i="1"/>
  <c r="F931020" i="1"/>
  <c r="F931019" i="1"/>
  <c r="F931018" i="1"/>
  <c r="F931017" i="1"/>
  <c r="F931016" i="1"/>
  <c r="F931015" i="1"/>
  <c r="F931014" i="1"/>
  <c r="F931013" i="1"/>
  <c r="F931012" i="1"/>
  <c r="F931011" i="1"/>
  <c r="F931010" i="1"/>
  <c r="F931009" i="1"/>
  <c r="F931008" i="1"/>
  <c r="F931007" i="1"/>
  <c r="F931006" i="1"/>
  <c r="F931005" i="1"/>
  <c r="F931004" i="1"/>
  <c r="F931003" i="1"/>
  <c r="F931002" i="1"/>
  <c r="F931001" i="1"/>
  <c r="F931000" i="1"/>
  <c r="F930999" i="1"/>
  <c r="F930998" i="1"/>
  <c r="F930997" i="1"/>
  <c r="F930996" i="1"/>
  <c r="F930995" i="1"/>
  <c r="F930994" i="1"/>
  <c r="F930993" i="1"/>
  <c r="F930992" i="1"/>
  <c r="F930991" i="1"/>
  <c r="F930990" i="1"/>
  <c r="F930989" i="1"/>
  <c r="F930988" i="1"/>
  <c r="F930987" i="1"/>
  <c r="F930986" i="1"/>
  <c r="F930985" i="1"/>
  <c r="F930984" i="1"/>
  <c r="F930983" i="1"/>
  <c r="F930982" i="1"/>
  <c r="F930981" i="1"/>
  <c r="F930980" i="1"/>
  <c r="F930979" i="1"/>
  <c r="F930978" i="1"/>
  <c r="F930977" i="1"/>
  <c r="F930976" i="1"/>
  <c r="F930975" i="1"/>
  <c r="F930974" i="1"/>
  <c r="F930973" i="1"/>
  <c r="F930972" i="1"/>
  <c r="F930971" i="1"/>
  <c r="F930970" i="1"/>
  <c r="F930969" i="1"/>
  <c r="F930968" i="1"/>
  <c r="F930967" i="1"/>
  <c r="F930966" i="1"/>
  <c r="F930965" i="1"/>
  <c r="F930964" i="1"/>
  <c r="F930963" i="1"/>
  <c r="F930962" i="1"/>
  <c r="F930961" i="1"/>
  <c r="F930960" i="1"/>
  <c r="F930959" i="1"/>
  <c r="F930958" i="1"/>
  <c r="F930957" i="1"/>
  <c r="F930956" i="1"/>
  <c r="F930955" i="1"/>
  <c r="F930954" i="1"/>
  <c r="F930953" i="1"/>
  <c r="F930952" i="1"/>
  <c r="F930951" i="1"/>
  <c r="F930950" i="1"/>
  <c r="F930949" i="1"/>
  <c r="F930948" i="1"/>
  <c r="F930947" i="1"/>
  <c r="F930946" i="1"/>
  <c r="F930945" i="1"/>
  <c r="F930944" i="1"/>
  <c r="F930943" i="1"/>
  <c r="F930942" i="1"/>
  <c r="F930941" i="1"/>
  <c r="F930940" i="1"/>
  <c r="F930939" i="1"/>
  <c r="F930938" i="1"/>
  <c r="F930937" i="1"/>
  <c r="F930936" i="1"/>
  <c r="F930935" i="1"/>
  <c r="F930934" i="1"/>
  <c r="F930933" i="1"/>
  <c r="F930932" i="1"/>
  <c r="F930931" i="1"/>
  <c r="F930930" i="1"/>
  <c r="F930929" i="1"/>
  <c r="F930928" i="1"/>
  <c r="F930927" i="1"/>
  <c r="F930926" i="1"/>
  <c r="F930925" i="1"/>
  <c r="F930924" i="1"/>
  <c r="F930923" i="1"/>
  <c r="F930922" i="1"/>
  <c r="F930921" i="1"/>
  <c r="F930920" i="1"/>
  <c r="F930919" i="1"/>
  <c r="F930918" i="1"/>
  <c r="F930917" i="1"/>
  <c r="F930916" i="1"/>
  <c r="F930915" i="1"/>
  <c r="F930914" i="1"/>
  <c r="F930913" i="1"/>
  <c r="F930912" i="1"/>
  <c r="F930911" i="1"/>
  <c r="F930910" i="1"/>
  <c r="F930909" i="1"/>
  <c r="F930908" i="1"/>
  <c r="F930907" i="1"/>
  <c r="F930906" i="1"/>
  <c r="F930905" i="1"/>
  <c r="F930904" i="1"/>
  <c r="F930903" i="1"/>
  <c r="F930902" i="1"/>
  <c r="F930901" i="1"/>
  <c r="F930900" i="1"/>
  <c r="F930899" i="1"/>
  <c r="F930898" i="1"/>
  <c r="F930897" i="1"/>
  <c r="F930896" i="1"/>
  <c r="F930895" i="1"/>
  <c r="F930894" i="1"/>
  <c r="F930893" i="1"/>
  <c r="F930892" i="1"/>
  <c r="F930891" i="1"/>
  <c r="F930890" i="1"/>
  <c r="F930889" i="1"/>
  <c r="F930888" i="1"/>
  <c r="F930887" i="1"/>
  <c r="F930886" i="1"/>
  <c r="F930885" i="1"/>
  <c r="F930884" i="1"/>
  <c r="F930883" i="1"/>
  <c r="F930882" i="1"/>
  <c r="F930881" i="1"/>
  <c r="F930880" i="1"/>
  <c r="F930879" i="1"/>
  <c r="F930878" i="1"/>
  <c r="F930877" i="1"/>
  <c r="F930876" i="1"/>
  <c r="F930875" i="1"/>
  <c r="F930874" i="1"/>
  <c r="F930873" i="1"/>
  <c r="F930872" i="1"/>
  <c r="F930871" i="1"/>
  <c r="F930870" i="1"/>
  <c r="F930869" i="1"/>
  <c r="F930868" i="1"/>
  <c r="F930867" i="1"/>
  <c r="F930866" i="1"/>
  <c r="F930865" i="1"/>
  <c r="F930864" i="1"/>
  <c r="F930863" i="1"/>
  <c r="F930862" i="1"/>
  <c r="F930861" i="1"/>
  <c r="F930860" i="1"/>
  <c r="F930859" i="1"/>
  <c r="F930858" i="1"/>
  <c r="F930857" i="1"/>
  <c r="F930856" i="1"/>
  <c r="F930855" i="1"/>
  <c r="F930854" i="1"/>
  <c r="F930853" i="1"/>
  <c r="F930852" i="1"/>
  <c r="F930851" i="1"/>
  <c r="F930850" i="1"/>
  <c r="F930849" i="1"/>
  <c r="F930848" i="1"/>
  <c r="F930847" i="1"/>
  <c r="F930846" i="1"/>
  <c r="F930845" i="1"/>
  <c r="F930844" i="1"/>
  <c r="F930843" i="1"/>
  <c r="F930842" i="1"/>
  <c r="F930841" i="1"/>
  <c r="F930840" i="1"/>
  <c r="F930839" i="1"/>
  <c r="F930838" i="1"/>
  <c r="F930837" i="1"/>
  <c r="F930836" i="1"/>
  <c r="F930835" i="1"/>
  <c r="F930834" i="1"/>
  <c r="F930833" i="1"/>
  <c r="F930832" i="1"/>
  <c r="F930831" i="1"/>
  <c r="F930830" i="1"/>
  <c r="F930829" i="1"/>
  <c r="F930828" i="1"/>
  <c r="F930827" i="1"/>
  <c r="F930826" i="1"/>
  <c r="F930825" i="1"/>
  <c r="F930824" i="1"/>
  <c r="F930823" i="1"/>
  <c r="F930822" i="1"/>
  <c r="F930821" i="1"/>
  <c r="F930820" i="1"/>
  <c r="F930819" i="1"/>
  <c r="F930818" i="1"/>
  <c r="F930817" i="1"/>
  <c r="F930816" i="1"/>
  <c r="F930815" i="1"/>
  <c r="F930814" i="1"/>
  <c r="F930813" i="1"/>
  <c r="F930812" i="1"/>
  <c r="F930811" i="1"/>
  <c r="F930810" i="1"/>
  <c r="F930809" i="1"/>
  <c r="F930808" i="1"/>
  <c r="F930807" i="1"/>
  <c r="F930806" i="1"/>
  <c r="F930805" i="1"/>
  <c r="F930804" i="1"/>
  <c r="F930803" i="1"/>
  <c r="F930802" i="1"/>
  <c r="F930801" i="1"/>
  <c r="F930800" i="1"/>
  <c r="F930799" i="1"/>
  <c r="F930798" i="1"/>
  <c r="F930797" i="1"/>
  <c r="F930796" i="1"/>
  <c r="F930795" i="1"/>
  <c r="F930794" i="1"/>
  <c r="F930793" i="1"/>
  <c r="F930792" i="1"/>
  <c r="F930791" i="1"/>
  <c r="F930790" i="1"/>
  <c r="F930789" i="1"/>
  <c r="F930788" i="1"/>
  <c r="F930787" i="1"/>
  <c r="F930786" i="1"/>
  <c r="F930785" i="1"/>
  <c r="F930784" i="1"/>
  <c r="F930783" i="1"/>
  <c r="F930782" i="1"/>
  <c r="F930781" i="1"/>
  <c r="F930780" i="1"/>
  <c r="F930779" i="1"/>
  <c r="F930778" i="1"/>
  <c r="F930777" i="1"/>
  <c r="F930776" i="1"/>
  <c r="F930775" i="1"/>
  <c r="F930774" i="1"/>
  <c r="F930773" i="1"/>
  <c r="F930772" i="1"/>
  <c r="F930771" i="1"/>
  <c r="F930770" i="1"/>
  <c r="F930769" i="1"/>
  <c r="F930768" i="1"/>
  <c r="F930767" i="1"/>
  <c r="F930766" i="1"/>
  <c r="F930765" i="1"/>
  <c r="F930764" i="1"/>
  <c r="F930763" i="1"/>
  <c r="F930762" i="1"/>
  <c r="F930761" i="1"/>
  <c r="F930760" i="1"/>
  <c r="F930759" i="1"/>
  <c r="F930758" i="1"/>
  <c r="F930757" i="1"/>
  <c r="F930756" i="1"/>
  <c r="F930755" i="1"/>
  <c r="F930754" i="1"/>
  <c r="F930753" i="1"/>
  <c r="F930752" i="1"/>
  <c r="F930751" i="1"/>
  <c r="F930750" i="1"/>
  <c r="F930749" i="1"/>
  <c r="F930748" i="1"/>
  <c r="F930747" i="1"/>
  <c r="F930746" i="1"/>
  <c r="F930745" i="1"/>
  <c r="F930744" i="1"/>
  <c r="F930743" i="1"/>
  <c r="F930742" i="1"/>
  <c r="F930741" i="1"/>
  <c r="F930740" i="1"/>
  <c r="F930739" i="1"/>
  <c r="F930738" i="1"/>
  <c r="F930737" i="1"/>
  <c r="F930736" i="1"/>
  <c r="F930735" i="1"/>
  <c r="F930734" i="1"/>
  <c r="F930733" i="1"/>
  <c r="F930732" i="1"/>
  <c r="F930731" i="1"/>
  <c r="F930730" i="1"/>
  <c r="F930729" i="1"/>
  <c r="F930728" i="1"/>
  <c r="F930727" i="1"/>
  <c r="F930726" i="1"/>
  <c r="F930725" i="1"/>
  <c r="F930724" i="1"/>
  <c r="F930723" i="1"/>
  <c r="F930722" i="1"/>
  <c r="F930721" i="1"/>
  <c r="F930720" i="1"/>
  <c r="F930719" i="1"/>
  <c r="F930718" i="1"/>
  <c r="F930717" i="1"/>
  <c r="F930716" i="1"/>
  <c r="F930715" i="1"/>
  <c r="F930714" i="1"/>
  <c r="F930713" i="1"/>
  <c r="F930712" i="1"/>
  <c r="F930711" i="1"/>
  <c r="F930710" i="1"/>
  <c r="F930709" i="1"/>
  <c r="F930708" i="1"/>
  <c r="F930707" i="1"/>
  <c r="F930706" i="1"/>
  <c r="F930705" i="1"/>
  <c r="F930704" i="1"/>
  <c r="F930703" i="1"/>
  <c r="F930702" i="1"/>
  <c r="F930701" i="1"/>
  <c r="F930700" i="1"/>
  <c r="F930699" i="1"/>
  <c r="F930698" i="1"/>
  <c r="F930697" i="1"/>
  <c r="F930696" i="1"/>
  <c r="F930695" i="1"/>
  <c r="F930694" i="1"/>
  <c r="F930693" i="1"/>
  <c r="F930692" i="1"/>
  <c r="F930691" i="1"/>
  <c r="F930690" i="1"/>
  <c r="F930689" i="1"/>
  <c r="F930688" i="1"/>
  <c r="F930687" i="1"/>
  <c r="F930686" i="1"/>
  <c r="F930685" i="1"/>
  <c r="F930684" i="1"/>
  <c r="F930683" i="1"/>
  <c r="F930682" i="1"/>
  <c r="F930681" i="1"/>
  <c r="F930680" i="1"/>
  <c r="F930679" i="1"/>
  <c r="F930678" i="1"/>
  <c r="F930677" i="1"/>
  <c r="F930676" i="1"/>
  <c r="F930675" i="1"/>
  <c r="F930674" i="1"/>
  <c r="F930673" i="1"/>
  <c r="F930672" i="1"/>
  <c r="F930671" i="1"/>
  <c r="F930670" i="1"/>
  <c r="F930669" i="1"/>
  <c r="F930668" i="1"/>
  <c r="F930667" i="1"/>
  <c r="F930666" i="1"/>
  <c r="F930665" i="1"/>
  <c r="F930664" i="1"/>
  <c r="F930663" i="1"/>
  <c r="F930662" i="1"/>
  <c r="F930661" i="1"/>
  <c r="F930660" i="1"/>
  <c r="F930659" i="1"/>
  <c r="F930658" i="1"/>
  <c r="F930657" i="1"/>
  <c r="F930656" i="1"/>
  <c r="F930655" i="1"/>
  <c r="F930654" i="1"/>
  <c r="F930653" i="1"/>
  <c r="F930652" i="1"/>
  <c r="F930651" i="1"/>
  <c r="F930650" i="1"/>
  <c r="F930649" i="1"/>
  <c r="F930648" i="1"/>
  <c r="F930647" i="1"/>
  <c r="F930646" i="1"/>
  <c r="F930645" i="1"/>
  <c r="F930644" i="1"/>
  <c r="F930643" i="1"/>
  <c r="F930642" i="1"/>
  <c r="F930641" i="1"/>
  <c r="F930640" i="1"/>
  <c r="F930639" i="1"/>
  <c r="F930638" i="1"/>
  <c r="F930637" i="1"/>
  <c r="F930636" i="1"/>
  <c r="F930635" i="1"/>
  <c r="F930634" i="1"/>
  <c r="F930633" i="1"/>
  <c r="F930632" i="1"/>
  <c r="F930631" i="1"/>
  <c r="F930630" i="1"/>
  <c r="F930629" i="1"/>
  <c r="F930628" i="1"/>
  <c r="F930627" i="1"/>
  <c r="F930626" i="1"/>
  <c r="F930625" i="1"/>
  <c r="F930624" i="1"/>
  <c r="F930623" i="1"/>
  <c r="F930622" i="1"/>
  <c r="F930621" i="1"/>
  <c r="F930620" i="1"/>
  <c r="F930619" i="1"/>
  <c r="F930618" i="1"/>
  <c r="F930617" i="1"/>
  <c r="F930616" i="1"/>
  <c r="F930615" i="1"/>
  <c r="F930614" i="1"/>
  <c r="F930613" i="1"/>
  <c r="F930612" i="1"/>
  <c r="F930611" i="1"/>
  <c r="F930610" i="1"/>
  <c r="F930609" i="1"/>
  <c r="F930608" i="1"/>
  <c r="F930607" i="1"/>
  <c r="F930606" i="1"/>
  <c r="F930605" i="1"/>
  <c r="F930604" i="1"/>
  <c r="F930603" i="1"/>
  <c r="F930602" i="1"/>
  <c r="F930601" i="1"/>
  <c r="F930600" i="1"/>
  <c r="F930599" i="1"/>
  <c r="F930598" i="1"/>
  <c r="F930597" i="1"/>
  <c r="F930596" i="1"/>
  <c r="F930595" i="1"/>
  <c r="F930594" i="1"/>
  <c r="F930593" i="1"/>
  <c r="F930592" i="1"/>
  <c r="F930591" i="1"/>
  <c r="F930590" i="1"/>
  <c r="F930589" i="1"/>
  <c r="F930588" i="1"/>
  <c r="F930587" i="1"/>
  <c r="F930586" i="1"/>
  <c r="F930585" i="1"/>
  <c r="F930584" i="1"/>
  <c r="F930583" i="1"/>
  <c r="F930582" i="1"/>
  <c r="F930581" i="1"/>
  <c r="F930580" i="1"/>
  <c r="F930579" i="1"/>
  <c r="F930578" i="1"/>
  <c r="F930577" i="1"/>
  <c r="F930576" i="1"/>
  <c r="F930575" i="1"/>
  <c r="F930574" i="1"/>
  <c r="F930573" i="1"/>
  <c r="F930572" i="1"/>
  <c r="F930571" i="1"/>
  <c r="F930570" i="1"/>
  <c r="F930569" i="1"/>
  <c r="F930568" i="1"/>
  <c r="F930567" i="1"/>
  <c r="F930566" i="1"/>
  <c r="F930565" i="1"/>
  <c r="F930564" i="1"/>
  <c r="F930563" i="1"/>
  <c r="F930562" i="1"/>
  <c r="F930561" i="1"/>
  <c r="F930560" i="1"/>
  <c r="F930559" i="1"/>
  <c r="F930558" i="1"/>
  <c r="F930557" i="1"/>
  <c r="F930556" i="1"/>
  <c r="F930555" i="1"/>
  <c r="F930554" i="1"/>
  <c r="F930553" i="1"/>
  <c r="F930552" i="1"/>
  <c r="F930551" i="1"/>
  <c r="F930550" i="1"/>
  <c r="F930549" i="1"/>
  <c r="F930548" i="1"/>
  <c r="F930547" i="1"/>
  <c r="F930546" i="1"/>
  <c r="F930545" i="1"/>
  <c r="F930544" i="1"/>
  <c r="F930543" i="1"/>
  <c r="F930542" i="1"/>
  <c r="F930541" i="1"/>
  <c r="F930540" i="1"/>
  <c r="F930539" i="1"/>
  <c r="F930538" i="1"/>
  <c r="F930537" i="1"/>
  <c r="F930536" i="1"/>
  <c r="F930535" i="1"/>
  <c r="F930534" i="1"/>
  <c r="F930533" i="1"/>
  <c r="F930532" i="1"/>
  <c r="F930531" i="1"/>
  <c r="F930530" i="1"/>
  <c r="F930529" i="1"/>
  <c r="F930528" i="1"/>
  <c r="F930527" i="1"/>
  <c r="F930526" i="1"/>
  <c r="F930525" i="1"/>
  <c r="F930524" i="1"/>
  <c r="F930523" i="1"/>
  <c r="F930522" i="1"/>
  <c r="F930521" i="1"/>
  <c r="F930520" i="1"/>
  <c r="F930519" i="1"/>
  <c r="F930518" i="1"/>
  <c r="F930517" i="1"/>
  <c r="F930516" i="1"/>
  <c r="F930515" i="1"/>
  <c r="F930514" i="1"/>
  <c r="F930513" i="1"/>
  <c r="F930512" i="1"/>
  <c r="F930511" i="1"/>
  <c r="F930510" i="1"/>
  <c r="F930509" i="1"/>
  <c r="F930508" i="1"/>
  <c r="F930507" i="1"/>
  <c r="F930506" i="1"/>
  <c r="F930505" i="1"/>
  <c r="F930504" i="1"/>
  <c r="F930503" i="1"/>
  <c r="F930502" i="1"/>
  <c r="F930501" i="1"/>
  <c r="F930500" i="1"/>
  <c r="F930499" i="1"/>
  <c r="F930498" i="1"/>
  <c r="F930497" i="1"/>
  <c r="F930496" i="1"/>
  <c r="F930495" i="1"/>
  <c r="F930494" i="1"/>
  <c r="F930493" i="1"/>
  <c r="F930492" i="1"/>
  <c r="F930491" i="1"/>
  <c r="F930490" i="1"/>
  <c r="F930489" i="1"/>
  <c r="F930488" i="1"/>
  <c r="F930487" i="1"/>
  <c r="F930486" i="1"/>
  <c r="F930485" i="1"/>
  <c r="F930484" i="1"/>
  <c r="F930483" i="1"/>
  <c r="F930482" i="1"/>
  <c r="F930481" i="1"/>
  <c r="F930480" i="1"/>
  <c r="F930479" i="1"/>
  <c r="F930478" i="1"/>
  <c r="F930477" i="1"/>
  <c r="F930476" i="1"/>
  <c r="F930475" i="1"/>
  <c r="F930474" i="1"/>
  <c r="F930473" i="1"/>
  <c r="F930472" i="1"/>
  <c r="F930471" i="1"/>
  <c r="F930470" i="1"/>
  <c r="F930469" i="1"/>
  <c r="F930468" i="1"/>
  <c r="F930467" i="1"/>
  <c r="F930466" i="1"/>
  <c r="F930465" i="1"/>
  <c r="F930464" i="1"/>
  <c r="F930463" i="1"/>
  <c r="F930462" i="1"/>
  <c r="F930461" i="1"/>
  <c r="F930460" i="1"/>
  <c r="F930459" i="1"/>
  <c r="F930458" i="1"/>
  <c r="F930457" i="1"/>
  <c r="F930456" i="1"/>
  <c r="F930455" i="1"/>
  <c r="F930454" i="1"/>
  <c r="F930453" i="1"/>
  <c r="F930452" i="1"/>
  <c r="F930451" i="1"/>
  <c r="F930450" i="1"/>
  <c r="F930449" i="1"/>
  <c r="F930448" i="1"/>
  <c r="F930447" i="1"/>
  <c r="F930446" i="1"/>
  <c r="F930445" i="1"/>
  <c r="F930444" i="1"/>
  <c r="F930443" i="1"/>
  <c r="F930442" i="1"/>
  <c r="F930441" i="1"/>
  <c r="F930440" i="1"/>
  <c r="F930439" i="1"/>
  <c r="F930438" i="1"/>
  <c r="F930437" i="1"/>
  <c r="F930436" i="1"/>
  <c r="F930435" i="1"/>
  <c r="F930434" i="1"/>
  <c r="F930433" i="1"/>
  <c r="F930432" i="1"/>
  <c r="F930431" i="1"/>
  <c r="F930430" i="1"/>
  <c r="F930429" i="1"/>
  <c r="F930428" i="1"/>
  <c r="F930427" i="1"/>
  <c r="F930426" i="1"/>
  <c r="F930425" i="1"/>
  <c r="F930424" i="1"/>
  <c r="F930423" i="1"/>
  <c r="F930422" i="1"/>
  <c r="F930421" i="1"/>
  <c r="F930420" i="1"/>
  <c r="F930419" i="1"/>
  <c r="F930418" i="1"/>
  <c r="F930417" i="1"/>
  <c r="F930416" i="1"/>
  <c r="F930415" i="1"/>
  <c r="F930414" i="1"/>
  <c r="F930413" i="1"/>
  <c r="F930412" i="1"/>
  <c r="F930411" i="1"/>
  <c r="F930410" i="1"/>
  <c r="F930409" i="1"/>
  <c r="F930408" i="1"/>
  <c r="F930407" i="1"/>
  <c r="F930406" i="1"/>
  <c r="F930405" i="1"/>
  <c r="F930404" i="1"/>
  <c r="F930403" i="1"/>
  <c r="F930402" i="1"/>
  <c r="F930401" i="1"/>
  <c r="F930400" i="1"/>
  <c r="F930399" i="1"/>
  <c r="F930398" i="1"/>
  <c r="F930397" i="1"/>
  <c r="F930396" i="1"/>
  <c r="F930395" i="1"/>
  <c r="F930394" i="1"/>
  <c r="F930393" i="1"/>
  <c r="F930392" i="1"/>
  <c r="F930391" i="1"/>
  <c r="F930390" i="1"/>
  <c r="F930389" i="1"/>
  <c r="F930388" i="1"/>
  <c r="F930387" i="1"/>
  <c r="F930386" i="1"/>
  <c r="F930385" i="1"/>
  <c r="F930384" i="1"/>
  <c r="F930383" i="1"/>
  <c r="F930382" i="1"/>
  <c r="F930381" i="1"/>
  <c r="F930380" i="1"/>
  <c r="F930379" i="1"/>
  <c r="F930378" i="1"/>
  <c r="F930377" i="1"/>
  <c r="F930376" i="1"/>
  <c r="F930375" i="1"/>
  <c r="F930374" i="1"/>
  <c r="F930373" i="1"/>
  <c r="F930372" i="1"/>
  <c r="F930371" i="1"/>
  <c r="F930370" i="1"/>
  <c r="F930369" i="1"/>
  <c r="F930368" i="1"/>
  <c r="F930367" i="1"/>
  <c r="F930366" i="1"/>
  <c r="F930365" i="1"/>
  <c r="F930364" i="1"/>
  <c r="F930363" i="1"/>
  <c r="F930362" i="1"/>
  <c r="F930361" i="1"/>
  <c r="F930360" i="1"/>
  <c r="F930359" i="1"/>
  <c r="F930358" i="1"/>
  <c r="F930357" i="1"/>
  <c r="F930356" i="1"/>
  <c r="F930355" i="1"/>
  <c r="F930354" i="1"/>
  <c r="F930353" i="1"/>
  <c r="F930352" i="1"/>
  <c r="F930351" i="1"/>
  <c r="F930350" i="1"/>
  <c r="F930349" i="1"/>
  <c r="F930348" i="1"/>
  <c r="F930347" i="1"/>
  <c r="F930346" i="1"/>
  <c r="F930345" i="1"/>
  <c r="F930344" i="1"/>
  <c r="F930343" i="1"/>
  <c r="F930342" i="1"/>
  <c r="F930341" i="1"/>
  <c r="F930340" i="1"/>
  <c r="F930339" i="1"/>
  <c r="F930338" i="1"/>
  <c r="F930337" i="1"/>
  <c r="F930336" i="1"/>
  <c r="F930335" i="1"/>
  <c r="F930334" i="1"/>
  <c r="F930333" i="1"/>
  <c r="F930332" i="1"/>
  <c r="F930331" i="1"/>
  <c r="F930330" i="1"/>
  <c r="F930329" i="1"/>
  <c r="F930328" i="1"/>
  <c r="F930327" i="1"/>
  <c r="F930326" i="1"/>
  <c r="F930325" i="1"/>
  <c r="F930324" i="1"/>
  <c r="F930323" i="1"/>
  <c r="F930322" i="1"/>
  <c r="F930321" i="1"/>
  <c r="F930320" i="1"/>
  <c r="F930319" i="1"/>
  <c r="F930318" i="1"/>
  <c r="F930317" i="1"/>
  <c r="F930316" i="1"/>
  <c r="F930315" i="1"/>
  <c r="F930314" i="1"/>
  <c r="F930313" i="1"/>
  <c r="F930312" i="1"/>
  <c r="F930311" i="1"/>
  <c r="F930310" i="1"/>
  <c r="F930309" i="1"/>
  <c r="F930308" i="1"/>
  <c r="F930307" i="1"/>
  <c r="F930306" i="1"/>
  <c r="F930305" i="1"/>
  <c r="F930304" i="1"/>
  <c r="F930303" i="1"/>
  <c r="F930302" i="1"/>
  <c r="F930301" i="1"/>
  <c r="F930300" i="1"/>
  <c r="F930299" i="1"/>
  <c r="F930298" i="1"/>
  <c r="F930297" i="1"/>
  <c r="F930296" i="1"/>
  <c r="F930295" i="1"/>
  <c r="F930294" i="1"/>
  <c r="F930293" i="1"/>
  <c r="F930292" i="1"/>
  <c r="F930291" i="1"/>
  <c r="F930290" i="1"/>
  <c r="F930289" i="1"/>
  <c r="F930288" i="1"/>
  <c r="F930287" i="1"/>
  <c r="F930286" i="1"/>
  <c r="F930285" i="1"/>
  <c r="F930284" i="1"/>
  <c r="F930283" i="1"/>
  <c r="F930282" i="1"/>
  <c r="F930281" i="1"/>
  <c r="F930280" i="1"/>
  <c r="F930279" i="1"/>
  <c r="F930278" i="1"/>
  <c r="F930277" i="1"/>
  <c r="F930276" i="1"/>
  <c r="F930275" i="1"/>
  <c r="F930274" i="1"/>
  <c r="F930273" i="1"/>
  <c r="F930272" i="1"/>
  <c r="F930271" i="1"/>
  <c r="F930270" i="1"/>
  <c r="F930269" i="1"/>
  <c r="F930268" i="1"/>
  <c r="F930267" i="1"/>
  <c r="F930266" i="1"/>
  <c r="F930265" i="1"/>
  <c r="F930264" i="1"/>
  <c r="F930263" i="1"/>
  <c r="F930262" i="1"/>
  <c r="F930261" i="1"/>
  <c r="F930260" i="1"/>
  <c r="F930259" i="1"/>
  <c r="F930258" i="1"/>
  <c r="F930257" i="1"/>
  <c r="F930256" i="1"/>
  <c r="F930255" i="1"/>
  <c r="F930254" i="1"/>
  <c r="F930253" i="1"/>
  <c r="F930252" i="1"/>
  <c r="F930251" i="1"/>
  <c r="F930250" i="1"/>
  <c r="F930249" i="1"/>
  <c r="F930248" i="1"/>
  <c r="F930247" i="1"/>
  <c r="F930246" i="1"/>
  <c r="F930245" i="1"/>
  <c r="F930244" i="1"/>
  <c r="F930243" i="1"/>
  <c r="F930242" i="1"/>
  <c r="F930241" i="1"/>
  <c r="F930240" i="1"/>
  <c r="F930239" i="1"/>
  <c r="F930238" i="1"/>
  <c r="F930237" i="1"/>
  <c r="F930236" i="1"/>
  <c r="F930235" i="1"/>
  <c r="F930234" i="1"/>
  <c r="F930233" i="1"/>
  <c r="F930232" i="1"/>
  <c r="F930231" i="1"/>
  <c r="F930230" i="1"/>
  <c r="F930229" i="1"/>
  <c r="F930228" i="1"/>
  <c r="F930227" i="1"/>
  <c r="F930226" i="1"/>
  <c r="F930225" i="1"/>
  <c r="F930224" i="1"/>
  <c r="F930223" i="1"/>
  <c r="F930222" i="1"/>
  <c r="F930221" i="1"/>
  <c r="F930220" i="1"/>
  <c r="F930219" i="1"/>
  <c r="F930218" i="1"/>
  <c r="F930217" i="1"/>
  <c r="F930216" i="1"/>
  <c r="F930215" i="1"/>
  <c r="F930214" i="1"/>
  <c r="F930213" i="1"/>
  <c r="F930212" i="1"/>
  <c r="F930211" i="1"/>
  <c r="F930210" i="1"/>
  <c r="F930209" i="1"/>
  <c r="F930208" i="1"/>
  <c r="F930207" i="1"/>
  <c r="F930206" i="1"/>
  <c r="F930205" i="1"/>
  <c r="F930204" i="1"/>
  <c r="F930203" i="1"/>
  <c r="F930202" i="1"/>
  <c r="F930201" i="1"/>
  <c r="F930200" i="1"/>
  <c r="F930199" i="1"/>
  <c r="F930198" i="1"/>
  <c r="F930197" i="1"/>
  <c r="F930196" i="1"/>
  <c r="F930195" i="1"/>
  <c r="F930194" i="1"/>
  <c r="F930193" i="1"/>
  <c r="F930192" i="1"/>
  <c r="F930191" i="1"/>
  <c r="F930190" i="1"/>
  <c r="F930189" i="1"/>
  <c r="F930188" i="1"/>
  <c r="F930187" i="1"/>
  <c r="F930186" i="1"/>
  <c r="F930185" i="1"/>
  <c r="F930184" i="1"/>
  <c r="F930183" i="1"/>
  <c r="F930182" i="1"/>
  <c r="F930181" i="1"/>
  <c r="F930180" i="1"/>
  <c r="F930179" i="1"/>
  <c r="F930178" i="1"/>
  <c r="F930177" i="1"/>
  <c r="F930176" i="1"/>
  <c r="F930175" i="1"/>
  <c r="F930174" i="1"/>
  <c r="F930173" i="1"/>
  <c r="F930172" i="1"/>
  <c r="F930171" i="1"/>
  <c r="F930170" i="1"/>
  <c r="F930169" i="1"/>
  <c r="F930168" i="1"/>
  <c r="F930167" i="1"/>
  <c r="F930166" i="1"/>
  <c r="F930165" i="1"/>
  <c r="F930164" i="1"/>
  <c r="F930163" i="1"/>
  <c r="F930162" i="1"/>
  <c r="F930161" i="1"/>
  <c r="F930160" i="1"/>
  <c r="F930159" i="1"/>
  <c r="F930158" i="1"/>
  <c r="F930157" i="1"/>
  <c r="F930156" i="1"/>
  <c r="F930155" i="1"/>
  <c r="F930154" i="1"/>
  <c r="F930153" i="1"/>
  <c r="F930152" i="1"/>
  <c r="F930151" i="1"/>
  <c r="F930150" i="1"/>
  <c r="F930149" i="1"/>
  <c r="F930148" i="1"/>
  <c r="F930147" i="1"/>
  <c r="F930146" i="1"/>
  <c r="F930145" i="1"/>
  <c r="F930144" i="1"/>
  <c r="F930143" i="1"/>
  <c r="F930142" i="1"/>
  <c r="F930141" i="1"/>
  <c r="F930140" i="1"/>
  <c r="F930139" i="1"/>
  <c r="F930138" i="1"/>
  <c r="F930137" i="1"/>
  <c r="F930136" i="1"/>
  <c r="F930135" i="1"/>
  <c r="F930134" i="1"/>
  <c r="F930133" i="1"/>
  <c r="F930132" i="1"/>
  <c r="F930131" i="1"/>
  <c r="F930130" i="1"/>
  <c r="F930129" i="1"/>
  <c r="F930128" i="1"/>
  <c r="F930127" i="1"/>
  <c r="F930126" i="1"/>
  <c r="F930125" i="1"/>
  <c r="F930124" i="1"/>
  <c r="F930123" i="1"/>
  <c r="F930122" i="1"/>
  <c r="F930121" i="1"/>
  <c r="F930120" i="1"/>
  <c r="F930119" i="1"/>
  <c r="F930118" i="1"/>
  <c r="F930117" i="1"/>
  <c r="F930116" i="1"/>
  <c r="F930115" i="1"/>
  <c r="F930114" i="1"/>
  <c r="F930113" i="1"/>
  <c r="F930112" i="1"/>
  <c r="F930111" i="1"/>
  <c r="F930110" i="1"/>
  <c r="F930109" i="1"/>
  <c r="F930108" i="1"/>
  <c r="F930107" i="1"/>
  <c r="F930106" i="1"/>
  <c r="F930105" i="1"/>
  <c r="F930104" i="1"/>
  <c r="F930103" i="1"/>
  <c r="F930102" i="1"/>
  <c r="F930101" i="1"/>
  <c r="F930100" i="1"/>
  <c r="F930099" i="1"/>
  <c r="F930098" i="1"/>
  <c r="F930097" i="1"/>
  <c r="F930096" i="1"/>
  <c r="F930095" i="1"/>
  <c r="F930094" i="1"/>
  <c r="F930093" i="1"/>
  <c r="F930092" i="1"/>
  <c r="F930091" i="1"/>
  <c r="F930090" i="1"/>
  <c r="F930089" i="1"/>
  <c r="F930088" i="1"/>
  <c r="F930087" i="1"/>
  <c r="F930086" i="1"/>
  <c r="F930085" i="1"/>
  <c r="F930084" i="1"/>
  <c r="F930083" i="1"/>
  <c r="F930082" i="1"/>
  <c r="F930081" i="1"/>
  <c r="F930080" i="1"/>
  <c r="F930079" i="1"/>
  <c r="F930078" i="1"/>
  <c r="F930077" i="1"/>
  <c r="F930076" i="1"/>
  <c r="F930075" i="1"/>
  <c r="F930074" i="1"/>
  <c r="F930073" i="1"/>
  <c r="F930072" i="1"/>
  <c r="F930071" i="1"/>
  <c r="F930070" i="1"/>
  <c r="F930069" i="1"/>
  <c r="F930068" i="1"/>
  <c r="F930067" i="1"/>
  <c r="F930066" i="1"/>
  <c r="F930065" i="1"/>
  <c r="F930064" i="1"/>
  <c r="F930063" i="1"/>
  <c r="F930062" i="1"/>
  <c r="F930061" i="1"/>
  <c r="F930060" i="1"/>
  <c r="F930059" i="1"/>
  <c r="F930058" i="1"/>
  <c r="F930057" i="1"/>
  <c r="F930056" i="1"/>
  <c r="F930055" i="1"/>
  <c r="F930054" i="1"/>
  <c r="F930053" i="1"/>
  <c r="F930052" i="1"/>
  <c r="F930051" i="1"/>
  <c r="F930050" i="1"/>
  <c r="F930049" i="1"/>
  <c r="F930048" i="1"/>
  <c r="F930047" i="1"/>
  <c r="F930046" i="1"/>
  <c r="F930045" i="1"/>
  <c r="F930044" i="1"/>
  <c r="F930043" i="1"/>
  <c r="F930042" i="1"/>
  <c r="F930041" i="1"/>
  <c r="F930040" i="1"/>
  <c r="F930039" i="1"/>
  <c r="F930038" i="1"/>
  <c r="F930037" i="1"/>
  <c r="F930036" i="1"/>
  <c r="F930035" i="1"/>
  <c r="F930034" i="1"/>
  <c r="F930033" i="1"/>
  <c r="F930032" i="1"/>
  <c r="F930031" i="1"/>
  <c r="F930030" i="1"/>
  <c r="F930029" i="1"/>
  <c r="F930028" i="1"/>
  <c r="F930027" i="1"/>
  <c r="F930026" i="1"/>
  <c r="F930025" i="1"/>
  <c r="F930024" i="1"/>
  <c r="F930023" i="1"/>
  <c r="F930022" i="1"/>
  <c r="F930021" i="1"/>
  <c r="F930020" i="1"/>
  <c r="F930019" i="1"/>
  <c r="F930018" i="1"/>
  <c r="F930017" i="1"/>
  <c r="F930016" i="1"/>
  <c r="F930015" i="1"/>
  <c r="F930014" i="1"/>
  <c r="F930013" i="1"/>
  <c r="F930012" i="1"/>
  <c r="F930011" i="1"/>
  <c r="F930010" i="1"/>
  <c r="F930009" i="1"/>
  <c r="F930008" i="1"/>
  <c r="F930007" i="1"/>
  <c r="F930006" i="1"/>
  <c r="F930005" i="1"/>
  <c r="F930004" i="1"/>
  <c r="F930003" i="1"/>
  <c r="F930002" i="1"/>
  <c r="F930001" i="1"/>
  <c r="F930000" i="1"/>
  <c r="F929999" i="1"/>
  <c r="F929998" i="1"/>
  <c r="F929997" i="1"/>
  <c r="F929996" i="1"/>
  <c r="F929995" i="1"/>
  <c r="F929994" i="1"/>
  <c r="F929993" i="1"/>
  <c r="F929992" i="1"/>
  <c r="F929991" i="1"/>
  <c r="F929990" i="1"/>
  <c r="F929989" i="1"/>
  <c r="F929988" i="1"/>
  <c r="F929987" i="1"/>
  <c r="F929986" i="1"/>
  <c r="F929985" i="1"/>
  <c r="F929984" i="1"/>
  <c r="F929983" i="1"/>
  <c r="F929982" i="1"/>
  <c r="F929981" i="1"/>
  <c r="F929980" i="1"/>
  <c r="F929979" i="1"/>
  <c r="F929978" i="1"/>
  <c r="F929977" i="1"/>
  <c r="F929976" i="1"/>
  <c r="F929975" i="1"/>
  <c r="F929974" i="1"/>
  <c r="F929973" i="1"/>
  <c r="F929972" i="1"/>
  <c r="F929971" i="1"/>
  <c r="F929970" i="1"/>
  <c r="F929969" i="1"/>
  <c r="F929968" i="1"/>
  <c r="F929967" i="1"/>
  <c r="F929966" i="1"/>
  <c r="F929965" i="1"/>
  <c r="F929964" i="1"/>
  <c r="F929963" i="1"/>
  <c r="F929962" i="1"/>
  <c r="F929961" i="1"/>
  <c r="F929960" i="1"/>
  <c r="F929959" i="1"/>
  <c r="F929958" i="1"/>
  <c r="F929957" i="1"/>
  <c r="F929956" i="1"/>
  <c r="F929955" i="1"/>
  <c r="F929954" i="1"/>
  <c r="F929953" i="1"/>
  <c r="F929952" i="1"/>
  <c r="F929951" i="1"/>
  <c r="F929950" i="1"/>
  <c r="F929949" i="1"/>
  <c r="F929948" i="1"/>
  <c r="F929947" i="1"/>
  <c r="F929946" i="1"/>
  <c r="F929945" i="1"/>
  <c r="F929944" i="1"/>
  <c r="F929943" i="1"/>
  <c r="F929942" i="1"/>
  <c r="F929941" i="1"/>
  <c r="F929940" i="1"/>
  <c r="F929939" i="1"/>
  <c r="F929938" i="1"/>
  <c r="F929937" i="1"/>
  <c r="F929936" i="1"/>
  <c r="F929935" i="1"/>
  <c r="F929934" i="1"/>
  <c r="F929933" i="1"/>
  <c r="F929932" i="1"/>
  <c r="F929931" i="1"/>
  <c r="F929930" i="1"/>
  <c r="F929929" i="1"/>
  <c r="F929928" i="1"/>
  <c r="F929927" i="1"/>
  <c r="F929926" i="1"/>
  <c r="F929925" i="1"/>
  <c r="F929924" i="1"/>
  <c r="F929923" i="1"/>
  <c r="F929922" i="1"/>
  <c r="F929921" i="1"/>
  <c r="F929920" i="1"/>
  <c r="F929919" i="1"/>
  <c r="F929918" i="1"/>
  <c r="F929917" i="1"/>
  <c r="F929916" i="1"/>
  <c r="F929915" i="1"/>
  <c r="F929914" i="1"/>
  <c r="F929913" i="1"/>
  <c r="F929912" i="1"/>
  <c r="F929911" i="1"/>
  <c r="F929910" i="1"/>
  <c r="F929909" i="1"/>
  <c r="F929908" i="1"/>
  <c r="F929907" i="1"/>
  <c r="F929906" i="1"/>
  <c r="F929905" i="1"/>
  <c r="F929904" i="1"/>
  <c r="F929903" i="1"/>
  <c r="F929902" i="1"/>
  <c r="F929901" i="1"/>
  <c r="F929900" i="1"/>
  <c r="F929899" i="1"/>
  <c r="F929898" i="1"/>
  <c r="F929897" i="1"/>
  <c r="F929896" i="1"/>
  <c r="F929895" i="1"/>
  <c r="F929894" i="1"/>
  <c r="F929893" i="1"/>
  <c r="F929892" i="1"/>
  <c r="F929891" i="1"/>
  <c r="F929890" i="1"/>
  <c r="F929889" i="1"/>
  <c r="F929888" i="1"/>
  <c r="F929887" i="1"/>
  <c r="F929886" i="1"/>
  <c r="F929885" i="1"/>
  <c r="F929884" i="1"/>
  <c r="F929883" i="1"/>
  <c r="F929882" i="1"/>
  <c r="F929881" i="1"/>
  <c r="F929880" i="1"/>
  <c r="F929879" i="1"/>
  <c r="F929878" i="1"/>
  <c r="F929877" i="1"/>
  <c r="F929876" i="1"/>
  <c r="F929875" i="1"/>
  <c r="F929874" i="1"/>
  <c r="F929873" i="1"/>
  <c r="F929872" i="1"/>
  <c r="F929871" i="1"/>
  <c r="F929870" i="1"/>
  <c r="F929869" i="1"/>
  <c r="F929868" i="1"/>
  <c r="F929867" i="1"/>
  <c r="F929866" i="1"/>
  <c r="F929865" i="1"/>
  <c r="F929864" i="1"/>
  <c r="F929863" i="1"/>
  <c r="F929862" i="1"/>
  <c r="F929861" i="1"/>
  <c r="F929860" i="1"/>
  <c r="F929859" i="1"/>
  <c r="F929858" i="1"/>
  <c r="F929857" i="1"/>
  <c r="F929856" i="1"/>
  <c r="F929855" i="1"/>
  <c r="F929854" i="1"/>
  <c r="F929853" i="1"/>
  <c r="F929852" i="1"/>
  <c r="F929851" i="1"/>
  <c r="F929850" i="1"/>
  <c r="F929849" i="1"/>
  <c r="F929848" i="1"/>
  <c r="F929847" i="1"/>
  <c r="F929846" i="1"/>
  <c r="F929845" i="1"/>
  <c r="F929844" i="1"/>
  <c r="F929843" i="1"/>
  <c r="F929842" i="1"/>
  <c r="F929841" i="1"/>
  <c r="F929840" i="1"/>
  <c r="F929839" i="1"/>
  <c r="F929838" i="1"/>
  <c r="F929837" i="1"/>
  <c r="F929836" i="1"/>
  <c r="F929835" i="1"/>
  <c r="F929834" i="1"/>
  <c r="F929833" i="1"/>
  <c r="F929832" i="1"/>
  <c r="F929831" i="1"/>
  <c r="F929830" i="1"/>
  <c r="F929829" i="1"/>
  <c r="F929828" i="1"/>
  <c r="F929827" i="1"/>
  <c r="F929826" i="1"/>
  <c r="F929825" i="1"/>
  <c r="F929824" i="1"/>
  <c r="F929823" i="1"/>
  <c r="F929822" i="1"/>
  <c r="F929821" i="1"/>
  <c r="F929820" i="1"/>
  <c r="F929819" i="1"/>
  <c r="F929818" i="1"/>
  <c r="F929817" i="1"/>
  <c r="F929816" i="1"/>
  <c r="F929815" i="1"/>
  <c r="F929814" i="1"/>
  <c r="F929813" i="1"/>
  <c r="F929812" i="1"/>
  <c r="F929811" i="1"/>
  <c r="F929810" i="1"/>
  <c r="F929809" i="1"/>
  <c r="F929808" i="1"/>
  <c r="F929807" i="1"/>
  <c r="F929806" i="1"/>
  <c r="F929805" i="1"/>
  <c r="F929804" i="1"/>
  <c r="F929803" i="1"/>
  <c r="F929802" i="1"/>
  <c r="F929801" i="1"/>
  <c r="F929800" i="1"/>
  <c r="F929799" i="1"/>
  <c r="F929798" i="1"/>
  <c r="F929797" i="1"/>
  <c r="F929796" i="1"/>
  <c r="F929795" i="1"/>
  <c r="F929794" i="1"/>
  <c r="F929793" i="1"/>
  <c r="F929792" i="1"/>
  <c r="F929791" i="1"/>
  <c r="F929790" i="1"/>
  <c r="F929789" i="1"/>
  <c r="F929788" i="1"/>
  <c r="F929787" i="1"/>
  <c r="F929786" i="1"/>
  <c r="F929785" i="1"/>
  <c r="F929784" i="1"/>
  <c r="F929783" i="1"/>
  <c r="F929782" i="1"/>
  <c r="F929781" i="1"/>
  <c r="F929780" i="1"/>
  <c r="F929779" i="1"/>
  <c r="F929778" i="1"/>
  <c r="F929777" i="1"/>
  <c r="F929776" i="1"/>
  <c r="F929775" i="1"/>
  <c r="F929774" i="1"/>
  <c r="F929773" i="1"/>
  <c r="F929772" i="1"/>
  <c r="F929771" i="1"/>
  <c r="F929770" i="1"/>
  <c r="F929769" i="1"/>
  <c r="F929768" i="1"/>
  <c r="F929767" i="1"/>
  <c r="F929766" i="1"/>
  <c r="F929765" i="1"/>
  <c r="F929764" i="1"/>
  <c r="F929763" i="1"/>
  <c r="F929762" i="1"/>
  <c r="F929761" i="1"/>
  <c r="F929760" i="1"/>
  <c r="F929759" i="1"/>
  <c r="F929758" i="1"/>
  <c r="F929757" i="1"/>
  <c r="F929756" i="1"/>
  <c r="F929755" i="1"/>
  <c r="F929754" i="1"/>
  <c r="F929753" i="1"/>
  <c r="F929752" i="1"/>
  <c r="F929751" i="1"/>
  <c r="F929750" i="1"/>
  <c r="F929749" i="1"/>
  <c r="F929748" i="1"/>
  <c r="F929747" i="1"/>
  <c r="F929746" i="1"/>
  <c r="F929745" i="1"/>
  <c r="F929744" i="1"/>
  <c r="F929743" i="1"/>
  <c r="F929742" i="1"/>
  <c r="F929741" i="1"/>
  <c r="F929740" i="1"/>
  <c r="F929739" i="1"/>
  <c r="F929738" i="1"/>
  <c r="F929737" i="1"/>
  <c r="F929736" i="1"/>
  <c r="F929735" i="1"/>
  <c r="F929734" i="1"/>
  <c r="F929733" i="1"/>
  <c r="F929732" i="1"/>
  <c r="F929731" i="1"/>
  <c r="F929730" i="1"/>
  <c r="F929729" i="1"/>
  <c r="F929728" i="1"/>
  <c r="F929727" i="1"/>
  <c r="F929726" i="1"/>
  <c r="F929725" i="1"/>
  <c r="F929724" i="1"/>
  <c r="F929723" i="1"/>
  <c r="F929722" i="1"/>
  <c r="F929721" i="1"/>
  <c r="F929720" i="1"/>
  <c r="F929719" i="1"/>
  <c r="F929718" i="1"/>
  <c r="F929717" i="1"/>
  <c r="F929716" i="1"/>
  <c r="F929715" i="1"/>
  <c r="F929714" i="1"/>
  <c r="F929713" i="1"/>
  <c r="F929712" i="1"/>
  <c r="F929711" i="1"/>
  <c r="F929710" i="1"/>
  <c r="F929709" i="1"/>
  <c r="F929708" i="1"/>
  <c r="F929707" i="1"/>
  <c r="F929706" i="1"/>
  <c r="F929705" i="1"/>
  <c r="F929704" i="1"/>
  <c r="F929703" i="1"/>
  <c r="F929702" i="1"/>
  <c r="F929701" i="1"/>
  <c r="F929700" i="1"/>
  <c r="F929699" i="1"/>
  <c r="F929698" i="1"/>
  <c r="F929697" i="1"/>
  <c r="F929696" i="1"/>
  <c r="F929695" i="1"/>
  <c r="F929694" i="1"/>
  <c r="F929693" i="1"/>
  <c r="F929692" i="1"/>
  <c r="F929691" i="1"/>
  <c r="F929690" i="1"/>
  <c r="F929689" i="1"/>
  <c r="F929688" i="1"/>
  <c r="F929687" i="1"/>
  <c r="F929686" i="1"/>
  <c r="F929685" i="1"/>
  <c r="F929684" i="1"/>
  <c r="F929683" i="1"/>
  <c r="F929682" i="1"/>
  <c r="F929681" i="1"/>
  <c r="F929680" i="1"/>
  <c r="F929679" i="1"/>
  <c r="F929678" i="1"/>
  <c r="F929677" i="1"/>
  <c r="F929676" i="1"/>
  <c r="F929675" i="1"/>
  <c r="F929674" i="1"/>
  <c r="F929673" i="1"/>
  <c r="F929672" i="1"/>
  <c r="F929671" i="1"/>
  <c r="F929670" i="1"/>
  <c r="F929669" i="1"/>
  <c r="F929668" i="1"/>
  <c r="F929667" i="1"/>
  <c r="F929666" i="1"/>
  <c r="F929665" i="1"/>
  <c r="F929664" i="1"/>
  <c r="F929663" i="1"/>
  <c r="F929662" i="1"/>
  <c r="F929661" i="1"/>
  <c r="F929660" i="1"/>
  <c r="F929659" i="1"/>
  <c r="F929658" i="1"/>
  <c r="F929657" i="1"/>
  <c r="F929656" i="1"/>
  <c r="F929655" i="1"/>
  <c r="F929654" i="1"/>
  <c r="F929653" i="1"/>
  <c r="F929652" i="1"/>
  <c r="F929651" i="1"/>
  <c r="F929650" i="1"/>
  <c r="F929649" i="1"/>
  <c r="F929648" i="1"/>
  <c r="F929647" i="1"/>
  <c r="F929646" i="1"/>
  <c r="F929645" i="1"/>
  <c r="F929644" i="1"/>
  <c r="F929643" i="1"/>
  <c r="F929642" i="1"/>
  <c r="F929641" i="1"/>
  <c r="F929640" i="1"/>
  <c r="F929639" i="1"/>
  <c r="F929638" i="1"/>
  <c r="F929637" i="1"/>
  <c r="F929636" i="1"/>
  <c r="F929635" i="1"/>
  <c r="F929634" i="1"/>
  <c r="F929633" i="1"/>
  <c r="F929632" i="1"/>
  <c r="F929631" i="1"/>
  <c r="F929630" i="1"/>
  <c r="F929629" i="1"/>
  <c r="F929628" i="1"/>
  <c r="F929627" i="1"/>
  <c r="F929626" i="1"/>
  <c r="F929625" i="1"/>
  <c r="F929624" i="1"/>
  <c r="F929623" i="1"/>
  <c r="F929622" i="1"/>
  <c r="F929621" i="1"/>
  <c r="F929620" i="1"/>
  <c r="F929619" i="1"/>
  <c r="F929618" i="1"/>
  <c r="F929617" i="1"/>
  <c r="F929616" i="1"/>
  <c r="F929615" i="1"/>
  <c r="F929614" i="1"/>
  <c r="F929613" i="1"/>
  <c r="F929612" i="1"/>
  <c r="F929611" i="1"/>
  <c r="F929610" i="1"/>
  <c r="F929609" i="1"/>
  <c r="F929608" i="1"/>
  <c r="F929607" i="1"/>
  <c r="F929606" i="1"/>
  <c r="F929605" i="1"/>
  <c r="F929604" i="1"/>
  <c r="F929603" i="1"/>
  <c r="F929602" i="1"/>
  <c r="F929601" i="1"/>
  <c r="F929600" i="1"/>
  <c r="F929599" i="1"/>
  <c r="F929598" i="1"/>
  <c r="F929597" i="1"/>
  <c r="F929596" i="1"/>
  <c r="F929595" i="1"/>
  <c r="F929594" i="1"/>
  <c r="F929593" i="1"/>
  <c r="F929592" i="1"/>
  <c r="F929591" i="1"/>
  <c r="F929590" i="1"/>
  <c r="F929589" i="1"/>
  <c r="F929588" i="1"/>
  <c r="F929587" i="1"/>
  <c r="F929586" i="1"/>
  <c r="F929585" i="1"/>
  <c r="F929584" i="1"/>
  <c r="F929583" i="1"/>
  <c r="F929582" i="1"/>
  <c r="F929581" i="1"/>
  <c r="F929580" i="1"/>
  <c r="F929579" i="1"/>
  <c r="F929578" i="1"/>
  <c r="F929577" i="1"/>
  <c r="F929576" i="1"/>
  <c r="F929575" i="1"/>
  <c r="F929574" i="1"/>
  <c r="F929573" i="1"/>
  <c r="F929572" i="1"/>
  <c r="F929571" i="1"/>
  <c r="F929570" i="1"/>
  <c r="F929569" i="1"/>
  <c r="F929568" i="1"/>
  <c r="F929567" i="1"/>
  <c r="F929566" i="1"/>
  <c r="F929565" i="1"/>
  <c r="F929564" i="1"/>
  <c r="F929563" i="1"/>
  <c r="F929562" i="1"/>
  <c r="F929561" i="1"/>
  <c r="F929560" i="1"/>
  <c r="F929559" i="1"/>
  <c r="F929558" i="1"/>
  <c r="F929557" i="1"/>
  <c r="F929556" i="1"/>
  <c r="F929555" i="1"/>
  <c r="F929554" i="1"/>
  <c r="F929553" i="1"/>
  <c r="F929552" i="1"/>
  <c r="F929551" i="1"/>
  <c r="F929550" i="1"/>
  <c r="F929549" i="1"/>
  <c r="F929548" i="1"/>
  <c r="F929547" i="1"/>
  <c r="F929546" i="1"/>
  <c r="F929545" i="1"/>
  <c r="F929544" i="1"/>
  <c r="F929543" i="1"/>
  <c r="F929542" i="1"/>
  <c r="F929541" i="1"/>
  <c r="F929540" i="1"/>
  <c r="F929539" i="1"/>
  <c r="F929538" i="1"/>
  <c r="F929537" i="1"/>
  <c r="F929536" i="1"/>
  <c r="F929535" i="1"/>
  <c r="F929534" i="1"/>
  <c r="F929533" i="1"/>
  <c r="F929532" i="1"/>
  <c r="F929531" i="1"/>
  <c r="F929530" i="1"/>
  <c r="F929529" i="1"/>
  <c r="F929528" i="1"/>
  <c r="F929527" i="1"/>
  <c r="F929526" i="1"/>
  <c r="F929525" i="1"/>
  <c r="F929524" i="1"/>
  <c r="F929523" i="1"/>
  <c r="F929522" i="1"/>
  <c r="F929521" i="1"/>
  <c r="F929520" i="1"/>
  <c r="F929519" i="1"/>
  <c r="F929518" i="1"/>
  <c r="F929517" i="1"/>
  <c r="F929516" i="1"/>
  <c r="F929515" i="1"/>
  <c r="F929514" i="1"/>
  <c r="F929513" i="1"/>
  <c r="F929512" i="1"/>
  <c r="F929511" i="1"/>
  <c r="F929510" i="1"/>
  <c r="F929509" i="1"/>
  <c r="F929508" i="1"/>
  <c r="F929507" i="1"/>
  <c r="F929506" i="1"/>
  <c r="F929505" i="1"/>
  <c r="F929504" i="1"/>
  <c r="F929503" i="1"/>
  <c r="F929502" i="1"/>
  <c r="F929501" i="1"/>
  <c r="F929500" i="1"/>
  <c r="F929499" i="1"/>
  <c r="F929498" i="1"/>
  <c r="F929497" i="1"/>
  <c r="F929496" i="1"/>
  <c r="F929495" i="1"/>
  <c r="F929494" i="1"/>
  <c r="F929493" i="1"/>
  <c r="F929492" i="1"/>
  <c r="F929491" i="1"/>
  <c r="F929490" i="1"/>
  <c r="F929489" i="1"/>
  <c r="F929488" i="1"/>
  <c r="F929487" i="1"/>
  <c r="F929486" i="1"/>
  <c r="F929485" i="1"/>
  <c r="F929484" i="1"/>
  <c r="F929483" i="1"/>
  <c r="F929482" i="1"/>
  <c r="F929481" i="1"/>
  <c r="F929480" i="1"/>
  <c r="F929479" i="1"/>
  <c r="F929478" i="1"/>
  <c r="F929477" i="1"/>
  <c r="F929476" i="1"/>
  <c r="F929475" i="1"/>
  <c r="F929474" i="1"/>
  <c r="F929473" i="1"/>
  <c r="F929472" i="1"/>
  <c r="F929471" i="1"/>
  <c r="F929470" i="1"/>
  <c r="F929469" i="1"/>
  <c r="F929468" i="1"/>
  <c r="F929467" i="1"/>
  <c r="F929466" i="1"/>
  <c r="F929465" i="1"/>
  <c r="F929464" i="1"/>
  <c r="F929463" i="1"/>
  <c r="F929462" i="1"/>
  <c r="F929461" i="1"/>
  <c r="F929460" i="1"/>
  <c r="F929459" i="1"/>
  <c r="F929458" i="1"/>
  <c r="F929457" i="1"/>
  <c r="F929456" i="1"/>
  <c r="F929455" i="1"/>
  <c r="F929454" i="1"/>
  <c r="F929453" i="1"/>
  <c r="F929452" i="1"/>
  <c r="F929451" i="1"/>
  <c r="F929450" i="1"/>
  <c r="F929449" i="1"/>
  <c r="F929448" i="1"/>
  <c r="F929447" i="1"/>
  <c r="F929446" i="1"/>
  <c r="F929445" i="1"/>
  <c r="F929444" i="1"/>
  <c r="F929443" i="1"/>
  <c r="F929442" i="1"/>
  <c r="F929441" i="1"/>
  <c r="F929440" i="1"/>
  <c r="F929439" i="1"/>
  <c r="F929438" i="1"/>
  <c r="F929437" i="1"/>
  <c r="F929436" i="1"/>
  <c r="F929435" i="1"/>
  <c r="F929434" i="1"/>
  <c r="F929433" i="1"/>
  <c r="F929432" i="1"/>
  <c r="F929431" i="1"/>
  <c r="F929430" i="1"/>
  <c r="F929429" i="1"/>
  <c r="F929428" i="1"/>
  <c r="F929427" i="1"/>
  <c r="F929426" i="1"/>
  <c r="F929425" i="1"/>
  <c r="F929424" i="1"/>
  <c r="F929423" i="1"/>
  <c r="F929422" i="1"/>
  <c r="F929421" i="1"/>
  <c r="F929420" i="1"/>
  <c r="F929419" i="1"/>
  <c r="F929418" i="1"/>
  <c r="F929417" i="1"/>
  <c r="F929416" i="1"/>
  <c r="F929415" i="1"/>
  <c r="F929414" i="1"/>
  <c r="F929413" i="1"/>
  <c r="F929412" i="1"/>
  <c r="F929411" i="1"/>
  <c r="F929410" i="1"/>
  <c r="F929409" i="1"/>
  <c r="F929408" i="1"/>
  <c r="F929407" i="1"/>
  <c r="F929406" i="1"/>
  <c r="F929405" i="1"/>
  <c r="F929404" i="1"/>
  <c r="F929403" i="1"/>
  <c r="F929402" i="1"/>
  <c r="F929401" i="1"/>
  <c r="F929400" i="1"/>
  <c r="F929399" i="1"/>
  <c r="F929398" i="1"/>
  <c r="F929397" i="1"/>
  <c r="F929396" i="1"/>
  <c r="F929395" i="1"/>
  <c r="F929394" i="1"/>
  <c r="F929393" i="1"/>
  <c r="F929392" i="1"/>
  <c r="F929391" i="1"/>
  <c r="F929390" i="1"/>
  <c r="F929389" i="1"/>
  <c r="F929388" i="1"/>
  <c r="F929387" i="1"/>
  <c r="F929386" i="1"/>
  <c r="F929385" i="1"/>
  <c r="F929384" i="1"/>
  <c r="F929383" i="1"/>
  <c r="F929382" i="1"/>
  <c r="F929381" i="1"/>
  <c r="F929380" i="1"/>
  <c r="F929379" i="1"/>
  <c r="F929378" i="1"/>
  <c r="F929377" i="1"/>
  <c r="F929376" i="1"/>
  <c r="F929375" i="1"/>
  <c r="F929374" i="1"/>
  <c r="F929373" i="1"/>
  <c r="F929372" i="1"/>
  <c r="F929371" i="1"/>
  <c r="F929370" i="1"/>
  <c r="F929369" i="1"/>
  <c r="F929368" i="1"/>
  <c r="F929367" i="1"/>
  <c r="F929366" i="1"/>
  <c r="F929365" i="1"/>
  <c r="F929364" i="1"/>
  <c r="F929363" i="1"/>
  <c r="F929362" i="1"/>
  <c r="F929361" i="1"/>
  <c r="F929360" i="1"/>
  <c r="F929359" i="1"/>
  <c r="F929358" i="1"/>
  <c r="F929357" i="1"/>
  <c r="F929356" i="1"/>
  <c r="F929355" i="1"/>
  <c r="F929354" i="1"/>
  <c r="F929353" i="1"/>
  <c r="F929352" i="1"/>
  <c r="F929351" i="1"/>
  <c r="F929350" i="1"/>
  <c r="F929349" i="1"/>
  <c r="F929348" i="1"/>
  <c r="F929347" i="1"/>
  <c r="F929346" i="1"/>
  <c r="F929345" i="1"/>
  <c r="F929344" i="1"/>
  <c r="F929343" i="1"/>
  <c r="F929342" i="1"/>
  <c r="F929341" i="1"/>
  <c r="F929340" i="1"/>
  <c r="F929339" i="1"/>
  <c r="F929338" i="1"/>
  <c r="F929337" i="1"/>
  <c r="F929336" i="1"/>
  <c r="F929335" i="1"/>
  <c r="F929334" i="1"/>
  <c r="F929333" i="1"/>
  <c r="F929332" i="1"/>
  <c r="F929331" i="1"/>
  <c r="F929330" i="1"/>
  <c r="F929329" i="1"/>
  <c r="F929328" i="1"/>
  <c r="F929327" i="1"/>
  <c r="F929326" i="1"/>
  <c r="F929325" i="1"/>
  <c r="F929324" i="1"/>
  <c r="F929323" i="1"/>
  <c r="F929322" i="1"/>
  <c r="F929321" i="1"/>
  <c r="F929320" i="1"/>
  <c r="F929319" i="1"/>
  <c r="F929318" i="1"/>
  <c r="F929317" i="1"/>
  <c r="F929316" i="1"/>
  <c r="F929315" i="1"/>
  <c r="F929314" i="1"/>
  <c r="F929313" i="1"/>
  <c r="F929312" i="1"/>
  <c r="F929311" i="1"/>
  <c r="F929310" i="1"/>
  <c r="F929309" i="1"/>
  <c r="F929308" i="1"/>
  <c r="F929307" i="1"/>
  <c r="F929306" i="1"/>
  <c r="F929305" i="1"/>
  <c r="F929304" i="1"/>
  <c r="F929303" i="1"/>
  <c r="F929302" i="1"/>
  <c r="F929301" i="1"/>
  <c r="F929300" i="1"/>
  <c r="F929299" i="1"/>
  <c r="F929298" i="1"/>
  <c r="F929297" i="1"/>
  <c r="F929296" i="1"/>
  <c r="F929295" i="1"/>
  <c r="F929294" i="1"/>
  <c r="F929293" i="1"/>
  <c r="F929292" i="1"/>
  <c r="F929291" i="1"/>
  <c r="F929290" i="1"/>
  <c r="F929289" i="1"/>
  <c r="F929288" i="1"/>
  <c r="F929287" i="1"/>
  <c r="F929286" i="1"/>
  <c r="F929285" i="1"/>
  <c r="F929284" i="1"/>
  <c r="F929283" i="1"/>
  <c r="F929282" i="1"/>
  <c r="F929281" i="1"/>
  <c r="F929280" i="1"/>
  <c r="F929279" i="1"/>
  <c r="F929278" i="1"/>
  <c r="F929277" i="1"/>
  <c r="F929276" i="1"/>
  <c r="F929275" i="1"/>
  <c r="F929274" i="1"/>
  <c r="F929273" i="1"/>
  <c r="F929272" i="1"/>
  <c r="F929271" i="1"/>
  <c r="F929270" i="1"/>
  <c r="F929269" i="1"/>
  <c r="F929268" i="1"/>
  <c r="F929267" i="1"/>
  <c r="F929266" i="1"/>
  <c r="F929265" i="1"/>
  <c r="F929264" i="1"/>
  <c r="F929263" i="1"/>
  <c r="F929262" i="1"/>
  <c r="F929261" i="1"/>
  <c r="F929260" i="1"/>
  <c r="F929259" i="1"/>
  <c r="F929258" i="1"/>
  <c r="F929257" i="1"/>
  <c r="F929256" i="1"/>
  <c r="F929255" i="1"/>
  <c r="F929254" i="1"/>
  <c r="F929253" i="1"/>
  <c r="F929252" i="1"/>
  <c r="F929251" i="1"/>
  <c r="F929250" i="1"/>
  <c r="F929249" i="1"/>
  <c r="F929248" i="1"/>
  <c r="F929247" i="1"/>
  <c r="F929246" i="1"/>
  <c r="F929245" i="1"/>
  <c r="F929244" i="1"/>
  <c r="F929243" i="1"/>
  <c r="F929242" i="1"/>
  <c r="F929241" i="1"/>
  <c r="F929240" i="1"/>
  <c r="F929239" i="1"/>
  <c r="F929238" i="1"/>
  <c r="F929237" i="1"/>
  <c r="F929236" i="1"/>
  <c r="F929235" i="1"/>
  <c r="F929234" i="1"/>
  <c r="F929233" i="1"/>
  <c r="F929232" i="1"/>
  <c r="F929231" i="1"/>
  <c r="F929230" i="1"/>
  <c r="F929229" i="1"/>
  <c r="F929228" i="1"/>
  <c r="F929227" i="1"/>
  <c r="F929226" i="1"/>
  <c r="F929225" i="1"/>
  <c r="F929224" i="1"/>
  <c r="F929223" i="1"/>
  <c r="F929222" i="1"/>
  <c r="F929221" i="1"/>
  <c r="F929220" i="1"/>
  <c r="F929219" i="1"/>
  <c r="F929218" i="1"/>
  <c r="F929217" i="1"/>
  <c r="F929216" i="1"/>
  <c r="F929215" i="1"/>
  <c r="F929214" i="1"/>
  <c r="F929213" i="1"/>
  <c r="F929212" i="1"/>
  <c r="F929211" i="1"/>
  <c r="F929210" i="1"/>
  <c r="F929209" i="1"/>
  <c r="F929208" i="1"/>
  <c r="F929207" i="1"/>
  <c r="F929206" i="1"/>
  <c r="F929205" i="1"/>
  <c r="F929204" i="1"/>
  <c r="F929203" i="1"/>
  <c r="F929202" i="1"/>
  <c r="F929201" i="1"/>
  <c r="F929200" i="1"/>
  <c r="F929199" i="1"/>
  <c r="F929198" i="1"/>
  <c r="F929197" i="1"/>
  <c r="F929196" i="1"/>
  <c r="F929195" i="1"/>
  <c r="F929194" i="1"/>
  <c r="F929193" i="1"/>
  <c r="F929192" i="1"/>
  <c r="F929191" i="1"/>
  <c r="F929190" i="1"/>
  <c r="F929189" i="1"/>
  <c r="F929188" i="1"/>
  <c r="F929187" i="1"/>
  <c r="F929186" i="1"/>
  <c r="F929185" i="1"/>
  <c r="F929184" i="1"/>
  <c r="F929183" i="1"/>
  <c r="F929182" i="1"/>
  <c r="F929181" i="1"/>
  <c r="F929180" i="1"/>
  <c r="F929179" i="1"/>
  <c r="F929178" i="1"/>
  <c r="F929177" i="1"/>
  <c r="F929176" i="1"/>
  <c r="F929175" i="1"/>
  <c r="F929174" i="1"/>
  <c r="F929173" i="1"/>
  <c r="F929172" i="1"/>
  <c r="F929171" i="1"/>
  <c r="F929170" i="1"/>
  <c r="F929169" i="1"/>
  <c r="F929168" i="1"/>
  <c r="F929167" i="1"/>
  <c r="F929166" i="1"/>
  <c r="F929165" i="1"/>
  <c r="F929164" i="1"/>
  <c r="F929163" i="1"/>
  <c r="F929162" i="1"/>
  <c r="F929161" i="1"/>
  <c r="F929160" i="1"/>
  <c r="F929159" i="1"/>
  <c r="F929158" i="1"/>
  <c r="F929157" i="1"/>
  <c r="F929156" i="1"/>
  <c r="F929155" i="1"/>
  <c r="F929154" i="1"/>
  <c r="F929153" i="1"/>
  <c r="F929152" i="1"/>
  <c r="F929151" i="1"/>
  <c r="F929150" i="1"/>
  <c r="F929149" i="1"/>
  <c r="F929148" i="1"/>
  <c r="F929147" i="1"/>
  <c r="F929146" i="1"/>
  <c r="F929145" i="1"/>
  <c r="F929144" i="1"/>
  <c r="F929143" i="1"/>
  <c r="F929142" i="1"/>
  <c r="F929141" i="1"/>
  <c r="F929140" i="1"/>
  <c r="F929139" i="1"/>
  <c r="F929138" i="1"/>
  <c r="F929137" i="1"/>
  <c r="F929136" i="1"/>
  <c r="F929135" i="1"/>
  <c r="F929134" i="1"/>
  <c r="F929133" i="1"/>
  <c r="F929132" i="1"/>
  <c r="F929131" i="1"/>
  <c r="F929130" i="1"/>
  <c r="F929129" i="1"/>
  <c r="F929128" i="1"/>
  <c r="F929127" i="1"/>
  <c r="F929126" i="1"/>
  <c r="F929125" i="1"/>
  <c r="F929124" i="1"/>
  <c r="F929123" i="1"/>
  <c r="F929122" i="1"/>
  <c r="F929121" i="1"/>
  <c r="F929120" i="1"/>
  <c r="F929119" i="1"/>
  <c r="F929118" i="1"/>
  <c r="F929117" i="1"/>
  <c r="F929116" i="1"/>
  <c r="F929115" i="1"/>
  <c r="F929114" i="1"/>
  <c r="F929113" i="1"/>
  <c r="F929112" i="1"/>
  <c r="F929111" i="1"/>
  <c r="F929110" i="1"/>
  <c r="F929109" i="1"/>
  <c r="F929108" i="1"/>
  <c r="F929107" i="1"/>
  <c r="F929106" i="1"/>
  <c r="F929105" i="1"/>
  <c r="F929104" i="1"/>
  <c r="F929103" i="1"/>
  <c r="F929102" i="1"/>
  <c r="F929101" i="1"/>
  <c r="F929100" i="1"/>
  <c r="F929099" i="1"/>
  <c r="F929098" i="1"/>
  <c r="F929097" i="1"/>
  <c r="F929096" i="1"/>
  <c r="F929095" i="1"/>
  <c r="F929094" i="1"/>
  <c r="F929093" i="1"/>
  <c r="F929092" i="1"/>
  <c r="F929091" i="1"/>
  <c r="F929090" i="1"/>
  <c r="F929089" i="1"/>
  <c r="F929088" i="1"/>
  <c r="F929087" i="1"/>
  <c r="F929086" i="1"/>
  <c r="F929085" i="1"/>
  <c r="F929084" i="1"/>
  <c r="F929083" i="1"/>
  <c r="F929082" i="1"/>
  <c r="F929081" i="1"/>
  <c r="F929080" i="1"/>
  <c r="F929079" i="1"/>
  <c r="F929078" i="1"/>
  <c r="F929077" i="1"/>
  <c r="F929076" i="1"/>
  <c r="F929075" i="1"/>
  <c r="F929074" i="1"/>
  <c r="F929073" i="1"/>
  <c r="F929072" i="1"/>
  <c r="F929071" i="1"/>
  <c r="F929070" i="1"/>
  <c r="F929069" i="1"/>
  <c r="F929068" i="1"/>
  <c r="F929067" i="1"/>
  <c r="F929066" i="1"/>
  <c r="F929065" i="1"/>
  <c r="F929064" i="1"/>
  <c r="F929063" i="1"/>
  <c r="F929062" i="1"/>
  <c r="F929061" i="1"/>
  <c r="F929060" i="1"/>
  <c r="F929059" i="1"/>
  <c r="F929058" i="1"/>
  <c r="F929057" i="1"/>
  <c r="F929056" i="1"/>
  <c r="F929055" i="1"/>
  <c r="F929054" i="1"/>
  <c r="F929053" i="1"/>
  <c r="F929052" i="1"/>
  <c r="F929051" i="1"/>
  <c r="F929050" i="1"/>
  <c r="F929049" i="1"/>
  <c r="F929048" i="1"/>
  <c r="F929047" i="1"/>
  <c r="F929046" i="1"/>
  <c r="F929045" i="1"/>
  <c r="F929044" i="1"/>
  <c r="F929043" i="1"/>
  <c r="F929042" i="1"/>
  <c r="F929041" i="1"/>
  <c r="F929040" i="1"/>
  <c r="F929039" i="1"/>
  <c r="F929038" i="1"/>
  <c r="F929037" i="1"/>
  <c r="F929036" i="1"/>
  <c r="F929035" i="1"/>
  <c r="F929034" i="1"/>
  <c r="F929033" i="1"/>
  <c r="F929032" i="1"/>
  <c r="F929031" i="1"/>
  <c r="F929030" i="1"/>
  <c r="F929029" i="1"/>
  <c r="F929028" i="1"/>
  <c r="F929027" i="1"/>
  <c r="F929026" i="1"/>
  <c r="F929025" i="1"/>
  <c r="F929024" i="1"/>
  <c r="F929023" i="1"/>
  <c r="F929022" i="1"/>
  <c r="F929021" i="1"/>
  <c r="F929020" i="1"/>
  <c r="F929019" i="1"/>
  <c r="F929018" i="1"/>
  <c r="F929017" i="1"/>
  <c r="F929016" i="1"/>
  <c r="F929015" i="1"/>
  <c r="F929014" i="1"/>
  <c r="F929013" i="1"/>
  <c r="F929012" i="1"/>
  <c r="F929011" i="1"/>
  <c r="F929010" i="1"/>
  <c r="F929009" i="1"/>
  <c r="F929008" i="1"/>
  <c r="F929007" i="1"/>
  <c r="F929006" i="1"/>
  <c r="F929005" i="1"/>
  <c r="F929004" i="1"/>
  <c r="F929003" i="1"/>
  <c r="F929002" i="1"/>
  <c r="F929001" i="1"/>
  <c r="F929000" i="1"/>
  <c r="F928999" i="1"/>
  <c r="F928998" i="1"/>
  <c r="F928997" i="1"/>
  <c r="F928996" i="1"/>
  <c r="F928995" i="1"/>
  <c r="F928994" i="1"/>
  <c r="F928993" i="1"/>
  <c r="F928992" i="1"/>
  <c r="F928991" i="1"/>
  <c r="F928990" i="1"/>
  <c r="F928989" i="1"/>
  <c r="F928988" i="1"/>
  <c r="F928987" i="1"/>
  <c r="F928986" i="1"/>
  <c r="F928985" i="1"/>
  <c r="F928984" i="1"/>
  <c r="F928983" i="1"/>
  <c r="F928982" i="1"/>
  <c r="F928981" i="1"/>
  <c r="F928980" i="1"/>
  <c r="F928979" i="1"/>
  <c r="F928978" i="1"/>
  <c r="F928977" i="1"/>
  <c r="F928976" i="1"/>
  <c r="F928975" i="1"/>
  <c r="F928974" i="1"/>
  <c r="F928973" i="1"/>
  <c r="F928972" i="1"/>
  <c r="F928971" i="1"/>
  <c r="F928970" i="1"/>
  <c r="F928969" i="1"/>
  <c r="F928968" i="1"/>
  <c r="F928967" i="1"/>
  <c r="F928966" i="1"/>
  <c r="F928965" i="1"/>
  <c r="F928964" i="1"/>
  <c r="F928963" i="1"/>
  <c r="F928962" i="1"/>
  <c r="F928961" i="1"/>
  <c r="F928960" i="1"/>
  <c r="F928959" i="1"/>
  <c r="F928958" i="1"/>
  <c r="F928957" i="1"/>
  <c r="F928956" i="1"/>
  <c r="F928955" i="1"/>
  <c r="F928954" i="1"/>
  <c r="F928953" i="1"/>
  <c r="F928952" i="1"/>
  <c r="F928951" i="1"/>
  <c r="F928950" i="1"/>
  <c r="F928949" i="1"/>
  <c r="F928948" i="1"/>
  <c r="F928947" i="1"/>
  <c r="F928946" i="1"/>
  <c r="F928945" i="1"/>
  <c r="F928944" i="1"/>
  <c r="F928943" i="1"/>
  <c r="F928942" i="1"/>
  <c r="F928941" i="1"/>
  <c r="F928940" i="1"/>
  <c r="F928939" i="1"/>
  <c r="F928938" i="1"/>
  <c r="F928937" i="1"/>
  <c r="F928936" i="1"/>
  <c r="F928935" i="1"/>
  <c r="F928934" i="1"/>
  <c r="F928933" i="1"/>
  <c r="F928932" i="1"/>
  <c r="F928931" i="1"/>
  <c r="F928930" i="1"/>
  <c r="F928929" i="1"/>
  <c r="F928928" i="1"/>
  <c r="F928927" i="1"/>
  <c r="F928926" i="1"/>
  <c r="F928925" i="1"/>
  <c r="F928924" i="1"/>
  <c r="F928923" i="1"/>
  <c r="F928922" i="1"/>
  <c r="F928921" i="1"/>
  <c r="F928920" i="1"/>
  <c r="F928919" i="1"/>
  <c r="F928918" i="1"/>
  <c r="F928917" i="1"/>
  <c r="F928916" i="1"/>
  <c r="F928915" i="1"/>
  <c r="F928914" i="1"/>
  <c r="F928913" i="1"/>
  <c r="F928912" i="1"/>
  <c r="F928911" i="1"/>
  <c r="F928910" i="1"/>
  <c r="F928909" i="1"/>
  <c r="F928908" i="1"/>
  <c r="F928907" i="1"/>
  <c r="F928906" i="1"/>
  <c r="F928905" i="1"/>
  <c r="F928904" i="1"/>
  <c r="F928903" i="1"/>
  <c r="F928902" i="1"/>
  <c r="F928901" i="1"/>
  <c r="F928900" i="1"/>
  <c r="F928899" i="1"/>
  <c r="F928898" i="1"/>
  <c r="F928897" i="1"/>
  <c r="F928896" i="1"/>
  <c r="F928895" i="1"/>
  <c r="F928894" i="1"/>
  <c r="F928893" i="1"/>
  <c r="F928892" i="1"/>
  <c r="F928891" i="1"/>
  <c r="F928890" i="1"/>
  <c r="F928889" i="1"/>
  <c r="F928888" i="1"/>
  <c r="F928887" i="1"/>
  <c r="F928886" i="1"/>
  <c r="F928885" i="1"/>
  <c r="F928884" i="1"/>
  <c r="F928883" i="1"/>
  <c r="F928882" i="1"/>
  <c r="F928881" i="1"/>
  <c r="F928880" i="1"/>
  <c r="F928879" i="1"/>
  <c r="F928878" i="1"/>
  <c r="F928877" i="1"/>
  <c r="F928876" i="1"/>
  <c r="F928875" i="1"/>
  <c r="F928874" i="1"/>
  <c r="F928873" i="1"/>
  <c r="F928872" i="1"/>
  <c r="F928871" i="1"/>
  <c r="F928870" i="1"/>
  <c r="F928869" i="1"/>
  <c r="F928868" i="1"/>
  <c r="F928867" i="1"/>
  <c r="F928866" i="1"/>
  <c r="F928865" i="1"/>
  <c r="F928864" i="1"/>
  <c r="F928863" i="1"/>
  <c r="F928862" i="1"/>
  <c r="F928861" i="1"/>
  <c r="F928860" i="1"/>
  <c r="F928859" i="1"/>
  <c r="F928858" i="1"/>
  <c r="F928857" i="1"/>
  <c r="F928856" i="1"/>
  <c r="F928855" i="1"/>
  <c r="F928854" i="1"/>
  <c r="F928853" i="1"/>
  <c r="F928852" i="1"/>
  <c r="F928851" i="1"/>
  <c r="F928850" i="1"/>
  <c r="F928849" i="1"/>
  <c r="F928848" i="1"/>
  <c r="F928847" i="1"/>
  <c r="F928846" i="1"/>
  <c r="F928845" i="1"/>
  <c r="F928844" i="1"/>
  <c r="F928843" i="1"/>
  <c r="F928842" i="1"/>
  <c r="F928841" i="1"/>
  <c r="F928840" i="1"/>
  <c r="F928839" i="1"/>
  <c r="F928838" i="1"/>
  <c r="F928837" i="1"/>
  <c r="F928836" i="1"/>
  <c r="F928835" i="1"/>
  <c r="F928834" i="1"/>
  <c r="F928833" i="1"/>
  <c r="F928832" i="1"/>
  <c r="F928831" i="1"/>
  <c r="F928830" i="1"/>
  <c r="F928829" i="1"/>
  <c r="F928828" i="1"/>
  <c r="F928827" i="1"/>
  <c r="F928826" i="1"/>
  <c r="F928825" i="1"/>
  <c r="F928824" i="1"/>
  <c r="F928823" i="1"/>
  <c r="F928822" i="1"/>
  <c r="F928821" i="1"/>
  <c r="F928820" i="1"/>
  <c r="F928819" i="1"/>
  <c r="F928818" i="1"/>
  <c r="F928817" i="1"/>
  <c r="F928816" i="1"/>
  <c r="F928815" i="1"/>
  <c r="F928814" i="1"/>
  <c r="F928813" i="1"/>
  <c r="F928812" i="1"/>
  <c r="F928811" i="1"/>
  <c r="F928810" i="1"/>
  <c r="F928809" i="1"/>
  <c r="F928808" i="1"/>
  <c r="F928807" i="1"/>
  <c r="F928806" i="1"/>
  <c r="F928805" i="1"/>
  <c r="F928804" i="1"/>
  <c r="F928803" i="1"/>
  <c r="F928802" i="1"/>
  <c r="F928801" i="1"/>
  <c r="F928800" i="1"/>
  <c r="F928799" i="1"/>
  <c r="F928798" i="1"/>
  <c r="F928797" i="1"/>
  <c r="F928796" i="1"/>
  <c r="F928795" i="1"/>
  <c r="F928794" i="1"/>
  <c r="F928793" i="1"/>
  <c r="F928792" i="1"/>
  <c r="F928791" i="1"/>
  <c r="F928790" i="1"/>
  <c r="F928789" i="1"/>
  <c r="F928788" i="1"/>
  <c r="F928787" i="1"/>
  <c r="F928786" i="1"/>
  <c r="F928785" i="1"/>
  <c r="F928784" i="1"/>
  <c r="F928783" i="1"/>
  <c r="F928782" i="1"/>
  <c r="F928781" i="1"/>
  <c r="F928780" i="1"/>
  <c r="F928779" i="1"/>
  <c r="F928778" i="1"/>
  <c r="F928777" i="1"/>
  <c r="F928776" i="1"/>
  <c r="F928775" i="1"/>
  <c r="F928774" i="1"/>
  <c r="F928773" i="1"/>
  <c r="F928772" i="1"/>
  <c r="F928771" i="1"/>
  <c r="F928770" i="1"/>
  <c r="F928769" i="1"/>
  <c r="F928768" i="1"/>
  <c r="F928767" i="1"/>
  <c r="F928766" i="1"/>
  <c r="F928765" i="1"/>
  <c r="F928764" i="1"/>
  <c r="F928763" i="1"/>
  <c r="F928762" i="1"/>
  <c r="F928761" i="1"/>
  <c r="F928760" i="1"/>
  <c r="F928759" i="1"/>
  <c r="F928758" i="1"/>
  <c r="F928757" i="1"/>
  <c r="F928756" i="1"/>
  <c r="F928755" i="1"/>
  <c r="F928754" i="1"/>
  <c r="F928753" i="1"/>
  <c r="F928752" i="1"/>
  <c r="F928751" i="1"/>
  <c r="F928750" i="1"/>
  <c r="F928749" i="1"/>
  <c r="F928748" i="1"/>
  <c r="F928747" i="1"/>
  <c r="F928746" i="1"/>
  <c r="F928745" i="1"/>
  <c r="F928744" i="1"/>
  <c r="F928743" i="1"/>
  <c r="F928742" i="1"/>
  <c r="F928741" i="1"/>
  <c r="F928740" i="1"/>
  <c r="F928739" i="1"/>
  <c r="F928738" i="1"/>
  <c r="F928737" i="1"/>
  <c r="F928736" i="1"/>
  <c r="F928735" i="1"/>
  <c r="F928734" i="1"/>
  <c r="F928733" i="1"/>
  <c r="F928732" i="1"/>
  <c r="F928731" i="1"/>
  <c r="F928730" i="1"/>
  <c r="F928729" i="1"/>
  <c r="F928728" i="1"/>
  <c r="F928727" i="1"/>
  <c r="F928726" i="1"/>
  <c r="F928725" i="1"/>
  <c r="F928724" i="1"/>
  <c r="F928723" i="1"/>
  <c r="F928722" i="1"/>
  <c r="F928721" i="1"/>
  <c r="F928720" i="1"/>
  <c r="F928719" i="1"/>
  <c r="F928718" i="1"/>
  <c r="F928717" i="1"/>
  <c r="F928716" i="1"/>
  <c r="F928715" i="1"/>
  <c r="F928714" i="1"/>
  <c r="F928713" i="1"/>
  <c r="F928712" i="1"/>
  <c r="F928711" i="1"/>
  <c r="F928710" i="1"/>
  <c r="F928709" i="1"/>
  <c r="F928708" i="1"/>
  <c r="F928707" i="1"/>
  <c r="F928706" i="1"/>
  <c r="F928705" i="1"/>
  <c r="F928704" i="1"/>
  <c r="F928703" i="1"/>
  <c r="F928702" i="1"/>
  <c r="F928701" i="1"/>
  <c r="F928700" i="1"/>
  <c r="F928699" i="1"/>
  <c r="F928698" i="1"/>
  <c r="F928697" i="1"/>
  <c r="F928696" i="1"/>
  <c r="F928695" i="1"/>
  <c r="F928694" i="1"/>
  <c r="F928693" i="1"/>
  <c r="F928692" i="1"/>
  <c r="F928691" i="1"/>
  <c r="F928690" i="1"/>
  <c r="F928689" i="1"/>
  <c r="F928688" i="1"/>
  <c r="F928687" i="1"/>
  <c r="F928686" i="1"/>
  <c r="F928685" i="1"/>
  <c r="F928684" i="1"/>
  <c r="F928683" i="1"/>
  <c r="F928682" i="1"/>
  <c r="F928681" i="1"/>
  <c r="F928680" i="1"/>
  <c r="F928679" i="1"/>
  <c r="F928678" i="1"/>
  <c r="F928677" i="1"/>
  <c r="F928676" i="1"/>
  <c r="F928675" i="1"/>
  <c r="F928674" i="1"/>
  <c r="F928673" i="1"/>
  <c r="F928672" i="1"/>
  <c r="F928671" i="1"/>
  <c r="F928670" i="1"/>
  <c r="F928669" i="1"/>
  <c r="F928668" i="1"/>
  <c r="F928667" i="1"/>
  <c r="F928666" i="1"/>
  <c r="F928665" i="1"/>
  <c r="F928664" i="1"/>
  <c r="F928663" i="1"/>
  <c r="F928662" i="1"/>
  <c r="F928661" i="1"/>
  <c r="F928660" i="1"/>
  <c r="F928659" i="1"/>
  <c r="F928658" i="1"/>
  <c r="F928657" i="1"/>
  <c r="F928656" i="1"/>
  <c r="F928655" i="1"/>
  <c r="F928654" i="1"/>
  <c r="F928653" i="1"/>
  <c r="F928652" i="1"/>
  <c r="F928651" i="1"/>
  <c r="F928650" i="1"/>
  <c r="F928649" i="1"/>
  <c r="F928648" i="1"/>
  <c r="F928647" i="1"/>
  <c r="F928646" i="1"/>
  <c r="F928645" i="1"/>
  <c r="F928644" i="1"/>
  <c r="F928643" i="1"/>
  <c r="F928642" i="1"/>
  <c r="F928641" i="1"/>
  <c r="F928640" i="1"/>
  <c r="F928639" i="1"/>
  <c r="F928638" i="1"/>
  <c r="F928637" i="1"/>
  <c r="F928636" i="1"/>
  <c r="F928635" i="1"/>
  <c r="F928634" i="1"/>
  <c r="F928633" i="1"/>
  <c r="F928632" i="1"/>
  <c r="F928631" i="1"/>
  <c r="F928630" i="1"/>
  <c r="F928629" i="1"/>
  <c r="F928628" i="1"/>
  <c r="F928627" i="1"/>
  <c r="F928626" i="1"/>
  <c r="F928625" i="1"/>
  <c r="F928624" i="1"/>
  <c r="F928623" i="1"/>
  <c r="F928622" i="1"/>
  <c r="F928621" i="1"/>
  <c r="F928620" i="1"/>
  <c r="F928619" i="1"/>
  <c r="F928618" i="1"/>
  <c r="F928617" i="1"/>
  <c r="F928616" i="1"/>
  <c r="F928615" i="1"/>
  <c r="F928614" i="1"/>
  <c r="F928613" i="1"/>
  <c r="F928612" i="1"/>
  <c r="F928611" i="1"/>
  <c r="F928610" i="1"/>
  <c r="F928609" i="1"/>
  <c r="F928608" i="1"/>
  <c r="F928607" i="1"/>
  <c r="F928606" i="1"/>
  <c r="F928605" i="1"/>
  <c r="F928604" i="1"/>
  <c r="F928603" i="1"/>
  <c r="F928602" i="1"/>
  <c r="F928601" i="1"/>
  <c r="F928600" i="1"/>
  <c r="F928599" i="1"/>
  <c r="F928598" i="1"/>
  <c r="F928597" i="1"/>
  <c r="F928596" i="1"/>
  <c r="F928595" i="1"/>
  <c r="F928594" i="1"/>
  <c r="F928593" i="1"/>
  <c r="F928592" i="1"/>
  <c r="F928591" i="1"/>
  <c r="F928590" i="1"/>
  <c r="F928589" i="1"/>
  <c r="F928588" i="1"/>
  <c r="F928587" i="1"/>
  <c r="F928586" i="1"/>
  <c r="F928585" i="1"/>
  <c r="F928584" i="1"/>
  <c r="F928583" i="1"/>
  <c r="F928582" i="1"/>
  <c r="F928581" i="1"/>
  <c r="F928580" i="1"/>
  <c r="F928579" i="1"/>
  <c r="F928578" i="1"/>
  <c r="F928577" i="1"/>
  <c r="F928576" i="1"/>
  <c r="F928575" i="1"/>
  <c r="F928574" i="1"/>
  <c r="F928573" i="1"/>
  <c r="F928572" i="1"/>
  <c r="F928571" i="1"/>
  <c r="F928570" i="1"/>
  <c r="F928569" i="1"/>
  <c r="F928568" i="1"/>
  <c r="F928567" i="1"/>
  <c r="F928566" i="1"/>
  <c r="F928565" i="1"/>
  <c r="F928564" i="1"/>
  <c r="F928563" i="1"/>
  <c r="F928562" i="1"/>
  <c r="F928561" i="1"/>
  <c r="F928560" i="1"/>
  <c r="F928559" i="1"/>
  <c r="F928558" i="1"/>
  <c r="F928557" i="1"/>
  <c r="F928556" i="1"/>
  <c r="F928555" i="1"/>
  <c r="F928554" i="1"/>
  <c r="F928553" i="1"/>
  <c r="F928552" i="1"/>
  <c r="F928551" i="1"/>
  <c r="F928550" i="1"/>
  <c r="F928549" i="1"/>
  <c r="F928548" i="1"/>
  <c r="F928547" i="1"/>
  <c r="F928546" i="1"/>
  <c r="F928545" i="1"/>
  <c r="F928544" i="1"/>
  <c r="F928543" i="1"/>
  <c r="F928542" i="1"/>
  <c r="F928541" i="1"/>
  <c r="F928540" i="1"/>
  <c r="F928539" i="1"/>
  <c r="F928538" i="1"/>
  <c r="F928537" i="1"/>
  <c r="F928536" i="1"/>
  <c r="F928535" i="1"/>
  <c r="F928534" i="1"/>
  <c r="F928533" i="1"/>
  <c r="F928532" i="1"/>
  <c r="F928531" i="1"/>
  <c r="F928530" i="1"/>
  <c r="F928529" i="1"/>
  <c r="F928528" i="1"/>
  <c r="F928527" i="1"/>
  <c r="F928526" i="1"/>
  <c r="F928525" i="1"/>
  <c r="F928524" i="1"/>
  <c r="F928523" i="1"/>
  <c r="F928522" i="1"/>
  <c r="F928521" i="1"/>
  <c r="F928520" i="1"/>
  <c r="F928519" i="1"/>
  <c r="F928518" i="1"/>
  <c r="F928517" i="1"/>
  <c r="F928516" i="1"/>
  <c r="F928515" i="1"/>
  <c r="F928514" i="1"/>
  <c r="F928513" i="1"/>
  <c r="F928512" i="1"/>
  <c r="F928511" i="1"/>
  <c r="F928510" i="1"/>
  <c r="F928509" i="1"/>
  <c r="F928508" i="1"/>
  <c r="F928507" i="1"/>
  <c r="F928506" i="1"/>
  <c r="F928505" i="1"/>
  <c r="F928504" i="1"/>
  <c r="F928503" i="1"/>
  <c r="F928502" i="1"/>
  <c r="F928501" i="1"/>
  <c r="F928500" i="1"/>
  <c r="F928499" i="1"/>
  <c r="F928498" i="1"/>
  <c r="F928497" i="1"/>
  <c r="F928496" i="1"/>
  <c r="F928495" i="1"/>
  <c r="F928494" i="1"/>
  <c r="F928493" i="1"/>
  <c r="F928492" i="1"/>
  <c r="F928491" i="1"/>
  <c r="F928490" i="1"/>
  <c r="F928489" i="1"/>
  <c r="F928488" i="1"/>
  <c r="F928487" i="1"/>
  <c r="F928486" i="1"/>
  <c r="F928485" i="1"/>
  <c r="F928484" i="1"/>
  <c r="F928483" i="1"/>
  <c r="F928482" i="1"/>
  <c r="F928481" i="1"/>
  <c r="F928480" i="1"/>
  <c r="F928479" i="1"/>
  <c r="F928478" i="1"/>
  <c r="F928477" i="1"/>
  <c r="F928476" i="1"/>
  <c r="F928475" i="1"/>
  <c r="F928474" i="1"/>
  <c r="F928473" i="1"/>
  <c r="F928472" i="1"/>
  <c r="F928471" i="1"/>
  <c r="F928470" i="1"/>
  <c r="F928469" i="1"/>
  <c r="F928468" i="1"/>
  <c r="F928467" i="1"/>
  <c r="F928466" i="1"/>
  <c r="F928465" i="1"/>
  <c r="F928464" i="1"/>
  <c r="F928463" i="1"/>
  <c r="F928462" i="1"/>
  <c r="F928461" i="1"/>
  <c r="F928460" i="1"/>
  <c r="F928459" i="1"/>
  <c r="F928458" i="1"/>
  <c r="F928457" i="1"/>
  <c r="F928456" i="1"/>
  <c r="F928455" i="1"/>
  <c r="F928454" i="1"/>
  <c r="F928453" i="1"/>
  <c r="F928452" i="1"/>
  <c r="F928451" i="1"/>
  <c r="F928450" i="1"/>
  <c r="F928449" i="1"/>
  <c r="F928448" i="1"/>
  <c r="F928447" i="1"/>
  <c r="F928446" i="1"/>
  <c r="F928445" i="1"/>
  <c r="F928444" i="1"/>
  <c r="F928443" i="1"/>
  <c r="F928442" i="1"/>
  <c r="F928441" i="1"/>
  <c r="F928440" i="1"/>
  <c r="F928439" i="1"/>
  <c r="F928438" i="1"/>
  <c r="F928437" i="1"/>
  <c r="F928436" i="1"/>
  <c r="F928435" i="1"/>
  <c r="F928434" i="1"/>
  <c r="F928433" i="1"/>
  <c r="F928432" i="1"/>
  <c r="F928431" i="1"/>
  <c r="F928430" i="1"/>
  <c r="F928429" i="1"/>
  <c r="F928428" i="1"/>
  <c r="F928427" i="1"/>
  <c r="F928426" i="1"/>
  <c r="F928425" i="1"/>
  <c r="F928424" i="1"/>
  <c r="F928423" i="1"/>
  <c r="F928422" i="1"/>
  <c r="F928421" i="1"/>
  <c r="F928420" i="1"/>
  <c r="F928419" i="1"/>
  <c r="F928418" i="1"/>
  <c r="F928417" i="1"/>
  <c r="F928416" i="1"/>
  <c r="F928415" i="1"/>
  <c r="F928414" i="1"/>
  <c r="F928413" i="1"/>
  <c r="F928412" i="1"/>
  <c r="F928411" i="1"/>
  <c r="F928410" i="1"/>
  <c r="F928409" i="1"/>
  <c r="F928408" i="1"/>
  <c r="F928407" i="1"/>
  <c r="F928406" i="1"/>
  <c r="F928405" i="1"/>
  <c r="F928404" i="1"/>
  <c r="F928403" i="1"/>
  <c r="F928402" i="1"/>
  <c r="F928401" i="1"/>
  <c r="F928400" i="1"/>
  <c r="F928399" i="1"/>
  <c r="F928398" i="1"/>
  <c r="F928397" i="1"/>
  <c r="F928396" i="1"/>
  <c r="F928395" i="1"/>
  <c r="F928394" i="1"/>
  <c r="F928393" i="1"/>
  <c r="F928392" i="1"/>
  <c r="F928391" i="1"/>
  <c r="F928390" i="1"/>
  <c r="F928389" i="1"/>
  <c r="F928388" i="1"/>
  <c r="F928387" i="1"/>
  <c r="F928386" i="1"/>
  <c r="F928385" i="1"/>
  <c r="F928384" i="1"/>
  <c r="F928383" i="1"/>
  <c r="F928382" i="1"/>
  <c r="F928381" i="1"/>
  <c r="F928380" i="1"/>
  <c r="F928379" i="1"/>
  <c r="F928378" i="1"/>
  <c r="F928377" i="1"/>
  <c r="F928376" i="1"/>
  <c r="F928375" i="1"/>
  <c r="F928374" i="1"/>
  <c r="F928373" i="1"/>
  <c r="F928372" i="1"/>
  <c r="F928371" i="1"/>
  <c r="F928370" i="1"/>
  <c r="F928369" i="1"/>
  <c r="F928368" i="1"/>
  <c r="F928367" i="1"/>
  <c r="F928366" i="1"/>
  <c r="F928365" i="1"/>
  <c r="F928364" i="1"/>
  <c r="F928363" i="1"/>
  <c r="F928362" i="1"/>
  <c r="F928361" i="1"/>
  <c r="F928360" i="1"/>
  <c r="F928359" i="1"/>
  <c r="F928358" i="1"/>
  <c r="F928357" i="1"/>
  <c r="F928356" i="1"/>
  <c r="F928355" i="1"/>
  <c r="F928354" i="1"/>
  <c r="F928353" i="1"/>
  <c r="F928352" i="1"/>
  <c r="F928351" i="1"/>
  <c r="F928350" i="1"/>
  <c r="F928349" i="1"/>
  <c r="F928348" i="1"/>
  <c r="F928347" i="1"/>
  <c r="F928346" i="1"/>
  <c r="F928345" i="1"/>
  <c r="F928344" i="1"/>
  <c r="F928343" i="1"/>
  <c r="F928342" i="1"/>
  <c r="F928341" i="1"/>
  <c r="F928340" i="1"/>
  <c r="F928339" i="1"/>
  <c r="F928338" i="1"/>
  <c r="F928337" i="1"/>
  <c r="F928336" i="1"/>
  <c r="F928335" i="1"/>
  <c r="F928334" i="1"/>
  <c r="F928333" i="1"/>
  <c r="F928332" i="1"/>
  <c r="F928331" i="1"/>
  <c r="F928330" i="1"/>
  <c r="F928329" i="1"/>
  <c r="F928328" i="1"/>
  <c r="F928327" i="1"/>
  <c r="F928326" i="1"/>
  <c r="F928325" i="1"/>
  <c r="F928324" i="1"/>
  <c r="F928323" i="1"/>
  <c r="F928322" i="1"/>
  <c r="F928321" i="1"/>
  <c r="F928320" i="1"/>
  <c r="F928319" i="1"/>
  <c r="F928318" i="1"/>
  <c r="F928317" i="1"/>
  <c r="F928316" i="1"/>
  <c r="F928315" i="1"/>
  <c r="F928314" i="1"/>
  <c r="F928313" i="1"/>
  <c r="F928312" i="1"/>
  <c r="F928311" i="1"/>
  <c r="F928310" i="1"/>
  <c r="F928309" i="1"/>
  <c r="F928308" i="1"/>
  <c r="F928307" i="1"/>
  <c r="F928306" i="1"/>
  <c r="F928305" i="1"/>
  <c r="F928304" i="1"/>
  <c r="F928303" i="1"/>
  <c r="F928302" i="1"/>
  <c r="F928301" i="1"/>
  <c r="F928300" i="1"/>
  <c r="F928299" i="1"/>
  <c r="F928298" i="1"/>
  <c r="F928297" i="1"/>
  <c r="F928296" i="1"/>
  <c r="F928295" i="1"/>
  <c r="F928294" i="1"/>
  <c r="F928293" i="1"/>
  <c r="F928292" i="1"/>
  <c r="F928291" i="1"/>
  <c r="F928290" i="1"/>
  <c r="F928289" i="1"/>
  <c r="F928288" i="1"/>
  <c r="F928287" i="1"/>
  <c r="F928286" i="1"/>
  <c r="F928285" i="1"/>
  <c r="F928284" i="1"/>
  <c r="F928283" i="1"/>
  <c r="F928282" i="1"/>
  <c r="F928281" i="1"/>
  <c r="F928280" i="1"/>
  <c r="F928279" i="1"/>
  <c r="F928278" i="1"/>
  <c r="F928277" i="1"/>
  <c r="F928276" i="1"/>
  <c r="F928275" i="1"/>
  <c r="F928274" i="1"/>
  <c r="F928273" i="1"/>
  <c r="F928272" i="1"/>
  <c r="F928271" i="1"/>
  <c r="F928270" i="1"/>
  <c r="F928269" i="1"/>
  <c r="F928268" i="1"/>
  <c r="F928267" i="1"/>
  <c r="F928266" i="1"/>
  <c r="F928265" i="1"/>
  <c r="F928264" i="1"/>
  <c r="F928263" i="1"/>
  <c r="F928262" i="1"/>
  <c r="F928261" i="1"/>
  <c r="F928260" i="1"/>
  <c r="F928259" i="1"/>
  <c r="F928258" i="1"/>
  <c r="F928257" i="1"/>
  <c r="F928256" i="1"/>
  <c r="F928255" i="1"/>
  <c r="F928254" i="1"/>
  <c r="F928253" i="1"/>
  <c r="F928252" i="1"/>
  <c r="F928251" i="1"/>
  <c r="F928250" i="1"/>
  <c r="F928249" i="1"/>
  <c r="F928248" i="1"/>
  <c r="F928247" i="1"/>
  <c r="F928246" i="1"/>
  <c r="F928245" i="1"/>
  <c r="F928244" i="1"/>
  <c r="F928243" i="1"/>
  <c r="F928242" i="1"/>
  <c r="F928241" i="1"/>
  <c r="F928240" i="1"/>
  <c r="F928239" i="1"/>
  <c r="F928238" i="1"/>
  <c r="F928237" i="1"/>
  <c r="F928236" i="1"/>
  <c r="F928235" i="1"/>
  <c r="F928234" i="1"/>
  <c r="F928233" i="1"/>
  <c r="F928232" i="1"/>
  <c r="F928231" i="1"/>
  <c r="F928230" i="1"/>
  <c r="F928229" i="1"/>
  <c r="F928228" i="1"/>
  <c r="F928227" i="1"/>
  <c r="F928226" i="1"/>
  <c r="F928225" i="1"/>
  <c r="F928224" i="1"/>
  <c r="F928223" i="1"/>
  <c r="F928222" i="1"/>
  <c r="F928221" i="1"/>
  <c r="F928220" i="1"/>
  <c r="F928219" i="1"/>
  <c r="F928218" i="1"/>
  <c r="F928217" i="1"/>
  <c r="F928216" i="1"/>
  <c r="F928215" i="1"/>
  <c r="F928214" i="1"/>
  <c r="F928213" i="1"/>
  <c r="F928212" i="1"/>
  <c r="F928211" i="1"/>
  <c r="F928210" i="1"/>
  <c r="F928209" i="1"/>
  <c r="F928208" i="1"/>
  <c r="F928207" i="1"/>
  <c r="F928206" i="1"/>
  <c r="F928205" i="1"/>
  <c r="F928204" i="1"/>
  <c r="F928203" i="1"/>
  <c r="F928202" i="1"/>
  <c r="F928201" i="1"/>
  <c r="F928200" i="1"/>
  <c r="F928199" i="1"/>
  <c r="F928198" i="1"/>
  <c r="F928197" i="1"/>
  <c r="F928196" i="1"/>
  <c r="F928195" i="1"/>
  <c r="F928194" i="1"/>
  <c r="F928193" i="1"/>
  <c r="F928192" i="1"/>
  <c r="F928191" i="1"/>
  <c r="F928190" i="1"/>
  <c r="F928189" i="1"/>
  <c r="F928188" i="1"/>
  <c r="F928187" i="1"/>
  <c r="F928186" i="1"/>
  <c r="F928185" i="1"/>
  <c r="F928184" i="1"/>
  <c r="F928183" i="1"/>
  <c r="F928182" i="1"/>
  <c r="F928181" i="1"/>
  <c r="F928180" i="1"/>
  <c r="F928179" i="1"/>
  <c r="F928178" i="1"/>
  <c r="F928177" i="1"/>
  <c r="F928176" i="1"/>
  <c r="F928175" i="1"/>
  <c r="F928174" i="1"/>
  <c r="F928173" i="1"/>
  <c r="F928172" i="1"/>
  <c r="F928171" i="1"/>
  <c r="F928170" i="1"/>
  <c r="F928169" i="1"/>
  <c r="F928168" i="1"/>
  <c r="F928167" i="1"/>
  <c r="F928166" i="1"/>
  <c r="F928165" i="1"/>
  <c r="F928164" i="1"/>
  <c r="F928163" i="1"/>
  <c r="F928162" i="1"/>
  <c r="F928161" i="1"/>
  <c r="F928160" i="1"/>
  <c r="F928159" i="1"/>
  <c r="F928158" i="1"/>
  <c r="F928157" i="1"/>
  <c r="F928156" i="1"/>
  <c r="F928155" i="1"/>
  <c r="F928154" i="1"/>
  <c r="F928153" i="1"/>
  <c r="F928152" i="1"/>
  <c r="F928151" i="1"/>
  <c r="F928150" i="1"/>
  <c r="F928149" i="1"/>
  <c r="F928148" i="1"/>
  <c r="F928147" i="1"/>
  <c r="F928146" i="1"/>
  <c r="F928145" i="1"/>
  <c r="F928144" i="1"/>
  <c r="F928143" i="1"/>
  <c r="F928142" i="1"/>
  <c r="F928141" i="1"/>
  <c r="F928140" i="1"/>
  <c r="F928139" i="1"/>
  <c r="F928138" i="1"/>
  <c r="F928137" i="1"/>
  <c r="F928136" i="1"/>
  <c r="F928135" i="1"/>
  <c r="F928134" i="1"/>
  <c r="F928133" i="1"/>
  <c r="F928132" i="1"/>
  <c r="F928131" i="1"/>
  <c r="F928130" i="1"/>
  <c r="F928129" i="1"/>
  <c r="F928128" i="1"/>
  <c r="F928127" i="1"/>
  <c r="F928126" i="1"/>
  <c r="F928125" i="1"/>
  <c r="F928124" i="1"/>
  <c r="F928123" i="1"/>
  <c r="F928122" i="1"/>
  <c r="F928121" i="1"/>
  <c r="F928120" i="1"/>
  <c r="F928119" i="1"/>
  <c r="F928118" i="1"/>
  <c r="F928117" i="1"/>
  <c r="F928116" i="1"/>
  <c r="F928115" i="1"/>
  <c r="F928114" i="1"/>
  <c r="F928113" i="1"/>
  <c r="F928112" i="1"/>
  <c r="F928111" i="1"/>
  <c r="F928110" i="1"/>
  <c r="F928109" i="1"/>
  <c r="F928108" i="1"/>
  <c r="F928107" i="1"/>
  <c r="F928106" i="1"/>
  <c r="F928105" i="1"/>
  <c r="F928104" i="1"/>
  <c r="F928103" i="1"/>
  <c r="F928102" i="1"/>
  <c r="F928101" i="1"/>
  <c r="F928100" i="1"/>
  <c r="F928099" i="1"/>
  <c r="F928098" i="1"/>
  <c r="F928097" i="1"/>
  <c r="F928096" i="1"/>
  <c r="F928095" i="1"/>
  <c r="F928094" i="1"/>
  <c r="F928093" i="1"/>
  <c r="F928092" i="1"/>
  <c r="F928091" i="1"/>
  <c r="F928090" i="1"/>
  <c r="F928089" i="1"/>
  <c r="F928088" i="1"/>
  <c r="F928087" i="1"/>
  <c r="F928086" i="1"/>
  <c r="F928085" i="1"/>
  <c r="F928084" i="1"/>
  <c r="F928083" i="1"/>
  <c r="F928082" i="1"/>
  <c r="F928081" i="1"/>
  <c r="F928080" i="1"/>
  <c r="F928079" i="1"/>
  <c r="F928078" i="1"/>
  <c r="F928077" i="1"/>
  <c r="F928076" i="1"/>
  <c r="F928075" i="1"/>
  <c r="F928074" i="1"/>
  <c r="F928073" i="1"/>
  <c r="F928072" i="1"/>
  <c r="F928071" i="1"/>
  <c r="F928070" i="1"/>
  <c r="F928069" i="1"/>
  <c r="F928068" i="1"/>
  <c r="F928067" i="1"/>
  <c r="F928066" i="1"/>
  <c r="F928065" i="1"/>
  <c r="F928064" i="1"/>
  <c r="F928063" i="1"/>
  <c r="F928062" i="1"/>
  <c r="F928061" i="1"/>
  <c r="F928060" i="1"/>
  <c r="F928059" i="1"/>
  <c r="F928058" i="1"/>
  <c r="F928057" i="1"/>
  <c r="F928056" i="1"/>
  <c r="F928055" i="1"/>
  <c r="F928054" i="1"/>
  <c r="F928053" i="1"/>
  <c r="F928052" i="1"/>
  <c r="F928051" i="1"/>
  <c r="F928050" i="1"/>
  <c r="F928049" i="1"/>
  <c r="F928048" i="1"/>
  <c r="F928047" i="1"/>
  <c r="F928046" i="1"/>
  <c r="F928045" i="1"/>
  <c r="F928044" i="1"/>
  <c r="F928043" i="1"/>
  <c r="F928042" i="1"/>
  <c r="F928041" i="1"/>
  <c r="F928040" i="1"/>
  <c r="F928039" i="1"/>
  <c r="F928038" i="1"/>
  <c r="F928037" i="1"/>
  <c r="F928036" i="1"/>
  <c r="F928035" i="1"/>
  <c r="F928034" i="1"/>
  <c r="F928033" i="1"/>
  <c r="F928032" i="1"/>
  <c r="F928031" i="1"/>
  <c r="F928030" i="1"/>
  <c r="F928029" i="1"/>
  <c r="F928028" i="1"/>
  <c r="F928027" i="1"/>
  <c r="F928026" i="1"/>
  <c r="F928025" i="1"/>
  <c r="F928024" i="1"/>
  <c r="F928023" i="1"/>
  <c r="F928022" i="1"/>
  <c r="F928021" i="1"/>
  <c r="F928020" i="1"/>
  <c r="F928019" i="1"/>
  <c r="F928018" i="1"/>
  <c r="F928017" i="1"/>
  <c r="F928016" i="1"/>
  <c r="F928015" i="1"/>
  <c r="F928014" i="1"/>
  <c r="F928013" i="1"/>
  <c r="F928012" i="1"/>
  <c r="F928011" i="1"/>
  <c r="F928010" i="1"/>
  <c r="F928009" i="1"/>
  <c r="F928008" i="1"/>
  <c r="F928007" i="1"/>
  <c r="F928006" i="1"/>
  <c r="F928005" i="1"/>
  <c r="F928004" i="1"/>
  <c r="F928003" i="1"/>
  <c r="F928002" i="1"/>
  <c r="F928001" i="1"/>
  <c r="F928000" i="1"/>
  <c r="F927999" i="1"/>
  <c r="F927998" i="1"/>
  <c r="F927997" i="1"/>
  <c r="F927996" i="1"/>
  <c r="F927995" i="1"/>
  <c r="F927994" i="1"/>
  <c r="F927993" i="1"/>
  <c r="F927992" i="1"/>
  <c r="F927991" i="1"/>
  <c r="F927990" i="1"/>
  <c r="F927989" i="1"/>
  <c r="F927988" i="1"/>
  <c r="F927987" i="1"/>
  <c r="F927986" i="1"/>
  <c r="F927985" i="1"/>
  <c r="F927984" i="1"/>
  <c r="F927983" i="1"/>
  <c r="F927982" i="1"/>
  <c r="F927981" i="1"/>
  <c r="F927980" i="1"/>
  <c r="F927979" i="1"/>
  <c r="F927978" i="1"/>
  <c r="F927977" i="1"/>
  <c r="F927976" i="1"/>
  <c r="F927975" i="1"/>
  <c r="F927974" i="1"/>
  <c r="F927973" i="1"/>
  <c r="F927972" i="1"/>
  <c r="F927971" i="1"/>
  <c r="F927970" i="1"/>
  <c r="F927969" i="1"/>
  <c r="F927968" i="1"/>
  <c r="F927967" i="1"/>
  <c r="F927966" i="1"/>
  <c r="F927965" i="1"/>
  <c r="F927964" i="1"/>
  <c r="F927963" i="1"/>
  <c r="F927962" i="1"/>
  <c r="F927961" i="1"/>
  <c r="F927960" i="1"/>
  <c r="F927959" i="1"/>
  <c r="F927958" i="1"/>
  <c r="F927957" i="1"/>
  <c r="F927956" i="1"/>
  <c r="F927955" i="1"/>
  <c r="F927954" i="1"/>
  <c r="F927953" i="1"/>
  <c r="F927952" i="1"/>
  <c r="F927951" i="1"/>
  <c r="F927950" i="1"/>
  <c r="F927949" i="1"/>
  <c r="F927948" i="1"/>
  <c r="F927947" i="1"/>
  <c r="F927946" i="1"/>
  <c r="F927945" i="1"/>
  <c r="F927944" i="1"/>
  <c r="F927943" i="1"/>
  <c r="F927942" i="1"/>
  <c r="F927941" i="1"/>
  <c r="F927940" i="1"/>
  <c r="F927939" i="1"/>
  <c r="F927938" i="1"/>
  <c r="F927937" i="1"/>
  <c r="F927936" i="1"/>
  <c r="F927935" i="1"/>
  <c r="F927934" i="1"/>
  <c r="F927933" i="1"/>
  <c r="F927932" i="1"/>
  <c r="F927931" i="1"/>
  <c r="F927930" i="1"/>
  <c r="F927929" i="1"/>
  <c r="F927928" i="1"/>
  <c r="F927927" i="1"/>
  <c r="F927926" i="1"/>
  <c r="F927925" i="1"/>
  <c r="F927924" i="1"/>
  <c r="F927923" i="1"/>
  <c r="F927922" i="1"/>
  <c r="F927921" i="1"/>
  <c r="F927920" i="1"/>
  <c r="F927919" i="1"/>
  <c r="F927918" i="1"/>
  <c r="F927917" i="1"/>
  <c r="F927916" i="1"/>
  <c r="F927915" i="1"/>
  <c r="F927914" i="1"/>
  <c r="F927913" i="1"/>
  <c r="F927912" i="1"/>
  <c r="F927911" i="1"/>
  <c r="F927910" i="1"/>
  <c r="F927909" i="1"/>
  <c r="F927908" i="1"/>
  <c r="F927907" i="1"/>
  <c r="F927906" i="1"/>
  <c r="F927905" i="1"/>
  <c r="F927904" i="1"/>
  <c r="F927903" i="1"/>
  <c r="F927902" i="1"/>
  <c r="F927901" i="1"/>
  <c r="F927900" i="1"/>
  <c r="F927899" i="1"/>
  <c r="F927898" i="1"/>
  <c r="F927897" i="1"/>
  <c r="F927896" i="1"/>
  <c r="F927895" i="1"/>
  <c r="F927894" i="1"/>
  <c r="F927893" i="1"/>
  <c r="F927892" i="1"/>
  <c r="F927891" i="1"/>
  <c r="F927890" i="1"/>
  <c r="F927889" i="1"/>
  <c r="F927888" i="1"/>
  <c r="F927887" i="1"/>
  <c r="F927886" i="1"/>
  <c r="F927885" i="1"/>
  <c r="F927884" i="1"/>
  <c r="F927883" i="1"/>
  <c r="F927882" i="1"/>
  <c r="F927881" i="1"/>
  <c r="F927880" i="1"/>
  <c r="F927879" i="1"/>
  <c r="F927878" i="1"/>
  <c r="F927877" i="1"/>
  <c r="F927876" i="1"/>
  <c r="F927875" i="1"/>
  <c r="F927874" i="1"/>
  <c r="F927873" i="1"/>
  <c r="F927872" i="1"/>
  <c r="F927871" i="1"/>
  <c r="F927870" i="1"/>
  <c r="F927869" i="1"/>
  <c r="F927868" i="1"/>
  <c r="F927867" i="1"/>
  <c r="F927866" i="1"/>
  <c r="F927865" i="1"/>
  <c r="F927864" i="1"/>
  <c r="F927863" i="1"/>
  <c r="F927862" i="1"/>
  <c r="F927861" i="1"/>
  <c r="F927860" i="1"/>
  <c r="F927859" i="1"/>
  <c r="F927858" i="1"/>
  <c r="F927857" i="1"/>
  <c r="F927856" i="1"/>
  <c r="F927855" i="1"/>
  <c r="F927854" i="1"/>
  <c r="F927853" i="1"/>
  <c r="F927852" i="1"/>
  <c r="F927851" i="1"/>
  <c r="F927850" i="1"/>
  <c r="F927849" i="1"/>
  <c r="F927848" i="1"/>
  <c r="F927847" i="1"/>
  <c r="F927846" i="1"/>
  <c r="F927845" i="1"/>
  <c r="F927844" i="1"/>
  <c r="F927843" i="1"/>
  <c r="F927842" i="1"/>
  <c r="F927841" i="1"/>
  <c r="F927840" i="1"/>
  <c r="F927839" i="1"/>
  <c r="F927838" i="1"/>
  <c r="F927837" i="1"/>
  <c r="F927836" i="1"/>
  <c r="F927835" i="1"/>
  <c r="F927834" i="1"/>
  <c r="F927833" i="1"/>
  <c r="F927832" i="1"/>
  <c r="F927831" i="1"/>
  <c r="F927830" i="1"/>
  <c r="F927829" i="1"/>
  <c r="F927828" i="1"/>
  <c r="F927827" i="1"/>
  <c r="F927826" i="1"/>
  <c r="F927825" i="1"/>
  <c r="F927824" i="1"/>
  <c r="F927823" i="1"/>
  <c r="F927822" i="1"/>
  <c r="F927821" i="1"/>
  <c r="F927820" i="1"/>
  <c r="F927819" i="1"/>
  <c r="F927818" i="1"/>
  <c r="F927817" i="1"/>
  <c r="F927816" i="1"/>
  <c r="F927815" i="1"/>
  <c r="F927814" i="1"/>
  <c r="F927813" i="1"/>
  <c r="F927812" i="1"/>
  <c r="F927811" i="1"/>
  <c r="F927810" i="1"/>
  <c r="F927809" i="1"/>
  <c r="F927808" i="1"/>
  <c r="F927807" i="1"/>
  <c r="F927806" i="1"/>
  <c r="F927805" i="1"/>
  <c r="F927804" i="1"/>
  <c r="F927803" i="1"/>
  <c r="F927802" i="1"/>
  <c r="F927801" i="1"/>
  <c r="F927800" i="1"/>
  <c r="F927799" i="1"/>
  <c r="F927798" i="1"/>
  <c r="F927797" i="1"/>
  <c r="F927796" i="1"/>
  <c r="F927795" i="1"/>
  <c r="F927794" i="1"/>
  <c r="F927793" i="1"/>
  <c r="F927792" i="1"/>
  <c r="F927791" i="1"/>
  <c r="F927790" i="1"/>
  <c r="F927789" i="1"/>
  <c r="F927788" i="1"/>
  <c r="F927787" i="1"/>
  <c r="F927786" i="1"/>
  <c r="F927785" i="1"/>
  <c r="F927784" i="1"/>
  <c r="F927783" i="1"/>
  <c r="F927782" i="1"/>
  <c r="F927781" i="1"/>
  <c r="F927780" i="1"/>
  <c r="F927779" i="1"/>
  <c r="F927778" i="1"/>
  <c r="F927777" i="1"/>
  <c r="F927776" i="1"/>
  <c r="F927775" i="1"/>
  <c r="F927774" i="1"/>
  <c r="F927773" i="1"/>
  <c r="F927772" i="1"/>
  <c r="F927771" i="1"/>
  <c r="F927770" i="1"/>
  <c r="F927769" i="1"/>
  <c r="F927768" i="1"/>
  <c r="F927767" i="1"/>
  <c r="F927766" i="1"/>
  <c r="F927765" i="1"/>
  <c r="F927764" i="1"/>
  <c r="F927763" i="1"/>
  <c r="F927762" i="1"/>
  <c r="F927761" i="1"/>
  <c r="F927760" i="1"/>
  <c r="F927759" i="1"/>
  <c r="F927758" i="1"/>
  <c r="F927757" i="1"/>
  <c r="F927756" i="1"/>
  <c r="F927755" i="1"/>
  <c r="F927754" i="1"/>
  <c r="F927753" i="1"/>
  <c r="F927752" i="1"/>
  <c r="F927751" i="1"/>
  <c r="F927750" i="1"/>
  <c r="F927749" i="1"/>
  <c r="F927748" i="1"/>
  <c r="F927747" i="1"/>
  <c r="F927746" i="1"/>
  <c r="F927745" i="1"/>
  <c r="F927744" i="1"/>
  <c r="F927743" i="1"/>
  <c r="F927742" i="1"/>
  <c r="F927741" i="1"/>
  <c r="F927740" i="1"/>
  <c r="F927739" i="1"/>
  <c r="F927738" i="1"/>
  <c r="F927737" i="1"/>
  <c r="F927736" i="1"/>
  <c r="F927735" i="1"/>
  <c r="F927734" i="1"/>
  <c r="F927733" i="1"/>
  <c r="F927732" i="1"/>
  <c r="F927731" i="1"/>
  <c r="F927730" i="1"/>
  <c r="F927729" i="1"/>
  <c r="F927728" i="1"/>
  <c r="F927727" i="1"/>
  <c r="F927726" i="1"/>
  <c r="F927725" i="1"/>
  <c r="F927724" i="1"/>
  <c r="F927723" i="1"/>
  <c r="F927722" i="1"/>
  <c r="F927721" i="1"/>
  <c r="F927720" i="1"/>
  <c r="F927719" i="1"/>
  <c r="F927718" i="1"/>
  <c r="F927717" i="1"/>
  <c r="F927716" i="1"/>
  <c r="F927715" i="1"/>
  <c r="F927714" i="1"/>
  <c r="F927713" i="1"/>
  <c r="F927712" i="1"/>
  <c r="F927711" i="1"/>
  <c r="F927710" i="1"/>
  <c r="F927709" i="1"/>
  <c r="F927708" i="1"/>
  <c r="F927707" i="1"/>
  <c r="F927706" i="1"/>
  <c r="F927705" i="1"/>
  <c r="F927704" i="1"/>
  <c r="F927703" i="1"/>
  <c r="F927702" i="1"/>
  <c r="F927701" i="1"/>
  <c r="F927700" i="1"/>
  <c r="F927699" i="1"/>
  <c r="F927698" i="1"/>
  <c r="F927697" i="1"/>
  <c r="F927696" i="1"/>
  <c r="F927695" i="1"/>
  <c r="F927694" i="1"/>
  <c r="F927693" i="1"/>
  <c r="F927692" i="1"/>
  <c r="F927691" i="1"/>
  <c r="F927690" i="1"/>
  <c r="F927689" i="1"/>
  <c r="F927688" i="1"/>
  <c r="F927687" i="1"/>
  <c r="F927686" i="1"/>
  <c r="F927685" i="1"/>
  <c r="F927684" i="1"/>
  <c r="F927683" i="1"/>
  <c r="F927682" i="1"/>
  <c r="F927681" i="1"/>
  <c r="F927680" i="1"/>
  <c r="F927679" i="1"/>
  <c r="F927678" i="1"/>
  <c r="F927677" i="1"/>
  <c r="F927676" i="1"/>
  <c r="F927675" i="1"/>
  <c r="F927674" i="1"/>
  <c r="F927673" i="1"/>
  <c r="F927672" i="1"/>
  <c r="F927671" i="1"/>
  <c r="F927670" i="1"/>
  <c r="F927669" i="1"/>
  <c r="F927668" i="1"/>
  <c r="F927667" i="1"/>
  <c r="F927666" i="1"/>
  <c r="F927665" i="1"/>
  <c r="F927664" i="1"/>
  <c r="F927663" i="1"/>
  <c r="F927662" i="1"/>
  <c r="F927661" i="1"/>
  <c r="F927660" i="1"/>
  <c r="F927659" i="1"/>
  <c r="F927658" i="1"/>
  <c r="F927657" i="1"/>
  <c r="F927656" i="1"/>
  <c r="F927655" i="1"/>
  <c r="F927654" i="1"/>
  <c r="F927653" i="1"/>
  <c r="F927652" i="1"/>
  <c r="F927651" i="1"/>
  <c r="F927650" i="1"/>
  <c r="F927649" i="1"/>
  <c r="F927648" i="1"/>
  <c r="F927647" i="1"/>
  <c r="F927646" i="1"/>
  <c r="F927645" i="1"/>
  <c r="F927644" i="1"/>
  <c r="F927643" i="1"/>
  <c r="F927642" i="1"/>
  <c r="F927641" i="1"/>
  <c r="F927640" i="1"/>
  <c r="F927639" i="1"/>
  <c r="F927638" i="1"/>
  <c r="F927637" i="1"/>
  <c r="F927636" i="1"/>
  <c r="F927635" i="1"/>
  <c r="F927634" i="1"/>
  <c r="F927633" i="1"/>
  <c r="F927632" i="1"/>
  <c r="F927631" i="1"/>
  <c r="F927630" i="1"/>
  <c r="F927629" i="1"/>
  <c r="F927628" i="1"/>
  <c r="F927627" i="1"/>
  <c r="F927626" i="1"/>
  <c r="F927625" i="1"/>
  <c r="F927624" i="1"/>
  <c r="F927623" i="1"/>
  <c r="F927622" i="1"/>
  <c r="F927621" i="1"/>
  <c r="F927620" i="1"/>
  <c r="F927619" i="1"/>
  <c r="F927618" i="1"/>
  <c r="F927617" i="1"/>
  <c r="F927616" i="1"/>
  <c r="F927615" i="1"/>
  <c r="F927614" i="1"/>
  <c r="F927613" i="1"/>
  <c r="F927612" i="1"/>
  <c r="F927611" i="1"/>
  <c r="F927610" i="1"/>
  <c r="F927609" i="1"/>
  <c r="F927608" i="1"/>
  <c r="F927607" i="1"/>
  <c r="F927606" i="1"/>
  <c r="F927605" i="1"/>
  <c r="F927604" i="1"/>
  <c r="F927603" i="1"/>
  <c r="F927602" i="1"/>
  <c r="F927601" i="1"/>
  <c r="F927600" i="1"/>
  <c r="F927599" i="1"/>
  <c r="F927598" i="1"/>
  <c r="F927597" i="1"/>
  <c r="F927596" i="1"/>
  <c r="F927595" i="1"/>
  <c r="F927594" i="1"/>
  <c r="F927593" i="1"/>
  <c r="F927592" i="1"/>
  <c r="F927591" i="1"/>
  <c r="F927590" i="1"/>
  <c r="F927589" i="1"/>
  <c r="F927588" i="1"/>
  <c r="F927587" i="1"/>
  <c r="F927586" i="1"/>
  <c r="F927585" i="1"/>
  <c r="F927584" i="1"/>
  <c r="F927583" i="1"/>
  <c r="F927582" i="1"/>
  <c r="F927581" i="1"/>
  <c r="F927580" i="1"/>
  <c r="F927579" i="1"/>
  <c r="F927578" i="1"/>
  <c r="F927577" i="1"/>
  <c r="F927576" i="1"/>
  <c r="F927575" i="1"/>
  <c r="F927574" i="1"/>
  <c r="F927573" i="1"/>
  <c r="F927572" i="1"/>
  <c r="F927571" i="1"/>
  <c r="F927570" i="1"/>
  <c r="F927569" i="1"/>
  <c r="F927568" i="1"/>
  <c r="F927567" i="1"/>
  <c r="F927566" i="1"/>
  <c r="F927565" i="1"/>
  <c r="F927564" i="1"/>
  <c r="F927563" i="1"/>
  <c r="F927562" i="1"/>
  <c r="F927561" i="1"/>
  <c r="F927560" i="1"/>
  <c r="F927559" i="1"/>
  <c r="F927558" i="1"/>
  <c r="F927557" i="1"/>
  <c r="F927556" i="1"/>
  <c r="F927555" i="1"/>
  <c r="F927554" i="1"/>
  <c r="F927553" i="1"/>
  <c r="F927552" i="1"/>
  <c r="F927551" i="1"/>
  <c r="F927550" i="1"/>
  <c r="F927549" i="1"/>
  <c r="F927548" i="1"/>
  <c r="F927547" i="1"/>
  <c r="F927546" i="1"/>
  <c r="F927545" i="1"/>
  <c r="F927544" i="1"/>
  <c r="F927543" i="1"/>
  <c r="F927542" i="1"/>
  <c r="F927541" i="1"/>
  <c r="F927540" i="1"/>
  <c r="F927539" i="1"/>
  <c r="F927538" i="1"/>
  <c r="F927537" i="1"/>
  <c r="F927536" i="1"/>
  <c r="F927535" i="1"/>
  <c r="F927534" i="1"/>
  <c r="F927533" i="1"/>
  <c r="F927532" i="1"/>
  <c r="F927531" i="1"/>
  <c r="F927530" i="1"/>
  <c r="F927529" i="1"/>
  <c r="F927528" i="1"/>
  <c r="F927527" i="1"/>
  <c r="F927526" i="1"/>
  <c r="F927525" i="1"/>
  <c r="F927524" i="1"/>
  <c r="F927523" i="1"/>
  <c r="F927522" i="1"/>
  <c r="F927521" i="1"/>
  <c r="F927520" i="1"/>
  <c r="F927519" i="1"/>
  <c r="F927518" i="1"/>
  <c r="F927517" i="1"/>
  <c r="F927516" i="1"/>
  <c r="F927515" i="1"/>
  <c r="F927514" i="1"/>
  <c r="F927513" i="1"/>
  <c r="F927512" i="1"/>
  <c r="F927511" i="1"/>
  <c r="F927510" i="1"/>
  <c r="F927509" i="1"/>
  <c r="F927508" i="1"/>
  <c r="F927507" i="1"/>
  <c r="F927506" i="1"/>
  <c r="F927505" i="1"/>
  <c r="F927504" i="1"/>
  <c r="F927503" i="1"/>
  <c r="F927502" i="1"/>
  <c r="F927501" i="1"/>
  <c r="F927500" i="1"/>
  <c r="F927499" i="1"/>
  <c r="F927498" i="1"/>
  <c r="F927497" i="1"/>
  <c r="F927496" i="1"/>
  <c r="F927495" i="1"/>
  <c r="F927494" i="1"/>
  <c r="F927493" i="1"/>
  <c r="F927492" i="1"/>
  <c r="F927491" i="1"/>
  <c r="F927490" i="1"/>
  <c r="F927489" i="1"/>
  <c r="F927488" i="1"/>
  <c r="F927487" i="1"/>
  <c r="F927486" i="1"/>
  <c r="F927485" i="1"/>
  <c r="F927484" i="1"/>
  <c r="F927483" i="1"/>
  <c r="F927482" i="1"/>
  <c r="F927481" i="1"/>
  <c r="F927480" i="1"/>
  <c r="F927479" i="1"/>
  <c r="F927478" i="1"/>
  <c r="F927477" i="1"/>
  <c r="F927476" i="1"/>
  <c r="F927475" i="1"/>
  <c r="F927474" i="1"/>
  <c r="F927473" i="1"/>
  <c r="F927472" i="1"/>
  <c r="F927471" i="1"/>
  <c r="F927470" i="1"/>
  <c r="F927469" i="1"/>
  <c r="F927468" i="1"/>
  <c r="F927467" i="1"/>
  <c r="F927466" i="1"/>
  <c r="F927465" i="1"/>
  <c r="F927464" i="1"/>
  <c r="F927463" i="1"/>
  <c r="F927462" i="1"/>
  <c r="F927461" i="1"/>
  <c r="F927460" i="1"/>
  <c r="F927459" i="1"/>
  <c r="F927458" i="1"/>
  <c r="F927457" i="1"/>
  <c r="F927456" i="1"/>
  <c r="F927455" i="1"/>
  <c r="F927454" i="1"/>
  <c r="F927453" i="1"/>
  <c r="F927452" i="1"/>
  <c r="F927451" i="1"/>
  <c r="F927450" i="1"/>
  <c r="F927449" i="1"/>
  <c r="F927448" i="1"/>
  <c r="F927447" i="1"/>
  <c r="F927446" i="1"/>
  <c r="F927445" i="1"/>
  <c r="F927444" i="1"/>
  <c r="F927443" i="1"/>
  <c r="F927442" i="1"/>
  <c r="F927441" i="1"/>
  <c r="F927440" i="1"/>
  <c r="F927439" i="1"/>
  <c r="F927438" i="1"/>
  <c r="F927437" i="1"/>
  <c r="F927436" i="1"/>
  <c r="F927435" i="1"/>
  <c r="F927434" i="1"/>
  <c r="F927433" i="1"/>
  <c r="F927432" i="1"/>
  <c r="F927431" i="1"/>
  <c r="F927430" i="1"/>
  <c r="F927429" i="1"/>
  <c r="F927428" i="1"/>
  <c r="F927427" i="1"/>
  <c r="F927426" i="1"/>
  <c r="F927425" i="1"/>
  <c r="F927424" i="1"/>
  <c r="F927423" i="1"/>
  <c r="F927422" i="1"/>
  <c r="F927421" i="1"/>
  <c r="F927420" i="1"/>
  <c r="F927419" i="1"/>
  <c r="F927418" i="1"/>
  <c r="F927417" i="1"/>
  <c r="F927416" i="1"/>
  <c r="F927415" i="1"/>
  <c r="F927414" i="1"/>
  <c r="F927413" i="1"/>
  <c r="F927412" i="1"/>
  <c r="F927411" i="1"/>
  <c r="F927410" i="1"/>
  <c r="F927409" i="1"/>
  <c r="F927408" i="1"/>
  <c r="F927407" i="1"/>
  <c r="F927406" i="1"/>
  <c r="F927405" i="1"/>
  <c r="F927404" i="1"/>
  <c r="F927403" i="1"/>
  <c r="F927402" i="1"/>
  <c r="F927401" i="1"/>
  <c r="F927400" i="1"/>
  <c r="F927399" i="1"/>
  <c r="F927398" i="1"/>
  <c r="F927397" i="1"/>
  <c r="F927396" i="1"/>
  <c r="F927395" i="1"/>
  <c r="F927394" i="1"/>
  <c r="F927393" i="1"/>
  <c r="F927392" i="1"/>
  <c r="F927391" i="1"/>
  <c r="F927390" i="1"/>
  <c r="F927389" i="1"/>
  <c r="F927388" i="1"/>
  <c r="F927387" i="1"/>
  <c r="F927386" i="1"/>
  <c r="F927385" i="1"/>
  <c r="F927384" i="1"/>
  <c r="F927383" i="1"/>
  <c r="F927382" i="1"/>
  <c r="F927381" i="1"/>
  <c r="F927380" i="1"/>
  <c r="F927379" i="1"/>
  <c r="F927378" i="1"/>
  <c r="F927377" i="1"/>
  <c r="F927376" i="1"/>
  <c r="F927375" i="1"/>
  <c r="F927374" i="1"/>
  <c r="F927373" i="1"/>
  <c r="F927372" i="1"/>
  <c r="F927371" i="1"/>
  <c r="F927370" i="1"/>
  <c r="F927369" i="1"/>
  <c r="F927368" i="1"/>
  <c r="F927367" i="1"/>
  <c r="F927366" i="1"/>
  <c r="F927365" i="1"/>
  <c r="F927364" i="1"/>
  <c r="F927363" i="1"/>
  <c r="F927362" i="1"/>
  <c r="F927361" i="1"/>
  <c r="F927360" i="1"/>
  <c r="F927359" i="1"/>
  <c r="F927358" i="1"/>
  <c r="F927357" i="1"/>
  <c r="F927356" i="1"/>
  <c r="F927355" i="1"/>
  <c r="F927354" i="1"/>
  <c r="F927353" i="1"/>
  <c r="F927352" i="1"/>
  <c r="F927351" i="1"/>
  <c r="F927350" i="1"/>
  <c r="F927349" i="1"/>
  <c r="F927348" i="1"/>
  <c r="F927347" i="1"/>
  <c r="F927346" i="1"/>
  <c r="F927345" i="1"/>
  <c r="F927344" i="1"/>
  <c r="F927343" i="1"/>
  <c r="F927342" i="1"/>
  <c r="F927341" i="1"/>
  <c r="F927340" i="1"/>
  <c r="F927339" i="1"/>
  <c r="F927338" i="1"/>
  <c r="F927337" i="1"/>
  <c r="F927336" i="1"/>
  <c r="F927335" i="1"/>
  <c r="F927334" i="1"/>
  <c r="F927333" i="1"/>
  <c r="F927332" i="1"/>
  <c r="F927331" i="1"/>
  <c r="F927330" i="1"/>
  <c r="F927329" i="1"/>
  <c r="F927328" i="1"/>
  <c r="F927327" i="1"/>
  <c r="F927326" i="1"/>
  <c r="F927325" i="1"/>
  <c r="F927324" i="1"/>
  <c r="F927323" i="1"/>
  <c r="F927322" i="1"/>
  <c r="F927321" i="1"/>
  <c r="F927320" i="1"/>
  <c r="F927319" i="1"/>
  <c r="F927318" i="1"/>
  <c r="F927317" i="1"/>
  <c r="F927316" i="1"/>
  <c r="F927315" i="1"/>
  <c r="F927314" i="1"/>
  <c r="F927313" i="1"/>
  <c r="F927312" i="1"/>
  <c r="F927311" i="1"/>
  <c r="F927310" i="1"/>
  <c r="F927309" i="1"/>
  <c r="F927308" i="1"/>
  <c r="F927307" i="1"/>
  <c r="F927306" i="1"/>
  <c r="F927305" i="1"/>
  <c r="F927304" i="1"/>
  <c r="F927303" i="1"/>
  <c r="F927302" i="1"/>
  <c r="F927301" i="1"/>
  <c r="F927300" i="1"/>
  <c r="F927299" i="1"/>
  <c r="F927298" i="1"/>
  <c r="F927297" i="1"/>
  <c r="F927296" i="1"/>
  <c r="F927295" i="1"/>
  <c r="F927294" i="1"/>
  <c r="F927293" i="1"/>
  <c r="F927292" i="1"/>
  <c r="F927291" i="1"/>
  <c r="F927290" i="1"/>
  <c r="F927289" i="1"/>
  <c r="F927288" i="1"/>
  <c r="F927287" i="1"/>
  <c r="F927286" i="1"/>
  <c r="F927285" i="1"/>
  <c r="F927284" i="1"/>
  <c r="F927283" i="1"/>
  <c r="F927282" i="1"/>
  <c r="F927281" i="1"/>
  <c r="F927280" i="1"/>
  <c r="F927279" i="1"/>
  <c r="F927278" i="1"/>
  <c r="F927277" i="1"/>
  <c r="F927276" i="1"/>
  <c r="F927275" i="1"/>
  <c r="F927274" i="1"/>
  <c r="F927273" i="1"/>
  <c r="F927272" i="1"/>
  <c r="F927271" i="1"/>
  <c r="F927270" i="1"/>
  <c r="F927269" i="1"/>
  <c r="F927268" i="1"/>
  <c r="F927267" i="1"/>
  <c r="F927266" i="1"/>
  <c r="F927265" i="1"/>
  <c r="F927264" i="1"/>
  <c r="F927263" i="1"/>
  <c r="F927262" i="1"/>
  <c r="F927261" i="1"/>
  <c r="F927260" i="1"/>
  <c r="F927259" i="1"/>
  <c r="F927258" i="1"/>
  <c r="F927257" i="1"/>
  <c r="F927256" i="1"/>
  <c r="F927255" i="1"/>
  <c r="F927254" i="1"/>
  <c r="F927253" i="1"/>
  <c r="F927252" i="1"/>
  <c r="F927251" i="1"/>
  <c r="F927250" i="1"/>
  <c r="F927249" i="1"/>
  <c r="F927248" i="1"/>
  <c r="F927247" i="1"/>
  <c r="F927246" i="1"/>
  <c r="F927245" i="1"/>
  <c r="F927244" i="1"/>
  <c r="F927243" i="1"/>
  <c r="F927242" i="1"/>
  <c r="F927241" i="1"/>
  <c r="F927240" i="1"/>
  <c r="F927239" i="1"/>
  <c r="F927238" i="1"/>
  <c r="F927237" i="1"/>
  <c r="F927236" i="1"/>
  <c r="F927235" i="1"/>
  <c r="F927234" i="1"/>
  <c r="F927233" i="1"/>
  <c r="F927232" i="1"/>
  <c r="F927231" i="1"/>
  <c r="F927230" i="1"/>
  <c r="F927229" i="1"/>
  <c r="F927228" i="1"/>
  <c r="F927227" i="1"/>
  <c r="F927226" i="1"/>
  <c r="F927225" i="1"/>
  <c r="F927224" i="1"/>
  <c r="F927223" i="1"/>
  <c r="F927222" i="1"/>
  <c r="F927221" i="1"/>
  <c r="F927220" i="1"/>
  <c r="F927219" i="1"/>
  <c r="F927218" i="1"/>
  <c r="F927217" i="1"/>
  <c r="F927216" i="1"/>
  <c r="F927215" i="1"/>
  <c r="F927214" i="1"/>
  <c r="F927213" i="1"/>
  <c r="F927212" i="1"/>
  <c r="F927211" i="1"/>
  <c r="F927210" i="1"/>
  <c r="F927209" i="1"/>
  <c r="F927208" i="1"/>
  <c r="F927207" i="1"/>
  <c r="F927206" i="1"/>
  <c r="F927205" i="1"/>
  <c r="F927204" i="1"/>
  <c r="F927203" i="1"/>
  <c r="F927202" i="1"/>
  <c r="F927201" i="1"/>
  <c r="F927200" i="1"/>
  <c r="F927199" i="1"/>
  <c r="F927198" i="1"/>
  <c r="F927197" i="1"/>
  <c r="F927196" i="1"/>
  <c r="F927195" i="1"/>
  <c r="F927194" i="1"/>
  <c r="F927193" i="1"/>
  <c r="F927192" i="1"/>
  <c r="F927191" i="1"/>
  <c r="F927190" i="1"/>
  <c r="F927189" i="1"/>
  <c r="F927188" i="1"/>
  <c r="F927187" i="1"/>
  <c r="F927186" i="1"/>
  <c r="F927185" i="1"/>
  <c r="F927184" i="1"/>
  <c r="F927183" i="1"/>
  <c r="F927182" i="1"/>
  <c r="F927181" i="1"/>
  <c r="F927180" i="1"/>
  <c r="F927179" i="1"/>
  <c r="F927178" i="1"/>
  <c r="F927177" i="1"/>
  <c r="F927176" i="1"/>
  <c r="F927175" i="1"/>
  <c r="F927174" i="1"/>
  <c r="F927173" i="1"/>
  <c r="F927172" i="1"/>
  <c r="F927171" i="1"/>
  <c r="F927170" i="1"/>
  <c r="F927169" i="1"/>
  <c r="F927168" i="1"/>
  <c r="F927167" i="1"/>
  <c r="F927166" i="1"/>
  <c r="F927165" i="1"/>
  <c r="F927164" i="1"/>
  <c r="F927163" i="1"/>
  <c r="F927162" i="1"/>
  <c r="F927161" i="1"/>
  <c r="F927160" i="1"/>
  <c r="F927159" i="1"/>
  <c r="F927158" i="1"/>
  <c r="F927157" i="1"/>
  <c r="F927156" i="1"/>
  <c r="F927155" i="1"/>
  <c r="F927154" i="1"/>
  <c r="F927153" i="1"/>
  <c r="F927152" i="1"/>
  <c r="F927151" i="1"/>
  <c r="F927150" i="1"/>
  <c r="F927149" i="1"/>
  <c r="F927148" i="1"/>
  <c r="F927147" i="1"/>
  <c r="F927146" i="1"/>
  <c r="F927145" i="1"/>
  <c r="F927144" i="1"/>
  <c r="F927143" i="1"/>
  <c r="F927142" i="1"/>
  <c r="F927141" i="1"/>
  <c r="F927140" i="1"/>
  <c r="F927139" i="1"/>
  <c r="F927138" i="1"/>
  <c r="F927137" i="1"/>
  <c r="F927136" i="1"/>
  <c r="F927135" i="1"/>
  <c r="F927134" i="1"/>
  <c r="F927133" i="1"/>
  <c r="F927132" i="1"/>
  <c r="F927131" i="1"/>
  <c r="F927130" i="1"/>
  <c r="F927129" i="1"/>
  <c r="F927128" i="1"/>
  <c r="F927127" i="1"/>
  <c r="F927126" i="1"/>
  <c r="F927125" i="1"/>
  <c r="F927124" i="1"/>
  <c r="F927123" i="1"/>
  <c r="F927122" i="1"/>
  <c r="F927121" i="1"/>
  <c r="F927120" i="1"/>
  <c r="F927119" i="1"/>
  <c r="F927118" i="1"/>
  <c r="F927117" i="1"/>
  <c r="F927116" i="1"/>
  <c r="F927115" i="1"/>
  <c r="F927114" i="1"/>
  <c r="F927113" i="1"/>
  <c r="F927112" i="1"/>
  <c r="F927111" i="1"/>
  <c r="F927110" i="1"/>
  <c r="F927109" i="1"/>
  <c r="F927108" i="1"/>
  <c r="F927107" i="1"/>
  <c r="F927106" i="1"/>
  <c r="F927105" i="1"/>
  <c r="F927104" i="1"/>
  <c r="F927103" i="1"/>
  <c r="F927102" i="1"/>
  <c r="F927101" i="1"/>
  <c r="F927100" i="1"/>
  <c r="F927099" i="1"/>
  <c r="F927098" i="1"/>
  <c r="F927097" i="1"/>
  <c r="F927096" i="1"/>
  <c r="F927095" i="1"/>
  <c r="F927094" i="1"/>
  <c r="F927093" i="1"/>
  <c r="F927092" i="1"/>
  <c r="F927091" i="1"/>
  <c r="F927090" i="1"/>
  <c r="F927089" i="1"/>
  <c r="F927088" i="1"/>
  <c r="F927087" i="1"/>
  <c r="F927086" i="1"/>
  <c r="F927085" i="1"/>
  <c r="F927084" i="1"/>
  <c r="F927083" i="1"/>
  <c r="F927082" i="1"/>
  <c r="F927081" i="1"/>
  <c r="F927080" i="1"/>
  <c r="F927079" i="1"/>
  <c r="F927078" i="1"/>
  <c r="F927077" i="1"/>
  <c r="F927076" i="1"/>
  <c r="F927075" i="1"/>
  <c r="F927074" i="1"/>
  <c r="F927073" i="1"/>
  <c r="F927072" i="1"/>
  <c r="F927071" i="1"/>
  <c r="F927070" i="1"/>
  <c r="F927069" i="1"/>
  <c r="F927068" i="1"/>
  <c r="F927067" i="1"/>
  <c r="F927066" i="1"/>
  <c r="F927065" i="1"/>
  <c r="F927064" i="1"/>
  <c r="F927063" i="1"/>
  <c r="F927062" i="1"/>
  <c r="F927061" i="1"/>
  <c r="F927060" i="1"/>
  <c r="F927059" i="1"/>
  <c r="F927058" i="1"/>
  <c r="F927057" i="1"/>
  <c r="F927056" i="1"/>
  <c r="F927055" i="1"/>
  <c r="F927054" i="1"/>
  <c r="F927053" i="1"/>
  <c r="F927052" i="1"/>
  <c r="F927051" i="1"/>
  <c r="F927050" i="1"/>
  <c r="F927049" i="1"/>
  <c r="F927048" i="1"/>
  <c r="F927047" i="1"/>
  <c r="F927046" i="1"/>
  <c r="F927045" i="1"/>
  <c r="F927044" i="1"/>
  <c r="F927043" i="1"/>
  <c r="F927042" i="1"/>
  <c r="F927041" i="1"/>
  <c r="F927040" i="1"/>
  <c r="F927039" i="1"/>
  <c r="F927038" i="1"/>
  <c r="F927037" i="1"/>
  <c r="F927036" i="1"/>
  <c r="F927035" i="1"/>
  <c r="F927034" i="1"/>
  <c r="F927033" i="1"/>
  <c r="F927032" i="1"/>
  <c r="F927031" i="1"/>
  <c r="F927030" i="1"/>
  <c r="F927029" i="1"/>
  <c r="F927028" i="1"/>
  <c r="F927027" i="1"/>
  <c r="F927026" i="1"/>
  <c r="F927025" i="1"/>
  <c r="F927024" i="1"/>
  <c r="F927023" i="1"/>
  <c r="F927022" i="1"/>
  <c r="F927021" i="1"/>
  <c r="F927020" i="1"/>
  <c r="F927019" i="1"/>
  <c r="F927018" i="1"/>
  <c r="F927017" i="1"/>
  <c r="F927016" i="1"/>
  <c r="F927015" i="1"/>
  <c r="F927014" i="1"/>
  <c r="F927013" i="1"/>
  <c r="F927012" i="1"/>
  <c r="F927011" i="1"/>
  <c r="F927010" i="1"/>
  <c r="F927009" i="1"/>
  <c r="F927008" i="1"/>
  <c r="F927007" i="1"/>
  <c r="F927006" i="1"/>
  <c r="F927005" i="1"/>
  <c r="F927004" i="1"/>
  <c r="F927003" i="1"/>
  <c r="F927002" i="1"/>
  <c r="F927001" i="1"/>
  <c r="F927000" i="1"/>
  <c r="F926999" i="1"/>
  <c r="F926998" i="1"/>
  <c r="F926997" i="1"/>
  <c r="F926996" i="1"/>
  <c r="F926995" i="1"/>
  <c r="F926994" i="1"/>
  <c r="F926993" i="1"/>
  <c r="F926992" i="1"/>
  <c r="F926991" i="1"/>
  <c r="F926990" i="1"/>
  <c r="F926989" i="1"/>
  <c r="F926988" i="1"/>
  <c r="F926987" i="1"/>
  <c r="F926986" i="1"/>
  <c r="F926985" i="1"/>
  <c r="F926984" i="1"/>
  <c r="F926983" i="1"/>
  <c r="F926982" i="1"/>
  <c r="F926981" i="1"/>
  <c r="F926980" i="1"/>
  <c r="F926979" i="1"/>
  <c r="F926978" i="1"/>
  <c r="F926977" i="1"/>
  <c r="F926976" i="1"/>
  <c r="F926975" i="1"/>
  <c r="F926974" i="1"/>
  <c r="F926973" i="1"/>
  <c r="F926972" i="1"/>
  <c r="F926971" i="1"/>
  <c r="F926970" i="1"/>
  <c r="F926969" i="1"/>
  <c r="F926968" i="1"/>
  <c r="F926967" i="1"/>
  <c r="F926966" i="1"/>
  <c r="F926965" i="1"/>
  <c r="F926964" i="1"/>
  <c r="F926963" i="1"/>
  <c r="F926962" i="1"/>
  <c r="F926961" i="1"/>
  <c r="F926960" i="1"/>
  <c r="F926959" i="1"/>
  <c r="F926958" i="1"/>
  <c r="F926957" i="1"/>
  <c r="F926956" i="1"/>
  <c r="F926955" i="1"/>
  <c r="F926954" i="1"/>
  <c r="F926953" i="1"/>
  <c r="F926952" i="1"/>
  <c r="F926951" i="1"/>
  <c r="F926950" i="1"/>
  <c r="F926949" i="1"/>
  <c r="F926948" i="1"/>
  <c r="F926947" i="1"/>
  <c r="F926946" i="1"/>
  <c r="F926945" i="1"/>
  <c r="F926944" i="1"/>
  <c r="F926943" i="1"/>
  <c r="F926942" i="1"/>
  <c r="F926941" i="1"/>
  <c r="F926940" i="1"/>
  <c r="F926939" i="1"/>
  <c r="F926938" i="1"/>
  <c r="F926937" i="1"/>
  <c r="F926936" i="1"/>
  <c r="F926935" i="1"/>
  <c r="F926934" i="1"/>
  <c r="F926933" i="1"/>
  <c r="F926932" i="1"/>
  <c r="F926931" i="1"/>
  <c r="F926930" i="1"/>
  <c r="F926929" i="1"/>
  <c r="F926928" i="1"/>
  <c r="F926927" i="1"/>
  <c r="F926926" i="1"/>
  <c r="F926925" i="1"/>
  <c r="F926924" i="1"/>
  <c r="F926923" i="1"/>
  <c r="F926922" i="1"/>
  <c r="F926921" i="1"/>
  <c r="F926920" i="1"/>
  <c r="F926919" i="1"/>
  <c r="F926918" i="1"/>
  <c r="F926917" i="1"/>
  <c r="F926916" i="1"/>
  <c r="F926915" i="1"/>
  <c r="F926914" i="1"/>
  <c r="F926913" i="1"/>
  <c r="F926912" i="1"/>
  <c r="F926911" i="1"/>
  <c r="F926910" i="1"/>
  <c r="F926909" i="1"/>
  <c r="F926908" i="1"/>
  <c r="F926907" i="1"/>
  <c r="F926906" i="1"/>
  <c r="F926905" i="1"/>
  <c r="F926904" i="1"/>
  <c r="F926903" i="1"/>
  <c r="F926902" i="1"/>
  <c r="F926901" i="1"/>
  <c r="F926900" i="1"/>
  <c r="F926899" i="1"/>
  <c r="F926898" i="1"/>
  <c r="F926897" i="1"/>
  <c r="F926896" i="1"/>
  <c r="F926895" i="1"/>
  <c r="F926894" i="1"/>
  <c r="F926893" i="1"/>
  <c r="F926892" i="1"/>
  <c r="F926891" i="1"/>
  <c r="F926890" i="1"/>
  <c r="F926889" i="1"/>
  <c r="F926888" i="1"/>
  <c r="F926887" i="1"/>
  <c r="F926886" i="1"/>
  <c r="F926885" i="1"/>
  <c r="F926884" i="1"/>
  <c r="F926883" i="1"/>
  <c r="F926882" i="1"/>
  <c r="F926881" i="1"/>
  <c r="F926880" i="1"/>
  <c r="F926879" i="1"/>
  <c r="F926878" i="1"/>
  <c r="F926877" i="1"/>
  <c r="F926876" i="1"/>
  <c r="F926875" i="1"/>
  <c r="F926874" i="1"/>
  <c r="F926873" i="1"/>
  <c r="F926872" i="1"/>
  <c r="F926871" i="1"/>
  <c r="F926870" i="1"/>
  <c r="F926869" i="1"/>
  <c r="F926868" i="1"/>
  <c r="F926867" i="1"/>
  <c r="F926866" i="1"/>
  <c r="F926865" i="1"/>
  <c r="F926864" i="1"/>
  <c r="F926863" i="1"/>
  <c r="F926862" i="1"/>
  <c r="F926861" i="1"/>
  <c r="F926860" i="1"/>
  <c r="F926859" i="1"/>
  <c r="F926858" i="1"/>
  <c r="F926857" i="1"/>
  <c r="F926856" i="1"/>
  <c r="F926855" i="1"/>
  <c r="F926854" i="1"/>
  <c r="F926853" i="1"/>
  <c r="F926852" i="1"/>
  <c r="F926851" i="1"/>
  <c r="F926850" i="1"/>
  <c r="F926849" i="1"/>
  <c r="F926848" i="1"/>
  <c r="F926847" i="1"/>
  <c r="F926846" i="1"/>
  <c r="F926845" i="1"/>
  <c r="F926844" i="1"/>
  <c r="F926843" i="1"/>
  <c r="F926842" i="1"/>
  <c r="F926841" i="1"/>
  <c r="F926840" i="1"/>
  <c r="F926839" i="1"/>
  <c r="F926838" i="1"/>
  <c r="F926837" i="1"/>
  <c r="F926836" i="1"/>
  <c r="F926835" i="1"/>
  <c r="F926834" i="1"/>
  <c r="F926833" i="1"/>
  <c r="F926832" i="1"/>
  <c r="F926831" i="1"/>
  <c r="F926830" i="1"/>
  <c r="F926829" i="1"/>
  <c r="F926828" i="1"/>
  <c r="F926827" i="1"/>
  <c r="F926826" i="1"/>
  <c r="F926825" i="1"/>
  <c r="F926824" i="1"/>
  <c r="F926823" i="1"/>
  <c r="F926822" i="1"/>
  <c r="F926821" i="1"/>
  <c r="F926820" i="1"/>
  <c r="F926819" i="1"/>
  <c r="F926818" i="1"/>
  <c r="F926817" i="1"/>
  <c r="F926816" i="1"/>
  <c r="F926815" i="1"/>
  <c r="F926814" i="1"/>
  <c r="F926813" i="1"/>
  <c r="F926812" i="1"/>
  <c r="F926811" i="1"/>
  <c r="F926810" i="1"/>
  <c r="F926809" i="1"/>
  <c r="F926808" i="1"/>
  <c r="F926807" i="1"/>
  <c r="F926806" i="1"/>
  <c r="F926805" i="1"/>
  <c r="F926804" i="1"/>
  <c r="F926803" i="1"/>
  <c r="F926802" i="1"/>
  <c r="F926801" i="1"/>
  <c r="F926800" i="1"/>
  <c r="F926799" i="1"/>
  <c r="F926798" i="1"/>
  <c r="F926797" i="1"/>
  <c r="F926796" i="1"/>
  <c r="F926795" i="1"/>
  <c r="F926794" i="1"/>
  <c r="F926793" i="1"/>
  <c r="F926792" i="1"/>
  <c r="F926791" i="1"/>
  <c r="F926790" i="1"/>
  <c r="F926789" i="1"/>
  <c r="F926788" i="1"/>
  <c r="F926787" i="1"/>
  <c r="F926786" i="1"/>
  <c r="F926785" i="1"/>
  <c r="F926784" i="1"/>
  <c r="F926783" i="1"/>
  <c r="F926782" i="1"/>
  <c r="F926781" i="1"/>
  <c r="F926780" i="1"/>
  <c r="F926779" i="1"/>
  <c r="F926778" i="1"/>
  <c r="F926777" i="1"/>
  <c r="F926776" i="1"/>
  <c r="F926775" i="1"/>
  <c r="F926774" i="1"/>
  <c r="F926773" i="1"/>
  <c r="F926772" i="1"/>
  <c r="F926771" i="1"/>
  <c r="F926770" i="1"/>
  <c r="F926769" i="1"/>
  <c r="F926768" i="1"/>
  <c r="F926767" i="1"/>
  <c r="F926766" i="1"/>
  <c r="F926765" i="1"/>
  <c r="F926764" i="1"/>
  <c r="F926763" i="1"/>
  <c r="F926762" i="1"/>
  <c r="F926761" i="1"/>
  <c r="F926760" i="1"/>
  <c r="F926759" i="1"/>
  <c r="F926758" i="1"/>
  <c r="F926757" i="1"/>
  <c r="F926756" i="1"/>
  <c r="F926755" i="1"/>
  <c r="F926754" i="1"/>
  <c r="F926753" i="1"/>
  <c r="F926752" i="1"/>
  <c r="F926751" i="1"/>
  <c r="F926750" i="1"/>
  <c r="F926749" i="1"/>
  <c r="F926748" i="1"/>
  <c r="F926747" i="1"/>
  <c r="F926746" i="1"/>
  <c r="F926745" i="1"/>
  <c r="F926744" i="1"/>
  <c r="F926743" i="1"/>
  <c r="F926742" i="1"/>
  <c r="F926741" i="1"/>
  <c r="F926740" i="1"/>
  <c r="F926739" i="1"/>
  <c r="F926738" i="1"/>
  <c r="F926737" i="1"/>
  <c r="F926736" i="1"/>
  <c r="F926735" i="1"/>
  <c r="F926734" i="1"/>
  <c r="F926733" i="1"/>
  <c r="F926732" i="1"/>
  <c r="F926731" i="1"/>
  <c r="F926730" i="1"/>
  <c r="F926729" i="1"/>
  <c r="F926728" i="1"/>
  <c r="F926727" i="1"/>
  <c r="F926726" i="1"/>
  <c r="F926725" i="1"/>
  <c r="F926724" i="1"/>
  <c r="F926723" i="1"/>
  <c r="F926722" i="1"/>
  <c r="F926721" i="1"/>
  <c r="F926720" i="1"/>
  <c r="F926719" i="1"/>
  <c r="F926718" i="1"/>
  <c r="F926717" i="1"/>
  <c r="F926716" i="1"/>
  <c r="F926715" i="1"/>
  <c r="F926714" i="1"/>
  <c r="F926713" i="1"/>
  <c r="F926712" i="1"/>
  <c r="F926711" i="1"/>
  <c r="F926710" i="1"/>
  <c r="F926709" i="1"/>
  <c r="F926708" i="1"/>
  <c r="F926707" i="1"/>
  <c r="F926706" i="1"/>
  <c r="F926705" i="1"/>
  <c r="F926704" i="1"/>
  <c r="F926703" i="1"/>
  <c r="F926702" i="1"/>
  <c r="F926701" i="1"/>
  <c r="F926700" i="1"/>
  <c r="F926699" i="1"/>
  <c r="F926698" i="1"/>
  <c r="F926697" i="1"/>
  <c r="F926696" i="1"/>
  <c r="F926695" i="1"/>
  <c r="F926694" i="1"/>
  <c r="F926693" i="1"/>
  <c r="F926692" i="1"/>
  <c r="F926691" i="1"/>
  <c r="F926690" i="1"/>
  <c r="F926689" i="1"/>
  <c r="F926688" i="1"/>
  <c r="F926687" i="1"/>
  <c r="F926686" i="1"/>
  <c r="F926685" i="1"/>
  <c r="F926684" i="1"/>
  <c r="F926683" i="1"/>
  <c r="F926682" i="1"/>
  <c r="F926681" i="1"/>
  <c r="F926680" i="1"/>
  <c r="F926679" i="1"/>
  <c r="F926678" i="1"/>
  <c r="F926677" i="1"/>
  <c r="F926676" i="1"/>
  <c r="F926675" i="1"/>
  <c r="F926674" i="1"/>
  <c r="F926673" i="1"/>
  <c r="F926672" i="1"/>
  <c r="F926671" i="1"/>
  <c r="F926670" i="1"/>
  <c r="F926669" i="1"/>
  <c r="F926668" i="1"/>
  <c r="F926667" i="1"/>
  <c r="F926666" i="1"/>
  <c r="F926665" i="1"/>
  <c r="F926664" i="1"/>
  <c r="F926663" i="1"/>
  <c r="F926662" i="1"/>
  <c r="F926661" i="1"/>
  <c r="F926660" i="1"/>
  <c r="F926659" i="1"/>
  <c r="F926658" i="1"/>
  <c r="F926657" i="1"/>
  <c r="F926656" i="1"/>
  <c r="F926655" i="1"/>
  <c r="F926654" i="1"/>
  <c r="F926653" i="1"/>
  <c r="F926652" i="1"/>
  <c r="F926651" i="1"/>
  <c r="F926650" i="1"/>
  <c r="F926649" i="1"/>
  <c r="F926648" i="1"/>
  <c r="F926647" i="1"/>
  <c r="F926646" i="1"/>
  <c r="F926645" i="1"/>
  <c r="F926644" i="1"/>
  <c r="F926643" i="1"/>
  <c r="F926642" i="1"/>
  <c r="F926641" i="1"/>
  <c r="F926640" i="1"/>
  <c r="F926639" i="1"/>
  <c r="F926638" i="1"/>
  <c r="F926637" i="1"/>
  <c r="F926636" i="1"/>
  <c r="F926635" i="1"/>
  <c r="F926634" i="1"/>
  <c r="F926633" i="1"/>
  <c r="F926632" i="1"/>
  <c r="F926631" i="1"/>
  <c r="F926630" i="1"/>
  <c r="F926629" i="1"/>
  <c r="F926628" i="1"/>
  <c r="F926627" i="1"/>
  <c r="F926626" i="1"/>
  <c r="F926625" i="1"/>
  <c r="F926624" i="1"/>
  <c r="F926623" i="1"/>
  <c r="F926622" i="1"/>
  <c r="F926621" i="1"/>
  <c r="F926620" i="1"/>
  <c r="F926619" i="1"/>
  <c r="F926618" i="1"/>
  <c r="F926617" i="1"/>
  <c r="F926616" i="1"/>
  <c r="F926615" i="1"/>
  <c r="F926614" i="1"/>
  <c r="F926613" i="1"/>
  <c r="F926612" i="1"/>
  <c r="F926611" i="1"/>
  <c r="F926610" i="1"/>
  <c r="F926609" i="1"/>
  <c r="F926608" i="1"/>
  <c r="F926607" i="1"/>
  <c r="F926606" i="1"/>
  <c r="F926605" i="1"/>
  <c r="F926604" i="1"/>
  <c r="F926603" i="1"/>
  <c r="F926602" i="1"/>
  <c r="F926601" i="1"/>
  <c r="F926600" i="1"/>
  <c r="F926599" i="1"/>
  <c r="F926598" i="1"/>
  <c r="F926597" i="1"/>
  <c r="F926596" i="1"/>
  <c r="F926595" i="1"/>
  <c r="F926594" i="1"/>
  <c r="F926593" i="1"/>
  <c r="F926592" i="1"/>
  <c r="F926591" i="1"/>
  <c r="F926590" i="1"/>
  <c r="F926589" i="1"/>
  <c r="F926588" i="1"/>
  <c r="F926587" i="1"/>
  <c r="F926586" i="1"/>
  <c r="F926585" i="1"/>
  <c r="F926584" i="1"/>
  <c r="F926583" i="1"/>
  <c r="F926582" i="1"/>
  <c r="F926581" i="1"/>
  <c r="F926580" i="1"/>
  <c r="F926579" i="1"/>
  <c r="F926578" i="1"/>
  <c r="F926577" i="1"/>
  <c r="F926576" i="1"/>
  <c r="F926575" i="1"/>
  <c r="F926574" i="1"/>
  <c r="F926573" i="1"/>
  <c r="F926572" i="1"/>
  <c r="F926571" i="1"/>
  <c r="F926570" i="1"/>
  <c r="F926569" i="1"/>
  <c r="F926568" i="1"/>
  <c r="F926567" i="1"/>
  <c r="F926566" i="1"/>
  <c r="F926565" i="1"/>
  <c r="F926564" i="1"/>
  <c r="F926563" i="1"/>
  <c r="F926562" i="1"/>
  <c r="F926561" i="1"/>
  <c r="F926560" i="1"/>
  <c r="F926559" i="1"/>
  <c r="F926558" i="1"/>
  <c r="F926557" i="1"/>
  <c r="F926556" i="1"/>
  <c r="F926555" i="1"/>
  <c r="F926554" i="1"/>
  <c r="F926553" i="1"/>
  <c r="F926552" i="1"/>
  <c r="F926551" i="1"/>
  <c r="F926550" i="1"/>
  <c r="F926549" i="1"/>
  <c r="F926548" i="1"/>
  <c r="F926547" i="1"/>
  <c r="F926546" i="1"/>
  <c r="F926545" i="1"/>
  <c r="F926544" i="1"/>
  <c r="F926543" i="1"/>
  <c r="F926542" i="1"/>
  <c r="F926541" i="1"/>
  <c r="F926540" i="1"/>
  <c r="F926539" i="1"/>
  <c r="F926538" i="1"/>
  <c r="F926537" i="1"/>
  <c r="F926536" i="1"/>
  <c r="F926535" i="1"/>
  <c r="F926534" i="1"/>
  <c r="F926533" i="1"/>
  <c r="F926532" i="1"/>
  <c r="F926531" i="1"/>
  <c r="F926530" i="1"/>
  <c r="F926529" i="1"/>
  <c r="F926528" i="1"/>
  <c r="F926527" i="1"/>
  <c r="F926526" i="1"/>
  <c r="F926525" i="1"/>
  <c r="F926524" i="1"/>
  <c r="F926523" i="1"/>
  <c r="F926522" i="1"/>
  <c r="F926521" i="1"/>
  <c r="F926520" i="1"/>
  <c r="F926519" i="1"/>
  <c r="F926518" i="1"/>
  <c r="F926517" i="1"/>
  <c r="F926516" i="1"/>
  <c r="F926515" i="1"/>
  <c r="F926514" i="1"/>
  <c r="F926513" i="1"/>
  <c r="F926512" i="1"/>
  <c r="F926511" i="1"/>
  <c r="F926510" i="1"/>
  <c r="F926509" i="1"/>
  <c r="F926508" i="1"/>
  <c r="F926507" i="1"/>
  <c r="F926506" i="1"/>
  <c r="F926505" i="1"/>
  <c r="F926504" i="1"/>
  <c r="F926503" i="1"/>
  <c r="F926502" i="1"/>
  <c r="F926501" i="1"/>
  <c r="F926500" i="1"/>
  <c r="F926499" i="1"/>
  <c r="F926498" i="1"/>
  <c r="F926497" i="1"/>
  <c r="F926496" i="1"/>
  <c r="F926495" i="1"/>
  <c r="F926494" i="1"/>
  <c r="F926493" i="1"/>
  <c r="F926492" i="1"/>
  <c r="F926491" i="1"/>
  <c r="F926490" i="1"/>
  <c r="F926489" i="1"/>
  <c r="F926488" i="1"/>
  <c r="F926487" i="1"/>
  <c r="F926486" i="1"/>
  <c r="F926485" i="1"/>
  <c r="F926484" i="1"/>
  <c r="F926483" i="1"/>
  <c r="F926482" i="1"/>
  <c r="F926481" i="1"/>
  <c r="F926480" i="1"/>
  <c r="F926479" i="1"/>
  <c r="F926478" i="1"/>
  <c r="F926477" i="1"/>
  <c r="F926476" i="1"/>
  <c r="F926475" i="1"/>
  <c r="F926474" i="1"/>
  <c r="F926473" i="1"/>
  <c r="F926472" i="1"/>
  <c r="F926471" i="1"/>
  <c r="F926470" i="1"/>
  <c r="F926469" i="1"/>
  <c r="F926468" i="1"/>
  <c r="F926467" i="1"/>
  <c r="F926466" i="1"/>
  <c r="F926465" i="1"/>
  <c r="F926464" i="1"/>
  <c r="F926463" i="1"/>
  <c r="F926462" i="1"/>
  <c r="F926461" i="1"/>
  <c r="F926460" i="1"/>
  <c r="F926459" i="1"/>
  <c r="F926458" i="1"/>
  <c r="F926457" i="1"/>
  <c r="F926456" i="1"/>
  <c r="F926455" i="1"/>
  <c r="F926454" i="1"/>
  <c r="F926453" i="1"/>
  <c r="F926452" i="1"/>
  <c r="F926451" i="1"/>
  <c r="F926450" i="1"/>
  <c r="F926449" i="1"/>
  <c r="F926448" i="1"/>
  <c r="F926447" i="1"/>
  <c r="F926446" i="1"/>
  <c r="F926445" i="1"/>
  <c r="F926444" i="1"/>
  <c r="F926443" i="1"/>
  <c r="F926442" i="1"/>
  <c r="F926441" i="1"/>
  <c r="F926440" i="1"/>
  <c r="F926439" i="1"/>
  <c r="F926438" i="1"/>
  <c r="F926437" i="1"/>
  <c r="F926436" i="1"/>
  <c r="F926435" i="1"/>
  <c r="F926434" i="1"/>
  <c r="F926433" i="1"/>
  <c r="F926432" i="1"/>
  <c r="F926431" i="1"/>
  <c r="F926430" i="1"/>
  <c r="F926429" i="1"/>
  <c r="F926428" i="1"/>
  <c r="F926427" i="1"/>
  <c r="F926426" i="1"/>
  <c r="F926425" i="1"/>
  <c r="F926424" i="1"/>
  <c r="F926423" i="1"/>
  <c r="F926422" i="1"/>
  <c r="F926421" i="1"/>
  <c r="F926420" i="1"/>
  <c r="F926419" i="1"/>
  <c r="F926418" i="1"/>
  <c r="F926417" i="1"/>
  <c r="F926416" i="1"/>
  <c r="F926415" i="1"/>
  <c r="F926414" i="1"/>
  <c r="F926413" i="1"/>
  <c r="F926412" i="1"/>
  <c r="F926411" i="1"/>
  <c r="F926410" i="1"/>
  <c r="F926409" i="1"/>
  <c r="F926408" i="1"/>
  <c r="F926407" i="1"/>
  <c r="F926406" i="1"/>
  <c r="F926405" i="1"/>
  <c r="F926404" i="1"/>
  <c r="F926403" i="1"/>
  <c r="F926402" i="1"/>
  <c r="F926401" i="1"/>
  <c r="F926400" i="1"/>
  <c r="F926399" i="1"/>
  <c r="F926398" i="1"/>
  <c r="F926397" i="1"/>
  <c r="F926396" i="1"/>
  <c r="F926395" i="1"/>
  <c r="F926394" i="1"/>
  <c r="F926393" i="1"/>
  <c r="F926392" i="1"/>
  <c r="F926391" i="1"/>
  <c r="F926390" i="1"/>
  <c r="F926389" i="1"/>
  <c r="F926388" i="1"/>
  <c r="F926387" i="1"/>
  <c r="F926386" i="1"/>
  <c r="F926385" i="1"/>
  <c r="F926384" i="1"/>
  <c r="F926383" i="1"/>
  <c r="F926382" i="1"/>
  <c r="F926381" i="1"/>
  <c r="F926380" i="1"/>
  <c r="F926379" i="1"/>
  <c r="F926378" i="1"/>
  <c r="F926377" i="1"/>
  <c r="F926376" i="1"/>
  <c r="F926375" i="1"/>
  <c r="F926374" i="1"/>
  <c r="F926373" i="1"/>
  <c r="F926372" i="1"/>
  <c r="F926371" i="1"/>
  <c r="F926370" i="1"/>
  <c r="F926369" i="1"/>
  <c r="F926368" i="1"/>
  <c r="F926367" i="1"/>
  <c r="F926366" i="1"/>
  <c r="F926365" i="1"/>
  <c r="F926364" i="1"/>
  <c r="F926363" i="1"/>
  <c r="F926362" i="1"/>
  <c r="F926361" i="1"/>
  <c r="F926360" i="1"/>
  <c r="F926359" i="1"/>
  <c r="F926358" i="1"/>
  <c r="F926357" i="1"/>
  <c r="F926356" i="1"/>
  <c r="F926355" i="1"/>
  <c r="F926354" i="1"/>
  <c r="F926353" i="1"/>
  <c r="F926352" i="1"/>
  <c r="F926351" i="1"/>
  <c r="F926350" i="1"/>
  <c r="F926349" i="1"/>
  <c r="F926348" i="1"/>
  <c r="F926347" i="1"/>
  <c r="F926346" i="1"/>
  <c r="F926345" i="1"/>
  <c r="F926344" i="1"/>
  <c r="F926343" i="1"/>
  <c r="F926342" i="1"/>
  <c r="F926341" i="1"/>
  <c r="F926340" i="1"/>
  <c r="F926339" i="1"/>
  <c r="F926338" i="1"/>
  <c r="F926337" i="1"/>
  <c r="F926336" i="1"/>
  <c r="F926335" i="1"/>
  <c r="F926334" i="1"/>
  <c r="F926333" i="1"/>
  <c r="F926332" i="1"/>
  <c r="F926331" i="1"/>
  <c r="F926330" i="1"/>
  <c r="F926329" i="1"/>
  <c r="F926328" i="1"/>
  <c r="F926327" i="1"/>
  <c r="F926326" i="1"/>
  <c r="F926325" i="1"/>
  <c r="F926324" i="1"/>
  <c r="F926323" i="1"/>
  <c r="F926322" i="1"/>
  <c r="F926321" i="1"/>
  <c r="F926320" i="1"/>
  <c r="F926319" i="1"/>
  <c r="F926318" i="1"/>
  <c r="F926317" i="1"/>
  <c r="F926316" i="1"/>
  <c r="F926315" i="1"/>
  <c r="F926314" i="1"/>
  <c r="F926313" i="1"/>
  <c r="F926312" i="1"/>
  <c r="F926311" i="1"/>
  <c r="F926310" i="1"/>
  <c r="F926309" i="1"/>
  <c r="F926308" i="1"/>
  <c r="F926307" i="1"/>
  <c r="F926306" i="1"/>
  <c r="F926305" i="1"/>
  <c r="F926304" i="1"/>
  <c r="F926303" i="1"/>
  <c r="F926302" i="1"/>
  <c r="F926301" i="1"/>
  <c r="F926300" i="1"/>
  <c r="F926299" i="1"/>
  <c r="F926298" i="1"/>
  <c r="F926297" i="1"/>
  <c r="F926296" i="1"/>
  <c r="F926295" i="1"/>
  <c r="F926294" i="1"/>
  <c r="F926293" i="1"/>
  <c r="F926292" i="1"/>
  <c r="F926291" i="1"/>
  <c r="F926290" i="1"/>
  <c r="F926289" i="1"/>
  <c r="F926288" i="1"/>
  <c r="F926287" i="1"/>
  <c r="F926286" i="1"/>
  <c r="F926285" i="1"/>
  <c r="F926284" i="1"/>
  <c r="F926283" i="1"/>
  <c r="F926282" i="1"/>
  <c r="F926281" i="1"/>
  <c r="F926280" i="1"/>
  <c r="F926279" i="1"/>
  <c r="F926278" i="1"/>
  <c r="F926277" i="1"/>
  <c r="F926276" i="1"/>
  <c r="F926275" i="1"/>
  <c r="F926274" i="1"/>
  <c r="F926273" i="1"/>
  <c r="F926272" i="1"/>
  <c r="F926271" i="1"/>
  <c r="F926270" i="1"/>
  <c r="F926269" i="1"/>
  <c r="F926268" i="1"/>
  <c r="F926267" i="1"/>
  <c r="F926266" i="1"/>
  <c r="F926265" i="1"/>
  <c r="F926264" i="1"/>
  <c r="F926263" i="1"/>
  <c r="F926262" i="1"/>
  <c r="F926261" i="1"/>
  <c r="F926260" i="1"/>
  <c r="F926259" i="1"/>
  <c r="F926258" i="1"/>
  <c r="F926257" i="1"/>
  <c r="F926256" i="1"/>
  <c r="F926255" i="1"/>
  <c r="F926254" i="1"/>
  <c r="F926253" i="1"/>
  <c r="F926252" i="1"/>
  <c r="F926251" i="1"/>
  <c r="F926250" i="1"/>
  <c r="F926249" i="1"/>
  <c r="F926248" i="1"/>
  <c r="F926247" i="1"/>
  <c r="F926246" i="1"/>
  <c r="F926245" i="1"/>
  <c r="F926244" i="1"/>
  <c r="F926243" i="1"/>
  <c r="F926242" i="1"/>
  <c r="F926241" i="1"/>
  <c r="F926240" i="1"/>
  <c r="F926239" i="1"/>
  <c r="F926238" i="1"/>
  <c r="F926237" i="1"/>
  <c r="F926236" i="1"/>
  <c r="F926235" i="1"/>
  <c r="F926234" i="1"/>
  <c r="F926233" i="1"/>
  <c r="F926232" i="1"/>
  <c r="F926231" i="1"/>
  <c r="F926230" i="1"/>
  <c r="F926229" i="1"/>
  <c r="F926228" i="1"/>
  <c r="F926227" i="1"/>
  <c r="F926226" i="1"/>
  <c r="F926225" i="1"/>
  <c r="F926224" i="1"/>
  <c r="F926223" i="1"/>
  <c r="F926222" i="1"/>
  <c r="F926221" i="1"/>
  <c r="F926220" i="1"/>
  <c r="F926219" i="1"/>
  <c r="F926218" i="1"/>
  <c r="F926217" i="1"/>
  <c r="F926216" i="1"/>
  <c r="F926215" i="1"/>
  <c r="F926214" i="1"/>
  <c r="F926213" i="1"/>
  <c r="F926212" i="1"/>
  <c r="F926211" i="1"/>
  <c r="F926210" i="1"/>
  <c r="F926209" i="1"/>
  <c r="F926208" i="1"/>
  <c r="F926207" i="1"/>
  <c r="F926206" i="1"/>
  <c r="F926205" i="1"/>
  <c r="F926204" i="1"/>
  <c r="F926203" i="1"/>
  <c r="F926202" i="1"/>
  <c r="F926201" i="1"/>
  <c r="F926200" i="1"/>
  <c r="F926199" i="1"/>
  <c r="F926198" i="1"/>
  <c r="F926197" i="1"/>
  <c r="F926196" i="1"/>
  <c r="F926195" i="1"/>
  <c r="F926194" i="1"/>
  <c r="F926193" i="1"/>
  <c r="F926192" i="1"/>
  <c r="F926191" i="1"/>
  <c r="F926190" i="1"/>
  <c r="F926189" i="1"/>
  <c r="F926188" i="1"/>
  <c r="F926187" i="1"/>
  <c r="F926186" i="1"/>
  <c r="F926185" i="1"/>
  <c r="F926184" i="1"/>
  <c r="F926183" i="1"/>
  <c r="F926182" i="1"/>
  <c r="F926181" i="1"/>
  <c r="F926180" i="1"/>
  <c r="F926179" i="1"/>
  <c r="F926178" i="1"/>
  <c r="F926177" i="1"/>
  <c r="F926176" i="1"/>
  <c r="F926175" i="1"/>
  <c r="F926174" i="1"/>
  <c r="F926173" i="1"/>
  <c r="F926172" i="1"/>
  <c r="F926171" i="1"/>
  <c r="F926170" i="1"/>
  <c r="F926169" i="1"/>
  <c r="F926168" i="1"/>
  <c r="F926167" i="1"/>
  <c r="F926166" i="1"/>
  <c r="F926165" i="1"/>
  <c r="F926164" i="1"/>
  <c r="F926163" i="1"/>
  <c r="F926162" i="1"/>
  <c r="F926161" i="1"/>
  <c r="F926160" i="1"/>
  <c r="F926159" i="1"/>
  <c r="F926158" i="1"/>
  <c r="F926157" i="1"/>
  <c r="F926156" i="1"/>
  <c r="F926155" i="1"/>
  <c r="F926154" i="1"/>
  <c r="F926153" i="1"/>
  <c r="F926152" i="1"/>
  <c r="F926151" i="1"/>
  <c r="F926150" i="1"/>
  <c r="F926149" i="1"/>
  <c r="F926148" i="1"/>
  <c r="F926147" i="1"/>
  <c r="F926146" i="1"/>
  <c r="F926145" i="1"/>
  <c r="F926144" i="1"/>
  <c r="F926143" i="1"/>
  <c r="F926142" i="1"/>
  <c r="F926141" i="1"/>
  <c r="F926140" i="1"/>
  <c r="F926139" i="1"/>
  <c r="F926138" i="1"/>
  <c r="F926137" i="1"/>
  <c r="F926136" i="1"/>
  <c r="F926135" i="1"/>
  <c r="F926134" i="1"/>
  <c r="F926133" i="1"/>
  <c r="F926132" i="1"/>
  <c r="F926131" i="1"/>
  <c r="F926130" i="1"/>
  <c r="F926129" i="1"/>
  <c r="F926128" i="1"/>
  <c r="F926127" i="1"/>
  <c r="F926126" i="1"/>
  <c r="F926125" i="1"/>
  <c r="F926124" i="1"/>
  <c r="F926123" i="1"/>
  <c r="F926122" i="1"/>
  <c r="F926121" i="1"/>
  <c r="F926120" i="1"/>
  <c r="F926119" i="1"/>
  <c r="F926118" i="1"/>
  <c r="F926117" i="1"/>
  <c r="F926116" i="1"/>
  <c r="F926115" i="1"/>
  <c r="F926114" i="1"/>
  <c r="F926113" i="1"/>
  <c r="F926112" i="1"/>
  <c r="F926111" i="1"/>
  <c r="F926110" i="1"/>
  <c r="F926109" i="1"/>
  <c r="F926108" i="1"/>
  <c r="F926107" i="1"/>
  <c r="F926106" i="1"/>
  <c r="F926105" i="1"/>
  <c r="F926104" i="1"/>
  <c r="F926103" i="1"/>
  <c r="F926102" i="1"/>
  <c r="F926101" i="1"/>
  <c r="F926100" i="1"/>
  <c r="F926099" i="1"/>
  <c r="F926098" i="1"/>
  <c r="F926097" i="1"/>
  <c r="F926096" i="1"/>
  <c r="F926095" i="1"/>
  <c r="F926094" i="1"/>
  <c r="F926093" i="1"/>
  <c r="F926092" i="1"/>
  <c r="F926091" i="1"/>
  <c r="F926090" i="1"/>
  <c r="F926089" i="1"/>
  <c r="F926088" i="1"/>
  <c r="F926087" i="1"/>
  <c r="F926086" i="1"/>
  <c r="F926085" i="1"/>
  <c r="F926084" i="1"/>
  <c r="F926083" i="1"/>
  <c r="F926082" i="1"/>
  <c r="F926081" i="1"/>
  <c r="F926080" i="1"/>
  <c r="F926079" i="1"/>
  <c r="F926078" i="1"/>
  <c r="F926077" i="1"/>
  <c r="F926076" i="1"/>
  <c r="F926075" i="1"/>
  <c r="F926074" i="1"/>
  <c r="F926073" i="1"/>
  <c r="F926072" i="1"/>
  <c r="F926071" i="1"/>
  <c r="F926070" i="1"/>
  <c r="F926069" i="1"/>
  <c r="F926068" i="1"/>
  <c r="F926067" i="1"/>
  <c r="F926066" i="1"/>
  <c r="F926065" i="1"/>
  <c r="F926064" i="1"/>
  <c r="F926063" i="1"/>
  <c r="F926062" i="1"/>
  <c r="F926061" i="1"/>
  <c r="F926060" i="1"/>
  <c r="F926059" i="1"/>
  <c r="F926058" i="1"/>
  <c r="F926057" i="1"/>
  <c r="F926056" i="1"/>
  <c r="F926055" i="1"/>
  <c r="F926054" i="1"/>
  <c r="F926053" i="1"/>
  <c r="F926052" i="1"/>
  <c r="F926051" i="1"/>
  <c r="F926050" i="1"/>
  <c r="F926049" i="1"/>
  <c r="F926048" i="1"/>
  <c r="F926047" i="1"/>
  <c r="F926046" i="1"/>
  <c r="F926045" i="1"/>
  <c r="F926044" i="1"/>
  <c r="F926043" i="1"/>
  <c r="F926042" i="1"/>
  <c r="F926041" i="1"/>
  <c r="F926040" i="1"/>
  <c r="F926039" i="1"/>
  <c r="F926038" i="1"/>
  <c r="F926037" i="1"/>
  <c r="F926036" i="1"/>
  <c r="F926035" i="1"/>
  <c r="F926034" i="1"/>
  <c r="F926033" i="1"/>
  <c r="F926032" i="1"/>
  <c r="F926031" i="1"/>
  <c r="F926030" i="1"/>
  <c r="F926029" i="1"/>
  <c r="F926028" i="1"/>
  <c r="F926027" i="1"/>
  <c r="F926026" i="1"/>
  <c r="F926025" i="1"/>
  <c r="F926024" i="1"/>
  <c r="F926023" i="1"/>
  <c r="F926022" i="1"/>
  <c r="F926021" i="1"/>
  <c r="F926020" i="1"/>
  <c r="F926019" i="1"/>
  <c r="F926018" i="1"/>
  <c r="F926017" i="1"/>
  <c r="F926016" i="1"/>
  <c r="F926015" i="1"/>
  <c r="F926014" i="1"/>
  <c r="F926013" i="1"/>
  <c r="F926012" i="1"/>
  <c r="F926011" i="1"/>
  <c r="F926010" i="1"/>
  <c r="F926009" i="1"/>
  <c r="F926008" i="1"/>
  <c r="F926007" i="1"/>
  <c r="F926006" i="1"/>
  <c r="F926005" i="1"/>
  <c r="F926004" i="1"/>
  <c r="F926003" i="1"/>
  <c r="F926002" i="1"/>
  <c r="F926001" i="1"/>
  <c r="F926000" i="1"/>
  <c r="F925999" i="1"/>
  <c r="F925998" i="1"/>
  <c r="F925997" i="1"/>
  <c r="F925996" i="1"/>
  <c r="F925995" i="1"/>
  <c r="F925994" i="1"/>
  <c r="F925993" i="1"/>
  <c r="F925992" i="1"/>
  <c r="F925991" i="1"/>
  <c r="F925990" i="1"/>
  <c r="F925989" i="1"/>
  <c r="F925988" i="1"/>
  <c r="F925987" i="1"/>
  <c r="F925986" i="1"/>
  <c r="F925985" i="1"/>
  <c r="F925984" i="1"/>
  <c r="F925983" i="1"/>
  <c r="F925982" i="1"/>
  <c r="F925981" i="1"/>
  <c r="F925980" i="1"/>
  <c r="F925979" i="1"/>
  <c r="F925978" i="1"/>
  <c r="F925977" i="1"/>
  <c r="F925976" i="1"/>
  <c r="F925975" i="1"/>
  <c r="F925974" i="1"/>
  <c r="F925973" i="1"/>
  <c r="F925972" i="1"/>
  <c r="F925971" i="1"/>
  <c r="F925970" i="1"/>
  <c r="F925969" i="1"/>
  <c r="F925968" i="1"/>
  <c r="F925967" i="1"/>
  <c r="F925966" i="1"/>
  <c r="F925965" i="1"/>
  <c r="F925964" i="1"/>
  <c r="F925963" i="1"/>
  <c r="F925962" i="1"/>
  <c r="F925961" i="1"/>
  <c r="F925960" i="1"/>
  <c r="F925959" i="1"/>
  <c r="F925958" i="1"/>
  <c r="F925957" i="1"/>
  <c r="F925956" i="1"/>
  <c r="F925955" i="1"/>
  <c r="F925954" i="1"/>
  <c r="F925953" i="1"/>
  <c r="F925952" i="1"/>
  <c r="F925951" i="1"/>
  <c r="F925950" i="1"/>
  <c r="F925949" i="1"/>
  <c r="F925948" i="1"/>
  <c r="F925947" i="1"/>
  <c r="F925946" i="1"/>
  <c r="F925945" i="1"/>
  <c r="F925944" i="1"/>
  <c r="F925943" i="1"/>
  <c r="F925942" i="1"/>
  <c r="F925941" i="1"/>
  <c r="F925940" i="1"/>
  <c r="F925939" i="1"/>
  <c r="F925938" i="1"/>
  <c r="F925937" i="1"/>
  <c r="F925936" i="1"/>
  <c r="F925935" i="1"/>
  <c r="F925934" i="1"/>
  <c r="F925933" i="1"/>
  <c r="F925932" i="1"/>
  <c r="F925931" i="1"/>
  <c r="F925930" i="1"/>
  <c r="F925929" i="1"/>
  <c r="F925928" i="1"/>
  <c r="F925927" i="1"/>
  <c r="F925926" i="1"/>
  <c r="F925925" i="1"/>
  <c r="F925924" i="1"/>
  <c r="F925923" i="1"/>
  <c r="F925922" i="1"/>
  <c r="F925921" i="1"/>
  <c r="F925920" i="1"/>
  <c r="F925919" i="1"/>
  <c r="F925918" i="1"/>
  <c r="F925917" i="1"/>
  <c r="F925916" i="1"/>
  <c r="F925915" i="1"/>
  <c r="F925914" i="1"/>
  <c r="F925913" i="1"/>
  <c r="F925912" i="1"/>
  <c r="F925911" i="1"/>
  <c r="F925910" i="1"/>
  <c r="F925909" i="1"/>
  <c r="F925908" i="1"/>
  <c r="F925907" i="1"/>
  <c r="F925906" i="1"/>
  <c r="F925905" i="1"/>
  <c r="F925904" i="1"/>
  <c r="F925903" i="1"/>
  <c r="F925902" i="1"/>
  <c r="F925901" i="1"/>
  <c r="F925900" i="1"/>
  <c r="F925899" i="1"/>
  <c r="F925898" i="1"/>
  <c r="F925897" i="1"/>
  <c r="F925896" i="1"/>
  <c r="F925895" i="1"/>
  <c r="F925894" i="1"/>
  <c r="F925893" i="1"/>
  <c r="F925892" i="1"/>
  <c r="F925891" i="1"/>
  <c r="F925890" i="1"/>
  <c r="F925889" i="1"/>
  <c r="F925888" i="1"/>
  <c r="F925887" i="1"/>
  <c r="F925886" i="1"/>
  <c r="F925885" i="1"/>
  <c r="F925884" i="1"/>
  <c r="F925883" i="1"/>
  <c r="F925882" i="1"/>
  <c r="F925881" i="1"/>
  <c r="F925880" i="1"/>
  <c r="F925879" i="1"/>
  <c r="F925878" i="1"/>
  <c r="F925877" i="1"/>
  <c r="F925876" i="1"/>
  <c r="F925875" i="1"/>
  <c r="F925874" i="1"/>
  <c r="F925873" i="1"/>
  <c r="F925872" i="1"/>
  <c r="F925871" i="1"/>
  <c r="F925870" i="1"/>
  <c r="F925869" i="1"/>
  <c r="F925868" i="1"/>
  <c r="F925867" i="1"/>
  <c r="F925866" i="1"/>
  <c r="F925865" i="1"/>
  <c r="F925864" i="1"/>
  <c r="F925863" i="1"/>
  <c r="F925862" i="1"/>
  <c r="F925861" i="1"/>
  <c r="F925860" i="1"/>
  <c r="F925859" i="1"/>
  <c r="F925858" i="1"/>
  <c r="F925857" i="1"/>
  <c r="F925856" i="1"/>
  <c r="F925855" i="1"/>
  <c r="F925854" i="1"/>
  <c r="F925853" i="1"/>
  <c r="F925852" i="1"/>
  <c r="F925851" i="1"/>
  <c r="F925850" i="1"/>
  <c r="F925849" i="1"/>
  <c r="F925848" i="1"/>
  <c r="F925847" i="1"/>
  <c r="F925846" i="1"/>
  <c r="F925845" i="1"/>
  <c r="F925844" i="1"/>
  <c r="F925843" i="1"/>
  <c r="F925842" i="1"/>
  <c r="F925841" i="1"/>
  <c r="F925840" i="1"/>
  <c r="F925839" i="1"/>
  <c r="F925838" i="1"/>
  <c r="F925837" i="1"/>
  <c r="F925836" i="1"/>
  <c r="F925835" i="1"/>
  <c r="F925834" i="1"/>
  <c r="F925833" i="1"/>
  <c r="F925832" i="1"/>
  <c r="F925831" i="1"/>
  <c r="F925830" i="1"/>
  <c r="F925829" i="1"/>
  <c r="F925828" i="1"/>
  <c r="F925827" i="1"/>
  <c r="F925826" i="1"/>
  <c r="F925825" i="1"/>
  <c r="F925824" i="1"/>
  <c r="F925823" i="1"/>
  <c r="F925822" i="1"/>
  <c r="F925821" i="1"/>
  <c r="F925820" i="1"/>
  <c r="F925819" i="1"/>
  <c r="F925818" i="1"/>
  <c r="F925817" i="1"/>
  <c r="F925816" i="1"/>
  <c r="F925815" i="1"/>
  <c r="F925814" i="1"/>
  <c r="F925813" i="1"/>
  <c r="F925812" i="1"/>
  <c r="F925811" i="1"/>
  <c r="F925810" i="1"/>
  <c r="F925809" i="1"/>
  <c r="F925808" i="1"/>
  <c r="F925807" i="1"/>
  <c r="F925806" i="1"/>
  <c r="F925805" i="1"/>
  <c r="F925804" i="1"/>
  <c r="F925803" i="1"/>
  <c r="F925802" i="1"/>
  <c r="F925801" i="1"/>
  <c r="F925800" i="1"/>
  <c r="F925799" i="1"/>
  <c r="F925798" i="1"/>
  <c r="F925797" i="1"/>
  <c r="F925796" i="1"/>
  <c r="F925795" i="1"/>
  <c r="F925794" i="1"/>
  <c r="F925793" i="1"/>
  <c r="F925792" i="1"/>
  <c r="F925791" i="1"/>
  <c r="F925790" i="1"/>
  <c r="F925789" i="1"/>
  <c r="F925788" i="1"/>
  <c r="F925787" i="1"/>
  <c r="F925786" i="1"/>
  <c r="F925785" i="1"/>
  <c r="F925784" i="1"/>
  <c r="F925783" i="1"/>
  <c r="F925782" i="1"/>
  <c r="F925781" i="1"/>
  <c r="F925780" i="1"/>
  <c r="F925779" i="1"/>
  <c r="F925778" i="1"/>
  <c r="F925777" i="1"/>
  <c r="F925776" i="1"/>
  <c r="F925775" i="1"/>
  <c r="F925774" i="1"/>
  <c r="F925773" i="1"/>
  <c r="F925772" i="1"/>
  <c r="F925771" i="1"/>
  <c r="F925770" i="1"/>
  <c r="F925769" i="1"/>
  <c r="F925768" i="1"/>
  <c r="F925767" i="1"/>
  <c r="F925766" i="1"/>
  <c r="F925765" i="1"/>
  <c r="F925764" i="1"/>
  <c r="F925763" i="1"/>
  <c r="F925762" i="1"/>
  <c r="F925761" i="1"/>
  <c r="F925760" i="1"/>
  <c r="F925759" i="1"/>
  <c r="F925758" i="1"/>
  <c r="F925757" i="1"/>
  <c r="F925756" i="1"/>
  <c r="F925755" i="1"/>
  <c r="F925754" i="1"/>
  <c r="F925753" i="1"/>
  <c r="F925752" i="1"/>
  <c r="F925751" i="1"/>
  <c r="F925750" i="1"/>
  <c r="F925749" i="1"/>
  <c r="F925748" i="1"/>
  <c r="F925747" i="1"/>
  <c r="F925746" i="1"/>
  <c r="F925745" i="1"/>
  <c r="F925744" i="1"/>
  <c r="F925743" i="1"/>
  <c r="F925742" i="1"/>
  <c r="F925741" i="1"/>
  <c r="F925740" i="1"/>
  <c r="F925739" i="1"/>
  <c r="F925738" i="1"/>
  <c r="F925737" i="1"/>
  <c r="F925736" i="1"/>
  <c r="F925735" i="1"/>
  <c r="F925734" i="1"/>
  <c r="F925733" i="1"/>
  <c r="F925732" i="1"/>
  <c r="F925731" i="1"/>
  <c r="F925730" i="1"/>
  <c r="F925729" i="1"/>
  <c r="F925728" i="1"/>
  <c r="F925727" i="1"/>
  <c r="F925726" i="1"/>
  <c r="F925725" i="1"/>
  <c r="F925724" i="1"/>
  <c r="F925723" i="1"/>
  <c r="F925722" i="1"/>
  <c r="F925721" i="1"/>
  <c r="F925720" i="1"/>
  <c r="F925719" i="1"/>
  <c r="F925718" i="1"/>
  <c r="F925717" i="1"/>
  <c r="F925716" i="1"/>
  <c r="F925715" i="1"/>
  <c r="F925714" i="1"/>
  <c r="F925713" i="1"/>
  <c r="F925712" i="1"/>
  <c r="F925711" i="1"/>
  <c r="F925710" i="1"/>
  <c r="F925709" i="1"/>
  <c r="F925708" i="1"/>
  <c r="F925707" i="1"/>
  <c r="F925706" i="1"/>
  <c r="F925705" i="1"/>
  <c r="F925704" i="1"/>
  <c r="F925703" i="1"/>
  <c r="F925702" i="1"/>
  <c r="F925701" i="1"/>
  <c r="F925700" i="1"/>
  <c r="F925699" i="1"/>
  <c r="F925698" i="1"/>
  <c r="F925697" i="1"/>
  <c r="F925696" i="1"/>
  <c r="F925695" i="1"/>
  <c r="F925694" i="1"/>
  <c r="F925693" i="1"/>
  <c r="F925692" i="1"/>
  <c r="F925691" i="1"/>
  <c r="F925690" i="1"/>
  <c r="F925689" i="1"/>
  <c r="F925688" i="1"/>
  <c r="F925687" i="1"/>
  <c r="F925686" i="1"/>
  <c r="F925685" i="1"/>
  <c r="F925684" i="1"/>
  <c r="F925683" i="1"/>
  <c r="F925682" i="1"/>
  <c r="F925681" i="1"/>
  <c r="F925680" i="1"/>
  <c r="F925679" i="1"/>
  <c r="F925678" i="1"/>
  <c r="F925677" i="1"/>
  <c r="F925676" i="1"/>
  <c r="F925675" i="1"/>
  <c r="F925674" i="1"/>
  <c r="F925673" i="1"/>
  <c r="F925672" i="1"/>
  <c r="F925671" i="1"/>
  <c r="F925670" i="1"/>
  <c r="F925669" i="1"/>
  <c r="F925668" i="1"/>
  <c r="F925667" i="1"/>
  <c r="F925666" i="1"/>
  <c r="F925665" i="1"/>
  <c r="F925664" i="1"/>
  <c r="F925663" i="1"/>
  <c r="F925662" i="1"/>
  <c r="F925661" i="1"/>
  <c r="F925660" i="1"/>
  <c r="F925659" i="1"/>
  <c r="F925658" i="1"/>
  <c r="F925657" i="1"/>
  <c r="F925656" i="1"/>
  <c r="F925655" i="1"/>
  <c r="F925654" i="1"/>
  <c r="F925653" i="1"/>
  <c r="F925652" i="1"/>
  <c r="F925651" i="1"/>
  <c r="F925650" i="1"/>
  <c r="F925649" i="1"/>
  <c r="F925648" i="1"/>
  <c r="F925647" i="1"/>
  <c r="F925646" i="1"/>
  <c r="F925645" i="1"/>
  <c r="F925644" i="1"/>
  <c r="F925643" i="1"/>
  <c r="F925642" i="1"/>
  <c r="F925641" i="1"/>
  <c r="F925640" i="1"/>
  <c r="F925639" i="1"/>
  <c r="F925638" i="1"/>
  <c r="F925637" i="1"/>
  <c r="F925636" i="1"/>
  <c r="F925635" i="1"/>
  <c r="F925634" i="1"/>
  <c r="F925633" i="1"/>
  <c r="F925632" i="1"/>
  <c r="F925631" i="1"/>
  <c r="F925630" i="1"/>
  <c r="F925629" i="1"/>
  <c r="F925628" i="1"/>
  <c r="F925627" i="1"/>
  <c r="F925626" i="1"/>
  <c r="F925625" i="1"/>
  <c r="F925624" i="1"/>
  <c r="F925623" i="1"/>
  <c r="F925622" i="1"/>
  <c r="F925621" i="1"/>
  <c r="F925620" i="1"/>
  <c r="F925619" i="1"/>
  <c r="F925618" i="1"/>
  <c r="F925617" i="1"/>
  <c r="F925616" i="1"/>
  <c r="F925615" i="1"/>
  <c r="F925614" i="1"/>
  <c r="F925613" i="1"/>
  <c r="F925612" i="1"/>
  <c r="F925611" i="1"/>
  <c r="F925610" i="1"/>
  <c r="F925609" i="1"/>
  <c r="F925608" i="1"/>
  <c r="F925607" i="1"/>
  <c r="F925606" i="1"/>
  <c r="F925605" i="1"/>
  <c r="F925604" i="1"/>
  <c r="F925603" i="1"/>
  <c r="F925602" i="1"/>
  <c r="F925601" i="1"/>
  <c r="F925600" i="1"/>
  <c r="F925599" i="1"/>
  <c r="F925598" i="1"/>
  <c r="F925597" i="1"/>
  <c r="F925596" i="1"/>
  <c r="F925595" i="1"/>
  <c r="F925594" i="1"/>
  <c r="F925593" i="1"/>
  <c r="F925592" i="1"/>
  <c r="F925591" i="1"/>
  <c r="F925590" i="1"/>
  <c r="F925589" i="1"/>
  <c r="F925588" i="1"/>
  <c r="F925587" i="1"/>
  <c r="F925586" i="1"/>
  <c r="F925585" i="1"/>
  <c r="F925584" i="1"/>
  <c r="F925583" i="1"/>
  <c r="F925582" i="1"/>
  <c r="F925581" i="1"/>
  <c r="F925580" i="1"/>
  <c r="F925579" i="1"/>
  <c r="F925578" i="1"/>
  <c r="F925577" i="1"/>
  <c r="F925576" i="1"/>
  <c r="F925575" i="1"/>
  <c r="F925574" i="1"/>
  <c r="F925573" i="1"/>
  <c r="F925572" i="1"/>
  <c r="F925571" i="1"/>
  <c r="F925570" i="1"/>
  <c r="F925569" i="1"/>
  <c r="F925568" i="1"/>
  <c r="F925567" i="1"/>
  <c r="F925566" i="1"/>
  <c r="F925565" i="1"/>
  <c r="F925564" i="1"/>
  <c r="F925563" i="1"/>
  <c r="F925562" i="1"/>
  <c r="F925561" i="1"/>
  <c r="F925560" i="1"/>
  <c r="F925559" i="1"/>
  <c r="F925558" i="1"/>
  <c r="F925557" i="1"/>
  <c r="F925556" i="1"/>
  <c r="F925555" i="1"/>
  <c r="F925554" i="1"/>
  <c r="F925553" i="1"/>
  <c r="F925552" i="1"/>
  <c r="F925551" i="1"/>
  <c r="F925550" i="1"/>
  <c r="F925549" i="1"/>
  <c r="F925548" i="1"/>
  <c r="F925547" i="1"/>
  <c r="F925546" i="1"/>
  <c r="F925545" i="1"/>
  <c r="F925544" i="1"/>
  <c r="F925543" i="1"/>
  <c r="F925542" i="1"/>
  <c r="F925541" i="1"/>
  <c r="F925540" i="1"/>
  <c r="F925539" i="1"/>
  <c r="F925538" i="1"/>
  <c r="F925537" i="1"/>
  <c r="F925536" i="1"/>
  <c r="F925535" i="1"/>
  <c r="F925534" i="1"/>
  <c r="F925533" i="1"/>
  <c r="F925532" i="1"/>
  <c r="F925531" i="1"/>
  <c r="F925530" i="1"/>
  <c r="F925529" i="1"/>
  <c r="F925528" i="1"/>
  <c r="F925527" i="1"/>
  <c r="F925526" i="1"/>
  <c r="F925525" i="1"/>
  <c r="F925524" i="1"/>
  <c r="F925523" i="1"/>
  <c r="F925522" i="1"/>
  <c r="F925521" i="1"/>
  <c r="F925520" i="1"/>
  <c r="F925519" i="1"/>
  <c r="F925518" i="1"/>
  <c r="F925517" i="1"/>
  <c r="F925516" i="1"/>
  <c r="F925515" i="1"/>
  <c r="F925514" i="1"/>
  <c r="F925513" i="1"/>
  <c r="F925512" i="1"/>
  <c r="F925511" i="1"/>
  <c r="F925510" i="1"/>
  <c r="F925509" i="1"/>
  <c r="F925508" i="1"/>
  <c r="F925507" i="1"/>
  <c r="F925506" i="1"/>
  <c r="F925505" i="1"/>
  <c r="F925504" i="1"/>
  <c r="F925503" i="1"/>
  <c r="F925502" i="1"/>
  <c r="F925501" i="1"/>
  <c r="F925500" i="1"/>
  <c r="F925499" i="1"/>
  <c r="F925498" i="1"/>
  <c r="F925497" i="1"/>
  <c r="F925496" i="1"/>
  <c r="F925495" i="1"/>
  <c r="F925494" i="1"/>
  <c r="F925493" i="1"/>
  <c r="F925492" i="1"/>
  <c r="F925491" i="1"/>
  <c r="F925490" i="1"/>
  <c r="F925489" i="1"/>
  <c r="F925488" i="1"/>
  <c r="F925487" i="1"/>
  <c r="F925486" i="1"/>
  <c r="F925485" i="1"/>
  <c r="F925484" i="1"/>
  <c r="F925483" i="1"/>
  <c r="F925482" i="1"/>
  <c r="F925481" i="1"/>
  <c r="F925480" i="1"/>
  <c r="F925479" i="1"/>
  <c r="F925478" i="1"/>
  <c r="F925477" i="1"/>
  <c r="F925476" i="1"/>
  <c r="F925475" i="1"/>
  <c r="F925474" i="1"/>
  <c r="F925473" i="1"/>
  <c r="F925472" i="1"/>
  <c r="F925471" i="1"/>
  <c r="F925470" i="1"/>
  <c r="F925469" i="1"/>
  <c r="F925468" i="1"/>
  <c r="F925467" i="1"/>
  <c r="F925466" i="1"/>
  <c r="F925465" i="1"/>
  <c r="F925464" i="1"/>
  <c r="F925463" i="1"/>
  <c r="F925462" i="1"/>
  <c r="F925461" i="1"/>
  <c r="F925460" i="1"/>
  <c r="F925459" i="1"/>
  <c r="F925458" i="1"/>
  <c r="F925457" i="1"/>
  <c r="F925456" i="1"/>
  <c r="F925455" i="1"/>
  <c r="F925454" i="1"/>
  <c r="F925453" i="1"/>
  <c r="F925452" i="1"/>
  <c r="F925451" i="1"/>
  <c r="F925450" i="1"/>
  <c r="F925449" i="1"/>
  <c r="F925448" i="1"/>
  <c r="F925447" i="1"/>
  <c r="F925446" i="1"/>
  <c r="F925445" i="1"/>
  <c r="F925444" i="1"/>
  <c r="F925443" i="1"/>
  <c r="F925442" i="1"/>
  <c r="F925441" i="1"/>
  <c r="F925440" i="1"/>
  <c r="F925439" i="1"/>
  <c r="F925438" i="1"/>
  <c r="F925437" i="1"/>
  <c r="F925436" i="1"/>
  <c r="F925435" i="1"/>
  <c r="F925434" i="1"/>
  <c r="F925433" i="1"/>
  <c r="F925432" i="1"/>
  <c r="F925431" i="1"/>
  <c r="F925430" i="1"/>
  <c r="F925429" i="1"/>
  <c r="F925428" i="1"/>
  <c r="F925427" i="1"/>
  <c r="F925426" i="1"/>
  <c r="F925425" i="1"/>
  <c r="F925424" i="1"/>
  <c r="F925423" i="1"/>
  <c r="F925422" i="1"/>
  <c r="F925421" i="1"/>
  <c r="F925420" i="1"/>
  <c r="F925419" i="1"/>
  <c r="F925418" i="1"/>
  <c r="F925417" i="1"/>
  <c r="F925416" i="1"/>
  <c r="F925415" i="1"/>
  <c r="F925414" i="1"/>
  <c r="F925413" i="1"/>
  <c r="F925412" i="1"/>
  <c r="F925411" i="1"/>
  <c r="F925410" i="1"/>
  <c r="F925409" i="1"/>
  <c r="F925408" i="1"/>
  <c r="F925407" i="1"/>
  <c r="F925406" i="1"/>
  <c r="F925405" i="1"/>
  <c r="F925404" i="1"/>
  <c r="F925403" i="1"/>
  <c r="F925402" i="1"/>
  <c r="F925401" i="1"/>
  <c r="F925400" i="1"/>
  <c r="F925399" i="1"/>
  <c r="F925398" i="1"/>
  <c r="F925397" i="1"/>
  <c r="F925396" i="1"/>
  <c r="F925395" i="1"/>
  <c r="F925394" i="1"/>
  <c r="F925393" i="1"/>
  <c r="F925392" i="1"/>
  <c r="F925391" i="1"/>
  <c r="F925390" i="1"/>
  <c r="F925389" i="1"/>
  <c r="F925388" i="1"/>
  <c r="F925387" i="1"/>
  <c r="F925386" i="1"/>
  <c r="F925385" i="1"/>
  <c r="F925384" i="1"/>
  <c r="F925383" i="1"/>
  <c r="F925382" i="1"/>
  <c r="F925381" i="1"/>
  <c r="F925380" i="1"/>
  <c r="F925379" i="1"/>
  <c r="F925378" i="1"/>
  <c r="F925377" i="1"/>
  <c r="F925376" i="1"/>
  <c r="F925375" i="1"/>
  <c r="F925374" i="1"/>
  <c r="F925373" i="1"/>
  <c r="F925372" i="1"/>
  <c r="F925371" i="1"/>
  <c r="F925370" i="1"/>
  <c r="F925369" i="1"/>
  <c r="F925368" i="1"/>
  <c r="F925367" i="1"/>
  <c r="F925366" i="1"/>
  <c r="F925365" i="1"/>
  <c r="F925364" i="1"/>
  <c r="F925363" i="1"/>
  <c r="F925362" i="1"/>
  <c r="F925361" i="1"/>
  <c r="F925360" i="1"/>
  <c r="F925359" i="1"/>
  <c r="F925358" i="1"/>
  <c r="F925357" i="1"/>
  <c r="F925356" i="1"/>
  <c r="F925355" i="1"/>
  <c r="F925354" i="1"/>
  <c r="F925353" i="1"/>
  <c r="F925352" i="1"/>
  <c r="F925351" i="1"/>
  <c r="F925350" i="1"/>
  <c r="F925349" i="1"/>
  <c r="F925348" i="1"/>
  <c r="F925347" i="1"/>
  <c r="F925346" i="1"/>
  <c r="F925345" i="1"/>
  <c r="F925344" i="1"/>
  <c r="F925343" i="1"/>
  <c r="F925342" i="1"/>
  <c r="F925341" i="1"/>
  <c r="F925340" i="1"/>
  <c r="F925339" i="1"/>
  <c r="F925338" i="1"/>
  <c r="F925337" i="1"/>
  <c r="F925336" i="1"/>
  <c r="F925335" i="1"/>
  <c r="F925334" i="1"/>
  <c r="F925333" i="1"/>
  <c r="F925332" i="1"/>
  <c r="F925331" i="1"/>
  <c r="F925330" i="1"/>
  <c r="F925329" i="1"/>
  <c r="F925328" i="1"/>
  <c r="F925327" i="1"/>
  <c r="F925326" i="1"/>
  <c r="F925325" i="1"/>
  <c r="F925324" i="1"/>
  <c r="F925323" i="1"/>
  <c r="F925322" i="1"/>
  <c r="F925321" i="1"/>
  <c r="F925320" i="1"/>
  <c r="F925319" i="1"/>
  <c r="F925318" i="1"/>
  <c r="F925317" i="1"/>
  <c r="F925316" i="1"/>
  <c r="F925315" i="1"/>
  <c r="F925314" i="1"/>
  <c r="F925313" i="1"/>
  <c r="F925312" i="1"/>
  <c r="F925311" i="1"/>
  <c r="F925310" i="1"/>
  <c r="F925309" i="1"/>
  <c r="F925308" i="1"/>
  <c r="F925307" i="1"/>
  <c r="F925306" i="1"/>
  <c r="F925305" i="1"/>
  <c r="F925304" i="1"/>
  <c r="F925303" i="1"/>
  <c r="F925302" i="1"/>
  <c r="F925301" i="1"/>
  <c r="F925300" i="1"/>
  <c r="F925299" i="1"/>
  <c r="F925298" i="1"/>
  <c r="F925297" i="1"/>
  <c r="F925296" i="1"/>
  <c r="F925295" i="1"/>
  <c r="F925294" i="1"/>
  <c r="F925293" i="1"/>
  <c r="F925292" i="1"/>
  <c r="F925291" i="1"/>
  <c r="F925290" i="1"/>
  <c r="F925289" i="1"/>
  <c r="F925288" i="1"/>
  <c r="F925287" i="1"/>
  <c r="F925286" i="1"/>
  <c r="F925285" i="1"/>
  <c r="F925284" i="1"/>
  <c r="F925283" i="1"/>
  <c r="F925282" i="1"/>
  <c r="F925281" i="1"/>
  <c r="F925280" i="1"/>
  <c r="F925279" i="1"/>
  <c r="F925278" i="1"/>
  <c r="F925277" i="1"/>
  <c r="F925276" i="1"/>
  <c r="F925275" i="1"/>
  <c r="F925274" i="1"/>
  <c r="F925273" i="1"/>
  <c r="F925272" i="1"/>
  <c r="F925271" i="1"/>
  <c r="F925270" i="1"/>
  <c r="F925269" i="1"/>
  <c r="F925268" i="1"/>
  <c r="F925267" i="1"/>
  <c r="F925266" i="1"/>
  <c r="F925265" i="1"/>
  <c r="F925264" i="1"/>
  <c r="F925263" i="1"/>
  <c r="F925262" i="1"/>
  <c r="F925261" i="1"/>
  <c r="F925260" i="1"/>
  <c r="F925259" i="1"/>
  <c r="F925258" i="1"/>
  <c r="F925257" i="1"/>
  <c r="F925256" i="1"/>
  <c r="F925255" i="1"/>
  <c r="F925254" i="1"/>
  <c r="F925253" i="1"/>
  <c r="F925252" i="1"/>
  <c r="F925251" i="1"/>
  <c r="F925250" i="1"/>
  <c r="F925249" i="1"/>
  <c r="F925248" i="1"/>
  <c r="F925247" i="1"/>
  <c r="F925246" i="1"/>
  <c r="F925245" i="1"/>
  <c r="F925244" i="1"/>
  <c r="F925243" i="1"/>
  <c r="F925242" i="1"/>
  <c r="F925241" i="1"/>
  <c r="F925240" i="1"/>
  <c r="F925239" i="1"/>
  <c r="F925238" i="1"/>
  <c r="F925237" i="1"/>
  <c r="F925236" i="1"/>
  <c r="F925235" i="1"/>
  <c r="F925234" i="1"/>
  <c r="F925233" i="1"/>
  <c r="F925232" i="1"/>
  <c r="F925231" i="1"/>
  <c r="F925230" i="1"/>
  <c r="F925229" i="1"/>
  <c r="F925228" i="1"/>
  <c r="F925227" i="1"/>
  <c r="F925226" i="1"/>
  <c r="F925225" i="1"/>
  <c r="F925224" i="1"/>
  <c r="F925223" i="1"/>
  <c r="F925222" i="1"/>
  <c r="F925221" i="1"/>
  <c r="F925220" i="1"/>
  <c r="F925219" i="1"/>
  <c r="F925218" i="1"/>
  <c r="F925217" i="1"/>
  <c r="F925216" i="1"/>
  <c r="F925215" i="1"/>
  <c r="F925214" i="1"/>
  <c r="F925213" i="1"/>
  <c r="F925212" i="1"/>
  <c r="F925211" i="1"/>
  <c r="F925210" i="1"/>
  <c r="F925209" i="1"/>
  <c r="F925208" i="1"/>
  <c r="F925207" i="1"/>
  <c r="F925206" i="1"/>
  <c r="F925205" i="1"/>
  <c r="F925204" i="1"/>
  <c r="F925203" i="1"/>
  <c r="F925202" i="1"/>
  <c r="F925201" i="1"/>
  <c r="F925200" i="1"/>
  <c r="F925199" i="1"/>
  <c r="F925198" i="1"/>
  <c r="F925197" i="1"/>
  <c r="F925196" i="1"/>
  <c r="F925195" i="1"/>
  <c r="F925194" i="1"/>
  <c r="F925193" i="1"/>
  <c r="F925192" i="1"/>
  <c r="F925191" i="1"/>
  <c r="F925190" i="1"/>
  <c r="F925189" i="1"/>
  <c r="F925188" i="1"/>
  <c r="F925187" i="1"/>
  <c r="F925186" i="1"/>
  <c r="F925185" i="1"/>
  <c r="F925184" i="1"/>
  <c r="F925183" i="1"/>
  <c r="F925182" i="1"/>
  <c r="F925181" i="1"/>
  <c r="F925180" i="1"/>
  <c r="F925179" i="1"/>
  <c r="F925178" i="1"/>
  <c r="F925177" i="1"/>
  <c r="F925176" i="1"/>
  <c r="F925175" i="1"/>
  <c r="F925174" i="1"/>
  <c r="F925173" i="1"/>
  <c r="F925172" i="1"/>
  <c r="F925171" i="1"/>
  <c r="F925170" i="1"/>
  <c r="F925169" i="1"/>
  <c r="F925168" i="1"/>
  <c r="F925167" i="1"/>
  <c r="F925166" i="1"/>
  <c r="F925165" i="1"/>
  <c r="F925164" i="1"/>
  <c r="F925163" i="1"/>
  <c r="F925162" i="1"/>
  <c r="F925161" i="1"/>
  <c r="F925160" i="1"/>
  <c r="F925159" i="1"/>
  <c r="F925158" i="1"/>
  <c r="F925157" i="1"/>
  <c r="F925156" i="1"/>
  <c r="F925155" i="1"/>
  <c r="F925154" i="1"/>
  <c r="F925153" i="1"/>
  <c r="F925152" i="1"/>
  <c r="F925151" i="1"/>
  <c r="F925150" i="1"/>
  <c r="F925149" i="1"/>
  <c r="F925148" i="1"/>
  <c r="F925147" i="1"/>
  <c r="F925146" i="1"/>
  <c r="F925145" i="1"/>
  <c r="F925144" i="1"/>
  <c r="F925143" i="1"/>
  <c r="F925142" i="1"/>
  <c r="F925141" i="1"/>
  <c r="F925140" i="1"/>
  <c r="F925139" i="1"/>
  <c r="F925138" i="1"/>
  <c r="F925137" i="1"/>
  <c r="F925136" i="1"/>
  <c r="F925135" i="1"/>
  <c r="F925134" i="1"/>
  <c r="F925133" i="1"/>
  <c r="F925132" i="1"/>
  <c r="F925131" i="1"/>
  <c r="F925130" i="1"/>
  <c r="F925129" i="1"/>
  <c r="F925128" i="1"/>
  <c r="F925127" i="1"/>
  <c r="F925126" i="1"/>
  <c r="F925125" i="1"/>
  <c r="F925124" i="1"/>
  <c r="F925123" i="1"/>
  <c r="F925122" i="1"/>
  <c r="F925121" i="1"/>
  <c r="F925120" i="1"/>
  <c r="F925119" i="1"/>
  <c r="F925118" i="1"/>
  <c r="F925117" i="1"/>
  <c r="F925116" i="1"/>
  <c r="F925115" i="1"/>
  <c r="F925114" i="1"/>
  <c r="F925113" i="1"/>
  <c r="F925112" i="1"/>
  <c r="F925111" i="1"/>
  <c r="F925110" i="1"/>
  <c r="F925109" i="1"/>
  <c r="F925108" i="1"/>
  <c r="F925107" i="1"/>
  <c r="F925106" i="1"/>
  <c r="F925105" i="1"/>
  <c r="F925104" i="1"/>
  <c r="F925103" i="1"/>
  <c r="F925102" i="1"/>
  <c r="F925101" i="1"/>
  <c r="F925100" i="1"/>
  <c r="F925099" i="1"/>
  <c r="F925098" i="1"/>
  <c r="F925097" i="1"/>
  <c r="F925096" i="1"/>
  <c r="F925095" i="1"/>
  <c r="F925094" i="1"/>
  <c r="F925093" i="1"/>
  <c r="F925092" i="1"/>
  <c r="F925091" i="1"/>
  <c r="F925090" i="1"/>
  <c r="F925089" i="1"/>
  <c r="F925088" i="1"/>
  <c r="F925087" i="1"/>
  <c r="F925086" i="1"/>
  <c r="F925085" i="1"/>
  <c r="F925084" i="1"/>
  <c r="F925083" i="1"/>
  <c r="F925082" i="1"/>
  <c r="F925081" i="1"/>
  <c r="F925080" i="1"/>
  <c r="F925079" i="1"/>
  <c r="F925078" i="1"/>
  <c r="F925077" i="1"/>
  <c r="F925076" i="1"/>
  <c r="F925075" i="1"/>
  <c r="F925074" i="1"/>
  <c r="F925073" i="1"/>
  <c r="F925072" i="1"/>
  <c r="F925071" i="1"/>
  <c r="F925070" i="1"/>
  <c r="F925069" i="1"/>
  <c r="F925068" i="1"/>
  <c r="F925067" i="1"/>
  <c r="F925066" i="1"/>
  <c r="F925065" i="1"/>
  <c r="F925064" i="1"/>
  <c r="F925063" i="1"/>
  <c r="F925062" i="1"/>
  <c r="F925061" i="1"/>
  <c r="F925060" i="1"/>
  <c r="F925059" i="1"/>
  <c r="F925058" i="1"/>
  <c r="F925057" i="1"/>
  <c r="F925056" i="1"/>
  <c r="F925055" i="1"/>
  <c r="F925054" i="1"/>
  <c r="F925053" i="1"/>
  <c r="F925052" i="1"/>
  <c r="F925051" i="1"/>
  <c r="F925050" i="1"/>
  <c r="F925049" i="1"/>
  <c r="F925048" i="1"/>
  <c r="F925047" i="1"/>
  <c r="F925046" i="1"/>
  <c r="F925045" i="1"/>
  <c r="F925044" i="1"/>
  <c r="F925043" i="1"/>
  <c r="F925042" i="1"/>
  <c r="F925041" i="1"/>
  <c r="F925040" i="1"/>
  <c r="F925039" i="1"/>
  <c r="F925038" i="1"/>
  <c r="F925037" i="1"/>
  <c r="F925036" i="1"/>
  <c r="F925035" i="1"/>
  <c r="F925034" i="1"/>
  <c r="F925033" i="1"/>
  <c r="F925032" i="1"/>
  <c r="F925031" i="1"/>
  <c r="F925030" i="1"/>
  <c r="F925029" i="1"/>
  <c r="F925028" i="1"/>
  <c r="F925027" i="1"/>
  <c r="F925026" i="1"/>
  <c r="F925025" i="1"/>
  <c r="F925024" i="1"/>
  <c r="F925023" i="1"/>
  <c r="F925022" i="1"/>
  <c r="F925021" i="1"/>
  <c r="F925020" i="1"/>
  <c r="F925019" i="1"/>
  <c r="F925018" i="1"/>
  <c r="F925017" i="1"/>
  <c r="F925016" i="1"/>
  <c r="F925015" i="1"/>
  <c r="F925014" i="1"/>
  <c r="F925013" i="1"/>
  <c r="F925012" i="1"/>
  <c r="F925011" i="1"/>
  <c r="F925010" i="1"/>
  <c r="F925009" i="1"/>
  <c r="F925008" i="1"/>
  <c r="F925007" i="1"/>
  <c r="F925006" i="1"/>
  <c r="F925005" i="1"/>
  <c r="F925004" i="1"/>
  <c r="F925003" i="1"/>
  <c r="F925002" i="1"/>
  <c r="F925001" i="1"/>
  <c r="F925000" i="1"/>
  <c r="F924999" i="1"/>
  <c r="F924998" i="1"/>
  <c r="F924997" i="1"/>
  <c r="F924996" i="1"/>
  <c r="F924995" i="1"/>
  <c r="F924994" i="1"/>
  <c r="F924993" i="1"/>
  <c r="F924992" i="1"/>
  <c r="F924991" i="1"/>
  <c r="F924990" i="1"/>
  <c r="F924989" i="1"/>
  <c r="F924988" i="1"/>
  <c r="F924987" i="1"/>
  <c r="F924986" i="1"/>
  <c r="F924985" i="1"/>
  <c r="F924984" i="1"/>
  <c r="F924983" i="1"/>
  <c r="F924982" i="1"/>
  <c r="F924981" i="1"/>
  <c r="F924980" i="1"/>
  <c r="F924979" i="1"/>
  <c r="F924978" i="1"/>
  <c r="F924977" i="1"/>
  <c r="F924976" i="1"/>
  <c r="F924975" i="1"/>
  <c r="F924974" i="1"/>
  <c r="F924973" i="1"/>
  <c r="F924972" i="1"/>
  <c r="F924971" i="1"/>
  <c r="F924970" i="1"/>
  <c r="F924969" i="1"/>
  <c r="F924968" i="1"/>
  <c r="F924967" i="1"/>
  <c r="F924966" i="1"/>
  <c r="F924965" i="1"/>
  <c r="F924964" i="1"/>
  <c r="F924963" i="1"/>
  <c r="F924962" i="1"/>
  <c r="F924961" i="1"/>
  <c r="F924960" i="1"/>
  <c r="F924959" i="1"/>
  <c r="F924958" i="1"/>
  <c r="F924957" i="1"/>
  <c r="F924956" i="1"/>
  <c r="F924955" i="1"/>
  <c r="F924954" i="1"/>
  <c r="F924953" i="1"/>
  <c r="F924952" i="1"/>
  <c r="F924951" i="1"/>
  <c r="F924950" i="1"/>
  <c r="F924949" i="1"/>
  <c r="F924948" i="1"/>
  <c r="F924947" i="1"/>
  <c r="F924946" i="1"/>
  <c r="F924945" i="1"/>
  <c r="F924944" i="1"/>
  <c r="F924943" i="1"/>
  <c r="F924942" i="1"/>
  <c r="F924941" i="1"/>
  <c r="F924940" i="1"/>
  <c r="F924939" i="1"/>
  <c r="F924938" i="1"/>
  <c r="F924937" i="1"/>
  <c r="F924936" i="1"/>
  <c r="F924935" i="1"/>
  <c r="F924934" i="1"/>
  <c r="F924933" i="1"/>
  <c r="F924932" i="1"/>
  <c r="F924931" i="1"/>
  <c r="F924930" i="1"/>
  <c r="F924929" i="1"/>
  <c r="F924928" i="1"/>
  <c r="F924927" i="1"/>
  <c r="F924926" i="1"/>
  <c r="F924925" i="1"/>
  <c r="F924924" i="1"/>
  <c r="F924923" i="1"/>
  <c r="F924922" i="1"/>
  <c r="F924921" i="1"/>
  <c r="F924920" i="1"/>
  <c r="F924919" i="1"/>
  <c r="F924918" i="1"/>
  <c r="F924917" i="1"/>
  <c r="F924916" i="1"/>
  <c r="F924915" i="1"/>
  <c r="F924914" i="1"/>
  <c r="F924913" i="1"/>
  <c r="F924912" i="1"/>
  <c r="F924911" i="1"/>
  <c r="F924910" i="1"/>
  <c r="F924909" i="1"/>
  <c r="F924908" i="1"/>
  <c r="F924907" i="1"/>
  <c r="F924906" i="1"/>
  <c r="F924905" i="1"/>
  <c r="F924904" i="1"/>
  <c r="F924903" i="1"/>
  <c r="F924902" i="1"/>
  <c r="F924901" i="1"/>
  <c r="F924900" i="1"/>
  <c r="F924899" i="1"/>
  <c r="F924898" i="1"/>
  <c r="F924897" i="1"/>
  <c r="F924896" i="1"/>
  <c r="F924895" i="1"/>
  <c r="F924894" i="1"/>
  <c r="F924893" i="1"/>
  <c r="F924892" i="1"/>
  <c r="F924891" i="1"/>
  <c r="F924890" i="1"/>
  <c r="F924889" i="1"/>
  <c r="F924888" i="1"/>
  <c r="F924887" i="1"/>
  <c r="F924886" i="1"/>
  <c r="F924885" i="1"/>
  <c r="F924884" i="1"/>
  <c r="F924883" i="1"/>
  <c r="F924882" i="1"/>
  <c r="F924881" i="1"/>
  <c r="F924880" i="1"/>
  <c r="F924879" i="1"/>
  <c r="F924878" i="1"/>
  <c r="F924877" i="1"/>
  <c r="F924876" i="1"/>
  <c r="F924875" i="1"/>
  <c r="F924874" i="1"/>
  <c r="F924873" i="1"/>
  <c r="F924872" i="1"/>
  <c r="F924871" i="1"/>
  <c r="F924870" i="1"/>
  <c r="F924869" i="1"/>
  <c r="F924868" i="1"/>
  <c r="F924867" i="1"/>
  <c r="F924866" i="1"/>
  <c r="F924865" i="1"/>
  <c r="F924864" i="1"/>
  <c r="F924863" i="1"/>
  <c r="F924862" i="1"/>
  <c r="F924861" i="1"/>
  <c r="F924860" i="1"/>
  <c r="F924859" i="1"/>
  <c r="F924858" i="1"/>
  <c r="F924857" i="1"/>
  <c r="F924856" i="1"/>
  <c r="F924855" i="1"/>
  <c r="F924854" i="1"/>
  <c r="F924853" i="1"/>
  <c r="F924852" i="1"/>
  <c r="F924851" i="1"/>
  <c r="F924850" i="1"/>
  <c r="F924849" i="1"/>
  <c r="F924848" i="1"/>
  <c r="F924847" i="1"/>
  <c r="F924846" i="1"/>
  <c r="F924845" i="1"/>
  <c r="F924844" i="1"/>
  <c r="F924843" i="1"/>
  <c r="F924842" i="1"/>
  <c r="F924841" i="1"/>
  <c r="F924840" i="1"/>
  <c r="F924839" i="1"/>
  <c r="F924838" i="1"/>
  <c r="F924837" i="1"/>
  <c r="F924836" i="1"/>
  <c r="F924835" i="1"/>
  <c r="F924834" i="1"/>
  <c r="F924833" i="1"/>
  <c r="F924832" i="1"/>
  <c r="F924831" i="1"/>
  <c r="F924830" i="1"/>
  <c r="F924829" i="1"/>
  <c r="F924828" i="1"/>
  <c r="F924827" i="1"/>
  <c r="F924826" i="1"/>
  <c r="F924825" i="1"/>
  <c r="F924824" i="1"/>
  <c r="F924823" i="1"/>
  <c r="F924822" i="1"/>
  <c r="F924821" i="1"/>
  <c r="F924820" i="1"/>
  <c r="F924819" i="1"/>
  <c r="F924818" i="1"/>
  <c r="F924817" i="1"/>
  <c r="F924816" i="1"/>
  <c r="F924815" i="1"/>
  <c r="F924814" i="1"/>
  <c r="F924813" i="1"/>
  <c r="F924812" i="1"/>
  <c r="F924811" i="1"/>
  <c r="F924810" i="1"/>
  <c r="F924809" i="1"/>
  <c r="F924808" i="1"/>
  <c r="F924807" i="1"/>
  <c r="F924806" i="1"/>
  <c r="F924805" i="1"/>
  <c r="F924804" i="1"/>
  <c r="F924803" i="1"/>
  <c r="F924802" i="1"/>
  <c r="F924801" i="1"/>
  <c r="F924800" i="1"/>
  <c r="F924799" i="1"/>
  <c r="F924798" i="1"/>
  <c r="F924797" i="1"/>
  <c r="F924796" i="1"/>
  <c r="F924795" i="1"/>
  <c r="F924794" i="1"/>
  <c r="F924793" i="1"/>
  <c r="F924792" i="1"/>
  <c r="F924791" i="1"/>
  <c r="F924790" i="1"/>
  <c r="F924789" i="1"/>
  <c r="F924788" i="1"/>
  <c r="F924787" i="1"/>
  <c r="F924786" i="1"/>
  <c r="F924785" i="1"/>
  <c r="F924784" i="1"/>
  <c r="F924783" i="1"/>
  <c r="F924782" i="1"/>
  <c r="F924781" i="1"/>
  <c r="F924780" i="1"/>
  <c r="F924779" i="1"/>
  <c r="F924778" i="1"/>
  <c r="F924777" i="1"/>
  <c r="F924776" i="1"/>
  <c r="F924775" i="1"/>
  <c r="F924774" i="1"/>
  <c r="F924773" i="1"/>
  <c r="F924772" i="1"/>
  <c r="F924771" i="1"/>
  <c r="F924770" i="1"/>
  <c r="F924769" i="1"/>
  <c r="F924768" i="1"/>
  <c r="F924767" i="1"/>
  <c r="F924766" i="1"/>
  <c r="F924765" i="1"/>
  <c r="F924764" i="1"/>
  <c r="F924763" i="1"/>
  <c r="F924762" i="1"/>
  <c r="F924761" i="1"/>
  <c r="F924760" i="1"/>
  <c r="F924759" i="1"/>
  <c r="F924758" i="1"/>
  <c r="F924757" i="1"/>
  <c r="F924756" i="1"/>
  <c r="F924755" i="1"/>
  <c r="F924754" i="1"/>
  <c r="F924753" i="1"/>
  <c r="F924752" i="1"/>
  <c r="F924751" i="1"/>
  <c r="F924750" i="1"/>
  <c r="F924749" i="1"/>
  <c r="F924748" i="1"/>
  <c r="F924747" i="1"/>
  <c r="F924746" i="1"/>
  <c r="F924745" i="1"/>
  <c r="F924744" i="1"/>
  <c r="F924743" i="1"/>
  <c r="F924742" i="1"/>
  <c r="F924741" i="1"/>
  <c r="F924740" i="1"/>
  <c r="F924739" i="1"/>
  <c r="F924738" i="1"/>
  <c r="F924737" i="1"/>
  <c r="F924736" i="1"/>
  <c r="F924735" i="1"/>
  <c r="F924734" i="1"/>
  <c r="F924733" i="1"/>
  <c r="F924732" i="1"/>
  <c r="F924731" i="1"/>
  <c r="F924730" i="1"/>
  <c r="F924729" i="1"/>
  <c r="F924728" i="1"/>
  <c r="F924727" i="1"/>
  <c r="F924726" i="1"/>
  <c r="F924725" i="1"/>
  <c r="F924724" i="1"/>
  <c r="F924723" i="1"/>
  <c r="F924722" i="1"/>
  <c r="F924721" i="1"/>
  <c r="F924720" i="1"/>
  <c r="F924719" i="1"/>
  <c r="F924718" i="1"/>
  <c r="F924717" i="1"/>
  <c r="F924716" i="1"/>
  <c r="F924715" i="1"/>
  <c r="F924714" i="1"/>
  <c r="F924713" i="1"/>
  <c r="F924712" i="1"/>
  <c r="F924711" i="1"/>
  <c r="F924710" i="1"/>
  <c r="F924709" i="1"/>
  <c r="F924708" i="1"/>
  <c r="F924707" i="1"/>
  <c r="F924706" i="1"/>
  <c r="F924705" i="1"/>
  <c r="F924704" i="1"/>
  <c r="F924703" i="1"/>
  <c r="F924702" i="1"/>
  <c r="F924701" i="1"/>
  <c r="F924700" i="1"/>
  <c r="F924699" i="1"/>
  <c r="F924698" i="1"/>
  <c r="F924697" i="1"/>
  <c r="F924696" i="1"/>
  <c r="F924695" i="1"/>
  <c r="F924694" i="1"/>
  <c r="F924693" i="1"/>
  <c r="F924692" i="1"/>
  <c r="F924691" i="1"/>
  <c r="F924690" i="1"/>
  <c r="F924689" i="1"/>
  <c r="F924688" i="1"/>
  <c r="F924687" i="1"/>
  <c r="F924686" i="1"/>
  <c r="F924685" i="1"/>
  <c r="F924684" i="1"/>
  <c r="F924683" i="1"/>
  <c r="F924682" i="1"/>
  <c r="F924681" i="1"/>
  <c r="F924680" i="1"/>
  <c r="F924679" i="1"/>
  <c r="F924678" i="1"/>
  <c r="F924677" i="1"/>
  <c r="F924676" i="1"/>
  <c r="F924675" i="1"/>
  <c r="F924674" i="1"/>
  <c r="F924673" i="1"/>
  <c r="F924672" i="1"/>
  <c r="F924671" i="1"/>
  <c r="F924670" i="1"/>
  <c r="F924669" i="1"/>
  <c r="F924668" i="1"/>
  <c r="F924667" i="1"/>
  <c r="F924666" i="1"/>
  <c r="F924665" i="1"/>
  <c r="F924664" i="1"/>
  <c r="F924663" i="1"/>
  <c r="F924662" i="1"/>
  <c r="F924661" i="1"/>
  <c r="F924660" i="1"/>
  <c r="F924659" i="1"/>
  <c r="F924658" i="1"/>
  <c r="F924657" i="1"/>
  <c r="F924656" i="1"/>
  <c r="F924655" i="1"/>
  <c r="F924654" i="1"/>
  <c r="F924653" i="1"/>
  <c r="F924652" i="1"/>
  <c r="F924651" i="1"/>
  <c r="F924650" i="1"/>
  <c r="F924649" i="1"/>
  <c r="F924648" i="1"/>
  <c r="F924647" i="1"/>
  <c r="F924646" i="1"/>
  <c r="F924645" i="1"/>
  <c r="F924644" i="1"/>
  <c r="F924643" i="1"/>
  <c r="F924642" i="1"/>
  <c r="F924641" i="1"/>
  <c r="F924640" i="1"/>
  <c r="F924639" i="1"/>
  <c r="F924638" i="1"/>
  <c r="F924637" i="1"/>
  <c r="F924636" i="1"/>
  <c r="F924635" i="1"/>
  <c r="F924634" i="1"/>
  <c r="F924633" i="1"/>
  <c r="F924632" i="1"/>
  <c r="F924631" i="1"/>
  <c r="F924630" i="1"/>
  <c r="F924629" i="1"/>
  <c r="F924628" i="1"/>
  <c r="F924627" i="1"/>
  <c r="F924626" i="1"/>
  <c r="F924625" i="1"/>
  <c r="F924624" i="1"/>
  <c r="F924623" i="1"/>
  <c r="F924622" i="1"/>
  <c r="F924621" i="1"/>
  <c r="F924620" i="1"/>
  <c r="F924619" i="1"/>
  <c r="F924618" i="1"/>
  <c r="F924617" i="1"/>
  <c r="F924616" i="1"/>
  <c r="F924615" i="1"/>
  <c r="F924614" i="1"/>
  <c r="F924613" i="1"/>
  <c r="F924612" i="1"/>
  <c r="F924611" i="1"/>
  <c r="F924610" i="1"/>
  <c r="F924609" i="1"/>
  <c r="F924608" i="1"/>
  <c r="F924607" i="1"/>
  <c r="F924606" i="1"/>
  <c r="F924605" i="1"/>
  <c r="F924604" i="1"/>
  <c r="F924603" i="1"/>
  <c r="F924602" i="1"/>
  <c r="F924601" i="1"/>
  <c r="F924600" i="1"/>
  <c r="F924599" i="1"/>
  <c r="F924598" i="1"/>
  <c r="F924597" i="1"/>
  <c r="F924596" i="1"/>
  <c r="F924595" i="1"/>
  <c r="F924594" i="1"/>
  <c r="F924593" i="1"/>
  <c r="F924592" i="1"/>
  <c r="F924591" i="1"/>
  <c r="F924590" i="1"/>
  <c r="F924589" i="1"/>
  <c r="F924588" i="1"/>
  <c r="F924587" i="1"/>
  <c r="F924586" i="1"/>
  <c r="F924585" i="1"/>
  <c r="F924584" i="1"/>
  <c r="F924583" i="1"/>
  <c r="F924582" i="1"/>
  <c r="F924581" i="1"/>
  <c r="F924580" i="1"/>
  <c r="F924579" i="1"/>
  <c r="F924578" i="1"/>
  <c r="F924577" i="1"/>
  <c r="F924576" i="1"/>
  <c r="F924575" i="1"/>
  <c r="F924574" i="1"/>
  <c r="F924573" i="1"/>
  <c r="F924572" i="1"/>
  <c r="F924571" i="1"/>
  <c r="F924570" i="1"/>
  <c r="F924569" i="1"/>
  <c r="F924568" i="1"/>
  <c r="F924567" i="1"/>
  <c r="F924566" i="1"/>
  <c r="F924565" i="1"/>
  <c r="F924564" i="1"/>
  <c r="F924563" i="1"/>
  <c r="F924562" i="1"/>
  <c r="F924561" i="1"/>
  <c r="F924560" i="1"/>
  <c r="F924559" i="1"/>
  <c r="F924558" i="1"/>
  <c r="F924557" i="1"/>
  <c r="F924556" i="1"/>
  <c r="F924555" i="1"/>
  <c r="F924554" i="1"/>
  <c r="F924553" i="1"/>
  <c r="F924552" i="1"/>
  <c r="F924551" i="1"/>
  <c r="F924550" i="1"/>
  <c r="F924549" i="1"/>
  <c r="F924548" i="1"/>
  <c r="F924547" i="1"/>
  <c r="F924546" i="1"/>
  <c r="F924545" i="1"/>
  <c r="F924544" i="1"/>
  <c r="F924543" i="1"/>
  <c r="F924542" i="1"/>
  <c r="F924541" i="1"/>
  <c r="F924540" i="1"/>
  <c r="F924539" i="1"/>
  <c r="F924538" i="1"/>
  <c r="F924537" i="1"/>
  <c r="F924536" i="1"/>
  <c r="F924535" i="1"/>
  <c r="F924534" i="1"/>
  <c r="F924533" i="1"/>
  <c r="F924532" i="1"/>
  <c r="F924531" i="1"/>
  <c r="F924530" i="1"/>
  <c r="F924529" i="1"/>
  <c r="F924528" i="1"/>
  <c r="F924527" i="1"/>
  <c r="F924526" i="1"/>
  <c r="F924525" i="1"/>
  <c r="F924524" i="1"/>
  <c r="F924523" i="1"/>
  <c r="F924522" i="1"/>
  <c r="F924521" i="1"/>
  <c r="F924520" i="1"/>
  <c r="F924519" i="1"/>
  <c r="F924518" i="1"/>
  <c r="F924517" i="1"/>
  <c r="F924516" i="1"/>
  <c r="F924515" i="1"/>
  <c r="F924514" i="1"/>
  <c r="F924513" i="1"/>
  <c r="F924512" i="1"/>
  <c r="F924511" i="1"/>
  <c r="F924510" i="1"/>
  <c r="F924509" i="1"/>
  <c r="F924508" i="1"/>
  <c r="F924507" i="1"/>
  <c r="F924506" i="1"/>
  <c r="F924505" i="1"/>
  <c r="F924504" i="1"/>
  <c r="F924503" i="1"/>
  <c r="F924502" i="1"/>
  <c r="F924501" i="1"/>
  <c r="F924500" i="1"/>
  <c r="F924499" i="1"/>
  <c r="F924498" i="1"/>
  <c r="F924497" i="1"/>
  <c r="F924496" i="1"/>
  <c r="F924495" i="1"/>
  <c r="F924494" i="1"/>
  <c r="F924493" i="1"/>
  <c r="F924492" i="1"/>
  <c r="F924491" i="1"/>
  <c r="F924490" i="1"/>
  <c r="F924489" i="1"/>
  <c r="F924488" i="1"/>
  <c r="F924487" i="1"/>
  <c r="F924486" i="1"/>
  <c r="F924485" i="1"/>
  <c r="F924484" i="1"/>
  <c r="F924483" i="1"/>
  <c r="F924482" i="1"/>
  <c r="F924481" i="1"/>
  <c r="F924480" i="1"/>
  <c r="F924479" i="1"/>
  <c r="F924478" i="1"/>
  <c r="F924477" i="1"/>
  <c r="F924476" i="1"/>
  <c r="F924475" i="1"/>
  <c r="F924474" i="1"/>
  <c r="F924473" i="1"/>
  <c r="F924472" i="1"/>
  <c r="F924471" i="1"/>
  <c r="F924470" i="1"/>
  <c r="F924469" i="1"/>
  <c r="F924468" i="1"/>
  <c r="F924467" i="1"/>
  <c r="F924466" i="1"/>
  <c r="F924465" i="1"/>
  <c r="F924464" i="1"/>
  <c r="F924463" i="1"/>
  <c r="F924462" i="1"/>
  <c r="F924461" i="1"/>
  <c r="F924460" i="1"/>
  <c r="F924459" i="1"/>
  <c r="F924458" i="1"/>
  <c r="F924457" i="1"/>
  <c r="F924456" i="1"/>
  <c r="F924455" i="1"/>
  <c r="F924454" i="1"/>
  <c r="F924453" i="1"/>
  <c r="F924452" i="1"/>
  <c r="F924451" i="1"/>
  <c r="F924450" i="1"/>
  <c r="F924449" i="1"/>
  <c r="F924448" i="1"/>
  <c r="F924447" i="1"/>
  <c r="F924446" i="1"/>
  <c r="F924445" i="1"/>
  <c r="F924444" i="1"/>
  <c r="F924443" i="1"/>
  <c r="F924442" i="1"/>
  <c r="F924441" i="1"/>
  <c r="F924440" i="1"/>
  <c r="F924439" i="1"/>
  <c r="F924438" i="1"/>
  <c r="F924437" i="1"/>
  <c r="F924436" i="1"/>
  <c r="F924435" i="1"/>
  <c r="F924434" i="1"/>
  <c r="F924433" i="1"/>
  <c r="F924432" i="1"/>
  <c r="F924431" i="1"/>
  <c r="F924430" i="1"/>
  <c r="F924429" i="1"/>
  <c r="F924428" i="1"/>
  <c r="F924427" i="1"/>
  <c r="F924426" i="1"/>
  <c r="F924425" i="1"/>
  <c r="F924424" i="1"/>
  <c r="F924423" i="1"/>
  <c r="F924422" i="1"/>
  <c r="F924421" i="1"/>
  <c r="F924420" i="1"/>
  <c r="F924419" i="1"/>
  <c r="F924418" i="1"/>
  <c r="F924417" i="1"/>
  <c r="F924416" i="1"/>
  <c r="F924415" i="1"/>
  <c r="F924414" i="1"/>
  <c r="F924413" i="1"/>
  <c r="F924412" i="1"/>
  <c r="F924411" i="1"/>
  <c r="F924410" i="1"/>
  <c r="F924409" i="1"/>
  <c r="F924408" i="1"/>
  <c r="F924407" i="1"/>
  <c r="F924406" i="1"/>
  <c r="F924405" i="1"/>
  <c r="F924404" i="1"/>
  <c r="F924403" i="1"/>
  <c r="F924402" i="1"/>
  <c r="F924401" i="1"/>
  <c r="F924400" i="1"/>
  <c r="F924399" i="1"/>
  <c r="F924398" i="1"/>
  <c r="F924397" i="1"/>
  <c r="F924396" i="1"/>
  <c r="F924395" i="1"/>
  <c r="F924394" i="1"/>
  <c r="F924393" i="1"/>
  <c r="F924392" i="1"/>
  <c r="F924391" i="1"/>
  <c r="F924390" i="1"/>
  <c r="F924389" i="1"/>
  <c r="F924388" i="1"/>
  <c r="F924387" i="1"/>
  <c r="F924386" i="1"/>
  <c r="F924385" i="1"/>
  <c r="F924384" i="1"/>
  <c r="F924383" i="1"/>
  <c r="F924382" i="1"/>
  <c r="F924381" i="1"/>
  <c r="F924380" i="1"/>
  <c r="F924379" i="1"/>
  <c r="F924378" i="1"/>
  <c r="F924377" i="1"/>
  <c r="F924376" i="1"/>
  <c r="F924375" i="1"/>
  <c r="F924374" i="1"/>
  <c r="F924373" i="1"/>
  <c r="F924372" i="1"/>
  <c r="F924371" i="1"/>
  <c r="F924370" i="1"/>
  <c r="F924369" i="1"/>
  <c r="F924368" i="1"/>
  <c r="F924367" i="1"/>
  <c r="F924366" i="1"/>
  <c r="F924365" i="1"/>
  <c r="F924364" i="1"/>
  <c r="F924363" i="1"/>
  <c r="F924362" i="1"/>
  <c r="F924361" i="1"/>
  <c r="F924360" i="1"/>
  <c r="F924359" i="1"/>
  <c r="F924358" i="1"/>
  <c r="F924357" i="1"/>
  <c r="F924356" i="1"/>
  <c r="F924355" i="1"/>
  <c r="F924354" i="1"/>
  <c r="F924353" i="1"/>
  <c r="F924352" i="1"/>
  <c r="F924351" i="1"/>
  <c r="F924350" i="1"/>
  <c r="F924349" i="1"/>
  <c r="F924348" i="1"/>
  <c r="F924347" i="1"/>
  <c r="F924346" i="1"/>
  <c r="F924345" i="1"/>
  <c r="F924344" i="1"/>
  <c r="F924343" i="1"/>
  <c r="F924342" i="1"/>
  <c r="F924341" i="1"/>
  <c r="F924340" i="1"/>
  <c r="F924339" i="1"/>
  <c r="F924338" i="1"/>
  <c r="F924337" i="1"/>
  <c r="F924336" i="1"/>
  <c r="F924335" i="1"/>
  <c r="F924334" i="1"/>
  <c r="F924333" i="1"/>
  <c r="F924332" i="1"/>
  <c r="F924331" i="1"/>
  <c r="F924330" i="1"/>
  <c r="F924329" i="1"/>
  <c r="F924328" i="1"/>
  <c r="F924327" i="1"/>
  <c r="F924326" i="1"/>
  <c r="F924325" i="1"/>
  <c r="F924324" i="1"/>
  <c r="F924323" i="1"/>
  <c r="F924322" i="1"/>
  <c r="F924321" i="1"/>
  <c r="F924320" i="1"/>
  <c r="F924319" i="1"/>
  <c r="F924318" i="1"/>
  <c r="F924317" i="1"/>
  <c r="F924316" i="1"/>
  <c r="F924315" i="1"/>
  <c r="F924314" i="1"/>
  <c r="F924313" i="1"/>
  <c r="F924312" i="1"/>
  <c r="F924311" i="1"/>
  <c r="F924310" i="1"/>
  <c r="F924309" i="1"/>
  <c r="F924308" i="1"/>
  <c r="F924307" i="1"/>
  <c r="F924306" i="1"/>
  <c r="F924305" i="1"/>
  <c r="F924304" i="1"/>
  <c r="F924303" i="1"/>
  <c r="F924302" i="1"/>
  <c r="F924301" i="1"/>
  <c r="F924300" i="1"/>
  <c r="F924299" i="1"/>
  <c r="F924298" i="1"/>
  <c r="F924297" i="1"/>
  <c r="F924296" i="1"/>
  <c r="F924295" i="1"/>
  <c r="F924294" i="1"/>
  <c r="F924293" i="1"/>
  <c r="F924292" i="1"/>
  <c r="F924291" i="1"/>
  <c r="F924290" i="1"/>
  <c r="F924289" i="1"/>
  <c r="F924288" i="1"/>
  <c r="F924287" i="1"/>
  <c r="F924286" i="1"/>
  <c r="F924285" i="1"/>
  <c r="F924284" i="1"/>
  <c r="F924283" i="1"/>
  <c r="F924282" i="1"/>
  <c r="F924281" i="1"/>
  <c r="F924280" i="1"/>
  <c r="F924279" i="1"/>
  <c r="F924278" i="1"/>
  <c r="F924277" i="1"/>
  <c r="F924276" i="1"/>
  <c r="F924275" i="1"/>
  <c r="F924274" i="1"/>
  <c r="F924273" i="1"/>
  <c r="F924272" i="1"/>
  <c r="F924271" i="1"/>
  <c r="F924270" i="1"/>
  <c r="F924269" i="1"/>
  <c r="F924268" i="1"/>
  <c r="F924267" i="1"/>
  <c r="F924266" i="1"/>
  <c r="F924265" i="1"/>
  <c r="F924264" i="1"/>
  <c r="F924263" i="1"/>
  <c r="F924262" i="1"/>
  <c r="F924261" i="1"/>
  <c r="F924260" i="1"/>
  <c r="F924259" i="1"/>
  <c r="F924258" i="1"/>
  <c r="F924257" i="1"/>
  <c r="F924256" i="1"/>
  <c r="F924255" i="1"/>
  <c r="F924254" i="1"/>
  <c r="F924253" i="1"/>
  <c r="F924252" i="1"/>
  <c r="F924251" i="1"/>
  <c r="F924250" i="1"/>
  <c r="F924249" i="1"/>
  <c r="F924248" i="1"/>
  <c r="F924247" i="1"/>
  <c r="F924246" i="1"/>
  <c r="F924245" i="1"/>
  <c r="F924244" i="1"/>
  <c r="F924243" i="1"/>
  <c r="F924242" i="1"/>
  <c r="F924241" i="1"/>
  <c r="F924240" i="1"/>
  <c r="F924239" i="1"/>
  <c r="F924238" i="1"/>
  <c r="F924237" i="1"/>
  <c r="F924236" i="1"/>
  <c r="F924235" i="1"/>
  <c r="F924234" i="1"/>
  <c r="F924233" i="1"/>
  <c r="F924232" i="1"/>
  <c r="F924231" i="1"/>
  <c r="F924230" i="1"/>
  <c r="F924229" i="1"/>
  <c r="F924228" i="1"/>
  <c r="F924227" i="1"/>
  <c r="F924226" i="1"/>
  <c r="F924225" i="1"/>
  <c r="F924224" i="1"/>
  <c r="F924223" i="1"/>
  <c r="F924222" i="1"/>
  <c r="F924221" i="1"/>
  <c r="F924220" i="1"/>
  <c r="F924219" i="1"/>
  <c r="F924218" i="1"/>
  <c r="F924217" i="1"/>
  <c r="F924216" i="1"/>
  <c r="F924215" i="1"/>
  <c r="F924214" i="1"/>
  <c r="F924213" i="1"/>
  <c r="F924212" i="1"/>
  <c r="F924211" i="1"/>
  <c r="F924210" i="1"/>
  <c r="F924209" i="1"/>
  <c r="F924208" i="1"/>
  <c r="F924207" i="1"/>
  <c r="F924206" i="1"/>
  <c r="F924205" i="1"/>
  <c r="F924204" i="1"/>
  <c r="F924203" i="1"/>
  <c r="F924202" i="1"/>
  <c r="F924201" i="1"/>
  <c r="F924200" i="1"/>
  <c r="F924199" i="1"/>
  <c r="F924198" i="1"/>
  <c r="F924197" i="1"/>
  <c r="F924196" i="1"/>
  <c r="F924195" i="1"/>
  <c r="F924194" i="1"/>
  <c r="F924193" i="1"/>
  <c r="F924192" i="1"/>
  <c r="F924191" i="1"/>
  <c r="F924190" i="1"/>
  <c r="F924189" i="1"/>
  <c r="F924188" i="1"/>
  <c r="F924187" i="1"/>
  <c r="F924186" i="1"/>
  <c r="F924185" i="1"/>
  <c r="F924184" i="1"/>
  <c r="F924183" i="1"/>
  <c r="F924182" i="1"/>
  <c r="F924181" i="1"/>
  <c r="F924180" i="1"/>
  <c r="F924179" i="1"/>
  <c r="F924178" i="1"/>
  <c r="F924177" i="1"/>
  <c r="F924176" i="1"/>
  <c r="F924175" i="1"/>
  <c r="F924174" i="1"/>
  <c r="F924173" i="1"/>
  <c r="F924172" i="1"/>
  <c r="F924171" i="1"/>
  <c r="F924170" i="1"/>
  <c r="F924169" i="1"/>
  <c r="F924168" i="1"/>
  <c r="F924167" i="1"/>
  <c r="F924166" i="1"/>
  <c r="F924165" i="1"/>
  <c r="F924164" i="1"/>
  <c r="F924163" i="1"/>
  <c r="F924162" i="1"/>
  <c r="F924161" i="1"/>
  <c r="F924160" i="1"/>
  <c r="F924159" i="1"/>
  <c r="F924158" i="1"/>
  <c r="F924157" i="1"/>
  <c r="F924156" i="1"/>
  <c r="F924155" i="1"/>
  <c r="F924154" i="1"/>
  <c r="F924153" i="1"/>
  <c r="F924152" i="1"/>
  <c r="F924151" i="1"/>
  <c r="F924150" i="1"/>
  <c r="F924149" i="1"/>
  <c r="F924148" i="1"/>
  <c r="F924147" i="1"/>
  <c r="F924146" i="1"/>
  <c r="F924145" i="1"/>
  <c r="F924144" i="1"/>
  <c r="F924143" i="1"/>
  <c r="F924142" i="1"/>
  <c r="F924141" i="1"/>
  <c r="F924140" i="1"/>
  <c r="F924139" i="1"/>
  <c r="F924138" i="1"/>
  <c r="F924137" i="1"/>
  <c r="F924136" i="1"/>
  <c r="F924135" i="1"/>
  <c r="F924134" i="1"/>
  <c r="F924133" i="1"/>
  <c r="F924132" i="1"/>
  <c r="F924131" i="1"/>
  <c r="F924130" i="1"/>
  <c r="F924129" i="1"/>
  <c r="F924128" i="1"/>
  <c r="F924127" i="1"/>
  <c r="F924126" i="1"/>
  <c r="F924125" i="1"/>
  <c r="F924124" i="1"/>
  <c r="F924123" i="1"/>
  <c r="F924122" i="1"/>
  <c r="F924121" i="1"/>
  <c r="F924120" i="1"/>
  <c r="F924119" i="1"/>
  <c r="F924118" i="1"/>
  <c r="F924117" i="1"/>
  <c r="F924116" i="1"/>
  <c r="F924115" i="1"/>
  <c r="F924114" i="1"/>
  <c r="F924113" i="1"/>
  <c r="F924112" i="1"/>
  <c r="F924111" i="1"/>
  <c r="F924110" i="1"/>
  <c r="F924109" i="1"/>
  <c r="F924108" i="1"/>
  <c r="F924107" i="1"/>
  <c r="F924106" i="1"/>
  <c r="F924105" i="1"/>
  <c r="F924104" i="1"/>
  <c r="F924103" i="1"/>
  <c r="F924102" i="1"/>
  <c r="F924101" i="1"/>
  <c r="F924100" i="1"/>
  <c r="F924099" i="1"/>
  <c r="F924098" i="1"/>
  <c r="F924097" i="1"/>
  <c r="F924096" i="1"/>
  <c r="F924095" i="1"/>
  <c r="F924094" i="1"/>
  <c r="F924093" i="1"/>
  <c r="F924092" i="1"/>
  <c r="F924091" i="1"/>
  <c r="F924090" i="1"/>
  <c r="F924089" i="1"/>
  <c r="F924088" i="1"/>
  <c r="F924087" i="1"/>
  <c r="F924086" i="1"/>
  <c r="F924085" i="1"/>
  <c r="F924084" i="1"/>
  <c r="F924083" i="1"/>
  <c r="F924082" i="1"/>
  <c r="F924081" i="1"/>
  <c r="F924080" i="1"/>
  <c r="F924079" i="1"/>
  <c r="F924078" i="1"/>
  <c r="F924077" i="1"/>
  <c r="F924076" i="1"/>
  <c r="F924075" i="1"/>
  <c r="F924074" i="1"/>
  <c r="F924073" i="1"/>
  <c r="F924072" i="1"/>
  <c r="F924071" i="1"/>
  <c r="F924070" i="1"/>
  <c r="F924069" i="1"/>
  <c r="F924068" i="1"/>
  <c r="F924067" i="1"/>
  <c r="F924066" i="1"/>
  <c r="F924065" i="1"/>
  <c r="F924064" i="1"/>
  <c r="F924063" i="1"/>
  <c r="F924062" i="1"/>
  <c r="F924061" i="1"/>
  <c r="F924060" i="1"/>
  <c r="F924059" i="1"/>
  <c r="F924058" i="1"/>
  <c r="F924057" i="1"/>
  <c r="F924056" i="1"/>
  <c r="F924055" i="1"/>
  <c r="F924054" i="1"/>
  <c r="F924053" i="1"/>
  <c r="F924052" i="1"/>
  <c r="F924051" i="1"/>
  <c r="F924050" i="1"/>
  <c r="F924049" i="1"/>
  <c r="F924048" i="1"/>
  <c r="F924047" i="1"/>
  <c r="F924046" i="1"/>
  <c r="F924045" i="1"/>
  <c r="F924044" i="1"/>
  <c r="F924043" i="1"/>
  <c r="F924042" i="1"/>
  <c r="F924041" i="1"/>
  <c r="F924040" i="1"/>
  <c r="F924039" i="1"/>
  <c r="F924038" i="1"/>
  <c r="F924037" i="1"/>
  <c r="F924036" i="1"/>
  <c r="F924035" i="1"/>
  <c r="F924034" i="1"/>
  <c r="F924033" i="1"/>
  <c r="F924032" i="1"/>
  <c r="F924031" i="1"/>
  <c r="F924030" i="1"/>
  <c r="F924029" i="1"/>
  <c r="F924028" i="1"/>
  <c r="F924027" i="1"/>
  <c r="F924026" i="1"/>
  <c r="F924025" i="1"/>
  <c r="F924024" i="1"/>
  <c r="F924023" i="1"/>
  <c r="F924022" i="1"/>
  <c r="F924021" i="1"/>
  <c r="F924020" i="1"/>
  <c r="F924019" i="1"/>
  <c r="F924018" i="1"/>
  <c r="F924017" i="1"/>
  <c r="F924016" i="1"/>
  <c r="F924015" i="1"/>
  <c r="F924014" i="1"/>
  <c r="F924013" i="1"/>
  <c r="F924012" i="1"/>
  <c r="F924011" i="1"/>
  <c r="F924010" i="1"/>
  <c r="F924009" i="1"/>
  <c r="F924008" i="1"/>
  <c r="F924007" i="1"/>
  <c r="F924006" i="1"/>
  <c r="F924005" i="1"/>
  <c r="F924004" i="1"/>
  <c r="F924003" i="1"/>
  <c r="F924002" i="1"/>
  <c r="F924001" i="1"/>
  <c r="F924000" i="1"/>
  <c r="F923999" i="1"/>
  <c r="F923998" i="1"/>
  <c r="F923997" i="1"/>
  <c r="F923996" i="1"/>
  <c r="F923995" i="1"/>
  <c r="F923994" i="1"/>
  <c r="F923993" i="1"/>
  <c r="F923992" i="1"/>
  <c r="F923991" i="1"/>
  <c r="F923990" i="1"/>
  <c r="F923989" i="1"/>
  <c r="F923988" i="1"/>
  <c r="F923987" i="1"/>
  <c r="F923986" i="1"/>
  <c r="F923985" i="1"/>
  <c r="F923984" i="1"/>
  <c r="F923983" i="1"/>
  <c r="F923982" i="1"/>
  <c r="F923981" i="1"/>
  <c r="F923980" i="1"/>
  <c r="F923979" i="1"/>
  <c r="F923978" i="1"/>
  <c r="F923977" i="1"/>
  <c r="F923976" i="1"/>
  <c r="F923975" i="1"/>
  <c r="F923974" i="1"/>
  <c r="F923973" i="1"/>
  <c r="F923972" i="1"/>
  <c r="F923971" i="1"/>
  <c r="F923970" i="1"/>
  <c r="F923969" i="1"/>
  <c r="F923968" i="1"/>
  <c r="F923967" i="1"/>
  <c r="F923966" i="1"/>
  <c r="F923965" i="1"/>
  <c r="F923964" i="1"/>
  <c r="F923963" i="1"/>
  <c r="F923962" i="1"/>
  <c r="F923961" i="1"/>
  <c r="F923960" i="1"/>
  <c r="F923959" i="1"/>
  <c r="F923958" i="1"/>
  <c r="F923957" i="1"/>
  <c r="F923956" i="1"/>
  <c r="F923955" i="1"/>
  <c r="F923954" i="1"/>
  <c r="F923953" i="1"/>
  <c r="F923952" i="1"/>
  <c r="F923951" i="1"/>
  <c r="F923950" i="1"/>
  <c r="F923949" i="1"/>
  <c r="F923948" i="1"/>
  <c r="F923947" i="1"/>
  <c r="F923946" i="1"/>
  <c r="F923945" i="1"/>
  <c r="F923944" i="1"/>
  <c r="F923943" i="1"/>
  <c r="F923942" i="1"/>
  <c r="F923941" i="1"/>
  <c r="F923940" i="1"/>
  <c r="F923939" i="1"/>
  <c r="F923938" i="1"/>
  <c r="F923937" i="1"/>
  <c r="F923936" i="1"/>
  <c r="F923935" i="1"/>
  <c r="F923934" i="1"/>
  <c r="F923933" i="1"/>
  <c r="F923932" i="1"/>
  <c r="F923931" i="1"/>
  <c r="F923930" i="1"/>
  <c r="F923929" i="1"/>
  <c r="F923928" i="1"/>
  <c r="F923927" i="1"/>
  <c r="F923926" i="1"/>
  <c r="F923925" i="1"/>
  <c r="F923924" i="1"/>
  <c r="F923923" i="1"/>
  <c r="F923922" i="1"/>
  <c r="F923921" i="1"/>
  <c r="F923920" i="1"/>
  <c r="F923919" i="1"/>
  <c r="F923918" i="1"/>
  <c r="F923917" i="1"/>
  <c r="F923916" i="1"/>
  <c r="F923915" i="1"/>
  <c r="F923914" i="1"/>
  <c r="F923913" i="1"/>
  <c r="F923912" i="1"/>
  <c r="F923911" i="1"/>
  <c r="F923910" i="1"/>
  <c r="F923909" i="1"/>
  <c r="F923908" i="1"/>
  <c r="F923907" i="1"/>
  <c r="F923906" i="1"/>
  <c r="F923905" i="1"/>
  <c r="F923904" i="1"/>
  <c r="F923903" i="1"/>
  <c r="F923902" i="1"/>
  <c r="F923901" i="1"/>
  <c r="F923900" i="1"/>
  <c r="F923899" i="1"/>
  <c r="F923898" i="1"/>
  <c r="F923897" i="1"/>
  <c r="F923896" i="1"/>
  <c r="F923895" i="1"/>
  <c r="F923894" i="1"/>
  <c r="F923893" i="1"/>
  <c r="F923892" i="1"/>
  <c r="F923891" i="1"/>
  <c r="F923890" i="1"/>
  <c r="F923889" i="1"/>
  <c r="F923888" i="1"/>
  <c r="F923887" i="1"/>
  <c r="F923886" i="1"/>
  <c r="F923885" i="1"/>
  <c r="F923884" i="1"/>
  <c r="F923883" i="1"/>
  <c r="F923882" i="1"/>
  <c r="F923881" i="1"/>
  <c r="F923880" i="1"/>
  <c r="F923879" i="1"/>
  <c r="F923878" i="1"/>
  <c r="F923877" i="1"/>
  <c r="F923876" i="1"/>
  <c r="F923875" i="1"/>
  <c r="F923874" i="1"/>
  <c r="F923873" i="1"/>
  <c r="F923872" i="1"/>
  <c r="F923871" i="1"/>
  <c r="F923870" i="1"/>
  <c r="F923869" i="1"/>
  <c r="F923868" i="1"/>
  <c r="F923867" i="1"/>
  <c r="F923866" i="1"/>
  <c r="F923865" i="1"/>
  <c r="F923864" i="1"/>
  <c r="F923863" i="1"/>
  <c r="F923862" i="1"/>
  <c r="F923861" i="1"/>
  <c r="F923860" i="1"/>
  <c r="F923859" i="1"/>
  <c r="F923858" i="1"/>
  <c r="F923857" i="1"/>
  <c r="F923856" i="1"/>
  <c r="F923855" i="1"/>
  <c r="F923854" i="1"/>
  <c r="F923853" i="1"/>
  <c r="F923852" i="1"/>
  <c r="F923851" i="1"/>
  <c r="F923850" i="1"/>
  <c r="F923849" i="1"/>
  <c r="F923848" i="1"/>
  <c r="F923847" i="1"/>
  <c r="F923846" i="1"/>
  <c r="F923845" i="1"/>
  <c r="F923844" i="1"/>
  <c r="F923843" i="1"/>
  <c r="F923842" i="1"/>
  <c r="F923841" i="1"/>
  <c r="F923840" i="1"/>
  <c r="F923839" i="1"/>
  <c r="F923838" i="1"/>
  <c r="F923837" i="1"/>
  <c r="F923836" i="1"/>
  <c r="F923835" i="1"/>
  <c r="F923834" i="1"/>
  <c r="F923833" i="1"/>
  <c r="F923832" i="1"/>
  <c r="F923831" i="1"/>
  <c r="F923830" i="1"/>
  <c r="F923829" i="1"/>
  <c r="F923828" i="1"/>
  <c r="F923827" i="1"/>
  <c r="F923826" i="1"/>
  <c r="F923825" i="1"/>
  <c r="F923824" i="1"/>
  <c r="F923823" i="1"/>
  <c r="F923822" i="1"/>
  <c r="F923821" i="1"/>
  <c r="F923820" i="1"/>
  <c r="F923819" i="1"/>
  <c r="F923818" i="1"/>
  <c r="F923817" i="1"/>
  <c r="F923816" i="1"/>
  <c r="F923815" i="1"/>
  <c r="F923814" i="1"/>
  <c r="F923813" i="1"/>
  <c r="F923812" i="1"/>
  <c r="F923811" i="1"/>
  <c r="F923810" i="1"/>
  <c r="F923809" i="1"/>
  <c r="F923808" i="1"/>
  <c r="F923807" i="1"/>
  <c r="F923806" i="1"/>
  <c r="F923805" i="1"/>
  <c r="F923804" i="1"/>
  <c r="F923803" i="1"/>
  <c r="F923802" i="1"/>
  <c r="F923801" i="1"/>
  <c r="F923800" i="1"/>
  <c r="F923799" i="1"/>
  <c r="F923798" i="1"/>
  <c r="F923797" i="1"/>
  <c r="F923796" i="1"/>
  <c r="F923795" i="1"/>
  <c r="F923794" i="1"/>
  <c r="F923793" i="1"/>
  <c r="F923792" i="1"/>
  <c r="F923791" i="1"/>
  <c r="F923790" i="1"/>
  <c r="F923789" i="1"/>
  <c r="F923788" i="1"/>
  <c r="F923787" i="1"/>
  <c r="F923786" i="1"/>
  <c r="F923785" i="1"/>
  <c r="F923784" i="1"/>
  <c r="F923783" i="1"/>
  <c r="F923782" i="1"/>
  <c r="F923781" i="1"/>
  <c r="F923780" i="1"/>
  <c r="F923779" i="1"/>
  <c r="F923778" i="1"/>
  <c r="F923777" i="1"/>
  <c r="F923776" i="1"/>
  <c r="F923775" i="1"/>
  <c r="F923774" i="1"/>
  <c r="F923773" i="1"/>
  <c r="F923772" i="1"/>
  <c r="F923771" i="1"/>
  <c r="F923770" i="1"/>
  <c r="F923769" i="1"/>
  <c r="F923768" i="1"/>
  <c r="F923767" i="1"/>
  <c r="F923766" i="1"/>
  <c r="F923765" i="1"/>
  <c r="F923764" i="1"/>
  <c r="F923763" i="1"/>
  <c r="F923762" i="1"/>
  <c r="F923761" i="1"/>
  <c r="F923760" i="1"/>
  <c r="F923759" i="1"/>
  <c r="F923758" i="1"/>
  <c r="F923757" i="1"/>
  <c r="F923756" i="1"/>
  <c r="F923755" i="1"/>
  <c r="F923754" i="1"/>
  <c r="F923753" i="1"/>
  <c r="F923752" i="1"/>
  <c r="F923751" i="1"/>
  <c r="F923750" i="1"/>
  <c r="F923749" i="1"/>
  <c r="F923748" i="1"/>
  <c r="F923747" i="1"/>
  <c r="F923746" i="1"/>
  <c r="F923745" i="1"/>
  <c r="F923744" i="1"/>
  <c r="F923743" i="1"/>
  <c r="F923742" i="1"/>
  <c r="F923741" i="1"/>
  <c r="F923740" i="1"/>
  <c r="F923739" i="1"/>
  <c r="F923738" i="1"/>
  <c r="F923737" i="1"/>
  <c r="F923736" i="1"/>
  <c r="F923735" i="1"/>
  <c r="F923734" i="1"/>
  <c r="F923733" i="1"/>
  <c r="F923732" i="1"/>
  <c r="F923731" i="1"/>
  <c r="F923730" i="1"/>
  <c r="F923729" i="1"/>
  <c r="F923728" i="1"/>
  <c r="F923727" i="1"/>
  <c r="F923726" i="1"/>
  <c r="F923725" i="1"/>
  <c r="F923724" i="1"/>
  <c r="F923723" i="1"/>
  <c r="F923722" i="1"/>
  <c r="F923721" i="1"/>
  <c r="F923720" i="1"/>
  <c r="F923719" i="1"/>
  <c r="F923718" i="1"/>
  <c r="F923717" i="1"/>
  <c r="F923716" i="1"/>
  <c r="F923715" i="1"/>
  <c r="F923714" i="1"/>
  <c r="F923713" i="1"/>
  <c r="F923712" i="1"/>
  <c r="F923711" i="1"/>
  <c r="F923710" i="1"/>
  <c r="F923709" i="1"/>
  <c r="F923708" i="1"/>
  <c r="F923707" i="1"/>
  <c r="F923706" i="1"/>
  <c r="F923705" i="1"/>
  <c r="F923704" i="1"/>
  <c r="F923703" i="1"/>
  <c r="F923702" i="1"/>
  <c r="F923701" i="1"/>
  <c r="F923700" i="1"/>
  <c r="F923699" i="1"/>
  <c r="F923698" i="1"/>
  <c r="F923697" i="1"/>
  <c r="F923696" i="1"/>
  <c r="F923695" i="1"/>
  <c r="F923694" i="1"/>
  <c r="F923693" i="1"/>
  <c r="F923692" i="1"/>
  <c r="F923691" i="1"/>
  <c r="F923690" i="1"/>
  <c r="F923689" i="1"/>
  <c r="F923688" i="1"/>
  <c r="F923687" i="1"/>
  <c r="F923686" i="1"/>
  <c r="F923685" i="1"/>
  <c r="F923684" i="1"/>
  <c r="F923683" i="1"/>
  <c r="F923682" i="1"/>
  <c r="F923681" i="1"/>
  <c r="F923680" i="1"/>
  <c r="F923679" i="1"/>
  <c r="F923678" i="1"/>
  <c r="F923677" i="1"/>
  <c r="F923676" i="1"/>
  <c r="F923675" i="1"/>
  <c r="F923674" i="1"/>
  <c r="F923673" i="1"/>
  <c r="F923672" i="1"/>
  <c r="F923671" i="1"/>
  <c r="F923670" i="1"/>
  <c r="F923669" i="1"/>
  <c r="F923668" i="1"/>
  <c r="F923667" i="1"/>
  <c r="F923666" i="1"/>
  <c r="F923665" i="1"/>
  <c r="F923664" i="1"/>
  <c r="F923663" i="1"/>
  <c r="F923662" i="1"/>
  <c r="F923661" i="1"/>
  <c r="F923660" i="1"/>
  <c r="F923659" i="1"/>
  <c r="F923658" i="1"/>
  <c r="F923657" i="1"/>
  <c r="F923656" i="1"/>
  <c r="F923655" i="1"/>
  <c r="F923654" i="1"/>
  <c r="F923653" i="1"/>
  <c r="F923652" i="1"/>
  <c r="F923651" i="1"/>
  <c r="F923650" i="1"/>
  <c r="F923649" i="1"/>
  <c r="F923648" i="1"/>
  <c r="F923647" i="1"/>
  <c r="F923646" i="1"/>
  <c r="F923645" i="1"/>
  <c r="F923644" i="1"/>
  <c r="F923643" i="1"/>
  <c r="F923642" i="1"/>
  <c r="F923641" i="1"/>
  <c r="F923640" i="1"/>
  <c r="F923639" i="1"/>
  <c r="F923638" i="1"/>
  <c r="F923637" i="1"/>
  <c r="F923636" i="1"/>
  <c r="F923635" i="1"/>
  <c r="F923634" i="1"/>
  <c r="F923633" i="1"/>
  <c r="F923632" i="1"/>
  <c r="F923631" i="1"/>
  <c r="F923630" i="1"/>
  <c r="F923629" i="1"/>
  <c r="F923628" i="1"/>
  <c r="F923627" i="1"/>
  <c r="F923626" i="1"/>
  <c r="F923625" i="1"/>
  <c r="F923624" i="1"/>
  <c r="F923623" i="1"/>
  <c r="F923622" i="1"/>
  <c r="F923621" i="1"/>
  <c r="F923620" i="1"/>
  <c r="F923619" i="1"/>
  <c r="F923618" i="1"/>
  <c r="F923617" i="1"/>
  <c r="F923616" i="1"/>
  <c r="F923615" i="1"/>
  <c r="F923614" i="1"/>
  <c r="F923613" i="1"/>
  <c r="F923612" i="1"/>
  <c r="F923611" i="1"/>
  <c r="F923610" i="1"/>
  <c r="F923609" i="1"/>
  <c r="F923608" i="1"/>
  <c r="F923607" i="1"/>
  <c r="F923606" i="1"/>
  <c r="F923605" i="1"/>
  <c r="F923604" i="1"/>
  <c r="F923603" i="1"/>
  <c r="F923602" i="1"/>
  <c r="F923601" i="1"/>
  <c r="F923600" i="1"/>
  <c r="F923599" i="1"/>
  <c r="F923598" i="1"/>
  <c r="F923597" i="1"/>
  <c r="F923596" i="1"/>
  <c r="F923595" i="1"/>
  <c r="F923594" i="1"/>
  <c r="F923593" i="1"/>
  <c r="F923592" i="1"/>
  <c r="F923591" i="1"/>
  <c r="F923590" i="1"/>
  <c r="F923589" i="1"/>
  <c r="F923588" i="1"/>
  <c r="F923587" i="1"/>
  <c r="F923586" i="1"/>
  <c r="F923585" i="1"/>
  <c r="F923584" i="1"/>
  <c r="F923583" i="1"/>
  <c r="F923582" i="1"/>
  <c r="F923581" i="1"/>
  <c r="F923580" i="1"/>
  <c r="F923579" i="1"/>
  <c r="F923578" i="1"/>
  <c r="F923577" i="1"/>
  <c r="F923576" i="1"/>
  <c r="F923575" i="1"/>
  <c r="F923574" i="1"/>
  <c r="F923573" i="1"/>
  <c r="F923572" i="1"/>
  <c r="F923571" i="1"/>
  <c r="F923570" i="1"/>
  <c r="F923569" i="1"/>
  <c r="F923568" i="1"/>
  <c r="F923567" i="1"/>
  <c r="F923566" i="1"/>
  <c r="F923565" i="1"/>
  <c r="F923564" i="1"/>
  <c r="F923563" i="1"/>
  <c r="F923562" i="1"/>
  <c r="F923561" i="1"/>
  <c r="F923560" i="1"/>
  <c r="F923559" i="1"/>
  <c r="F923558" i="1"/>
  <c r="F923557" i="1"/>
  <c r="F923556" i="1"/>
  <c r="F923555" i="1"/>
  <c r="F923554" i="1"/>
  <c r="F923553" i="1"/>
  <c r="F923552" i="1"/>
  <c r="F923551" i="1"/>
  <c r="F923550" i="1"/>
  <c r="F923549" i="1"/>
  <c r="F923548" i="1"/>
  <c r="F923547" i="1"/>
  <c r="F923546" i="1"/>
  <c r="F923545" i="1"/>
  <c r="F923544" i="1"/>
  <c r="F923543" i="1"/>
  <c r="F923542" i="1"/>
  <c r="F923541" i="1"/>
  <c r="F923540" i="1"/>
  <c r="F923539" i="1"/>
  <c r="F923538" i="1"/>
  <c r="F923537" i="1"/>
  <c r="F923536" i="1"/>
  <c r="F923535" i="1"/>
  <c r="F923534" i="1"/>
  <c r="F923533" i="1"/>
  <c r="F923532" i="1"/>
  <c r="F923531" i="1"/>
  <c r="F923530" i="1"/>
  <c r="F923529" i="1"/>
  <c r="F923528" i="1"/>
  <c r="F923527" i="1"/>
  <c r="F923526" i="1"/>
  <c r="F923525" i="1"/>
  <c r="F923524" i="1"/>
  <c r="F923523" i="1"/>
  <c r="F923522" i="1"/>
  <c r="F923521" i="1"/>
  <c r="F923520" i="1"/>
  <c r="F923519" i="1"/>
  <c r="F923518" i="1"/>
  <c r="F923517" i="1"/>
  <c r="F923516" i="1"/>
  <c r="F923515" i="1"/>
  <c r="F923514" i="1"/>
  <c r="F923513" i="1"/>
  <c r="F923512" i="1"/>
  <c r="F923511" i="1"/>
  <c r="F923510" i="1"/>
  <c r="F923509" i="1"/>
  <c r="F923508" i="1"/>
  <c r="F923507" i="1"/>
  <c r="F923506" i="1"/>
  <c r="F923505" i="1"/>
  <c r="F923504" i="1"/>
  <c r="F923503" i="1"/>
  <c r="F923502" i="1"/>
  <c r="F923501" i="1"/>
  <c r="F923500" i="1"/>
  <c r="F923499" i="1"/>
  <c r="F923498" i="1"/>
  <c r="F923497" i="1"/>
  <c r="F923496" i="1"/>
  <c r="F923495" i="1"/>
  <c r="F923494" i="1"/>
  <c r="F923493" i="1"/>
  <c r="F923492" i="1"/>
  <c r="F923491" i="1"/>
  <c r="F923490" i="1"/>
  <c r="F923489" i="1"/>
  <c r="F923488" i="1"/>
  <c r="F923487" i="1"/>
  <c r="F923486" i="1"/>
  <c r="F923485" i="1"/>
  <c r="F923484" i="1"/>
  <c r="F923483" i="1"/>
  <c r="F923482" i="1"/>
  <c r="F923481" i="1"/>
  <c r="F923480" i="1"/>
  <c r="F923479" i="1"/>
  <c r="F923478" i="1"/>
  <c r="F923477" i="1"/>
  <c r="F923476" i="1"/>
  <c r="F923475" i="1"/>
  <c r="F923474" i="1"/>
  <c r="F923473" i="1"/>
  <c r="F923472" i="1"/>
  <c r="F923471" i="1"/>
  <c r="F923470" i="1"/>
  <c r="F923469" i="1"/>
  <c r="F923468" i="1"/>
  <c r="F923467" i="1"/>
  <c r="F923466" i="1"/>
  <c r="F923465" i="1"/>
  <c r="F923464" i="1"/>
  <c r="F923463" i="1"/>
  <c r="F923462" i="1"/>
  <c r="F923461" i="1"/>
  <c r="F923460" i="1"/>
  <c r="F923459" i="1"/>
  <c r="F923458" i="1"/>
  <c r="F923457" i="1"/>
  <c r="F923456" i="1"/>
  <c r="F923455" i="1"/>
  <c r="F923454" i="1"/>
  <c r="F923453" i="1"/>
  <c r="F923452" i="1"/>
  <c r="F923451" i="1"/>
  <c r="F923450" i="1"/>
  <c r="F923449" i="1"/>
  <c r="F923448" i="1"/>
  <c r="F923447" i="1"/>
  <c r="F923446" i="1"/>
  <c r="F923445" i="1"/>
  <c r="F923444" i="1"/>
  <c r="F923443" i="1"/>
  <c r="F923442" i="1"/>
  <c r="F923441" i="1"/>
  <c r="F923440" i="1"/>
  <c r="F923439" i="1"/>
  <c r="F923438" i="1"/>
  <c r="F923437" i="1"/>
  <c r="F923436" i="1"/>
  <c r="F923435" i="1"/>
  <c r="F923434" i="1"/>
  <c r="F923433" i="1"/>
  <c r="F923432" i="1"/>
  <c r="F923431" i="1"/>
  <c r="F923430" i="1"/>
  <c r="F923429" i="1"/>
  <c r="F923428" i="1"/>
  <c r="F923427" i="1"/>
  <c r="F923426" i="1"/>
  <c r="F923425" i="1"/>
  <c r="F923424" i="1"/>
  <c r="F923423" i="1"/>
  <c r="F923422" i="1"/>
  <c r="F923421" i="1"/>
  <c r="F923420" i="1"/>
  <c r="F923419" i="1"/>
  <c r="F923418" i="1"/>
  <c r="F923417" i="1"/>
  <c r="F923416" i="1"/>
  <c r="F923415" i="1"/>
  <c r="F923414" i="1"/>
  <c r="F923413" i="1"/>
  <c r="F923412" i="1"/>
  <c r="F923411" i="1"/>
  <c r="F923410" i="1"/>
  <c r="F923409" i="1"/>
  <c r="F923408" i="1"/>
  <c r="F923407" i="1"/>
  <c r="F923406" i="1"/>
  <c r="F923405" i="1"/>
  <c r="F923404" i="1"/>
  <c r="F923403" i="1"/>
  <c r="F923402" i="1"/>
  <c r="F923401" i="1"/>
  <c r="F923400" i="1"/>
  <c r="F923399" i="1"/>
  <c r="F923398" i="1"/>
  <c r="F923397" i="1"/>
  <c r="F923396" i="1"/>
  <c r="F923395" i="1"/>
  <c r="F923394" i="1"/>
  <c r="F923393" i="1"/>
  <c r="F923392" i="1"/>
  <c r="F923391" i="1"/>
  <c r="F923390" i="1"/>
  <c r="F923389" i="1"/>
  <c r="F923388" i="1"/>
  <c r="F923387" i="1"/>
  <c r="F923386" i="1"/>
  <c r="F923385" i="1"/>
  <c r="F923384" i="1"/>
  <c r="F923383" i="1"/>
  <c r="F923382" i="1"/>
  <c r="F923381" i="1"/>
  <c r="F923380" i="1"/>
  <c r="F923379" i="1"/>
  <c r="F923378" i="1"/>
  <c r="F923377" i="1"/>
  <c r="F923376" i="1"/>
  <c r="F923375" i="1"/>
  <c r="F923374" i="1"/>
  <c r="F923373" i="1"/>
  <c r="F923372" i="1"/>
  <c r="F923371" i="1"/>
  <c r="F923370" i="1"/>
  <c r="F923369" i="1"/>
  <c r="F923368" i="1"/>
  <c r="F923367" i="1"/>
  <c r="F923366" i="1"/>
  <c r="F923365" i="1"/>
  <c r="F923364" i="1"/>
  <c r="F923363" i="1"/>
  <c r="F923362" i="1"/>
  <c r="F923361" i="1"/>
  <c r="F923360" i="1"/>
  <c r="F923359" i="1"/>
  <c r="F923358" i="1"/>
  <c r="F923357" i="1"/>
  <c r="F923356" i="1"/>
  <c r="F923355" i="1"/>
  <c r="F923354" i="1"/>
  <c r="F923353" i="1"/>
  <c r="F923352" i="1"/>
  <c r="F923351" i="1"/>
  <c r="F923350" i="1"/>
  <c r="F923349" i="1"/>
  <c r="F923348" i="1"/>
  <c r="F923347" i="1"/>
  <c r="F923346" i="1"/>
  <c r="F923345" i="1"/>
  <c r="F923344" i="1"/>
  <c r="F923343" i="1"/>
  <c r="F923342" i="1"/>
  <c r="F923341" i="1"/>
  <c r="F923340" i="1"/>
  <c r="F923339" i="1"/>
  <c r="F923338" i="1"/>
  <c r="F923337" i="1"/>
  <c r="F923336" i="1"/>
  <c r="F923335" i="1"/>
  <c r="F923334" i="1"/>
  <c r="F923333" i="1"/>
  <c r="F923332" i="1"/>
  <c r="F923331" i="1"/>
  <c r="F923330" i="1"/>
  <c r="F923329" i="1"/>
  <c r="F923328" i="1"/>
  <c r="F923327" i="1"/>
  <c r="F923326" i="1"/>
  <c r="F923325" i="1"/>
  <c r="F923324" i="1"/>
  <c r="F923323" i="1"/>
  <c r="F923322" i="1"/>
  <c r="F923321" i="1"/>
  <c r="F923320" i="1"/>
  <c r="F923319" i="1"/>
  <c r="F923318" i="1"/>
  <c r="F923317" i="1"/>
  <c r="F923316" i="1"/>
  <c r="F923315" i="1"/>
  <c r="F923314" i="1"/>
  <c r="F923313" i="1"/>
  <c r="F923312" i="1"/>
  <c r="F923311" i="1"/>
  <c r="F923310" i="1"/>
  <c r="F923309" i="1"/>
  <c r="F923308" i="1"/>
  <c r="F923307" i="1"/>
  <c r="F923306" i="1"/>
  <c r="F923305" i="1"/>
  <c r="F923304" i="1"/>
  <c r="F923303" i="1"/>
  <c r="F923302" i="1"/>
  <c r="F923301" i="1"/>
  <c r="F923300" i="1"/>
  <c r="F923299" i="1"/>
  <c r="F923298" i="1"/>
  <c r="F923297" i="1"/>
  <c r="F923296" i="1"/>
  <c r="F923295" i="1"/>
  <c r="F923294" i="1"/>
  <c r="F923293" i="1"/>
  <c r="F923292" i="1"/>
  <c r="F923291" i="1"/>
  <c r="F923290" i="1"/>
  <c r="F923289" i="1"/>
  <c r="F923288" i="1"/>
  <c r="F923287" i="1"/>
  <c r="F923286" i="1"/>
  <c r="F923285" i="1"/>
  <c r="F923284" i="1"/>
  <c r="F923283" i="1"/>
  <c r="F923282" i="1"/>
  <c r="F923281" i="1"/>
  <c r="F923280" i="1"/>
  <c r="F923279" i="1"/>
  <c r="F923278" i="1"/>
  <c r="F923277" i="1"/>
  <c r="F923276" i="1"/>
  <c r="F923275" i="1"/>
  <c r="F923274" i="1"/>
  <c r="F923273" i="1"/>
  <c r="F923272" i="1"/>
  <c r="F923271" i="1"/>
  <c r="F923270" i="1"/>
  <c r="F923269" i="1"/>
  <c r="F923268" i="1"/>
  <c r="F923267" i="1"/>
  <c r="F923266" i="1"/>
  <c r="F923265" i="1"/>
  <c r="F923264" i="1"/>
  <c r="F923263" i="1"/>
  <c r="F923262" i="1"/>
  <c r="F923261" i="1"/>
  <c r="F923260" i="1"/>
  <c r="F923259" i="1"/>
  <c r="F923258" i="1"/>
  <c r="F923257" i="1"/>
  <c r="F923256" i="1"/>
  <c r="F923255" i="1"/>
  <c r="F923254" i="1"/>
  <c r="F923253" i="1"/>
  <c r="F923252" i="1"/>
  <c r="F923251" i="1"/>
  <c r="F923250" i="1"/>
  <c r="F923249" i="1"/>
  <c r="F923248" i="1"/>
  <c r="F923247" i="1"/>
  <c r="F923246" i="1"/>
  <c r="F923245" i="1"/>
  <c r="F923244" i="1"/>
  <c r="F923243" i="1"/>
  <c r="F923242" i="1"/>
  <c r="F923241" i="1"/>
  <c r="F923240" i="1"/>
  <c r="F923239" i="1"/>
  <c r="F923238" i="1"/>
  <c r="F923237" i="1"/>
  <c r="F923236" i="1"/>
  <c r="F923235" i="1"/>
  <c r="F923234" i="1"/>
  <c r="F923233" i="1"/>
  <c r="F923232" i="1"/>
  <c r="F923231" i="1"/>
  <c r="F923230" i="1"/>
  <c r="F923229" i="1"/>
  <c r="F923228" i="1"/>
  <c r="F923227" i="1"/>
  <c r="F923226" i="1"/>
  <c r="F923225" i="1"/>
  <c r="F923224" i="1"/>
  <c r="F923223" i="1"/>
  <c r="F923222" i="1"/>
  <c r="F923221" i="1"/>
  <c r="F923220" i="1"/>
  <c r="F923219" i="1"/>
  <c r="F923218" i="1"/>
  <c r="F923217" i="1"/>
  <c r="F923216" i="1"/>
  <c r="F923215" i="1"/>
  <c r="F923214" i="1"/>
  <c r="F923213" i="1"/>
  <c r="F923212" i="1"/>
  <c r="F923211" i="1"/>
  <c r="F923210" i="1"/>
  <c r="F923209" i="1"/>
  <c r="F923208" i="1"/>
  <c r="F923207" i="1"/>
  <c r="F923206" i="1"/>
  <c r="F923205" i="1"/>
  <c r="F923204" i="1"/>
  <c r="F923203" i="1"/>
  <c r="F923202" i="1"/>
  <c r="F923201" i="1"/>
  <c r="F923200" i="1"/>
  <c r="F923199" i="1"/>
  <c r="F923198" i="1"/>
  <c r="F923197" i="1"/>
  <c r="F923196" i="1"/>
  <c r="F923195" i="1"/>
  <c r="F923194" i="1"/>
  <c r="F923193" i="1"/>
  <c r="F923192" i="1"/>
  <c r="F923191" i="1"/>
  <c r="F923190" i="1"/>
  <c r="F923189" i="1"/>
  <c r="F923188" i="1"/>
  <c r="F923187" i="1"/>
  <c r="F923186" i="1"/>
  <c r="F923185" i="1"/>
  <c r="F923184" i="1"/>
  <c r="F923183" i="1"/>
  <c r="F923182" i="1"/>
  <c r="F923181" i="1"/>
  <c r="F923180" i="1"/>
  <c r="F923179" i="1"/>
  <c r="F923178" i="1"/>
  <c r="F923177" i="1"/>
  <c r="F923176" i="1"/>
  <c r="F923175" i="1"/>
  <c r="F923174" i="1"/>
  <c r="F923173" i="1"/>
  <c r="F923172" i="1"/>
  <c r="F923171" i="1"/>
  <c r="F923170" i="1"/>
  <c r="F923169" i="1"/>
  <c r="F923168" i="1"/>
  <c r="F923167" i="1"/>
  <c r="F923166" i="1"/>
  <c r="F923165" i="1"/>
  <c r="F923164" i="1"/>
  <c r="F923163" i="1"/>
  <c r="F923162" i="1"/>
  <c r="F923161" i="1"/>
  <c r="F923160" i="1"/>
  <c r="F923159" i="1"/>
  <c r="F923158" i="1"/>
  <c r="F923157" i="1"/>
  <c r="F923156" i="1"/>
  <c r="F923155" i="1"/>
  <c r="F923154" i="1"/>
  <c r="F923153" i="1"/>
  <c r="F923152" i="1"/>
  <c r="F923151" i="1"/>
  <c r="F923150" i="1"/>
  <c r="F923149" i="1"/>
  <c r="F923148" i="1"/>
  <c r="F923147" i="1"/>
  <c r="F923146" i="1"/>
  <c r="F923145" i="1"/>
  <c r="F923144" i="1"/>
  <c r="F923143" i="1"/>
  <c r="F923142" i="1"/>
  <c r="F923141" i="1"/>
  <c r="F923140" i="1"/>
  <c r="F923139" i="1"/>
  <c r="F923138" i="1"/>
  <c r="F923137" i="1"/>
  <c r="F923136" i="1"/>
  <c r="F923135" i="1"/>
  <c r="F923134" i="1"/>
  <c r="F923133" i="1"/>
  <c r="F923132" i="1"/>
  <c r="F923131" i="1"/>
  <c r="F923130" i="1"/>
  <c r="F923129" i="1"/>
  <c r="F923128" i="1"/>
  <c r="F923127" i="1"/>
  <c r="F923126" i="1"/>
  <c r="F923125" i="1"/>
  <c r="F923124" i="1"/>
  <c r="F923123" i="1"/>
  <c r="F923122" i="1"/>
  <c r="F923121" i="1"/>
  <c r="F923120" i="1"/>
  <c r="F923119" i="1"/>
  <c r="F923118" i="1"/>
  <c r="F923117" i="1"/>
  <c r="F923116" i="1"/>
  <c r="F923115" i="1"/>
  <c r="F923114" i="1"/>
  <c r="F923113" i="1"/>
  <c r="F923112" i="1"/>
  <c r="F923111" i="1"/>
  <c r="F923110" i="1"/>
  <c r="F923109" i="1"/>
  <c r="F923108" i="1"/>
  <c r="F923107" i="1"/>
  <c r="F923106" i="1"/>
  <c r="F923105" i="1"/>
  <c r="F923104" i="1"/>
  <c r="F923103" i="1"/>
  <c r="F923102" i="1"/>
  <c r="F923101" i="1"/>
  <c r="F923100" i="1"/>
  <c r="F923099" i="1"/>
  <c r="F923098" i="1"/>
  <c r="F923097" i="1"/>
  <c r="F923096" i="1"/>
  <c r="F923095" i="1"/>
  <c r="F923094" i="1"/>
  <c r="F923093" i="1"/>
  <c r="F923092" i="1"/>
  <c r="F923091" i="1"/>
  <c r="F923090" i="1"/>
  <c r="F923089" i="1"/>
  <c r="F923088" i="1"/>
  <c r="F923087" i="1"/>
  <c r="F923086" i="1"/>
  <c r="F923085" i="1"/>
  <c r="F923084" i="1"/>
  <c r="F923083" i="1"/>
  <c r="F923082" i="1"/>
  <c r="F923081" i="1"/>
  <c r="F923080" i="1"/>
  <c r="F923079" i="1"/>
  <c r="F923078" i="1"/>
  <c r="F923077" i="1"/>
  <c r="F923076" i="1"/>
  <c r="F923075" i="1"/>
  <c r="F923074" i="1"/>
  <c r="F923073" i="1"/>
  <c r="F923072" i="1"/>
  <c r="F923071" i="1"/>
  <c r="F923070" i="1"/>
  <c r="F923069" i="1"/>
  <c r="F923068" i="1"/>
  <c r="F923067" i="1"/>
  <c r="F923066" i="1"/>
  <c r="F923065" i="1"/>
  <c r="F923064" i="1"/>
  <c r="F923063" i="1"/>
  <c r="F923062" i="1"/>
  <c r="F923061" i="1"/>
  <c r="F923060" i="1"/>
  <c r="F923059" i="1"/>
  <c r="F923058" i="1"/>
  <c r="F923057" i="1"/>
  <c r="F923056" i="1"/>
  <c r="F923055" i="1"/>
  <c r="F923054" i="1"/>
  <c r="F923053" i="1"/>
  <c r="F923052" i="1"/>
  <c r="F923051" i="1"/>
  <c r="F923050" i="1"/>
  <c r="F923049" i="1"/>
  <c r="F923048" i="1"/>
  <c r="F923047" i="1"/>
  <c r="F923046" i="1"/>
  <c r="F923045" i="1"/>
  <c r="F923044" i="1"/>
  <c r="F923043" i="1"/>
  <c r="F923042" i="1"/>
  <c r="F923041" i="1"/>
  <c r="F923040" i="1"/>
  <c r="F923039" i="1"/>
  <c r="F923038" i="1"/>
  <c r="F923037" i="1"/>
  <c r="F923036" i="1"/>
  <c r="F923035" i="1"/>
  <c r="F923034" i="1"/>
  <c r="F923033" i="1"/>
  <c r="F923032" i="1"/>
  <c r="F923031" i="1"/>
  <c r="F923030" i="1"/>
  <c r="F923029" i="1"/>
  <c r="F923028" i="1"/>
  <c r="F923027" i="1"/>
  <c r="F923026" i="1"/>
  <c r="F923025" i="1"/>
  <c r="F923024" i="1"/>
  <c r="F923023" i="1"/>
  <c r="F923022" i="1"/>
  <c r="F923021" i="1"/>
  <c r="F923020" i="1"/>
  <c r="F923019" i="1"/>
  <c r="F923018" i="1"/>
  <c r="F923017" i="1"/>
  <c r="F923016" i="1"/>
  <c r="F923015" i="1"/>
  <c r="F923014" i="1"/>
  <c r="F923013" i="1"/>
  <c r="F923012" i="1"/>
  <c r="F923011" i="1"/>
  <c r="F923010" i="1"/>
  <c r="F923009" i="1"/>
  <c r="F923008" i="1"/>
  <c r="F923007" i="1"/>
  <c r="F923006" i="1"/>
  <c r="F923005" i="1"/>
  <c r="F923004" i="1"/>
  <c r="F923003" i="1"/>
  <c r="F923002" i="1"/>
  <c r="F923001" i="1"/>
  <c r="F923000" i="1"/>
  <c r="F922999" i="1"/>
  <c r="F922998" i="1"/>
  <c r="F922997" i="1"/>
  <c r="F922996" i="1"/>
  <c r="F922995" i="1"/>
  <c r="F922994" i="1"/>
  <c r="F922993" i="1"/>
  <c r="F922992" i="1"/>
  <c r="F922991" i="1"/>
  <c r="F922990" i="1"/>
  <c r="F922989" i="1"/>
  <c r="F922988" i="1"/>
  <c r="F922987" i="1"/>
  <c r="F922986" i="1"/>
  <c r="F922985" i="1"/>
  <c r="F922984" i="1"/>
  <c r="F922983" i="1"/>
  <c r="F922982" i="1"/>
  <c r="F922981" i="1"/>
  <c r="F922980" i="1"/>
  <c r="F922979" i="1"/>
  <c r="F922978" i="1"/>
  <c r="F922977" i="1"/>
  <c r="F922976" i="1"/>
  <c r="F922975" i="1"/>
  <c r="F922974" i="1"/>
  <c r="F922973" i="1"/>
  <c r="F922972" i="1"/>
  <c r="F922971" i="1"/>
  <c r="F922970" i="1"/>
  <c r="F922969" i="1"/>
  <c r="F922968" i="1"/>
  <c r="F922967" i="1"/>
  <c r="F922966" i="1"/>
  <c r="F922965" i="1"/>
  <c r="F922964" i="1"/>
  <c r="F922963" i="1"/>
  <c r="F922962" i="1"/>
  <c r="F922961" i="1"/>
  <c r="F922960" i="1"/>
  <c r="F922959" i="1"/>
  <c r="F922958" i="1"/>
  <c r="F922957" i="1"/>
  <c r="F922956" i="1"/>
  <c r="F922955" i="1"/>
  <c r="F922954" i="1"/>
  <c r="F922953" i="1"/>
  <c r="F922952" i="1"/>
  <c r="F922951" i="1"/>
  <c r="F922950" i="1"/>
  <c r="F922949" i="1"/>
  <c r="F922948" i="1"/>
  <c r="F922947" i="1"/>
  <c r="F922946" i="1"/>
  <c r="F922945" i="1"/>
  <c r="F922944" i="1"/>
  <c r="F922943" i="1"/>
  <c r="F922942" i="1"/>
  <c r="F922941" i="1"/>
  <c r="F922940" i="1"/>
  <c r="F922939" i="1"/>
  <c r="F922938" i="1"/>
  <c r="F922937" i="1"/>
  <c r="F922936" i="1"/>
  <c r="F922935" i="1"/>
  <c r="F922934" i="1"/>
  <c r="F922933" i="1"/>
  <c r="F922932" i="1"/>
  <c r="F922931" i="1"/>
  <c r="F922930" i="1"/>
  <c r="F922929" i="1"/>
  <c r="F922928" i="1"/>
  <c r="F922927" i="1"/>
  <c r="F922926" i="1"/>
  <c r="F922925" i="1"/>
  <c r="F922924" i="1"/>
  <c r="F922923" i="1"/>
  <c r="F922922" i="1"/>
  <c r="F922921" i="1"/>
  <c r="F922920" i="1"/>
  <c r="F922919" i="1"/>
  <c r="F922918" i="1"/>
  <c r="F922917" i="1"/>
  <c r="F922916" i="1"/>
  <c r="F922915" i="1"/>
  <c r="F922914" i="1"/>
  <c r="F922913" i="1"/>
  <c r="F922912" i="1"/>
  <c r="F922911" i="1"/>
  <c r="F922910" i="1"/>
  <c r="F922909" i="1"/>
  <c r="F922908" i="1"/>
  <c r="F922907" i="1"/>
  <c r="F922906" i="1"/>
  <c r="F922905" i="1"/>
  <c r="F922904" i="1"/>
  <c r="F922903" i="1"/>
  <c r="F922902" i="1"/>
  <c r="F922901" i="1"/>
  <c r="F922900" i="1"/>
  <c r="F922899" i="1"/>
  <c r="F922898" i="1"/>
  <c r="F922897" i="1"/>
  <c r="F922896" i="1"/>
  <c r="F922895" i="1"/>
  <c r="F922894" i="1"/>
  <c r="F922893" i="1"/>
  <c r="F922892" i="1"/>
  <c r="F922891" i="1"/>
  <c r="F922890" i="1"/>
  <c r="F922889" i="1"/>
  <c r="F922888" i="1"/>
  <c r="F922887" i="1"/>
  <c r="F922886" i="1"/>
  <c r="F922885" i="1"/>
  <c r="F922884" i="1"/>
  <c r="F922883" i="1"/>
  <c r="F922882" i="1"/>
  <c r="F922881" i="1"/>
  <c r="F922880" i="1"/>
  <c r="F922879" i="1"/>
  <c r="F922878" i="1"/>
  <c r="F922877" i="1"/>
  <c r="F922876" i="1"/>
  <c r="F922875" i="1"/>
  <c r="F922874" i="1"/>
  <c r="F922873" i="1"/>
  <c r="F922872" i="1"/>
  <c r="F922871" i="1"/>
  <c r="F922870" i="1"/>
  <c r="F922869" i="1"/>
  <c r="F922868" i="1"/>
  <c r="F922867" i="1"/>
  <c r="F922866" i="1"/>
  <c r="F922865" i="1"/>
  <c r="F922864" i="1"/>
  <c r="F922863" i="1"/>
  <c r="F922862" i="1"/>
  <c r="F922861" i="1"/>
  <c r="F922860" i="1"/>
  <c r="F922859" i="1"/>
  <c r="F922858" i="1"/>
  <c r="F922857" i="1"/>
  <c r="F922856" i="1"/>
  <c r="F922855" i="1"/>
  <c r="F922854" i="1"/>
  <c r="F922853" i="1"/>
  <c r="F922852" i="1"/>
  <c r="F922851" i="1"/>
  <c r="F922850" i="1"/>
  <c r="F922849" i="1"/>
  <c r="F922848" i="1"/>
  <c r="F922847" i="1"/>
  <c r="F922846" i="1"/>
  <c r="F922845" i="1"/>
  <c r="F922844" i="1"/>
  <c r="F922843" i="1"/>
  <c r="F922842" i="1"/>
  <c r="F922841" i="1"/>
  <c r="F922840" i="1"/>
  <c r="F922839" i="1"/>
  <c r="F922838" i="1"/>
  <c r="F922837" i="1"/>
  <c r="F922836" i="1"/>
  <c r="F922835" i="1"/>
  <c r="F922834" i="1"/>
  <c r="F922833" i="1"/>
  <c r="F922832" i="1"/>
  <c r="F922831" i="1"/>
  <c r="F922830" i="1"/>
  <c r="F922829" i="1"/>
  <c r="F922828" i="1"/>
  <c r="F922827" i="1"/>
  <c r="F922826" i="1"/>
  <c r="F922825" i="1"/>
  <c r="F922824" i="1"/>
  <c r="F922823" i="1"/>
  <c r="F922822" i="1"/>
  <c r="F922821" i="1"/>
  <c r="F922820" i="1"/>
  <c r="F922819" i="1"/>
  <c r="F922818" i="1"/>
  <c r="F922817" i="1"/>
  <c r="F922816" i="1"/>
  <c r="F922815" i="1"/>
  <c r="F922814" i="1"/>
  <c r="F922813" i="1"/>
  <c r="F922812" i="1"/>
  <c r="F922811" i="1"/>
  <c r="F922810" i="1"/>
  <c r="F922809" i="1"/>
  <c r="F922808" i="1"/>
  <c r="F922807" i="1"/>
  <c r="F922806" i="1"/>
  <c r="F922805" i="1"/>
  <c r="F922804" i="1"/>
  <c r="F922803" i="1"/>
  <c r="F922802" i="1"/>
  <c r="F922801" i="1"/>
  <c r="F922800" i="1"/>
  <c r="F922799" i="1"/>
  <c r="F922798" i="1"/>
  <c r="F922797" i="1"/>
  <c r="F922796" i="1"/>
  <c r="F922795" i="1"/>
  <c r="F922794" i="1"/>
  <c r="F922793" i="1"/>
  <c r="F922792" i="1"/>
  <c r="F922791" i="1"/>
  <c r="F922790" i="1"/>
  <c r="F922789" i="1"/>
  <c r="F922788" i="1"/>
  <c r="F922787" i="1"/>
  <c r="F922786" i="1"/>
  <c r="F922785" i="1"/>
  <c r="F922784" i="1"/>
  <c r="F922783" i="1"/>
  <c r="F922782" i="1"/>
  <c r="F922781" i="1"/>
  <c r="F922780" i="1"/>
  <c r="F922779" i="1"/>
  <c r="F922778" i="1"/>
  <c r="F922777" i="1"/>
  <c r="F922776" i="1"/>
  <c r="F922775" i="1"/>
  <c r="F922774" i="1"/>
  <c r="F922773" i="1"/>
  <c r="F922772" i="1"/>
  <c r="F922771" i="1"/>
  <c r="F922770" i="1"/>
  <c r="F922769" i="1"/>
  <c r="F922768" i="1"/>
  <c r="F922767" i="1"/>
  <c r="F922766" i="1"/>
  <c r="F922765" i="1"/>
  <c r="F922764" i="1"/>
  <c r="F922763" i="1"/>
  <c r="F922762" i="1"/>
  <c r="F922761" i="1"/>
  <c r="F922760" i="1"/>
  <c r="F922759" i="1"/>
  <c r="F922758" i="1"/>
  <c r="F922757" i="1"/>
  <c r="F922756" i="1"/>
  <c r="F922755" i="1"/>
  <c r="F922754" i="1"/>
  <c r="F922753" i="1"/>
  <c r="F922752" i="1"/>
  <c r="F922751" i="1"/>
  <c r="F922750" i="1"/>
  <c r="F922749" i="1"/>
  <c r="F922748" i="1"/>
  <c r="F922747" i="1"/>
  <c r="F922746" i="1"/>
  <c r="F922745" i="1"/>
  <c r="F922744" i="1"/>
  <c r="F922743" i="1"/>
  <c r="F922742" i="1"/>
  <c r="F922741" i="1"/>
  <c r="F922740" i="1"/>
  <c r="F922739" i="1"/>
  <c r="F922738" i="1"/>
  <c r="F922737" i="1"/>
  <c r="F922736" i="1"/>
  <c r="F922735" i="1"/>
  <c r="F922734" i="1"/>
  <c r="F922733" i="1"/>
  <c r="F922732" i="1"/>
  <c r="F922731" i="1"/>
  <c r="F922730" i="1"/>
  <c r="F922729" i="1"/>
  <c r="F922728" i="1"/>
  <c r="F922727" i="1"/>
  <c r="F922726" i="1"/>
  <c r="F922725" i="1"/>
  <c r="F922724" i="1"/>
  <c r="F922723" i="1"/>
  <c r="F922722" i="1"/>
  <c r="F922721" i="1"/>
  <c r="F922720" i="1"/>
  <c r="F922719" i="1"/>
  <c r="F922718" i="1"/>
  <c r="F922717" i="1"/>
  <c r="F922716" i="1"/>
  <c r="F922715" i="1"/>
  <c r="F922714" i="1"/>
  <c r="F922713" i="1"/>
  <c r="F922712" i="1"/>
  <c r="F922711" i="1"/>
  <c r="F922710" i="1"/>
  <c r="F922709" i="1"/>
  <c r="F922708" i="1"/>
  <c r="F922707" i="1"/>
  <c r="F922706" i="1"/>
  <c r="F922705" i="1"/>
  <c r="F922704" i="1"/>
  <c r="F922703" i="1"/>
  <c r="F922702" i="1"/>
  <c r="F922701" i="1"/>
  <c r="F922700" i="1"/>
  <c r="F922699" i="1"/>
  <c r="F922698" i="1"/>
  <c r="F922697" i="1"/>
  <c r="F922696" i="1"/>
  <c r="F922695" i="1"/>
  <c r="F922694" i="1"/>
  <c r="F922693" i="1"/>
  <c r="F922692" i="1"/>
  <c r="F922691" i="1"/>
  <c r="F922690" i="1"/>
  <c r="F922689" i="1"/>
  <c r="F922688" i="1"/>
  <c r="F922687" i="1"/>
  <c r="F922686" i="1"/>
  <c r="F922685" i="1"/>
  <c r="F922684" i="1"/>
  <c r="F922683" i="1"/>
  <c r="F922682" i="1"/>
  <c r="F922681" i="1"/>
  <c r="F922680" i="1"/>
  <c r="F922679" i="1"/>
  <c r="F922678" i="1"/>
  <c r="F922677" i="1"/>
  <c r="F922676" i="1"/>
  <c r="F922675" i="1"/>
  <c r="F922674" i="1"/>
  <c r="F922673" i="1"/>
  <c r="F922672" i="1"/>
  <c r="F922671" i="1"/>
  <c r="F922670" i="1"/>
  <c r="F922669" i="1"/>
  <c r="F922668" i="1"/>
  <c r="F922667" i="1"/>
  <c r="F922666" i="1"/>
  <c r="F922665" i="1"/>
  <c r="F922664" i="1"/>
  <c r="F922663" i="1"/>
  <c r="F922662" i="1"/>
  <c r="F922661" i="1"/>
  <c r="F922660" i="1"/>
  <c r="F922659" i="1"/>
  <c r="F922658" i="1"/>
  <c r="F922657" i="1"/>
  <c r="F922656" i="1"/>
  <c r="F922655" i="1"/>
  <c r="F922654" i="1"/>
  <c r="F922653" i="1"/>
  <c r="F922652" i="1"/>
  <c r="F922651" i="1"/>
  <c r="F922650" i="1"/>
  <c r="F922649" i="1"/>
  <c r="F922648" i="1"/>
  <c r="F922647" i="1"/>
  <c r="F922646" i="1"/>
  <c r="F922645" i="1"/>
  <c r="F922644" i="1"/>
  <c r="F922643" i="1"/>
  <c r="F922642" i="1"/>
  <c r="F922641" i="1"/>
  <c r="F922640" i="1"/>
  <c r="F922639" i="1"/>
  <c r="F922638" i="1"/>
  <c r="F922637" i="1"/>
  <c r="F922636" i="1"/>
  <c r="F922635" i="1"/>
  <c r="F922634" i="1"/>
  <c r="F922633" i="1"/>
  <c r="F922632" i="1"/>
  <c r="F922631" i="1"/>
  <c r="F922630" i="1"/>
  <c r="F922629" i="1"/>
  <c r="F922628" i="1"/>
  <c r="F922627" i="1"/>
  <c r="F922626" i="1"/>
  <c r="F922625" i="1"/>
  <c r="F922624" i="1"/>
  <c r="F922623" i="1"/>
  <c r="F922622" i="1"/>
  <c r="F922621" i="1"/>
  <c r="F922620" i="1"/>
  <c r="F922619" i="1"/>
  <c r="F922618" i="1"/>
  <c r="F922617" i="1"/>
  <c r="F922616" i="1"/>
  <c r="F922615" i="1"/>
  <c r="F922614" i="1"/>
  <c r="F922613" i="1"/>
  <c r="F922612" i="1"/>
  <c r="F922611" i="1"/>
  <c r="F922610" i="1"/>
  <c r="F922609" i="1"/>
  <c r="F922608" i="1"/>
  <c r="F922607" i="1"/>
  <c r="F922606" i="1"/>
  <c r="F922605" i="1"/>
  <c r="F922604" i="1"/>
  <c r="F922603" i="1"/>
  <c r="F922602" i="1"/>
  <c r="F922601" i="1"/>
  <c r="F922600" i="1"/>
  <c r="F922599" i="1"/>
  <c r="F922598" i="1"/>
  <c r="F922597" i="1"/>
  <c r="F922596" i="1"/>
  <c r="F922595" i="1"/>
  <c r="F922594" i="1"/>
  <c r="F922593" i="1"/>
  <c r="F922592" i="1"/>
  <c r="F922591" i="1"/>
  <c r="F922590" i="1"/>
  <c r="F922589" i="1"/>
  <c r="F922588" i="1"/>
  <c r="F922587" i="1"/>
  <c r="F922586" i="1"/>
  <c r="F922585" i="1"/>
  <c r="F922584" i="1"/>
  <c r="F922583" i="1"/>
  <c r="F922582" i="1"/>
  <c r="F922581" i="1"/>
  <c r="F922580" i="1"/>
  <c r="F922579" i="1"/>
  <c r="F922578" i="1"/>
  <c r="F922577" i="1"/>
  <c r="F922576" i="1"/>
  <c r="F922575" i="1"/>
  <c r="F922574" i="1"/>
  <c r="F922573" i="1"/>
  <c r="F922572" i="1"/>
  <c r="F922571" i="1"/>
  <c r="F922570" i="1"/>
  <c r="F922569" i="1"/>
  <c r="F922568" i="1"/>
  <c r="F922567" i="1"/>
  <c r="F922566" i="1"/>
  <c r="F922565" i="1"/>
  <c r="F922564" i="1"/>
  <c r="F922563" i="1"/>
  <c r="F922562" i="1"/>
  <c r="F922561" i="1"/>
  <c r="F922560" i="1"/>
  <c r="F922559" i="1"/>
  <c r="F922558" i="1"/>
  <c r="F922557" i="1"/>
  <c r="F922556" i="1"/>
  <c r="F922555" i="1"/>
  <c r="F922554" i="1"/>
  <c r="F922553" i="1"/>
  <c r="F922552" i="1"/>
  <c r="F922551" i="1"/>
  <c r="F922550" i="1"/>
  <c r="F922549" i="1"/>
  <c r="F922548" i="1"/>
  <c r="F922547" i="1"/>
  <c r="F922546" i="1"/>
  <c r="F922545" i="1"/>
  <c r="F922544" i="1"/>
  <c r="F922543" i="1"/>
  <c r="F922542" i="1"/>
  <c r="F922541" i="1"/>
  <c r="F922540" i="1"/>
  <c r="F922539" i="1"/>
  <c r="F922538" i="1"/>
  <c r="F922537" i="1"/>
  <c r="F922536" i="1"/>
  <c r="F922535" i="1"/>
  <c r="F922534" i="1"/>
  <c r="F922533" i="1"/>
  <c r="F922532" i="1"/>
  <c r="F922531" i="1"/>
  <c r="F922530" i="1"/>
  <c r="F922529" i="1"/>
  <c r="F922528" i="1"/>
  <c r="F922527" i="1"/>
  <c r="F922526" i="1"/>
  <c r="F922525" i="1"/>
  <c r="F922524" i="1"/>
  <c r="F922523" i="1"/>
  <c r="F922522" i="1"/>
  <c r="F922521" i="1"/>
  <c r="F922520" i="1"/>
  <c r="F922519" i="1"/>
  <c r="F922518" i="1"/>
  <c r="F922517" i="1"/>
  <c r="F922516" i="1"/>
  <c r="F922515" i="1"/>
  <c r="F922514" i="1"/>
  <c r="F922513" i="1"/>
  <c r="F922512" i="1"/>
  <c r="F922511" i="1"/>
  <c r="F922510" i="1"/>
  <c r="F922509" i="1"/>
  <c r="F922508" i="1"/>
  <c r="F922507" i="1"/>
  <c r="F922506" i="1"/>
  <c r="F922505" i="1"/>
  <c r="F922504" i="1"/>
  <c r="F922503" i="1"/>
  <c r="F922502" i="1"/>
  <c r="F922501" i="1"/>
  <c r="F922500" i="1"/>
  <c r="F922499" i="1"/>
  <c r="F922498" i="1"/>
  <c r="F922497" i="1"/>
  <c r="F922496" i="1"/>
  <c r="F922495" i="1"/>
  <c r="F922494" i="1"/>
  <c r="F922493" i="1"/>
  <c r="F922492" i="1"/>
  <c r="F922491" i="1"/>
  <c r="F922490" i="1"/>
  <c r="F922489" i="1"/>
  <c r="F922488" i="1"/>
  <c r="F922487" i="1"/>
  <c r="F922486" i="1"/>
  <c r="F922485" i="1"/>
  <c r="F922484" i="1"/>
  <c r="F922483" i="1"/>
  <c r="F922482" i="1"/>
  <c r="F922481" i="1"/>
  <c r="F922480" i="1"/>
  <c r="F922479" i="1"/>
  <c r="F922478" i="1"/>
  <c r="F922477" i="1"/>
  <c r="F922476" i="1"/>
  <c r="F922475" i="1"/>
  <c r="F922474" i="1"/>
  <c r="F922473" i="1"/>
  <c r="F922472" i="1"/>
  <c r="F922471" i="1"/>
  <c r="F922470" i="1"/>
  <c r="F922469" i="1"/>
  <c r="F922468" i="1"/>
  <c r="F922467" i="1"/>
  <c r="F922466" i="1"/>
  <c r="F922465" i="1"/>
  <c r="F922464" i="1"/>
  <c r="F922463" i="1"/>
  <c r="F922462" i="1"/>
  <c r="F922461" i="1"/>
  <c r="F922460" i="1"/>
  <c r="F922459" i="1"/>
  <c r="F922458" i="1"/>
  <c r="F922457" i="1"/>
  <c r="F922456" i="1"/>
  <c r="F922455" i="1"/>
  <c r="F922454" i="1"/>
  <c r="F922453" i="1"/>
  <c r="F922452" i="1"/>
  <c r="F922451" i="1"/>
  <c r="F922450" i="1"/>
  <c r="F922449" i="1"/>
  <c r="F922448" i="1"/>
  <c r="F922447" i="1"/>
  <c r="F922446" i="1"/>
  <c r="F922445" i="1"/>
  <c r="F922444" i="1"/>
  <c r="F922443" i="1"/>
  <c r="F922442" i="1"/>
  <c r="F922441" i="1"/>
  <c r="F922440" i="1"/>
  <c r="F922439" i="1"/>
  <c r="F922438" i="1"/>
  <c r="F922437" i="1"/>
  <c r="F922436" i="1"/>
  <c r="F922435" i="1"/>
  <c r="F922434" i="1"/>
  <c r="F922433" i="1"/>
  <c r="F922432" i="1"/>
  <c r="F922431" i="1"/>
  <c r="F922430" i="1"/>
  <c r="F922429" i="1"/>
  <c r="F922428" i="1"/>
  <c r="F922427" i="1"/>
  <c r="F922426" i="1"/>
  <c r="F922425" i="1"/>
  <c r="F922424" i="1"/>
  <c r="F922423" i="1"/>
  <c r="F922422" i="1"/>
  <c r="F922421" i="1"/>
  <c r="F922420" i="1"/>
  <c r="F922419" i="1"/>
  <c r="F922418" i="1"/>
  <c r="F922417" i="1"/>
  <c r="F922416" i="1"/>
  <c r="F922415" i="1"/>
  <c r="F922414" i="1"/>
  <c r="F922413" i="1"/>
  <c r="F922412" i="1"/>
  <c r="F922411" i="1"/>
  <c r="F922410" i="1"/>
  <c r="F922409" i="1"/>
  <c r="F922408" i="1"/>
  <c r="F922407" i="1"/>
  <c r="F922406" i="1"/>
  <c r="F922405" i="1"/>
  <c r="F922404" i="1"/>
  <c r="F922403" i="1"/>
  <c r="F922402" i="1"/>
  <c r="F922401" i="1"/>
  <c r="F922400" i="1"/>
  <c r="F922399" i="1"/>
  <c r="F922398" i="1"/>
  <c r="F922397" i="1"/>
  <c r="F922396" i="1"/>
  <c r="F922395" i="1"/>
  <c r="F922394" i="1"/>
  <c r="F922393" i="1"/>
  <c r="F922392" i="1"/>
  <c r="F922391" i="1"/>
  <c r="F922390" i="1"/>
  <c r="F922389" i="1"/>
  <c r="F922388" i="1"/>
  <c r="F922387" i="1"/>
  <c r="F922386" i="1"/>
  <c r="F922385" i="1"/>
  <c r="F922384" i="1"/>
  <c r="F922383" i="1"/>
  <c r="F922382" i="1"/>
  <c r="F922381" i="1"/>
  <c r="F922380" i="1"/>
  <c r="F922379" i="1"/>
  <c r="F922378" i="1"/>
  <c r="F922377" i="1"/>
  <c r="F922376" i="1"/>
  <c r="F922375" i="1"/>
  <c r="F922374" i="1"/>
  <c r="F922373" i="1"/>
  <c r="F922372" i="1"/>
  <c r="F922371" i="1"/>
  <c r="F922370" i="1"/>
  <c r="F922369" i="1"/>
  <c r="F922368" i="1"/>
  <c r="F922367" i="1"/>
  <c r="F922366" i="1"/>
  <c r="F922365" i="1"/>
  <c r="F922364" i="1"/>
  <c r="F922363" i="1"/>
  <c r="F922362" i="1"/>
  <c r="F922361" i="1"/>
  <c r="F922360" i="1"/>
  <c r="F922359" i="1"/>
  <c r="F922358" i="1"/>
  <c r="F922357" i="1"/>
  <c r="F922356" i="1"/>
  <c r="F922355" i="1"/>
  <c r="F922354" i="1"/>
  <c r="F922353" i="1"/>
  <c r="F922352" i="1"/>
  <c r="F922351" i="1"/>
  <c r="F922350" i="1"/>
  <c r="F922349" i="1"/>
  <c r="F922348" i="1"/>
  <c r="F922347" i="1"/>
  <c r="F922346" i="1"/>
  <c r="F922345" i="1"/>
  <c r="F922344" i="1"/>
  <c r="F922343" i="1"/>
  <c r="F922342" i="1"/>
  <c r="F922341" i="1"/>
  <c r="F922340" i="1"/>
  <c r="F922339" i="1"/>
  <c r="F922338" i="1"/>
  <c r="F922337" i="1"/>
  <c r="F922336" i="1"/>
  <c r="F922335" i="1"/>
  <c r="F922334" i="1"/>
  <c r="F922333" i="1"/>
  <c r="F922332" i="1"/>
  <c r="F922331" i="1"/>
  <c r="F922330" i="1"/>
  <c r="F922329" i="1"/>
  <c r="F922328" i="1"/>
  <c r="F922327" i="1"/>
  <c r="F922326" i="1"/>
  <c r="F922325" i="1"/>
  <c r="F922324" i="1"/>
  <c r="F922323" i="1"/>
  <c r="F922322" i="1"/>
  <c r="F922321" i="1"/>
  <c r="F922320" i="1"/>
  <c r="F922319" i="1"/>
  <c r="F922318" i="1"/>
  <c r="F922317" i="1"/>
  <c r="F922316" i="1"/>
  <c r="F922315" i="1"/>
  <c r="F922314" i="1"/>
  <c r="F922313" i="1"/>
  <c r="F922312" i="1"/>
  <c r="F922311" i="1"/>
  <c r="F922310" i="1"/>
  <c r="F922309" i="1"/>
  <c r="F922308" i="1"/>
  <c r="F922307" i="1"/>
  <c r="F922306" i="1"/>
  <c r="F922305" i="1"/>
  <c r="F922304" i="1"/>
  <c r="F922303" i="1"/>
  <c r="F922302" i="1"/>
  <c r="F922301" i="1"/>
  <c r="F922300" i="1"/>
  <c r="F922299" i="1"/>
  <c r="F922298" i="1"/>
  <c r="F922297" i="1"/>
  <c r="F922296" i="1"/>
  <c r="F922295" i="1"/>
  <c r="F922294" i="1"/>
  <c r="F922293" i="1"/>
  <c r="F922292" i="1"/>
  <c r="F922291" i="1"/>
  <c r="F922290" i="1"/>
  <c r="F922289" i="1"/>
  <c r="F922288" i="1"/>
  <c r="F922287" i="1"/>
  <c r="F922286" i="1"/>
  <c r="F922285" i="1"/>
  <c r="F922284" i="1"/>
  <c r="F922283" i="1"/>
  <c r="F922282" i="1"/>
  <c r="F922281" i="1"/>
  <c r="F922280" i="1"/>
  <c r="F922279" i="1"/>
  <c r="F922278" i="1"/>
  <c r="F922277" i="1"/>
  <c r="F922276" i="1"/>
  <c r="F922275" i="1"/>
  <c r="F922274" i="1"/>
  <c r="F922273" i="1"/>
  <c r="F922272" i="1"/>
  <c r="F922271" i="1"/>
  <c r="F922270" i="1"/>
  <c r="F922269" i="1"/>
  <c r="F922268" i="1"/>
  <c r="F922267" i="1"/>
  <c r="F922266" i="1"/>
  <c r="F922265" i="1"/>
  <c r="F922264" i="1"/>
  <c r="F922263" i="1"/>
  <c r="F922262" i="1"/>
  <c r="F922261" i="1"/>
  <c r="F922260" i="1"/>
  <c r="F922259" i="1"/>
  <c r="F922258" i="1"/>
  <c r="F922257" i="1"/>
  <c r="F922256" i="1"/>
  <c r="F922255" i="1"/>
  <c r="F922254" i="1"/>
  <c r="F922253" i="1"/>
  <c r="F922252" i="1"/>
  <c r="F922251" i="1"/>
  <c r="F922250" i="1"/>
  <c r="F922249" i="1"/>
  <c r="F922248" i="1"/>
  <c r="F922247" i="1"/>
  <c r="F922246" i="1"/>
  <c r="F922245" i="1"/>
  <c r="F922244" i="1"/>
  <c r="F922243" i="1"/>
  <c r="F922242" i="1"/>
  <c r="F922241" i="1"/>
  <c r="F922240" i="1"/>
  <c r="F922239" i="1"/>
  <c r="F922238" i="1"/>
  <c r="F922237" i="1"/>
  <c r="F922236" i="1"/>
  <c r="F922235" i="1"/>
  <c r="F922234" i="1"/>
  <c r="F922233" i="1"/>
  <c r="F922232" i="1"/>
  <c r="F922231" i="1"/>
  <c r="F922230" i="1"/>
  <c r="F922229" i="1"/>
  <c r="F922228" i="1"/>
  <c r="F922227" i="1"/>
  <c r="F922226" i="1"/>
  <c r="F922225" i="1"/>
  <c r="F922224" i="1"/>
  <c r="F922223" i="1"/>
  <c r="F922222" i="1"/>
  <c r="F922221" i="1"/>
  <c r="F922220" i="1"/>
  <c r="F922219" i="1"/>
  <c r="F922218" i="1"/>
  <c r="F922217" i="1"/>
  <c r="F922216" i="1"/>
  <c r="F922215" i="1"/>
  <c r="F922214" i="1"/>
  <c r="F922213" i="1"/>
  <c r="F922212" i="1"/>
  <c r="F922211" i="1"/>
  <c r="F922210" i="1"/>
  <c r="F922209" i="1"/>
  <c r="F922208" i="1"/>
  <c r="F922207" i="1"/>
  <c r="F922206" i="1"/>
  <c r="F922205" i="1"/>
  <c r="F922204" i="1"/>
  <c r="F922203" i="1"/>
  <c r="F922202" i="1"/>
  <c r="F922201" i="1"/>
  <c r="F922200" i="1"/>
  <c r="F922199" i="1"/>
  <c r="F922198" i="1"/>
  <c r="F922197" i="1"/>
  <c r="F922196" i="1"/>
  <c r="F922195" i="1"/>
  <c r="F922194" i="1"/>
  <c r="F922193" i="1"/>
  <c r="F922192" i="1"/>
  <c r="F922191" i="1"/>
  <c r="F922190" i="1"/>
  <c r="F922189" i="1"/>
  <c r="F922188" i="1"/>
  <c r="F922187" i="1"/>
  <c r="F922186" i="1"/>
  <c r="F922185" i="1"/>
  <c r="F922184" i="1"/>
  <c r="F922183" i="1"/>
  <c r="F922182" i="1"/>
  <c r="F922181" i="1"/>
  <c r="F922180" i="1"/>
  <c r="F922179" i="1"/>
  <c r="F922178" i="1"/>
  <c r="F922177" i="1"/>
  <c r="F922176" i="1"/>
  <c r="F922175" i="1"/>
  <c r="F922174" i="1"/>
  <c r="F922173" i="1"/>
  <c r="F922172" i="1"/>
  <c r="F922171" i="1"/>
  <c r="F922170" i="1"/>
  <c r="F922169" i="1"/>
  <c r="F922168" i="1"/>
  <c r="F922167" i="1"/>
  <c r="F922166" i="1"/>
  <c r="F922165" i="1"/>
  <c r="F922164" i="1"/>
  <c r="F922163" i="1"/>
  <c r="F922162" i="1"/>
  <c r="F922161" i="1"/>
  <c r="F922160" i="1"/>
  <c r="F922159" i="1"/>
  <c r="F922158" i="1"/>
  <c r="F922157" i="1"/>
  <c r="F922156" i="1"/>
  <c r="F922155" i="1"/>
  <c r="F922154" i="1"/>
  <c r="F922153" i="1"/>
  <c r="F922152" i="1"/>
  <c r="F922151" i="1"/>
  <c r="F922150" i="1"/>
  <c r="F922149" i="1"/>
  <c r="F922148" i="1"/>
  <c r="F922147" i="1"/>
  <c r="F922146" i="1"/>
  <c r="F922145" i="1"/>
  <c r="F922144" i="1"/>
  <c r="F922143" i="1"/>
  <c r="F922142" i="1"/>
  <c r="F922141" i="1"/>
  <c r="F922140" i="1"/>
  <c r="F922139" i="1"/>
  <c r="F922138" i="1"/>
  <c r="F922137" i="1"/>
  <c r="F922136" i="1"/>
  <c r="F922135" i="1"/>
  <c r="F922134" i="1"/>
  <c r="F922133" i="1"/>
  <c r="F922132" i="1"/>
  <c r="F922131" i="1"/>
  <c r="F922130" i="1"/>
  <c r="F922129" i="1"/>
  <c r="F922128" i="1"/>
  <c r="F922127" i="1"/>
  <c r="F922126" i="1"/>
  <c r="F922125" i="1"/>
  <c r="F922124" i="1"/>
  <c r="F922123" i="1"/>
  <c r="F922122" i="1"/>
  <c r="F922121" i="1"/>
  <c r="F922120" i="1"/>
  <c r="F922119" i="1"/>
  <c r="F922118" i="1"/>
  <c r="F922117" i="1"/>
  <c r="F922116" i="1"/>
  <c r="F922115" i="1"/>
  <c r="F922114" i="1"/>
  <c r="F922113" i="1"/>
  <c r="F922112" i="1"/>
  <c r="F922111" i="1"/>
  <c r="F922110" i="1"/>
  <c r="F922109" i="1"/>
  <c r="F922108" i="1"/>
  <c r="F922107" i="1"/>
  <c r="F922106" i="1"/>
  <c r="F922105" i="1"/>
  <c r="F922104" i="1"/>
  <c r="F922103" i="1"/>
  <c r="F922102" i="1"/>
  <c r="F922101" i="1"/>
  <c r="F922100" i="1"/>
  <c r="F922099" i="1"/>
  <c r="F922098" i="1"/>
  <c r="F922097" i="1"/>
  <c r="F922096" i="1"/>
  <c r="F922095" i="1"/>
  <c r="F922094" i="1"/>
  <c r="F922093" i="1"/>
  <c r="F922092" i="1"/>
  <c r="F922091" i="1"/>
  <c r="F922090" i="1"/>
  <c r="F922089" i="1"/>
  <c r="F922088" i="1"/>
  <c r="F922087" i="1"/>
  <c r="F922086" i="1"/>
  <c r="F922085" i="1"/>
  <c r="F922084" i="1"/>
  <c r="F922083" i="1"/>
  <c r="F922082" i="1"/>
  <c r="F922081" i="1"/>
  <c r="F922080" i="1"/>
  <c r="F922079" i="1"/>
  <c r="F922078" i="1"/>
  <c r="F922077" i="1"/>
  <c r="F922076" i="1"/>
  <c r="F922075" i="1"/>
  <c r="F922074" i="1"/>
  <c r="F922073" i="1"/>
  <c r="F922072" i="1"/>
  <c r="F922071" i="1"/>
  <c r="F922070" i="1"/>
  <c r="F922069" i="1"/>
  <c r="F922068" i="1"/>
  <c r="F922067" i="1"/>
  <c r="F922066" i="1"/>
  <c r="F922065" i="1"/>
  <c r="F922064" i="1"/>
  <c r="F922063" i="1"/>
  <c r="F922062" i="1"/>
  <c r="F922061" i="1"/>
  <c r="F922060" i="1"/>
  <c r="F922059" i="1"/>
  <c r="F922058" i="1"/>
  <c r="F922057" i="1"/>
  <c r="F922056" i="1"/>
  <c r="F922055" i="1"/>
  <c r="F922054" i="1"/>
  <c r="F922053" i="1"/>
  <c r="F922052" i="1"/>
  <c r="F922051" i="1"/>
  <c r="F922050" i="1"/>
  <c r="F922049" i="1"/>
  <c r="F922048" i="1"/>
  <c r="F922047" i="1"/>
  <c r="F922046" i="1"/>
  <c r="F922045" i="1"/>
  <c r="F922044" i="1"/>
  <c r="F922043" i="1"/>
  <c r="F922042" i="1"/>
  <c r="F922041" i="1"/>
  <c r="F922040" i="1"/>
  <c r="F922039" i="1"/>
  <c r="F922038" i="1"/>
  <c r="F922037" i="1"/>
  <c r="F922036" i="1"/>
  <c r="F922035" i="1"/>
  <c r="F922034" i="1"/>
  <c r="F922033" i="1"/>
  <c r="F922032" i="1"/>
  <c r="F922031" i="1"/>
  <c r="F922030" i="1"/>
  <c r="F922029" i="1"/>
  <c r="F922028" i="1"/>
  <c r="F922027" i="1"/>
  <c r="F922026" i="1"/>
  <c r="F922025" i="1"/>
  <c r="F922024" i="1"/>
  <c r="F922023" i="1"/>
  <c r="F922022" i="1"/>
  <c r="F922021" i="1"/>
  <c r="F922020" i="1"/>
  <c r="F922019" i="1"/>
  <c r="F922018" i="1"/>
  <c r="F922017" i="1"/>
  <c r="F922016" i="1"/>
  <c r="F922015" i="1"/>
  <c r="F922014" i="1"/>
  <c r="F922013" i="1"/>
  <c r="F922012" i="1"/>
  <c r="F922011" i="1"/>
  <c r="F922010" i="1"/>
  <c r="F922009" i="1"/>
  <c r="F922008" i="1"/>
  <c r="F922007" i="1"/>
  <c r="F922006" i="1"/>
  <c r="F922005" i="1"/>
  <c r="F922004" i="1"/>
  <c r="F922003" i="1"/>
  <c r="F922002" i="1"/>
  <c r="F922001" i="1"/>
  <c r="F922000" i="1"/>
  <c r="F921999" i="1"/>
  <c r="F921998" i="1"/>
  <c r="F921997" i="1"/>
  <c r="F921996" i="1"/>
  <c r="F921995" i="1"/>
  <c r="F921994" i="1"/>
  <c r="F921993" i="1"/>
  <c r="F921992" i="1"/>
  <c r="F921991" i="1"/>
  <c r="F921990" i="1"/>
  <c r="F921989" i="1"/>
  <c r="F921988" i="1"/>
  <c r="F921987" i="1"/>
  <c r="F921986" i="1"/>
  <c r="F921985" i="1"/>
  <c r="F921984" i="1"/>
  <c r="F921983" i="1"/>
  <c r="F921982" i="1"/>
  <c r="F921981" i="1"/>
  <c r="F921980" i="1"/>
  <c r="F921979" i="1"/>
  <c r="F921978" i="1"/>
  <c r="F921977" i="1"/>
  <c r="F921976" i="1"/>
  <c r="F921975" i="1"/>
  <c r="F921974" i="1"/>
  <c r="F921973" i="1"/>
  <c r="F921972" i="1"/>
  <c r="F921971" i="1"/>
  <c r="F921970" i="1"/>
  <c r="F921969" i="1"/>
  <c r="F921968" i="1"/>
  <c r="F921967" i="1"/>
  <c r="F921966" i="1"/>
  <c r="F921965" i="1"/>
  <c r="F921964" i="1"/>
  <c r="F921963" i="1"/>
  <c r="F921962" i="1"/>
  <c r="F921961" i="1"/>
  <c r="F921960" i="1"/>
  <c r="F921959" i="1"/>
  <c r="F921958" i="1"/>
  <c r="F921957" i="1"/>
  <c r="F921956" i="1"/>
  <c r="F921955" i="1"/>
  <c r="F921954" i="1"/>
  <c r="F921953" i="1"/>
  <c r="F921952" i="1"/>
  <c r="F921951" i="1"/>
  <c r="F921950" i="1"/>
  <c r="F921949" i="1"/>
  <c r="F921948" i="1"/>
  <c r="F921947" i="1"/>
  <c r="F921946" i="1"/>
  <c r="F921945" i="1"/>
  <c r="F921944" i="1"/>
  <c r="F921943" i="1"/>
  <c r="F921942" i="1"/>
  <c r="F921941" i="1"/>
  <c r="F921940" i="1"/>
  <c r="F921939" i="1"/>
  <c r="F921938" i="1"/>
  <c r="F921937" i="1"/>
  <c r="F921936" i="1"/>
  <c r="F921935" i="1"/>
  <c r="F921934" i="1"/>
  <c r="F921933" i="1"/>
  <c r="F921932" i="1"/>
  <c r="F921931" i="1"/>
  <c r="F921930" i="1"/>
  <c r="F921929" i="1"/>
  <c r="F921928" i="1"/>
  <c r="F921927" i="1"/>
  <c r="F921926" i="1"/>
  <c r="F921925" i="1"/>
  <c r="F921924" i="1"/>
  <c r="F921923" i="1"/>
  <c r="F921922" i="1"/>
  <c r="F921921" i="1"/>
  <c r="F921920" i="1"/>
  <c r="F921919" i="1"/>
  <c r="F921918" i="1"/>
  <c r="F921917" i="1"/>
  <c r="F921916" i="1"/>
  <c r="F921915" i="1"/>
  <c r="F921914" i="1"/>
  <c r="F921913" i="1"/>
  <c r="F921912" i="1"/>
  <c r="F921911" i="1"/>
  <c r="F921910" i="1"/>
  <c r="F921909" i="1"/>
  <c r="F921908" i="1"/>
  <c r="F921907" i="1"/>
  <c r="F921906" i="1"/>
  <c r="F921905" i="1"/>
  <c r="F921904" i="1"/>
  <c r="F921903" i="1"/>
  <c r="F921902" i="1"/>
  <c r="F921901" i="1"/>
  <c r="F921900" i="1"/>
  <c r="F921899" i="1"/>
  <c r="F921898" i="1"/>
  <c r="F921897" i="1"/>
  <c r="F921896" i="1"/>
  <c r="F921895" i="1"/>
  <c r="F921894" i="1"/>
  <c r="F921893" i="1"/>
  <c r="F921892" i="1"/>
  <c r="F921891" i="1"/>
  <c r="F921890" i="1"/>
  <c r="F921889" i="1"/>
  <c r="F921888" i="1"/>
  <c r="F921887" i="1"/>
  <c r="F921886" i="1"/>
  <c r="F921885" i="1"/>
  <c r="F921884" i="1"/>
  <c r="F921883" i="1"/>
  <c r="F921882" i="1"/>
  <c r="F921881" i="1"/>
  <c r="F921880" i="1"/>
  <c r="F921879" i="1"/>
  <c r="F921878" i="1"/>
  <c r="F921877" i="1"/>
  <c r="F921876" i="1"/>
  <c r="F921875" i="1"/>
  <c r="F921874" i="1"/>
  <c r="F921873" i="1"/>
  <c r="F921872" i="1"/>
  <c r="F921871" i="1"/>
  <c r="F921870" i="1"/>
  <c r="F921869" i="1"/>
  <c r="F921868" i="1"/>
  <c r="F921867" i="1"/>
  <c r="F921866" i="1"/>
  <c r="F921865" i="1"/>
  <c r="F921864" i="1"/>
  <c r="F921863" i="1"/>
  <c r="F921862" i="1"/>
  <c r="F921861" i="1"/>
  <c r="F921860" i="1"/>
  <c r="F921859" i="1"/>
  <c r="F921858" i="1"/>
  <c r="F921857" i="1"/>
  <c r="F921856" i="1"/>
  <c r="F921855" i="1"/>
  <c r="F921854" i="1"/>
  <c r="F921853" i="1"/>
  <c r="F921852" i="1"/>
  <c r="F921851" i="1"/>
  <c r="F921850" i="1"/>
  <c r="F921849" i="1"/>
  <c r="F921848" i="1"/>
  <c r="F921847" i="1"/>
  <c r="F921846" i="1"/>
  <c r="F921845" i="1"/>
  <c r="F921844" i="1"/>
  <c r="F921843" i="1"/>
  <c r="F921842" i="1"/>
  <c r="F921841" i="1"/>
  <c r="F921840" i="1"/>
  <c r="F921839" i="1"/>
  <c r="F921838" i="1"/>
  <c r="F921837" i="1"/>
  <c r="F921836" i="1"/>
  <c r="F921835" i="1"/>
  <c r="F921834" i="1"/>
  <c r="F921833" i="1"/>
  <c r="F921832" i="1"/>
  <c r="F921831" i="1"/>
  <c r="F921830" i="1"/>
  <c r="F921829" i="1"/>
  <c r="F921828" i="1"/>
  <c r="F921827" i="1"/>
  <c r="F921826" i="1"/>
  <c r="F921825" i="1"/>
  <c r="F921824" i="1"/>
  <c r="F921823" i="1"/>
  <c r="F921822" i="1"/>
  <c r="F921821" i="1"/>
  <c r="F921820" i="1"/>
  <c r="F921819" i="1"/>
  <c r="F921818" i="1"/>
  <c r="F921817" i="1"/>
  <c r="F921816" i="1"/>
  <c r="F921815" i="1"/>
  <c r="F921814" i="1"/>
  <c r="F921813" i="1"/>
  <c r="F921812" i="1"/>
  <c r="F921811" i="1"/>
  <c r="F921810" i="1"/>
  <c r="F921809" i="1"/>
  <c r="F921808" i="1"/>
  <c r="F921807" i="1"/>
  <c r="F921806" i="1"/>
  <c r="F921805" i="1"/>
  <c r="F921804" i="1"/>
  <c r="F921803" i="1"/>
  <c r="F921802" i="1"/>
  <c r="F921801" i="1"/>
  <c r="F921800" i="1"/>
  <c r="F921799" i="1"/>
  <c r="F921798" i="1"/>
  <c r="F921797" i="1"/>
  <c r="F921796" i="1"/>
  <c r="F921795" i="1"/>
  <c r="F921794" i="1"/>
  <c r="F921793" i="1"/>
  <c r="F921792" i="1"/>
  <c r="F921791" i="1"/>
  <c r="F921790" i="1"/>
  <c r="F921789" i="1"/>
  <c r="F921788" i="1"/>
  <c r="F921787" i="1"/>
  <c r="F921786" i="1"/>
  <c r="F921785" i="1"/>
  <c r="F921784" i="1"/>
  <c r="F921783" i="1"/>
  <c r="F921782" i="1"/>
  <c r="F921781" i="1"/>
  <c r="F921780" i="1"/>
  <c r="F921779" i="1"/>
  <c r="F921778" i="1"/>
  <c r="F921777" i="1"/>
  <c r="F921776" i="1"/>
  <c r="F921775" i="1"/>
  <c r="F921774" i="1"/>
  <c r="F921773" i="1"/>
  <c r="F921772" i="1"/>
  <c r="F921771" i="1"/>
  <c r="F921770" i="1"/>
  <c r="F921769" i="1"/>
  <c r="F921768" i="1"/>
  <c r="F921767" i="1"/>
  <c r="F921766" i="1"/>
  <c r="F921765" i="1"/>
  <c r="F921764" i="1"/>
  <c r="F921763" i="1"/>
  <c r="F921762" i="1"/>
  <c r="F921761" i="1"/>
  <c r="F921760" i="1"/>
  <c r="F921759" i="1"/>
  <c r="F921758" i="1"/>
  <c r="F921757" i="1"/>
  <c r="F921756" i="1"/>
  <c r="F921755" i="1"/>
  <c r="F921754" i="1"/>
  <c r="F921753" i="1"/>
  <c r="F921752" i="1"/>
  <c r="F921751" i="1"/>
  <c r="F921750" i="1"/>
  <c r="F921749" i="1"/>
  <c r="F921748" i="1"/>
  <c r="F921747" i="1"/>
  <c r="F921746" i="1"/>
  <c r="F921745" i="1"/>
  <c r="F921744" i="1"/>
  <c r="F921743" i="1"/>
  <c r="F921742" i="1"/>
  <c r="F921741" i="1"/>
  <c r="F921740" i="1"/>
  <c r="F921739" i="1"/>
  <c r="F921738" i="1"/>
  <c r="F921737" i="1"/>
  <c r="F921736" i="1"/>
  <c r="F921735" i="1"/>
  <c r="F921734" i="1"/>
  <c r="F921733" i="1"/>
  <c r="F921732" i="1"/>
  <c r="F921731" i="1"/>
  <c r="F921730" i="1"/>
  <c r="F921729" i="1"/>
  <c r="F921728" i="1"/>
  <c r="F921727" i="1"/>
  <c r="F921726" i="1"/>
  <c r="F921725" i="1"/>
  <c r="F921724" i="1"/>
  <c r="F921723" i="1"/>
  <c r="F921722" i="1"/>
  <c r="F921721" i="1"/>
  <c r="F921720" i="1"/>
  <c r="F921719" i="1"/>
  <c r="F921718" i="1"/>
  <c r="F921717" i="1"/>
  <c r="F921716" i="1"/>
  <c r="F921715" i="1"/>
  <c r="F921714" i="1"/>
  <c r="F921713" i="1"/>
  <c r="F921712" i="1"/>
  <c r="F921711" i="1"/>
  <c r="F921710" i="1"/>
  <c r="F921709" i="1"/>
  <c r="F921708" i="1"/>
  <c r="F921707" i="1"/>
  <c r="F921706" i="1"/>
  <c r="F921705" i="1"/>
  <c r="F921704" i="1"/>
  <c r="F921703" i="1"/>
  <c r="F921702" i="1"/>
  <c r="F921701" i="1"/>
  <c r="F921700" i="1"/>
  <c r="F921699" i="1"/>
  <c r="F921698" i="1"/>
  <c r="F921697" i="1"/>
  <c r="F921696" i="1"/>
  <c r="F921695" i="1"/>
  <c r="F921694" i="1"/>
  <c r="F921693" i="1"/>
  <c r="F921692" i="1"/>
  <c r="F921691" i="1"/>
  <c r="F921690" i="1"/>
  <c r="F921689" i="1"/>
  <c r="F921688" i="1"/>
  <c r="F921687" i="1"/>
  <c r="F921686" i="1"/>
  <c r="F921685" i="1"/>
  <c r="F921684" i="1"/>
  <c r="F921683" i="1"/>
  <c r="F921682" i="1"/>
  <c r="F921681" i="1"/>
  <c r="F921680" i="1"/>
  <c r="F921679" i="1"/>
  <c r="F921678" i="1"/>
  <c r="F921677" i="1"/>
  <c r="F921676" i="1"/>
  <c r="F921675" i="1"/>
  <c r="F921674" i="1"/>
  <c r="F921673" i="1"/>
  <c r="F921672" i="1"/>
  <c r="F921671" i="1"/>
  <c r="F921670" i="1"/>
  <c r="F921669" i="1"/>
  <c r="F921668" i="1"/>
  <c r="F921667" i="1"/>
  <c r="F921666" i="1"/>
  <c r="F921665" i="1"/>
  <c r="F921664" i="1"/>
  <c r="F921663" i="1"/>
  <c r="F921662" i="1"/>
  <c r="F921661" i="1"/>
  <c r="F921660" i="1"/>
  <c r="F921659" i="1"/>
  <c r="F921658" i="1"/>
  <c r="F921657" i="1"/>
  <c r="F921656" i="1"/>
  <c r="F921655" i="1"/>
  <c r="F921654" i="1"/>
  <c r="F921653" i="1"/>
  <c r="F921652" i="1"/>
  <c r="F921651" i="1"/>
  <c r="F921650" i="1"/>
  <c r="F921649" i="1"/>
  <c r="F921648" i="1"/>
  <c r="F921647" i="1"/>
  <c r="F921646" i="1"/>
  <c r="F921645" i="1"/>
  <c r="F921644" i="1"/>
  <c r="F921643" i="1"/>
  <c r="F921642" i="1"/>
  <c r="F921641" i="1"/>
  <c r="F921640" i="1"/>
  <c r="F921639" i="1"/>
  <c r="F921638" i="1"/>
  <c r="F921637" i="1"/>
  <c r="F921636" i="1"/>
  <c r="F921635" i="1"/>
  <c r="F921634" i="1"/>
  <c r="F921633" i="1"/>
  <c r="F921632" i="1"/>
  <c r="F921631" i="1"/>
  <c r="F921630" i="1"/>
  <c r="F921629" i="1"/>
  <c r="F921628" i="1"/>
  <c r="F921627" i="1"/>
  <c r="F921626" i="1"/>
  <c r="F921625" i="1"/>
  <c r="F921624" i="1"/>
  <c r="F921623" i="1"/>
  <c r="F921622" i="1"/>
  <c r="F921621" i="1"/>
  <c r="F921620" i="1"/>
  <c r="F921619" i="1"/>
  <c r="F921618" i="1"/>
  <c r="F921617" i="1"/>
  <c r="F921616" i="1"/>
  <c r="F921615" i="1"/>
  <c r="F921614" i="1"/>
  <c r="F921613" i="1"/>
  <c r="F921612" i="1"/>
  <c r="F921611" i="1"/>
  <c r="F921610" i="1"/>
  <c r="F921609" i="1"/>
  <c r="F921608" i="1"/>
  <c r="F921607" i="1"/>
  <c r="F921606" i="1"/>
  <c r="F921605" i="1"/>
  <c r="F921604" i="1"/>
  <c r="F921603" i="1"/>
  <c r="F921602" i="1"/>
  <c r="F921601" i="1"/>
  <c r="F921600" i="1"/>
  <c r="F921599" i="1"/>
  <c r="F921598" i="1"/>
  <c r="F921597" i="1"/>
  <c r="F921596" i="1"/>
  <c r="F921595" i="1"/>
  <c r="F921594" i="1"/>
  <c r="F921593" i="1"/>
  <c r="F921592" i="1"/>
  <c r="F921591" i="1"/>
  <c r="F921590" i="1"/>
  <c r="F921589" i="1"/>
  <c r="F921588" i="1"/>
  <c r="F921587" i="1"/>
  <c r="F921586" i="1"/>
  <c r="F921585" i="1"/>
  <c r="F921584" i="1"/>
  <c r="F921583" i="1"/>
  <c r="F921582" i="1"/>
  <c r="F921581" i="1"/>
  <c r="F921580" i="1"/>
  <c r="F921579" i="1"/>
  <c r="F921578" i="1"/>
  <c r="F921577" i="1"/>
  <c r="F921576" i="1"/>
  <c r="F921575" i="1"/>
  <c r="F921574" i="1"/>
  <c r="F921573" i="1"/>
  <c r="F921572" i="1"/>
  <c r="F921571" i="1"/>
  <c r="F921570" i="1"/>
  <c r="F921569" i="1"/>
  <c r="F921568" i="1"/>
  <c r="F921567" i="1"/>
  <c r="F921566" i="1"/>
  <c r="F921565" i="1"/>
  <c r="F921564" i="1"/>
  <c r="F921563" i="1"/>
  <c r="F921562" i="1"/>
  <c r="F921561" i="1"/>
  <c r="F921560" i="1"/>
  <c r="F921559" i="1"/>
  <c r="F921558" i="1"/>
  <c r="F921557" i="1"/>
  <c r="F921556" i="1"/>
  <c r="F921555" i="1"/>
  <c r="F921554" i="1"/>
  <c r="F921553" i="1"/>
  <c r="F921552" i="1"/>
  <c r="F921551" i="1"/>
  <c r="F921550" i="1"/>
  <c r="F921549" i="1"/>
  <c r="F921548" i="1"/>
  <c r="F921547" i="1"/>
  <c r="F921546" i="1"/>
  <c r="F921545" i="1"/>
  <c r="F921544" i="1"/>
  <c r="F921543" i="1"/>
  <c r="F921542" i="1"/>
  <c r="F921541" i="1"/>
  <c r="F921540" i="1"/>
  <c r="F921539" i="1"/>
  <c r="F921538" i="1"/>
  <c r="F921537" i="1"/>
  <c r="F921536" i="1"/>
  <c r="F921535" i="1"/>
  <c r="F921534" i="1"/>
  <c r="F921533" i="1"/>
  <c r="F921532" i="1"/>
  <c r="F921531" i="1"/>
  <c r="F921530" i="1"/>
  <c r="F921529" i="1"/>
  <c r="F921528" i="1"/>
  <c r="F921527" i="1"/>
  <c r="F921526" i="1"/>
  <c r="F921525" i="1"/>
  <c r="F921524" i="1"/>
  <c r="F921523" i="1"/>
  <c r="F921522" i="1"/>
  <c r="F921521" i="1"/>
  <c r="F921520" i="1"/>
  <c r="F921519" i="1"/>
  <c r="F921518" i="1"/>
  <c r="F921517" i="1"/>
  <c r="F921516" i="1"/>
  <c r="F921515" i="1"/>
  <c r="F921514" i="1"/>
  <c r="F921513" i="1"/>
  <c r="F921512" i="1"/>
  <c r="F921511" i="1"/>
  <c r="F921510" i="1"/>
  <c r="F921509" i="1"/>
  <c r="F921508" i="1"/>
  <c r="F921507" i="1"/>
  <c r="F921506" i="1"/>
  <c r="F921505" i="1"/>
  <c r="F921504" i="1"/>
  <c r="F921503" i="1"/>
  <c r="F921502" i="1"/>
  <c r="F921501" i="1"/>
  <c r="F921500" i="1"/>
  <c r="F921499" i="1"/>
  <c r="F921498" i="1"/>
  <c r="F921497" i="1"/>
  <c r="F921496" i="1"/>
  <c r="F921495" i="1"/>
  <c r="F921494" i="1"/>
  <c r="F921493" i="1"/>
  <c r="F921492" i="1"/>
  <c r="F921491" i="1"/>
  <c r="F921490" i="1"/>
  <c r="F921489" i="1"/>
  <c r="F921488" i="1"/>
  <c r="F921487" i="1"/>
  <c r="F921486" i="1"/>
  <c r="F921485" i="1"/>
  <c r="F921484" i="1"/>
  <c r="F921483" i="1"/>
  <c r="F921482" i="1"/>
  <c r="F921481" i="1"/>
  <c r="F921480" i="1"/>
  <c r="F921479" i="1"/>
  <c r="F921478" i="1"/>
  <c r="F921477" i="1"/>
  <c r="F921476" i="1"/>
  <c r="F921475" i="1"/>
  <c r="F921474" i="1"/>
  <c r="F921473" i="1"/>
  <c r="F921472" i="1"/>
  <c r="F921471" i="1"/>
  <c r="F921470" i="1"/>
  <c r="F921469" i="1"/>
  <c r="F921468" i="1"/>
  <c r="F921467" i="1"/>
  <c r="F921466" i="1"/>
  <c r="F921465" i="1"/>
  <c r="F921464" i="1"/>
  <c r="F921463" i="1"/>
  <c r="F921462" i="1"/>
  <c r="F921461" i="1"/>
  <c r="F921460" i="1"/>
  <c r="F921459" i="1"/>
  <c r="F921458" i="1"/>
  <c r="F921457" i="1"/>
  <c r="F921456" i="1"/>
  <c r="F921455" i="1"/>
  <c r="F921454" i="1"/>
  <c r="F921453" i="1"/>
  <c r="F921452" i="1"/>
  <c r="F921451" i="1"/>
  <c r="F921450" i="1"/>
  <c r="F921449" i="1"/>
  <c r="F921448" i="1"/>
  <c r="F921447" i="1"/>
  <c r="F921446" i="1"/>
  <c r="F921445" i="1"/>
  <c r="F921444" i="1"/>
  <c r="F921443" i="1"/>
  <c r="F921442" i="1"/>
  <c r="F921441" i="1"/>
  <c r="F921440" i="1"/>
  <c r="F921439" i="1"/>
  <c r="F921438" i="1"/>
  <c r="F921437" i="1"/>
  <c r="F921436" i="1"/>
  <c r="F921435" i="1"/>
  <c r="F921434" i="1"/>
  <c r="F921433" i="1"/>
  <c r="F921432" i="1"/>
  <c r="F921431" i="1"/>
  <c r="F921430" i="1"/>
  <c r="F921429" i="1"/>
  <c r="F921428" i="1"/>
  <c r="F921427" i="1"/>
  <c r="F921426" i="1"/>
  <c r="F921425" i="1"/>
  <c r="F921424" i="1"/>
  <c r="F921423" i="1"/>
  <c r="F921422" i="1"/>
  <c r="F921421" i="1"/>
  <c r="F921420" i="1"/>
  <c r="F921419" i="1"/>
  <c r="F921418" i="1"/>
  <c r="F921417" i="1"/>
  <c r="F921416" i="1"/>
  <c r="F921415" i="1"/>
  <c r="F921414" i="1"/>
  <c r="F921413" i="1"/>
  <c r="F921412" i="1"/>
  <c r="F921411" i="1"/>
  <c r="F921410" i="1"/>
  <c r="F921409" i="1"/>
  <c r="F921408" i="1"/>
  <c r="F921407" i="1"/>
  <c r="F921406" i="1"/>
  <c r="F921405" i="1"/>
  <c r="F921404" i="1"/>
  <c r="F921403" i="1"/>
  <c r="F921402" i="1"/>
  <c r="F921401" i="1"/>
  <c r="F921400" i="1"/>
  <c r="F921399" i="1"/>
  <c r="F921398" i="1"/>
  <c r="F921397" i="1"/>
  <c r="F921396" i="1"/>
  <c r="F921395" i="1"/>
  <c r="F921394" i="1"/>
  <c r="F921393" i="1"/>
  <c r="F921392" i="1"/>
  <c r="F921391" i="1"/>
  <c r="F921390" i="1"/>
  <c r="F921389" i="1"/>
  <c r="F921388" i="1"/>
  <c r="F921387" i="1"/>
  <c r="F921386" i="1"/>
  <c r="F921385" i="1"/>
  <c r="F921384" i="1"/>
  <c r="F921383" i="1"/>
  <c r="F921382" i="1"/>
  <c r="F921381" i="1"/>
  <c r="F921380" i="1"/>
  <c r="F921379" i="1"/>
  <c r="F921378" i="1"/>
  <c r="F921377" i="1"/>
  <c r="F921376" i="1"/>
  <c r="F921375" i="1"/>
  <c r="F921374" i="1"/>
  <c r="F921373" i="1"/>
  <c r="F921372" i="1"/>
  <c r="F921371" i="1"/>
  <c r="F921370" i="1"/>
  <c r="F921369" i="1"/>
  <c r="F921368" i="1"/>
  <c r="F921367" i="1"/>
  <c r="F921366" i="1"/>
  <c r="F921365" i="1"/>
  <c r="F921364" i="1"/>
  <c r="F921363" i="1"/>
  <c r="F921362" i="1"/>
  <c r="F921361" i="1"/>
  <c r="F921360" i="1"/>
  <c r="F921359" i="1"/>
  <c r="F921358" i="1"/>
  <c r="F921357" i="1"/>
  <c r="F921356" i="1"/>
  <c r="F921355" i="1"/>
  <c r="F921354" i="1"/>
  <c r="F921353" i="1"/>
  <c r="F921352" i="1"/>
  <c r="F921351" i="1"/>
  <c r="F921350" i="1"/>
  <c r="F921349" i="1"/>
  <c r="F921348" i="1"/>
  <c r="F921347" i="1"/>
  <c r="F921346" i="1"/>
  <c r="F921345" i="1"/>
  <c r="F921344" i="1"/>
  <c r="F921343" i="1"/>
  <c r="F921342" i="1"/>
  <c r="F921341" i="1"/>
  <c r="F921340" i="1"/>
  <c r="F921339" i="1"/>
  <c r="F921338" i="1"/>
  <c r="F921337" i="1"/>
  <c r="F921336" i="1"/>
  <c r="F921335" i="1"/>
  <c r="F921334" i="1"/>
  <c r="F921333" i="1"/>
  <c r="F921332" i="1"/>
  <c r="F921331" i="1"/>
  <c r="F921330" i="1"/>
  <c r="F921329" i="1"/>
  <c r="F921328" i="1"/>
  <c r="F921327" i="1"/>
  <c r="F921326" i="1"/>
  <c r="F921325" i="1"/>
  <c r="F921324" i="1"/>
  <c r="F921323" i="1"/>
  <c r="F921322" i="1"/>
  <c r="F921321" i="1"/>
  <c r="F921320" i="1"/>
  <c r="F921319" i="1"/>
  <c r="F921318" i="1"/>
  <c r="F921317" i="1"/>
  <c r="F921316" i="1"/>
  <c r="F921315" i="1"/>
  <c r="F921314" i="1"/>
  <c r="F921313" i="1"/>
  <c r="F921312" i="1"/>
  <c r="F921311" i="1"/>
  <c r="F921310" i="1"/>
  <c r="F921309" i="1"/>
  <c r="F921308" i="1"/>
  <c r="F921307" i="1"/>
  <c r="F921306" i="1"/>
  <c r="F921305" i="1"/>
  <c r="F921304" i="1"/>
  <c r="F921303" i="1"/>
  <c r="F921302" i="1"/>
  <c r="F921301" i="1"/>
  <c r="F921300" i="1"/>
  <c r="F921299" i="1"/>
  <c r="F921298" i="1"/>
  <c r="F921297" i="1"/>
  <c r="F921296" i="1"/>
  <c r="F921295" i="1"/>
  <c r="F921294" i="1"/>
  <c r="F921293" i="1"/>
  <c r="F921292" i="1"/>
  <c r="F921291" i="1"/>
  <c r="F921290" i="1"/>
  <c r="F921289" i="1"/>
  <c r="F921288" i="1"/>
  <c r="F921287" i="1"/>
  <c r="F921286" i="1"/>
  <c r="F921285" i="1"/>
  <c r="F921284" i="1"/>
  <c r="F921283" i="1"/>
  <c r="F921282" i="1"/>
  <c r="F921281" i="1"/>
  <c r="F921280" i="1"/>
  <c r="F921279" i="1"/>
  <c r="F921278" i="1"/>
  <c r="F921277" i="1"/>
  <c r="F921276" i="1"/>
  <c r="F921275" i="1"/>
  <c r="F921274" i="1"/>
  <c r="F921273" i="1"/>
  <c r="F921272" i="1"/>
  <c r="F921271" i="1"/>
  <c r="F921270" i="1"/>
  <c r="F921269" i="1"/>
  <c r="F921268" i="1"/>
  <c r="F921267" i="1"/>
  <c r="F921266" i="1"/>
  <c r="F921265" i="1"/>
  <c r="F921264" i="1"/>
  <c r="F921263" i="1"/>
  <c r="F921262" i="1"/>
  <c r="F921261" i="1"/>
  <c r="F921260" i="1"/>
  <c r="F921259" i="1"/>
  <c r="F921258" i="1"/>
  <c r="F921257" i="1"/>
  <c r="F921256" i="1"/>
  <c r="F921255" i="1"/>
  <c r="F921254" i="1"/>
  <c r="F921253" i="1"/>
  <c r="F921252" i="1"/>
  <c r="F921251" i="1"/>
  <c r="F921250" i="1"/>
  <c r="F921249" i="1"/>
  <c r="F921248" i="1"/>
  <c r="F921247" i="1"/>
  <c r="F921246" i="1"/>
  <c r="F921245" i="1"/>
  <c r="F921244" i="1"/>
  <c r="F921243" i="1"/>
  <c r="F921242" i="1"/>
  <c r="F921241" i="1"/>
  <c r="F921240" i="1"/>
  <c r="F921239" i="1"/>
  <c r="F921238" i="1"/>
  <c r="F921237" i="1"/>
  <c r="F921236" i="1"/>
  <c r="F921235" i="1"/>
  <c r="F921234" i="1"/>
  <c r="F921233" i="1"/>
  <c r="F921232" i="1"/>
  <c r="F921231" i="1"/>
  <c r="F921230" i="1"/>
  <c r="F921229" i="1"/>
  <c r="F921228" i="1"/>
  <c r="F921227" i="1"/>
  <c r="F921226" i="1"/>
  <c r="F921225" i="1"/>
  <c r="F921224" i="1"/>
  <c r="F921223" i="1"/>
  <c r="F921222" i="1"/>
  <c r="F921221" i="1"/>
  <c r="F921220" i="1"/>
  <c r="F921219" i="1"/>
  <c r="F921218" i="1"/>
  <c r="F921217" i="1"/>
  <c r="F921216" i="1"/>
  <c r="F921215" i="1"/>
  <c r="F921214" i="1"/>
  <c r="F921213" i="1"/>
  <c r="F921212" i="1"/>
  <c r="F921211" i="1"/>
  <c r="F921210" i="1"/>
  <c r="F921209" i="1"/>
  <c r="F921208" i="1"/>
  <c r="F921207" i="1"/>
  <c r="F921206" i="1"/>
  <c r="F921205" i="1"/>
  <c r="F921204" i="1"/>
  <c r="F921203" i="1"/>
  <c r="F921202" i="1"/>
  <c r="F921201" i="1"/>
  <c r="F921200" i="1"/>
  <c r="F921199" i="1"/>
  <c r="F921198" i="1"/>
  <c r="F921197" i="1"/>
  <c r="F921196" i="1"/>
  <c r="F921195" i="1"/>
  <c r="F921194" i="1"/>
  <c r="F921193" i="1"/>
  <c r="F921192" i="1"/>
  <c r="F921191" i="1"/>
  <c r="F921190" i="1"/>
  <c r="F921189" i="1"/>
  <c r="F921188" i="1"/>
  <c r="F921187" i="1"/>
  <c r="F921186" i="1"/>
  <c r="F921185" i="1"/>
  <c r="F921184" i="1"/>
  <c r="F921183" i="1"/>
  <c r="F921182" i="1"/>
  <c r="F921181" i="1"/>
  <c r="F921180" i="1"/>
  <c r="F921179" i="1"/>
  <c r="F921178" i="1"/>
  <c r="F921177" i="1"/>
  <c r="F921176" i="1"/>
  <c r="F921175" i="1"/>
  <c r="F921174" i="1"/>
  <c r="F921173" i="1"/>
  <c r="F921172" i="1"/>
  <c r="F921171" i="1"/>
  <c r="F921170" i="1"/>
  <c r="F921169" i="1"/>
  <c r="F921168" i="1"/>
  <c r="F921167" i="1"/>
  <c r="F921166" i="1"/>
  <c r="F921165" i="1"/>
  <c r="F921164" i="1"/>
  <c r="F921163" i="1"/>
  <c r="F921162" i="1"/>
  <c r="F921161" i="1"/>
  <c r="F921160" i="1"/>
  <c r="F921159" i="1"/>
  <c r="F921158" i="1"/>
  <c r="F921157" i="1"/>
  <c r="F921156" i="1"/>
  <c r="F921155" i="1"/>
  <c r="F921154" i="1"/>
  <c r="F921153" i="1"/>
  <c r="F921152" i="1"/>
  <c r="F921151" i="1"/>
  <c r="F921150" i="1"/>
  <c r="F921149" i="1"/>
  <c r="F921148" i="1"/>
  <c r="F921147" i="1"/>
  <c r="F921146" i="1"/>
  <c r="F921145" i="1"/>
  <c r="F921144" i="1"/>
  <c r="F921143" i="1"/>
  <c r="F921142" i="1"/>
  <c r="F921141" i="1"/>
  <c r="F921140" i="1"/>
  <c r="F921139" i="1"/>
  <c r="F921138" i="1"/>
  <c r="F921137" i="1"/>
  <c r="F921136" i="1"/>
  <c r="F921135" i="1"/>
  <c r="F921134" i="1"/>
  <c r="F921133" i="1"/>
  <c r="F921132" i="1"/>
  <c r="F921131" i="1"/>
  <c r="F921130" i="1"/>
  <c r="F921129" i="1"/>
  <c r="F921128" i="1"/>
  <c r="F921127" i="1"/>
  <c r="F921126" i="1"/>
  <c r="F921125" i="1"/>
  <c r="F921124" i="1"/>
  <c r="F921123" i="1"/>
  <c r="F921122" i="1"/>
  <c r="F921121" i="1"/>
  <c r="F921120" i="1"/>
  <c r="F921119" i="1"/>
  <c r="F921118" i="1"/>
  <c r="F921117" i="1"/>
  <c r="F921116" i="1"/>
  <c r="F921115" i="1"/>
  <c r="F921114" i="1"/>
  <c r="F921113" i="1"/>
  <c r="F921112" i="1"/>
  <c r="F921111" i="1"/>
  <c r="F921110" i="1"/>
  <c r="F921109" i="1"/>
  <c r="F921108" i="1"/>
  <c r="F921107" i="1"/>
  <c r="F921106" i="1"/>
  <c r="F921105" i="1"/>
  <c r="F921104" i="1"/>
  <c r="F921103" i="1"/>
  <c r="F921102" i="1"/>
  <c r="F921101" i="1"/>
  <c r="F921100" i="1"/>
  <c r="F921099" i="1"/>
  <c r="F921098" i="1"/>
  <c r="F921097" i="1"/>
  <c r="F921096" i="1"/>
  <c r="F921095" i="1"/>
  <c r="F921094" i="1"/>
  <c r="F921093" i="1"/>
  <c r="F921092" i="1"/>
  <c r="F921091" i="1"/>
  <c r="F921090" i="1"/>
  <c r="F921089" i="1"/>
  <c r="F921088" i="1"/>
  <c r="F921087" i="1"/>
  <c r="F921086" i="1"/>
  <c r="F921085" i="1"/>
  <c r="F921084" i="1"/>
  <c r="F921083" i="1"/>
  <c r="F921082" i="1"/>
  <c r="F921081" i="1"/>
  <c r="F921080" i="1"/>
  <c r="F921079" i="1"/>
  <c r="F921078" i="1"/>
  <c r="F921077" i="1"/>
  <c r="F921076" i="1"/>
  <c r="F921075" i="1"/>
  <c r="F921074" i="1"/>
  <c r="F921073" i="1"/>
  <c r="F921072" i="1"/>
  <c r="F921071" i="1"/>
  <c r="F921070" i="1"/>
  <c r="F921069" i="1"/>
  <c r="F921068" i="1"/>
  <c r="F921067" i="1"/>
  <c r="F921066" i="1"/>
  <c r="F921065" i="1"/>
  <c r="F921064" i="1"/>
  <c r="F921063" i="1"/>
  <c r="F921062" i="1"/>
  <c r="F921061" i="1"/>
  <c r="F921060" i="1"/>
  <c r="F921059" i="1"/>
  <c r="F921058" i="1"/>
  <c r="F921057" i="1"/>
  <c r="F921056" i="1"/>
  <c r="F921055" i="1"/>
  <c r="F921054" i="1"/>
  <c r="F921053" i="1"/>
  <c r="F921052" i="1"/>
  <c r="F921051" i="1"/>
  <c r="F921050" i="1"/>
  <c r="F921049" i="1"/>
  <c r="F921048" i="1"/>
  <c r="F921047" i="1"/>
  <c r="F921046" i="1"/>
  <c r="F921045" i="1"/>
  <c r="F921044" i="1"/>
  <c r="F921043" i="1"/>
  <c r="F921042" i="1"/>
  <c r="F921041" i="1"/>
  <c r="F921040" i="1"/>
  <c r="F921039" i="1"/>
  <c r="F921038" i="1"/>
  <c r="F921037" i="1"/>
  <c r="F921036" i="1"/>
  <c r="F921035" i="1"/>
  <c r="F921034" i="1"/>
  <c r="F921033" i="1"/>
  <c r="F921032" i="1"/>
  <c r="F921031" i="1"/>
  <c r="F921030" i="1"/>
  <c r="F921029" i="1"/>
  <c r="F921028" i="1"/>
  <c r="F921027" i="1"/>
  <c r="F921026" i="1"/>
  <c r="F921025" i="1"/>
  <c r="F921024" i="1"/>
  <c r="F921023" i="1"/>
  <c r="F921022" i="1"/>
  <c r="F921021" i="1"/>
  <c r="F921020" i="1"/>
  <c r="F921019" i="1"/>
  <c r="F921018" i="1"/>
  <c r="F921017" i="1"/>
  <c r="F921016" i="1"/>
  <c r="F921015" i="1"/>
  <c r="F921014" i="1"/>
  <c r="F921013" i="1"/>
  <c r="F921012" i="1"/>
  <c r="F921011" i="1"/>
  <c r="F921010" i="1"/>
  <c r="F921009" i="1"/>
  <c r="F921008" i="1"/>
  <c r="F921007" i="1"/>
  <c r="F921006" i="1"/>
  <c r="F921005" i="1"/>
  <c r="F921004" i="1"/>
  <c r="F921003" i="1"/>
  <c r="F921002" i="1"/>
  <c r="F921001" i="1"/>
  <c r="F921000" i="1"/>
  <c r="F920999" i="1"/>
  <c r="F920998" i="1"/>
  <c r="F920997" i="1"/>
  <c r="F920996" i="1"/>
  <c r="F920995" i="1"/>
  <c r="F920994" i="1"/>
  <c r="F920993" i="1"/>
  <c r="F920992" i="1"/>
  <c r="F920991" i="1"/>
  <c r="F920990" i="1"/>
  <c r="F920989" i="1"/>
  <c r="F920988" i="1"/>
  <c r="F920987" i="1"/>
  <c r="F920986" i="1"/>
  <c r="F920985" i="1"/>
  <c r="F920984" i="1"/>
  <c r="F920983" i="1"/>
  <c r="F920982" i="1"/>
  <c r="F920981" i="1"/>
  <c r="F920980" i="1"/>
  <c r="F920979" i="1"/>
  <c r="F920978" i="1"/>
  <c r="F920977" i="1"/>
  <c r="F920976" i="1"/>
  <c r="F920975" i="1"/>
  <c r="F920974" i="1"/>
  <c r="F920973" i="1"/>
  <c r="F920972" i="1"/>
  <c r="F920971" i="1"/>
  <c r="F920970" i="1"/>
  <c r="F920969" i="1"/>
  <c r="F920968" i="1"/>
  <c r="F920967" i="1"/>
  <c r="F920966" i="1"/>
  <c r="F920965" i="1"/>
  <c r="F920964" i="1"/>
  <c r="F920963" i="1"/>
  <c r="F920962" i="1"/>
  <c r="F920961" i="1"/>
  <c r="F920960" i="1"/>
  <c r="F920959" i="1"/>
  <c r="F920958" i="1"/>
  <c r="F920957" i="1"/>
  <c r="F920956" i="1"/>
  <c r="F920955" i="1"/>
  <c r="F920954" i="1"/>
  <c r="F920953" i="1"/>
  <c r="F920952" i="1"/>
  <c r="F920951" i="1"/>
  <c r="F920950" i="1"/>
  <c r="F920949" i="1"/>
  <c r="F920948" i="1"/>
  <c r="F920947" i="1"/>
  <c r="F920946" i="1"/>
  <c r="F920945" i="1"/>
  <c r="F920944" i="1"/>
  <c r="F920943" i="1"/>
  <c r="F920942" i="1"/>
  <c r="F920941" i="1"/>
  <c r="F920940" i="1"/>
  <c r="F920939" i="1"/>
  <c r="F920938" i="1"/>
  <c r="F920937" i="1"/>
  <c r="F920936" i="1"/>
  <c r="F920935" i="1"/>
  <c r="F920934" i="1"/>
  <c r="F920933" i="1"/>
  <c r="F920932" i="1"/>
  <c r="F920931" i="1"/>
  <c r="F920930" i="1"/>
  <c r="F920929" i="1"/>
  <c r="F920928" i="1"/>
  <c r="F920927" i="1"/>
  <c r="F920926" i="1"/>
  <c r="F920925" i="1"/>
  <c r="F920924" i="1"/>
  <c r="F920923" i="1"/>
  <c r="F920922" i="1"/>
  <c r="F920921" i="1"/>
  <c r="F920920" i="1"/>
  <c r="F920919" i="1"/>
  <c r="F920918" i="1"/>
  <c r="F920917" i="1"/>
  <c r="F920916" i="1"/>
  <c r="F920915" i="1"/>
  <c r="F920914" i="1"/>
  <c r="F920913" i="1"/>
  <c r="F920912" i="1"/>
  <c r="F920911" i="1"/>
  <c r="F920910" i="1"/>
  <c r="F920909" i="1"/>
  <c r="F920908" i="1"/>
  <c r="F920907" i="1"/>
  <c r="F920906" i="1"/>
  <c r="F920905" i="1"/>
  <c r="F920904" i="1"/>
  <c r="F920903" i="1"/>
  <c r="F920902" i="1"/>
  <c r="F920901" i="1"/>
  <c r="F920900" i="1"/>
  <c r="F920899" i="1"/>
  <c r="F920898" i="1"/>
  <c r="F920897" i="1"/>
  <c r="F920896" i="1"/>
  <c r="F920895" i="1"/>
  <c r="F920894" i="1"/>
  <c r="F920893" i="1"/>
  <c r="F920892" i="1"/>
  <c r="F920891" i="1"/>
  <c r="F920890" i="1"/>
  <c r="F920889" i="1"/>
  <c r="F920888" i="1"/>
  <c r="F920887" i="1"/>
  <c r="F920886" i="1"/>
  <c r="F920885" i="1"/>
  <c r="F920884" i="1"/>
  <c r="F920883" i="1"/>
  <c r="F920882" i="1"/>
  <c r="F920881" i="1"/>
  <c r="F920880" i="1"/>
  <c r="F920879" i="1"/>
  <c r="F920878" i="1"/>
  <c r="F920877" i="1"/>
  <c r="F920876" i="1"/>
  <c r="F920875" i="1"/>
  <c r="F920874" i="1"/>
  <c r="F920873" i="1"/>
  <c r="F920872" i="1"/>
  <c r="F920871" i="1"/>
  <c r="F920870" i="1"/>
  <c r="F920869" i="1"/>
  <c r="F920868" i="1"/>
  <c r="F920867" i="1"/>
  <c r="F920866" i="1"/>
  <c r="F920865" i="1"/>
  <c r="F920864" i="1"/>
  <c r="F920863" i="1"/>
  <c r="F920862" i="1"/>
  <c r="F920861" i="1"/>
  <c r="F920860" i="1"/>
  <c r="F920859" i="1"/>
  <c r="F920858" i="1"/>
  <c r="F920857" i="1"/>
  <c r="F920856" i="1"/>
  <c r="F920855" i="1"/>
  <c r="F920854" i="1"/>
  <c r="F920853" i="1"/>
  <c r="F920852" i="1"/>
  <c r="F920851" i="1"/>
  <c r="F920850" i="1"/>
  <c r="F920849" i="1"/>
  <c r="F920848" i="1"/>
  <c r="F920847" i="1"/>
  <c r="F920846" i="1"/>
  <c r="F920845" i="1"/>
  <c r="F920844" i="1"/>
  <c r="F920843" i="1"/>
  <c r="F920842" i="1"/>
  <c r="F920841" i="1"/>
  <c r="F920840" i="1"/>
  <c r="F920839" i="1"/>
  <c r="F920838" i="1"/>
  <c r="F920837" i="1"/>
  <c r="F920836" i="1"/>
  <c r="F920835" i="1"/>
  <c r="F920834" i="1"/>
  <c r="F920833" i="1"/>
  <c r="F920832" i="1"/>
  <c r="F920831" i="1"/>
  <c r="F920830" i="1"/>
  <c r="F920829" i="1"/>
  <c r="F920828" i="1"/>
  <c r="F920827" i="1"/>
  <c r="F920826" i="1"/>
  <c r="F920825" i="1"/>
  <c r="F920824" i="1"/>
  <c r="F920823" i="1"/>
  <c r="F920822" i="1"/>
  <c r="F920821" i="1"/>
  <c r="F920820" i="1"/>
  <c r="F920819" i="1"/>
  <c r="F920818" i="1"/>
  <c r="F920817" i="1"/>
  <c r="F920816" i="1"/>
  <c r="F920815" i="1"/>
  <c r="F920814" i="1"/>
  <c r="F920813" i="1"/>
  <c r="F920812" i="1"/>
  <c r="F920811" i="1"/>
  <c r="F920810" i="1"/>
  <c r="F920809" i="1"/>
  <c r="F920808" i="1"/>
  <c r="F920807" i="1"/>
  <c r="F920806" i="1"/>
  <c r="F920805" i="1"/>
  <c r="F920804" i="1"/>
  <c r="F920803" i="1"/>
  <c r="F920802" i="1"/>
  <c r="F920801" i="1"/>
  <c r="F920800" i="1"/>
  <c r="F920799" i="1"/>
  <c r="F920798" i="1"/>
  <c r="F920797" i="1"/>
  <c r="F920796" i="1"/>
  <c r="F920795" i="1"/>
  <c r="F920794" i="1"/>
  <c r="F920793" i="1"/>
  <c r="F920792" i="1"/>
  <c r="F920791" i="1"/>
  <c r="F920790" i="1"/>
  <c r="F920789" i="1"/>
  <c r="F920788" i="1"/>
  <c r="F920787" i="1"/>
  <c r="F920786" i="1"/>
  <c r="F920785" i="1"/>
  <c r="F920784" i="1"/>
  <c r="F920783" i="1"/>
  <c r="F920782" i="1"/>
  <c r="F920781" i="1"/>
  <c r="F920780" i="1"/>
  <c r="F920779" i="1"/>
  <c r="F920778" i="1"/>
  <c r="F920777" i="1"/>
  <c r="F920776" i="1"/>
  <c r="F920775" i="1"/>
  <c r="F920774" i="1"/>
  <c r="F920773" i="1"/>
  <c r="F920772" i="1"/>
  <c r="F920771" i="1"/>
  <c r="F920770" i="1"/>
  <c r="F920769" i="1"/>
  <c r="F920768" i="1"/>
  <c r="F920767" i="1"/>
  <c r="F920766" i="1"/>
  <c r="F920765" i="1"/>
  <c r="F920764" i="1"/>
  <c r="F920763" i="1"/>
  <c r="F920762" i="1"/>
  <c r="F920761" i="1"/>
  <c r="F920760" i="1"/>
  <c r="F920759" i="1"/>
  <c r="F920758" i="1"/>
  <c r="F920757" i="1"/>
  <c r="F920756" i="1"/>
  <c r="F920755" i="1"/>
  <c r="F920754" i="1"/>
  <c r="F920753" i="1"/>
  <c r="F920752" i="1"/>
  <c r="F920751" i="1"/>
  <c r="F920750" i="1"/>
  <c r="F920749" i="1"/>
  <c r="F920748" i="1"/>
  <c r="F920747" i="1"/>
  <c r="F920746" i="1"/>
  <c r="F920745" i="1"/>
  <c r="F920744" i="1"/>
  <c r="F920743" i="1"/>
  <c r="F920742" i="1"/>
  <c r="F920741" i="1"/>
  <c r="F920740" i="1"/>
  <c r="F920739" i="1"/>
  <c r="F920738" i="1"/>
  <c r="F920737" i="1"/>
  <c r="F920736" i="1"/>
  <c r="F920735" i="1"/>
  <c r="F920734" i="1"/>
  <c r="F920733" i="1"/>
  <c r="F920732" i="1"/>
  <c r="F920731" i="1"/>
  <c r="F920730" i="1"/>
  <c r="F920729" i="1"/>
  <c r="F920728" i="1"/>
  <c r="F920727" i="1"/>
  <c r="F920726" i="1"/>
  <c r="F920725" i="1"/>
  <c r="F920724" i="1"/>
  <c r="F920723" i="1"/>
  <c r="F920722" i="1"/>
  <c r="F920721" i="1"/>
  <c r="F920720" i="1"/>
  <c r="F920719" i="1"/>
  <c r="F920718" i="1"/>
  <c r="F920717" i="1"/>
  <c r="F920716" i="1"/>
  <c r="F920715" i="1"/>
  <c r="F920714" i="1"/>
  <c r="F920713" i="1"/>
  <c r="F920712" i="1"/>
  <c r="F920711" i="1"/>
  <c r="F920710" i="1"/>
  <c r="F920709" i="1"/>
  <c r="F920708" i="1"/>
  <c r="F920707" i="1"/>
  <c r="F920706" i="1"/>
  <c r="F920705" i="1"/>
  <c r="F920704" i="1"/>
  <c r="F920703" i="1"/>
  <c r="F920702" i="1"/>
  <c r="F920701" i="1"/>
  <c r="F920700" i="1"/>
  <c r="F920699" i="1"/>
  <c r="F920698" i="1"/>
  <c r="F920697" i="1"/>
  <c r="F920696" i="1"/>
  <c r="F920695" i="1"/>
  <c r="F920694" i="1"/>
  <c r="F920693" i="1"/>
  <c r="F920692" i="1"/>
  <c r="F920691" i="1"/>
  <c r="F920690" i="1"/>
  <c r="F920689" i="1"/>
  <c r="F920688" i="1"/>
  <c r="F920687" i="1"/>
  <c r="F920686" i="1"/>
  <c r="F920685" i="1"/>
  <c r="F920684" i="1"/>
  <c r="F920683" i="1"/>
  <c r="F920682" i="1"/>
  <c r="F920681" i="1"/>
  <c r="F920680" i="1"/>
  <c r="F920679" i="1"/>
  <c r="F920678" i="1"/>
  <c r="F920677" i="1"/>
  <c r="F920676" i="1"/>
  <c r="F920675" i="1"/>
  <c r="F920674" i="1"/>
  <c r="F920673" i="1"/>
  <c r="F920672" i="1"/>
  <c r="F920671" i="1"/>
  <c r="F920670" i="1"/>
  <c r="F920669" i="1"/>
  <c r="F920668" i="1"/>
  <c r="F920667" i="1"/>
  <c r="F920666" i="1"/>
  <c r="F920665" i="1"/>
  <c r="F920664" i="1"/>
  <c r="F920663" i="1"/>
  <c r="F920662" i="1"/>
  <c r="F920661" i="1"/>
  <c r="F920660" i="1"/>
  <c r="F920659" i="1"/>
  <c r="F920658" i="1"/>
  <c r="F920657" i="1"/>
  <c r="F920656" i="1"/>
  <c r="F920655" i="1"/>
  <c r="F920654" i="1"/>
  <c r="F920653" i="1"/>
  <c r="F920652" i="1"/>
  <c r="F920651" i="1"/>
  <c r="F920650" i="1"/>
  <c r="F920649" i="1"/>
  <c r="F920648" i="1"/>
  <c r="F920647" i="1"/>
  <c r="F920646" i="1"/>
  <c r="F920645" i="1"/>
  <c r="F920644" i="1"/>
  <c r="F920643" i="1"/>
  <c r="F920642" i="1"/>
  <c r="F920641" i="1"/>
  <c r="F920640" i="1"/>
  <c r="F920639" i="1"/>
  <c r="F920638" i="1"/>
  <c r="F920637" i="1"/>
  <c r="F920636" i="1"/>
  <c r="F920635" i="1"/>
  <c r="F920634" i="1"/>
  <c r="F920633" i="1"/>
  <c r="F920632" i="1"/>
  <c r="F920631" i="1"/>
  <c r="F920630" i="1"/>
  <c r="F920629" i="1"/>
  <c r="F920628" i="1"/>
  <c r="F920627" i="1"/>
  <c r="F920626" i="1"/>
  <c r="F920625" i="1"/>
  <c r="F920624" i="1"/>
  <c r="F920623" i="1"/>
  <c r="F920622" i="1"/>
  <c r="F920621" i="1"/>
  <c r="F920620" i="1"/>
  <c r="F920619" i="1"/>
  <c r="F920618" i="1"/>
  <c r="F920617" i="1"/>
  <c r="F920616" i="1"/>
  <c r="F920615" i="1"/>
  <c r="F920614" i="1"/>
  <c r="F920613" i="1"/>
  <c r="F920612" i="1"/>
  <c r="F920611" i="1"/>
  <c r="F920610" i="1"/>
  <c r="F920609" i="1"/>
  <c r="F920608" i="1"/>
  <c r="F920607" i="1"/>
  <c r="F920606" i="1"/>
  <c r="F920605" i="1"/>
  <c r="F920604" i="1"/>
  <c r="F920603" i="1"/>
  <c r="F920602" i="1"/>
  <c r="F920601" i="1"/>
  <c r="F920600" i="1"/>
  <c r="F920599" i="1"/>
  <c r="F920598" i="1"/>
  <c r="F920597" i="1"/>
  <c r="F920596" i="1"/>
  <c r="F920595" i="1"/>
  <c r="F920594" i="1"/>
  <c r="F920593" i="1"/>
  <c r="F920592" i="1"/>
  <c r="F920591" i="1"/>
  <c r="F920590" i="1"/>
  <c r="F920589" i="1"/>
  <c r="F920588" i="1"/>
  <c r="F920587" i="1"/>
  <c r="F920586" i="1"/>
  <c r="F920585" i="1"/>
  <c r="F920584" i="1"/>
  <c r="F920583" i="1"/>
  <c r="F920582" i="1"/>
  <c r="F920581" i="1"/>
  <c r="F920580" i="1"/>
  <c r="F920579" i="1"/>
  <c r="F920578" i="1"/>
  <c r="F920577" i="1"/>
  <c r="F920576" i="1"/>
  <c r="F920575" i="1"/>
  <c r="F920574" i="1"/>
  <c r="F920573" i="1"/>
  <c r="F920572" i="1"/>
  <c r="F920571" i="1"/>
  <c r="F920570" i="1"/>
  <c r="F920569" i="1"/>
  <c r="F920568" i="1"/>
  <c r="F920567" i="1"/>
  <c r="F920566" i="1"/>
  <c r="F920565" i="1"/>
  <c r="F920564" i="1"/>
  <c r="F920563" i="1"/>
  <c r="F920562" i="1"/>
  <c r="F920561" i="1"/>
  <c r="F920560" i="1"/>
  <c r="F920559" i="1"/>
  <c r="F920558" i="1"/>
  <c r="F920557" i="1"/>
  <c r="F920556" i="1"/>
  <c r="F920555" i="1"/>
  <c r="F920554" i="1"/>
  <c r="F920553" i="1"/>
  <c r="F920552" i="1"/>
  <c r="F920551" i="1"/>
  <c r="F920550" i="1"/>
  <c r="F920549" i="1"/>
  <c r="F920548" i="1"/>
  <c r="F920547" i="1"/>
  <c r="F920546" i="1"/>
  <c r="F920545" i="1"/>
  <c r="F920544" i="1"/>
  <c r="F920543" i="1"/>
  <c r="F920542" i="1"/>
  <c r="F920541" i="1"/>
  <c r="F920540" i="1"/>
  <c r="F920539" i="1"/>
  <c r="F920538" i="1"/>
  <c r="F920537" i="1"/>
  <c r="F920536" i="1"/>
  <c r="F920535" i="1"/>
  <c r="F920534" i="1"/>
  <c r="F920533" i="1"/>
  <c r="F920532" i="1"/>
  <c r="F920531" i="1"/>
  <c r="F920530" i="1"/>
  <c r="F920529" i="1"/>
  <c r="F920528" i="1"/>
  <c r="F920527" i="1"/>
  <c r="F920526" i="1"/>
  <c r="F920525" i="1"/>
  <c r="F920524" i="1"/>
  <c r="F920523" i="1"/>
  <c r="F920522" i="1"/>
  <c r="F920521" i="1"/>
  <c r="F920520" i="1"/>
  <c r="F920519" i="1"/>
  <c r="F920518" i="1"/>
  <c r="F920517" i="1"/>
  <c r="F920516" i="1"/>
  <c r="F920515" i="1"/>
  <c r="F920514" i="1"/>
  <c r="F920513" i="1"/>
  <c r="F920512" i="1"/>
  <c r="F920511" i="1"/>
  <c r="F920510" i="1"/>
  <c r="F920509" i="1"/>
  <c r="F920508" i="1"/>
  <c r="F920507" i="1"/>
  <c r="F920506" i="1"/>
  <c r="F920505" i="1"/>
  <c r="F920504" i="1"/>
  <c r="F920503" i="1"/>
  <c r="F920502" i="1"/>
  <c r="F920501" i="1"/>
  <c r="F920500" i="1"/>
  <c r="F920499" i="1"/>
  <c r="F920498" i="1"/>
  <c r="F920497" i="1"/>
  <c r="F920496" i="1"/>
  <c r="F920495" i="1"/>
  <c r="F920494" i="1"/>
  <c r="F920493" i="1"/>
  <c r="F920492" i="1"/>
  <c r="F920491" i="1"/>
  <c r="F920490" i="1"/>
  <c r="F920489" i="1"/>
  <c r="F920488" i="1"/>
  <c r="F920487" i="1"/>
  <c r="F920486" i="1"/>
  <c r="F920485" i="1"/>
  <c r="F920484" i="1"/>
  <c r="F920483" i="1"/>
  <c r="F920482" i="1"/>
  <c r="F920481" i="1"/>
  <c r="F920480" i="1"/>
  <c r="F920479" i="1"/>
  <c r="F920478" i="1"/>
  <c r="F920477" i="1"/>
  <c r="F920476" i="1"/>
  <c r="F920475" i="1"/>
  <c r="F920474" i="1"/>
  <c r="F920473" i="1"/>
  <c r="F920472" i="1"/>
  <c r="F920471" i="1"/>
  <c r="F920470" i="1"/>
  <c r="F920469" i="1"/>
  <c r="F920468" i="1"/>
  <c r="F920467" i="1"/>
  <c r="F920466" i="1"/>
  <c r="F920465" i="1"/>
  <c r="F920464" i="1"/>
  <c r="F920463" i="1"/>
  <c r="F920462" i="1"/>
  <c r="F920461" i="1"/>
  <c r="F920460" i="1"/>
  <c r="F920459" i="1"/>
  <c r="F920458" i="1"/>
  <c r="F920457" i="1"/>
  <c r="F920456" i="1"/>
  <c r="F920455" i="1"/>
  <c r="F920454" i="1"/>
  <c r="F920453" i="1"/>
  <c r="F920452" i="1"/>
  <c r="F920451" i="1"/>
  <c r="F920450" i="1"/>
  <c r="F920449" i="1"/>
  <c r="F920448" i="1"/>
  <c r="F920447" i="1"/>
  <c r="F920446" i="1"/>
  <c r="F920445" i="1"/>
  <c r="F920444" i="1"/>
  <c r="F920443" i="1"/>
  <c r="F920442" i="1"/>
  <c r="F920441" i="1"/>
  <c r="F920440" i="1"/>
  <c r="F920439" i="1"/>
  <c r="F920438" i="1"/>
  <c r="F920437" i="1"/>
  <c r="F920436" i="1"/>
  <c r="F920435" i="1"/>
  <c r="F920434" i="1"/>
  <c r="F920433" i="1"/>
  <c r="F920432" i="1"/>
  <c r="F920431" i="1"/>
  <c r="F920430" i="1"/>
  <c r="F920429" i="1"/>
  <c r="F920428" i="1"/>
  <c r="F920427" i="1"/>
  <c r="F920426" i="1"/>
  <c r="F920425" i="1"/>
  <c r="F920424" i="1"/>
  <c r="F920423" i="1"/>
  <c r="F920422" i="1"/>
  <c r="F920421" i="1"/>
  <c r="F920420" i="1"/>
  <c r="F920419" i="1"/>
  <c r="F920418" i="1"/>
  <c r="F920417" i="1"/>
  <c r="F920416" i="1"/>
  <c r="F920415" i="1"/>
  <c r="F920414" i="1"/>
  <c r="F920413" i="1"/>
  <c r="F920412" i="1"/>
  <c r="F920411" i="1"/>
  <c r="F920410" i="1"/>
  <c r="F920409" i="1"/>
  <c r="F920408" i="1"/>
  <c r="F920407" i="1"/>
  <c r="F920406" i="1"/>
  <c r="F920405" i="1"/>
  <c r="F920404" i="1"/>
  <c r="F920403" i="1"/>
  <c r="F920402" i="1"/>
  <c r="F920401" i="1"/>
  <c r="F920400" i="1"/>
  <c r="F920399" i="1"/>
  <c r="F920398" i="1"/>
  <c r="F920397" i="1"/>
  <c r="F920396" i="1"/>
  <c r="F920395" i="1"/>
  <c r="F920394" i="1"/>
  <c r="F920393" i="1"/>
  <c r="F920392" i="1"/>
  <c r="F920391" i="1"/>
  <c r="F920390" i="1"/>
  <c r="F920389" i="1"/>
  <c r="F920388" i="1"/>
  <c r="F920387" i="1"/>
  <c r="F920386" i="1"/>
  <c r="F920385" i="1"/>
  <c r="F920384" i="1"/>
  <c r="F920383" i="1"/>
  <c r="F920382" i="1"/>
  <c r="F920381" i="1"/>
  <c r="F920380" i="1"/>
  <c r="F920379" i="1"/>
  <c r="F920378" i="1"/>
  <c r="F920377" i="1"/>
  <c r="F920376" i="1"/>
  <c r="F920375" i="1"/>
  <c r="F920374" i="1"/>
  <c r="F920373" i="1"/>
  <c r="F920372" i="1"/>
  <c r="F920371" i="1"/>
  <c r="F920370" i="1"/>
  <c r="F920369" i="1"/>
  <c r="F920368" i="1"/>
  <c r="F920367" i="1"/>
  <c r="F920366" i="1"/>
  <c r="F920365" i="1"/>
  <c r="F920364" i="1"/>
  <c r="F920363" i="1"/>
  <c r="F920362" i="1"/>
  <c r="F920361" i="1"/>
  <c r="F920360" i="1"/>
  <c r="F920359" i="1"/>
  <c r="F920358" i="1"/>
  <c r="F920357" i="1"/>
  <c r="F920356" i="1"/>
  <c r="F920355" i="1"/>
  <c r="F920354" i="1"/>
  <c r="F920353" i="1"/>
  <c r="F920352" i="1"/>
  <c r="F920351" i="1"/>
  <c r="F920350" i="1"/>
  <c r="F920349" i="1"/>
  <c r="F920348" i="1"/>
  <c r="F920347" i="1"/>
  <c r="F920346" i="1"/>
  <c r="F920345" i="1"/>
  <c r="F920344" i="1"/>
  <c r="F920343" i="1"/>
  <c r="F920342" i="1"/>
  <c r="F920341" i="1"/>
  <c r="F920340" i="1"/>
  <c r="F920339" i="1"/>
  <c r="F920338" i="1"/>
  <c r="F920337" i="1"/>
  <c r="F920336" i="1"/>
  <c r="F920335" i="1"/>
  <c r="F920334" i="1"/>
  <c r="F920333" i="1"/>
  <c r="F920332" i="1"/>
  <c r="F920331" i="1"/>
  <c r="F920330" i="1"/>
  <c r="F920329" i="1"/>
  <c r="F920328" i="1"/>
  <c r="F920327" i="1"/>
  <c r="F920326" i="1"/>
  <c r="F920325" i="1"/>
  <c r="F920324" i="1"/>
  <c r="F920323" i="1"/>
  <c r="F920322" i="1"/>
  <c r="F920321" i="1"/>
  <c r="F920320" i="1"/>
  <c r="F920319" i="1"/>
  <c r="F920318" i="1"/>
  <c r="F920317" i="1"/>
  <c r="F920316" i="1"/>
  <c r="F920315" i="1"/>
  <c r="F920314" i="1"/>
  <c r="F920313" i="1"/>
  <c r="F920312" i="1"/>
  <c r="F920311" i="1"/>
  <c r="F920310" i="1"/>
  <c r="F920309" i="1"/>
  <c r="F920308" i="1"/>
  <c r="F920307" i="1"/>
  <c r="F920306" i="1"/>
  <c r="F920305" i="1"/>
  <c r="F920304" i="1"/>
  <c r="F920303" i="1"/>
  <c r="F920302" i="1"/>
  <c r="F920301" i="1"/>
  <c r="F920300" i="1"/>
  <c r="F920299" i="1"/>
  <c r="F920298" i="1"/>
  <c r="F920297" i="1"/>
  <c r="F920296" i="1"/>
  <c r="F920295" i="1"/>
  <c r="F920294" i="1"/>
  <c r="F920293" i="1"/>
  <c r="F920292" i="1"/>
  <c r="F920291" i="1"/>
  <c r="F920290" i="1"/>
  <c r="F920289" i="1"/>
  <c r="F920288" i="1"/>
  <c r="F920287" i="1"/>
  <c r="F920286" i="1"/>
  <c r="F920285" i="1"/>
  <c r="F920284" i="1"/>
  <c r="F920283" i="1"/>
  <c r="F920282" i="1"/>
  <c r="F920281" i="1"/>
  <c r="F920280" i="1"/>
  <c r="F920279" i="1"/>
  <c r="F920278" i="1"/>
  <c r="F920277" i="1"/>
  <c r="F920276" i="1"/>
  <c r="F920275" i="1"/>
  <c r="F920274" i="1"/>
  <c r="F920273" i="1"/>
  <c r="F920272" i="1"/>
  <c r="F920271" i="1"/>
  <c r="F920270" i="1"/>
  <c r="F920269" i="1"/>
  <c r="F920268" i="1"/>
  <c r="F920267" i="1"/>
  <c r="F920266" i="1"/>
  <c r="F920265" i="1"/>
  <c r="F920264" i="1"/>
  <c r="F920263" i="1"/>
  <c r="F920262" i="1"/>
  <c r="F920261" i="1"/>
  <c r="F920260" i="1"/>
  <c r="F920259" i="1"/>
  <c r="F920258" i="1"/>
  <c r="F920257" i="1"/>
  <c r="F920256" i="1"/>
  <c r="F920255" i="1"/>
  <c r="F920254" i="1"/>
  <c r="F920253" i="1"/>
  <c r="F920252" i="1"/>
  <c r="F920251" i="1"/>
  <c r="F920250" i="1"/>
  <c r="F920249" i="1"/>
  <c r="F920248" i="1"/>
  <c r="F920247" i="1"/>
  <c r="F920246" i="1"/>
  <c r="F920245" i="1"/>
  <c r="F920244" i="1"/>
  <c r="F920243" i="1"/>
  <c r="F920242" i="1"/>
  <c r="F920241" i="1"/>
  <c r="F920240" i="1"/>
  <c r="F920239" i="1"/>
  <c r="F920238" i="1"/>
  <c r="F920237" i="1"/>
  <c r="F920236" i="1"/>
  <c r="F920235" i="1"/>
  <c r="F920234" i="1"/>
  <c r="F920233" i="1"/>
  <c r="F920232" i="1"/>
  <c r="F920231" i="1"/>
  <c r="F920230" i="1"/>
  <c r="F920229" i="1"/>
  <c r="F920228" i="1"/>
  <c r="F920227" i="1"/>
  <c r="F920226" i="1"/>
  <c r="F920225" i="1"/>
  <c r="F920224" i="1"/>
  <c r="F920223" i="1"/>
  <c r="F920222" i="1"/>
  <c r="F920221" i="1"/>
  <c r="F920220" i="1"/>
  <c r="F920219" i="1"/>
  <c r="F920218" i="1"/>
  <c r="F920217" i="1"/>
  <c r="F920216" i="1"/>
  <c r="F920215" i="1"/>
  <c r="F920214" i="1"/>
  <c r="F920213" i="1"/>
  <c r="F920212" i="1"/>
  <c r="F920211" i="1"/>
  <c r="F920210" i="1"/>
  <c r="F920209" i="1"/>
  <c r="F920208" i="1"/>
  <c r="F920207" i="1"/>
  <c r="F920206" i="1"/>
  <c r="F920205" i="1"/>
  <c r="F920204" i="1"/>
  <c r="F920203" i="1"/>
  <c r="F920202" i="1"/>
  <c r="F920201" i="1"/>
  <c r="F920200" i="1"/>
  <c r="F920199" i="1"/>
  <c r="F920198" i="1"/>
  <c r="F920197" i="1"/>
  <c r="F920196" i="1"/>
  <c r="F920195" i="1"/>
  <c r="F920194" i="1"/>
  <c r="F920193" i="1"/>
  <c r="F920192" i="1"/>
  <c r="F920191" i="1"/>
  <c r="F920190" i="1"/>
  <c r="F920189" i="1"/>
  <c r="F920188" i="1"/>
  <c r="F920187" i="1"/>
  <c r="F920186" i="1"/>
  <c r="F920185" i="1"/>
  <c r="F920184" i="1"/>
  <c r="F920183" i="1"/>
  <c r="F920182" i="1"/>
  <c r="F920181" i="1"/>
  <c r="F920180" i="1"/>
  <c r="F920179" i="1"/>
  <c r="F920178" i="1"/>
  <c r="F920177" i="1"/>
  <c r="F920176" i="1"/>
  <c r="F920175" i="1"/>
  <c r="F920174" i="1"/>
  <c r="F920173" i="1"/>
  <c r="F920172" i="1"/>
  <c r="F920171" i="1"/>
  <c r="F920170" i="1"/>
  <c r="F920169" i="1"/>
  <c r="F920168" i="1"/>
  <c r="F920167" i="1"/>
  <c r="F920166" i="1"/>
  <c r="F920165" i="1"/>
  <c r="F920164" i="1"/>
  <c r="F920163" i="1"/>
  <c r="F920162" i="1"/>
  <c r="F920161" i="1"/>
  <c r="F920160" i="1"/>
  <c r="F920159" i="1"/>
  <c r="F920158" i="1"/>
  <c r="F920157" i="1"/>
  <c r="F920156" i="1"/>
  <c r="F920155" i="1"/>
  <c r="F920154" i="1"/>
  <c r="F920153" i="1"/>
  <c r="F920152" i="1"/>
  <c r="F920151" i="1"/>
  <c r="F920150" i="1"/>
  <c r="F920149" i="1"/>
  <c r="F920148" i="1"/>
  <c r="F920147" i="1"/>
  <c r="F920146" i="1"/>
  <c r="F920145" i="1"/>
  <c r="F920144" i="1"/>
  <c r="F920143" i="1"/>
  <c r="F920142" i="1"/>
  <c r="F920141" i="1"/>
  <c r="F920140" i="1"/>
  <c r="F920139" i="1"/>
  <c r="F920138" i="1"/>
  <c r="F920137" i="1"/>
  <c r="F920136" i="1"/>
  <c r="F920135" i="1"/>
  <c r="F920134" i="1"/>
  <c r="F920133" i="1"/>
  <c r="F920132" i="1"/>
  <c r="F920131" i="1"/>
  <c r="F920130" i="1"/>
  <c r="F920129" i="1"/>
  <c r="F920128" i="1"/>
  <c r="F920127" i="1"/>
  <c r="F920126" i="1"/>
  <c r="F920125" i="1"/>
  <c r="F920124" i="1"/>
  <c r="F920123" i="1"/>
  <c r="F920122" i="1"/>
  <c r="F920121" i="1"/>
  <c r="F920120" i="1"/>
  <c r="F920119" i="1"/>
  <c r="F920118" i="1"/>
  <c r="F920117" i="1"/>
  <c r="F920116" i="1"/>
  <c r="F920115" i="1"/>
  <c r="F920114" i="1"/>
  <c r="F920113" i="1"/>
  <c r="F920112" i="1"/>
  <c r="F920111" i="1"/>
  <c r="F920110" i="1"/>
  <c r="F920109" i="1"/>
  <c r="F920108" i="1"/>
  <c r="F920107" i="1"/>
  <c r="F920106" i="1"/>
  <c r="F920105" i="1"/>
  <c r="F920104" i="1"/>
  <c r="F920103" i="1"/>
  <c r="F920102" i="1"/>
  <c r="F920101" i="1"/>
  <c r="F920100" i="1"/>
  <c r="F920099" i="1"/>
  <c r="F920098" i="1"/>
  <c r="F920097" i="1"/>
  <c r="F920096" i="1"/>
  <c r="F920095" i="1"/>
  <c r="F920094" i="1"/>
  <c r="F920093" i="1"/>
  <c r="F920092" i="1"/>
  <c r="F920091" i="1"/>
  <c r="F920090" i="1"/>
  <c r="F920089" i="1"/>
  <c r="F920088" i="1"/>
  <c r="F920087" i="1"/>
  <c r="F920086" i="1"/>
  <c r="F920085" i="1"/>
  <c r="F920084" i="1"/>
  <c r="F920083" i="1"/>
  <c r="F920082" i="1"/>
  <c r="F920081" i="1"/>
  <c r="F920080" i="1"/>
  <c r="F920079" i="1"/>
  <c r="F920078" i="1"/>
  <c r="F920077" i="1"/>
  <c r="F920076" i="1"/>
  <c r="F920075" i="1"/>
  <c r="F920074" i="1"/>
  <c r="F920073" i="1"/>
  <c r="F920072" i="1"/>
  <c r="F920071" i="1"/>
  <c r="F920070" i="1"/>
  <c r="F920069" i="1"/>
  <c r="F920068" i="1"/>
  <c r="F920067" i="1"/>
  <c r="F920066" i="1"/>
  <c r="F920065" i="1"/>
  <c r="F920064" i="1"/>
  <c r="F920063" i="1"/>
  <c r="F920062" i="1"/>
  <c r="F920061" i="1"/>
  <c r="F920060" i="1"/>
  <c r="F920059" i="1"/>
  <c r="F920058" i="1"/>
  <c r="F920057" i="1"/>
  <c r="F920056" i="1"/>
  <c r="F920055" i="1"/>
  <c r="F920054" i="1"/>
  <c r="F920053" i="1"/>
  <c r="F920052" i="1"/>
  <c r="F920051" i="1"/>
  <c r="F920050" i="1"/>
  <c r="F920049" i="1"/>
  <c r="F920048" i="1"/>
  <c r="F920047" i="1"/>
  <c r="F920046" i="1"/>
  <c r="F920045" i="1"/>
  <c r="F920044" i="1"/>
  <c r="F920043" i="1"/>
  <c r="F920042" i="1"/>
  <c r="F920041" i="1"/>
  <c r="F920040" i="1"/>
  <c r="F920039" i="1"/>
  <c r="F920038" i="1"/>
  <c r="F920037" i="1"/>
  <c r="F920036" i="1"/>
  <c r="F920035" i="1"/>
  <c r="F920034" i="1"/>
  <c r="F920033" i="1"/>
  <c r="F920032" i="1"/>
  <c r="F920031" i="1"/>
  <c r="F920030" i="1"/>
  <c r="F920029" i="1"/>
  <c r="F920028" i="1"/>
  <c r="F920027" i="1"/>
  <c r="F920026" i="1"/>
  <c r="F920025" i="1"/>
  <c r="F920024" i="1"/>
  <c r="F920023" i="1"/>
  <c r="F920022" i="1"/>
  <c r="F920021" i="1"/>
  <c r="F920020" i="1"/>
  <c r="F920019" i="1"/>
  <c r="F920018" i="1"/>
  <c r="F920017" i="1"/>
  <c r="F920016" i="1"/>
  <c r="F920015" i="1"/>
  <c r="F920014" i="1"/>
  <c r="F920013" i="1"/>
  <c r="F920012" i="1"/>
  <c r="F920011" i="1"/>
  <c r="F920010" i="1"/>
  <c r="F920009" i="1"/>
  <c r="F920008" i="1"/>
  <c r="F920007" i="1"/>
  <c r="F920006" i="1"/>
  <c r="F920005" i="1"/>
  <c r="F920004" i="1"/>
  <c r="F920003" i="1"/>
  <c r="F920002" i="1"/>
  <c r="F920001" i="1"/>
  <c r="F920000" i="1"/>
  <c r="F919999" i="1"/>
  <c r="F919998" i="1"/>
  <c r="F919997" i="1"/>
  <c r="F919996" i="1"/>
  <c r="F919995" i="1"/>
  <c r="F919994" i="1"/>
  <c r="F919993" i="1"/>
  <c r="F919992" i="1"/>
  <c r="F919991" i="1"/>
  <c r="F919990" i="1"/>
  <c r="F919989" i="1"/>
  <c r="F919988" i="1"/>
  <c r="F919987" i="1"/>
  <c r="F919986" i="1"/>
  <c r="F919985" i="1"/>
  <c r="F919984" i="1"/>
  <c r="F919983" i="1"/>
  <c r="F919982" i="1"/>
  <c r="F919981" i="1"/>
  <c r="F919980" i="1"/>
  <c r="F919979" i="1"/>
  <c r="F919978" i="1"/>
  <c r="F919977" i="1"/>
  <c r="F919976" i="1"/>
  <c r="F919975" i="1"/>
  <c r="F919974" i="1"/>
  <c r="F919973" i="1"/>
  <c r="F919972" i="1"/>
  <c r="F919971" i="1"/>
  <c r="F919970" i="1"/>
  <c r="F919969" i="1"/>
  <c r="F919968" i="1"/>
  <c r="F919967" i="1"/>
  <c r="F919966" i="1"/>
  <c r="F919965" i="1"/>
  <c r="F919964" i="1"/>
  <c r="F919963" i="1"/>
  <c r="F919962" i="1"/>
  <c r="F919961" i="1"/>
  <c r="F919960" i="1"/>
  <c r="F919959" i="1"/>
  <c r="F919958" i="1"/>
  <c r="F919957" i="1"/>
  <c r="F919956" i="1"/>
  <c r="F919955" i="1"/>
  <c r="F919954" i="1"/>
  <c r="F919953" i="1"/>
  <c r="F919952" i="1"/>
  <c r="F919951" i="1"/>
  <c r="F919950" i="1"/>
  <c r="F919949" i="1"/>
  <c r="F919948" i="1"/>
  <c r="F919947" i="1"/>
  <c r="F919946" i="1"/>
  <c r="F919945" i="1"/>
  <c r="F919944" i="1"/>
  <c r="F919943" i="1"/>
  <c r="F919942" i="1"/>
  <c r="F919941" i="1"/>
  <c r="F919940" i="1"/>
  <c r="F919939" i="1"/>
  <c r="F919938" i="1"/>
  <c r="F919937" i="1"/>
  <c r="F919936" i="1"/>
  <c r="F919935" i="1"/>
  <c r="F919934" i="1"/>
  <c r="F919933" i="1"/>
  <c r="F919932" i="1"/>
  <c r="F919931" i="1"/>
  <c r="F919930" i="1"/>
  <c r="F919929" i="1"/>
  <c r="F919928" i="1"/>
  <c r="F919927" i="1"/>
  <c r="F919926" i="1"/>
  <c r="F919925" i="1"/>
  <c r="F919924" i="1"/>
  <c r="F919923" i="1"/>
  <c r="F919922" i="1"/>
  <c r="F919921" i="1"/>
  <c r="F919920" i="1"/>
  <c r="F919919" i="1"/>
  <c r="F919918" i="1"/>
  <c r="F919917" i="1"/>
  <c r="F919916" i="1"/>
  <c r="F919915" i="1"/>
  <c r="F919914" i="1"/>
  <c r="F919913" i="1"/>
  <c r="F919912" i="1"/>
  <c r="F919911" i="1"/>
  <c r="F919910" i="1"/>
  <c r="F919909" i="1"/>
  <c r="F919908" i="1"/>
  <c r="F919907" i="1"/>
  <c r="F919906" i="1"/>
  <c r="F919905" i="1"/>
  <c r="F919904" i="1"/>
  <c r="F919903" i="1"/>
  <c r="F919902" i="1"/>
  <c r="F919901" i="1"/>
  <c r="F919900" i="1"/>
  <c r="F919899" i="1"/>
  <c r="F919898" i="1"/>
  <c r="F919897" i="1"/>
  <c r="F919896" i="1"/>
  <c r="F919895" i="1"/>
  <c r="F919894" i="1"/>
  <c r="F919893" i="1"/>
  <c r="F919892" i="1"/>
  <c r="F919891" i="1"/>
  <c r="F919890" i="1"/>
  <c r="F919889" i="1"/>
  <c r="F919888" i="1"/>
  <c r="F919887" i="1"/>
  <c r="F919886" i="1"/>
  <c r="F919885" i="1"/>
  <c r="F919884" i="1"/>
  <c r="F919883" i="1"/>
  <c r="F919882" i="1"/>
  <c r="F919881" i="1"/>
  <c r="F919880" i="1"/>
  <c r="F919879" i="1"/>
  <c r="F919878" i="1"/>
  <c r="F919877" i="1"/>
  <c r="F919876" i="1"/>
  <c r="F919875" i="1"/>
  <c r="F919874" i="1"/>
  <c r="F919873" i="1"/>
  <c r="F919872" i="1"/>
  <c r="F919871" i="1"/>
  <c r="F919870" i="1"/>
  <c r="F919869" i="1"/>
  <c r="F919868" i="1"/>
  <c r="F919867" i="1"/>
  <c r="F919866" i="1"/>
  <c r="F919865" i="1"/>
  <c r="F919864" i="1"/>
  <c r="F919863" i="1"/>
  <c r="F919862" i="1"/>
  <c r="F919861" i="1"/>
  <c r="F919860" i="1"/>
  <c r="F919859" i="1"/>
  <c r="F919858" i="1"/>
  <c r="F919857" i="1"/>
  <c r="F919856" i="1"/>
  <c r="F919855" i="1"/>
  <c r="F919854" i="1"/>
  <c r="F919853" i="1"/>
  <c r="F919852" i="1"/>
  <c r="F919851" i="1"/>
  <c r="F919850" i="1"/>
  <c r="F919849" i="1"/>
  <c r="F919848" i="1"/>
  <c r="F919847" i="1"/>
  <c r="F919846" i="1"/>
  <c r="F919845" i="1"/>
  <c r="F919844" i="1"/>
  <c r="F919843" i="1"/>
  <c r="F919842" i="1"/>
  <c r="F919841" i="1"/>
  <c r="F919840" i="1"/>
  <c r="F919839" i="1"/>
  <c r="F919838" i="1"/>
  <c r="F919837" i="1"/>
  <c r="F919836" i="1"/>
  <c r="F919835" i="1"/>
  <c r="F919834" i="1"/>
  <c r="F919833" i="1"/>
  <c r="F919832" i="1"/>
  <c r="F919831" i="1"/>
  <c r="F919830" i="1"/>
  <c r="F919829" i="1"/>
  <c r="F919828" i="1"/>
  <c r="F919827" i="1"/>
  <c r="F919826" i="1"/>
  <c r="F919825" i="1"/>
  <c r="F919824" i="1"/>
  <c r="F919823" i="1"/>
  <c r="F919822" i="1"/>
  <c r="F919821" i="1"/>
  <c r="F919820" i="1"/>
  <c r="F919819" i="1"/>
  <c r="F919818" i="1"/>
  <c r="F919817" i="1"/>
  <c r="F919816" i="1"/>
  <c r="F919815" i="1"/>
  <c r="F919814" i="1"/>
  <c r="F919813" i="1"/>
  <c r="F919812" i="1"/>
  <c r="F919811" i="1"/>
  <c r="F919810" i="1"/>
  <c r="F919809" i="1"/>
  <c r="F919808" i="1"/>
  <c r="F919807" i="1"/>
  <c r="F919806" i="1"/>
  <c r="F919805" i="1"/>
  <c r="F919804" i="1"/>
  <c r="F919803" i="1"/>
  <c r="F919802" i="1"/>
  <c r="F919801" i="1"/>
  <c r="F919800" i="1"/>
  <c r="F919799" i="1"/>
  <c r="F919798" i="1"/>
  <c r="F919797" i="1"/>
  <c r="F919796" i="1"/>
  <c r="F919795" i="1"/>
  <c r="F919794" i="1"/>
  <c r="F919793" i="1"/>
  <c r="F919792" i="1"/>
  <c r="F919791" i="1"/>
  <c r="F919790" i="1"/>
  <c r="F919789" i="1"/>
  <c r="F919788" i="1"/>
  <c r="F919787" i="1"/>
  <c r="F919786" i="1"/>
  <c r="F919785" i="1"/>
  <c r="F919784" i="1"/>
  <c r="F919783" i="1"/>
  <c r="F919782" i="1"/>
  <c r="F919781" i="1"/>
  <c r="F919780" i="1"/>
  <c r="F919779" i="1"/>
  <c r="F919778" i="1"/>
  <c r="F919777" i="1"/>
  <c r="F919776" i="1"/>
  <c r="F919775" i="1"/>
  <c r="F919774" i="1"/>
  <c r="F919773" i="1"/>
  <c r="F919772" i="1"/>
  <c r="F919771" i="1"/>
  <c r="F919770" i="1"/>
  <c r="F919769" i="1"/>
  <c r="F919768" i="1"/>
  <c r="F919767" i="1"/>
  <c r="F919766" i="1"/>
  <c r="F919765" i="1"/>
  <c r="F919764" i="1"/>
  <c r="F919763" i="1"/>
  <c r="F919762" i="1"/>
  <c r="F919761" i="1"/>
  <c r="F919760" i="1"/>
  <c r="F919759" i="1"/>
  <c r="F919758" i="1"/>
  <c r="F919757" i="1"/>
  <c r="F919756" i="1"/>
  <c r="F919755" i="1"/>
  <c r="F919754" i="1"/>
  <c r="F919753" i="1"/>
  <c r="F919752" i="1"/>
  <c r="F919751" i="1"/>
  <c r="F919750" i="1"/>
  <c r="F919749" i="1"/>
  <c r="F919748" i="1"/>
  <c r="F919747" i="1"/>
  <c r="F919746" i="1"/>
  <c r="F919745" i="1"/>
  <c r="F919744" i="1"/>
  <c r="F919743" i="1"/>
  <c r="F919742" i="1"/>
  <c r="F919741" i="1"/>
  <c r="F919740" i="1"/>
  <c r="F919739" i="1"/>
  <c r="F919738" i="1"/>
  <c r="F919737" i="1"/>
  <c r="F919736" i="1"/>
  <c r="F919735" i="1"/>
  <c r="F919734" i="1"/>
  <c r="F919733" i="1"/>
  <c r="F919732" i="1"/>
  <c r="F919731" i="1"/>
  <c r="F919730" i="1"/>
  <c r="F919729" i="1"/>
  <c r="F919728" i="1"/>
  <c r="F919727" i="1"/>
  <c r="F919726" i="1"/>
  <c r="F919725" i="1"/>
  <c r="F919724" i="1"/>
  <c r="F919723" i="1"/>
  <c r="F919722" i="1"/>
  <c r="F919721" i="1"/>
  <c r="F919720" i="1"/>
  <c r="F919719" i="1"/>
  <c r="F919718" i="1"/>
  <c r="F919717" i="1"/>
  <c r="F919716" i="1"/>
  <c r="F919715" i="1"/>
  <c r="F919714" i="1"/>
  <c r="F919713" i="1"/>
  <c r="F919712" i="1"/>
  <c r="F919711" i="1"/>
  <c r="F919710" i="1"/>
  <c r="F919709" i="1"/>
  <c r="F919708" i="1"/>
  <c r="F919707" i="1"/>
  <c r="F919706" i="1"/>
  <c r="F919705" i="1"/>
  <c r="F919704" i="1"/>
  <c r="F919703" i="1"/>
  <c r="F919702" i="1"/>
  <c r="F919701" i="1"/>
  <c r="F919700" i="1"/>
  <c r="F919699" i="1"/>
  <c r="F919698" i="1"/>
  <c r="F919697" i="1"/>
  <c r="F919696" i="1"/>
  <c r="F919695" i="1"/>
  <c r="F919694" i="1"/>
  <c r="F919693" i="1"/>
  <c r="F919692" i="1"/>
  <c r="F919691" i="1"/>
  <c r="F919690" i="1"/>
  <c r="F919689" i="1"/>
  <c r="F919688" i="1"/>
  <c r="F919687" i="1"/>
  <c r="F919686" i="1"/>
  <c r="F919685" i="1"/>
  <c r="F919684" i="1"/>
  <c r="F919683" i="1"/>
  <c r="F919682" i="1"/>
  <c r="F919681" i="1"/>
  <c r="F919680" i="1"/>
  <c r="F919679" i="1"/>
  <c r="F919678" i="1"/>
  <c r="F919677" i="1"/>
  <c r="F919676" i="1"/>
  <c r="F919675" i="1"/>
  <c r="F919674" i="1"/>
  <c r="F919673" i="1"/>
  <c r="F919672" i="1"/>
  <c r="F919671" i="1"/>
  <c r="F919670" i="1"/>
  <c r="F919669" i="1"/>
  <c r="F919668" i="1"/>
  <c r="F919667" i="1"/>
  <c r="F919666" i="1"/>
  <c r="F919665" i="1"/>
  <c r="F919664" i="1"/>
  <c r="F919663" i="1"/>
  <c r="F919662" i="1"/>
  <c r="F919661" i="1"/>
  <c r="F919660" i="1"/>
  <c r="F919659" i="1"/>
  <c r="F919658" i="1"/>
  <c r="F919657" i="1"/>
  <c r="F919656" i="1"/>
  <c r="F919655" i="1"/>
  <c r="F919654" i="1"/>
  <c r="F919653" i="1"/>
  <c r="F919652" i="1"/>
  <c r="F919651" i="1"/>
  <c r="F919650" i="1"/>
  <c r="F919649" i="1"/>
  <c r="F919648" i="1"/>
  <c r="F919647" i="1"/>
  <c r="F919646" i="1"/>
  <c r="F919645" i="1"/>
  <c r="F919644" i="1"/>
  <c r="F919643" i="1"/>
  <c r="F919642" i="1"/>
  <c r="F919641" i="1"/>
  <c r="F919640" i="1"/>
  <c r="F919639" i="1"/>
  <c r="F919638" i="1"/>
  <c r="F919637" i="1"/>
  <c r="F919636" i="1"/>
  <c r="F919635" i="1"/>
  <c r="F919634" i="1"/>
  <c r="F919633" i="1"/>
  <c r="F919632" i="1"/>
  <c r="F919631" i="1"/>
  <c r="F919630" i="1"/>
  <c r="F919629" i="1"/>
  <c r="F919628" i="1"/>
  <c r="F919627" i="1"/>
  <c r="F919626" i="1"/>
  <c r="F919625" i="1"/>
  <c r="F919624" i="1"/>
  <c r="F919623" i="1"/>
  <c r="F919622" i="1"/>
  <c r="F919621" i="1"/>
  <c r="F919620" i="1"/>
  <c r="F919619" i="1"/>
  <c r="F919618" i="1"/>
  <c r="F919617" i="1"/>
  <c r="F919616" i="1"/>
  <c r="F919615" i="1"/>
  <c r="F919614" i="1"/>
  <c r="F919613" i="1"/>
  <c r="F919612" i="1"/>
  <c r="F919611" i="1"/>
  <c r="F919610" i="1"/>
  <c r="F919609" i="1"/>
  <c r="F919608" i="1"/>
  <c r="F919607" i="1"/>
  <c r="F919606" i="1"/>
  <c r="F919605" i="1"/>
  <c r="F919604" i="1"/>
  <c r="F919603" i="1"/>
  <c r="F919602" i="1"/>
  <c r="F919601" i="1"/>
  <c r="F919600" i="1"/>
  <c r="F919599" i="1"/>
  <c r="F919598" i="1"/>
  <c r="F919597" i="1"/>
  <c r="F919596" i="1"/>
  <c r="F919595" i="1"/>
  <c r="F919594" i="1"/>
  <c r="F919593" i="1"/>
  <c r="F919592" i="1"/>
  <c r="F919591" i="1"/>
  <c r="F919590" i="1"/>
  <c r="F919589" i="1"/>
  <c r="F919588" i="1"/>
  <c r="F919587" i="1"/>
  <c r="F919586" i="1"/>
  <c r="F919585" i="1"/>
  <c r="F919584" i="1"/>
  <c r="F919583" i="1"/>
  <c r="F919582" i="1"/>
  <c r="F919581" i="1"/>
  <c r="F919580" i="1"/>
  <c r="F919579" i="1"/>
  <c r="F919578" i="1"/>
  <c r="F919577" i="1"/>
  <c r="F919576" i="1"/>
  <c r="F919575" i="1"/>
  <c r="F919574" i="1"/>
  <c r="F919573" i="1"/>
  <c r="F919572" i="1"/>
  <c r="F919571" i="1"/>
  <c r="F919570" i="1"/>
  <c r="F919569" i="1"/>
  <c r="F919568" i="1"/>
  <c r="F919567" i="1"/>
  <c r="F919566" i="1"/>
  <c r="F919565" i="1"/>
  <c r="F919564" i="1"/>
  <c r="F919563" i="1"/>
  <c r="F919562" i="1"/>
  <c r="F919561" i="1"/>
  <c r="F919560" i="1"/>
  <c r="F919559" i="1"/>
  <c r="F919558" i="1"/>
  <c r="F919557" i="1"/>
  <c r="F919556" i="1"/>
  <c r="F919555" i="1"/>
  <c r="F919554" i="1"/>
  <c r="F919553" i="1"/>
  <c r="F919552" i="1"/>
  <c r="F919551" i="1"/>
  <c r="F919550" i="1"/>
  <c r="F919549" i="1"/>
  <c r="F919548" i="1"/>
  <c r="F919547" i="1"/>
  <c r="F919546" i="1"/>
  <c r="F919545" i="1"/>
  <c r="F919544" i="1"/>
  <c r="F919543" i="1"/>
  <c r="F919542" i="1"/>
  <c r="F919541" i="1"/>
  <c r="F919540" i="1"/>
  <c r="F919539" i="1"/>
  <c r="F919538" i="1"/>
  <c r="F919537" i="1"/>
  <c r="F919536" i="1"/>
  <c r="F919535" i="1"/>
  <c r="F919534" i="1"/>
  <c r="F919533" i="1"/>
  <c r="F919532" i="1"/>
  <c r="F919531" i="1"/>
  <c r="F919530" i="1"/>
  <c r="F919529" i="1"/>
  <c r="F919528" i="1"/>
  <c r="F919527" i="1"/>
  <c r="F919526" i="1"/>
  <c r="F919525" i="1"/>
  <c r="F919524" i="1"/>
  <c r="F919523" i="1"/>
  <c r="F919522" i="1"/>
  <c r="F919521" i="1"/>
  <c r="F919520" i="1"/>
  <c r="F919519" i="1"/>
  <c r="F919518" i="1"/>
  <c r="F919517" i="1"/>
  <c r="F919516" i="1"/>
  <c r="F919515" i="1"/>
  <c r="F919514" i="1"/>
  <c r="F919513" i="1"/>
  <c r="F919512" i="1"/>
  <c r="F919511" i="1"/>
  <c r="F919510" i="1"/>
  <c r="F919509" i="1"/>
  <c r="F919508" i="1"/>
  <c r="F919507" i="1"/>
  <c r="F919506" i="1"/>
  <c r="F919505" i="1"/>
  <c r="F919504" i="1"/>
  <c r="F919503" i="1"/>
  <c r="F919502" i="1"/>
  <c r="F919501" i="1"/>
  <c r="F919500" i="1"/>
  <c r="F919499" i="1"/>
  <c r="F919498" i="1"/>
  <c r="F919497" i="1"/>
  <c r="F919496" i="1"/>
  <c r="F919495" i="1"/>
  <c r="F919494" i="1"/>
  <c r="F919493" i="1"/>
  <c r="F919492" i="1"/>
  <c r="F919491" i="1"/>
  <c r="F919490" i="1"/>
  <c r="F919489" i="1"/>
  <c r="F919488" i="1"/>
  <c r="F919487" i="1"/>
  <c r="F919486" i="1"/>
  <c r="F919485" i="1"/>
  <c r="F919484" i="1"/>
  <c r="F919483" i="1"/>
  <c r="F919482" i="1"/>
  <c r="F919481" i="1"/>
  <c r="F919480" i="1"/>
  <c r="F919479" i="1"/>
  <c r="F919478" i="1"/>
  <c r="F919477" i="1"/>
  <c r="F919476" i="1"/>
  <c r="F919475" i="1"/>
  <c r="F919474" i="1"/>
  <c r="F919473" i="1"/>
  <c r="F919472" i="1"/>
  <c r="F919471" i="1"/>
  <c r="F919470" i="1"/>
  <c r="F919469" i="1"/>
  <c r="F919468" i="1"/>
  <c r="F919467" i="1"/>
  <c r="F919466" i="1"/>
  <c r="F919465" i="1"/>
  <c r="F919464" i="1"/>
  <c r="F919463" i="1"/>
  <c r="F919462" i="1"/>
  <c r="F919461" i="1"/>
  <c r="F919460" i="1"/>
  <c r="F919459" i="1"/>
  <c r="F919458" i="1"/>
  <c r="F919457" i="1"/>
  <c r="F919456" i="1"/>
  <c r="F919455" i="1"/>
  <c r="F919454" i="1"/>
  <c r="F919453" i="1"/>
  <c r="F919452" i="1"/>
  <c r="F919451" i="1"/>
  <c r="F919450" i="1"/>
  <c r="F919449" i="1"/>
  <c r="F919448" i="1"/>
  <c r="F919447" i="1"/>
  <c r="F919446" i="1"/>
  <c r="F919445" i="1"/>
  <c r="F919444" i="1"/>
  <c r="F919443" i="1"/>
  <c r="F919442" i="1"/>
  <c r="F919441" i="1"/>
  <c r="F919440" i="1"/>
  <c r="F919439" i="1"/>
  <c r="F919438" i="1"/>
  <c r="F919437" i="1"/>
  <c r="F919436" i="1"/>
  <c r="F919435" i="1"/>
  <c r="F919434" i="1"/>
  <c r="F919433" i="1"/>
  <c r="F919432" i="1"/>
  <c r="F919431" i="1"/>
  <c r="F919430" i="1"/>
  <c r="F919429" i="1"/>
  <c r="F919428" i="1"/>
  <c r="F919427" i="1"/>
  <c r="F919426" i="1"/>
  <c r="F919425" i="1"/>
  <c r="F919424" i="1"/>
  <c r="F919423" i="1"/>
  <c r="F919422" i="1"/>
  <c r="F919421" i="1"/>
  <c r="F919420" i="1"/>
  <c r="F919419" i="1"/>
  <c r="F919418" i="1"/>
  <c r="F919417" i="1"/>
  <c r="F919416" i="1"/>
  <c r="F919415" i="1"/>
  <c r="F919414" i="1"/>
  <c r="F919413" i="1"/>
  <c r="F919412" i="1"/>
  <c r="F919411" i="1"/>
  <c r="F919410" i="1"/>
  <c r="F919409" i="1"/>
  <c r="F919408" i="1"/>
  <c r="F919407" i="1"/>
  <c r="F919406" i="1"/>
  <c r="F919405" i="1"/>
  <c r="F919404" i="1"/>
  <c r="F919403" i="1"/>
  <c r="F919402" i="1"/>
  <c r="F919401" i="1"/>
  <c r="F919400" i="1"/>
  <c r="F919399" i="1"/>
  <c r="F919398" i="1"/>
  <c r="F919397" i="1"/>
  <c r="F919396" i="1"/>
  <c r="F919395" i="1"/>
  <c r="F919394" i="1"/>
  <c r="F919393" i="1"/>
  <c r="F919392" i="1"/>
  <c r="F919391" i="1"/>
  <c r="F919390" i="1"/>
  <c r="F919389" i="1"/>
  <c r="F919388" i="1"/>
  <c r="F919387" i="1"/>
  <c r="F919386" i="1"/>
  <c r="F919385" i="1"/>
  <c r="F919384" i="1"/>
  <c r="F919383" i="1"/>
  <c r="F919382" i="1"/>
  <c r="F919381" i="1"/>
  <c r="F919380" i="1"/>
  <c r="F919379" i="1"/>
  <c r="F919378" i="1"/>
  <c r="F919377" i="1"/>
  <c r="F919376" i="1"/>
  <c r="F919375" i="1"/>
  <c r="F919374" i="1"/>
  <c r="F919373" i="1"/>
  <c r="F919372" i="1"/>
  <c r="F919371" i="1"/>
  <c r="F919370" i="1"/>
  <c r="F919369" i="1"/>
  <c r="F919368" i="1"/>
  <c r="F919367" i="1"/>
  <c r="F919366" i="1"/>
  <c r="F919365" i="1"/>
  <c r="F919364" i="1"/>
  <c r="F919363" i="1"/>
  <c r="F919362" i="1"/>
  <c r="F919361" i="1"/>
  <c r="F919360" i="1"/>
  <c r="F919359" i="1"/>
  <c r="F919358" i="1"/>
  <c r="F919357" i="1"/>
  <c r="F919356" i="1"/>
  <c r="F919355" i="1"/>
  <c r="F919354" i="1"/>
  <c r="F919353" i="1"/>
  <c r="F919352" i="1"/>
  <c r="F919351" i="1"/>
  <c r="F919350" i="1"/>
  <c r="F919349" i="1"/>
  <c r="F919348" i="1"/>
  <c r="F919347" i="1"/>
  <c r="F919346" i="1"/>
  <c r="F919345" i="1"/>
  <c r="F919344" i="1"/>
  <c r="F919343" i="1"/>
  <c r="F919342" i="1"/>
  <c r="F919341" i="1"/>
  <c r="F919340" i="1"/>
  <c r="F919339" i="1"/>
  <c r="F919338" i="1"/>
  <c r="F919337" i="1"/>
  <c r="F919336" i="1"/>
  <c r="F919335" i="1"/>
  <c r="F919334" i="1"/>
  <c r="F919333" i="1"/>
  <c r="F919332" i="1"/>
  <c r="F919331" i="1"/>
  <c r="F919330" i="1"/>
  <c r="F919329" i="1"/>
  <c r="F919328" i="1"/>
  <c r="F919327" i="1"/>
  <c r="F919326" i="1"/>
  <c r="F919325" i="1"/>
  <c r="F919324" i="1"/>
  <c r="F919323" i="1"/>
  <c r="F919322" i="1"/>
  <c r="F919321" i="1"/>
  <c r="F919320" i="1"/>
  <c r="F919319" i="1"/>
  <c r="F919318" i="1"/>
  <c r="F919317" i="1"/>
  <c r="F919316" i="1"/>
  <c r="F919315" i="1"/>
  <c r="F919314" i="1"/>
  <c r="F919313" i="1"/>
  <c r="F919312" i="1"/>
  <c r="F919311" i="1"/>
  <c r="F919310" i="1"/>
  <c r="F919309" i="1"/>
  <c r="F919308" i="1"/>
  <c r="F919307" i="1"/>
  <c r="F919306" i="1"/>
  <c r="F919305" i="1"/>
  <c r="F919304" i="1"/>
  <c r="F919303" i="1"/>
  <c r="F919302" i="1"/>
  <c r="F919301" i="1"/>
  <c r="F919300" i="1"/>
  <c r="F919299" i="1"/>
  <c r="F919298" i="1"/>
  <c r="F919297" i="1"/>
  <c r="F919296" i="1"/>
  <c r="F919295" i="1"/>
  <c r="F919294" i="1"/>
  <c r="F919293" i="1"/>
  <c r="F919292" i="1"/>
  <c r="F919291" i="1"/>
  <c r="F919290" i="1"/>
  <c r="F919289" i="1"/>
  <c r="F919288" i="1"/>
  <c r="F919287" i="1"/>
  <c r="F919286" i="1"/>
  <c r="F919285" i="1"/>
  <c r="F919284" i="1"/>
  <c r="F919283" i="1"/>
  <c r="F919282" i="1"/>
  <c r="F919281" i="1"/>
  <c r="F919280" i="1"/>
  <c r="F919279" i="1"/>
  <c r="F919278" i="1"/>
  <c r="F919277" i="1"/>
  <c r="F919276" i="1"/>
  <c r="F919275" i="1"/>
  <c r="F919274" i="1"/>
  <c r="F919273" i="1"/>
  <c r="F919272" i="1"/>
  <c r="F919271" i="1"/>
  <c r="F919270" i="1"/>
  <c r="F919269" i="1"/>
  <c r="F919268" i="1"/>
  <c r="F919267" i="1"/>
  <c r="F919266" i="1"/>
  <c r="F919265" i="1"/>
  <c r="F919264" i="1"/>
  <c r="F919263" i="1"/>
  <c r="F919262" i="1"/>
  <c r="F919261" i="1"/>
  <c r="F919260" i="1"/>
  <c r="F919259" i="1"/>
  <c r="F919258" i="1"/>
  <c r="F919257" i="1"/>
  <c r="F919256" i="1"/>
  <c r="F919255" i="1"/>
  <c r="F919254" i="1"/>
  <c r="F919253" i="1"/>
  <c r="F919252" i="1"/>
  <c r="F919251" i="1"/>
  <c r="F919250" i="1"/>
  <c r="F919249" i="1"/>
  <c r="F919248" i="1"/>
  <c r="F919247" i="1"/>
  <c r="F919246" i="1"/>
  <c r="F919245" i="1"/>
  <c r="F919244" i="1"/>
  <c r="F919243" i="1"/>
  <c r="F919242" i="1"/>
  <c r="F919241" i="1"/>
  <c r="F919240" i="1"/>
  <c r="F919239" i="1"/>
  <c r="F919238" i="1"/>
  <c r="F919237" i="1"/>
  <c r="F919236" i="1"/>
  <c r="F919235" i="1"/>
  <c r="F919234" i="1"/>
  <c r="F919233" i="1"/>
  <c r="F919232" i="1"/>
  <c r="F919231" i="1"/>
  <c r="F919230" i="1"/>
  <c r="F919229" i="1"/>
  <c r="F919228" i="1"/>
  <c r="F919227" i="1"/>
  <c r="F919226" i="1"/>
  <c r="F919225" i="1"/>
  <c r="F919224" i="1"/>
  <c r="F919223" i="1"/>
  <c r="F919222" i="1"/>
  <c r="F919221" i="1"/>
  <c r="F919220" i="1"/>
  <c r="F919219" i="1"/>
  <c r="F919218" i="1"/>
  <c r="F919217" i="1"/>
  <c r="F919216" i="1"/>
  <c r="F919215" i="1"/>
  <c r="F919214" i="1"/>
  <c r="F919213" i="1"/>
  <c r="F919212" i="1"/>
  <c r="F919211" i="1"/>
  <c r="F919210" i="1"/>
  <c r="F919209" i="1"/>
  <c r="F919208" i="1"/>
  <c r="F919207" i="1"/>
  <c r="F919206" i="1"/>
  <c r="F919205" i="1"/>
  <c r="F919204" i="1"/>
  <c r="F919203" i="1"/>
  <c r="F919202" i="1"/>
  <c r="F919201" i="1"/>
  <c r="F919200" i="1"/>
  <c r="F919199" i="1"/>
  <c r="F919198" i="1"/>
  <c r="F919197" i="1"/>
  <c r="F919196" i="1"/>
  <c r="F919195" i="1"/>
  <c r="F919194" i="1"/>
  <c r="F919193" i="1"/>
  <c r="F919192" i="1"/>
  <c r="F919191" i="1"/>
  <c r="F919190" i="1"/>
  <c r="F919189" i="1"/>
  <c r="F919188" i="1"/>
  <c r="F919187" i="1"/>
  <c r="F919186" i="1"/>
  <c r="F919185" i="1"/>
  <c r="F919184" i="1"/>
  <c r="F919183" i="1"/>
  <c r="F919182" i="1"/>
  <c r="F919181" i="1"/>
  <c r="F919180" i="1"/>
  <c r="F919179" i="1"/>
  <c r="F919178" i="1"/>
  <c r="F919177" i="1"/>
  <c r="F919176" i="1"/>
  <c r="F919175" i="1"/>
  <c r="F919174" i="1"/>
  <c r="F919173" i="1"/>
  <c r="F919172" i="1"/>
  <c r="F919171" i="1"/>
  <c r="F919170" i="1"/>
  <c r="F919169" i="1"/>
  <c r="F919168" i="1"/>
  <c r="F919167" i="1"/>
  <c r="F919166" i="1"/>
  <c r="F919165" i="1"/>
  <c r="F919164" i="1"/>
  <c r="F919163" i="1"/>
  <c r="F919162" i="1"/>
  <c r="F919161" i="1"/>
  <c r="F919160" i="1"/>
  <c r="F919159" i="1"/>
  <c r="F919158" i="1"/>
  <c r="F919157" i="1"/>
  <c r="F919156" i="1"/>
  <c r="F919155" i="1"/>
  <c r="F919154" i="1"/>
  <c r="F919153" i="1"/>
  <c r="F919152" i="1"/>
  <c r="F919151" i="1"/>
  <c r="F919150" i="1"/>
  <c r="F919149" i="1"/>
  <c r="F919148" i="1"/>
  <c r="F919147" i="1"/>
  <c r="F919146" i="1"/>
  <c r="F919145" i="1"/>
  <c r="F919144" i="1"/>
  <c r="F919143" i="1"/>
  <c r="F919142" i="1"/>
  <c r="F919141" i="1"/>
  <c r="F919140" i="1"/>
  <c r="F919139" i="1"/>
  <c r="F919138" i="1"/>
  <c r="F919137" i="1"/>
  <c r="F919136" i="1"/>
  <c r="F919135" i="1"/>
  <c r="F919134" i="1"/>
  <c r="F919133" i="1"/>
  <c r="F919132" i="1"/>
  <c r="F919131" i="1"/>
  <c r="F919130" i="1"/>
  <c r="F919129" i="1"/>
  <c r="F919128" i="1"/>
  <c r="F919127" i="1"/>
  <c r="F919126" i="1"/>
  <c r="F919125" i="1"/>
  <c r="F919124" i="1"/>
  <c r="F919123" i="1"/>
  <c r="F919122" i="1"/>
  <c r="F919121" i="1"/>
  <c r="F919120" i="1"/>
  <c r="F919119" i="1"/>
  <c r="F919118" i="1"/>
  <c r="F919117" i="1"/>
  <c r="F919116" i="1"/>
  <c r="F919115" i="1"/>
  <c r="F919114" i="1"/>
  <c r="F919113" i="1"/>
  <c r="F919112" i="1"/>
  <c r="F919111" i="1"/>
  <c r="F919110" i="1"/>
  <c r="F919109" i="1"/>
  <c r="F919108" i="1"/>
  <c r="F919107" i="1"/>
  <c r="F919106" i="1"/>
  <c r="F919105" i="1"/>
  <c r="F919104" i="1"/>
  <c r="F919103" i="1"/>
  <c r="F919102" i="1"/>
  <c r="F919101" i="1"/>
  <c r="F919100" i="1"/>
  <c r="F919099" i="1"/>
  <c r="F919098" i="1"/>
  <c r="F919097" i="1"/>
  <c r="F919096" i="1"/>
  <c r="F919095" i="1"/>
  <c r="F919094" i="1"/>
  <c r="F919093" i="1"/>
  <c r="F919092" i="1"/>
  <c r="F919091" i="1"/>
  <c r="F919090" i="1"/>
  <c r="F919089" i="1"/>
  <c r="F919088" i="1"/>
  <c r="F919087" i="1"/>
  <c r="F919086" i="1"/>
  <c r="F919085" i="1"/>
  <c r="F919084" i="1"/>
  <c r="F919083" i="1"/>
  <c r="F919082" i="1"/>
  <c r="F919081" i="1"/>
  <c r="F919080" i="1"/>
  <c r="F919079" i="1"/>
  <c r="F919078" i="1"/>
  <c r="F919077" i="1"/>
  <c r="F919076" i="1"/>
  <c r="F919075" i="1"/>
  <c r="F919074" i="1"/>
  <c r="F919073" i="1"/>
  <c r="F919072" i="1"/>
  <c r="F919071" i="1"/>
  <c r="F919070" i="1"/>
  <c r="F919069" i="1"/>
  <c r="F919068" i="1"/>
  <c r="F919067" i="1"/>
  <c r="F919066" i="1"/>
  <c r="F919065" i="1"/>
  <c r="F919064" i="1"/>
  <c r="F919063" i="1"/>
  <c r="F919062" i="1"/>
  <c r="F919061" i="1"/>
  <c r="F919060" i="1"/>
  <c r="F919059" i="1"/>
  <c r="F919058" i="1"/>
  <c r="F919057" i="1"/>
  <c r="F919056" i="1"/>
  <c r="F919055" i="1"/>
  <c r="F919054" i="1"/>
  <c r="F919053" i="1"/>
  <c r="F919052" i="1"/>
  <c r="F919051" i="1"/>
  <c r="F919050" i="1"/>
  <c r="F919049" i="1"/>
  <c r="F919048" i="1"/>
  <c r="F919047" i="1"/>
  <c r="F919046" i="1"/>
  <c r="F919045" i="1"/>
  <c r="F919044" i="1"/>
  <c r="F919043" i="1"/>
  <c r="F919042" i="1"/>
  <c r="F919041" i="1"/>
  <c r="F919040" i="1"/>
  <c r="F919039" i="1"/>
  <c r="F919038" i="1"/>
  <c r="F919037" i="1"/>
  <c r="F919036" i="1"/>
  <c r="F919035" i="1"/>
  <c r="F919034" i="1"/>
  <c r="F919033" i="1"/>
  <c r="F919032" i="1"/>
  <c r="F919031" i="1"/>
  <c r="F919030" i="1"/>
  <c r="F919029" i="1"/>
  <c r="F919028" i="1"/>
  <c r="F919027" i="1"/>
  <c r="F919026" i="1"/>
  <c r="F919025" i="1"/>
  <c r="F919024" i="1"/>
  <c r="F919023" i="1"/>
  <c r="F919022" i="1"/>
  <c r="F919021" i="1"/>
  <c r="F919020" i="1"/>
  <c r="F919019" i="1"/>
  <c r="F919018" i="1"/>
  <c r="F919017" i="1"/>
  <c r="F919016" i="1"/>
  <c r="F919015" i="1"/>
  <c r="F919014" i="1"/>
  <c r="F919013" i="1"/>
  <c r="F919012" i="1"/>
  <c r="F919011" i="1"/>
  <c r="F919010" i="1"/>
  <c r="F919009" i="1"/>
  <c r="F919008" i="1"/>
  <c r="F919007" i="1"/>
  <c r="F919006" i="1"/>
  <c r="F919005" i="1"/>
  <c r="F919004" i="1"/>
  <c r="F919003" i="1"/>
  <c r="F919002" i="1"/>
  <c r="F919001" i="1"/>
  <c r="F919000" i="1"/>
  <c r="F918999" i="1"/>
  <c r="F918998" i="1"/>
  <c r="F918997" i="1"/>
  <c r="F918996" i="1"/>
  <c r="F918995" i="1"/>
  <c r="F918994" i="1"/>
  <c r="F918993" i="1"/>
  <c r="F918992" i="1"/>
  <c r="F918991" i="1"/>
  <c r="F918990" i="1"/>
  <c r="F918989" i="1"/>
  <c r="F918988" i="1"/>
  <c r="F918987" i="1"/>
  <c r="F918986" i="1"/>
  <c r="F918985" i="1"/>
  <c r="F918984" i="1"/>
  <c r="F918983" i="1"/>
  <c r="F918982" i="1"/>
  <c r="F918981" i="1"/>
  <c r="F918980" i="1"/>
  <c r="F918979" i="1"/>
  <c r="F918978" i="1"/>
  <c r="F918977" i="1"/>
  <c r="F918976" i="1"/>
  <c r="F918975" i="1"/>
  <c r="F918974" i="1"/>
  <c r="F918973" i="1"/>
  <c r="F918972" i="1"/>
  <c r="F918971" i="1"/>
  <c r="F918970" i="1"/>
  <c r="F918969" i="1"/>
  <c r="F918968" i="1"/>
  <c r="F918967" i="1"/>
  <c r="F918966" i="1"/>
  <c r="F918965" i="1"/>
  <c r="F918964" i="1"/>
  <c r="F918963" i="1"/>
  <c r="F918962" i="1"/>
  <c r="F918961" i="1"/>
  <c r="F918960" i="1"/>
  <c r="F918959" i="1"/>
  <c r="F918958" i="1"/>
  <c r="F918957" i="1"/>
  <c r="F918956" i="1"/>
  <c r="F918955" i="1"/>
  <c r="F918954" i="1"/>
  <c r="F918953" i="1"/>
  <c r="F918952" i="1"/>
  <c r="F918951" i="1"/>
  <c r="F918950" i="1"/>
  <c r="F918949" i="1"/>
  <c r="F918948" i="1"/>
  <c r="F918947" i="1"/>
  <c r="F918946" i="1"/>
  <c r="F918945" i="1"/>
  <c r="F918944" i="1"/>
  <c r="F918943" i="1"/>
  <c r="F918942" i="1"/>
  <c r="F918941" i="1"/>
  <c r="F918940" i="1"/>
  <c r="F918939" i="1"/>
  <c r="F918938" i="1"/>
  <c r="F918937" i="1"/>
  <c r="F918936" i="1"/>
  <c r="F918935" i="1"/>
  <c r="F918934" i="1"/>
  <c r="F918933" i="1"/>
  <c r="F918932" i="1"/>
  <c r="F918931" i="1"/>
  <c r="F918930" i="1"/>
  <c r="F918929" i="1"/>
  <c r="F918928" i="1"/>
  <c r="F918927" i="1"/>
  <c r="F918926" i="1"/>
  <c r="F918925" i="1"/>
  <c r="F918924" i="1"/>
  <c r="F918923" i="1"/>
  <c r="F918922" i="1"/>
  <c r="F918921" i="1"/>
  <c r="F918920" i="1"/>
  <c r="F918919" i="1"/>
  <c r="F918918" i="1"/>
  <c r="F918917" i="1"/>
  <c r="F918916" i="1"/>
  <c r="F918915" i="1"/>
  <c r="F918914" i="1"/>
  <c r="F918913" i="1"/>
  <c r="F918912" i="1"/>
  <c r="F918911" i="1"/>
  <c r="F918910" i="1"/>
  <c r="F918909" i="1"/>
  <c r="F918908" i="1"/>
  <c r="F918907" i="1"/>
  <c r="F918906" i="1"/>
  <c r="F918905" i="1"/>
  <c r="F918904" i="1"/>
  <c r="F918903" i="1"/>
  <c r="F918902" i="1"/>
  <c r="F918901" i="1"/>
  <c r="F918900" i="1"/>
  <c r="F918899" i="1"/>
  <c r="F918898" i="1"/>
  <c r="F918897" i="1"/>
  <c r="F918896" i="1"/>
  <c r="F918895" i="1"/>
  <c r="F918894" i="1"/>
  <c r="F918893" i="1"/>
  <c r="F918892" i="1"/>
  <c r="F918891" i="1"/>
  <c r="F918890" i="1"/>
  <c r="F918889" i="1"/>
  <c r="F918888" i="1"/>
  <c r="F918887" i="1"/>
  <c r="F918886" i="1"/>
  <c r="F918885" i="1"/>
  <c r="F918884" i="1"/>
  <c r="F918883" i="1"/>
  <c r="F918882" i="1"/>
  <c r="F918881" i="1"/>
  <c r="F918880" i="1"/>
  <c r="F918879" i="1"/>
  <c r="F918878" i="1"/>
  <c r="F918877" i="1"/>
  <c r="F918876" i="1"/>
  <c r="F918875" i="1"/>
  <c r="F918874" i="1"/>
  <c r="F918873" i="1"/>
  <c r="F918872" i="1"/>
  <c r="F918871" i="1"/>
  <c r="F918870" i="1"/>
  <c r="F918869" i="1"/>
  <c r="F918868" i="1"/>
  <c r="F918867" i="1"/>
  <c r="F918866" i="1"/>
  <c r="F918865" i="1"/>
  <c r="F918864" i="1"/>
  <c r="F918863" i="1"/>
  <c r="F918862" i="1"/>
  <c r="F918861" i="1"/>
  <c r="F918860" i="1"/>
  <c r="F918859" i="1"/>
  <c r="F918858" i="1"/>
  <c r="F918857" i="1"/>
  <c r="F918856" i="1"/>
  <c r="F918855" i="1"/>
  <c r="F918854" i="1"/>
  <c r="F918853" i="1"/>
  <c r="F918852" i="1"/>
  <c r="F918851" i="1"/>
  <c r="F918850" i="1"/>
  <c r="F918849" i="1"/>
  <c r="F918848" i="1"/>
  <c r="F918847" i="1"/>
  <c r="F918846" i="1"/>
  <c r="F918845" i="1"/>
  <c r="F918844" i="1"/>
  <c r="F918843" i="1"/>
  <c r="F918842" i="1"/>
  <c r="F918841" i="1"/>
  <c r="F918840" i="1"/>
  <c r="F918839" i="1"/>
  <c r="F918838" i="1"/>
  <c r="F918837" i="1"/>
  <c r="F918836" i="1"/>
  <c r="F918835" i="1"/>
  <c r="F918834" i="1"/>
  <c r="F918833" i="1"/>
  <c r="F918832" i="1"/>
  <c r="F918831" i="1"/>
  <c r="F918830" i="1"/>
  <c r="F918829" i="1"/>
  <c r="F918828" i="1"/>
  <c r="F918827" i="1"/>
  <c r="F918826" i="1"/>
  <c r="F918825" i="1"/>
  <c r="F918824" i="1"/>
  <c r="F918823" i="1"/>
  <c r="F918822" i="1"/>
  <c r="F918821" i="1"/>
  <c r="F918820" i="1"/>
  <c r="F918819" i="1"/>
  <c r="F918818" i="1"/>
  <c r="F918817" i="1"/>
  <c r="F918816" i="1"/>
  <c r="F918815" i="1"/>
  <c r="F918814" i="1"/>
  <c r="F918813" i="1"/>
  <c r="F918812" i="1"/>
  <c r="F918811" i="1"/>
  <c r="F918810" i="1"/>
  <c r="F918809" i="1"/>
  <c r="F918808" i="1"/>
  <c r="F918807" i="1"/>
  <c r="F918806" i="1"/>
  <c r="F918805" i="1"/>
  <c r="F918804" i="1"/>
  <c r="F918803" i="1"/>
  <c r="F918802" i="1"/>
  <c r="F918801" i="1"/>
  <c r="F918800" i="1"/>
  <c r="F918799" i="1"/>
  <c r="F918798" i="1"/>
  <c r="F918797" i="1"/>
  <c r="F918796" i="1"/>
  <c r="F918795" i="1"/>
  <c r="F918794" i="1"/>
  <c r="F918793" i="1"/>
  <c r="F918792" i="1"/>
  <c r="F918791" i="1"/>
  <c r="F918790" i="1"/>
  <c r="F918789" i="1"/>
  <c r="F918788" i="1"/>
  <c r="F918787" i="1"/>
  <c r="F918786" i="1"/>
  <c r="F918785" i="1"/>
  <c r="F918784" i="1"/>
  <c r="F918783" i="1"/>
  <c r="F918782" i="1"/>
  <c r="F918781" i="1"/>
  <c r="F918780" i="1"/>
  <c r="F918779" i="1"/>
  <c r="F918778" i="1"/>
  <c r="F918777" i="1"/>
  <c r="F918776" i="1"/>
  <c r="F918775" i="1"/>
  <c r="F918774" i="1"/>
  <c r="F918773" i="1"/>
  <c r="F918772" i="1"/>
  <c r="F918771" i="1"/>
  <c r="F918770" i="1"/>
  <c r="F918769" i="1"/>
  <c r="F918768" i="1"/>
  <c r="F918767" i="1"/>
  <c r="F918766" i="1"/>
  <c r="F918765" i="1"/>
  <c r="F918764" i="1"/>
  <c r="F918763" i="1"/>
  <c r="F918762" i="1"/>
  <c r="F918761" i="1"/>
  <c r="F918760" i="1"/>
  <c r="F918759" i="1"/>
  <c r="F918758" i="1"/>
  <c r="F918757" i="1"/>
  <c r="F918756" i="1"/>
  <c r="F918755" i="1"/>
  <c r="F918754" i="1"/>
  <c r="F918753" i="1"/>
  <c r="F918752" i="1"/>
  <c r="F918751" i="1"/>
  <c r="F918750" i="1"/>
  <c r="F918749" i="1"/>
  <c r="F918748" i="1"/>
  <c r="F918747" i="1"/>
  <c r="F918746" i="1"/>
  <c r="F918745" i="1"/>
  <c r="F918744" i="1"/>
  <c r="F918743" i="1"/>
  <c r="F918742" i="1"/>
  <c r="F918741" i="1"/>
  <c r="F918740" i="1"/>
  <c r="F918739" i="1"/>
  <c r="F918738" i="1"/>
  <c r="F918737" i="1"/>
  <c r="F918736" i="1"/>
  <c r="F918735" i="1"/>
  <c r="F918734" i="1"/>
  <c r="F918733" i="1"/>
  <c r="F918732" i="1"/>
  <c r="F918731" i="1"/>
  <c r="F918730" i="1"/>
  <c r="F918729" i="1"/>
  <c r="F918728" i="1"/>
  <c r="F918727" i="1"/>
  <c r="F918726" i="1"/>
  <c r="F918725" i="1"/>
  <c r="F918724" i="1"/>
  <c r="F918723" i="1"/>
  <c r="F918722" i="1"/>
  <c r="F918721" i="1"/>
  <c r="F918720" i="1"/>
  <c r="F918719" i="1"/>
  <c r="F918718" i="1"/>
  <c r="F918717" i="1"/>
  <c r="F918716" i="1"/>
  <c r="F918715" i="1"/>
  <c r="F918714" i="1"/>
  <c r="F918713" i="1"/>
  <c r="F918712" i="1"/>
  <c r="F918711" i="1"/>
  <c r="F918710" i="1"/>
  <c r="F918709" i="1"/>
  <c r="F918708" i="1"/>
  <c r="F918707" i="1"/>
  <c r="F918706" i="1"/>
  <c r="F918705" i="1"/>
  <c r="F918704" i="1"/>
  <c r="F918703" i="1"/>
  <c r="F918702" i="1"/>
  <c r="F918701" i="1"/>
  <c r="F918700" i="1"/>
  <c r="F918699" i="1"/>
  <c r="F918698" i="1"/>
  <c r="F918697" i="1"/>
  <c r="F918696" i="1"/>
  <c r="F918695" i="1"/>
  <c r="F918694" i="1"/>
  <c r="F918693" i="1"/>
  <c r="F918692" i="1"/>
  <c r="F918691" i="1"/>
  <c r="F918690" i="1"/>
  <c r="F918689" i="1"/>
  <c r="F918688" i="1"/>
  <c r="F918687" i="1"/>
  <c r="F918686" i="1"/>
  <c r="F918685" i="1"/>
  <c r="F918684" i="1"/>
  <c r="F918683" i="1"/>
  <c r="F918682" i="1"/>
  <c r="F918681" i="1"/>
  <c r="F918680" i="1"/>
  <c r="F918679" i="1"/>
  <c r="F918678" i="1"/>
  <c r="F918677" i="1"/>
  <c r="F918676" i="1"/>
  <c r="F918675" i="1"/>
  <c r="F918674" i="1"/>
  <c r="F918673" i="1"/>
  <c r="F918672" i="1"/>
  <c r="F918671" i="1"/>
  <c r="F918670" i="1"/>
  <c r="F918669" i="1"/>
  <c r="F918668" i="1"/>
  <c r="F918667" i="1"/>
  <c r="F918666" i="1"/>
  <c r="F918665" i="1"/>
  <c r="F918664" i="1"/>
  <c r="F918663" i="1"/>
  <c r="F918662" i="1"/>
  <c r="F918661" i="1"/>
  <c r="F918660" i="1"/>
  <c r="F918659" i="1"/>
  <c r="F918658" i="1"/>
  <c r="F918657" i="1"/>
  <c r="F918656" i="1"/>
  <c r="F918655" i="1"/>
  <c r="F918654" i="1"/>
  <c r="F918653" i="1"/>
  <c r="F918652" i="1"/>
  <c r="F918651" i="1"/>
  <c r="F918650" i="1"/>
  <c r="F918649" i="1"/>
  <c r="F918648" i="1"/>
  <c r="F918647" i="1"/>
  <c r="F918646" i="1"/>
  <c r="F918645" i="1"/>
  <c r="F918644" i="1"/>
  <c r="F918643" i="1"/>
  <c r="F918642" i="1"/>
  <c r="F918641" i="1"/>
  <c r="F918640" i="1"/>
  <c r="F918639" i="1"/>
  <c r="F918638" i="1"/>
  <c r="F918637" i="1"/>
  <c r="F918636" i="1"/>
  <c r="F918635" i="1"/>
  <c r="F918634" i="1"/>
  <c r="F918633" i="1"/>
  <c r="F918632" i="1"/>
  <c r="F918631" i="1"/>
  <c r="F918630" i="1"/>
  <c r="F918629" i="1"/>
  <c r="F918628" i="1"/>
  <c r="F918627" i="1"/>
  <c r="F918626" i="1"/>
  <c r="F918625" i="1"/>
  <c r="F918624" i="1"/>
  <c r="F918623" i="1"/>
  <c r="F918622" i="1"/>
  <c r="F918621" i="1"/>
  <c r="F918620" i="1"/>
  <c r="F918619" i="1"/>
  <c r="F918618" i="1"/>
  <c r="F918617" i="1"/>
  <c r="F918616" i="1"/>
  <c r="F918615" i="1"/>
  <c r="F918614" i="1"/>
  <c r="F918613" i="1"/>
  <c r="F918612" i="1"/>
  <c r="F918611" i="1"/>
  <c r="F918610" i="1"/>
  <c r="F918609" i="1"/>
  <c r="F918608" i="1"/>
  <c r="F918607" i="1"/>
  <c r="F918606" i="1"/>
  <c r="F918605" i="1"/>
  <c r="F918604" i="1"/>
  <c r="F918603" i="1"/>
  <c r="F918602" i="1"/>
  <c r="F918601" i="1"/>
  <c r="F918600" i="1"/>
  <c r="F918599" i="1"/>
  <c r="F918598" i="1"/>
  <c r="F918597" i="1"/>
  <c r="F918596" i="1"/>
  <c r="F918595" i="1"/>
  <c r="F918594" i="1"/>
  <c r="F918593" i="1"/>
  <c r="F918592" i="1"/>
  <c r="F918591" i="1"/>
  <c r="F918590" i="1"/>
  <c r="F918589" i="1"/>
  <c r="F918588" i="1"/>
  <c r="F918587" i="1"/>
  <c r="F918586" i="1"/>
  <c r="F918585" i="1"/>
  <c r="F918584" i="1"/>
  <c r="F918583" i="1"/>
  <c r="F918582" i="1"/>
  <c r="F918581" i="1"/>
  <c r="F918580" i="1"/>
  <c r="F918579" i="1"/>
  <c r="F918578" i="1"/>
  <c r="F918577" i="1"/>
  <c r="F918576" i="1"/>
  <c r="F918575" i="1"/>
  <c r="F918574" i="1"/>
  <c r="F918573" i="1"/>
  <c r="F918572" i="1"/>
  <c r="F918571" i="1"/>
  <c r="F918570" i="1"/>
  <c r="F918569" i="1"/>
  <c r="F918568" i="1"/>
  <c r="F918567" i="1"/>
  <c r="F918566" i="1"/>
  <c r="F918565" i="1"/>
  <c r="F918564" i="1"/>
  <c r="F918563" i="1"/>
  <c r="F918562" i="1"/>
  <c r="F918561" i="1"/>
  <c r="F918560" i="1"/>
  <c r="F918559" i="1"/>
  <c r="F918558" i="1"/>
  <c r="F918557" i="1"/>
  <c r="F918556" i="1"/>
  <c r="F918555" i="1"/>
  <c r="F918554" i="1"/>
  <c r="F918553" i="1"/>
  <c r="F918552" i="1"/>
  <c r="F918551" i="1"/>
  <c r="F918550" i="1"/>
  <c r="F918549" i="1"/>
  <c r="F918548" i="1"/>
  <c r="F918547" i="1"/>
  <c r="F918546" i="1"/>
  <c r="F918545" i="1"/>
  <c r="F918544" i="1"/>
  <c r="F918543" i="1"/>
  <c r="F918542" i="1"/>
  <c r="F918541" i="1"/>
  <c r="F918540" i="1"/>
  <c r="F918539" i="1"/>
  <c r="F918538" i="1"/>
  <c r="F918537" i="1"/>
  <c r="F918536" i="1"/>
  <c r="F918535" i="1"/>
  <c r="F918534" i="1"/>
  <c r="F918533" i="1"/>
  <c r="F918532" i="1"/>
  <c r="F918531" i="1"/>
  <c r="F918530" i="1"/>
  <c r="F918529" i="1"/>
  <c r="F918528" i="1"/>
  <c r="F918527" i="1"/>
  <c r="F918526" i="1"/>
  <c r="F918525" i="1"/>
  <c r="F918524" i="1"/>
  <c r="F918523" i="1"/>
  <c r="F918522" i="1"/>
  <c r="F918521" i="1"/>
  <c r="F918520" i="1"/>
  <c r="F918519" i="1"/>
  <c r="F918518" i="1"/>
  <c r="F918517" i="1"/>
  <c r="F918516" i="1"/>
  <c r="F918515" i="1"/>
  <c r="F918514" i="1"/>
  <c r="F918513" i="1"/>
  <c r="F918512" i="1"/>
  <c r="F918511" i="1"/>
  <c r="F918510" i="1"/>
  <c r="F918509" i="1"/>
  <c r="F918508" i="1"/>
  <c r="F918507" i="1"/>
  <c r="F918506" i="1"/>
  <c r="F918505" i="1"/>
  <c r="F918504" i="1"/>
  <c r="F918503" i="1"/>
  <c r="F918502" i="1"/>
  <c r="F918501" i="1"/>
  <c r="F918500" i="1"/>
  <c r="F918499" i="1"/>
  <c r="F918498" i="1"/>
  <c r="F918497" i="1"/>
  <c r="F918496" i="1"/>
  <c r="F918495" i="1"/>
  <c r="F918494" i="1"/>
  <c r="F918493" i="1"/>
  <c r="F918492" i="1"/>
  <c r="F918491" i="1"/>
  <c r="F918490" i="1"/>
  <c r="F918489" i="1"/>
  <c r="F918488" i="1"/>
  <c r="F918487" i="1"/>
  <c r="F918486" i="1"/>
  <c r="F918485" i="1"/>
  <c r="F918484" i="1"/>
  <c r="F918483" i="1"/>
  <c r="F918482" i="1"/>
  <c r="F918481" i="1"/>
  <c r="F918480" i="1"/>
  <c r="F918479" i="1"/>
  <c r="F918478" i="1"/>
  <c r="F918477" i="1"/>
  <c r="F918476" i="1"/>
  <c r="F918475" i="1"/>
  <c r="F918474" i="1"/>
  <c r="F918473" i="1"/>
  <c r="F918472" i="1"/>
  <c r="F918471" i="1"/>
  <c r="F918470" i="1"/>
  <c r="F918469" i="1"/>
  <c r="F918468" i="1"/>
  <c r="F918467" i="1"/>
  <c r="F918466" i="1"/>
  <c r="F918465" i="1"/>
  <c r="F918464" i="1"/>
  <c r="F918463" i="1"/>
  <c r="F918462" i="1"/>
  <c r="F918461" i="1"/>
  <c r="F918460" i="1"/>
  <c r="F918459" i="1"/>
  <c r="F918458" i="1"/>
  <c r="F918457" i="1"/>
  <c r="F918456" i="1"/>
  <c r="F918455" i="1"/>
  <c r="F918454" i="1"/>
  <c r="F918453" i="1"/>
  <c r="F918452" i="1"/>
  <c r="F918451" i="1"/>
  <c r="F918450" i="1"/>
  <c r="F918449" i="1"/>
  <c r="F918448" i="1"/>
  <c r="F918447" i="1"/>
  <c r="F918446" i="1"/>
  <c r="F918445" i="1"/>
  <c r="F918444" i="1"/>
  <c r="F918443" i="1"/>
  <c r="F918442" i="1"/>
  <c r="F918441" i="1"/>
  <c r="F918440" i="1"/>
  <c r="F918439" i="1"/>
  <c r="F918438" i="1"/>
  <c r="F918437" i="1"/>
  <c r="F918436" i="1"/>
  <c r="F918435" i="1"/>
  <c r="F918434" i="1"/>
  <c r="F918433" i="1"/>
  <c r="F918432" i="1"/>
  <c r="F918431" i="1"/>
  <c r="F918430" i="1"/>
  <c r="F918429" i="1"/>
  <c r="F918428" i="1"/>
  <c r="F918427" i="1"/>
  <c r="F918426" i="1"/>
  <c r="F918425" i="1"/>
  <c r="F918424" i="1"/>
  <c r="F918423" i="1"/>
  <c r="F918422" i="1"/>
  <c r="F918421" i="1"/>
  <c r="F918420" i="1"/>
  <c r="F918419" i="1"/>
  <c r="F918418" i="1"/>
  <c r="F918417" i="1"/>
  <c r="F918416" i="1"/>
  <c r="F918415" i="1"/>
  <c r="F918414" i="1"/>
  <c r="F918413" i="1"/>
  <c r="F918412" i="1"/>
  <c r="F918411" i="1"/>
  <c r="F918410" i="1"/>
  <c r="F918409" i="1"/>
  <c r="F918408" i="1"/>
  <c r="F918407" i="1"/>
  <c r="F918406" i="1"/>
  <c r="F918405" i="1"/>
  <c r="F918404" i="1"/>
  <c r="F918403" i="1"/>
  <c r="F918402" i="1"/>
  <c r="F918401" i="1"/>
  <c r="F918400" i="1"/>
  <c r="F918399" i="1"/>
  <c r="F918398" i="1"/>
  <c r="F918397" i="1"/>
  <c r="F918396" i="1"/>
  <c r="F918395" i="1"/>
  <c r="F918394" i="1"/>
  <c r="F918393" i="1"/>
  <c r="F918392" i="1"/>
  <c r="F918391" i="1"/>
  <c r="F918390" i="1"/>
  <c r="F918389" i="1"/>
  <c r="F918388" i="1"/>
  <c r="F918387" i="1"/>
  <c r="F918386" i="1"/>
  <c r="F918385" i="1"/>
  <c r="F918384" i="1"/>
  <c r="F918383" i="1"/>
  <c r="F918382" i="1"/>
  <c r="F918381" i="1"/>
  <c r="F918380" i="1"/>
  <c r="F918379" i="1"/>
  <c r="F918378" i="1"/>
  <c r="F918377" i="1"/>
  <c r="F918376" i="1"/>
  <c r="F918375" i="1"/>
  <c r="F918374" i="1"/>
  <c r="F918373" i="1"/>
  <c r="F918372" i="1"/>
  <c r="F918371" i="1"/>
  <c r="F918370" i="1"/>
  <c r="F918369" i="1"/>
  <c r="F918368" i="1"/>
  <c r="F918367" i="1"/>
  <c r="F918366" i="1"/>
  <c r="F918365" i="1"/>
  <c r="F918364" i="1"/>
  <c r="F918363" i="1"/>
  <c r="F918362" i="1"/>
  <c r="F918361" i="1"/>
  <c r="F918360" i="1"/>
  <c r="F918359" i="1"/>
  <c r="F918358" i="1"/>
  <c r="F918357" i="1"/>
  <c r="F918356" i="1"/>
  <c r="F918355" i="1"/>
  <c r="F918354" i="1"/>
  <c r="F918353" i="1"/>
  <c r="F918352" i="1"/>
  <c r="F918351" i="1"/>
  <c r="F918350" i="1"/>
  <c r="F918349" i="1"/>
  <c r="F918348" i="1"/>
  <c r="F918347" i="1"/>
  <c r="F918346" i="1"/>
  <c r="F918345" i="1"/>
  <c r="F918344" i="1"/>
  <c r="F918343" i="1"/>
  <c r="F918342" i="1"/>
  <c r="F918341" i="1"/>
  <c r="F918340" i="1"/>
  <c r="F918339" i="1"/>
  <c r="F918338" i="1"/>
  <c r="F918337" i="1"/>
  <c r="F918336" i="1"/>
  <c r="F918335" i="1"/>
  <c r="F918334" i="1"/>
  <c r="F918333" i="1"/>
  <c r="F918332" i="1"/>
  <c r="F918331" i="1"/>
  <c r="F918330" i="1"/>
  <c r="F918329" i="1"/>
  <c r="F918328" i="1"/>
  <c r="F918327" i="1"/>
  <c r="F918326" i="1"/>
  <c r="F918325" i="1"/>
  <c r="F918324" i="1"/>
  <c r="F918323" i="1"/>
  <c r="F918322" i="1"/>
  <c r="F918321" i="1"/>
  <c r="F918320" i="1"/>
  <c r="F918319" i="1"/>
  <c r="F918318" i="1"/>
  <c r="F918317" i="1"/>
  <c r="F918316" i="1"/>
  <c r="F918315" i="1"/>
  <c r="F918314" i="1"/>
  <c r="F918313" i="1"/>
  <c r="F918312" i="1"/>
  <c r="F918311" i="1"/>
  <c r="F918310" i="1"/>
  <c r="F918309" i="1"/>
  <c r="F918308" i="1"/>
  <c r="F918307" i="1"/>
  <c r="F918306" i="1"/>
  <c r="F918305" i="1"/>
  <c r="F918304" i="1"/>
  <c r="F918303" i="1"/>
  <c r="F918302" i="1"/>
  <c r="F918301" i="1"/>
  <c r="F918300" i="1"/>
  <c r="F918299" i="1"/>
  <c r="F918298" i="1"/>
  <c r="F918297" i="1"/>
  <c r="F918296" i="1"/>
  <c r="F918295" i="1"/>
  <c r="F918294" i="1"/>
  <c r="F918293" i="1"/>
  <c r="F918292" i="1"/>
  <c r="F918291" i="1"/>
  <c r="F918290" i="1"/>
  <c r="F918289" i="1"/>
  <c r="F918288" i="1"/>
  <c r="F918287" i="1"/>
  <c r="F918286" i="1"/>
  <c r="F918285" i="1"/>
  <c r="F918284" i="1"/>
  <c r="F918283" i="1"/>
  <c r="F918282" i="1"/>
  <c r="F918281" i="1"/>
  <c r="F918280" i="1"/>
  <c r="F918279" i="1"/>
  <c r="F918278" i="1"/>
  <c r="F918277" i="1"/>
  <c r="F918276" i="1"/>
  <c r="F918275" i="1"/>
  <c r="F918274" i="1"/>
  <c r="F918273" i="1"/>
  <c r="F918272" i="1"/>
  <c r="F918271" i="1"/>
  <c r="F918270" i="1"/>
  <c r="F918269" i="1"/>
  <c r="F918268" i="1"/>
  <c r="F918267" i="1"/>
  <c r="F918266" i="1"/>
  <c r="F918265" i="1"/>
  <c r="F918264" i="1"/>
  <c r="F918263" i="1"/>
  <c r="F918262" i="1"/>
  <c r="F918261" i="1"/>
  <c r="F918260" i="1"/>
  <c r="F918259" i="1"/>
  <c r="F918258" i="1"/>
  <c r="F918257" i="1"/>
  <c r="F918256" i="1"/>
  <c r="F918255" i="1"/>
  <c r="F918254" i="1"/>
  <c r="F918253" i="1"/>
  <c r="F918252" i="1"/>
  <c r="F918251" i="1"/>
  <c r="F918250" i="1"/>
  <c r="F918249" i="1"/>
  <c r="F918248" i="1"/>
  <c r="F918247" i="1"/>
  <c r="F918246" i="1"/>
  <c r="F918245" i="1"/>
  <c r="F918244" i="1"/>
  <c r="F918243" i="1"/>
  <c r="F918242" i="1"/>
  <c r="F918241" i="1"/>
  <c r="F918240" i="1"/>
  <c r="F918239" i="1"/>
  <c r="F918238" i="1"/>
  <c r="F918237" i="1"/>
  <c r="F918236" i="1"/>
  <c r="F918235" i="1"/>
  <c r="F918234" i="1"/>
  <c r="F918233" i="1"/>
  <c r="F918232" i="1"/>
  <c r="F918231" i="1"/>
  <c r="F918230" i="1"/>
  <c r="F918229" i="1"/>
  <c r="F918228" i="1"/>
  <c r="F918227" i="1"/>
  <c r="F918226" i="1"/>
  <c r="F918225" i="1"/>
  <c r="F918224" i="1"/>
  <c r="F918223" i="1"/>
  <c r="F918222" i="1"/>
  <c r="F918221" i="1"/>
  <c r="F918220" i="1"/>
  <c r="F918219" i="1"/>
  <c r="F918218" i="1"/>
  <c r="F918217" i="1"/>
  <c r="F918216" i="1"/>
  <c r="F918215" i="1"/>
  <c r="F918214" i="1"/>
  <c r="F918213" i="1"/>
  <c r="F918212" i="1"/>
  <c r="F918211" i="1"/>
  <c r="F918210" i="1"/>
  <c r="F918209" i="1"/>
  <c r="F918208" i="1"/>
  <c r="F918207" i="1"/>
  <c r="F918206" i="1"/>
  <c r="F918205" i="1"/>
  <c r="F918204" i="1"/>
  <c r="F918203" i="1"/>
  <c r="F918202" i="1"/>
  <c r="F918201" i="1"/>
  <c r="F918200" i="1"/>
  <c r="F918199" i="1"/>
  <c r="F918198" i="1"/>
  <c r="F918197" i="1"/>
  <c r="F918196" i="1"/>
  <c r="F918195" i="1"/>
  <c r="F918194" i="1"/>
  <c r="F918193" i="1"/>
  <c r="F918192" i="1"/>
  <c r="F918191" i="1"/>
  <c r="F918190" i="1"/>
  <c r="F918189" i="1"/>
  <c r="F918188" i="1"/>
  <c r="F918187" i="1"/>
  <c r="F918186" i="1"/>
  <c r="F918185" i="1"/>
  <c r="F918184" i="1"/>
  <c r="F918183" i="1"/>
  <c r="F918182" i="1"/>
  <c r="F918181" i="1"/>
  <c r="F918180" i="1"/>
  <c r="F918179" i="1"/>
  <c r="F918178" i="1"/>
  <c r="F918177" i="1"/>
  <c r="F918176" i="1"/>
  <c r="F918175" i="1"/>
  <c r="F918174" i="1"/>
  <c r="F918173" i="1"/>
  <c r="F918172" i="1"/>
  <c r="F918171" i="1"/>
  <c r="F918170" i="1"/>
  <c r="F918169" i="1"/>
  <c r="F918168" i="1"/>
  <c r="F918167" i="1"/>
  <c r="F918166" i="1"/>
  <c r="F918165" i="1"/>
  <c r="F918164" i="1"/>
  <c r="F918163" i="1"/>
  <c r="F918162" i="1"/>
  <c r="F918161" i="1"/>
  <c r="F918160" i="1"/>
  <c r="F918159" i="1"/>
  <c r="F918158" i="1"/>
  <c r="F918157" i="1"/>
  <c r="F918156" i="1"/>
  <c r="F918155" i="1"/>
  <c r="F918154" i="1"/>
  <c r="F918153" i="1"/>
  <c r="F918152" i="1"/>
  <c r="F918151" i="1"/>
  <c r="F918150" i="1"/>
  <c r="F918149" i="1"/>
  <c r="F918148" i="1"/>
  <c r="F918147" i="1"/>
  <c r="F918146" i="1"/>
  <c r="F918145" i="1"/>
  <c r="F918144" i="1"/>
  <c r="F918143" i="1"/>
  <c r="F918142" i="1"/>
  <c r="F918141" i="1"/>
  <c r="F918140" i="1"/>
  <c r="F918139" i="1"/>
  <c r="F918138" i="1"/>
  <c r="F918137" i="1"/>
  <c r="F918136" i="1"/>
  <c r="F918135" i="1"/>
  <c r="F918134" i="1"/>
  <c r="F918133" i="1"/>
  <c r="F918132" i="1"/>
  <c r="F918131" i="1"/>
  <c r="F918130" i="1"/>
  <c r="F918129" i="1"/>
  <c r="F918128" i="1"/>
  <c r="F918127" i="1"/>
  <c r="F918126" i="1"/>
  <c r="F918125" i="1"/>
  <c r="F918124" i="1"/>
  <c r="F918123" i="1"/>
  <c r="F918122" i="1"/>
  <c r="F918121" i="1"/>
  <c r="F918120" i="1"/>
  <c r="F918119" i="1"/>
  <c r="F918118" i="1"/>
  <c r="F918117" i="1"/>
  <c r="F918116" i="1"/>
  <c r="F918115" i="1"/>
  <c r="F918114" i="1"/>
  <c r="F918113" i="1"/>
  <c r="F918112" i="1"/>
  <c r="F918111" i="1"/>
  <c r="F918110" i="1"/>
  <c r="F918109" i="1"/>
  <c r="F918108" i="1"/>
  <c r="F918107" i="1"/>
  <c r="F918106" i="1"/>
  <c r="F918105" i="1"/>
  <c r="F918104" i="1"/>
  <c r="F918103" i="1"/>
  <c r="F918102" i="1"/>
  <c r="F918101" i="1"/>
  <c r="F918100" i="1"/>
  <c r="F918099" i="1"/>
  <c r="F918098" i="1"/>
  <c r="F918097" i="1"/>
  <c r="F918096" i="1"/>
  <c r="F918095" i="1"/>
  <c r="F918094" i="1"/>
  <c r="F918093" i="1"/>
  <c r="F918092" i="1"/>
  <c r="F918091" i="1"/>
  <c r="F918090" i="1"/>
  <c r="F918089" i="1"/>
  <c r="F918088" i="1"/>
  <c r="F918087" i="1"/>
  <c r="F918086" i="1"/>
  <c r="F918085" i="1"/>
  <c r="F918084" i="1"/>
  <c r="F918083" i="1"/>
  <c r="F918082" i="1"/>
  <c r="F918081" i="1"/>
  <c r="F918080" i="1"/>
  <c r="F918079" i="1"/>
  <c r="F918078" i="1"/>
  <c r="F918077" i="1"/>
  <c r="F918076" i="1"/>
  <c r="F918075" i="1"/>
  <c r="F918074" i="1"/>
  <c r="F918073" i="1"/>
  <c r="F918072" i="1"/>
  <c r="F918071" i="1"/>
  <c r="F918070" i="1"/>
  <c r="F918069" i="1"/>
  <c r="F918068" i="1"/>
  <c r="F918067" i="1"/>
  <c r="F918066" i="1"/>
  <c r="F918065" i="1"/>
  <c r="F918064" i="1"/>
  <c r="F918063" i="1"/>
  <c r="F918062" i="1"/>
  <c r="F918061" i="1"/>
  <c r="F918060" i="1"/>
  <c r="F918059" i="1"/>
  <c r="F918058" i="1"/>
  <c r="F918057" i="1"/>
  <c r="F918056" i="1"/>
  <c r="F918055" i="1"/>
  <c r="F918054" i="1"/>
  <c r="F918053" i="1"/>
  <c r="F918052" i="1"/>
  <c r="F918051" i="1"/>
  <c r="F918050" i="1"/>
  <c r="F918049" i="1"/>
  <c r="F918048" i="1"/>
  <c r="F918047" i="1"/>
  <c r="F918046" i="1"/>
  <c r="F918045" i="1"/>
  <c r="F918044" i="1"/>
  <c r="F918043" i="1"/>
  <c r="F918042" i="1"/>
  <c r="F918041" i="1"/>
  <c r="F918040" i="1"/>
  <c r="F918039" i="1"/>
  <c r="F918038" i="1"/>
  <c r="F918037" i="1"/>
  <c r="F918036" i="1"/>
  <c r="F918035" i="1"/>
  <c r="F918034" i="1"/>
  <c r="F918033" i="1"/>
  <c r="F918032" i="1"/>
  <c r="F918031" i="1"/>
  <c r="F918030" i="1"/>
  <c r="F918029" i="1"/>
  <c r="F918028" i="1"/>
  <c r="F918027" i="1"/>
  <c r="F918026" i="1"/>
  <c r="F918025" i="1"/>
  <c r="F918024" i="1"/>
  <c r="F918023" i="1"/>
  <c r="F918022" i="1"/>
  <c r="F918021" i="1"/>
  <c r="F918020" i="1"/>
  <c r="F918019" i="1"/>
  <c r="F918018" i="1"/>
  <c r="F918017" i="1"/>
  <c r="F918016" i="1"/>
  <c r="F918015" i="1"/>
  <c r="F918014" i="1"/>
  <c r="F918013" i="1"/>
  <c r="F918012" i="1"/>
  <c r="F918011" i="1"/>
  <c r="F918010" i="1"/>
  <c r="F918009" i="1"/>
  <c r="F918008" i="1"/>
  <c r="F918007" i="1"/>
  <c r="F918006" i="1"/>
  <c r="F918005" i="1"/>
  <c r="F918004" i="1"/>
  <c r="F918003" i="1"/>
  <c r="F918002" i="1"/>
  <c r="F918001" i="1"/>
  <c r="F918000" i="1"/>
  <c r="F917999" i="1"/>
  <c r="F917998" i="1"/>
  <c r="F917997" i="1"/>
  <c r="F917996" i="1"/>
  <c r="F917995" i="1"/>
  <c r="F917994" i="1"/>
  <c r="F917993" i="1"/>
  <c r="F917992" i="1"/>
  <c r="F917991" i="1"/>
  <c r="F917990" i="1"/>
  <c r="F917989" i="1"/>
  <c r="F917988" i="1"/>
  <c r="F917987" i="1"/>
  <c r="F917986" i="1"/>
  <c r="F917985" i="1"/>
  <c r="F917984" i="1"/>
  <c r="F917983" i="1"/>
  <c r="F917982" i="1"/>
  <c r="F917981" i="1"/>
  <c r="F917980" i="1"/>
  <c r="F917979" i="1"/>
  <c r="F917978" i="1"/>
  <c r="F917977" i="1"/>
  <c r="F917976" i="1"/>
  <c r="F917975" i="1"/>
  <c r="F917974" i="1"/>
  <c r="F917973" i="1"/>
  <c r="F917972" i="1"/>
  <c r="F917971" i="1"/>
  <c r="F917970" i="1"/>
  <c r="F917969" i="1"/>
  <c r="F917968" i="1"/>
  <c r="F917967" i="1"/>
  <c r="F917966" i="1"/>
  <c r="F917965" i="1"/>
  <c r="F917964" i="1"/>
  <c r="F917963" i="1"/>
  <c r="F917962" i="1"/>
  <c r="F917961" i="1"/>
  <c r="F917960" i="1"/>
  <c r="F917959" i="1"/>
  <c r="F917958" i="1"/>
  <c r="F917957" i="1"/>
  <c r="F917956" i="1"/>
  <c r="F917955" i="1"/>
  <c r="F917954" i="1"/>
  <c r="F917953" i="1"/>
  <c r="F917952" i="1"/>
  <c r="F917951" i="1"/>
  <c r="F917950" i="1"/>
  <c r="F917949" i="1"/>
  <c r="F917948" i="1"/>
  <c r="F917947" i="1"/>
  <c r="F917946" i="1"/>
  <c r="F917945" i="1"/>
  <c r="F917944" i="1"/>
  <c r="F917943" i="1"/>
  <c r="F917942" i="1"/>
  <c r="F917941" i="1"/>
  <c r="F917940" i="1"/>
  <c r="F917939" i="1"/>
  <c r="F917938" i="1"/>
  <c r="F917937" i="1"/>
  <c r="F917936" i="1"/>
  <c r="F917935" i="1"/>
  <c r="F917934" i="1"/>
  <c r="F917933" i="1"/>
  <c r="F917932" i="1"/>
  <c r="F917931" i="1"/>
  <c r="F917930" i="1"/>
  <c r="F917929" i="1"/>
  <c r="F917928" i="1"/>
  <c r="F917927" i="1"/>
  <c r="F917926" i="1"/>
  <c r="F917925" i="1"/>
  <c r="F917924" i="1"/>
  <c r="F917923" i="1"/>
  <c r="F917922" i="1"/>
  <c r="F917921" i="1"/>
  <c r="F917920" i="1"/>
  <c r="F917919" i="1"/>
  <c r="F917918" i="1"/>
  <c r="F917917" i="1"/>
  <c r="F917916" i="1"/>
  <c r="F917915" i="1"/>
  <c r="F917914" i="1"/>
  <c r="F917913" i="1"/>
  <c r="F917912" i="1"/>
  <c r="F917911" i="1"/>
  <c r="F917910" i="1"/>
  <c r="F917909" i="1"/>
  <c r="F917908" i="1"/>
  <c r="F917907" i="1"/>
  <c r="F917906" i="1"/>
  <c r="F917905" i="1"/>
  <c r="F917904" i="1"/>
  <c r="F917903" i="1"/>
  <c r="F917902" i="1"/>
  <c r="F917901" i="1"/>
  <c r="F917900" i="1"/>
  <c r="F917899" i="1"/>
  <c r="F917898" i="1"/>
  <c r="F917897" i="1"/>
  <c r="F917896" i="1"/>
  <c r="F917895" i="1"/>
  <c r="F917894" i="1"/>
  <c r="F917893" i="1"/>
  <c r="F917892" i="1"/>
  <c r="F917891" i="1"/>
  <c r="F917890" i="1"/>
  <c r="F917889" i="1"/>
  <c r="F917888" i="1"/>
  <c r="F917887" i="1"/>
  <c r="F917886" i="1"/>
  <c r="F917885" i="1"/>
  <c r="F917884" i="1"/>
  <c r="F917883" i="1"/>
  <c r="F917882" i="1"/>
  <c r="F917881" i="1"/>
  <c r="F917880" i="1"/>
  <c r="F917879" i="1"/>
  <c r="F917878" i="1"/>
  <c r="F917877" i="1"/>
  <c r="F917876" i="1"/>
  <c r="F917875" i="1"/>
  <c r="F917874" i="1"/>
  <c r="F917873" i="1"/>
  <c r="F917872" i="1"/>
  <c r="F917871" i="1"/>
  <c r="F917870" i="1"/>
  <c r="F917869" i="1"/>
  <c r="F917868" i="1"/>
  <c r="F917867" i="1"/>
  <c r="F917866" i="1"/>
  <c r="F917865" i="1"/>
  <c r="F917864" i="1"/>
  <c r="F917863" i="1"/>
  <c r="F917862" i="1"/>
  <c r="F917861" i="1"/>
  <c r="F917860" i="1"/>
  <c r="F917859" i="1"/>
  <c r="F917858" i="1"/>
  <c r="F917857" i="1"/>
  <c r="F917856" i="1"/>
  <c r="F917855" i="1"/>
  <c r="F917854" i="1"/>
  <c r="F917853" i="1"/>
  <c r="F917852" i="1"/>
  <c r="F917851" i="1"/>
  <c r="F917850" i="1"/>
  <c r="F917849" i="1"/>
  <c r="F917848" i="1"/>
  <c r="F917847" i="1"/>
  <c r="F917846" i="1"/>
  <c r="F917845" i="1"/>
  <c r="F917844" i="1"/>
  <c r="F917843" i="1"/>
  <c r="F917842" i="1"/>
  <c r="F917841" i="1"/>
  <c r="F917840" i="1"/>
  <c r="F917839" i="1"/>
  <c r="F917838" i="1"/>
  <c r="F917837" i="1"/>
  <c r="F917836" i="1"/>
  <c r="F917835" i="1"/>
  <c r="F917834" i="1"/>
  <c r="F917833" i="1"/>
  <c r="F917832" i="1"/>
  <c r="F917831" i="1"/>
  <c r="F917830" i="1"/>
  <c r="F917829" i="1"/>
  <c r="F917828" i="1"/>
  <c r="F917827" i="1"/>
  <c r="F917826" i="1"/>
  <c r="F917825" i="1"/>
  <c r="F917824" i="1"/>
  <c r="F917823" i="1"/>
  <c r="F917822" i="1"/>
  <c r="F917821" i="1"/>
  <c r="F917820" i="1"/>
  <c r="F917819" i="1"/>
  <c r="F917818" i="1"/>
  <c r="F917817" i="1"/>
  <c r="F917816" i="1"/>
  <c r="F917815" i="1"/>
  <c r="F917814" i="1"/>
  <c r="F917813" i="1"/>
  <c r="F917812" i="1"/>
  <c r="F917811" i="1"/>
  <c r="F917810" i="1"/>
  <c r="F917809" i="1"/>
  <c r="F917808" i="1"/>
  <c r="F917807" i="1"/>
  <c r="F917806" i="1"/>
  <c r="F917805" i="1"/>
  <c r="F917804" i="1"/>
  <c r="F917803" i="1"/>
  <c r="F917802" i="1"/>
  <c r="F917801" i="1"/>
  <c r="F917800" i="1"/>
  <c r="F917799" i="1"/>
  <c r="F917798" i="1"/>
  <c r="F917797" i="1"/>
  <c r="F917796" i="1"/>
  <c r="F917795" i="1"/>
  <c r="F917794" i="1"/>
  <c r="F917793" i="1"/>
  <c r="F917792" i="1"/>
  <c r="F917791" i="1"/>
  <c r="F917790" i="1"/>
  <c r="F917789" i="1"/>
  <c r="F917788" i="1"/>
  <c r="F917787" i="1"/>
  <c r="F917786" i="1"/>
  <c r="F917785" i="1"/>
  <c r="F917784" i="1"/>
  <c r="F917783" i="1"/>
  <c r="F917782" i="1"/>
  <c r="F917781" i="1"/>
  <c r="F917780" i="1"/>
  <c r="F917779" i="1"/>
  <c r="F917778" i="1"/>
  <c r="F917777" i="1"/>
  <c r="F917776" i="1"/>
  <c r="F917775" i="1"/>
  <c r="F917774" i="1"/>
  <c r="F917773" i="1"/>
  <c r="F917772" i="1"/>
  <c r="F917771" i="1"/>
  <c r="F917770" i="1"/>
  <c r="F917769" i="1"/>
  <c r="F917768" i="1"/>
  <c r="F917767" i="1"/>
  <c r="F917766" i="1"/>
  <c r="F917765" i="1"/>
  <c r="F917764" i="1"/>
  <c r="F917763" i="1"/>
  <c r="F917762" i="1"/>
  <c r="F917761" i="1"/>
  <c r="F917760" i="1"/>
  <c r="F917759" i="1"/>
  <c r="F917758" i="1"/>
  <c r="F917757" i="1"/>
  <c r="F917756" i="1"/>
  <c r="F917755" i="1"/>
  <c r="F917754" i="1"/>
  <c r="F917753" i="1"/>
  <c r="F917752" i="1"/>
  <c r="F917751" i="1"/>
  <c r="F917750" i="1"/>
  <c r="F917749" i="1"/>
  <c r="F917748" i="1"/>
  <c r="F917747" i="1"/>
  <c r="F917746" i="1"/>
  <c r="F917745" i="1"/>
  <c r="F917744" i="1"/>
  <c r="F917743" i="1"/>
  <c r="F917742" i="1"/>
  <c r="F917741" i="1"/>
  <c r="F917740" i="1"/>
  <c r="F917739" i="1"/>
  <c r="F917738" i="1"/>
  <c r="F917737" i="1"/>
  <c r="F917736" i="1"/>
  <c r="F917735" i="1"/>
  <c r="F917734" i="1"/>
  <c r="F917733" i="1"/>
  <c r="F917732" i="1"/>
  <c r="F917731" i="1"/>
  <c r="F917730" i="1"/>
  <c r="F917729" i="1"/>
  <c r="F917728" i="1"/>
  <c r="F917727" i="1"/>
  <c r="F917726" i="1"/>
  <c r="F917725" i="1"/>
  <c r="F917724" i="1"/>
  <c r="F917723" i="1"/>
  <c r="F917722" i="1"/>
  <c r="F917721" i="1"/>
  <c r="F917720" i="1"/>
  <c r="F917719" i="1"/>
  <c r="F917718" i="1"/>
  <c r="F917717" i="1"/>
  <c r="F917716" i="1"/>
  <c r="F917715" i="1"/>
  <c r="F917714" i="1"/>
  <c r="F917713" i="1"/>
  <c r="F917712" i="1"/>
  <c r="F917711" i="1"/>
  <c r="F917710" i="1"/>
  <c r="F917709" i="1"/>
  <c r="F917708" i="1"/>
  <c r="F917707" i="1"/>
  <c r="F917706" i="1"/>
  <c r="F917705" i="1"/>
  <c r="F917704" i="1"/>
  <c r="F917703" i="1"/>
  <c r="F917702" i="1"/>
  <c r="F917701" i="1"/>
  <c r="F917700" i="1"/>
  <c r="F917699" i="1"/>
  <c r="F917698" i="1"/>
  <c r="F917697" i="1"/>
  <c r="F917696" i="1"/>
  <c r="F917695" i="1"/>
  <c r="F917694" i="1"/>
  <c r="F917693" i="1"/>
  <c r="F917692" i="1"/>
  <c r="F917691" i="1"/>
  <c r="F917690" i="1"/>
  <c r="F917689" i="1"/>
  <c r="F917688" i="1"/>
  <c r="F917687" i="1"/>
  <c r="F917686" i="1"/>
  <c r="F917685" i="1"/>
  <c r="F917684" i="1"/>
  <c r="F917683" i="1"/>
  <c r="F917682" i="1"/>
  <c r="F917681" i="1"/>
  <c r="F917680" i="1"/>
  <c r="F917679" i="1"/>
  <c r="F917678" i="1"/>
  <c r="F917677" i="1"/>
  <c r="F917676" i="1"/>
  <c r="F917675" i="1"/>
  <c r="F917674" i="1"/>
  <c r="F917673" i="1"/>
  <c r="F917672" i="1"/>
  <c r="F917671" i="1"/>
  <c r="F917670" i="1"/>
  <c r="F917669" i="1"/>
  <c r="F917668" i="1"/>
  <c r="F917667" i="1"/>
  <c r="F917666" i="1"/>
  <c r="F917665" i="1"/>
  <c r="F917664" i="1"/>
  <c r="F917663" i="1"/>
  <c r="F917662" i="1"/>
  <c r="F917661" i="1"/>
  <c r="F917660" i="1"/>
  <c r="F917659" i="1"/>
  <c r="F917658" i="1"/>
  <c r="F917657" i="1"/>
  <c r="F917656" i="1"/>
  <c r="F917655" i="1"/>
  <c r="F917654" i="1"/>
  <c r="F917653" i="1"/>
  <c r="F917652" i="1"/>
  <c r="F917651" i="1"/>
  <c r="F917650" i="1"/>
  <c r="F917649" i="1"/>
  <c r="F917648" i="1"/>
  <c r="F917647" i="1"/>
  <c r="F917646" i="1"/>
  <c r="F917645" i="1"/>
  <c r="F917644" i="1"/>
  <c r="F917643" i="1"/>
  <c r="F917642" i="1"/>
  <c r="F917641" i="1"/>
  <c r="F917640" i="1"/>
  <c r="F917639" i="1"/>
  <c r="F917638" i="1"/>
  <c r="F917637" i="1"/>
  <c r="F917636" i="1"/>
  <c r="F917635" i="1"/>
  <c r="F917634" i="1"/>
  <c r="F917633" i="1"/>
  <c r="F917632" i="1"/>
  <c r="F917631" i="1"/>
  <c r="F917630" i="1"/>
  <c r="F917629" i="1"/>
  <c r="F917628" i="1"/>
  <c r="F917627" i="1"/>
  <c r="F917626" i="1"/>
  <c r="F917625" i="1"/>
  <c r="F917624" i="1"/>
  <c r="F917623" i="1"/>
  <c r="F917622" i="1"/>
  <c r="F917621" i="1"/>
  <c r="F917620" i="1"/>
  <c r="F917619" i="1"/>
  <c r="F917618" i="1"/>
  <c r="F917617" i="1"/>
  <c r="F917616" i="1"/>
  <c r="F917615" i="1"/>
  <c r="F917614" i="1"/>
  <c r="F917613" i="1"/>
  <c r="F917612" i="1"/>
  <c r="F917611" i="1"/>
  <c r="F917610" i="1"/>
  <c r="F917609" i="1"/>
  <c r="F917608" i="1"/>
  <c r="F917607" i="1"/>
  <c r="F917606" i="1"/>
  <c r="F917605" i="1"/>
  <c r="F917604" i="1"/>
  <c r="F917603" i="1"/>
  <c r="F917602" i="1"/>
  <c r="F917601" i="1"/>
  <c r="F917600" i="1"/>
  <c r="F917599" i="1"/>
  <c r="F917598" i="1"/>
  <c r="F917597" i="1"/>
  <c r="F917596" i="1"/>
  <c r="F917595" i="1"/>
  <c r="F917594" i="1"/>
  <c r="F917593" i="1"/>
  <c r="F917592" i="1"/>
  <c r="F917591" i="1"/>
  <c r="F917590" i="1"/>
  <c r="F917589" i="1"/>
  <c r="F917588" i="1"/>
  <c r="F917587" i="1"/>
  <c r="F917586" i="1"/>
  <c r="F917585" i="1"/>
  <c r="F917584" i="1"/>
  <c r="F917583" i="1"/>
  <c r="F917582" i="1"/>
  <c r="F917581" i="1"/>
  <c r="F917580" i="1"/>
  <c r="F917579" i="1"/>
  <c r="F917578" i="1"/>
  <c r="F917577" i="1"/>
  <c r="F917576" i="1"/>
  <c r="F917575" i="1"/>
  <c r="F917574" i="1"/>
  <c r="F917573" i="1"/>
  <c r="F917572" i="1"/>
  <c r="F917571" i="1"/>
  <c r="F917570" i="1"/>
  <c r="F917569" i="1"/>
  <c r="F917568" i="1"/>
  <c r="F917567" i="1"/>
  <c r="F917566" i="1"/>
  <c r="F917565" i="1"/>
  <c r="F917564" i="1"/>
  <c r="F917563" i="1"/>
  <c r="F917562" i="1"/>
  <c r="F917561" i="1"/>
  <c r="F917560" i="1"/>
  <c r="F917559" i="1"/>
  <c r="F917558" i="1"/>
  <c r="F917557" i="1"/>
  <c r="F917556" i="1"/>
  <c r="F917555" i="1"/>
  <c r="F917554" i="1"/>
  <c r="F917553" i="1"/>
  <c r="F917552" i="1"/>
  <c r="F917551" i="1"/>
  <c r="F917550" i="1"/>
  <c r="F917549" i="1"/>
  <c r="F917548" i="1"/>
  <c r="F917547" i="1"/>
  <c r="F917546" i="1"/>
  <c r="F917545" i="1"/>
  <c r="F917544" i="1"/>
  <c r="F917543" i="1"/>
  <c r="F917542" i="1"/>
  <c r="F917541" i="1"/>
  <c r="F917540" i="1"/>
  <c r="F917539" i="1"/>
  <c r="F917538" i="1"/>
  <c r="F917537" i="1"/>
  <c r="F917536" i="1"/>
  <c r="F917535" i="1"/>
  <c r="F917534" i="1"/>
  <c r="F917533" i="1"/>
  <c r="F917532" i="1"/>
  <c r="F917531" i="1"/>
  <c r="F917530" i="1"/>
  <c r="F917529" i="1"/>
  <c r="F917528" i="1"/>
  <c r="F917527" i="1"/>
  <c r="F917526" i="1"/>
  <c r="F917525" i="1"/>
  <c r="F917524" i="1"/>
  <c r="F917523" i="1"/>
  <c r="F917522" i="1"/>
  <c r="F917521" i="1"/>
  <c r="F917520" i="1"/>
  <c r="F917519" i="1"/>
  <c r="F917518" i="1"/>
  <c r="F917517" i="1"/>
  <c r="F917516" i="1"/>
  <c r="F917515" i="1"/>
  <c r="F917514" i="1"/>
  <c r="F917513" i="1"/>
  <c r="F917512" i="1"/>
  <c r="F917511" i="1"/>
  <c r="F917510" i="1"/>
  <c r="F917509" i="1"/>
  <c r="F917508" i="1"/>
  <c r="F917507" i="1"/>
  <c r="F917506" i="1"/>
  <c r="F917505" i="1"/>
  <c r="F917504" i="1"/>
  <c r="F917503" i="1"/>
  <c r="F917502" i="1"/>
  <c r="F917501" i="1"/>
  <c r="F917500" i="1"/>
  <c r="F917499" i="1"/>
  <c r="F917498" i="1"/>
  <c r="F917497" i="1"/>
  <c r="F917496" i="1"/>
  <c r="F917495" i="1"/>
  <c r="F917494" i="1"/>
  <c r="F917493" i="1"/>
  <c r="F917492" i="1"/>
  <c r="F917491" i="1"/>
  <c r="F917490" i="1"/>
  <c r="F917489" i="1"/>
  <c r="F917488" i="1"/>
  <c r="F917487" i="1"/>
  <c r="F917486" i="1"/>
  <c r="F917485" i="1"/>
  <c r="F917484" i="1"/>
  <c r="F917483" i="1"/>
  <c r="F917482" i="1"/>
  <c r="F917481" i="1"/>
  <c r="F917480" i="1"/>
  <c r="F917479" i="1"/>
  <c r="F917478" i="1"/>
  <c r="F917477" i="1"/>
  <c r="F917476" i="1"/>
  <c r="F917475" i="1"/>
  <c r="F917474" i="1"/>
  <c r="F917473" i="1"/>
  <c r="F917472" i="1"/>
  <c r="F917471" i="1"/>
  <c r="F917470" i="1"/>
  <c r="F917469" i="1"/>
  <c r="F917468" i="1"/>
  <c r="F917467" i="1"/>
  <c r="F917466" i="1"/>
  <c r="F917465" i="1"/>
  <c r="F917464" i="1"/>
  <c r="F917463" i="1"/>
  <c r="F917462" i="1"/>
  <c r="F917461" i="1"/>
  <c r="F917460" i="1"/>
  <c r="F917459" i="1"/>
  <c r="F917458" i="1"/>
  <c r="F917457" i="1"/>
  <c r="F917456" i="1"/>
  <c r="F917455" i="1"/>
  <c r="F917454" i="1"/>
  <c r="F917453" i="1"/>
  <c r="F917452" i="1"/>
  <c r="F917451" i="1"/>
  <c r="F917450" i="1"/>
  <c r="F917449" i="1"/>
  <c r="F917448" i="1"/>
  <c r="F917447" i="1"/>
  <c r="F917446" i="1"/>
  <c r="F917445" i="1"/>
  <c r="F917444" i="1"/>
  <c r="F917443" i="1"/>
  <c r="F917442" i="1"/>
  <c r="F917441" i="1"/>
  <c r="F917440" i="1"/>
  <c r="F917439" i="1"/>
  <c r="F917438" i="1"/>
  <c r="F917437" i="1"/>
  <c r="F917436" i="1"/>
  <c r="F917435" i="1"/>
  <c r="F917434" i="1"/>
  <c r="F917433" i="1"/>
  <c r="F917432" i="1"/>
  <c r="F917431" i="1"/>
  <c r="F917430" i="1"/>
  <c r="F917429" i="1"/>
  <c r="F917428" i="1"/>
  <c r="F917427" i="1"/>
  <c r="F917426" i="1"/>
  <c r="F917425" i="1"/>
  <c r="F917424" i="1"/>
  <c r="F917423" i="1"/>
  <c r="F917422" i="1"/>
  <c r="F917421" i="1"/>
  <c r="F917420" i="1"/>
  <c r="F917419" i="1"/>
  <c r="F917418" i="1"/>
  <c r="F917417" i="1"/>
  <c r="F917416" i="1"/>
  <c r="F917415" i="1"/>
  <c r="F917414" i="1"/>
  <c r="F917413" i="1"/>
  <c r="F917412" i="1"/>
  <c r="F917411" i="1"/>
  <c r="F917410" i="1"/>
  <c r="F917409" i="1"/>
  <c r="F917408" i="1"/>
  <c r="F917407" i="1"/>
  <c r="F917406" i="1"/>
  <c r="F917405" i="1"/>
  <c r="F917404" i="1"/>
  <c r="F917403" i="1"/>
  <c r="F917402" i="1"/>
  <c r="F917401" i="1"/>
  <c r="F917400" i="1"/>
  <c r="F917399" i="1"/>
  <c r="F917398" i="1"/>
  <c r="F917397" i="1"/>
  <c r="F917396" i="1"/>
  <c r="F917395" i="1"/>
  <c r="F917394" i="1"/>
  <c r="F917393" i="1"/>
  <c r="F917392" i="1"/>
  <c r="F917391" i="1"/>
  <c r="F917390" i="1"/>
  <c r="F917389" i="1"/>
  <c r="F917388" i="1"/>
  <c r="F917387" i="1"/>
  <c r="F917386" i="1"/>
  <c r="F917385" i="1"/>
  <c r="F917384" i="1"/>
  <c r="F917383" i="1"/>
  <c r="F917382" i="1"/>
  <c r="F917381" i="1"/>
  <c r="F917380" i="1"/>
  <c r="F917379" i="1"/>
  <c r="F917378" i="1"/>
  <c r="F917377" i="1"/>
  <c r="F917376" i="1"/>
  <c r="F917375" i="1"/>
  <c r="F917374" i="1"/>
  <c r="F917373" i="1"/>
  <c r="F917372" i="1"/>
  <c r="F917371" i="1"/>
  <c r="F917370" i="1"/>
  <c r="F917369" i="1"/>
  <c r="F917368" i="1"/>
  <c r="F917367" i="1"/>
  <c r="F917366" i="1"/>
  <c r="F917365" i="1"/>
  <c r="F917364" i="1"/>
  <c r="F917363" i="1"/>
  <c r="F917362" i="1"/>
  <c r="F917361" i="1"/>
  <c r="F917360" i="1"/>
  <c r="F917359" i="1"/>
  <c r="F917358" i="1"/>
  <c r="F917357" i="1"/>
  <c r="F917356" i="1"/>
  <c r="F917355" i="1"/>
  <c r="F917354" i="1"/>
  <c r="F917353" i="1"/>
  <c r="F917352" i="1"/>
  <c r="F917351" i="1"/>
  <c r="F917350" i="1"/>
  <c r="F917349" i="1"/>
  <c r="F917348" i="1"/>
  <c r="F917347" i="1"/>
  <c r="F917346" i="1"/>
  <c r="F917345" i="1"/>
  <c r="F917344" i="1"/>
  <c r="F917343" i="1"/>
  <c r="F917342" i="1"/>
  <c r="F917341" i="1"/>
  <c r="F917340" i="1"/>
  <c r="F917339" i="1"/>
  <c r="F917338" i="1"/>
  <c r="F917337" i="1"/>
  <c r="F917336" i="1"/>
  <c r="F917335" i="1"/>
  <c r="F917334" i="1"/>
  <c r="F917333" i="1"/>
  <c r="F917332" i="1"/>
  <c r="F917331" i="1"/>
  <c r="F917330" i="1"/>
  <c r="F917329" i="1"/>
  <c r="F917328" i="1"/>
  <c r="F917327" i="1"/>
  <c r="F917326" i="1"/>
  <c r="F917325" i="1"/>
  <c r="F917324" i="1"/>
  <c r="F917323" i="1"/>
  <c r="F917322" i="1"/>
  <c r="F917321" i="1"/>
  <c r="F917320" i="1"/>
  <c r="F917319" i="1"/>
  <c r="F917318" i="1"/>
  <c r="F917317" i="1"/>
  <c r="F917316" i="1"/>
  <c r="F917315" i="1"/>
  <c r="F917314" i="1"/>
  <c r="F917313" i="1"/>
  <c r="F917312" i="1"/>
  <c r="F917311" i="1"/>
  <c r="F917310" i="1"/>
  <c r="F917309" i="1"/>
  <c r="F917308" i="1"/>
  <c r="F917307" i="1"/>
  <c r="F917306" i="1"/>
  <c r="F917305" i="1"/>
  <c r="F917304" i="1"/>
  <c r="F917303" i="1"/>
  <c r="F917302" i="1"/>
  <c r="F917301" i="1"/>
  <c r="F917300" i="1"/>
  <c r="F917299" i="1"/>
  <c r="F917298" i="1"/>
  <c r="F917297" i="1"/>
  <c r="F917296" i="1"/>
  <c r="F917295" i="1"/>
  <c r="F917294" i="1"/>
  <c r="F917293" i="1"/>
  <c r="F917292" i="1"/>
  <c r="F917291" i="1"/>
  <c r="F917290" i="1"/>
  <c r="F917289" i="1"/>
  <c r="F917288" i="1"/>
  <c r="F917287" i="1"/>
  <c r="F917286" i="1"/>
  <c r="F917285" i="1"/>
  <c r="F917284" i="1"/>
  <c r="F917283" i="1"/>
  <c r="F917282" i="1"/>
  <c r="F917281" i="1"/>
  <c r="F917280" i="1"/>
  <c r="F917279" i="1"/>
  <c r="F917278" i="1"/>
  <c r="F917277" i="1"/>
  <c r="F917276" i="1"/>
  <c r="F917275" i="1"/>
  <c r="F917274" i="1"/>
  <c r="F917273" i="1"/>
  <c r="F917272" i="1"/>
  <c r="F917271" i="1"/>
  <c r="F917270" i="1"/>
  <c r="F917269" i="1"/>
  <c r="F917268" i="1"/>
  <c r="F917267" i="1"/>
  <c r="F917266" i="1"/>
  <c r="F917265" i="1"/>
  <c r="F917264" i="1"/>
  <c r="F917263" i="1"/>
  <c r="F917262" i="1"/>
  <c r="F917261" i="1"/>
  <c r="F917260" i="1"/>
  <c r="F917259" i="1"/>
  <c r="F917258" i="1"/>
  <c r="F917257" i="1"/>
  <c r="F917256" i="1"/>
  <c r="F917255" i="1"/>
  <c r="F917254" i="1"/>
  <c r="F917253" i="1"/>
  <c r="F917252" i="1"/>
  <c r="F917251" i="1"/>
  <c r="F917250" i="1"/>
  <c r="F917249" i="1"/>
  <c r="F917248" i="1"/>
  <c r="F917247" i="1"/>
  <c r="F917246" i="1"/>
  <c r="F917245" i="1"/>
  <c r="F917244" i="1"/>
  <c r="F917243" i="1"/>
  <c r="F917242" i="1"/>
  <c r="F917241" i="1"/>
  <c r="F917240" i="1"/>
  <c r="F917239" i="1"/>
  <c r="F917238" i="1"/>
  <c r="F917237" i="1"/>
  <c r="F917236" i="1"/>
  <c r="F917235" i="1"/>
  <c r="F917234" i="1"/>
  <c r="F917233" i="1"/>
  <c r="F917232" i="1"/>
  <c r="F917231" i="1"/>
  <c r="F917230" i="1"/>
  <c r="F917229" i="1"/>
  <c r="F917228" i="1"/>
  <c r="F917227" i="1"/>
  <c r="F917226" i="1"/>
  <c r="F917225" i="1"/>
  <c r="F917224" i="1"/>
  <c r="F917223" i="1"/>
  <c r="F917222" i="1"/>
  <c r="F917221" i="1"/>
  <c r="F917220" i="1"/>
  <c r="F917219" i="1"/>
  <c r="F917218" i="1"/>
  <c r="F917217" i="1"/>
  <c r="F917216" i="1"/>
  <c r="F917215" i="1"/>
  <c r="F917214" i="1"/>
  <c r="F917213" i="1"/>
  <c r="F917212" i="1"/>
  <c r="F917211" i="1"/>
  <c r="F917210" i="1"/>
  <c r="F917209" i="1"/>
  <c r="F917208" i="1"/>
  <c r="F917207" i="1"/>
  <c r="F917206" i="1"/>
  <c r="F917205" i="1"/>
  <c r="F917204" i="1"/>
  <c r="F917203" i="1"/>
  <c r="F917202" i="1"/>
  <c r="F917201" i="1"/>
  <c r="F917200" i="1"/>
  <c r="F917199" i="1"/>
  <c r="F917198" i="1"/>
  <c r="F917197" i="1"/>
  <c r="F917196" i="1"/>
  <c r="F917195" i="1"/>
  <c r="F917194" i="1"/>
  <c r="F917193" i="1"/>
  <c r="F917192" i="1"/>
  <c r="F917191" i="1"/>
  <c r="F917190" i="1"/>
  <c r="F917189" i="1"/>
  <c r="F917188" i="1"/>
  <c r="F917187" i="1"/>
  <c r="F917186" i="1"/>
  <c r="F917185" i="1"/>
  <c r="F917184" i="1"/>
  <c r="F917183" i="1"/>
  <c r="F917182" i="1"/>
  <c r="F917181" i="1"/>
  <c r="F917180" i="1"/>
  <c r="F917179" i="1"/>
  <c r="F917178" i="1"/>
  <c r="F917177" i="1"/>
  <c r="F917176" i="1"/>
  <c r="F917175" i="1"/>
  <c r="F917174" i="1"/>
  <c r="F917173" i="1"/>
  <c r="F917172" i="1"/>
  <c r="F917171" i="1"/>
  <c r="F917170" i="1"/>
  <c r="F917169" i="1"/>
  <c r="F917168" i="1"/>
  <c r="F917167" i="1"/>
  <c r="F917166" i="1"/>
  <c r="F917165" i="1"/>
  <c r="F917164" i="1"/>
  <c r="F917163" i="1"/>
  <c r="F917162" i="1"/>
  <c r="F917161" i="1"/>
  <c r="F917160" i="1"/>
  <c r="F917159" i="1"/>
  <c r="F917158" i="1"/>
  <c r="F917157" i="1"/>
  <c r="F917156" i="1"/>
  <c r="F917155" i="1"/>
  <c r="F917154" i="1"/>
  <c r="F917153" i="1"/>
  <c r="F917152" i="1"/>
  <c r="F917151" i="1"/>
  <c r="F917150" i="1"/>
  <c r="F917149" i="1"/>
  <c r="F917148" i="1"/>
  <c r="F917147" i="1"/>
  <c r="F917146" i="1"/>
  <c r="F917145" i="1"/>
  <c r="F917144" i="1"/>
  <c r="F917143" i="1"/>
  <c r="F917142" i="1"/>
  <c r="F917141" i="1"/>
  <c r="F917140" i="1"/>
  <c r="F917139" i="1"/>
  <c r="F917138" i="1"/>
  <c r="F917137" i="1"/>
  <c r="F917136" i="1"/>
  <c r="F917135" i="1"/>
  <c r="F917134" i="1"/>
  <c r="F917133" i="1"/>
  <c r="F917132" i="1"/>
  <c r="F917131" i="1"/>
  <c r="F917130" i="1"/>
  <c r="F917129" i="1"/>
  <c r="F917128" i="1"/>
  <c r="F917127" i="1"/>
  <c r="F917126" i="1"/>
  <c r="F917125" i="1"/>
  <c r="F917124" i="1"/>
  <c r="F917123" i="1"/>
  <c r="F917122" i="1"/>
  <c r="F917121" i="1"/>
  <c r="F917120" i="1"/>
  <c r="F917119" i="1"/>
  <c r="F917118" i="1"/>
  <c r="F917117" i="1"/>
  <c r="F917116" i="1"/>
  <c r="F917115" i="1"/>
  <c r="F917114" i="1"/>
  <c r="F917113" i="1"/>
  <c r="F917112" i="1"/>
  <c r="F917111" i="1"/>
  <c r="F917110" i="1"/>
  <c r="F917109" i="1"/>
  <c r="F917108" i="1"/>
  <c r="F917107" i="1"/>
  <c r="F917106" i="1"/>
  <c r="F917105" i="1"/>
  <c r="F917104" i="1"/>
  <c r="F917103" i="1"/>
  <c r="F917102" i="1"/>
  <c r="F917101" i="1"/>
  <c r="F917100" i="1"/>
  <c r="F917099" i="1"/>
  <c r="F917098" i="1"/>
  <c r="F917097" i="1"/>
  <c r="F917096" i="1"/>
  <c r="F917095" i="1"/>
  <c r="F917094" i="1"/>
  <c r="F917093" i="1"/>
  <c r="F917092" i="1"/>
  <c r="F917091" i="1"/>
  <c r="F917090" i="1"/>
  <c r="F917089" i="1"/>
  <c r="F917088" i="1"/>
  <c r="F917087" i="1"/>
  <c r="F917086" i="1"/>
  <c r="F917085" i="1"/>
  <c r="F917084" i="1"/>
  <c r="F917083" i="1"/>
  <c r="F917082" i="1"/>
  <c r="F917081" i="1"/>
  <c r="F917080" i="1"/>
  <c r="F917079" i="1"/>
  <c r="F917078" i="1"/>
  <c r="F917077" i="1"/>
  <c r="F917076" i="1"/>
  <c r="F917075" i="1"/>
  <c r="F917074" i="1"/>
  <c r="F917073" i="1"/>
  <c r="F917072" i="1"/>
  <c r="F917071" i="1"/>
  <c r="F917070" i="1"/>
  <c r="F917069" i="1"/>
  <c r="F917068" i="1"/>
  <c r="F917067" i="1"/>
  <c r="F917066" i="1"/>
  <c r="F917065" i="1"/>
  <c r="F917064" i="1"/>
  <c r="F917063" i="1"/>
  <c r="F917062" i="1"/>
  <c r="F917061" i="1"/>
  <c r="F917060" i="1"/>
  <c r="F917059" i="1"/>
  <c r="F917058" i="1"/>
  <c r="F917057" i="1"/>
  <c r="F917056" i="1"/>
  <c r="F917055" i="1"/>
  <c r="F917054" i="1"/>
  <c r="F917053" i="1"/>
  <c r="F917052" i="1"/>
  <c r="F917051" i="1"/>
  <c r="F917050" i="1"/>
  <c r="F917049" i="1"/>
  <c r="F917048" i="1"/>
  <c r="F917047" i="1"/>
  <c r="F917046" i="1"/>
  <c r="F917045" i="1"/>
  <c r="F917044" i="1"/>
  <c r="F917043" i="1"/>
  <c r="F917042" i="1"/>
  <c r="F917041" i="1"/>
  <c r="F917040" i="1"/>
  <c r="F917039" i="1"/>
  <c r="F917038" i="1"/>
  <c r="F917037" i="1"/>
  <c r="F917036" i="1"/>
  <c r="F917035" i="1"/>
  <c r="F917034" i="1"/>
  <c r="F917033" i="1"/>
  <c r="F917032" i="1"/>
  <c r="F917031" i="1"/>
  <c r="F917030" i="1"/>
  <c r="F917029" i="1"/>
  <c r="F917028" i="1"/>
  <c r="F917027" i="1"/>
  <c r="F917026" i="1"/>
  <c r="F917025" i="1"/>
  <c r="F917024" i="1"/>
  <c r="F917023" i="1"/>
  <c r="F917022" i="1"/>
  <c r="F917021" i="1"/>
  <c r="F917020" i="1"/>
  <c r="F917019" i="1"/>
  <c r="F917018" i="1"/>
  <c r="F917017" i="1"/>
  <c r="F917016" i="1"/>
  <c r="F917015" i="1"/>
  <c r="F917014" i="1"/>
  <c r="F917013" i="1"/>
  <c r="F917012" i="1"/>
  <c r="F917011" i="1"/>
  <c r="F917010" i="1"/>
  <c r="F917009" i="1"/>
  <c r="F917008" i="1"/>
  <c r="F917007" i="1"/>
  <c r="F917006" i="1"/>
  <c r="F917005" i="1"/>
  <c r="F917004" i="1"/>
  <c r="F917003" i="1"/>
  <c r="F917002" i="1"/>
  <c r="F917001" i="1"/>
  <c r="F917000" i="1"/>
  <c r="F916999" i="1"/>
  <c r="F916998" i="1"/>
  <c r="F916997" i="1"/>
  <c r="F916996" i="1"/>
  <c r="F916995" i="1"/>
  <c r="F916994" i="1"/>
  <c r="F916993" i="1"/>
  <c r="F916992" i="1"/>
  <c r="F916991" i="1"/>
  <c r="F916990" i="1"/>
  <c r="F916989" i="1"/>
  <c r="F916988" i="1"/>
  <c r="F916987" i="1"/>
  <c r="F916986" i="1"/>
  <c r="F916985" i="1"/>
  <c r="F916984" i="1"/>
  <c r="F916983" i="1"/>
  <c r="F916982" i="1"/>
  <c r="F916981" i="1"/>
  <c r="F916980" i="1"/>
  <c r="F916979" i="1"/>
  <c r="F916978" i="1"/>
  <c r="F916977" i="1"/>
  <c r="F916976" i="1"/>
  <c r="F916975" i="1"/>
  <c r="F916974" i="1"/>
  <c r="F916973" i="1"/>
  <c r="F916972" i="1"/>
  <c r="F916971" i="1"/>
  <c r="F916970" i="1"/>
  <c r="F916969" i="1"/>
  <c r="F916968" i="1"/>
  <c r="F916967" i="1"/>
  <c r="F916966" i="1"/>
  <c r="F916965" i="1"/>
  <c r="F916964" i="1"/>
  <c r="F916963" i="1"/>
  <c r="F916962" i="1"/>
  <c r="F916961" i="1"/>
  <c r="F916960" i="1"/>
  <c r="F916959" i="1"/>
  <c r="F916958" i="1"/>
  <c r="F916957" i="1"/>
  <c r="F916956" i="1"/>
  <c r="F916955" i="1"/>
  <c r="F916954" i="1"/>
  <c r="F916953" i="1"/>
  <c r="F916952" i="1"/>
  <c r="F916951" i="1"/>
  <c r="F916950" i="1"/>
  <c r="F916949" i="1"/>
  <c r="F916948" i="1"/>
  <c r="F916947" i="1"/>
  <c r="F916946" i="1"/>
  <c r="F916945" i="1"/>
  <c r="F916944" i="1"/>
  <c r="F916943" i="1"/>
  <c r="F916942" i="1"/>
  <c r="F916941" i="1"/>
  <c r="F916940" i="1"/>
  <c r="F916939" i="1"/>
  <c r="F916938" i="1"/>
  <c r="F916937" i="1"/>
  <c r="F916936" i="1"/>
  <c r="F916935" i="1"/>
  <c r="F916934" i="1"/>
  <c r="F916933" i="1"/>
  <c r="F916932" i="1"/>
  <c r="F916931" i="1"/>
  <c r="F916930" i="1"/>
  <c r="F916929" i="1"/>
  <c r="F916928" i="1"/>
  <c r="F916927" i="1"/>
  <c r="F916926" i="1"/>
  <c r="F916925" i="1"/>
  <c r="F916924" i="1"/>
  <c r="F916923" i="1"/>
  <c r="F916922" i="1"/>
  <c r="F916921" i="1"/>
  <c r="F916920" i="1"/>
  <c r="F916919" i="1"/>
  <c r="F916918" i="1"/>
  <c r="F916917" i="1"/>
  <c r="F916916" i="1"/>
  <c r="F916915" i="1"/>
  <c r="F916914" i="1"/>
  <c r="F916913" i="1"/>
  <c r="F916912" i="1"/>
  <c r="F916911" i="1"/>
  <c r="F916910" i="1"/>
  <c r="F916909" i="1"/>
  <c r="F916908" i="1"/>
  <c r="F916907" i="1"/>
  <c r="F916906" i="1"/>
  <c r="F916905" i="1"/>
  <c r="F916904" i="1"/>
  <c r="F916903" i="1"/>
  <c r="F916902" i="1"/>
  <c r="F916901" i="1"/>
  <c r="F916900" i="1"/>
  <c r="F916899" i="1"/>
  <c r="F916898" i="1"/>
  <c r="F916897" i="1"/>
  <c r="F916896" i="1"/>
  <c r="F916895" i="1"/>
  <c r="F916894" i="1"/>
  <c r="F916893" i="1"/>
  <c r="F916892" i="1"/>
  <c r="F916891" i="1"/>
  <c r="F916890" i="1"/>
  <c r="F916889" i="1"/>
  <c r="F916888" i="1"/>
  <c r="F916887" i="1"/>
  <c r="F916886" i="1"/>
  <c r="F916885" i="1"/>
  <c r="F916884" i="1"/>
  <c r="F916883" i="1"/>
  <c r="F916882" i="1"/>
  <c r="F916881" i="1"/>
  <c r="F916880" i="1"/>
  <c r="F916879" i="1"/>
  <c r="F916878" i="1"/>
  <c r="F916877" i="1"/>
  <c r="F916876" i="1"/>
  <c r="F916875" i="1"/>
  <c r="F916874" i="1"/>
  <c r="F916873" i="1"/>
  <c r="F916872" i="1"/>
  <c r="F916871" i="1"/>
  <c r="F916870" i="1"/>
  <c r="F916869" i="1"/>
  <c r="F916868" i="1"/>
  <c r="F916867" i="1"/>
  <c r="F916866" i="1"/>
  <c r="F916865" i="1"/>
  <c r="F916864" i="1"/>
  <c r="F916863" i="1"/>
  <c r="F916862" i="1"/>
  <c r="F916861" i="1"/>
  <c r="F916860" i="1"/>
  <c r="F916859" i="1"/>
  <c r="F916858" i="1"/>
  <c r="F916857" i="1"/>
  <c r="F916856" i="1"/>
  <c r="F916855" i="1"/>
  <c r="F916854" i="1"/>
  <c r="F916853" i="1"/>
  <c r="F916852" i="1"/>
  <c r="F916851" i="1"/>
  <c r="F916850" i="1"/>
  <c r="F916849" i="1"/>
  <c r="F916848" i="1"/>
  <c r="F916847" i="1"/>
  <c r="F916846" i="1"/>
  <c r="F916845" i="1"/>
  <c r="F916844" i="1"/>
  <c r="F916843" i="1"/>
  <c r="F916842" i="1"/>
  <c r="F916841" i="1"/>
  <c r="F916840" i="1"/>
  <c r="F916839" i="1"/>
  <c r="F916838" i="1"/>
  <c r="F916837" i="1"/>
  <c r="F916836" i="1"/>
  <c r="F916835" i="1"/>
  <c r="F916834" i="1"/>
  <c r="F916833" i="1"/>
  <c r="F916832" i="1"/>
  <c r="F916831" i="1"/>
  <c r="F916830" i="1"/>
  <c r="F916829" i="1"/>
  <c r="F916828" i="1"/>
  <c r="F916827" i="1"/>
  <c r="F916826" i="1"/>
  <c r="F916825" i="1"/>
  <c r="F916824" i="1"/>
  <c r="F916823" i="1"/>
  <c r="F916822" i="1"/>
  <c r="F916821" i="1"/>
  <c r="F916820" i="1"/>
  <c r="F916819" i="1"/>
  <c r="F916818" i="1"/>
  <c r="F916817" i="1"/>
  <c r="F916816" i="1"/>
  <c r="F916815" i="1"/>
  <c r="F916814" i="1"/>
  <c r="F916813" i="1"/>
  <c r="F916812" i="1"/>
  <c r="F916811" i="1"/>
  <c r="F916810" i="1"/>
  <c r="F916809" i="1"/>
  <c r="F916808" i="1"/>
  <c r="F916807" i="1"/>
  <c r="F916806" i="1"/>
  <c r="F916805" i="1"/>
  <c r="F916804" i="1"/>
  <c r="F916803" i="1"/>
  <c r="F916802" i="1"/>
  <c r="F916801" i="1"/>
  <c r="F916800" i="1"/>
  <c r="F916799" i="1"/>
  <c r="F916798" i="1"/>
  <c r="F916797" i="1"/>
  <c r="F916796" i="1"/>
  <c r="F916795" i="1"/>
  <c r="F916794" i="1"/>
  <c r="F916793" i="1"/>
  <c r="F916792" i="1"/>
  <c r="F916791" i="1"/>
  <c r="F916790" i="1"/>
  <c r="F916789" i="1"/>
  <c r="F916788" i="1"/>
  <c r="F916787" i="1"/>
  <c r="F916786" i="1"/>
  <c r="F916785" i="1"/>
  <c r="F916784" i="1"/>
  <c r="F916783" i="1"/>
  <c r="F916782" i="1"/>
  <c r="F916781" i="1"/>
  <c r="F916780" i="1"/>
  <c r="F916779" i="1"/>
  <c r="F916778" i="1"/>
  <c r="F916777" i="1"/>
  <c r="F916776" i="1"/>
  <c r="F916775" i="1"/>
  <c r="F916774" i="1"/>
  <c r="F916773" i="1"/>
  <c r="F916772" i="1"/>
  <c r="F916771" i="1"/>
  <c r="F916770" i="1"/>
  <c r="F916769" i="1"/>
  <c r="F916768" i="1"/>
  <c r="F916767" i="1"/>
  <c r="F916766" i="1"/>
  <c r="F916765" i="1"/>
  <c r="F916764" i="1"/>
  <c r="F916763" i="1"/>
  <c r="F916762" i="1"/>
  <c r="F916761" i="1"/>
  <c r="F916760" i="1"/>
  <c r="F916759" i="1"/>
  <c r="F916758" i="1"/>
  <c r="F916757" i="1"/>
  <c r="F916756" i="1"/>
  <c r="F916755" i="1"/>
  <c r="F916754" i="1"/>
  <c r="F916753" i="1"/>
  <c r="F916752" i="1"/>
  <c r="F916751" i="1"/>
  <c r="F916750" i="1"/>
  <c r="F916749" i="1"/>
  <c r="F916748" i="1"/>
  <c r="F916747" i="1"/>
  <c r="F916746" i="1"/>
  <c r="F916745" i="1"/>
  <c r="F916744" i="1"/>
  <c r="F916743" i="1"/>
  <c r="F916742" i="1"/>
  <c r="F916741" i="1"/>
  <c r="F916740" i="1"/>
  <c r="F916739" i="1"/>
  <c r="F916738" i="1"/>
  <c r="F916737" i="1"/>
  <c r="F916736" i="1"/>
  <c r="F916735" i="1"/>
  <c r="F916734" i="1"/>
  <c r="F916733" i="1"/>
  <c r="F916732" i="1"/>
  <c r="F916731" i="1"/>
  <c r="F916730" i="1"/>
  <c r="F916729" i="1"/>
  <c r="F916728" i="1"/>
  <c r="F916727" i="1"/>
  <c r="F916726" i="1"/>
  <c r="F916725" i="1"/>
  <c r="F916724" i="1"/>
  <c r="F916723" i="1"/>
  <c r="F916722" i="1"/>
  <c r="F916721" i="1"/>
  <c r="F916720" i="1"/>
  <c r="F916719" i="1"/>
  <c r="F916718" i="1"/>
  <c r="F916717" i="1"/>
  <c r="F916716" i="1"/>
  <c r="F916715" i="1"/>
  <c r="F916714" i="1"/>
  <c r="F916713" i="1"/>
  <c r="F916712" i="1"/>
  <c r="F916711" i="1"/>
  <c r="F916710" i="1"/>
  <c r="F916709" i="1"/>
  <c r="F916708" i="1"/>
  <c r="F916707" i="1"/>
  <c r="F916706" i="1"/>
  <c r="F916705" i="1"/>
  <c r="F916704" i="1"/>
  <c r="F916703" i="1"/>
  <c r="F916702" i="1"/>
  <c r="F916701" i="1"/>
  <c r="F916700" i="1"/>
  <c r="F916699" i="1"/>
  <c r="F916698" i="1"/>
  <c r="F916697" i="1"/>
  <c r="F916696" i="1"/>
  <c r="F916695" i="1"/>
  <c r="F916694" i="1"/>
  <c r="F916693" i="1"/>
  <c r="F916692" i="1"/>
  <c r="F916691" i="1"/>
  <c r="F916690" i="1"/>
  <c r="F916689" i="1"/>
  <c r="F916688" i="1"/>
  <c r="F916687" i="1"/>
  <c r="F916686" i="1"/>
  <c r="F916685" i="1"/>
  <c r="F916684" i="1"/>
  <c r="F916683" i="1"/>
  <c r="F916682" i="1"/>
  <c r="F916681" i="1"/>
  <c r="F916680" i="1"/>
  <c r="F916679" i="1"/>
  <c r="F916678" i="1"/>
  <c r="F916677" i="1"/>
  <c r="F916676" i="1"/>
  <c r="F916675" i="1"/>
  <c r="F916674" i="1"/>
  <c r="F916673" i="1"/>
  <c r="F916672" i="1"/>
  <c r="F916671" i="1"/>
  <c r="F916670" i="1"/>
  <c r="F916669" i="1"/>
  <c r="F916668" i="1"/>
  <c r="F916667" i="1"/>
  <c r="F916666" i="1"/>
  <c r="F916665" i="1"/>
  <c r="F916664" i="1"/>
  <c r="F916663" i="1"/>
  <c r="F916662" i="1"/>
  <c r="F916661" i="1"/>
  <c r="F916660" i="1"/>
  <c r="F916659" i="1"/>
  <c r="F916658" i="1"/>
  <c r="F916657" i="1"/>
  <c r="F916656" i="1"/>
  <c r="F916655" i="1"/>
  <c r="F916654" i="1"/>
  <c r="F916653" i="1"/>
  <c r="F916652" i="1"/>
  <c r="F916651" i="1"/>
  <c r="F916650" i="1"/>
  <c r="F916649" i="1"/>
  <c r="F916648" i="1"/>
  <c r="F916647" i="1"/>
  <c r="F916646" i="1"/>
  <c r="F916645" i="1"/>
  <c r="F916644" i="1"/>
  <c r="F916643" i="1"/>
  <c r="F916642" i="1"/>
  <c r="F916641" i="1"/>
  <c r="F916640" i="1"/>
  <c r="F916639" i="1"/>
  <c r="F916638" i="1"/>
  <c r="F916637" i="1"/>
  <c r="F916636" i="1"/>
  <c r="F916635" i="1"/>
  <c r="F916634" i="1"/>
  <c r="F916633" i="1"/>
  <c r="F916632" i="1"/>
  <c r="F916631" i="1"/>
  <c r="F916630" i="1"/>
  <c r="F916629" i="1"/>
  <c r="F916628" i="1"/>
  <c r="F916627" i="1"/>
  <c r="F916626" i="1"/>
  <c r="F916625" i="1"/>
  <c r="F916624" i="1"/>
  <c r="F916623" i="1"/>
  <c r="F916622" i="1"/>
  <c r="F916621" i="1"/>
  <c r="F916620" i="1"/>
  <c r="F916619" i="1"/>
  <c r="F916618" i="1"/>
  <c r="F916617" i="1"/>
  <c r="F916616" i="1"/>
  <c r="F916615" i="1"/>
  <c r="F916614" i="1"/>
  <c r="F916613" i="1"/>
  <c r="F916612" i="1"/>
  <c r="F916611" i="1"/>
  <c r="F916610" i="1"/>
  <c r="F916609" i="1"/>
  <c r="F916608" i="1"/>
  <c r="F916607" i="1"/>
  <c r="F916606" i="1"/>
  <c r="F916605" i="1"/>
  <c r="F916604" i="1"/>
  <c r="F916603" i="1"/>
  <c r="F916602" i="1"/>
  <c r="F916601" i="1"/>
  <c r="F916600" i="1"/>
  <c r="F916599" i="1"/>
  <c r="F916598" i="1"/>
  <c r="F916597" i="1"/>
  <c r="F916596" i="1"/>
  <c r="F916595" i="1"/>
  <c r="F916594" i="1"/>
  <c r="F916593" i="1"/>
  <c r="F916592" i="1"/>
  <c r="F916591" i="1"/>
  <c r="F916590" i="1"/>
  <c r="F916589" i="1"/>
  <c r="F916588" i="1"/>
  <c r="F916587" i="1"/>
  <c r="F916586" i="1"/>
  <c r="F916585" i="1"/>
  <c r="F916584" i="1"/>
  <c r="F916583" i="1"/>
  <c r="F916582" i="1"/>
  <c r="F916581" i="1"/>
  <c r="F916580" i="1"/>
  <c r="F916579" i="1"/>
  <c r="F916578" i="1"/>
  <c r="F916577" i="1"/>
  <c r="F916576" i="1"/>
  <c r="F916575" i="1"/>
  <c r="F916574" i="1"/>
  <c r="F916573" i="1"/>
  <c r="F916572" i="1"/>
  <c r="F916571" i="1"/>
  <c r="F916570" i="1"/>
  <c r="F916569" i="1"/>
  <c r="F916568" i="1"/>
  <c r="F916567" i="1"/>
  <c r="F916566" i="1"/>
  <c r="F916565" i="1"/>
  <c r="F916564" i="1"/>
  <c r="F916563" i="1"/>
  <c r="F916562" i="1"/>
  <c r="F916561" i="1"/>
  <c r="F916560" i="1"/>
  <c r="F916559" i="1"/>
  <c r="F916558" i="1"/>
  <c r="F916557" i="1"/>
  <c r="F916556" i="1"/>
  <c r="F916555" i="1"/>
  <c r="F916554" i="1"/>
  <c r="F916553" i="1"/>
  <c r="F916552" i="1"/>
  <c r="F916551" i="1"/>
  <c r="F916550" i="1"/>
  <c r="F916549" i="1"/>
  <c r="F916548" i="1"/>
  <c r="F916547" i="1"/>
  <c r="F916546" i="1"/>
  <c r="F916545" i="1"/>
  <c r="F916544" i="1"/>
  <c r="F916543" i="1"/>
  <c r="F916542" i="1"/>
  <c r="F916541" i="1"/>
  <c r="F916540" i="1"/>
  <c r="F916539" i="1"/>
  <c r="F916538" i="1"/>
  <c r="F916537" i="1"/>
  <c r="F916536" i="1"/>
  <c r="F916535" i="1"/>
  <c r="F916534" i="1"/>
  <c r="F916533" i="1"/>
  <c r="F916532" i="1"/>
  <c r="F916531" i="1"/>
  <c r="F916530" i="1"/>
  <c r="F916529" i="1"/>
  <c r="F916528" i="1"/>
  <c r="F916527" i="1"/>
  <c r="F916526" i="1"/>
  <c r="F916525" i="1"/>
  <c r="F916524" i="1"/>
  <c r="F916523" i="1"/>
  <c r="F916522" i="1"/>
  <c r="F916521" i="1"/>
  <c r="F916520" i="1"/>
  <c r="F916519" i="1"/>
  <c r="F916518" i="1"/>
  <c r="F916517" i="1"/>
  <c r="F916516" i="1"/>
  <c r="F916515" i="1"/>
  <c r="F916514" i="1"/>
  <c r="F916513" i="1"/>
  <c r="F916512" i="1"/>
  <c r="F916511" i="1"/>
  <c r="F916510" i="1"/>
  <c r="F916509" i="1"/>
  <c r="F916508" i="1"/>
  <c r="F916507" i="1"/>
  <c r="F916506" i="1"/>
  <c r="F916505" i="1"/>
  <c r="F916504" i="1"/>
  <c r="F916503" i="1"/>
  <c r="F916502" i="1"/>
  <c r="F916501" i="1"/>
  <c r="F916500" i="1"/>
  <c r="F916499" i="1"/>
  <c r="F916498" i="1"/>
  <c r="F916497" i="1"/>
  <c r="F916496" i="1"/>
  <c r="F916495" i="1"/>
  <c r="F916494" i="1"/>
  <c r="F916493" i="1"/>
  <c r="F916492" i="1"/>
  <c r="F916491" i="1"/>
  <c r="F916490" i="1"/>
  <c r="F916489" i="1"/>
  <c r="F916488" i="1"/>
  <c r="F916487" i="1"/>
  <c r="F916486" i="1"/>
  <c r="F916485" i="1"/>
  <c r="F916484" i="1"/>
  <c r="F916483" i="1"/>
  <c r="F916482" i="1"/>
  <c r="F916481" i="1"/>
  <c r="F916480" i="1"/>
  <c r="F916479" i="1"/>
  <c r="F916478" i="1"/>
  <c r="F916477" i="1"/>
  <c r="F916476" i="1"/>
  <c r="F916475" i="1"/>
  <c r="F916474" i="1"/>
  <c r="F916473" i="1"/>
  <c r="F916472" i="1"/>
  <c r="F916471" i="1"/>
  <c r="F916470" i="1"/>
  <c r="F916469" i="1"/>
  <c r="F916468" i="1"/>
  <c r="F916467" i="1"/>
  <c r="F916466" i="1"/>
  <c r="F916465" i="1"/>
  <c r="F916464" i="1"/>
  <c r="F916463" i="1"/>
  <c r="F916462" i="1"/>
  <c r="F916461" i="1"/>
  <c r="F916460" i="1"/>
  <c r="F916459" i="1"/>
  <c r="F916458" i="1"/>
  <c r="F916457" i="1"/>
  <c r="F916456" i="1"/>
  <c r="F916455" i="1"/>
  <c r="F916454" i="1"/>
  <c r="F916453" i="1"/>
  <c r="F916452" i="1"/>
  <c r="F916451" i="1"/>
  <c r="F916450" i="1"/>
  <c r="F916449" i="1"/>
  <c r="F916448" i="1"/>
  <c r="F916447" i="1"/>
  <c r="F916446" i="1"/>
  <c r="F916445" i="1"/>
  <c r="F916444" i="1"/>
  <c r="F916443" i="1"/>
  <c r="F916442" i="1"/>
  <c r="F916441" i="1"/>
  <c r="F916440" i="1"/>
  <c r="F916439" i="1"/>
  <c r="F916438" i="1"/>
  <c r="F916437" i="1"/>
  <c r="F916436" i="1"/>
  <c r="F916435" i="1"/>
  <c r="F916434" i="1"/>
  <c r="F916433" i="1"/>
  <c r="F916432" i="1"/>
  <c r="F916431" i="1"/>
  <c r="F916430" i="1"/>
  <c r="F916429" i="1"/>
  <c r="F916428" i="1"/>
  <c r="F916427" i="1"/>
  <c r="F916426" i="1"/>
  <c r="F916425" i="1"/>
  <c r="F916424" i="1"/>
  <c r="F916423" i="1"/>
  <c r="F916422" i="1"/>
  <c r="F916421" i="1"/>
  <c r="F916420" i="1"/>
  <c r="F916419" i="1"/>
  <c r="F916418" i="1"/>
  <c r="F916417" i="1"/>
  <c r="F916416" i="1"/>
  <c r="F916415" i="1"/>
  <c r="F916414" i="1"/>
  <c r="F916413" i="1"/>
  <c r="F916412" i="1"/>
  <c r="F916411" i="1"/>
  <c r="F916410" i="1"/>
  <c r="F916409" i="1"/>
  <c r="F916408" i="1"/>
  <c r="F916407" i="1"/>
  <c r="F916406" i="1"/>
  <c r="F916405" i="1"/>
  <c r="F916404" i="1"/>
  <c r="F916403" i="1"/>
  <c r="F916402" i="1"/>
  <c r="F916401" i="1"/>
  <c r="F916400" i="1"/>
  <c r="F916399" i="1"/>
  <c r="F916398" i="1"/>
  <c r="F916397" i="1"/>
  <c r="F916396" i="1"/>
  <c r="F916395" i="1"/>
  <c r="F916394" i="1"/>
  <c r="F916393" i="1"/>
  <c r="F916392" i="1"/>
  <c r="F916391" i="1"/>
  <c r="F916390" i="1"/>
  <c r="F916389" i="1"/>
  <c r="F916388" i="1"/>
  <c r="F916387" i="1"/>
  <c r="F916386" i="1"/>
  <c r="F916385" i="1"/>
  <c r="F916384" i="1"/>
  <c r="F916383" i="1"/>
  <c r="F916382" i="1"/>
  <c r="F916381" i="1"/>
  <c r="F916380" i="1"/>
  <c r="F916379" i="1"/>
  <c r="F916378" i="1"/>
  <c r="F916377" i="1"/>
  <c r="F916376" i="1"/>
  <c r="F916375" i="1"/>
  <c r="F916374" i="1"/>
  <c r="F916373" i="1"/>
  <c r="F916372" i="1"/>
  <c r="F916371" i="1"/>
  <c r="F916370" i="1"/>
  <c r="F916369" i="1"/>
  <c r="F916368" i="1"/>
  <c r="F916367" i="1"/>
  <c r="F916366" i="1"/>
  <c r="F916365" i="1"/>
  <c r="F916364" i="1"/>
  <c r="F916363" i="1"/>
  <c r="F916362" i="1"/>
  <c r="F916361" i="1"/>
  <c r="F916360" i="1"/>
  <c r="F916359" i="1"/>
  <c r="F916358" i="1"/>
  <c r="F916357" i="1"/>
  <c r="F916356" i="1"/>
  <c r="F916355" i="1"/>
  <c r="F916354" i="1"/>
  <c r="F916353" i="1"/>
  <c r="F916352" i="1"/>
  <c r="F916351" i="1"/>
  <c r="F916350" i="1"/>
  <c r="F916349" i="1"/>
  <c r="F916348" i="1"/>
  <c r="F916347" i="1"/>
  <c r="F916346" i="1"/>
  <c r="F916345" i="1"/>
  <c r="F916344" i="1"/>
  <c r="F916343" i="1"/>
  <c r="F916342" i="1"/>
  <c r="F916341" i="1"/>
  <c r="F916340" i="1"/>
  <c r="F916339" i="1"/>
  <c r="F916338" i="1"/>
  <c r="F916337" i="1"/>
  <c r="F916336" i="1"/>
  <c r="F916335" i="1"/>
  <c r="F916334" i="1"/>
  <c r="F916333" i="1"/>
  <c r="F916332" i="1"/>
  <c r="F916331" i="1"/>
  <c r="F916330" i="1"/>
  <c r="F916329" i="1"/>
  <c r="F916328" i="1"/>
  <c r="F916327" i="1"/>
  <c r="F916326" i="1"/>
  <c r="F916325" i="1"/>
  <c r="F916324" i="1"/>
  <c r="F916323" i="1"/>
  <c r="F916322" i="1"/>
  <c r="F916321" i="1"/>
  <c r="F916320" i="1"/>
  <c r="F916319" i="1"/>
  <c r="F916318" i="1"/>
  <c r="F916317" i="1"/>
  <c r="F916316" i="1"/>
  <c r="F916315" i="1"/>
  <c r="F916314" i="1"/>
  <c r="F916313" i="1"/>
  <c r="F916312" i="1"/>
  <c r="F916311" i="1"/>
  <c r="F916310" i="1"/>
  <c r="F916309" i="1"/>
  <c r="F916308" i="1"/>
  <c r="F916307" i="1"/>
  <c r="F916306" i="1"/>
  <c r="F916305" i="1"/>
  <c r="F916304" i="1"/>
  <c r="F916303" i="1"/>
  <c r="F916302" i="1"/>
  <c r="F916301" i="1"/>
  <c r="F916300" i="1"/>
  <c r="F916299" i="1"/>
  <c r="F916298" i="1"/>
  <c r="F916297" i="1"/>
  <c r="F916296" i="1"/>
  <c r="F916295" i="1"/>
  <c r="F916294" i="1"/>
  <c r="F916293" i="1"/>
  <c r="F916292" i="1"/>
  <c r="F916291" i="1"/>
  <c r="F916290" i="1"/>
  <c r="F916289" i="1"/>
  <c r="F916288" i="1"/>
  <c r="F916287" i="1"/>
  <c r="F916286" i="1"/>
  <c r="F916285" i="1"/>
  <c r="F916284" i="1"/>
  <c r="F916283" i="1"/>
  <c r="F916282" i="1"/>
  <c r="F916281" i="1"/>
  <c r="F916280" i="1"/>
  <c r="F916279" i="1"/>
  <c r="F916278" i="1"/>
  <c r="F916277" i="1"/>
  <c r="F916276" i="1"/>
  <c r="F916275" i="1"/>
  <c r="F916274" i="1"/>
  <c r="F916273" i="1"/>
  <c r="F916272" i="1"/>
  <c r="F916271" i="1"/>
  <c r="F916270" i="1"/>
  <c r="F916269" i="1"/>
  <c r="F916268" i="1"/>
  <c r="F916267" i="1"/>
  <c r="F916266" i="1"/>
  <c r="F916265" i="1"/>
  <c r="F916264" i="1"/>
  <c r="F916263" i="1"/>
  <c r="F916262" i="1"/>
  <c r="F916261" i="1"/>
  <c r="F916260" i="1"/>
  <c r="F916259" i="1"/>
  <c r="F916258" i="1"/>
  <c r="F916257" i="1"/>
  <c r="F916256" i="1"/>
  <c r="F916255" i="1"/>
  <c r="F916254" i="1"/>
  <c r="F916253" i="1"/>
  <c r="F916252" i="1"/>
  <c r="F916251" i="1"/>
  <c r="F916250" i="1"/>
  <c r="F916249" i="1"/>
  <c r="F916248" i="1"/>
  <c r="F916247" i="1"/>
  <c r="F916246" i="1"/>
  <c r="F916245" i="1"/>
  <c r="F916244" i="1"/>
  <c r="F916243" i="1"/>
  <c r="F916242" i="1"/>
  <c r="F916241" i="1"/>
  <c r="F916240" i="1"/>
  <c r="F916239" i="1"/>
  <c r="F916238" i="1"/>
  <c r="F916237" i="1"/>
  <c r="F916236" i="1"/>
  <c r="F916235" i="1"/>
  <c r="F916234" i="1"/>
  <c r="F916233" i="1"/>
  <c r="F916232" i="1"/>
  <c r="F916231" i="1"/>
  <c r="F916230" i="1"/>
  <c r="F916229" i="1"/>
  <c r="F916228" i="1"/>
  <c r="F916227" i="1"/>
  <c r="F916226" i="1"/>
  <c r="F916225" i="1"/>
  <c r="F916224" i="1"/>
  <c r="F916223" i="1"/>
  <c r="F916222" i="1"/>
  <c r="F916221" i="1"/>
  <c r="F916220" i="1"/>
  <c r="F916219" i="1"/>
  <c r="F916218" i="1"/>
  <c r="F916217" i="1"/>
  <c r="F916216" i="1"/>
  <c r="F916215" i="1"/>
  <c r="F916214" i="1"/>
  <c r="F916213" i="1"/>
  <c r="F916212" i="1"/>
  <c r="F916211" i="1"/>
  <c r="F916210" i="1"/>
  <c r="F916209" i="1"/>
  <c r="F916208" i="1"/>
  <c r="F916207" i="1"/>
  <c r="F916206" i="1"/>
  <c r="F916205" i="1"/>
  <c r="F916204" i="1"/>
  <c r="F916203" i="1"/>
  <c r="F916202" i="1"/>
  <c r="F916201" i="1"/>
  <c r="F916200" i="1"/>
  <c r="F916199" i="1"/>
  <c r="F916198" i="1"/>
  <c r="F916197" i="1"/>
  <c r="F916196" i="1"/>
  <c r="F916195" i="1"/>
  <c r="F916194" i="1"/>
  <c r="F916193" i="1"/>
  <c r="F916192" i="1"/>
  <c r="F916191" i="1"/>
  <c r="F916190" i="1"/>
  <c r="F916189" i="1"/>
  <c r="F916188" i="1"/>
  <c r="F916187" i="1"/>
  <c r="F916186" i="1"/>
  <c r="F916185" i="1"/>
  <c r="F916184" i="1"/>
  <c r="F916183" i="1"/>
  <c r="F916182" i="1"/>
  <c r="F916181" i="1"/>
  <c r="F916180" i="1"/>
  <c r="F916179" i="1"/>
  <c r="F916178" i="1"/>
  <c r="F916177" i="1"/>
  <c r="F916176" i="1"/>
  <c r="F916175" i="1"/>
  <c r="F916174" i="1"/>
  <c r="F916173" i="1"/>
  <c r="F916172" i="1"/>
  <c r="F916171" i="1"/>
  <c r="F916170" i="1"/>
  <c r="F916169" i="1"/>
  <c r="F916168" i="1"/>
  <c r="F916167" i="1"/>
  <c r="F916166" i="1"/>
  <c r="F916165" i="1"/>
  <c r="F916164" i="1"/>
  <c r="F916163" i="1"/>
  <c r="F916162" i="1"/>
  <c r="F916161" i="1"/>
  <c r="F916160" i="1"/>
  <c r="F916159" i="1"/>
  <c r="F916158" i="1"/>
  <c r="F916157" i="1"/>
  <c r="F916156" i="1"/>
  <c r="F916155" i="1"/>
  <c r="F916154" i="1"/>
  <c r="F916153" i="1"/>
  <c r="F916152" i="1"/>
  <c r="F916151" i="1"/>
  <c r="F916150" i="1"/>
  <c r="F916149" i="1"/>
  <c r="F916148" i="1"/>
  <c r="F916147" i="1"/>
  <c r="F916146" i="1"/>
  <c r="F916145" i="1"/>
  <c r="F916144" i="1"/>
  <c r="F916143" i="1"/>
  <c r="F916142" i="1"/>
  <c r="F916141" i="1"/>
  <c r="F916140" i="1"/>
  <c r="F916139" i="1"/>
  <c r="F916138" i="1"/>
  <c r="F916137" i="1"/>
  <c r="F916136" i="1"/>
  <c r="F916135" i="1"/>
  <c r="F916134" i="1"/>
  <c r="F916133" i="1"/>
  <c r="F916132" i="1"/>
  <c r="F916131" i="1"/>
  <c r="F916130" i="1"/>
  <c r="F916129" i="1"/>
  <c r="F916128" i="1"/>
  <c r="F916127" i="1"/>
  <c r="F916126" i="1"/>
  <c r="F916125" i="1"/>
  <c r="F916124" i="1"/>
  <c r="F916123" i="1"/>
  <c r="F916122" i="1"/>
  <c r="F916121" i="1"/>
  <c r="F916120" i="1"/>
  <c r="F916119" i="1"/>
  <c r="F916118" i="1"/>
  <c r="F916117" i="1"/>
  <c r="F916116" i="1"/>
  <c r="F916115" i="1"/>
  <c r="F916114" i="1"/>
  <c r="F916113" i="1"/>
  <c r="F916112" i="1"/>
  <c r="F916111" i="1"/>
  <c r="F916110" i="1"/>
  <c r="F916109" i="1"/>
  <c r="F916108" i="1"/>
  <c r="F916107" i="1"/>
  <c r="F916106" i="1"/>
  <c r="F916105" i="1"/>
  <c r="F916104" i="1"/>
  <c r="F916103" i="1"/>
  <c r="F916102" i="1"/>
  <c r="F916101" i="1"/>
  <c r="F916100" i="1"/>
  <c r="F916099" i="1"/>
  <c r="F916098" i="1"/>
  <c r="F916097" i="1"/>
  <c r="F916096" i="1"/>
  <c r="F916095" i="1"/>
  <c r="F916094" i="1"/>
  <c r="F916093" i="1"/>
  <c r="F916092" i="1"/>
  <c r="F916091" i="1"/>
  <c r="F916090" i="1"/>
  <c r="F916089" i="1"/>
  <c r="F916088" i="1"/>
  <c r="F916087" i="1"/>
  <c r="F916086" i="1"/>
  <c r="F916085" i="1"/>
  <c r="F916084" i="1"/>
  <c r="F916083" i="1"/>
  <c r="F916082" i="1"/>
  <c r="F916081" i="1"/>
  <c r="F916080" i="1"/>
  <c r="F916079" i="1"/>
  <c r="F916078" i="1"/>
  <c r="F916077" i="1"/>
  <c r="F916076" i="1"/>
  <c r="F916075" i="1"/>
  <c r="F916074" i="1"/>
  <c r="F916073" i="1"/>
  <c r="F916072" i="1"/>
  <c r="F916071" i="1"/>
  <c r="F916070" i="1"/>
  <c r="F916069" i="1"/>
  <c r="F916068" i="1"/>
  <c r="F916067" i="1"/>
  <c r="F916066" i="1"/>
  <c r="F916065" i="1"/>
  <c r="F916064" i="1"/>
  <c r="F916063" i="1"/>
  <c r="F916062" i="1"/>
  <c r="F916061" i="1"/>
  <c r="F916060" i="1"/>
  <c r="F916059" i="1"/>
  <c r="F916058" i="1"/>
  <c r="F916057" i="1"/>
  <c r="F916056" i="1"/>
  <c r="F916055" i="1"/>
  <c r="F916054" i="1"/>
  <c r="F916053" i="1"/>
  <c r="F916052" i="1"/>
  <c r="F916051" i="1"/>
  <c r="F916050" i="1"/>
  <c r="F916049" i="1"/>
  <c r="F916048" i="1"/>
  <c r="F916047" i="1"/>
  <c r="F916046" i="1"/>
  <c r="F916045" i="1"/>
  <c r="F916044" i="1"/>
  <c r="F916043" i="1"/>
  <c r="F916042" i="1"/>
  <c r="F916041" i="1"/>
  <c r="F916040" i="1"/>
  <c r="F916039" i="1"/>
  <c r="F916038" i="1"/>
  <c r="F916037" i="1"/>
  <c r="F916036" i="1"/>
  <c r="F916035" i="1"/>
  <c r="F916034" i="1"/>
  <c r="F916033" i="1"/>
  <c r="F916032" i="1"/>
  <c r="F916031" i="1"/>
  <c r="F916030" i="1"/>
  <c r="F916029" i="1"/>
  <c r="F916028" i="1"/>
  <c r="F916027" i="1"/>
  <c r="F916026" i="1"/>
  <c r="F916025" i="1"/>
  <c r="F916024" i="1"/>
  <c r="F916023" i="1"/>
  <c r="F916022" i="1"/>
  <c r="F916021" i="1"/>
  <c r="F916020" i="1"/>
  <c r="F916019" i="1"/>
  <c r="F916018" i="1"/>
  <c r="F916017" i="1"/>
  <c r="F916016" i="1"/>
  <c r="F916015" i="1"/>
  <c r="F916014" i="1"/>
  <c r="F916013" i="1"/>
  <c r="F916012" i="1"/>
  <c r="F916011" i="1"/>
  <c r="F916010" i="1"/>
  <c r="F916009" i="1"/>
  <c r="F916008" i="1"/>
  <c r="F916007" i="1"/>
  <c r="F916006" i="1"/>
  <c r="F916005" i="1"/>
  <c r="F916004" i="1"/>
  <c r="F916003" i="1"/>
  <c r="F916002" i="1"/>
  <c r="F916001" i="1"/>
  <c r="F916000" i="1"/>
  <c r="F915999" i="1"/>
  <c r="F915998" i="1"/>
  <c r="F915997" i="1"/>
  <c r="F915996" i="1"/>
  <c r="F915995" i="1"/>
  <c r="F915994" i="1"/>
  <c r="F915993" i="1"/>
  <c r="F915992" i="1"/>
  <c r="F915991" i="1"/>
  <c r="F915990" i="1"/>
  <c r="F915989" i="1"/>
  <c r="F915988" i="1"/>
  <c r="F915987" i="1"/>
  <c r="F915986" i="1"/>
  <c r="F915985" i="1"/>
  <c r="F915984" i="1"/>
  <c r="F915983" i="1"/>
  <c r="F915982" i="1"/>
  <c r="F915981" i="1"/>
  <c r="F915980" i="1"/>
  <c r="F915979" i="1"/>
  <c r="F915978" i="1"/>
  <c r="F915977" i="1"/>
  <c r="F915976" i="1"/>
  <c r="F915975" i="1"/>
  <c r="F915974" i="1"/>
  <c r="F915973" i="1"/>
  <c r="F915972" i="1"/>
  <c r="F915971" i="1"/>
  <c r="F915970" i="1"/>
  <c r="F915969" i="1"/>
  <c r="F915968" i="1"/>
  <c r="F915967" i="1"/>
  <c r="F915966" i="1"/>
  <c r="F915965" i="1"/>
  <c r="F915964" i="1"/>
  <c r="F915963" i="1"/>
  <c r="F915962" i="1"/>
  <c r="F915961" i="1"/>
  <c r="F915960" i="1"/>
  <c r="F915959" i="1"/>
  <c r="F915958" i="1"/>
  <c r="F915957" i="1"/>
  <c r="F915956" i="1"/>
  <c r="F915955" i="1"/>
  <c r="F915954" i="1"/>
  <c r="F915953" i="1"/>
  <c r="F915952" i="1"/>
  <c r="F915951" i="1"/>
  <c r="F915950" i="1"/>
  <c r="F915949" i="1"/>
  <c r="F915948" i="1"/>
  <c r="F915947" i="1"/>
  <c r="F915946" i="1"/>
  <c r="F915945" i="1"/>
  <c r="F915944" i="1"/>
  <c r="F915943" i="1"/>
  <c r="F915942" i="1"/>
  <c r="F915941" i="1"/>
  <c r="F915940" i="1"/>
  <c r="F915939" i="1"/>
  <c r="F915938" i="1"/>
  <c r="F915937" i="1"/>
  <c r="F915936" i="1"/>
  <c r="F915935" i="1"/>
  <c r="F915934" i="1"/>
  <c r="F915933" i="1"/>
  <c r="F915932" i="1"/>
  <c r="F915931" i="1"/>
  <c r="F915930" i="1"/>
  <c r="F915929" i="1"/>
  <c r="F915928" i="1"/>
  <c r="F915927" i="1"/>
  <c r="F915926" i="1"/>
  <c r="F915925" i="1"/>
  <c r="F915924" i="1"/>
  <c r="F915923" i="1"/>
  <c r="F915922" i="1"/>
  <c r="F915921" i="1"/>
  <c r="F915920" i="1"/>
  <c r="F915919" i="1"/>
  <c r="F915918" i="1"/>
  <c r="F915917" i="1"/>
  <c r="F915916" i="1"/>
  <c r="F915915" i="1"/>
  <c r="F915914" i="1"/>
  <c r="F915913" i="1"/>
  <c r="F915912" i="1"/>
  <c r="F915911" i="1"/>
  <c r="F915910" i="1"/>
  <c r="F915909" i="1"/>
  <c r="F915908" i="1"/>
  <c r="F915907" i="1"/>
  <c r="F915906" i="1"/>
  <c r="F915905" i="1"/>
  <c r="F915904" i="1"/>
  <c r="F915903" i="1"/>
  <c r="F915902" i="1"/>
  <c r="F915901" i="1"/>
  <c r="F915900" i="1"/>
  <c r="F915899" i="1"/>
  <c r="F915898" i="1"/>
  <c r="F915897" i="1"/>
  <c r="F915896" i="1"/>
  <c r="F915895" i="1"/>
  <c r="F915894" i="1"/>
  <c r="F915893" i="1"/>
  <c r="F915892" i="1"/>
  <c r="F915891" i="1"/>
  <c r="F915890" i="1"/>
  <c r="F915889" i="1"/>
  <c r="F915888" i="1"/>
  <c r="F915887" i="1"/>
  <c r="F915886" i="1"/>
  <c r="F915885" i="1"/>
  <c r="F915884" i="1"/>
  <c r="F915883" i="1"/>
  <c r="F915882" i="1"/>
  <c r="F915881" i="1"/>
  <c r="F915880" i="1"/>
  <c r="F915879" i="1"/>
  <c r="F915878" i="1"/>
  <c r="F915877" i="1"/>
  <c r="F915876" i="1"/>
  <c r="F915875" i="1"/>
  <c r="F915874" i="1"/>
  <c r="F915873" i="1"/>
  <c r="F915872" i="1"/>
  <c r="F915871" i="1"/>
  <c r="F915870" i="1"/>
  <c r="F915869" i="1"/>
  <c r="F915868" i="1"/>
  <c r="F915867" i="1"/>
  <c r="F915866" i="1"/>
  <c r="F915865" i="1"/>
  <c r="F915864" i="1"/>
  <c r="F915863" i="1"/>
  <c r="F915862" i="1"/>
  <c r="F915861" i="1"/>
  <c r="F915860" i="1"/>
  <c r="F915859" i="1"/>
  <c r="F915858" i="1"/>
  <c r="F915857" i="1"/>
  <c r="F915856" i="1"/>
  <c r="F915855" i="1"/>
  <c r="F915854" i="1"/>
  <c r="F915853" i="1"/>
  <c r="F915852" i="1"/>
  <c r="F915851" i="1"/>
  <c r="F915850" i="1"/>
  <c r="F915849" i="1"/>
  <c r="F915848" i="1"/>
  <c r="F915847" i="1"/>
  <c r="F915846" i="1"/>
  <c r="F915845" i="1"/>
  <c r="F915844" i="1"/>
  <c r="F915843" i="1"/>
  <c r="F915842" i="1"/>
  <c r="F915841" i="1"/>
  <c r="F915840" i="1"/>
  <c r="F915839" i="1"/>
  <c r="F915838" i="1"/>
  <c r="F915837" i="1"/>
  <c r="F915836" i="1"/>
  <c r="F915835" i="1"/>
  <c r="F915834" i="1"/>
  <c r="F915833" i="1"/>
  <c r="F915832" i="1"/>
  <c r="F915831" i="1"/>
  <c r="F915830" i="1"/>
  <c r="F915829" i="1"/>
  <c r="F915828" i="1"/>
  <c r="F915827" i="1"/>
  <c r="F915826" i="1"/>
  <c r="F915825" i="1"/>
  <c r="F915824" i="1"/>
  <c r="F915823" i="1"/>
  <c r="F915822" i="1"/>
  <c r="F915821" i="1"/>
  <c r="F915820" i="1"/>
  <c r="F915819" i="1"/>
  <c r="F915818" i="1"/>
  <c r="F915817" i="1"/>
  <c r="F915816" i="1"/>
  <c r="F915815" i="1"/>
  <c r="F915814" i="1"/>
  <c r="F915813" i="1"/>
  <c r="F915812" i="1"/>
  <c r="F915811" i="1"/>
  <c r="F915810" i="1"/>
  <c r="F915809" i="1"/>
  <c r="F915808" i="1"/>
  <c r="F915807" i="1"/>
  <c r="F915806" i="1"/>
  <c r="F915805" i="1"/>
  <c r="F915804" i="1"/>
  <c r="F915803" i="1"/>
  <c r="F915802" i="1"/>
  <c r="F915801" i="1"/>
  <c r="F915800" i="1"/>
  <c r="F915799" i="1"/>
  <c r="F915798" i="1"/>
  <c r="F915797" i="1"/>
  <c r="F915796" i="1"/>
  <c r="F915795" i="1"/>
  <c r="F915794" i="1"/>
  <c r="F915793" i="1"/>
  <c r="F915792" i="1"/>
  <c r="F915791" i="1"/>
  <c r="F915790" i="1"/>
  <c r="F915789" i="1"/>
  <c r="F915788" i="1"/>
  <c r="F915787" i="1"/>
  <c r="F915786" i="1"/>
  <c r="F915785" i="1"/>
  <c r="F915784" i="1"/>
  <c r="F915783" i="1"/>
  <c r="F915782" i="1"/>
  <c r="F915781" i="1"/>
  <c r="F915780" i="1"/>
  <c r="F915779" i="1"/>
  <c r="F915778" i="1"/>
  <c r="F915777" i="1"/>
  <c r="F915776" i="1"/>
  <c r="F915775" i="1"/>
  <c r="F915774" i="1"/>
  <c r="F915773" i="1"/>
  <c r="F915772" i="1"/>
  <c r="F915771" i="1"/>
  <c r="F915770" i="1"/>
  <c r="F915769" i="1"/>
  <c r="F915768" i="1"/>
  <c r="F915767" i="1"/>
  <c r="F915766" i="1"/>
  <c r="F915765" i="1"/>
  <c r="F915764" i="1"/>
  <c r="F915763" i="1"/>
  <c r="F915762" i="1"/>
  <c r="F915761" i="1"/>
  <c r="F915760" i="1"/>
  <c r="F915759" i="1"/>
  <c r="F915758" i="1"/>
  <c r="F915757" i="1"/>
  <c r="F915756" i="1"/>
  <c r="F915755" i="1"/>
  <c r="F915754" i="1"/>
  <c r="F915753" i="1"/>
  <c r="F915752" i="1"/>
  <c r="F915751" i="1"/>
  <c r="F915750" i="1"/>
  <c r="F915749" i="1"/>
  <c r="F915748" i="1"/>
  <c r="F915747" i="1"/>
  <c r="F915746" i="1"/>
  <c r="F915745" i="1"/>
  <c r="F915744" i="1"/>
  <c r="F915743" i="1"/>
  <c r="F915742" i="1"/>
  <c r="F915741" i="1"/>
  <c r="F915740" i="1"/>
  <c r="F915739" i="1"/>
  <c r="F915738" i="1"/>
  <c r="F915737" i="1"/>
  <c r="F915736" i="1"/>
  <c r="F915735" i="1"/>
  <c r="F915734" i="1"/>
  <c r="F915733" i="1"/>
  <c r="F915732" i="1"/>
  <c r="F915731" i="1"/>
  <c r="F915730" i="1"/>
  <c r="F915729" i="1"/>
  <c r="F915728" i="1"/>
  <c r="F915727" i="1"/>
  <c r="F915726" i="1"/>
  <c r="F915725" i="1"/>
  <c r="F915724" i="1"/>
  <c r="F915723" i="1"/>
  <c r="F915722" i="1"/>
  <c r="F915721" i="1"/>
  <c r="F915720" i="1"/>
  <c r="F915719" i="1"/>
  <c r="F915718" i="1"/>
  <c r="F915717" i="1"/>
  <c r="F915716" i="1"/>
  <c r="F915715" i="1"/>
  <c r="F915714" i="1"/>
  <c r="F915713" i="1"/>
  <c r="F915712" i="1"/>
  <c r="F915711" i="1"/>
  <c r="F915710" i="1"/>
  <c r="F915709" i="1"/>
  <c r="F915708" i="1"/>
  <c r="F915707" i="1"/>
  <c r="F915706" i="1"/>
  <c r="F915705" i="1"/>
  <c r="F915704" i="1"/>
  <c r="F915703" i="1"/>
  <c r="F915702" i="1"/>
  <c r="F915701" i="1"/>
  <c r="F915700" i="1"/>
  <c r="F915699" i="1"/>
  <c r="F915698" i="1"/>
  <c r="F915697" i="1"/>
  <c r="F915696" i="1"/>
  <c r="F915695" i="1"/>
  <c r="F915694" i="1"/>
  <c r="F915693" i="1"/>
  <c r="F915692" i="1"/>
  <c r="F915691" i="1"/>
  <c r="F915690" i="1"/>
  <c r="F915689" i="1"/>
  <c r="F915688" i="1"/>
  <c r="F915687" i="1"/>
  <c r="F915686" i="1"/>
  <c r="F915685" i="1"/>
  <c r="F915684" i="1"/>
  <c r="F915683" i="1"/>
  <c r="F915682" i="1"/>
  <c r="F915681" i="1"/>
  <c r="F915680" i="1"/>
  <c r="F915679" i="1"/>
  <c r="F915678" i="1"/>
  <c r="F915677" i="1"/>
  <c r="F915676" i="1"/>
  <c r="F915675" i="1"/>
  <c r="F915674" i="1"/>
  <c r="F915673" i="1"/>
  <c r="F915672" i="1"/>
  <c r="F915671" i="1"/>
  <c r="F915670" i="1"/>
  <c r="F915669" i="1"/>
  <c r="F915668" i="1"/>
  <c r="F915667" i="1"/>
  <c r="F915666" i="1"/>
  <c r="F915665" i="1"/>
  <c r="F915664" i="1"/>
  <c r="F915663" i="1"/>
  <c r="F915662" i="1"/>
  <c r="F915661" i="1"/>
  <c r="F915660" i="1"/>
  <c r="F915659" i="1"/>
  <c r="F915658" i="1"/>
  <c r="F915657" i="1"/>
  <c r="F915656" i="1"/>
  <c r="F915655" i="1"/>
  <c r="F915654" i="1"/>
  <c r="F915653" i="1"/>
  <c r="F915652" i="1"/>
  <c r="F915651" i="1"/>
  <c r="F915650" i="1"/>
  <c r="F915649" i="1"/>
  <c r="F915648" i="1"/>
  <c r="F915647" i="1"/>
  <c r="F915646" i="1"/>
  <c r="F915645" i="1"/>
  <c r="F915644" i="1"/>
  <c r="F915643" i="1"/>
  <c r="F915642" i="1"/>
  <c r="F915641" i="1"/>
  <c r="F915640" i="1"/>
  <c r="F915639" i="1"/>
  <c r="F915638" i="1"/>
  <c r="F915637" i="1"/>
  <c r="F915636" i="1"/>
  <c r="F915635" i="1"/>
  <c r="F915634" i="1"/>
  <c r="F915633" i="1"/>
  <c r="F915632" i="1"/>
  <c r="F915631" i="1"/>
  <c r="F915630" i="1"/>
  <c r="F915629" i="1"/>
  <c r="F915628" i="1"/>
  <c r="F915627" i="1"/>
  <c r="F915626" i="1"/>
  <c r="F915625" i="1"/>
  <c r="F915624" i="1"/>
  <c r="F915623" i="1"/>
  <c r="F915622" i="1"/>
  <c r="F915621" i="1"/>
  <c r="F915620" i="1"/>
  <c r="F915619" i="1"/>
  <c r="F915618" i="1"/>
  <c r="F915617" i="1"/>
  <c r="F915616" i="1"/>
  <c r="F915615" i="1"/>
  <c r="F915614" i="1"/>
  <c r="F915613" i="1"/>
  <c r="F915612" i="1"/>
  <c r="F915611" i="1"/>
  <c r="F915610" i="1"/>
  <c r="F915609" i="1"/>
  <c r="F915608" i="1"/>
  <c r="F915607" i="1"/>
  <c r="F915606" i="1"/>
  <c r="F915605" i="1"/>
  <c r="F915604" i="1"/>
  <c r="F915603" i="1"/>
  <c r="F915602" i="1"/>
  <c r="F915601" i="1"/>
  <c r="F915600" i="1"/>
  <c r="F915599" i="1"/>
  <c r="F915598" i="1"/>
  <c r="F915597" i="1"/>
  <c r="F915596" i="1"/>
  <c r="F915595" i="1"/>
  <c r="F915594" i="1"/>
  <c r="F915593" i="1"/>
  <c r="F915592" i="1"/>
  <c r="F915591" i="1"/>
  <c r="F915590" i="1"/>
  <c r="F915589" i="1"/>
  <c r="F915588" i="1"/>
  <c r="F915587" i="1"/>
  <c r="F915586" i="1"/>
  <c r="F915585" i="1"/>
  <c r="F915584" i="1"/>
  <c r="F915583" i="1"/>
  <c r="F915582" i="1"/>
  <c r="F915581" i="1"/>
  <c r="F915580" i="1"/>
  <c r="F915579" i="1"/>
  <c r="F915578" i="1"/>
  <c r="F915577" i="1"/>
  <c r="F915576" i="1"/>
  <c r="F915575" i="1"/>
  <c r="F915574" i="1"/>
  <c r="F915573" i="1"/>
  <c r="F915572" i="1"/>
  <c r="F915571" i="1"/>
  <c r="F915570" i="1"/>
  <c r="F915569" i="1"/>
  <c r="F915568" i="1"/>
  <c r="F915567" i="1"/>
  <c r="F915566" i="1"/>
  <c r="F915565" i="1"/>
  <c r="F915564" i="1"/>
  <c r="F915563" i="1"/>
  <c r="F915562" i="1"/>
  <c r="F915561" i="1"/>
  <c r="F915560" i="1"/>
  <c r="F915559" i="1"/>
  <c r="F915558" i="1"/>
  <c r="F915557" i="1"/>
  <c r="F915556" i="1"/>
  <c r="F915555" i="1"/>
  <c r="F915554" i="1"/>
  <c r="F915553" i="1"/>
  <c r="F915552" i="1"/>
  <c r="F915551" i="1"/>
  <c r="F915550" i="1"/>
  <c r="F915549" i="1"/>
  <c r="F915548" i="1"/>
  <c r="F915547" i="1"/>
  <c r="F915546" i="1"/>
  <c r="F915545" i="1"/>
  <c r="F915544" i="1"/>
  <c r="F915543" i="1"/>
  <c r="F915542" i="1"/>
  <c r="F915541" i="1"/>
  <c r="F915540" i="1"/>
  <c r="F915539" i="1"/>
  <c r="F915538" i="1"/>
  <c r="F915537" i="1"/>
  <c r="F915536" i="1"/>
  <c r="F915535" i="1"/>
  <c r="F915534" i="1"/>
  <c r="F915533" i="1"/>
  <c r="F915532" i="1"/>
  <c r="F915531" i="1"/>
  <c r="F915530" i="1"/>
  <c r="F915529" i="1"/>
  <c r="F915528" i="1"/>
  <c r="F915527" i="1"/>
  <c r="F915526" i="1"/>
  <c r="F915525" i="1"/>
  <c r="F915524" i="1"/>
  <c r="F915523" i="1"/>
  <c r="F915522" i="1"/>
  <c r="F915521" i="1"/>
  <c r="F915520" i="1"/>
  <c r="F915519" i="1"/>
  <c r="F915518" i="1"/>
  <c r="F915517" i="1"/>
  <c r="F915516" i="1"/>
  <c r="F915515" i="1"/>
  <c r="F915514" i="1"/>
  <c r="F915513" i="1"/>
  <c r="F915512" i="1"/>
  <c r="F915511" i="1"/>
  <c r="F915510" i="1"/>
  <c r="F915509" i="1"/>
  <c r="F915508" i="1"/>
  <c r="F915507" i="1"/>
  <c r="F915506" i="1"/>
  <c r="F915505" i="1"/>
  <c r="F915504" i="1"/>
  <c r="F915503" i="1"/>
  <c r="F915502" i="1"/>
  <c r="F915501" i="1"/>
  <c r="F915500" i="1"/>
  <c r="F915499" i="1"/>
  <c r="F915498" i="1"/>
  <c r="F915497" i="1"/>
  <c r="F915496" i="1"/>
  <c r="F915495" i="1"/>
  <c r="F915494" i="1"/>
  <c r="F915493" i="1"/>
  <c r="F915492" i="1"/>
  <c r="F915491" i="1"/>
  <c r="F915490" i="1"/>
  <c r="F915489" i="1"/>
  <c r="F915488" i="1"/>
  <c r="F915487" i="1"/>
  <c r="F915486" i="1"/>
  <c r="F915485" i="1"/>
  <c r="F915484" i="1"/>
  <c r="F915483" i="1"/>
  <c r="F915482" i="1"/>
  <c r="F915481" i="1"/>
  <c r="F915480" i="1"/>
  <c r="F915479" i="1"/>
  <c r="F915478" i="1"/>
  <c r="F915477" i="1"/>
  <c r="F915476" i="1"/>
  <c r="F915475" i="1"/>
  <c r="F915474" i="1"/>
  <c r="F915473" i="1"/>
  <c r="F915472" i="1"/>
  <c r="F915471" i="1"/>
  <c r="F915470" i="1"/>
  <c r="F915469" i="1"/>
  <c r="F915468" i="1"/>
  <c r="F915467" i="1"/>
  <c r="F915466" i="1"/>
  <c r="F915465" i="1"/>
  <c r="F915464" i="1"/>
  <c r="F915463" i="1"/>
  <c r="F915462" i="1"/>
  <c r="F915461" i="1"/>
  <c r="F915460" i="1"/>
  <c r="F915459" i="1"/>
  <c r="F915458" i="1"/>
  <c r="F915457" i="1"/>
  <c r="F915456" i="1"/>
  <c r="F915455" i="1"/>
  <c r="F915454" i="1"/>
  <c r="F915453" i="1"/>
  <c r="F915452" i="1"/>
  <c r="F915451" i="1"/>
  <c r="F915450" i="1"/>
  <c r="F915449" i="1"/>
  <c r="F915448" i="1"/>
  <c r="F915447" i="1"/>
  <c r="F915446" i="1"/>
  <c r="F915445" i="1"/>
  <c r="F915444" i="1"/>
  <c r="F915443" i="1"/>
  <c r="F915442" i="1"/>
  <c r="F915441" i="1"/>
  <c r="F915440" i="1"/>
  <c r="F915439" i="1"/>
  <c r="F915438" i="1"/>
  <c r="F915437" i="1"/>
  <c r="F915436" i="1"/>
  <c r="F915435" i="1"/>
  <c r="F915434" i="1"/>
  <c r="F915433" i="1"/>
  <c r="F915432" i="1"/>
  <c r="F915431" i="1"/>
  <c r="F915430" i="1"/>
  <c r="F915429" i="1"/>
  <c r="F915428" i="1"/>
  <c r="F915427" i="1"/>
  <c r="F915426" i="1"/>
  <c r="F915425" i="1"/>
  <c r="F915424" i="1"/>
  <c r="F915423" i="1"/>
  <c r="F915422" i="1"/>
  <c r="F915421" i="1"/>
  <c r="F915420" i="1"/>
  <c r="F915419" i="1"/>
  <c r="F915418" i="1"/>
  <c r="F915417" i="1"/>
  <c r="F915416" i="1"/>
  <c r="F915415" i="1"/>
  <c r="F915414" i="1"/>
  <c r="F915413" i="1"/>
  <c r="F915412" i="1"/>
  <c r="F915411" i="1"/>
  <c r="F915410" i="1"/>
  <c r="F915409" i="1"/>
  <c r="F915408" i="1"/>
  <c r="F915407" i="1"/>
  <c r="F915406" i="1"/>
  <c r="F915405" i="1"/>
  <c r="F915404" i="1"/>
  <c r="F915403" i="1"/>
  <c r="F915402" i="1"/>
  <c r="F915401" i="1"/>
  <c r="F915400" i="1"/>
  <c r="F915399" i="1"/>
  <c r="F915398" i="1"/>
  <c r="F915397" i="1"/>
  <c r="F915396" i="1"/>
  <c r="F915395" i="1"/>
  <c r="F915394" i="1"/>
  <c r="F915393" i="1"/>
  <c r="F915392" i="1"/>
  <c r="F915391" i="1"/>
  <c r="F915390" i="1"/>
  <c r="F915389" i="1"/>
  <c r="F915388" i="1"/>
  <c r="F915387" i="1"/>
  <c r="F915386" i="1"/>
  <c r="F915385" i="1"/>
  <c r="F915384" i="1"/>
  <c r="F915383" i="1"/>
  <c r="F915382" i="1"/>
  <c r="F915381" i="1"/>
  <c r="F915380" i="1"/>
  <c r="F915379" i="1"/>
  <c r="F915378" i="1"/>
  <c r="F915377" i="1"/>
  <c r="F915376" i="1"/>
  <c r="F915375" i="1"/>
  <c r="F915374" i="1"/>
  <c r="F915373" i="1"/>
  <c r="F915372" i="1"/>
  <c r="F915371" i="1"/>
  <c r="F915370" i="1"/>
  <c r="F915369" i="1"/>
  <c r="F915368" i="1"/>
  <c r="F915367" i="1"/>
  <c r="F915366" i="1"/>
  <c r="F915365" i="1"/>
  <c r="F915364" i="1"/>
  <c r="F915363" i="1"/>
  <c r="F915362" i="1"/>
  <c r="F915361" i="1"/>
  <c r="F915360" i="1"/>
  <c r="F915359" i="1"/>
  <c r="F915358" i="1"/>
  <c r="F915357" i="1"/>
  <c r="F915356" i="1"/>
  <c r="F915355" i="1"/>
  <c r="F915354" i="1"/>
  <c r="F915353" i="1"/>
  <c r="F915352" i="1"/>
  <c r="F915351" i="1"/>
  <c r="F915350" i="1"/>
  <c r="F915349" i="1"/>
  <c r="F915348" i="1"/>
  <c r="F915347" i="1"/>
  <c r="F915346" i="1"/>
  <c r="F915345" i="1"/>
  <c r="F915344" i="1"/>
  <c r="F915343" i="1"/>
  <c r="F915342" i="1"/>
  <c r="F915341" i="1"/>
  <c r="F915340" i="1"/>
  <c r="F915339" i="1"/>
  <c r="F915338" i="1"/>
  <c r="F915337" i="1"/>
  <c r="F915336" i="1"/>
  <c r="F915335" i="1"/>
  <c r="F915334" i="1"/>
  <c r="F915333" i="1"/>
  <c r="F915332" i="1"/>
  <c r="F915331" i="1"/>
  <c r="F915330" i="1"/>
  <c r="F915329" i="1"/>
  <c r="F915328" i="1"/>
  <c r="F915327" i="1"/>
  <c r="F915326" i="1"/>
  <c r="F915325" i="1"/>
  <c r="F915324" i="1"/>
  <c r="F915323" i="1"/>
  <c r="F915322" i="1"/>
  <c r="F915321" i="1"/>
  <c r="F915320" i="1"/>
  <c r="F915319" i="1"/>
  <c r="F915318" i="1"/>
  <c r="F915317" i="1"/>
  <c r="F915316" i="1"/>
  <c r="F915315" i="1"/>
  <c r="F915314" i="1"/>
  <c r="F915313" i="1"/>
  <c r="F915312" i="1"/>
  <c r="F915311" i="1"/>
  <c r="F915310" i="1"/>
  <c r="F915309" i="1"/>
  <c r="F915308" i="1"/>
  <c r="F915307" i="1"/>
  <c r="F915306" i="1"/>
  <c r="F915305" i="1"/>
  <c r="F915304" i="1"/>
  <c r="F915303" i="1"/>
  <c r="F915302" i="1"/>
  <c r="F915301" i="1"/>
  <c r="F915300" i="1"/>
  <c r="F915299" i="1"/>
  <c r="F915298" i="1"/>
  <c r="F915297" i="1"/>
  <c r="F915296" i="1"/>
  <c r="F915295" i="1"/>
  <c r="F915294" i="1"/>
  <c r="F915293" i="1"/>
  <c r="F915292" i="1"/>
  <c r="F915291" i="1"/>
  <c r="F915290" i="1"/>
  <c r="F915289" i="1"/>
  <c r="F915288" i="1"/>
  <c r="F915287" i="1"/>
  <c r="F915286" i="1"/>
  <c r="F915285" i="1"/>
  <c r="F915284" i="1"/>
  <c r="F915283" i="1"/>
  <c r="F915282" i="1"/>
  <c r="F915281" i="1"/>
  <c r="F915280" i="1"/>
  <c r="F915279" i="1"/>
  <c r="F915278" i="1"/>
  <c r="F915277" i="1"/>
  <c r="F915276" i="1"/>
  <c r="F915275" i="1"/>
  <c r="F915274" i="1"/>
  <c r="F915273" i="1"/>
  <c r="F915272" i="1"/>
  <c r="F915271" i="1"/>
  <c r="F915270" i="1"/>
  <c r="F915269" i="1"/>
  <c r="F915268" i="1"/>
  <c r="F915267" i="1"/>
  <c r="F915266" i="1"/>
  <c r="F915265" i="1"/>
  <c r="F915264" i="1"/>
  <c r="F915263" i="1"/>
  <c r="F915262" i="1"/>
  <c r="F915261" i="1"/>
  <c r="F915260" i="1"/>
  <c r="F915259" i="1"/>
  <c r="F915258" i="1"/>
  <c r="F915257" i="1"/>
  <c r="F915256" i="1"/>
  <c r="F915255" i="1"/>
  <c r="F915254" i="1"/>
  <c r="F915253" i="1"/>
  <c r="F915252" i="1"/>
  <c r="F915251" i="1"/>
  <c r="F915250" i="1"/>
  <c r="F915249" i="1"/>
  <c r="F915248" i="1"/>
  <c r="F915247" i="1"/>
  <c r="F915246" i="1"/>
  <c r="F915245" i="1"/>
  <c r="F915244" i="1"/>
  <c r="F915243" i="1"/>
  <c r="F915242" i="1"/>
  <c r="F915241" i="1"/>
  <c r="F915240" i="1"/>
  <c r="F915239" i="1"/>
  <c r="F915238" i="1"/>
  <c r="F915237" i="1"/>
  <c r="F915236" i="1"/>
  <c r="F915235" i="1"/>
  <c r="F915234" i="1"/>
  <c r="F915233" i="1"/>
  <c r="F915232" i="1"/>
  <c r="F915231" i="1"/>
  <c r="F915230" i="1"/>
  <c r="F915229" i="1"/>
  <c r="F915228" i="1"/>
  <c r="F915227" i="1"/>
  <c r="F915226" i="1"/>
  <c r="F915225" i="1"/>
  <c r="F915224" i="1"/>
  <c r="F915223" i="1"/>
  <c r="F915222" i="1"/>
  <c r="F915221" i="1"/>
  <c r="F915220" i="1"/>
  <c r="F915219" i="1"/>
  <c r="F915218" i="1"/>
  <c r="F915217" i="1"/>
  <c r="F915216" i="1"/>
  <c r="F915215" i="1"/>
  <c r="F915214" i="1"/>
  <c r="F915213" i="1"/>
  <c r="F915212" i="1"/>
  <c r="F915211" i="1"/>
  <c r="F915210" i="1"/>
  <c r="F915209" i="1"/>
  <c r="F915208" i="1"/>
  <c r="F915207" i="1"/>
  <c r="F915206" i="1"/>
  <c r="F915205" i="1"/>
  <c r="F915204" i="1"/>
  <c r="F915203" i="1"/>
  <c r="F915202" i="1"/>
  <c r="F915201" i="1"/>
  <c r="F915200" i="1"/>
  <c r="F915199" i="1"/>
  <c r="F915198" i="1"/>
  <c r="F915197" i="1"/>
  <c r="F915196" i="1"/>
  <c r="F915195" i="1"/>
  <c r="F915194" i="1"/>
  <c r="F915193" i="1"/>
  <c r="F915192" i="1"/>
  <c r="F915191" i="1"/>
  <c r="F915190" i="1"/>
  <c r="F915189" i="1"/>
  <c r="F915188" i="1"/>
  <c r="F915187" i="1"/>
  <c r="F915186" i="1"/>
  <c r="F915185" i="1"/>
  <c r="F915184" i="1"/>
  <c r="F915183" i="1"/>
  <c r="F915182" i="1"/>
  <c r="F915181" i="1"/>
  <c r="F915180" i="1"/>
  <c r="F915179" i="1"/>
  <c r="F915178" i="1"/>
  <c r="F915177" i="1"/>
  <c r="F915176" i="1"/>
  <c r="F915175" i="1"/>
  <c r="F915174" i="1"/>
  <c r="F915173" i="1"/>
  <c r="F915172" i="1"/>
  <c r="F915171" i="1"/>
  <c r="F915170" i="1"/>
  <c r="F915169" i="1"/>
  <c r="F915168" i="1"/>
  <c r="F915167" i="1"/>
  <c r="F915166" i="1"/>
  <c r="F915165" i="1"/>
  <c r="F915164" i="1"/>
  <c r="F915163" i="1"/>
  <c r="F915162" i="1"/>
  <c r="F915161" i="1"/>
  <c r="F915160" i="1"/>
  <c r="F915159" i="1"/>
  <c r="F915158" i="1"/>
  <c r="F915157" i="1"/>
  <c r="F915156" i="1"/>
  <c r="F915155" i="1"/>
  <c r="F915154" i="1"/>
  <c r="F915153" i="1"/>
  <c r="F915152" i="1"/>
  <c r="F915151" i="1"/>
  <c r="F915150" i="1"/>
  <c r="F915149" i="1"/>
  <c r="F915148" i="1"/>
  <c r="F915147" i="1"/>
  <c r="F915146" i="1"/>
  <c r="F915145" i="1"/>
  <c r="F915144" i="1"/>
  <c r="F915143" i="1"/>
  <c r="F915142" i="1"/>
  <c r="F915141" i="1"/>
  <c r="F915140" i="1"/>
  <c r="F915139" i="1"/>
  <c r="F915138" i="1"/>
  <c r="F915137" i="1"/>
  <c r="F915136" i="1"/>
  <c r="F915135" i="1"/>
  <c r="F915134" i="1"/>
  <c r="F915133" i="1"/>
  <c r="F915132" i="1"/>
  <c r="F915131" i="1"/>
  <c r="F915130" i="1"/>
  <c r="F915129" i="1"/>
  <c r="F915128" i="1"/>
  <c r="F915127" i="1"/>
  <c r="F915126" i="1"/>
  <c r="F915125" i="1"/>
  <c r="F915124" i="1"/>
  <c r="F915123" i="1"/>
  <c r="F915122" i="1"/>
  <c r="F915121" i="1"/>
  <c r="F915120" i="1"/>
  <c r="F915119" i="1"/>
  <c r="F915118" i="1"/>
  <c r="F915117" i="1"/>
  <c r="F915116" i="1"/>
  <c r="F915115" i="1"/>
  <c r="F915114" i="1"/>
  <c r="F915113" i="1"/>
  <c r="F915112" i="1"/>
  <c r="F915111" i="1"/>
  <c r="F915110" i="1"/>
  <c r="F915109" i="1"/>
  <c r="F915108" i="1"/>
  <c r="F915107" i="1"/>
  <c r="F915106" i="1"/>
  <c r="F915105" i="1"/>
  <c r="F915104" i="1"/>
  <c r="F915103" i="1"/>
  <c r="F915102" i="1"/>
  <c r="F915101" i="1"/>
  <c r="F915100" i="1"/>
  <c r="F915099" i="1"/>
  <c r="F915098" i="1"/>
  <c r="F915097" i="1"/>
  <c r="F915096" i="1"/>
  <c r="F915095" i="1"/>
  <c r="F915094" i="1"/>
  <c r="F915093" i="1"/>
  <c r="F915092" i="1"/>
  <c r="F915091" i="1"/>
  <c r="F915090" i="1"/>
  <c r="F915089" i="1"/>
  <c r="F915088" i="1"/>
  <c r="F915087" i="1"/>
  <c r="F915086" i="1"/>
  <c r="F915085" i="1"/>
  <c r="F915084" i="1"/>
  <c r="F915083" i="1"/>
  <c r="F915082" i="1"/>
  <c r="F915081" i="1"/>
  <c r="F915080" i="1"/>
  <c r="F915079" i="1"/>
  <c r="F915078" i="1"/>
  <c r="F915077" i="1"/>
  <c r="F915076" i="1"/>
  <c r="F915075" i="1"/>
  <c r="F915074" i="1"/>
  <c r="F915073" i="1"/>
  <c r="F915072" i="1"/>
  <c r="F915071" i="1"/>
  <c r="F915070" i="1"/>
  <c r="F915069" i="1"/>
  <c r="F915068" i="1"/>
  <c r="F915067" i="1"/>
  <c r="F915066" i="1"/>
  <c r="F915065" i="1"/>
  <c r="F915064" i="1"/>
  <c r="F915063" i="1"/>
  <c r="F915062" i="1"/>
  <c r="F915061" i="1"/>
  <c r="F915060" i="1"/>
  <c r="F915059" i="1"/>
  <c r="F915058" i="1"/>
  <c r="F915057" i="1"/>
  <c r="F915056" i="1"/>
  <c r="F915055" i="1"/>
  <c r="F915054" i="1"/>
  <c r="F915053" i="1"/>
  <c r="F915052" i="1"/>
  <c r="F915051" i="1"/>
  <c r="F915050" i="1"/>
  <c r="F915049" i="1"/>
  <c r="F915048" i="1"/>
  <c r="F915047" i="1"/>
  <c r="F915046" i="1"/>
  <c r="F915045" i="1"/>
  <c r="F915044" i="1"/>
  <c r="F915043" i="1"/>
  <c r="F915042" i="1"/>
  <c r="F915041" i="1"/>
  <c r="F915040" i="1"/>
  <c r="F915039" i="1"/>
  <c r="F915038" i="1"/>
  <c r="F915037" i="1"/>
  <c r="F915036" i="1"/>
  <c r="F915035" i="1"/>
  <c r="F915034" i="1"/>
  <c r="F915033" i="1"/>
  <c r="F915032" i="1"/>
  <c r="F915031" i="1"/>
  <c r="F915030" i="1"/>
  <c r="F915029" i="1"/>
  <c r="F915028" i="1"/>
  <c r="F915027" i="1"/>
  <c r="F915026" i="1"/>
  <c r="F915025" i="1"/>
  <c r="F915024" i="1"/>
  <c r="F915023" i="1"/>
  <c r="F915022" i="1"/>
  <c r="F915021" i="1"/>
  <c r="F915020" i="1"/>
  <c r="F915019" i="1"/>
  <c r="F915018" i="1"/>
  <c r="F915017" i="1"/>
  <c r="F915016" i="1"/>
  <c r="F915015" i="1"/>
  <c r="F915014" i="1"/>
  <c r="F915013" i="1"/>
  <c r="F915012" i="1"/>
  <c r="F915011" i="1"/>
  <c r="F915010" i="1"/>
  <c r="F915009" i="1"/>
  <c r="F915008" i="1"/>
  <c r="F915007" i="1"/>
  <c r="F915006" i="1"/>
  <c r="F915005" i="1"/>
  <c r="F915004" i="1"/>
  <c r="F915003" i="1"/>
  <c r="F915002" i="1"/>
  <c r="F915001" i="1"/>
  <c r="F915000" i="1"/>
  <c r="F914999" i="1"/>
  <c r="F914998" i="1"/>
  <c r="F914997" i="1"/>
  <c r="F914996" i="1"/>
  <c r="F914995" i="1"/>
  <c r="F914994" i="1"/>
  <c r="F914993" i="1"/>
  <c r="F914992" i="1"/>
  <c r="F914991" i="1"/>
  <c r="F914990" i="1"/>
  <c r="F914989" i="1"/>
  <c r="F914988" i="1"/>
  <c r="F914987" i="1"/>
  <c r="F914986" i="1"/>
  <c r="F914985" i="1"/>
  <c r="F914984" i="1"/>
  <c r="F914983" i="1"/>
  <c r="F914982" i="1"/>
  <c r="F914981" i="1"/>
  <c r="F914980" i="1"/>
  <c r="F914979" i="1"/>
  <c r="F914978" i="1"/>
  <c r="F914977" i="1"/>
  <c r="F914976" i="1"/>
  <c r="F914975" i="1"/>
  <c r="F914974" i="1"/>
  <c r="F914973" i="1"/>
  <c r="F914972" i="1"/>
  <c r="F914971" i="1"/>
  <c r="F914970" i="1"/>
  <c r="F914969" i="1"/>
  <c r="F914968" i="1"/>
  <c r="F914967" i="1"/>
  <c r="F914966" i="1"/>
  <c r="F914965" i="1"/>
  <c r="F914964" i="1"/>
  <c r="F914963" i="1"/>
  <c r="F914962" i="1"/>
  <c r="F914961" i="1"/>
  <c r="F914960" i="1"/>
  <c r="F914959" i="1"/>
  <c r="F914958" i="1"/>
  <c r="F914957" i="1"/>
  <c r="F914956" i="1"/>
  <c r="F914955" i="1"/>
  <c r="F914954" i="1"/>
  <c r="F914953" i="1"/>
  <c r="F914952" i="1"/>
  <c r="F914951" i="1"/>
  <c r="F914950" i="1"/>
  <c r="F914949" i="1"/>
  <c r="F914948" i="1"/>
  <c r="F914947" i="1"/>
  <c r="F914946" i="1"/>
  <c r="F914945" i="1"/>
  <c r="F914944" i="1"/>
  <c r="F914943" i="1"/>
  <c r="F914942" i="1"/>
  <c r="F914941" i="1"/>
  <c r="F914940" i="1"/>
  <c r="F914939" i="1"/>
  <c r="F914938" i="1"/>
  <c r="F914937" i="1"/>
  <c r="F914936" i="1"/>
  <c r="F914935" i="1"/>
  <c r="F914934" i="1"/>
  <c r="F914933" i="1"/>
  <c r="F914932" i="1"/>
  <c r="F914931" i="1"/>
  <c r="F914930" i="1"/>
  <c r="F914929" i="1"/>
  <c r="F914928" i="1"/>
  <c r="F914927" i="1"/>
  <c r="F914926" i="1"/>
  <c r="F914925" i="1"/>
  <c r="F914924" i="1"/>
  <c r="F914923" i="1"/>
  <c r="F914922" i="1"/>
  <c r="F914921" i="1"/>
  <c r="F914920" i="1"/>
  <c r="F914919" i="1"/>
  <c r="F914918" i="1"/>
  <c r="F914917" i="1"/>
  <c r="F914916" i="1"/>
  <c r="F914915" i="1"/>
  <c r="F914914" i="1"/>
  <c r="F914913" i="1"/>
  <c r="F914912" i="1"/>
  <c r="F914911" i="1"/>
  <c r="F914910" i="1"/>
  <c r="F914909" i="1"/>
  <c r="F914908" i="1"/>
  <c r="F914907" i="1"/>
  <c r="F914906" i="1"/>
  <c r="F914905" i="1"/>
  <c r="F914904" i="1"/>
  <c r="F914903" i="1"/>
  <c r="F914902" i="1"/>
  <c r="F914901" i="1"/>
  <c r="F914900" i="1"/>
  <c r="F914899" i="1"/>
  <c r="F914898" i="1"/>
  <c r="F914897" i="1"/>
  <c r="F914896" i="1"/>
  <c r="F914895" i="1"/>
  <c r="F914894" i="1"/>
  <c r="F914893" i="1"/>
  <c r="F914892" i="1"/>
  <c r="F914891" i="1"/>
  <c r="F914890" i="1"/>
  <c r="F914889" i="1"/>
  <c r="F914888" i="1"/>
  <c r="F914887" i="1"/>
  <c r="F914886" i="1"/>
  <c r="F914885" i="1"/>
  <c r="F914884" i="1"/>
  <c r="F914883" i="1"/>
  <c r="F914882" i="1"/>
  <c r="F914881" i="1"/>
  <c r="F914880" i="1"/>
  <c r="F914879" i="1"/>
  <c r="F914878" i="1"/>
  <c r="F914877" i="1"/>
  <c r="F914876" i="1"/>
  <c r="F914875" i="1"/>
  <c r="F914874" i="1"/>
  <c r="F914873" i="1"/>
  <c r="F914872" i="1"/>
  <c r="F914871" i="1"/>
  <c r="F914870" i="1"/>
  <c r="F914869" i="1"/>
  <c r="F914868" i="1"/>
  <c r="F914867" i="1"/>
  <c r="F914866" i="1"/>
  <c r="F914865" i="1"/>
  <c r="F914864" i="1"/>
  <c r="F914863" i="1"/>
  <c r="F914862" i="1"/>
  <c r="F914861" i="1"/>
  <c r="F914860" i="1"/>
  <c r="F914859" i="1"/>
  <c r="F914858" i="1"/>
  <c r="F914857" i="1"/>
  <c r="F914856" i="1"/>
  <c r="F914855" i="1"/>
  <c r="F914854" i="1"/>
  <c r="F914853" i="1"/>
  <c r="F914852" i="1"/>
  <c r="F914851" i="1"/>
  <c r="F914850" i="1"/>
  <c r="F914849" i="1"/>
  <c r="F914848" i="1"/>
  <c r="F914847" i="1"/>
  <c r="F914846" i="1"/>
  <c r="F914845" i="1"/>
  <c r="F914844" i="1"/>
  <c r="F914843" i="1"/>
  <c r="F914842" i="1"/>
  <c r="F914841" i="1"/>
  <c r="F914840" i="1"/>
  <c r="F914839" i="1"/>
  <c r="F914838" i="1"/>
  <c r="F914837" i="1"/>
  <c r="F914836" i="1"/>
  <c r="F914835" i="1"/>
  <c r="F914834" i="1"/>
  <c r="F914833" i="1"/>
  <c r="F914832" i="1"/>
  <c r="F914831" i="1"/>
  <c r="F914830" i="1"/>
  <c r="F914829" i="1"/>
  <c r="F914828" i="1"/>
  <c r="F914827" i="1"/>
  <c r="F914826" i="1"/>
  <c r="F914825" i="1"/>
  <c r="F914824" i="1"/>
  <c r="F914823" i="1"/>
  <c r="F914822" i="1"/>
  <c r="F914821" i="1"/>
  <c r="F914820" i="1"/>
  <c r="F914819" i="1"/>
  <c r="F914818" i="1"/>
  <c r="F914817" i="1"/>
  <c r="F914816" i="1"/>
  <c r="F914815" i="1"/>
  <c r="F914814" i="1"/>
  <c r="F914813" i="1"/>
  <c r="F914812" i="1"/>
  <c r="F914811" i="1"/>
  <c r="F914810" i="1"/>
  <c r="F914809" i="1"/>
  <c r="F914808" i="1"/>
  <c r="F914807" i="1"/>
  <c r="F914806" i="1"/>
  <c r="F914805" i="1"/>
  <c r="F914804" i="1"/>
  <c r="F914803" i="1"/>
  <c r="F914802" i="1"/>
  <c r="F914801" i="1"/>
  <c r="F914800" i="1"/>
  <c r="F914799" i="1"/>
  <c r="F914798" i="1"/>
  <c r="F914797" i="1"/>
  <c r="F914796" i="1"/>
  <c r="F914795" i="1"/>
  <c r="F914794" i="1"/>
  <c r="F914793" i="1"/>
  <c r="F914792" i="1"/>
  <c r="F914791" i="1"/>
  <c r="F914790" i="1"/>
  <c r="F914789" i="1"/>
  <c r="F914788" i="1"/>
  <c r="F914787" i="1"/>
  <c r="F914786" i="1"/>
  <c r="F914785" i="1"/>
  <c r="F914784" i="1"/>
  <c r="F914783" i="1"/>
  <c r="F914782" i="1"/>
  <c r="F914781" i="1"/>
  <c r="F914780" i="1"/>
  <c r="F914779" i="1"/>
  <c r="F914778" i="1"/>
  <c r="F914777" i="1"/>
  <c r="F914776" i="1"/>
  <c r="F914775" i="1"/>
  <c r="F914774" i="1"/>
  <c r="F914773" i="1"/>
  <c r="F914772" i="1"/>
  <c r="F914771" i="1"/>
  <c r="F914770" i="1"/>
  <c r="F914769" i="1"/>
  <c r="F914768" i="1"/>
  <c r="F914767" i="1"/>
  <c r="F914766" i="1"/>
  <c r="F914765" i="1"/>
  <c r="F914764" i="1"/>
  <c r="F914763" i="1"/>
  <c r="F914762" i="1"/>
  <c r="F914761" i="1"/>
  <c r="F914760" i="1"/>
  <c r="F914759" i="1"/>
  <c r="F914758" i="1"/>
  <c r="F914757" i="1"/>
  <c r="F914756" i="1"/>
  <c r="F914755" i="1"/>
  <c r="F914754" i="1"/>
  <c r="F914753" i="1"/>
  <c r="F914752" i="1"/>
  <c r="F914751" i="1"/>
  <c r="F914750" i="1"/>
  <c r="F914749" i="1"/>
  <c r="F914748" i="1"/>
  <c r="F914747" i="1"/>
  <c r="F914746" i="1"/>
  <c r="F914745" i="1"/>
  <c r="F914744" i="1"/>
  <c r="F914743" i="1"/>
  <c r="F914742" i="1"/>
  <c r="F914741" i="1"/>
  <c r="F914740" i="1"/>
  <c r="F914739" i="1"/>
  <c r="F914738" i="1"/>
  <c r="F914737" i="1"/>
  <c r="F914736" i="1"/>
  <c r="F914735" i="1"/>
  <c r="F914734" i="1"/>
  <c r="F914733" i="1"/>
  <c r="F914732" i="1"/>
  <c r="F914731" i="1"/>
  <c r="F914730" i="1"/>
  <c r="F914729" i="1"/>
  <c r="F914728" i="1"/>
  <c r="F914727" i="1"/>
  <c r="F914726" i="1"/>
  <c r="F914725" i="1"/>
  <c r="F914724" i="1"/>
  <c r="F914723" i="1"/>
  <c r="F914722" i="1"/>
  <c r="F914721" i="1"/>
  <c r="F914720" i="1"/>
  <c r="F914719" i="1"/>
  <c r="F914718" i="1"/>
  <c r="F914717" i="1"/>
  <c r="F914716" i="1"/>
  <c r="F914715" i="1"/>
  <c r="F914714" i="1"/>
  <c r="F914713" i="1"/>
  <c r="F914712" i="1"/>
  <c r="F914711" i="1"/>
  <c r="F914710" i="1"/>
  <c r="F914709" i="1"/>
  <c r="F914708" i="1"/>
  <c r="F914707" i="1"/>
  <c r="F914706" i="1"/>
  <c r="F914705" i="1"/>
  <c r="F914704" i="1"/>
  <c r="F914703" i="1"/>
  <c r="F914702" i="1"/>
  <c r="F914701" i="1"/>
  <c r="F914700" i="1"/>
  <c r="F914699" i="1"/>
  <c r="F914698" i="1"/>
  <c r="F914697" i="1"/>
  <c r="F914696" i="1"/>
  <c r="F914695" i="1"/>
  <c r="F914694" i="1"/>
  <c r="F914693" i="1"/>
  <c r="F914692" i="1"/>
  <c r="F914691" i="1"/>
  <c r="F914690" i="1"/>
  <c r="F914689" i="1"/>
  <c r="F914688" i="1"/>
  <c r="F914687" i="1"/>
  <c r="F914686" i="1"/>
  <c r="F914685" i="1"/>
  <c r="F914684" i="1"/>
  <c r="F914683" i="1"/>
  <c r="F914682" i="1"/>
  <c r="F914681" i="1"/>
  <c r="F914680" i="1"/>
  <c r="F914679" i="1"/>
  <c r="F914678" i="1"/>
  <c r="F914677" i="1"/>
  <c r="F914676" i="1"/>
  <c r="F914675" i="1"/>
  <c r="F914674" i="1"/>
  <c r="F914673" i="1"/>
  <c r="F914672" i="1"/>
  <c r="F914671" i="1"/>
  <c r="F914670" i="1"/>
  <c r="F914669" i="1"/>
  <c r="F914668" i="1"/>
  <c r="F914667" i="1"/>
  <c r="F914666" i="1"/>
  <c r="F914665" i="1"/>
  <c r="F914664" i="1"/>
  <c r="F914663" i="1"/>
  <c r="F914662" i="1"/>
  <c r="F914661" i="1"/>
  <c r="F914660" i="1"/>
  <c r="F914659" i="1"/>
  <c r="F914658" i="1"/>
  <c r="F914657" i="1"/>
  <c r="F914656" i="1"/>
  <c r="F914655" i="1"/>
  <c r="F914654" i="1"/>
  <c r="F914653" i="1"/>
  <c r="F914652" i="1"/>
  <c r="F914651" i="1"/>
  <c r="F914650" i="1"/>
  <c r="F914649" i="1"/>
  <c r="F914648" i="1"/>
  <c r="F914647" i="1"/>
  <c r="F914646" i="1"/>
  <c r="F914645" i="1"/>
  <c r="F914644" i="1"/>
  <c r="F914643" i="1"/>
  <c r="F914642" i="1"/>
  <c r="F914641" i="1"/>
  <c r="F914640" i="1"/>
  <c r="F914639" i="1"/>
  <c r="F914638" i="1"/>
  <c r="F914637" i="1"/>
  <c r="F914636" i="1"/>
  <c r="F914635" i="1"/>
  <c r="F914634" i="1"/>
  <c r="F914633" i="1"/>
  <c r="F914632" i="1"/>
  <c r="F914631" i="1"/>
  <c r="F914630" i="1"/>
  <c r="F914629" i="1"/>
  <c r="F914628" i="1"/>
  <c r="F914627" i="1"/>
  <c r="F914626" i="1"/>
  <c r="F914625" i="1"/>
  <c r="F914624" i="1"/>
  <c r="F914623" i="1"/>
  <c r="F914622" i="1"/>
  <c r="F914621" i="1"/>
  <c r="F914620" i="1"/>
  <c r="F914619" i="1"/>
  <c r="F914618" i="1"/>
  <c r="F914617" i="1"/>
  <c r="F914616" i="1"/>
  <c r="F914615" i="1"/>
  <c r="F914614" i="1"/>
  <c r="F914613" i="1"/>
  <c r="F914612" i="1"/>
  <c r="F914611" i="1"/>
  <c r="F914610" i="1"/>
  <c r="F914609" i="1"/>
  <c r="F914608" i="1"/>
  <c r="F914607" i="1"/>
  <c r="F914606" i="1"/>
  <c r="F914605" i="1"/>
  <c r="F914604" i="1"/>
  <c r="F914603" i="1"/>
  <c r="F914602" i="1"/>
  <c r="F914601" i="1"/>
  <c r="F914600" i="1"/>
  <c r="F914599" i="1"/>
  <c r="F914598" i="1"/>
  <c r="F914597" i="1"/>
  <c r="F914596" i="1"/>
  <c r="F914595" i="1"/>
  <c r="F914594" i="1"/>
  <c r="F914593" i="1"/>
  <c r="F914592" i="1"/>
  <c r="F914591" i="1"/>
  <c r="F914590" i="1"/>
  <c r="F914589" i="1"/>
  <c r="F914588" i="1"/>
  <c r="F914587" i="1"/>
  <c r="F914586" i="1"/>
  <c r="F914585" i="1"/>
  <c r="F914584" i="1"/>
  <c r="F914583" i="1"/>
  <c r="F914582" i="1"/>
  <c r="F914581" i="1"/>
  <c r="F914580" i="1"/>
  <c r="F914579" i="1"/>
  <c r="F914578" i="1"/>
  <c r="F914577" i="1"/>
  <c r="F914576" i="1"/>
  <c r="F914575" i="1"/>
  <c r="F914574" i="1"/>
  <c r="F914573" i="1"/>
  <c r="F914572" i="1"/>
  <c r="F914571" i="1"/>
  <c r="F914570" i="1"/>
  <c r="F914569" i="1"/>
  <c r="F914568" i="1"/>
  <c r="F914567" i="1"/>
  <c r="F914566" i="1"/>
  <c r="F914565" i="1"/>
  <c r="F914564" i="1"/>
  <c r="F914563" i="1"/>
  <c r="F914562" i="1"/>
  <c r="F914561" i="1"/>
  <c r="F914560" i="1"/>
  <c r="F914559" i="1"/>
  <c r="F914558" i="1"/>
  <c r="F914557" i="1"/>
  <c r="F914556" i="1"/>
  <c r="F914555" i="1"/>
  <c r="F914554" i="1"/>
  <c r="F914553" i="1"/>
  <c r="F914552" i="1"/>
  <c r="F914551" i="1"/>
  <c r="F914550" i="1"/>
  <c r="F914549" i="1"/>
  <c r="F914548" i="1"/>
  <c r="F914547" i="1"/>
  <c r="F914546" i="1"/>
  <c r="F914545" i="1"/>
  <c r="F914544" i="1"/>
  <c r="F914543" i="1"/>
  <c r="F914542" i="1"/>
  <c r="F914541" i="1"/>
  <c r="F914540" i="1"/>
  <c r="F914539" i="1"/>
  <c r="F914538" i="1"/>
  <c r="F914537" i="1"/>
  <c r="F914536" i="1"/>
  <c r="F914535" i="1"/>
  <c r="F914534" i="1"/>
  <c r="F914533" i="1"/>
  <c r="F914532" i="1"/>
  <c r="F914531" i="1"/>
  <c r="F914530" i="1"/>
  <c r="F914529" i="1"/>
  <c r="F914528" i="1"/>
  <c r="F914527" i="1"/>
  <c r="F914526" i="1"/>
  <c r="F914525" i="1"/>
  <c r="F914524" i="1"/>
  <c r="F914523" i="1"/>
  <c r="F914522" i="1"/>
  <c r="F914521" i="1"/>
  <c r="F914520" i="1"/>
  <c r="F914519" i="1"/>
  <c r="F914518" i="1"/>
  <c r="F914517" i="1"/>
  <c r="F914516" i="1"/>
  <c r="F914515" i="1"/>
  <c r="F914514" i="1"/>
  <c r="F914513" i="1"/>
  <c r="F914512" i="1"/>
  <c r="F914511" i="1"/>
  <c r="F914510" i="1"/>
  <c r="F914509" i="1"/>
  <c r="F914508" i="1"/>
  <c r="F914507" i="1"/>
  <c r="F914506" i="1"/>
  <c r="F914505" i="1"/>
  <c r="F914504" i="1"/>
  <c r="F914503" i="1"/>
  <c r="F914502" i="1"/>
  <c r="F914501" i="1"/>
  <c r="F914500" i="1"/>
  <c r="F914499" i="1"/>
  <c r="F914498" i="1"/>
  <c r="F914497" i="1"/>
  <c r="F914496" i="1"/>
  <c r="F914495" i="1"/>
  <c r="F914494" i="1"/>
  <c r="F914493" i="1"/>
  <c r="F914492" i="1"/>
  <c r="F914491" i="1"/>
  <c r="F914490" i="1"/>
  <c r="F914489" i="1"/>
  <c r="F914488" i="1"/>
  <c r="F914487" i="1"/>
  <c r="F914486" i="1"/>
  <c r="F914485" i="1"/>
  <c r="F914484" i="1"/>
  <c r="F914483" i="1"/>
  <c r="F914482" i="1"/>
  <c r="F914481" i="1"/>
  <c r="F914480" i="1"/>
  <c r="F914479" i="1"/>
  <c r="F914478" i="1"/>
  <c r="F914477" i="1"/>
  <c r="F914476" i="1"/>
  <c r="F914475" i="1"/>
  <c r="F914474" i="1"/>
  <c r="F914473" i="1"/>
  <c r="F914472" i="1"/>
  <c r="F914471" i="1"/>
  <c r="F914470" i="1"/>
  <c r="F914469" i="1"/>
  <c r="F914468" i="1"/>
  <c r="F914467" i="1"/>
  <c r="F914466" i="1"/>
  <c r="F914465" i="1"/>
  <c r="F914464" i="1"/>
  <c r="F914463" i="1"/>
  <c r="F914462" i="1"/>
  <c r="F914461" i="1"/>
  <c r="F914460" i="1"/>
  <c r="F914459" i="1"/>
  <c r="F914458" i="1"/>
  <c r="F914457" i="1"/>
  <c r="F914456" i="1"/>
  <c r="F914455" i="1"/>
  <c r="F914454" i="1"/>
  <c r="F914453" i="1"/>
  <c r="F914452" i="1"/>
  <c r="F914451" i="1"/>
  <c r="F914450" i="1"/>
  <c r="F914449" i="1"/>
  <c r="F914448" i="1"/>
  <c r="F914447" i="1"/>
  <c r="F914446" i="1"/>
  <c r="F914445" i="1"/>
  <c r="F914444" i="1"/>
  <c r="F914443" i="1"/>
  <c r="F914442" i="1"/>
  <c r="F914441" i="1"/>
  <c r="F914440" i="1"/>
  <c r="F914439" i="1"/>
  <c r="F914438" i="1"/>
  <c r="F914437" i="1"/>
  <c r="F914436" i="1"/>
  <c r="F914435" i="1"/>
  <c r="F914434" i="1"/>
  <c r="F914433" i="1"/>
  <c r="F914432" i="1"/>
  <c r="F914431" i="1"/>
  <c r="F914430" i="1"/>
  <c r="F914429" i="1"/>
  <c r="F914428" i="1"/>
  <c r="F914427" i="1"/>
  <c r="F914426" i="1"/>
  <c r="F914425" i="1"/>
  <c r="F914424" i="1"/>
  <c r="F914423" i="1"/>
  <c r="F914422" i="1"/>
  <c r="F914421" i="1"/>
  <c r="F914420" i="1"/>
  <c r="F914419" i="1"/>
  <c r="F914418" i="1"/>
  <c r="F914417" i="1"/>
  <c r="F914416" i="1"/>
  <c r="F914415" i="1"/>
  <c r="F914414" i="1"/>
  <c r="F914413" i="1"/>
  <c r="F914412" i="1"/>
  <c r="F914411" i="1"/>
  <c r="F914410" i="1"/>
  <c r="F914409" i="1"/>
  <c r="F914408" i="1"/>
  <c r="F914407" i="1"/>
  <c r="F914406" i="1"/>
  <c r="F914405" i="1"/>
  <c r="F914404" i="1"/>
  <c r="F914403" i="1"/>
  <c r="F914402" i="1"/>
  <c r="F914401" i="1"/>
  <c r="F914400" i="1"/>
  <c r="F914399" i="1"/>
  <c r="F914398" i="1"/>
  <c r="F914397" i="1"/>
  <c r="F914396" i="1"/>
  <c r="F914395" i="1"/>
  <c r="F914394" i="1"/>
  <c r="F914393" i="1"/>
  <c r="F914392" i="1"/>
  <c r="F914391" i="1"/>
  <c r="F914390" i="1"/>
  <c r="F914389" i="1"/>
  <c r="F914388" i="1"/>
  <c r="F914387" i="1"/>
  <c r="F914386" i="1"/>
  <c r="F914385" i="1"/>
  <c r="F914384" i="1"/>
  <c r="F914383" i="1"/>
  <c r="F914382" i="1"/>
  <c r="F914381" i="1"/>
  <c r="F914380" i="1"/>
  <c r="F914379" i="1"/>
  <c r="F914378" i="1"/>
  <c r="F914377" i="1"/>
  <c r="F914376" i="1"/>
  <c r="F914375" i="1"/>
  <c r="F914374" i="1"/>
  <c r="F914373" i="1"/>
  <c r="F914372" i="1"/>
  <c r="F914371" i="1"/>
  <c r="F914370" i="1"/>
  <c r="F914369" i="1"/>
  <c r="F914368" i="1"/>
  <c r="F914367" i="1"/>
  <c r="F914366" i="1"/>
  <c r="F914365" i="1"/>
  <c r="F914364" i="1"/>
  <c r="F914363" i="1"/>
  <c r="F914362" i="1"/>
  <c r="F914361" i="1"/>
  <c r="F914360" i="1"/>
  <c r="F914359" i="1"/>
  <c r="F914358" i="1"/>
  <c r="F914357" i="1"/>
  <c r="F914356" i="1"/>
  <c r="F914355" i="1"/>
  <c r="F914354" i="1"/>
  <c r="F914353" i="1"/>
  <c r="F914352" i="1"/>
  <c r="F914351" i="1"/>
  <c r="F914350" i="1"/>
  <c r="F914349" i="1"/>
  <c r="F914348" i="1"/>
  <c r="F914347" i="1"/>
  <c r="F914346" i="1"/>
  <c r="F914345" i="1"/>
  <c r="F914344" i="1"/>
  <c r="F914343" i="1"/>
  <c r="F914342" i="1"/>
  <c r="F914341" i="1"/>
  <c r="F914340" i="1"/>
  <c r="F914339" i="1"/>
  <c r="F914338" i="1"/>
  <c r="F914337" i="1"/>
  <c r="F914336" i="1"/>
  <c r="F914335" i="1"/>
  <c r="F914334" i="1"/>
  <c r="F914333" i="1"/>
  <c r="F914332" i="1"/>
  <c r="F914331" i="1"/>
  <c r="F914330" i="1"/>
  <c r="F914329" i="1"/>
  <c r="F914328" i="1"/>
  <c r="F914327" i="1"/>
  <c r="F914326" i="1"/>
  <c r="F914325" i="1"/>
  <c r="F914324" i="1"/>
  <c r="F914323" i="1"/>
  <c r="F914322" i="1"/>
  <c r="F914321" i="1"/>
  <c r="F914320" i="1"/>
  <c r="F914319" i="1"/>
  <c r="F914318" i="1"/>
  <c r="F914317" i="1"/>
  <c r="F914316" i="1"/>
  <c r="F914315" i="1"/>
  <c r="F914314" i="1"/>
  <c r="F914313" i="1"/>
  <c r="F914312" i="1"/>
  <c r="F914311" i="1"/>
  <c r="F914310" i="1"/>
  <c r="F914309" i="1"/>
  <c r="F914308" i="1"/>
  <c r="F914307" i="1"/>
  <c r="F914306" i="1"/>
  <c r="F914305" i="1"/>
  <c r="F914304" i="1"/>
  <c r="F914303" i="1"/>
  <c r="F914302" i="1"/>
  <c r="F914301" i="1"/>
  <c r="F914300" i="1"/>
  <c r="F914299" i="1"/>
  <c r="F914298" i="1"/>
  <c r="F914297" i="1"/>
  <c r="F914296" i="1"/>
  <c r="F914295" i="1"/>
  <c r="F914294" i="1"/>
  <c r="F914293" i="1"/>
  <c r="F914292" i="1"/>
  <c r="F914291" i="1"/>
  <c r="F914290" i="1"/>
  <c r="F914289" i="1"/>
  <c r="F914288" i="1"/>
  <c r="F914287" i="1"/>
  <c r="F914286" i="1"/>
  <c r="F914285" i="1"/>
  <c r="F914284" i="1"/>
  <c r="F914283" i="1"/>
  <c r="F914282" i="1"/>
  <c r="F914281" i="1"/>
  <c r="F914280" i="1"/>
  <c r="F914279" i="1"/>
  <c r="F914278" i="1"/>
  <c r="F914277" i="1"/>
  <c r="F914276" i="1"/>
  <c r="F914275" i="1"/>
  <c r="F914274" i="1"/>
  <c r="F914273" i="1"/>
  <c r="F914272" i="1"/>
  <c r="F914271" i="1"/>
  <c r="F914270" i="1"/>
  <c r="F914269" i="1"/>
  <c r="F914268" i="1"/>
  <c r="F914267" i="1"/>
  <c r="F914266" i="1"/>
  <c r="F914265" i="1"/>
  <c r="F914264" i="1"/>
  <c r="F914263" i="1"/>
  <c r="F914262" i="1"/>
  <c r="F914261" i="1"/>
  <c r="F914260" i="1"/>
  <c r="F914259" i="1"/>
  <c r="F914258" i="1"/>
  <c r="F914257" i="1"/>
  <c r="F914256" i="1"/>
  <c r="F914255" i="1"/>
  <c r="F914254" i="1"/>
  <c r="F914253" i="1"/>
  <c r="F914252" i="1"/>
  <c r="F914251" i="1"/>
  <c r="F914250" i="1"/>
  <c r="F914249" i="1"/>
  <c r="F914248" i="1"/>
  <c r="F914247" i="1"/>
  <c r="F914246" i="1"/>
  <c r="F914245" i="1"/>
  <c r="F914244" i="1"/>
  <c r="F914243" i="1"/>
  <c r="F914242" i="1"/>
  <c r="F914241" i="1"/>
  <c r="F914240" i="1"/>
  <c r="F914239" i="1"/>
  <c r="F914238" i="1"/>
  <c r="F914237" i="1"/>
  <c r="F914236" i="1"/>
  <c r="F914235" i="1"/>
  <c r="F914234" i="1"/>
  <c r="F914233" i="1"/>
  <c r="F914232" i="1"/>
  <c r="F914231" i="1"/>
  <c r="F914230" i="1"/>
  <c r="F914229" i="1"/>
  <c r="F914228" i="1"/>
  <c r="F914227" i="1"/>
  <c r="F914226" i="1"/>
  <c r="F914225" i="1"/>
  <c r="F914224" i="1"/>
  <c r="F914223" i="1"/>
  <c r="F914222" i="1"/>
  <c r="F914221" i="1"/>
  <c r="F914220" i="1"/>
  <c r="F914219" i="1"/>
  <c r="F914218" i="1"/>
  <c r="F914217" i="1"/>
  <c r="F914216" i="1"/>
  <c r="F914215" i="1"/>
  <c r="F914214" i="1"/>
  <c r="F914213" i="1"/>
  <c r="F914212" i="1"/>
  <c r="F914211" i="1"/>
  <c r="F914210" i="1"/>
  <c r="F914209" i="1"/>
  <c r="F914208" i="1"/>
  <c r="F914207" i="1"/>
  <c r="F914206" i="1"/>
  <c r="F914205" i="1"/>
  <c r="F914204" i="1"/>
  <c r="F914203" i="1"/>
  <c r="F914202" i="1"/>
  <c r="F914201" i="1"/>
  <c r="F914200" i="1"/>
  <c r="F914199" i="1"/>
  <c r="F914198" i="1"/>
  <c r="F914197" i="1"/>
  <c r="F914196" i="1"/>
  <c r="F914195" i="1"/>
  <c r="F914194" i="1"/>
  <c r="F914193" i="1"/>
  <c r="F914192" i="1"/>
  <c r="F914191" i="1"/>
  <c r="F914190" i="1"/>
  <c r="F914189" i="1"/>
  <c r="F914188" i="1"/>
  <c r="F914187" i="1"/>
  <c r="F914186" i="1"/>
  <c r="F914185" i="1"/>
  <c r="F914184" i="1"/>
  <c r="F914183" i="1"/>
  <c r="F914182" i="1"/>
  <c r="F914181" i="1"/>
  <c r="F914180" i="1"/>
  <c r="F914179" i="1"/>
  <c r="F914178" i="1"/>
  <c r="F914177" i="1"/>
  <c r="F914176" i="1"/>
  <c r="F914175" i="1"/>
  <c r="F914174" i="1"/>
  <c r="F914173" i="1"/>
  <c r="F914172" i="1"/>
  <c r="F914171" i="1"/>
  <c r="F914170" i="1"/>
  <c r="F914169" i="1"/>
  <c r="F914168" i="1"/>
  <c r="F914167" i="1"/>
  <c r="F914166" i="1"/>
  <c r="F914165" i="1"/>
  <c r="F914164" i="1"/>
  <c r="F914163" i="1"/>
  <c r="F914162" i="1"/>
  <c r="F914161" i="1"/>
  <c r="F914160" i="1"/>
  <c r="F914159" i="1"/>
  <c r="F914158" i="1"/>
  <c r="F914157" i="1"/>
  <c r="F914156" i="1"/>
  <c r="F914155" i="1"/>
  <c r="F914154" i="1"/>
  <c r="F914153" i="1"/>
  <c r="F914152" i="1"/>
  <c r="F914151" i="1"/>
  <c r="F914150" i="1"/>
  <c r="F914149" i="1"/>
  <c r="F914148" i="1"/>
  <c r="F914147" i="1"/>
  <c r="F914146" i="1"/>
  <c r="F914145" i="1"/>
  <c r="F914144" i="1"/>
  <c r="F914143" i="1"/>
  <c r="F914142" i="1"/>
  <c r="F914141" i="1"/>
  <c r="F914140" i="1"/>
  <c r="F914139" i="1"/>
  <c r="F914138" i="1"/>
  <c r="F914137" i="1"/>
  <c r="F914136" i="1"/>
  <c r="F914135" i="1"/>
  <c r="F914134" i="1"/>
  <c r="F914133" i="1"/>
  <c r="F914132" i="1"/>
  <c r="F914131" i="1"/>
  <c r="F914130" i="1"/>
  <c r="F914129" i="1"/>
  <c r="F914128" i="1"/>
  <c r="F914127" i="1"/>
  <c r="F914126" i="1"/>
  <c r="F914125" i="1"/>
  <c r="F914124" i="1"/>
  <c r="F914123" i="1"/>
  <c r="F914122" i="1"/>
  <c r="F914121" i="1"/>
  <c r="F914120" i="1"/>
  <c r="F914119" i="1"/>
  <c r="F914118" i="1"/>
  <c r="F914117" i="1"/>
  <c r="F914116" i="1"/>
  <c r="F914115" i="1"/>
  <c r="F914114" i="1"/>
  <c r="F914113" i="1"/>
  <c r="F914112" i="1"/>
  <c r="F914111" i="1"/>
  <c r="F914110" i="1"/>
  <c r="F914109" i="1"/>
  <c r="F914108" i="1"/>
  <c r="F914107" i="1"/>
  <c r="F914106" i="1"/>
  <c r="F914105" i="1"/>
  <c r="F914104" i="1"/>
  <c r="F914103" i="1"/>
  <c r="F914102" i="1"/>
  <c r="F914101" i="1"/>
  <c r="F914100" i="1"/>
  <c r="F914099" i="1"/>
  <c r="F914098" i="1"/>
  <c r="F914097" i="1"/>
  <c r="F914096" i="1"/>
  <c r="F914095" i="1"/>
  <c r="F914094" i="1"/>
  <c r="F914093" i="1"/>
  <c r="F914092" i="1"/>
  <c r="F914091" i="1"/>
  <c r="F914090" i="1"/>
  <c r="F914089" i="1"/>
  <c r="F914088" i="1"/>
  <c r="F914087" i="1"/>
  <c r="F914086" i="1"/>
  <c r="F914085" i="1"/>
  <c r="F914084" i="1"/>
  <c r="F914083" i="1"/>
  <c r="F914082" i="1"/>
  <c r="F914081" i="1"/>
  <c r="F914080" i="1"/>
  <c r="F914079" i="1"/>
  <c r="F914078" i="1"/>
  <c r="F914077" i="1"/>
  <c r="F914076" i="1"/>
  <c r="F914075" i="1"/>
  <c r="F914074" i="1"/>
  <c r="F914073" i="1"/>
  <c r="F914072" i="1"/>
  <c r="F914071" i="1"/>
  <c r="F914070" i="1"/>
  <c r="F914069" i="1"/>
  <c r="F914068" i="1"/>
  <c r="F914067" i="1"/>
  <c r="F914066" i="1"/>
  <c r="F914065" i="1"/>
  <c r="F914064" i="1"/>
  <c r="F914063" i="1"/>
  <c r="F914062" i="1"/>
  <c r="F914061" i="1"/>
  <c r="F914060" i="1"/>
  <c r="F914059" i="1"/>
  <c r="F914058" i="1"/>
  <c r="F914057" i="1"/>
  <c r="F914056" i="1"/>
  <c r="F914055" i="1"/>
  <c r="F914054" i="1"/>
  <c r="F914053" i="1"/>
  <c r="F914052" i="1"/>
  <c r="F914051" i="1"/>
  <c r="F914050" i="1"/>
  <c r="F914049" i="1"/>
  <c r="F914048" i="1"/>
  <c r="F914047" i="1"/>
  <c r="F914046" i="1"/>
  <c r="F914045" i="1"/>
  <c r="F914044" i="1"/>
  <c r="F914043" i="1"/>
  <c r="F914042" i="1"/>
  <c r="F914041" i="1"/>
  <c r="F914040" i="1"/>
  <c r="F914039" i="1"/>
  <c r="F914038" i="1"/>
  <c r="F914037" i="1"/>
  <c r="F914036" i="1"/>
  <c r="F914035" i="1"/>
  <c r="F914034" i="1"/>
  <c r="F914033" i="1"/>
  <c r="F914032" i="1"/>
  <c r="F914031" i="1"/>
  <c r="F914030" i="1"/>
  <c r="F914029" i="1"/>
  <c r="F914028" i="1"/>
  <c r="F914027" i="1"/>
  <c r="F914026" i="1"/>
  <c r="F914025" i="1"/>
  <c r="F914024" i="1"/>
  <c r="F914023" i="1"/>
  <c r="F914022" i="1"/>
  <c r="F914021" i="1"/>
  <c r="F914020" i="1"/>
  <c r="F914019" i="1"/>
  <c r="F914018" i="1"/>
  <c r="F914017" i="1"/>
  <c r="F914016" i="1"/>
  <c r="F914015" i="1"/>
  <c r="F914014" i="1"/>
  <c r="F914013" i="1"/>
  <c r="F914012" i="1"/>
  <c r="F914011" i="1"/>
  <c r="F914010" i="1"/>
  <c r="F914009" i="1"/>
  <c r="F914008" i="1"/>
  <c r="F914007" i="1"/>
  <c r="F914006" i="1"/>
  <c r="F914005" i="1"/>
  <c r="F914004" i="1"/>
  <c r="F914003" i="1"/>
  <c r="F914002" i="1"/>
  <c r="F914001" i="1"/>
  <c r="F914000" i="1"/>
  <c r="F913999" i="1"/>
  <c r="F913998" i="1"/>
  <c r="F913997" i="1"/>
  <c r="F913996" i="1"/>
  <c r="F913995" i="1"/>
  <c r="F913994" i="1"/>
  <c r="F913993" i="1"/>
  <c r="F913992" i="1"/>
  <c r="F913991" i="1"/>
  <c r="F913990" i="1"/>
  <c r="F913989" i="1"/>
  <c r="F913988" i="1"/>
  <c r="F913987" i="1"/>
  <c r="F913986" i="1"/>
  <c r="F913985" i="1"/>
  <c r="F913984" i="1"/>
  <c r="F913983" i="1"/>
  <c r="F913982" i="1"/>
  <c r="F913981" i="1"/>
  <c r="F913980" i="1"/>
  <c r="F913979" i="1"/>
  <c r="F913978" i="1"/>
  <c r="F913977" i="1"/>
  <c r="F913976" i="1"/>
  <c r="F913975" i="1"/>
  <c r="F913974" i="1"/>
  <c r="F913973" i="1"/>
  <c r="F913972" i="1"/>
  <c r="F913971" i="1"/>
  <c r="F913970" i="1"/>
  <c r="F913969" i="1"/>
  <c r="F913968" i="1"/>
  <c r="F913967" i="1"/>
  <c r="F913966" i="1"/>
  <c r="F913965" i="1"/>
  <c r="F913964" i="1"/>
  <c r="F913963" i="1"/>
  <c r="F913962" i="1"/>
  <c r="F913961" i="1"/>
  <c r="F913960" i="1"/>
  <c r="F913959" i="1"/>
  <c r="F913958" i="1"/>
  <c r="F913957" i="1"/>
  <c r="F913956" i="1"/>
  <c r="F913955" i="1"/>
  <c r="F913954" i="1"/>
  <c r="F913953" i="1"/>
  <c r="F913952" i="1"/>
  <c r="F913951" i="1"/>
  <c r="F913950" i="1"/>
  <c r="F913949" i="1"/>
  <c r="F913948" i="1"/>
  <c r="F913947" i="1"/>
  <c r="F913946" i="1"/>
  <c r="F913945" i="1"/>
  <c r="F913944" i="1"/>
  <c r="F913943" i="1"/>
  <c r="F913942" i="1"/>
  <c r="F913941" i="1"/>
  <c r="F913940" i="1"/>
  <c r="F913939" i="1"/>
  <c r="F913938" i="1"/>
  <c r="F913937" i="1"/>
  <c r="F913936" i="1"/>
  <c r="F913935" i="1"/>
  <c r="F913934" i="1"/>
  <c r="F913933" i="1"/>
  <c r="F913932" i="1"/>
  <c r="F913931" i="1"/>
  <c r="F913930" i="1"/>
  <c r="F913929" i="1"/>
  <c r="F913928" i="1"/>
  <c r="F913927" i="1"/>
  <c r="F913926" i="1"/>
  <c r="F913925" i="1"/>
  <c r="F913924" i="1"/>
  <c r="F913923" i="1"/>
  <c r="F913922" i="1"/>
  <c r="F913921" i="1"/>
  <c r="F913920" i="1"/>
  <c r="F913919" i="1"/>
  <c r="F913918" i="1"/>
  <c r="F913917" i="1"/>
  <c r="F913916" i="1"/>
  <c r="F913915" i="1"/>
  <c r="F913914" i="1"/>
  <c r="F913913" i="1"/>
  <c r="F913912" i="1"/>
  <c r="F913911" i="1"/>
  <c r="F913910" i="1"/>
  <c r="F913909" i="1"/>
  <c r="F913908" i="1"/>
  <c r="F913907" i="1"/>
  <c r="F913906" i="1"/>
  <c r="F913905" i="1"/>
  <c r="F913904" i="1"/>
  <c r="F913903" i="1"/>
  <c r="F913902" i="1"/>
  <c r="F913901" i="1"/>
  <c r="F913900" i="1"/>
  <c r="F913899" i="1"/>
  <c r="F913898" i="1"/>
  <c r="F913897" i="1"/>
  <c r="F913896" i="1"/>
  <c r="F913895" i="1"/>
  <c r="F913894" i="1"/>
  <c r="F913893" i="1"/>
  <c r="F913892" i="1"/>
  <c r="F913891" i="1"/>
  <c r="F913890" i="1"/>
  <c r="F913889" i="1"/>
  <c r="F913888" i="1"/>
  <c r="F913887" i="1"/>
  <c r="F913886" i="1"/>
  <c r="F913885" i="1"/>
  <c r="F913884" i="1"/>
  <c r="F913883" i="1"/>
  <c r="F913882" i="1"/>
  <c r="F913881" i="1"/>
  <c r="F913880" i="1"/>
  <c r="F913879" i="1"/>
  <c r="F913878" i="1"/>
  <c r="F913877" i="1"/>
  <c r="F913876" i="1"/>
  <c r="F913875" i="1"/>
  <c r="F913874" i="1"/>
  <c r="F913873" i="1"/>
  <c r="F913872" i="1"/>
  <c r="F913871" i="1"/>
  <c r="F913870" i="1"/>
  <c r="F913869" i="1"/>
  <c r="F913868" i="1"/>
  <c r="F913867" i="1"/>
  <c r="F913866" i="1"/>
  <c r="F913865" i="1"/>
  <c r="F913864" i="1"/>
  <c r="F913863" i="1"/>
  <c r="F913862" i="1"/>
  <c r="F913861" i="1"/>
  <c r="F913860" i="1"/>
  <c r="F913859" i="1"/>
  <c r="F913858" i="1"/>
  <c r="F913857" i="1"/>
  <c r="F913856" i="1"/>
  <c r="F913855" i="1"/>
  <c r="F913854" i="1"/>
  <c r="F913853" i="1"/>
  <c r="F913852" i="1"/>
  <c r="F913851" i="1"/>
  <c r="F913850" i="1"/>
  <c r="F913849" i="1"/>
  <c r="F913848" i="1"/>
  <c r="F913847" i="1"/>
  <c r="F913846" i="1"/>
  <c r="F913845" i="1"/>
  <c r="F913844" i="1"/>
  <c r="F913843" i="1"/>
  <c r="F913842" i="1"/>
  <c r="F913841" i="1"/>
  <c r="F913840" i="1"/>
  <c r="F913839" i="1"/>
  <c r="F913838" i="1"/>
  <c r="F913837" i="1"/>
  <c r="F913836" i="1"/>
  <c r="F913835" i="1"/>
  <c r="F913834" i="1"/>
  <c r="F913833" i="1"/>
  <c r="F913832" i="1"/>
  <c r="F913831" i="1"/>
  <c r="F913830" i="1"/>
  <c r="F913829" i="1"/>
  <c r="F913828" i="1"/>
  <c r="F913827" i="1"/>
  <c r="F913826" i="1"/>
  <c r="F913825" i="1"/>
  <c r="F913824" i="1"/>
  <c r="F913823" i="1"/>
  <c r="F913822" i="1"/>
  <c r="F913821" i="1"/>
  <c r="F913820" i="1"/>
  <c r="F913819" i="1"/>
  <c r="F913818" i="1"/>
  <c r="F913817" i="1"/>
  <c r="F913816" i="1"/>
  <c r="F913815" i="1"/>
  <c r="F913814" i="1"/>
  <c r="F913813" i="1"/>
  <c r="F913812" i="1"/>
  <c r="F913811" i="1"/>
  <c r="F913810" i="1"/>
  <c r="F913809" i="1"/>
  <c r="F913808" i="1"/>
  <c r="F913807" i="1"/>
  <c r="F913806" i="1"/>
  <c r="F913805" i="1"/>
  <c r="F913804" i="1"/>
  <c r="F913803" i="1"/>
  <c r="F913802" i="1"/>
  <c r="F913801" i="1"/>
  <c r="F913800" i="1"/>
  <c r="F913799" i="1"/>
  <c r="F913798" i="1"/>
  <c r="F913797" i="1"/>
  <c r="F913796" i="1"/>
  <c r="F913795" i="1"/>
  <c r="F913794" i="1"/>
  <c r="F913793" i="1"/>
  <c r="F913792" i="1"/>
  <c r="F913791" i="1"/>
  <c r="F913790" i="1"/>
  <c r="F913789" i="1"/>
  <c r="F913788" i="1"/>
  <c r="F913787" i="1"/>
  <c r="F913786" i="1"/>
  <c r="F913785" i="1"/>
  <c r="F913784" i="1"/>
  <c r="F913783" i="1"/>
  <c r="F913782" i="1"/>
  <c r="F913781" i="1"/>
  <c r="F913780" i="1"/>
  <c r="F913779" i="1"/>
  <c r="F913778" i="1"/>
  <c r="F913777" i="1"/>
  <c r="F913776" i="1"/>
  <c r="F913775" i="1"/>
  <c r="F913774" i="1"/>
  <c r="F913773" i="1"/>
  <c r="F913772" i="1"/>
  <c r="F913771" i="1"/>
  <c r="F913770" i="1"/>
  <c r="F913769" i="1"/>
  <c r="F913768" i="1"/>
  <c r="F913767" i="1"/>
  <c r="F913766" i="1"/>
  <c r="F913765" i="1"/>
  <c r="F913764" i="1"/>
  <c r="F913763" i="1"/>
  <c r="F913762" i="1"/>
  <c r="F913761" i="1"/>
  <c r="F913760" i="1"/>
  <c r="F913759" i="1"/>
  <c r="F913758" i="1"/>
  <c r="F913757" i="1"/>
  <c r="F913756" i="1"/>
  <c r="F913755" i="1"/>
  <c r="F913754" i="1"/>
  <c r="F913753" i="1"/>
  <c r="F913752" i="1"/>
  <c r="F913751" i="1"/>
  <c r="F913750" i="1"/>
  <c r="F913749" i="1"/>
  <c r="F913748" i="1"/>
  <c r="F913747" i="1"/>
  <c r="F913746" i="1"/>
  <c r="F913745" i="1"/>
  <c r="F913744" i="1"/>
  <c r="F913743" i="1"/>
  <c r="F913742" i="1"/>
  <c r="F913741" i="1"/>
  <c r="F913740" i="1"/>
  <c r="F913739" i="1"/>
  <c r="F913738" i="1"/>
  <c r="F913737" i="1"/>
  <c r="F913736" i="1"/>
  <c r="F913735" i="1"/>
  <c r="F913734" i="1"/>
  <c r="F913733" i="1"/>
  <c r="F913732" i="1"/>
  <c r="F913731" i="1"/>
  <c r="F913730" i="1"/>
  <c r="F913729" i="1"/>
  <c r="F913728" i="1"/>
  <c r="F913727" i="1"/>
  <c r="F913726" i="1"/>
  <c r="F913725" i="1"/>
  <c r="F913724" i="1"/>
  <c r="F913723" i="1"/>
  <c r="F913722" i="1"/>
  <c r="F913721" i="1"/>
  <c r="F913720" i="1"/>
  <c r="F913719" i="1"/>
  <c r="F913718" i="1"/>
  <c r="F913717" i="1"/>
  <c r="F913716" i="1"/>
  <c r="F913715" i="1"/>
  <c r="F913714" i="1"/>
  <c r="F913713" i="1"/>
  <c r="F913712" i="1"/>
  <c r="F913711" i="1"/>
  <c r="F913710" i="1"/>
  <c r="F913709" i="1"/>
  <c r="F913708" i="1"/>
  <c r="F913707" i="1"/>
  <c r="F913706" i="1"/>
  <c r="F913705" i="1"/>
  <c r="F913704" i="1"/>
  <c r="F913703" i="1"/>
  <c r="F913702" i="1"/>
  <c r="F913701" i="1"/>
  <c r="F913700" i="1"/>
  <c r="F913699" i="1"/>
  <c r="F913698" i="1"/>
  <c r="F913697" i="1"/>
  <c r="F913696" i="1"/>
  <c r="F913695" i="1"/>
  <c r="F913694" i="1"/>
  <c r="F913693" i="1"/>
  <c r="F913692" i="1"/>
  <c r="F913691" i="1"/>
  <c r="F913690" i="1"/>
  <c r="F913689" i="1"/>
  <c r="F913688" i="1"/>
  <c r="F913687" i="1"/>
  <c r="F913686" i="1"/>
  <c r="F913685" i="1"/>
  <c r="F913684" i="1"/>
  <c r="F913683" i="1"/>
  <c r="F913682" i="1"/>
  <c r="F913681" i="1"/>
  <c r="F913680" i="1"/>
  <c r="F913679" i="1"/>
  <c r="F913678" i="1"/>
  <c r="F913677" i="1"/>
  <c r="F913676" i="1"/>
  <c r="F913675" i="1"/>
  <c r="F913674" i="1"/>
  <c r="F913673" i="1"/>
  <c r="F913672" i="1"/>
  <c r="F913671" i="1"/>
  <c r="F913670" i="1"/>
  <c r="F913669" i="1"/>
  <c r="F913668" i="1"/>
  <c r="F913667" i="1"/>
  <c r="F913666" i="1"/>
  <c r="F913665" i="1"/>
  <c r="F913664" i="1"/>
  <c r="F913663" i="1"/>
  <c r="F913662" i="1"/>
  <c r="F913661" i="1"/>
  <c r="F913660" i="1"/>
  <c r="F913659" i="1"/>
  <c r="F913658" i="1"/>
  <c r="F913657" i="1"/>
  <c r="F913656" i="1"/>
  <c r="F913655" i="1"/>
  <c r="F913654" i="1"/>
  <c r="F913653" i="1"/>
  <c r="F913652" i="1"/>
  <c r="F913651" i="1"/>
  <c r="F913650" i="1"/>
  <c r="F913649" i="1"/>
  <c r="F913648" i="1"/>
  <c r="F913647" i="1"/>
  <c r="F913646" i="1"/>
  <c r="F913645" i="1"/>
  <c r="F913644" i="1"/>
  <c r="F913643" i="1"/>
  <c r="F913642" i="1"/>
  <c r="F913641" i="1"/>
  <c r="F913640" i="1"/>
  <c r="F913639" i="1"/>
  <c r="F913638" i="1"/>
  <c r="F913637" i="1"/>
  <c r="F913636" i="1"/>
  <c r="F913635" i="1"/>
  <c r="F913634" i="1"/>
  <c r="F913633" i="1"/>
  <c r="F913632" i="1"/>
  <c r="F913631" i="1"/>
  <c r="F913630" i="1"/>
  <c r="F913629" i="1"/>
  <c r="F913628" i="1"/>
  <c r="F913627" i="1"/>
  <c r="F913626" i="1"/>
  <c r="F913625" i="1"/>
  <c r="F913624" i="1"/>
  <c r="F913623" i="1"/>
  <c r="F913622" i="1"/>
  <c r="F913621" i="1"/>
  <c r="F913620" i="1"/>
  <c r="F913619" i="1"/>
  <c r="F913618" i="1"/>
  <c r="F913617" i="1"/>
  <c r="F913616" i="1"/>
  <c r="F913615" i="1"/>
  <c r="F913614" i="1"/>
  <c r="F913613" i="1"/>
  <c r="F913612" i="1"/>
  <c r="F913611" i="1"/>
  <c r="F913610" i="1"/>
  <c r="F913609" i="1"/>
  <c r="F913608" i="1"/>
  <c r="F913607" i="1"/>
  <c r="F913606" i="1"/>
  <c r="F913605" i="1"/>
  <c r="F913604" i="1"/>
  <c r="F913603" i="1"/>
  <c r="F913602" i="1"/>
  <c r="F913601" i="1"/>
  <c r="F913600" i="1"/>
  <c r="F913599" i="1"/>
  <c r="F913598" i="1"/>
  <c r="F913597" i="1"/>
  <c r="F913596" i="1"/>
  <c r="F913595" i="1"/>
  <c r="F913594" i="1"/>
  <c r="F913593" i="1"/>
  <c r="F913592" i="1"/>
  <c r="F913591" i="1"/>
  <c r="F913590" i="1"/>
  <c r="F913589" i="1"/>
  <c r="F913588" i="1"/>
  <c r="F913587" i="1"/>
  <c r="F913586" i="1"/>
  <c r="F913585" i="1"/>
  <c r="F913584" i="1"/>
  <c r="F913583" i="1"/>
  <c r="F913582" i="1"/>
  <c r="F913581" i="1"/>
  <c r="F913580" i="1"/>
  <c r="F913579" i="1"/>
  <c r="F913578" i="1"/>
  <c r="F913577" i="1"/>
  <c r="F913576" i="1"/>
  <c r="F913575" i="1"/>
  <c r="F913574" i="1"/>
  <c r="F913573" i="1"/>
  <c r="F913572" i="1"/>
  <c r="F913571" i="1"/>
  <c r="F913570" i="1"/>
  <c r="F913569" i="1"/>
  <c r="F913568" i="1"/>
  <c r="F913567" i="1"/>
  <c r="F913566" i="1"/>
  <c r="F913565" i="1"/>
  <c r="F913564" i="1"/>
  <c r="F913563" i="1"/>
  <c r="F913562" i="1"/>
  <c r="F913561" i="1"/>
  <c r="F913560" i="1"/>
  <c r="F913559" i="1"/>
  <c r="F913558" i="1"/>
  <c r="F913557" i="1"/>
  <c r="F913556" i="1"/>
  <c r="F913555" i="1"/>
  <c r="F913554" i="1"/>
  <c r="F913553" i="1"/>
  <c r="F913552" i="1"/>
  <c r="F913551" i="1"/>
  <c r="F913550" i="1"/>
  <c r="F913549" i="1"/>
  <c r="F913548" i="1"/>
  <c r="F913547" i="1"/>
  <c r="F913546" i="1"/>
  <c r="F913545" i="1"/>
  <c r="F913544" i="1"/>
  <c r="F913543" i="1"/>
  <c r="F913542" i="1"/>
  <c r="F913541" i="1"/>
  <c r="F913540" i="1"/>
  <c r="F913539" i="1"/>
  <c r="F913538" i="1"/>
  <c r="F913537" i="1"/>
  <c r="F913536" i="1"/>
  <c r="F913535" i="1"/>
  <c r="F913534" i="1"/>
  <c r="F913533" i="1"/>
  <c r="F913532" i="1"/>
  <c r="F913531" i="1"/>
  <c r="F913530" i="1"/>
  <c r="F913529" i="1"/>
  <c r="F913528" i="1"/>
  <c r="F913527" i="1"/>
  <c r="F913526" i="1"/>
  <c r="F913525" i="1"/>
  <c r="F913524" i="1"/>
  <c r="F913523" i="1"/>
  <c r="F913522" i="1"/>
  <c r="F913521" i="1"/>
  <c r="F913520" i="1"/>
  <c r="F913519" i="1"/>
  <c r="F913518" i="1"/>
  <c r="F913517" i="1"/>
  <c r="F913516" i="1"/>
  <c r="F913515" i="1"/>
  <c r="F913514" i="1"/>
  <c r="F913513" i="1"/>
  <c r="F913512" i="1"/>
  <c r="F913511" i="1"/>
  <c r="F913510" i="1"/>
  <c r="F913509" i="1"/>
  <c r="F913508" i="1"/>
  <c r="F913507" i="1"/>
  <c r="F913506" i="1"/>
  <c r="F913505" i="1"/>
  <c r="F913504" i="1"/>
  <c r="F913503" i="1"/>
  <c r="F913502" i="1"/>
  <c r="F913501" i="1"/>
  <c r="F913500" i="1"/>
  <c r="F913499" i="1"/>
  <c r="F913498" i="1"/>
  <c r="F913497" i="1"/>
  <c r="F913496" i="1"/>
  <c r="F913495" i="1"/>
  <c r="F913494" i="1"/>
  <c r="F913493" i="1"/>
  <c r="F913492" i="1"/>
  <c r="F913491" i="1"/>
  <c r="F913490" i="1"/>
  <c r="F913489" i="1"/>
  <c r="F913488" i="1"/>
  <c r="F913487" i="1"/>
  <c r="F913486" i="1"/>
  <c r="F913485" i="1"/>
  <c r="F913484" i="1"/>
  <c r="F913483" i="1"/>
  <c r="F913482" i="1"/>
  <c r="F913481" i="1"/>
  <c r="F913480" i="1"/>
  <c r="F913479" i="1"/>
  <c r="F913478" i="1"/>
  <c r="F913477" i="1"/>
  <c r="F913476" i="1"/>
  <c r="F913475" i="1"/>
  <c r="F913474" i="1"/>
  <c r="F913473" i="1"/>
  <c r="F913472" i="1"/>
  <c r="F913471" i="1"/>
  <c r="F913470" i="1"/>
  <c r="F913469" i="1"/>
  <c r="F913468" i="1"/>
  <c r="F913467" i="1"/>
  <c r="F913466" i="1"/>
  <c r="F913465" i="1"/>
  <c r="F913464" i="1"/>
  <c r="F913463" i="1"/>
  <c r="F913462" i="1"/>
  <c r="F913461" i="1"/>
  <c r="F913460" i="1"/>
  <c r="F913459" i="1"/>
  <c r="F913458" i="1"/>
  <c r="F913457" i="1"/>
  <c r="F913456" i="1"/>
  <c r="F913455" i="1"/>
  <c r="F913454" i="1"/>
  <c r="F913453" i="1"/>
  <c r="F913452" i="1"/>
  <c r="F913451" i="1"/>
  <c r="F913450" i="1"/>
  <c r="F913449" i="1"/>
  <c r="F913448" i="1"/>
  <c r="F913447" i="1"/>
  <c r="F913446" i="1"/>
  <c r="F913445" i="1"/>
  <c r="F913444" i="1"/>
  <c r="F913443" i="1"/>
  <c r="F913442" i="1"/>
  <c r="F913441" i="1"/>
  <c r="F913440" i="1"/>
  <c r="F913439" i="1"/>
  <c r="F913438" i="1"/>
  <c r="F913437" i="1"/>
  <c r="F913436" i="1"/>
  <c r="F913435" i="1"/>
  <c r="F913434" i="1"/>
  <c r="F913433" i="1"/>
  <c r="F913432" i="1"/>
  <c r="F913431" i="1"/>
  <c r="F913430" i="1"/>
  <c r="F913429" i="1"/>
  <c r="F913428" i="1"/>
  <c r="F913427" i="1"/>
  <c r="F913426" i="1"/>
  <c r="F913425" i="1"/>
  <c r="F913424" i="1"/>
  <c r="F913423" i="1"/>
  <c r="F913422" i="1"/>
  <c r="F913421" i="1"/>
  <c r="F913420" i="1"/>
  <c r="F913419" i="1"/>
  <c r="F913418" i="1"/>
  <c r="F913417" i="1"/>
  <c r="F913416" i="1"/>
  <c r="F913415" i="1"/>
  <c r="F913414" i="1"/>
  <c r="F913413" i="1"/>
  <c r="F913412" i="1"/>
  <c r="F913411" i="1"/>
  <c r="F913410" i="1"/>
  <c r="F913409" i="1"/>
  <c r="F913408" i="1"/>
  <c r="F913407" i="1"/>
  <c r="F913406" i="1"/>
  <c r="F913405" i="1"/>
  <c r="F913404" i="1"/>
  <c r="F913403" i="1"/>
  <c r="F913402" i="1"/>
  <c r="F913401" i="1"/>
  <c r="F913400" i="1"/>
  <c r="F913399" i="1"/>
  <c r="F913398" i="1"/>
  <c r="F913397" i="1"/>
  <c r="F913396" i="1"/>
  <c r="F913395" i="1"/>
  <c r="F913394" i="1"/>
  <c r="F913393" i="1"/>
  <c r="F913392" i="1"/>
  <c r="F913391" i="1"/>
  <c r="F913390" i="1"/>
  <c r="F913389" i="1"/>
  <c r="F913388" i="1"/>
  <c r="F913387" i="1"/>
  <c r="F913386" i="1"/>
  <c r="F913385" i="1"/>
  <c r="F913384" i="1"/>
  <c r="F913383" i="1"/>
  <c r="F913382" i="1"/>
  <c r="F913381" i="1"/>
  <c r="F913380" i="1"/>
  <c r="F913379" i="1"/>
  <c r="F913378" i="1"/>
  <c r="F913377" i="1"/>
  <c r="F913376" i="1"/>
  <c r="F913375" i="1"/>
  <c r="F913374" i="1"/>
  <c r="F913373" i="1"/>
  <c r="F913372" i="1"/>
  <c r="F913371" i="1"/>
  <c r="F913370" i="1"/>
  <c r="F913369" i="1"/>
  <c r="F913368" i="1"/>
  <c r="F913367" i="1"/>
  <c r="F913366" i="1"/>
  <c r="F913365" i="1"/>
  <c r="F913364" i="1"/>
  <c r="F913363" i="1"/>
  <c r="F913362" i="1"/>
  <c r="F913361" i="1"/>
  <c r="F913360" i="1"/>
  <c r="F913359" i="1"/>
  <c r="F913358" i="1"/>
  <c r="F913357" i="1"/>
  <c r="F913356" i="1"/>
  <c r="F913355" i="1"/>
  <c r="F913354" i="1"/>
  <c r="F913353" i="1"/>
  <c r="F913352" i="1"/>
  <c r="F913351" i="1"/>
  <c r="F913350" i="1"/>
  <c r="F913349" i="1"/>
  <c r="F913348" i="1"/>
  <c r="F913347" i="1"/>
  <c r="F913346" i="1"/>
  <c r="F913345" i="1"/>
  <c r="F913344" i="1"/>
  <c r="F913343" i="1"/>
  <c r="F913342" i="1"/>
  <c r="F913341" i="1"/>
  <c r="F913340" i="1"/>
  <c r="F913339" i="1"/>
  <c r="F913338" i="1"/>
  <c r="F913337" i="1"/>
  <c r="F913336" i="1"/>
  <c r="F913335" i="1"/>
  <c r="F913334" i="1"/>
  <c r="F913333" i="1"/>
  <c r="F913332" i="1"/>
  <c r="F913331" i="1"/>
  <c r="F913330" i="1"/>
  <c r="F913329" i="1"/>
  <c r="F913328" i="1"/>
  <c r="F913327" i="1"/>
  <c r="F913326" i="1"/>
  <c r="F913325" i="1"/>
  <c r="F913324" i="1"/>
  <c r="F913323" i="1"/>
  <c r="F913322" i="1"/>
  <c r="F913321" i="1"/>
  <c r="F913320" i="1"/>
  <c r="F913319" i="1"/>
  <c r="F913318" i="1"/>
  <c r="F913317" i="1"/>
  <c r="F913316" i="1"/>
  <c r="F913315" i="1"/>
  <c r="F913314" i="1"/>
  <c r="F913313" i="1"/>
  <c r="F913312" i="1"/>
  <c r="F913311" i="1"/>
  <c r="F913310" i="1"/>
  <c r="F913309" i="1"/>
  <c r="F913308" i="1"/>
  <c r="F913307" i="1"/>
  <c r="F913306" i="1"/>
  <c r="F913305" i="1"/>
  <c r="F913304" i="1"/>
  <c r="F913303" i="1"/>
  <c r="F913302" i="1"/>
  <c r="F913301" i="1"/>
  <c r="F913300" i="1"/>
  <c r="F913299" i="1"/>
  <c r="F913298" i="1"/>
  <c r="F913297" i="1"/>
  <c r="F913296" i="1"/>
  <c r="F913295" i="1"/>
  <c r="F913294" i="1"/>
  <c r="F913293" i="1"/>
  <c r="F913292" i="1"/>
  <c r="F913291" i="1"/>
  <c r="F913290" i="1"/>
  <c r="F913289" i="1"/>
  <c r="F913288" i="1"/>
  <c r="F913287" i="1"/>
  <c r="F913286" i="1"/>
  <c r="F913285" i="1"/>
  <c r="F913284" i="1"/>
  <c r="F913283" i="1"/>
  <c r="F913282" i="1"/>
  <c r="F913281" i="1"/>
  <c r="F913280" i="1"/>
  <c r="F913279" i="1"/>
  <c r="F913278" i="1"/>
  <c r="F913277" i="1"/>
  <c r="F913276" i="1"/>
  <c r="F913275" i="1"/>
  <c r="F913274" i="1"/>
  <c r="F913273" i="1"/>
  <c r="F913272" i="1"/>
  <c r="F913271" i="1"/>
  <c r="F913270" i="1"/>
  <c r="F913269" i="1"/>
  <c r="F913268" i="1"/>
  <c r="F913267" i="1"/>
  <c r="F913266" i="1"/>
  <c r="F913265" i="1"/>
  <c r="F913264" i="1"/>
  <c r="F913263" i="1"/>
  <c r="F913262" i="1"/>
  <c r="F913261" i="1"/>
  <c r="F913260" i="1"/>
  <c r="F913259" i="1"/>
  <c r="F913258" i="1"/>
  <c r="F913257" i="1"/>
  <c r="F913256" i="1"/>
  <c r="F913255" i="1"/>
  <c r="F913254" i="1"/>
  <c r="F913253" i="1"/>
  <c r="F913252" i="1"/>
  <c r="F913251" i="1"/>
  <c r="F913250" i="1"/>
  <c r="F913249" i="1"/>
  <c r="F913248" i="1"/>
  <c r="F913247" i="1"/>
  <c r="F913246" i="1"/>
  <c r="F913245" i="1"/>
  <c r="F913244" i="1"/>
  <c r="F913243" i="1"/>
  <c r="F913242" i="1"/>
  <c r="F913241" i="1"/>
  <c r="F913240" i="1"/>
  <c r="F913239" i="1"/>
  <c r="F913238" i="1"/>
  <c r="F913237" i="1"/>
  <c r="F913236" i="1"/>
  <c r="F913235" i="1"/>
  <c r="F913234" i="1"/>
  <c r="F913233" i="1"/>
  <c r="F913232" i="1"/>
  <c r="F913231" i="1"/>
  <c r="F913230" i="1"/>
  <c r="F913229" i="1"/>
  <c r="F913228" i="1"/>
  <c r="F913227" i="1"/>
  <c r="F913226" i="1"/>
  <c r="F913225" i="1"/>
  <c r="F913224" i="1"/>
  <c r="F913223" i="1"/>
  <c r="F913222" i="1"/>
  <c r="F913221" i="1"/>
  <c r="F913220" i="1"/>
  <c r="F913219" i="1"/>
  <c r="F913218" i="1"/>
  <c r="F913217" i="1"/>
  <c r="F913216" i="1"/>
  <c r="F913215" i="1"/>
  <c r="F913214" i="1"/>
  <c r="F913213" i="1"/>
  <c r="F913212" i="1"/>
  <c r="F913211" i="1"/>
  <c r="F913210" i="1"/>
  <c r="F913209" i="1"/>
  <c r="F913208" i="1"/>
  <c r="F913207" i="1"/>
  <c r="F913206" i="1"/>
  <c r="F913205" i="1"/>
  <c r="F913204" i="1"/>
  <c r="F913203" i="1"/>
  <c r="F913202" i="1"/>
  <c r="F913201" i="1"/>
  <c r="F913200" i="1"/>
  <c r="F913199" i="1"/>
  <c r="F913198" i="1"/>
  <c r="F913197" i="1"/>
  <c r="F913196" i="1"/>
  <c r="F913195" i="1"/>
  <c r="F913194" i="1"/>
  <c r="F913193" i="1"/>
  <c r="F913192" i="1"/>
  <c r="F913191" i="1"/>
  <c r="F913190" i="1"/>
  <c r="F913189" i="1"/>
  <c r="F913188" i="1"/>
  <c r="F913187" i="1"/>
  <c r="F913186" i="1"/>
  <c r="F913185" i="1"/>
  <c r="F913184" i="1"/>
  <c r="F913183" i="1"/>
  <c r="F913182" i="1"/>
  <c r="F913181" i="1"/>
  <c r="F913180" i="1"/>
  <c r="F913179" i="1"/>
  <c r="F913178" i="1"/>
  <c r="F913177" i="1"/>
  <c r="F913176" i="1"/>
  <c r="F913175" i="1"/>
  <c r="F913174" i="1"/>
  <c r="F913173" i="1"/>
  <c r="F913172" i="1"/>
  <c r="F913171" i="1"/>
  <c r="F913170" i="1"/>
  <c r="F913169" i="1"/>
  <c r="F913168" i="1"/>
  <c r="F913167" i="1"/>
  <c r="F913166" i="1"/>
  <c r="F913165" i="1"/>
  <c r="F913164" i="1"/>
  <c r="F913163" i="1"/>
  <c r="F913162" i="1"/>
  <c r="F913161" i="1"/>
  <c r="F913160" i="1"/>
  <c r="F913159" i="1"/>
  <c r="F913158" i="1"/>
  <c r="F913157" i="1"/>
  <c r="F913156" i="1"/>
  <c r="F913155" i="1"/>
  <c r="F913154" i="1"/>
  <c r="F913153" i="1"/>
  <c r="F913152" i="1"/>
  <c r="F913151" i="1"/>
  <c r="F913150" i="1"/>
  <c r="F913149" i="1"/>
  <c r="F913148" i="1"/>
  <c r="F913147" i="1"/>
  <c r="F913146" i="1"/>
  <c r="F913145" i="1"/>
  <c r="F913144" i="1"/>
  <c r="F913143" i="1"/>
  <c r="F913142" i="1"/>
  <c r="F913141" i="1"/>
  <c r="F913140" i="1"/>
  <c r="F913139" i="1"/>
  <c r="F913138" i="1"/>
  <c r="F913137" i="1"/>
  <c r="F913136" i="1"/>
  <c r="F913135" i="1"/>
  <c r="F913134" i="1"/>
  <c r="F913133" i="1"/>
  <c r="F913132" i="1"/>
  <c r="F913131" i="1"/>
  <c r="F913130" i="1"/>
  <c r="F913129" i="1"/>
  <c r="F913128" i="1"/>
  <c r="F913127" i="1"/>
  <c r="F913126" i="1"/>
  <c r="F913125" i="1"/>
  <c r="F913124" i="1"/>
  <c r="F913123" i="1"/>
  <c r="F913122" i="1"/>
  <c r="F913121" i="1"/>
  <c r="F913120" i="1"/>
  <c r="F913119" i="1"/>
  <c r="F913118" i="1"/>
  <c r="F913117" i="1"/>
  <c r="F913116" i="1"/>
  <c r="F913115" i="1"/>
  <c r="F913114" i="1"/>
  <c r="F913113" i="1"/>
  <c r="F913112" i="1"/>
  <c r="F913111" i="1"/>
  <c r="F913110" i="1"/>
  <c r="F913109" i="1"/>
  <c r="F913108" i="1"/>
  <c r="F913107" i="1"/>
  <c r="F913106" i="1"/>
  <c r="F913105" i="1"/>
  <c r="F913104" i="1"/>
  <c r="F913103" i="1"/>
  <c r="F913102" i="1"/>
  <c r="F913101" i="1"/>
  <c r="F913100" i="1"/>
  <c r="F913099" i="1"/>
  <c r="F913098" i="1"/>
  <c r="F913097" i="1"/>
  <c r="F913096" i="1"/>
  <c r="F913095" i="1"/>
  <c r="F913094" i="1"/>
  <c r="F913093" i="1"/>
  <c r="F913092" i="1"/>
  <c r="F913091" i="1"/>
  <c r="F913090" i="1"/>
  <c r="F913089" i="1"/>
  <c r="F913088" i="1"/>
  <c r="F913087" i="1"/>
  <c r="F913086" i="1"/>
  <c r="F913085" i="1"/>
  <c r="F913084" i="1"/>
  <c r="F913083" i="1"/>
  <c r="F913082" i="1"/>
  <c r="F913081" i="1"/>
  <c r="F913080" i="1"/>
  <c r="F913079" i="1"/>
  <c r="F913078" i="1"/>
  <c r="F913077" i="1"/>
  <c r="F913076" i="1"/>
  <c r="F913075" i="1"/>
  <c r="F913074" i="1"/>
  <c r="F913073" i="1"/>
  <c r="F913072" i="1"/>
  <c r="F913071" i="1"/>
  <c r="F913070" i="1"/>
  <c r="F913069" i="1"/>
  <c r="F913068" i="1"/>
  <c r="F913067" i="1"/>
  <c r="F913066" i="1"/>
  <c r="F913065" i="1"/>
  <c r="F913064" i="1"/>
  <c r="F913063" i="1"/>
  <c r="F913062" i="1"/>
  <c r="F913061" i="1"/>
  <c r="F913060" i="1"/>
  <c r="F913059" i="1"/>
  <c r="F913058" i="1"/>
  <c r="F913057" i="1"/>
  <c r="F913056" i="1"/>
  <c r="F913055" i="1"/>
  <c r="F913054" i="1"/>
  <c r="F913053" i="1"/>
  <c r="F913052" i="1"/>
  <c r="F913051" i="1"/>
  <c r="F913050" i="1"/>
  <c r="F913049" i="1"/>
  <c r="F913048" i="1"/>
  <c r="F913047" i="1"/>
  <c r="F913046" i="1"/>
  <c r="F913045" i="1"/>
  <c r="F913044" i="1"/>
  <c r="F913043" i="1"/>
  <c r="F913042" i="1"/>
  <c r="F913041" i="1"/>
  <c r="F913040" i="1"/>
  <c r="F913039" i="1"/>
  <c r="F913038" i="1"/>
  <c r="F913037" i="1"/>
  <c r="F913036" i="1"/>
  <c r="F913035" i="1"/>
  <c r="F913034" i="1"/>
  <c r="F913033" i="1"/>
  <c r="F913032" i="1"/>
  <c r="F913031" i="1"/>
  <c r="F913030" i="1"/>
  <c r="F913029" i="1"/>
  <c r="F913028" i="1"/>
  <c r="F913027" i="1"/>
  <c r="F913026" i="1"/>
  <c r="F913025" i="1"/>
  <c r="F913024" i="1"/>
  <c r="F913023" i="1"/>
  <c r="F913022" i="1"/>
  <c r="F913021" i="1"/>
  <c r="F913020" i="1"/>
  <c r="F913019" i="1"/>
  <c r="F913018" i="1"/>
  <c r="F913017" i="1"/>
  <c r="F913016" i="1"/>
  <c r="F913015" i="1"/>
  <c r="F913014" i="1"/>
  <c r="F913013" i="1"/>
  <c r="F913012" i="1"/>
  <c r="F913011" i="1"/>
  <c r="F913010" i="1"/>
  <c r="F913009" i="1"/>
  <c r="F913008" i="1"/>
  <c r="F913007" i="1"/>
  <c r="F913006" i="1"/>
  <c r="F913005" i="1"/>
  <c r="F913004" i="1"/>
  <c r="F913003" i="1"/>
  <c r="F913002" i="1"/>
  <c r="F913001" i="1"/>
  <c r="F913000" i="1"/>
  <c r="F912999" i="1"/>
  <c r="F912998" i="1"/>
  <c r="F912997" i="1"/>
  <c r="F912996" i="1"/>
  <c r="F912995" i="1"/>
  <c r="F912994" i="1"/>
  <c r="F912993" i="1"/>
  <c r="F912992" i="1"/>
  <c r="F912991" i="1"/>
  <c r="F912990" i="1"/>
  <c r="F912989" i="1"/>
  <c r="F912988" i="1"/>
  <c r="F912987" i="1"/>
  <c r="F912986" i="1"/>
  <c r="F912985" i="1"/>
  <c r="F912984" i="1"/>
  <c r="F912983" i="1"/>
  <c r="F912982" i="1"/>
  <c r="F912981" i="1"/>
  <c r="F912980" i="1"/>
  <c r="F912979" i="1"/>
  <c r="F912978" i="1"/>
  <c r="F912977" i="1"/>
  <c r="F912976" i="1"/>
  <c r="F912975" i="1"/>
  <c r="F912974" i="1"/>
  <c r="F912973" i="1"/>
  <c r="F912972" i="1"/>
  <c r="F912971" i="1"/>
  <c r="F912970" i="1"/>
  <c r="F912969" i="1"/>
  <c r="F912968" i="1"/>
  <c r="F912967" i="1"/>
  <c r="F912966" i="1"/>
  <c r="F912965" i="1"/>
  <c r="F912964" i="1"/>
  <c r="F912963" i="1"/>
  <c r="F912962" i="1"/>
  <c r="F912961" i="1"/>
  <c r="F912960" i="1"/>
  <c r="F912959" i="1"/>
  <c r="F912958" i="1"/>
  <c r="F912957" i="1"/>
  <c r="F912956" i="1"/>
  <c r="F912955" i="1"/>
  <c r="F912954" i="1"/>
  <c r="F912953" i="1"/>
  <c r="F912952" i="1"/>
  <c r="F912951" i="1"/>
  <c r="F912950" i="1"/>
  <c r="F912949" i="1"/>
  <c r="F912948" i="1"/>
  <c r="F912947" i="1"/>
  <c r="F912946" i="1"/>
  <c r="F912945" i="1"/>
  <c r="F912944" i="1"/>
  <c r="F912943" i="1"/>
  <c r="F912942" i="1"/>
  <c r="F912941" i="1"/>
  <c r="F912940" i="1"/>
  <c r="F912939" i="1"/>
  <c r="F912938" i="1"/>
  <c r="F912937" i="1"/>
  <c r="F912936" i="1"/>
  <c r="F912935" i="1"/>
  <c r="F912934" i="1"/>
  <c r="F912933" i="1"/>
  <c r="F912932" i="1"/>
  <c r="F912931" i="1"/>
  <c r="F912930" i="1"/>
  <c r="F912929" i="1"/>
  <c r="F912928" i="1"/>
  <c r="F912927" i="1"/>
  <c r="F912926" i="1"/>
  <c r="F912925" i="1"/>
  <c r="F912924" i="1"/>
  <c r="F912923" i="1"/>
  <c r="F912922" i="1"/>
  <c r="F912921" i="1"/>
  <c r="F912920" i="1"/>
  <c r="F912919" i="1"/>
  <c r="F912918" i="1"/>
  <c r="F912917" i="1"/>
  <c r="F912916" i="1"/>
  <c r="F912915" i="1"/>
  <c r="F912914" i="1"/>
  <c r="F912913" i="1"/>
  <c r="F912912" i="1"/>
  <c r="F912911" i="1"/>
  <c r="F912910" i="1"/>
  <c r="F912909" i="1"/>
  <c r="F912908" i="1"/>
  <c r="F912907" i="1"/>
  <c r="F912906" i="1"/>
  <c r="F912905" i="1"/>
  <c r="F912904" i="1"/>
  <c r="F912903" i="1"/>
  <c r="F912902" i="1"/>
  <c r="F912901" i="1"/>
  <c r="F912900" i="1"/>
  <c r="F912899" i="1"/>
  <c r="F912898" i="1"/>
  <c r="F912897" i="1"/>
  <c r="F912896" i="1"/>
  <c r="F912895" i="1"/>
  <c r="F912894" i="1"/>
  <c r="F912893" i="1"/>
  <c r="F912892" i="1"/>
  <c r="F912891" i="1"/>
  <c r="F912890" i="1"/>
  <c r="F912889" i="1"/>
  <c r="F912888" i="1"/>
  <c r="F912887" i="1"/>
  <c r="F912886" i="1"/>
  <c r="F912885" i="1"/>
  <c r="F912884" i="1"/>
  <c r="F912883" i="1"/>
  <c r="F912882" i="1"/>
  <c r="F912881" i="1"/>
  <c r="F912880" i="1"/>
  <c r="F912879" i="1"/>
  <c r="F912878" i="1"/>
  <c r="F912877" i="1"/>
  <c r="F912876" i="1"/>
  <c r="F912875" i="1"/>
  <c r="F912874" i="1"/>
  <c r="F912873" i="1"/>
  <c r="F912872" i="1"/>
  <c r="F912871" i="1"/>
  <c r="F912870" i="1"/>
  <c r="F912869" i="1"/>
  <c r="F912868" i="1"/>
  <c r="F912867" i="1"/>
  <c r="F912866" i="1"/>
  <c r="F912865" i="1"/>
  <c r="F912864" i="1"/>
  <c r="F912863" i="1"/>
  <c r="F912862" i="1"/>
  <c r="F912861" i="1"/>
  <c r="F912860" i="1"/>
  <c r="F912859" i="1"/>
  <c r="F912858" i="1"/>
  <c r="F912857" i="1"/>
  <c r="F912856" i="1"/>
  <c r="F912855" i="1"/>
  <c r="F912854" i="1"/>
  <c r="F912853" i="1"/>
  <c r="F912852" i="1"/>
  <c r="F912851" i="1"/>
  <c r="F912850" i="1"/>
  <c r="F912849" i="1"/>
  <c r="F912848" i="1"/>
  <c r="F912847" i="1"/>
  <c r="F912846" i="1"/>
  <c r="F912845" i="1"/>
  <c r="F912844" i="1"/>
  <c r="F912843" i="1"/>
  <c r="F912842" i="1"/>
  <c r="F912841" i="1"/>
  <c r="F912840" i="1"/>
  <c r="F912839" i="1"/>
  <c r="F912838" i="1"/>
  <c r="F912837" i="1"/>
  <c r="F912836" i="1"/>
  <c r="F912835" i="1"/>
  <c r="F912834" i="1"/>
  <c r="F912833" i="1"/>
  <c r="F912832" i="1"/>
  <c r="F912831" i="1"/>
  <c r="F912830" i="1"/>
  <c r="F912829" i="1"/>
  <c r="F912828" i="1"/>
  <c r="F912827" i="1"/>
  <c r="F912826" i="1"/>
  <c r="F912825" i="1"/>
  <c r="F912824" i="1"/>
  <c r="F912823" i="1"/>
  <c r="F912822" i="1"/>
  <c r="F912821" i="1"/>
  <c r="F912820" i="1"/>
  <c r="F912819" i="1"/>
  <c r="F912818" i="1"/>
  <c r="F912817" i="1"/>
  <c r="F912816" i="1"/>
  <c r="F912815" i="1"/>
  <c r="F912814" i="1"/>
  <c r="F912813" i="1"/>
  <c r="F912812" i="1"/>
  <c r="F912811" i="1"/>
  <c r="F912810" i="1"/>
  <c r="F912809" i="1"/>
  <c r="F912808" i="1"/>
  <c r="F912807" i="1"/>
  <c r="F912806" i="1"/>
  <c r="F912805" i="1"/>
  <c r="F912804" i="1"/>
  <c r="F912803" i="1"/>
  <c r="F912802" i="1"/>
  <c r="F912801" i="1"/>
  <c r="F912800" i="1"/>
  <c r="F912799" i="1"/>
  <c r="F912798" i="1"/>
  <c r="F912797" i="1"/>
  <c r="F912796" i="1"/>
  <c r="F912795" i="1"/>
  <c r="F912794" i="1"/>
  <c r="F912793" i="1"/>
  <c r="F912792" i="1"/>
  <c r="F912791" i="1"/>
  <c r="F912790" i="1"/>
  <c r="F912789" i="1"/>
  <c r="F912788" i="1"/>
  <c r="F912787" i="1"/>
  <c r="F912786" i="1"/>
  <c r="F912785" i="1"/>
  <c r="F912784" i="1"/>
  <c r="F912783" i="1"/>
  <c r="F912782" i="1"/>
  <c r="F912781" i="1"/>
  <c r="F912780" i="1"/>
  <c r="F912779" i="1"/>
  <c r="F912778" i="1"/>
  <c r="F912777" i="1"/>
  <c r="F912776" i="1"/>
  <c r="F912775" i="1"/>
  <c r="F912774" i="1"/>
  <c r="F912773" i="1"/>
  <c r="F912772" i="1"/>
  <c r="F912771" i="1"/>
  <c r="F912770" i="1"/>
  <c r="F912769" i="1"/>
  <c r="F912768" i="1"/>
  <c r="F912767" i="1"/>
  <c r="F912766" i="1"/>
  <c r="F912765" i="1"/>
  <c r="F912764" i="1"/>
  <c r="F912763" i="1"/>
  <c r="F912762" i="1"/>
  <c r="F912761" i="1"/>
  <c r="F912760" i="1"/>
  <c r="F912759" i="1"/>
  <c r="F912758" i="1"/>
  <c r="F912757" i="1"/>
  <c r="F912756" i="1"/>
  <c r="F912755" i="1"/>
  <c r="F912754" i="1"/>
  <c r="F912753" i="1"/>
  <c r="F912752" i="1"/>
  <c r="F912751" i="1"/>
  <c r="F912750" i="1"/>
  <c r="F912749" i="1"/>
  <c r="F912748" i="1"/>
  <c r="F912747" i="1"/>
  <c r="F912746" i="1"/>
  <c r="F912745" i="1"/>
  <c r="F912744" i="1"/>
  <c r="F912743" i="1"/>
  <c r="F912742" i="1"/>
  <c r="F912741" i="1"/>
  <c r="F912740" i="1"/>
  <c r="F912739" i="1"/>
  <c r="F912738" i="1"/>
  <c r="F912737" i="1"/>
  <c r="F912736" i="1"/>
  <c r="F912735" i="1"/>
  <c r="F912734" i="1"/>
  <c r="F912733" i="1"/>
  <c r="F912732" i="1"/>
  <c r="F912731" i="1"/>
  <c r="F912730" i="1"/>
  <c r="F912729" i="1"/>
  <c r="F912728" i="1"/>
  <c r="F912727" i="1"/>
  <c r="F912726" i="1"/>
  <c r="F912725" i="1"/>
  <c r="F912724" i="1"/>
  <c r="F912723" i="1"/>
  <c r="F912722" i="1"/>
  <c r="F912721" i="1"/>
  <c r="F912720" i="1"/>
  <c r="F912719" i="1"/>
  <c r="F912718" i="1"/>
  <c r="F912717" i="1"/>
  <c r="F912716" i="1"/>
  <c r="F912715" i="1"/>
  <c r="F912714" i="1"/>
  <c r="F912713" i="1"/>
  <c r="F912712" i="1"/>
  <c r="F912711" i="1"/>
  <c r="F912710" i="1"/>
  <c r="F912709" i="1"/>
  <c r="F912708" i="1"/>
  <c r="F912707" i="1"/>
  <c r="F912706" i="1"/>
  <c r="F912705" i="1"/>
  <c r="F912704" i="1"/>
  <c r="F912703" i="1"/>
  <c r="F912702" i="1"/>
  <c r="F912701" i="1"/>
  <c r="F912700" i="1"/>
  <c r="F912699" i="1"/>
  <c r="F912698" i="1"/>
  <c r="F912697" i="1"/>
  <c r="F912696" i="1"/>
  <c r="F912695" i="1"/>
  <c r="F912694" i="1"/>
  <c r="F912693" i="1"/>
  <c r="F912692" i="1"/>
  <c r="F912691" i="1"/>
  <c r="F912690" i="1"/>
  <c r="F912689" i="1"/>
  <c r="F912688" i="1"/>
  <c r="F912687" i="1"/>
  <c r="F912686" i="1"/>
  <c r="F912685" i="1"/>
  <c r="F912684" i="1"/>
  <c r="F912683" i="1"/>
  <c r="F912682" i="1"/>
  <c r="F912681" i="1"/>
  <c r="F912680" i="1"/>
  <c r="F912679" i="1"/>
  <c r="F912678" i="1"/>
  <c r="F912677" i="1"/>
  <c r="F912676" i="1"/>
  <c r="F912675" i="1"/>
  <c r="F912674" i="1"/>
  <c r="F912673" i="1"/>
  <c r="F912672" i="1"/>
  <c r="F912671" i="1"/>
  <c r="F912670" i="1"/>
  <c r="F912669" i="1"/>
  <c r="F912668" i="1"/>
  <c r="F912667" i="1"/>
  <c r="F912666" i="1"/>
  <c r="F912665" i="1"/>
  <c r="F912664" i="1"/>
  <c r="F912663" i="1"/>
  <c r="F912662" i="1"/>
  <c r="F912661" i="1"/>
  <c r="F912660" i="1"/>
  <c r="F912659" i="1"/>
  <c r="F912658" i="1"/>
  <c r="F912657" i="1"/>
  <c r="F912656" i="1"/>
  <c r="F912655" i="1"/>
  <c r="F912654" i="1"/>
  <c r="F912653" i="1"/>
  <c r="F912652" i="1"/>
  <c r="F912651" i="1"/>
  <c r="F912650" i="1"/>
  <c r="F912649" i="1"/>
  <c r="F912648" i="1"/>
  <c r="F912647" i="1"/>
  <c r="F912646" i="1"/>
  <c r="F912645" i="1"/>
  <c r="F912644" i="1"/>
  <c r="F912643" i="1"/>
  <c r="F912642" i="1"/>
  <c r="F912641" i="1"/>
  <c r="F912640" i="1"/>
  <c r="F912639" i="1"/>
  <c r="F912638" i="1"/>
  <c r="F912637" i="1"/>
  <c r="F912636" i="1"/>
  <c r="F912635" i="1"/>
  <c r="F912634" i="1"/>
  <c r="F912633" i="1"/>
  <c r="F912632" i="1"/>
  <c r="F912631" i="1"/>
  <c r="F912630" i="1"/>
  <c r="F912629" i="1"/>
  <c r="F912628" i="1"/>
  <c r="F912627" i="1"/>
  <c r="F912626" i="1"/>
  <c r="F912625" i="1"/>
  <c r="F912624" i="1"/>
  <c r="F912623" i="1"/>
  <c r="F912622" i="1"/>
  <c r="F912621" i="1"/>
  <c r="F912620" i="1"/>
  <c r="F912619" i="1"/>
  <c r="F912618" i="1"/>
  <c r="F912617" i="1"/>
  <c r="F912616" i="1"/>
  <c r="F912615" i="1"/>
  <c r="F912614" i="1"/>
  <c r="F912613" i="1"/>
  <c r="F912612" i="1"/>
  <c r="F912611" i="1"/>
  <c r="F912610" i="1"/>
  <c r="F912609" i="1"/>
  <c r="F912608" i="1"/>
  <c r="F912607" i="1"/>
  <c r="F912606" i="1"/>
  <c r="F912605" i="1"/>
  <c r="F912604" i="1"/>
  <c r="F912603" i="1"/>
  <c r="F912602" i="1"/>
  <c r="F912601" i="1"/>
  <c r="F912600" i="1"/>
  <c r="F912599" i="1"/>
  <c r="F912598" i="1"/>
  <c r="F912597" i="1"/>
  <c r="F912596" i="1"/>
  <c r="F912595" i="1"/>
  <c r="F912594" i="1"/>
  <c r="F912593" i="1"/>
  <c r="F912592" i="1"/>
  <c r="F912591" i="1"/>
  <c r="F912590" i="1"/>
  <c r="F912589" i="1"/>
  <c r="F912588" i="1"/>
  <c r="F912587" i="1"/>
  <c r="F912586" i="1"/>
  <c r="F912585" i="1"/>
  <c r="F912584" i="1"/>
  <c r="F912583" i="1"/>
  <c r="F912582" i="1"/>
  <c r="F912581" i="1"/>
  <c r="F912580" i="1"/>
  <c r="F912579" i="1"/>
  <c r="F912578" i="1"/>
  <c r="F912577" i="1"/>
  <c r="F912576" i="1"/>
  <c r="F912575" i="1"/>
  <c r="F912574" i="1"/>
  <c r="F912573" i="1"/>
  <c r="F912572" i="1"/>
  <c r="F912571" i="1"/>
  <c r="F912570" i="1"/>
  <c r="F912569" i="1"/>
  <c r="F912568" i="1"/>
  <c r="F912567" i="1"/>
  <c r="F912566" i="1"/>
  <c r="F912565" i="1"/>
  <c r="F912564" i="1"/>
  <c r="F912563" i="1"/>
  <c r="F912562" i="1"/>
  <c r="F912561" i="1"/>
  <c r="F912560" i="1"/>
  <c r="F912559" i="1"/>
  <c r="F912558" i="1"/>
  <c r="F912557" i="1"/>
  <c r="F912556" i="1"/>
  <c r="F912555" i="1"/>
  <c r="F912554" i="1"/>
  <c r="F912553" i="1"/>
  <c r="F912552" i="1"/>
  <c r="F912551" i="1"/>
  <c r="F912550" i="1"/>
  <c r="F912549" i="1"/>
  <c r="F912548" i="1"/>
  <c r="F912547" i="1"/>
  <c r="F912546" i="1"/>
  <c r="F912545" i="1"/>
  <c r="F912544" i="1"/>
  <c r="F912543" i="1"/>
  <c r="F912542" i="1"/>
  <c r="F912541" i="1"/>
  <c r="F912540" i="1"/>
  <c r="F912539" i="1"/>
  <c r="F912538" i="1"/>
  <c r="F912537" i="1"/>
  <c r="F912536" i="1"/>
  <c r="F912535" i="1"/>
  <c r="F912534" i="1"/>
  <c r="F912533" i="1"/>
  <c r="F912532" i="1"/>
  <c r="F912531" i="1"/>
  <c r="F912530" i="1"/>
  <c r="F912529" i="1"/>
  <c r="F912528" i="1"/>
  <c r="F912527" i="1"/>
  <c r="F912526" i="1"/>
  <c r="F912525" i="1"/>
  <c r="F912524" i="1"/>
  <c r="F912523" i="1"/>
  <c r="F912522" i="1"/>
  <c r="F912521" i="1"/>
  <c r="F912520" i="1"/>
  <c r="F912519" i="1"/>
  <c r="F912518" i="1"/>
  <c r="F912517" i="1"/>
  <c r="F912516" i="1"/>
  <c r="F912515" i="1"/>
  <c r="F912514" i="1"/>
  <c r="F912513" i="1"/>
  <c r="F912512" i="1"/>
  <c r="F912511" i="1"/>
  <c r="F912510" i="1"/>
  <c r="F912509" i="1"/>
  <c r="F912508" i="1"/>
  <c r="F912507" i="1"/>
  <c r="F912506" i="1"/>
  <c r="F912505" i="1"/>
  <c r="F912504" i="1"/>
  <c r="F912503" i="1"/>
  <c r="F912502" i="1"/>
  <c r="F912501" i="1"/>
  <c r="F912500" i="1"/>
  <c r="F912499" i="1"/>
  <c r="F912498" i="1"/>
  <c r="F912497" i="1"/>
  <c r="F912496" i="1"/>
  <c r="F912495" i="1"/>
  <c r="F912494" i="1"/>
  <c r="F912493" i="1"/>
  <c r="F912492" i="1"/>
  <c r="F912491" i="1"/>
  <c r="F912490" i="1"/>
  <c r="F912489" i="1"/>
  <c r="F912488" i="1"/>
  <c r="F912487" i="1"/>
  <c r="F912486" i="1"/>
  <c r="F912485" i="1"/>
  <c r="F912484" i="1"/>
  <c r="F912483" i="1"/>
  <c r="F912482" i="1"/>
  <c r="F912481" i="1"/>
  <c r="F912480" i="1"/>
  <c r="F912479" i="1"/>
  <c r="F912478" i="1"/>
  <c r="F912477" i="1"/>
  <c r="F912476" i="1"/>
  <c r="F912475" i="1"/>
  <c r="F912474" i="1"/>
  <c r="F912473" i="1"/>
  <c r="F912472" i="1"/>
  <c r="F912471" i="1"/>
  <c r="F912470" i="1"/>
  <c r="F912469" i="1"/>
  <c r="F912468" i="1"/>
  <c r="F912467" i="1"/>
  <c r="F912466" i="1"/>
  <c r="F912465" i="1"/>
  <c r="F912464" i="1"/>
  <c r="F912463" i="1"/>
  <c r="F912462" i="1"/>
  <c r="F912461" i="1"/>
  <c r="F912460" i="1"/>
  <c r="F912459" i="1"/>
  <c r="F912458" i="1"/>
  <c r="F912457" i="1"/>
  <c r="F912456" i="1"/>
  <c r="F912455" i="1"/>
  <c r="F912454" i="1"/>
  <c r="F912453" i="1"/>
  <c r="F912452" i="1"/>
  <c r="F912451" i="1"/>
  <c r="F912450" i="1"/>
  <c r="F912449" i="1"/>
  <c r="F912448" i="1"/>
  <c r="F912447" i="1"/>
  <c r="F912446" i="1"/>
  <c r="F912445" i="1"/>
  <c r="F912444" i="1"/>
  <c r="F912443" i="1"/>
  <c r="F912442" i="1"/>
  <c r="F912441" i="1"/>
  <c r="F912440" i="1"/>
  <c r="F912439" i="1"/>
  <c r="F912438" i="1"/>
  <c r="F912437" i="1"/>
  <c r="F912436" i="1"/>
  <c r="F912435" i="1"/>
  <c r="F912434" i="1"/>
  <c r="F912433" i="1"/>
  <c r="F912432" i="1"/>
  <c r="F912431" i="1"/>
  <c r="F912430" i="1"/>
  <c r="F912429" i="1"/>
  <c r="F912428" i="1"/>
  <c r="F912427" i="1"/>
  <c r="F912426" i="1"/>
  <c r="F912425" i="1"/>
  <c r="F912424" i="1"/>
  <c r="F912423" i="1"/>
  <c r="F912422" i="1"/>
  <c r="F912421" i="1"/>
  <c r="F912420" i="1"/>
  <c r="F912419" i="1"/>
  <c r="F912418" i="1"/>
  <c r="F912417" i="1"/>
  <c r="F912416" i="1"/>
  <c r="F912415" i="1"/>
  <c r="F912414" i="1"/>
  <c r="F912413" i="1"/>
  <c r="F912412" i="1"/>
  <c r="F912411" i="1"/>
  <c r="F912410" i="1"/>
  <c r="F912409" i="1"/>
  <c r="F912408" i="1"/>
  <c r="F912407" i="1"/>
  <c r="F912406" i="1"/>
  <c r="F912405" i="1"/>
  <c r="F912404" i="1"/>
  <c r="F912403" i="1"/>
  <c r="F912402" i="1"/>
  <c r="F912401" i="1"/>
  <c r="F912400" i="1"/>
  <c r="F912399" i="1"/>
  <c r="F912398" i="1"/>
  <c r="F912397" i="1"/>
  <c r="F912396" i="1"/>
  <c r="F912395" i="1"/>
  <c r="F912394" i="1"/>
  <c r="F912393" i="1"/>
  <c r="F912392" i="1"/>
  <c r="F912391" i="1"/>
  <c r="F912390" i="1"/>
  <c r="F912389" i="1"/>
  <c r="F912388" i="1"/>
  <c r="F912387" i="1"/>
  <c r="F912386" i="1"/>
  <c r="F912385" i="1"/>
  <c r="F912384" i="1"/>
  <c r="F912383" i="1"/>
  <c r="F912382" i="1"/>
  <c r="F912381" i="1"/>
  <c r="F912380" i="1"/>
  <c r="F912379" i="1"/>
  <c r="F912378" i="1"/>
  <c r="F912377" i="1"/>
  <c r="F912376" i="1"/>
  <c r="F912375" i="1"/>
  <c r="F912374" i="1"/>
  <c r="F912373" i="1"/>
  <c r="F912372" i="1"/>
  <c r="F912371" i="1"/>
  <c r="F912370" i="1"/>
  <c r="F912369" i="1"/>
  <c r="F912368" i="1"/>
  <c r="F912367" i="1"/>
  <c r="F912366" i="1"/>
  <c r="F912365" i="1"/>
  <c r="F912364" i="1"/>
  <c r="F912363" i="1"/>
  <c r="F912362" i="1"/>
  <c r="F912361" i="1"/>
  <c r="F912360" i="1"/>
  <c r="F912359" i="1"/>
  <c r="F912358" i="1"/>
  <c r="F912357" i="1"/>
  <c r="F912356" i="1"/>
  <c r="F912355" i="1"/>
  <c r="F912354" i="1"/>
  <c r="F912353" i="1"/>
  <c r="F912352" i="1"/>
  <c r="F912351" i="1"/>
  <c r="F912350" i="1"/>
  <c r="F912349" i="1"/>
  <c r="F912348" i="1"/>
  <c r="F912347" i="1"/>
  <c r="F912346" i="1"/>
  <c r="F912345" i="1"/>
  <c r="F912344" i="1"/>
  <c r="F912343" i="1"/>
  <c r="F912342" i="1"/>
  <c r="F912341" i="1"/>
  <c r="F912340" i="1"/>
  <c r="F912339" i="1"/>
  <c r="F912338" i="1"/>
  <c r="F912337" i="1"/>
  <c r="F912336" i="1"/>
  <c r="F912335" i="1"/>
  <c r="F912334" i="1"/>
  <c r="F912333" i="1"/>
  <c r="F912332" i="1"/>
  <c r="F912331" i="1"/>
  <c r="F912330" i="1"/>
  <c r="F912329" i="1"/>
  <c r="F912328" i="1"/>
  <c r="F912327" i="1"/>
  <c r="F912326" i="1"/>
  <c r="F912325" i="1"/>
  <c r="F912324" i="1"/>
  <c r="F912323" i="1"/>
  <c r="F912322" i="1"/>
  <c r="F912321" i="1"/>
  <c r="F912320" i="1"/>
  <c r="F912319" i="1"/>
  <c r="F912318" i="1"/>
  <c r="F912317" i="1"/>
  <c r="F912316" i="1"/>
  <c r="F912315" i="1"/>
  <c r="F912314" i="1"/>
  <c r="F912313" i="1"/>
  <c r="F912312" i="1"/>
  <c r="F912311" i="1"/>
  <c r="F912310" i="1"/>
  <c r="F912309" i="1"/>
  <c r="F912308" i="1"/>
  <c r="F912307" i="1"/>
  <c r="F912306" i="1"/>
  <c r="F912305" i="1"/>
  <c r="F912304" i="1"/>
  <c r="F912303" i="1"/>
  <c r="F912302" i="1"/>
  <c r="F912301" i="1"/>
  <c r="F912300" i="1"/>
  <c r="F912299" i="1"/>
  <c r="F912298" i="1"/>
  <c r="F912297" i="1"/>
  <c r="F912296" i="1"/>
  <c r="F912295" i="1"/>
  <c r="F912294" i="1"/>
  <c r="F912293" i="1"/>
  <c r="F912292" i="1"/>
  <c r="F912291" i="1"/>
  <c r="F912290" i="1"/>
  <c r="F912289" i="1"/>
  <c r="F912288" i="1"/>
  <c r="F912287" i="1"/>
  <c r="F912286" i="1"/>
  <c r="F912285" i="1"/>
  <c r="F912284" i="1"/>
  <c r="F912283" i="1"/>
  <c r="F912282" i="1"/>
  <c r="F912281" i="1"/>
  <c r="F912280" i="1"/>
  <c r="F912279" i="1"/>
  <c r="F912278" i="1"/>
  <c r="F912277" i="1"/>
  <c r="F912276" i="1"/>
  <c r="F912275" i="1"/>
  <c r="F912274" i="1"/>
  <c r="F912273" i="1"/>
  <c r="F912272" i="1"/>
  <c r="F912271" i="1"/>
  <c r="F912270" i="1"/>
  <c r="F912269" i="1"/>
  <c r="F912268" i="1"/>
  <c r="F912267" i="1"/>
  <c r="F912266" i="1"/>
  <c r="F912265" i="1"/>
  <c r="F912264" i="1"/>
  <c r="F912263" i="1"/>
  <c r="F912262" i="1"/>
  <c r="F912261" i="1"/>
  <c r="F912260" i="1"/>
  <c r="F912259" i="1"/>
  <c r="F912258" i="1"/>
  <c r="F912257" i="1"/>
  <c r="F912256" i="1"/>
  <c r="F912255" i="1"/>
  <c r="F912254" i="1"/>
  <c r="F912253" i="1"/>
  <c r="F912252" i="1"/>
  <c r="F912251" i="1"/>
  <c r="F912250" i="1"/>
  <c r="F912249" i="1"/>
  <c r="F912248" i="1"/>
  <c r="F912247" i="1"/>
  <c r="F912246" i="1"/>
  <c r="F912245" i="1"/>
  <c r="F912244" i="1"/>
  <c r="F912243" i="1"/>
  <c r="F912242" i="1"/>
  <c r="F912241" i="1"/>
  <c r="F912240" i="1"/>
  <c r="F912239" i="1"/>
  <c r="F912238" i="1"/>
  <c r="F912237" i="1"/>
  <c r="F912236" i="1"/>
  <c r="F912235" i="1"/>
  <c r="F912234" i="1"/>
  <c r="F912233" i="1"/>
  <c r="F912232" i="1"/>
  <c r="F912231" i="1"/>
  <c r="F912230" i="1"/>
  <c r="F912229" i="1"/>
  <c r="F912228" i="1"/>
  <c r="F912227" i="1"/>
  <c r="F912226" i="1"/>
  <c r="F912225" i="1"/>
  <c r="F912224" i="1"/>
  <c r="F912223" i="1"/>
  <c r="F912222" i="1"/>
  <c r="F912221" i="1"/>
  <c r="F912220" i="1"/>
  <c r="F912219" i="1"/>
  <c r="F912218" i="1"/>
  <c r="F912217" i="1"/>
  <c r="F912216" i="1"/>
  <c r="F912215" i="1"/>
  <c r="F912214" i="1"/>
  <c r="F912213" i="1"/>
  <c r="F912212" i="1"/>
  <c r="F912211" i="1"/>
  <c r="F912210" i="1"/>
  <c r="F912209" i="1"/>
  <c r="F912208" i="1"/>
  <c r="F912207" i="1"/>
  <c r="F912206" i="1"/>
  <c r="F912205" i="1"/>
  <c r="F912204" i="1"/>
  <c r="F912203" i="1"/>
  <c r="F912202" i="1"/>
  <c r="F912201" i="1"/>
  <c r="F912200" i="1"/>
  <c r="F912199" i="1"/>
  <c r="F912198" i="1"/>
  <c r="F912197" i="1"/>
  <c r="F912196" i="1"/>
  <c r="F912195" i="1"/>
  <c r="F912194" i="1"/>
  <c r="F912193" i="1"/>
  <c r="F912192" i="1"/>
  <c r="F912191" i="1"/>
  <c r="F912190" i="1"/>
  <c r="F912189" i="1"/>
  <c r="F912188" i="1"/>
  <c r="F912187" i="1"/>
  <c r="F912186" i="1"/>
  <c r="F912185" i="1"/>
  <c r="F912184" i="1"/>
  <c r="F912183" i="1"/>
  <c r="F912182" i="1"/>
  <c r="F912181" i="1"/>
  <c r="F912180" i="1"/>
  <c r="F912179" i="1"/>
  <c r="F912178" i="1"/>
  <c r="F912177" i="1"/>
  <c r="F912176" i="1"/>
  <c r="F912175" i="1"/>
  <c r="F912174" i="1"/>
  <c r="F912173" i="1"/>
  <c r="F912172" i="1"/>
  <c r="F912171" i="1"/>
  <c r="F912170" i="1"/>
  <c r="F912169" i="1"/>
  <c r="F912168" i="1"/>
  <c r="F912167" i="1"/>
  <c r="F912166" i="1"/>
  <c r="F912165" i="1"/>
  <c r="F912164" i="1"/>
  <c r="F912163" i="1"/>
  <c r="F912162" i="1"/>
  <c r="F912161" i="1"/>
  <c r="F912160" i="1"/>
  <c r="F912159" i="1"/>
  <c r="F912158" i="1"/>
  <c r="F912157" i="1"/>
  <c r="F912156" i="1"/>
  <c r="F912155" i="1"/>
  <c r="F912154" i="1"/>
  <c r="F912153" i="1"/>
  <c r="F912152" i="1"/>
  <c r="F912151" i="1"/>
  <c r="F912150" i="1"/>
  <c r="F912149" i="1"/>
  <c r="F912148" i="1"/>
  <c r="F912147" i="1"/>
  <c r="F912146" i="1"/>
  <c r="F912145" i="1"/>
  <c r="F912144" i="1"/>
  <c r="F912143" i="1"/>
  <c r="F912142" i="1"/>
  <c r="F912141" i="1"/>
  <c r="F912140" i="1"/>
  <c r="F912139" i="1"/>
  <c r="F912138" i="1"/>
  <c r="F912137" i="1"/>
  <c r="F912136" i="1"/>
  <c r="F912135" i="1"/>
  <c r="F912134" i="1"/>
  <c r="F912133" i="1"/>
  <c r="F912132" i="1"/>
  <c r="F912131" i="1"/>
  <c r="F912130" i="1"/>
  <c r="F912129" i="1"/>
  <c r="F912128" i="1"/>
  <c r="F912127" i="1"/>
  <c r="F912126" i="1"/>
  <c r="F912125" i="1"/>
  <c r="F912124" i="1"/>
  <c r="F912123" i="1"/>
  <c r="F912122" i="1"/>
  <c r="F912121" i="1"/>
  <c r="F912120" i="1"/>
  <c r="F912119" i="1"/>
  <c r="F912118" i="1"/>
  <c r="F912117" i="1"/>
  <c r="F912116" i="1"/>
  <c r="F912115" i="1"/>
  <c r="F912114" i="1"/>
  <c r="F912113" i="1"/>
  <c r="F912112" i="1"/>
  <c r="F912111" i="1"/>
  <c r="F912110" i="1"/>
  <c r="F912109" i="1"/>
  <c r="F912108" i="1"/>
  <c r="F912107" i="1"/>
  <c r="F912106" i="1"/>
  <c r="F912105" i="1"/>
  <c r="F912104" i="1"/>
  <c r="F912103" i="1"/>
  <c r="F912102" i="1"/>
  <c r="F912101" i="1"/>
  <c r="F912100" i="1"/>
  <c r="F912099" i="1"/>
  <c r="F912098" i="1"/>
  <c r="F912097" i="1"/>
  <c r="F912096" i="1"/>
  <c r="F912095" i="1"/>
  <c r="F912094" i="1"/>
  <c r="F912093" i="1"/>
  <c r="F912092" i="1"/>
  <c r="F912091" i="1"/>
  <c r="F912090" i="1"/>
  <c r="F912089" i="1"/>
  <c r="F912088" i="1"/>
  <c r="F912087" i="1"/>
  <c r="F912086" i="1"/>
  <c r="F912085" i="1"/>
  <c r="F912084" i="1"/>
  <c r="F912083" i="1"/>
  <c r="F912082" i="1"/>
  <c r="F912081" i="1"/>
  <c r="F912080" i="1"/>
  <c r="F912079" i="1"/>
  <c r="F912078" i="1"/>
  <c r="F912077" i="1"/>
  <c r="F912076" i="1"/>
  <c r="F912075" i="1"/>
  <c r="F912074" i="1"/>
  <c r="F912073" i="1"/>
  <c r="F912072" i="1"/>
  <c r="F912071" i="1"/>
  <c r="F912070" i="1"/>
  <c r="F912069" i="1"/>
  <c r="F912068" i="1"/>
  <c r="F912067" i="1"/>
  <c r="F912066" i="1"/>
  <c r="F912065" i="1"/>
  <c r="F912064" i="1"/>
  <c r="F912063" i="1"/>
  <c r="F912062" i="1"/>
  <c r="F912061" i="1"/>
  <c r="F912060" i="1"/>
  <c r="F912059" i="1"/>
  <c r="F912058" i="1"/>
  <c r="F912057" i="1"/>
  <c r="F912056" i="1"/>
  <c r="F912055" i="1"/>
  <c r="F912054" i="1"/>
  <c r="F912053" i="1"/>
  <c r="F912052" i="1"/>
  <c r="F912051" i="1"/>
  <c r="F912050" i="1"/>
  <c r="F912049" i="1"/>
  <c r="F912048" i="1"/>
  <c r="F912047" i="1"/>
  <c r="F912046" i="1"/>
  <c r="F912045" i="1"/>
  <c r="F912044" i="1"/>
  <c r="F912043" i="1"/>
  <c r="F912042" i="1"/>
  <c r="F912041" i="1"/>
  <c r="F912040" i="1"/>
  <c r="F912039" i="1"/>
  <c r="F912038" i="1"/>
  <c r="F912037" i="1"/>
  <c r="F912036" i="1"/>
  <c r="F912035" i="1"/>
  <c r="F912034" i="1"/>
  <c r="F912033" i="1"/>
  <c r="F912032" i="1"/>
  <c r="F912031" i="1"/>
  <c r="F912030" i="1"/>
  <c r="F912029" i="1"/>
  <c r="F912028" i="1"/>
  <c r="F912027" i="1"/>
  <c r="F912026" i="1"/>
  <c r="F912025" i="1"/>
  <c r="F912024" i="1"/>
  <c r="F912023" i="1"/>
  <c r="F912022" i="1"/>
  <c r="F912021" i="1"/>
  <c r="F912020" i="1"/>
  <c r="F912019" i="1"/>
  <c r="F912018" i="1"/>
  <c r="F912017" i="1"/>
  <c r="F912016" i="1"/>
  <c r="F912015" i="1"/>
  <c r="F912014" i="1"/>
  <c r="F912013" i="1"/>
  <c r="F912012" i="1"/>
  <c r="F912011" i="1"/>
  <c r="F912010" i="1"/>
  <c r="F912009" i="1"/>
  <c r="F912008" i="1"/>
  <c r="F912007" i="1"/>
  <c r="F912006" i="1"/>
  <c r="F912005" i="1"/>
  <c r="F912004" i="1"/>
  <c r="F912003" i="1"/>
  <c r="F912002" i="1"/>
  <c r="F912001" i="1"/>
  <c r="F912000" i="1"/>
  <c r="F911999" i="1"/>
  <c r="F911998" i="1"/>
  <c r="F911997" i="1"/>
  <c r="F911996" i="1"/>
  <c r="F911995" i="1"/>
  <c r="F911994" i="1"/>
  <c r="F911993" i="1"/>
  <c r="F911992" i="1"/>
  <c r="F911991" i="1"/>
  <c r="F911990" i="1"/>
  <c r="F911989" i="1"/>
  <c r="F911988" i="1"/>
  <c r="F911987" i="1"/>
  <c r="F911986" i="1"/>
  <c r="F911985" i="1"/>
  <c r="F911984" i="1"/>
  <c r="F911983" i="1"/>
  <c r="F911982" i="1"/>
  <c r="F911981" i="1"/>
  <c r="F911980" i="1"/>
  <c r="F911979" i="1"/>
  <c r="F911978" i="1"/>
  <c r="F911977" i="1"/>
  <c r="F911976" i="1"/>
  <c r="F911975" i="1"/>
  <c r="F911974" i="1"/>
  <c r="F911973" i="1"/>
  <c r="F911972" i="1"/>
  <c r="F911971" i="1"/>
  <c r="F911970" i="1"/>
  <c r="F911969" i="1"/>
  <c r="F911968" i="1"/>
  <c r="F911967" i="1"/>
  <c r="F911966" i="1"/>
  <c r="F911965" i="1"/>
  <c r="F911964" i="1"/>
  <c r="F911963" i="1"/>
  <c r="F911962" i="1"/>
  <c r="F911961" i="1"/>
  <c r="F911960" i="1"/>
  <c r="F911959" i="1"/>
  <c r="F911958" i="1"/>
  <c r="F911957" i="1"/>
  <c r="F911956" i="1"/>
  <c r="F911955" i="1"/>
  <c r="F911954" i="1"/>
  <c r="F911953" i="1"/>
  <c r="F911952" i="1"/>
  <c r="F911951" i="1"/>
  <c r="F911950" i="1"/>
  <c r="F911949" i="1"/>
  <c r="F911948" i="1"/>
  <c r="F911947" i="1"/>
  <c r="F911946" i="1"/>
  <c r="F911945" i="1"/>
  <c r="F911944" i="1"/>
  <c r="F911943" i="1"/>
  <c r="F911942" i="1"/>
  <c r="F911941" i="1"/>
  <c r="F911940" i="1"/>
  <c r="F911939" i="1"/>
  <c r="F911938" i="1"/>
  <c r="F911937" i="1"/>
  <c r="F911936" i="1"/>
  <c r="F911935" i="1"/>
  <c r="F911934" i="1"/>
  <c r="F911933" i="1"/>
  <c r="F911932" i="1"/>
  <c r="F911931" i="1"/>
  <c r="F911930" i="1"/>
  <c r="F911929" i="1"/>
  <c r="F911928" i="1"/>
  <c r="F911927" i="1"/>
  <c r="F911926" i="1"/>
  <c r="F911925" i="1"/>
  <c r="F911924" i="1"/>
  <c r="F911923" i="1"/>
  <c r="F911922" i="1"/>
  <c r="F911921" i="1"/>
  <c r="F911920" i="1"/>
  <c r="F911919" i="1"/>
  <c r="F911918" i="1"/>
  <c r="F911917" i="1"/>
  <c r="F911916" i="1"/>
  <c r="F911915" i="1"/>
  <c r="F911914" i="1"/>
  <c r="F911913" i="1"/>
  <c r="F911912" i="1"/>
  <c r="F911911" i="1"/>
  <c r="F911910" i="1"/>
  <c r="F911909" i="1"/>
  <c r="F911908" i="1"/>
  <c r="F911907" i="1"/>
  <c r="F911906" i="1"/>
  <c r="F911905" i="1"/>
  <c r="F911904" i="1"/>
  <c r="F911903" i="1"/>
  <c r="F911902" i="1"/>
  <c r="F911901" i="1"/>
  <c r="F911900" i="1"/>
  <c r="F911899" i="1"/>
  <c r="F911898" i="1"/>
  <c r="F911897" i="1"/>
  <c r="F911896" i="1"/>
  <c r="F911895" i="1"/>
  <c r="F911894" i="1"/>
  <c r="F911893" i="1"/>
  <c r="F911892" i="1"/>
  <c r="F911891" i="1"/>
  <c r="F911890" i="1"/>
  <c r="F911889" i="1"/>
  <c r="F911888" i="1"/>
  <c r="F911887" i="1"/>
  <c r="F911886" i="1"/>
  <c r="F911885" i="1"/>
  <c r="F911884" i="1"/>
  <c r="F911883" i="1"/>
  <c r="F911882" i="1"/>
  <c r="F911881" i="1"/>
  <c r="F911880" i="1"/>
  <c r="F911879" i="1"/>
  <c r="F911878" i="1"/>
  <c r="F911877" i="1"/>
  <c r="F911876" i="1"/>
  <c r="F911875" i="1"/>
  <c r="F911874" i="1"/>
  <c r="F911873" i="1"/>
  <c r="F911872" i="1"/>
  <c r="F911871" i="1"/>
  <c r="F911870" i="1"/>
  <c r="F911869" i="1"/>
  <c r="F911868" i="1"/>
  <c r="F911867" i="1"/>
  <c r="F911866" i="1"/>
  <c r="F911865" i="1"/>
  <c r="F911864" i="1"/>
  <c r="F911863" i="1"/>
  <c r="F911862" i="1"/>
  <c r="F911861" i="1"/>
  <c r="F911860" i="1"/>
  <c r="F911859" i="1"/>
  <c r="F911858" i="1"/>
  <c r="F911857" i="1"/>
  <c r="F911856" i="1"/>
  <c r="F911855" i="1"/>
  <c r="F911854" i="1"/>
  <c r="F911853" i="1"/>
  <c r="F911852" i="1"/>
  <c r="F911851" i="1"/>
  <c r="F911850" i="1"/>
  <c r="F911849" i="1"/>
  <c r="F911848" i="1"/>
  <c r="F911847" i="1"/>
  <c r="F911846" i="1"/>
  <c r="F911845" i="1"/>
  <c r="F911844" i="1"/>
  <c r="F911843" i="1"/>
  <c r="F911842" i="1"/>
  <c r="F911841" i="1"/>
  <c r="F911840" i="1"/>
  <c r="F911839" i="1"/>
  <c r="F911838" i="1"/>
  <c r="F911837" i="1"/>
  <c r="F911836" i="1"/>
  <c r="F911835" i="1"/>
  <c r="F911834" i="1"/>
  <c r="F911833" i="1"/>
  <c r="F911832" i="1"/>
  <c r="F911831" i="1"/>
  <c r="F911830" i="1"/>
  <c r="F911829" i="1"/>
  <c r="F911828" i="1"/>
  <c r="F911827" i="1"/>
  <c r="F911826" i="1"/>
  <c r="F911825" i="1"/>
  <c r="F911824" i="1"/>
  <c r="F911823" i="1"/>
  <c r="F911822" i="1"/>
  <c r="F911821" i="1"/>
  <c r="F911820" i="1"/>
  <c r="F911819" i="1"/>
  <c r="F911818" i="1"/>
  <c r="F911817" i="1"/>
  <c r="F911816" i="1"/>
  <c r="F911815" i="1"/>
  <c r="F911814" i="1"/>
  <c r="F911813" i="1"/>
  <c r="F911812" i="1"/>
  <c r="F911811" i="1"/>
  <c r="F911810" i="1"/>
  <c r="F911809" i="1"/>
  <c r="F911808" i="1"/>
  <c r="F911807" i="1"/>
  <c r="F911806" i="1"/>
  <c r="F911805" i="1"/>
  <c r="F911804" i="1"/>
  <c r="F911803" i="1"/>
  <c r="F911802" i="1"/>
  <c r="F911801" i="1"/>
  <c r="F911800" i="1"/>
  <c r="F911799" i="1"/>
  <c r="F911798" i="1"/>
  <c r="F911797" i="1"/>
  <c r="F911796" i="1"/>
  <c r="F911795" i="1"/>
  <c r="F911794" i="1"/>
  <c r="F911793" i="1"/>
  <c r="F911792" i="1"/>
  <c r="F911791" i="1"/>
  <c r="F911790" i="1"/>
  <c r="F911789" i="1"/>
  <c r="F911788" i="1"/>
  <c r="F911787" i="1"/>
  <c r="F911786" i="1"/>
  <c r="F911785" i="1"/>
  <c r="F911784" i="1"/>
  <c r="F911783" i="1"/>
  <c r="F911782" i="1"/>
  <c r="F911781" i="1"/>
  <c r="F911780" i="1"/>
  <c r="F911779" i="1"/>
  <c r="F911778" i="1"/>
  <c r="F911777" i="1"/>
  <c r="F911776" i="1"/>
  <c r="F911775" i="1"/>
  <c r="F911774" i="1"/>
  <c r="F911773" i="1"/>
  <c r="F911772" i="1"/>
  <c r="F911771" i="1"/>
  <c r="F911770" i="1"/>
  <c r="F911769" i="1"/>
  <c r="F911768" i="1"/>
  <c r="F911767" i="1"/>
  <c r="F911766" i="1"/>
  <c r="F911765" i="1"/>
  <c r="F911764" i="1"/>
  <c r="F911763" i="1"/>
  <c r="F911762" i="1"/>
  <c r="F911761" i="1"/>
  <c r="F911760" i="1"/>
  <c r="F911759" i="1"/>
  <c r="F911758" i="1"/>
  <c r="F911757" i="1"/>
  <c r="F911756" i="1"/>
  <c r="F911755" i="1"/>
  <c r="F911754" i="1"/>
  <c r="F911753" i="1"/>
  <c r="F911752" i="1"/>
  <c r="F911751" i="1"/>
  <c r="F911750" i="1"/>
  <c r="F911749" i="1"/>
  <c r="F911748" i="1"/>
  <c r="F911747" i="1"/>
  <c r="F911746" i="1"/>
  <c r="F911745" i="1"/>
  <c r="F911744" i="1"/>
  <c r="F911743" i="1"/>
  <c r="F911742" i="1"/>
  <c r="F911741" i="1"/>
  <c r="F911740" i="1"/>
  <c r="F911739" i="1"/>
  <c r="F911738" i="1"/>
  <c r="F911737" i="1"/>
  <c r="F911736" i="1"/>
  <c r="F911735" i="1"/>
  <c r="F911734" i="1"/>
  <c r="F911733" i="1"/>
  <c r="F911732" i="1"/>
  <c r="F911731" i="1"/>
  <c r="F911730" i="1"/>
  <c r="F911729" i="1"/>
  <c r="F911728" i="1"/>
  <c r="F911727" i="1"/>
  <c r="F911726" i="1"/>
  <c r="F911725" i="1"/>
  <c r="F911724" i="1"/>
  <c r="F911723" i="1"/>
  <c r="F911722" i="1"/>
  <c r="F911721" i="1"/>
  <c r="F911720" i="1"/>
  <c r="F911719" i="1"/>
  <c r="F911718" i="1"/>
  <c r="F911717" i="1"/>
  <c r="F911716" i="1"/>
  <c r="F911715" i="1"/>
  <c r="F911714" i="1"/>
  <c r="F911713" i="1"/>
  <c r="F911712" i="1"/>
  <c r="F911711" i="1"/>
  <c r="F911710" i="1"/>
  <c r="F911709" i="1"/>
  <c r="F911708" i="1"/>
  <c r="F911707" i="1"/>
  <c r="F911706" i="1"/>
  <c r="F911705" i="1"/>
  <c r="F911704" i="1"/>
  <c r="F911703" i="1"/>
  <c r="F911702" i="1"/>
  <c r="F911701" i="1"/>
  <c r="F911700" i="1"/>
  <c r="F911699" i="1"/>
  <c r="F911698" i="1"/>
  <c r="F911697" i="1"/>
  <c r="F911696" i="1"/>
  <c r="F911695" i="1"/>
  <c r="F911694" i="1"/>
  <c r="F911693" i="1"/>
  <c r="F911692" i="1"/>
  <c r="F911691" i="1"/>
  <c r="F911690" i="1"/>
  <c r="F911689" i="1"/>
  <c r="F911688" i="1"/>
  <c r="F911687" i="1"/>
  <c r="F911686" i="1"/>
  <c r="F911685" i="1"/>
  <c r="F911684" i="1"/>
  <c r="F911683" i="1"/>
  <c r="F911682" i="1"/>
  <c r="F911681" i="1"/>
  <c r="F911680" i="1"/>
  <c r="F911679" i="1"/>
  <c r="F911678" i="1"/>
  <c r="F911677" i="1"/>
  <c r="F911676" i="1"/>
  <c r="F911675" i="1"/>
  <c r="F911674" i="1"/>
  <c r="F911673" i="1"/>
  <c r="F911672" i="1"/>
  <c r="F911671" i="1"/>
  <c r="F911670" i="1"/>
  <c r="F911669" i="1"/>
  <c r="F911668" i="1"/>
  <c r="F911667" i="1"/>
  <c r="F911666" i="1"/>
  <c r="F911665" i="1"/>
  <c r="F911664" i="1"/>
  <c r="F911663" i="1"/>
  <c r="F911662" i="1"/>
  <c r="F911661" i="1"/>
  <c r="F911660" i="1"/>
  <c r="F911659" i="1"/>
  <c r="F911658" i="1"/>
  <c r="F911657" i="1"/>
  <c r="F911656" i="1"/>
  <c r="F911655" i="1"/>
  <c r="F911654" i="1"/>
  <c r="F911653" i="1"/>
  <c r="F911652" i="1"/>
  <c r="F911651" i="1"/>
  <c r="F911650" i="1"/>
  <c r="F911649" i="1"/>
  <c r="F911648" i="1"/>
  <c r="F911647" i="1"/>
  <c r="F911646" i="1"/>
  <c r="F911645" i="1"/>
  <c r="F911644" i="1"/>
  <c r="F911643" i="1"/>
  <c r="F911642" i="1"/>
  <c r="F911641" i="1"/>
  <c r="F911640" i="1"/>
  <c r="F911639" i="1"/>
  <c r="F911638" i="1"/>
  <c r="F911637" i="1"/>
  <c r="F911636" i="1"/>
  <c r="F911635" i="1"/>
  <c r="F911634" i="1"/>
  <c r="F911633" i="1"/>
  <c r="F911632" i="1"/>
  <c r="F911631" i="1"/>
  <c r="F911630" i="1"/>
  <c r="F911629" i="1"/>
  <c r="F911628" i="1"/>
  <c r="F911627" i="1"/>
  <c r="F911626" i="1"/>
  <c r="F911625" i="1"/>
  <c r="F911624" i="1"/>
  <c r="F911623" i="1"/>
  <c r="F911622" i="1"/>
  <c r="F911621" i="1"/>
  <c r="F911620" i="1"/>
  <c r="F911619" i="1"/>
  <c r="F911618" i="1"/>
  <c r="F911617" i="1"/>
  <c r="F911616" i="1"/>
  <c r="F911615" i="1"/>
  <c r="F911614" i="1"/>
  <c r="F911613" i="1"/>
  <c r="F911612" i="1"/>
  <c r="F911611" i="1"/>
  <c r="F911610" i="1"/>
  <c r="F911609" i="1"/>
  <c r="F911608" i="1"/>
  <c r="F911607" i="1"/>
  <c r="F911606" i="1"/>
  <c r="F911605" i="1"/>
  <c r="F911604" i="1"/>
  <c r="F911603" i="1"/>
  <c r="F911602" i="1"/>
  <c r="F911601" i="1"/>
  <c r="F911600" i="1"/>
  <c r="F911599" i="1"/>
  <c r="F911598" i="1"/>
  <c r="F911597" i="1"/>
  <c r="F911596" i="1"/>
  <c r="F911595" i="1"/>
  <c r="F911594" i="1"/>
  <c r="F911593" i="1"/>
  <c r="F911592" i="1"/>
  <c r="F911591" i="1"/>
  <c r="F911590" i="1"/>
  <c r="F911589" i="1"/>
  <c r="F911588" i="1"/>
  <c r="F911587" i="1"/>
  <c r="F911586" i="1"/>
  <c r="F911585" i="1"/>
  <c r="F911584" i="1"/>
  <c r="F911583" i="1"/>
  <c r="F911582" i="1"/>
  <c r="F911581" i="1"/>
  <c r="F911580" i="1"/>
  <c r="F911579" i="1"/>
  <c r="F911578" i="1"/>
  <c r="F911577" i="1"/>
  <c r="F911576" i="1"/>
  <c r="F911575" i="1"/>
  <c r="F911574" i="1"/>
  <c r="F911573" i="1"/>
  <c r="F911572" i="1"/>
  <c r="F911571" i="1"/>
  <c r="F911570" i="1"/>
  <c r="F911569" i="1"/>
  <c r="F911568" i="1"/>
  <c r="F911567" i="1"/>
  <c r="F911566" i="1"/>
  <c r="F911565" i="1"/>
  <c r="F911564" i="1"/>
  <c r="F911563" i="1"/>
  <c r="F911562" i="1"/>
  <c r="F911561" i="1"/>
  <c r="F911560" i="1"/>
  <c r="F911559" i="1"/>
  <c r="F911558" i="1"/>
  <c r="F911557" i="1"/>
  <c r="F911556" i="1"/>
  <c r="F911555" i="1"/>
  <c r="F911554" i="1"/>
  <c r="F911553" i="1"/>
  <c r="F911552" i="1"/>
  <c r="F911551" i="1"/>
  <c r="F911550" i="1"/>
  <c r="F911549" i="1"/>
  <c r="F911548" i="1"/>
  <c r="F911547" i="1"/>
  <c r="F911546" i="1"/>
  <c r="F911545" i="1"/>
  <c r="F911544" i="1"/>
  <c r="F911543" i="1"/>
  <c r="F911542" i="1"/>
  <c r="F911541" i="1"/>
  <c r="F911540" i="1"/>
  <c r="F911539" i="1"/>
  <c r="F911538" i="1"/>
  <c r="F911537" i="1"/>
  <c r="F911536" i="1"/>
  <c r="F911535" i="1"/>
  <c r="F911534" i="1"/>
  <c r="F911533" i="1"/>
  <c r="F911532" i="1"/>
  <c r="F911531" i="1"/>
  <c r="F911530" i="1"/>
  <c r="F911529" i="1"/>
  <c r="F911528" i="1"/>
  <c r="F911527" i="1"/>
  <c r="F911526" i="1"/>
  <c r="F911525" i="1"/>
  <c r="F911524" i="1"/>
  <c r="F911523" i="1"/>
  <c r="F911522" i="1"/>
  <c r="F911521" i="1"/>
  <c r="F911520" i="1"/>
  <c r="F911519" i="1"/>
  <c r="F911518" i="1"/>
  <c r="F911517" i="1"/>
  <c r="F911516" i="1"/>
  <c r="F911515" i="1"/>
  <c r="F911514" i="1"/>
  <c r="F911513" i="1"/>
  <c r="F911512" i="1"/>
  <c r="F911511" i="1"/>
  <c r="F911510" i="1"/>
  <c r="F911509" i="1"/>
  <c r="F911508" i="1"/>
  <c r="F911507" i="1"/>
  <c r="F911506" i="1"/>
  <c r="F911505" i="1"/>
  <c r="F911504" i="1"/>
  <c r="F911503" i="1"/>
  <c r="F911502" i="1"/>
  <c r="F911501" i="1"/>
  <c r="F911500" i="1"/>
  <c r="F911499" i="1"/>
  <c r="F911498" i="1"/>
  <c r="F911497" i="1"/>
  <c r="F911496" i="1"/>
  <c r="F911495" i="1"/>
  <c r="F911494" i="1"/>
  <c r="F911493" i="1"/>
  <c r="F911492" i="1"/>
  <c r="F911491" i="1"/>
  <c r="F911490" i="1"/>
  <c r="F911489" i="1"/>
  <c r="F911488" i="1"/>
  <c r="F911487" i="1"/>
  <c r="F911486" i="1"/>
  <c r="F911485" i="1"/>
  <c r="F911484" i="1"/>
  <c r="F911483" i="1"/>
  <c r="F911482" i="1"/>
  <c r="F911481" i="1"/>
  <c r="F911480" i="1"/>
  <c r="F911479" i="1"/>
  <c r="F911478" i="1"/>
  <c r="F911477" i="1"/>
  <c r="F911476" i="1"/>
  <c r="F911475" i="1"/>
  <c r="F911474" i="1"/>
  <c r="F911473" i="1"/>
  <c r="F911472" i="1"/>
  <c r="F911471" i="1"/>
  <c r="F911470" i="1"/>
  <c r="F911469" i="1"/>
  <c r="F911468" i="1"/>
  <c r="F911467" i="1"/>
  <c r="F911466" i="1"/>
  <c r="F911465" i="1"/>
  <c r="F911464" i="1"/>
  <c r="F911463" i="1"/>
  <c r="F911462" i="1"/>
  <c r="F911461" i="1"/>
  <c r="F911460" i="1"/>
  <c r="F911459" i="1"/>
  <c r="F911458" i="1"/>
  <c r="F911457" i="1"/>
  <c r="F911456" i="1"/>
  <c r="F911455" i="1"/>
  <c r="F911454" i="1"/>
  <c r="F911453" i="1"/>
  <c r="F911452" i="1"/>
  <c r="F911451" i="1"/>
  <c r="F911450" i="1"/>
  <c r="F911449" i="1"/>
  <c r="F911448" i="1"/>
  <c r="F911447" i="1"/>
  <c r="F911446" i="1"/>
  <c r="F911445" i="1"/>
  <c r="F911444" i="1"/>
  <c r="F911443" i="1"/>
  <c r="F911442" i="1"/>
  <c r="F911441" i="1"/>
  <c r="F911440" i="1"/>
  <c r="F911439" i="1"/>
  <c r="F911438" i="1"/>
  <c r="F911437" i="1"/>
  <c r="F911436" i="1"/>
  <c r="F911435" i="1"/>
  <c r="F911434" i="1"/>
  <c r="F911433" i="1"/>
  <c r="F911432" i="1"/>
  <c r="F911431" i="1"/>
  <c r="F911430" i="1"/>
  <c r="F911429" i="1"/>
  <c r="F911428" i="1"/>
  <c r="F911427" i="1"/>
  <c r="F911426" i="1"/>
  <c r="F911425" i="1"/>
  <c r="F911424" i="1"/>
  <c r="F911423" i="1"/>
  <c r="F911422" i="1"/>
  <c r="F911421" i="1"/>
  <c r="F911420" i="1"/>
  <c r="F911419" i="1"/>
  <c r="F911418" i="1"/>
  <c r="F911417" i="1"/>
  <c r="F911416" i="1"/>
  <c r="F911415" i="1"/>
  <c r="F911414" i="1"/>
  <c r="F911413" i="1"/>
  <c r="F911412" i="1"/>
  <c r="F911411" i="1"/>
  <c r="F911410" i="1"/>
  <c r="F911409" i="1"/>
  <c r="F911408" i="1"/>
  <c r="F911407" i="1"/>
  <c r="F911406" i="1"/>
  <c r="F911405" i="1"/>
  <c r="F911404" i="1"/>
  <c r="F911403" i="1"/>
  <c r="F911402" i="1"/>
  <c r="F911401" i="1"/>
  <c r="F911400" i="1"/>
  <c r="F911399" i="1"/>
  <c r="F911398" i="1"/>
  <c r="F911397" i="1"/>
  <c r="F911396" i="1"/>
  <c r="F911395" i="1"/>
  <c r="F911394" i="1"/>
  <c r="F911393" i="1"/>
  <c r="F911392" i="1"/>
  <c r="F911391" i="1"/>
  <c r="F911390" i="1"/>
  <c r="F911389" i="1"/>
  <c r="F911388" i="1"/>
  <c r="F911387" i="1"/>
  <c r="F911386" i="1"/>
  <c r="F911385" i="1"/>
  <c r="F911384" i="1"/>
  <c r="F911383" i="1"/>
  <c r="F911382" i="1"/>
  <c r="F911381" i="1"/>
  <c r="F911380" i="1"/>
  <c r="F911379" i="1"/>
  <c r="F911378" i="1"/>
  <c r="F911377" i="1"/>
  <c r="F911376" i="1"/>
  <c r="F911375" i="1"/>
  <c r="F911374" i="1"/>
  <c r="F911373" i="1"/>
  <c r="F911372" i="1"/>
  <c r="F911371" i="1"/>
  <c r="F911370" i="1"/>
  <c r="F911369" i="1"/>
  <c r="F911368" i="1"/>
  <c r="F911367" i="1"/>
  <c r="F911366" i="1"/>
  <c r="F911365" i="1"/>
  <c r="F911364" i="1"/>
  <c r="F911363" i="1"/>
  <c r="F911362" i="1"/>
  <c r="F911361" i="1"/>
  <c r="F911360" i="1"/>
  <c r="F911359" i="1"/>
  <c r="F911358" i="1"/>
  <c r="F911357" i="1"/>
  <c r="F911356" i="1"/>
  <c r="F911355" i="1"/>
  <c r="F911354" i="1"/>
  <c r="F911353" i="1"/>
  <c r="F911352" i="1"/>
  <c r="F911351" i="1"/>
  <c r="F911350" i="1"/>
  <c r="F911349" i="1"/>
  <c r="F911348" i="1"/>
  <c r="F911347" i="1"/>
  <c r="F911346" i="1"/>
  <c r="F911345" i="1"/>
  <c r="F911344" i="1"/>
  <c r="F911343" i="1"/>
  <c r="F911342" i="1"/>
  <c r="F911341" i="1"/>
  <c r="F911340" i="1"/>
  <c r="F911339" i="1"/>
  <c r="F911338" i="1"/>
  <c r="F911337" i="1"/>
  <c r="F911336" i="1"/>
  <c r="F911335" i="1"/>
  <c r="F911334" i="1"/>
  <c r="F911333" i="1"/>
  <c r="F911332" i="1"/>
  <c r="F911331" i="1"/>
  <c r="F911330" i="1"/>
  <c r="F911329" i="1"/>
  <c r="F911328" i="1"/>
  <c r="F911327" i="1"/>
  <c r="F911326" i="1"/>
  <c r="F911325" i="1"/>
  <c r="F911324" i="1"/>
  <c r="F911323" i="1"/>
  <c r="F911322" i="1"/>
  <c r="F911321" i="1"/>
  <c r="F911320" i="1"/>
  <c r="F911319" i="1"/>
  <c r="F911318" i="1"/>
  <c r="F911317" i="1"/>
  <c r="F911316" i="1"/>
  <c r="F911315" i="1"/>
  <c r="F911314" i="1"/>
  <c r="F911313" i="1"/>
  <c r="F911312" i="1"/>
  <c r="F911311" i="1"/>
  <c r="F911310" i="1"/>
  <c r="F911309" i="1"/>
  <c r="F911308" i="1"/>
  <c r="F911307" i="1"/>
  <c r="F911306" i="1"/>
  <c r="F911305" i="1"/>
  <c r="F911304" i="1"/>
  <c r="F911303" i="1"/>
  <c r="F911302" i="1"/>
  <c r="F911301" i="1"/>
  <c r="F911300" i="1"/>
  <c r="F911299" i="1"/>
  <c r="F911298" i="1"/>
  <c r="F911297" i="1"/>
  <c r="F911296" i="1"/>
  <c r="F911295" i="1"/>
  <c r="F911294" i="1"/>
  <c r="F911293" i="1"/>
  <c r="F911292" i="1"/>
  <c r="F911291" i="1"/>
  <c r="F911290" i="1"/>
  <c r="F911289" i="1"/>
  <c r="F911288" i="1"/>
  <c r="F911287" i="1"/>
  <c r="F911286" i="1"/>
  <c r="F911285" i="1"/>
  <c r="F911284" i="1"/>
  <c r="F911283" i="1"/>
  <c r="F911282" i="1"/>
  <c r="F911281" i="1"/>
  <c r="F911280" i="1"/>
  <c r="F911279" i="1"/>
  <c r="F911278" i="1"/>
  <c r="F911277" i="1"/>
  <c r="F911276" i="1"/>
  <c r="F911275" i="1"/>
  <c r="F911274" i="1"/>
  <c r="F911273" i="1"/>
  <c r="F911272" i="1"/>
  <c r="F911271" i="1"/>
  <c r="F911270" i="1"/>
  <c r="F911269" i="1"/>
  <c r="F911268" i="1"/>
  <c r="F911267" i="1"/>
  <c r="F911266" i="1"/>
  <c r="F911265" i="1"/>
  <c r="F911264" i="1"/>
  <c r="F911263" i="1"/>
  <c r="F911262" i="1"/>
  <c r="F911261" i="1"/>
  <c r="F911260" i="1"/>
  <c r="F911259" i="1"/>
  <c r="F911258" i="1"/>
  <c r="F911257" i="1"/>
  <c r="F911256" i="1"/>
  <c r="F911255" i="1"/>
  <c r="F911254" i="1"/>
  <c r="F911253" i="1"/>
  <c r="F911252" i="1"/>
  <c r="F911251" i="1"/>
  <c r="F911250" i="1"/>
  <c r="F911249" i="1"/>
  <c r="F911248" i="1"/>
  <c r="F911247" i="1"/>
  <c r="F911246" i="1"/>
  <c r="F911245" i="1"/>
  <c r="F911244" i="1"/>
  <c r="F911243" i="1"/>
  <c r="F911242" i="1"/>
  <c r="F911241" i="1"/>
  <c r="F911240" i="1"/>
  <c r="F911239" i="1"/>
  <c r="F911238" i="1"/>
  <c r="F911237" i="1"/>
  <c r="F911236" i="1"/>
  <c r="F911235" i="1"/>
  <c r="F911234" i="1"/>
  <c r="F911233" i="1"/>
  <c r="F911232" i="1"/>
  <c r="F911231" i="1"/>
  <c r="F911230" i="1"/>
  <c r="F911229" i="1"/>
  <c r="F911228" i="1"/>
  <c r="F911227" i="1"/>
  <c r="F911226" i="1"/>
  <c r="F911225" i="1"/>
  <c r="F911224" i="1"/>
  <c r="F911223" i="1"/>
  <c r="F911222" i="1"/>
  <c r="F911221" i="1"/>
  <c r="F911220" i="1"/>
  <c r="F911219" i="1"/>
  <c r="F911218" i="1"/>
  <c r="F911217" i="1"/>
  <c r="F911216" i="1"/>
  <c r="F911215" i="1"/>
  <c r="F911214" i="1"/>
  <c r="F911213" i="1"/>
  <c r="F911212" i="1"/>
  <c r="F911211" i="1"/>
  <c r="F911210" i="1"/>
  <c r="F911209" i="1"/>
  <c r="F911208" i="1"/>
  <c r="F911207" i="1"/>
  <c r="F911206" i="1"/>
  <c r="F911205" i="1"/>
  <c r="F911204" i="1"/>
  <c r="F911203" i="1"/>
  <c r="F911202" i="1"/>
  <c r="F911201" i="1"/>
  <c r="F911200" i="1"/>
  <c r="F911199" i="1"/>
  <c r="F911198" i="1"/>
  <c r="F911197" i="1"/>
  <c r="F911196" i="1"/>
  <c r="F911195" i="1"/>
  <c r="F911194" i="1"/>
  <c r="F911193" i="1"/>
  <c r="F911192" i="1"/>
  <c r="F911191" i="1"/>
  <c r="F911190" i="1"/>
  <c r="F911189" i="1"/>
  <c r="F911188" i="1"/>
  <c r="F911187" i="1"/>
  <c r="F911186" i="1"/>
  <c r="F911185" i="1"/>
  <c r="F911184" i="1"/>
  <c r="F911183" i="1"/>
  <c r="F911182" i="1"/>
  <c r="F911181" i="1"/>
  <c r="F911180" i="1"/>
  <c r="F911179" i="1"/>
  <c r="F911178" i="1"/>
  <c r="F911177" i="1"/>
  <c r="F911176" i="1"/>
  <c r="F911175" i="1"/>
  <c r="F911174" i="1"/>
  <c r="F911173" i="1"/>
  <c r="F911172" i="1"/>
  <c r="F911171" i="1"/>
  <c r="F911170" i="1"/>
  <c r="F911169" i="1"/>
  <c r="F911168" i="1"/>
  <c r="F911167" i="1"/>
  <c r="F911166" i="1"/>
  <c r="F911165" i="1"/>
  <c r="F911164" i="1"/>
  <c r="F911163" i="1"/>
  <c r="F911162" i="1"/>
  <c r="F911161" i="1"/>
  <c r="F911160" i="1"/>
  <c r="F911159" i="1"/>
  <c r="F911158" i="1"/>
  <c r="F911157" i="1"/>
  <c r="F911156" i="1"/>
  <c r="F911155" i="1"/>
  <c r="F911154" i="1"/>
  <c r="F911153" i="1"/>
  <c r="F911152" i="1"/>
  <c r="F911151" i="1"/>
  <c r="F911150" i="1"/>
  <c r="F911149" i="1"/>
  <c r="F911148" i="1"/>
  <c r="F911147" i="1"/>
  <c r="F911146" i="1"/>
  <c r="F911145" i="1"/>
  <c r="F911144" i="1"/>
  <c r="F911143" i="1"/>
  <c r="F911142" i="1"/>
  <c r="F911141" i="1"/>
  <c r="F911140" i="1"/>
  <c r="F911139" i="1"/>
  <c r="F911138" i="1"/>
  <c r="F911137" i="1"/>
  <c r="F911136" i="1"/>
  <c r="F911135" i="1"/>
  <c r="F911134" i="1"/>
  <c r="F911133" i="1"/>
  <c r="F911132" i="1"/>
  <c r="F911131" i="1"/>
  <c r="F911130" i="1"/>
  <c r="F911129" i="1"/>
  <c r="F911128" i="1"/>
  <c r="F911127" i="1"/>
  <c r="F911126" i="1"/>
  <c r="F911125" i="1"/>
  <c r="F911124" i="1"/>
  <c r="F911123" i="1"/>
  <c r="F911122" i="1"/>
  <c r="F911121" i="1"/>
  <c r="F911120" i="1"/>
  <c r="F911119" i="1"/>
  <c r="F911118" i="1"/>
  <c r="F911117" i="1"/>
  <c r="F911116" i="1"/>
  <c r="F911115" i="1"/>
  <c r="F911114" i="1"/>
  <c r="F911113" i="1"/>
  <c r="F911112" i="1"/>
  <c r="F911111" i="1"/>
  <c r="F911110" i="1"/>
  <c r="F911109" i="1"/>
  <c r="F911108" i="1"/>
  <c r="F911107" i="1"/>
  <c r="F911106" i="1"/>
  <c r="F911105" i="1"/>
  <c r="F911104" i="1"/>
  <c r="F911103" i="1"/>
  <c r="F911102" i="1"/>
  <c r="F911101" i="1"/>
  <c r="F911100" i="1"/>
  <c r="F911099" i="1"/>
  <c r="F911098" i="1"/>
  <c r="F911097" i="1"/>
  <c r="F911096" i="1"/>
  <c r="F911095" i="1"/>
  <c r="F911094" i="1"/>
  <c r="F911093" i="1"/>
  <c r="F911092" i="1"/>
  <c r="F911091" i="1"/>
  <c r="F911090" i="1"/>
  <c r="F911089" i="1"/>
  <c r="F911088" i="1"/>
  <c r="F911087" i="1"/>
  <c r="F911086" i="1"/>
  <c r="F911085" i="1"/>
  <c r="F911084" i="1"/>
  <c r="F911083" i="1"/>
  <c r="F911082" i="1"/>
  <c r="F911081" i="1"/>
  <c r="F911080" i="1"/>
  <c r="F911079" i="1"/>
  <c r="F911078" i="1"/>
  <c r="F911077" i="1"/>
  <c r="F911076" i="1"/>
  <c r="F911075" i="1"/>
  <c r="F911074" i="1"/>
  <c r="F911073" i="1"/>
  <c r="F911072" i="1"/>
  <c r="F911071" i="1"/>
  <c r="F911070" i="1"/>
  <c r="F911069" i="1"/>
  <c r="F911068" i="1"/>
  <c r="F911067" i="1"/>
  <c r="F911066" i="1"/>
  <c r="F911065" i="1"/>
  <c r="F911064" i="1"/>
  <c r="F911063" i="1"/>
  <c r="F911062" i="1"/>
  <c r="F911061" i="1"/>
  <c r="F911060" i="1"/>
  <c r="F911059" i="1"/>
  <c r="F911058" i="1"/>
  <c r="F911057" i="1"/>
  <c r="F911056" i="1"/>
  <c r="F911055" i="1"/>
  <c r="F911054" i="1"/>
  <c r="F911053" i="1"/>
  <c r="F911052" i="1"/>
  <c r="F911051" i="1"/>
  <c r="F911050" i="1"/>
  <c r="F911049" i="1"/>
  <c r="F911048" i="1"/>
  <c r="F911047" i="1"/>
  <c r="F911046" i="1"/>
  <c r="F911045" i="1"/>
  <c r="F911044" i="1"/>
  <c r="F911043" i="1"/>
  <c r="F911042" i="1"/>
  <c r="F911041" i="1"/>
  <c r="F911040" i="1"/>
  <c r="F911039" i="1"/>
  <c r="F911038" i="1"/>
  <c r="F911037" i="1"/>
  <c r="F911036" i="1"/>
  <c r="F911035" i="1"/>
  <c r="F911034" i="1"/>
  <c r="F911033" i="1"/>
  <c r="F911032" i="1"/>
  <c r="F911031" i="1"/>
  <c r="F911030" i="1"/>
  <c r="F911029" i="1"/>
  <c r="F911028" i="1"/>
  <c r="F911027" i="1"/>
  <c r="F911026" i="1"/>
  <c r="F911025" i="1"/>
  <c r="F911024" i="1"/>
  <c r="F911023" i="1"/>
  <c r="F911022" i="1"/>
  <c r="F911021" i="1"/>
  <c r="F911020" i="1"/>
  <c r="F911019" i="1"/>
  <c r="F911018" i="1"/>
  <c r="F911017" i="1"/>
  <c r="F911016" i="1"/>
  <c r="F911015" i="1"/>
  <c r="F911014" i="1"/>
  <c r="F911013" i="1"/>
  <c r="F911012" i="1"/>
  <c r="F911011" i="1"/>
  <c r="F911010" i="1"/>
  <c r="F911009" i="1"/>
  <c r="F911008" i="1"/>
  <c r="F911007" i="1"/>
  <c r="F911006" i="1"/>
  <c r="F911005" i="1"/>
  <c r="F911004" i="1"/>
  <c r="F911003" i="1"/>
  <c r="F911002" i="1"/>
  <c r="F911001" i="1"/>
  <c r="F911000" i="1"/>
  <c r="F910999" i="1"/>
  <c r="F910998" i="1"/>
  <c r="F910997" i="1"/>
  <c r="F910996" i="1"/>
  <c r="F910995" i="1"/>
  <c r="F910994" i="1"/>
  <c r="F910993" i="1"/>
  <c r="F910992" i="1"/>
  <c r="F910991" i="1"/>
  <c r="F910990" i="1"/>
  <c r="F910989" i="1"/>
  <c r="F910988" i="1"/>
  <c r="F910987" i="1"/>
  <c r="F910986" i="1"/>
  <c r="F910985" i="1"/>
  <c r="F910984" i="1"/>
  <c r="F910983" i="1"/>
  <c r="F910982" i="1"/>
  <c r="F910981" i="1"/>
  <c r="F910980" i="1"/>
  <c r="F910979" i="1"/>
  <c r="F910978" i="1"/>
  <c r="F910977" i="1"/>
  <c r="F910976" i="1"/>
  <c r="F910975" i="1"/>
  <c r="F910974" i="1"/>
  <c r="F910973" i="1"/>
  <c r="F910972" i="1"/>
  <c r="F910971" i="1"/>
  <c r="F910970" i="1"/>
  <c r="F910969" i="1"/>
  <c r="F910968" i="1"/>
  <c r="F910967" i="1"/>
  <c r="F910966" i="1"/>
  <c r="F910965" i="1"/>
  <c r="F910964" i="1"/>
  <c r="F910963" i="1"/>
  <c r="F910962" i="1"/>
  <c r="F910961" i="1"/>
  <c r="F910960" i="1"/>
  <c r="F910959" i="1"/>
  <c r="F910958" i="1"/>
  <c r="F910957" i="1"/>
  <c r="F910956" i="1"/>
  <c r="F910955" i="1"/>
  <c r="F910954" i="1"/>
  <c r="F910953" i="1"/>
  <c r="F910952" i="1"/>
  <c r="F910951" i="1"/>
  <c r="F910950" i="1"/>
  <c r="F910949" i="1"/>
  <c r="F910948" i="1"/>
  <c r="F910947" i="1"/>
  <c r="F910946" i="1"/>
  <c r="F910945" i="1"/>
  <c r="F910944" i="1"/>
  <c r="F910943" i="1"/>
  <c r="F910942" i="1"/>
  <c r="F910941" i="1"/>
  <c r="F910940" i="1"/>
  <c r="F910939" i="1"/>
  <c r="F910938" i="1"/>
  <c r="F910937" i="1"/>
  <c r="F910936" i="1"/>
  <c r="F910935" i="1"/>
  <c r="F910934" i="1"/>
  <c r="F910933" i="1"/>
  <c r="F910932" i="1"/>
  <c r="F910931" i="1"/>
  <c r="F910930" i="1"/>
  <c r="F910929" i="1"/>
  <c r="F910928" i="1"/>
  <c r="F910927" i="1"/>
  <c r="F910926" i="1"/>
  <c r="F910925" i="1"/>
  <c r="F910924" i="1"/>
  <c r="F910923" i="1"/>
  <c r="F910922" i="1"/>
  <c r="F910921" i="1"/>
  <c r="F910920" i="1"/>
  <c r="F910919" i="1"/>
  <c r="F910918" i="1"/>
  <c r="F910917" i="1"/>
  <c r="F910916" i="1"/>
  <c r="F910915" i="1"/>
  <c r="F910914" i="1"/>
  <c r="F910913" i="1"/>
  <c r="F910912" i="1"/>
  <c r="F910911" i="1"/>
  <c r="F910910" i="1"/>
  <c r="F910909" i="1"/>
  <c r="F910908" i="1"/>
  <c r="F910907" i="1"/>
  <c r="F910906" i="1"/>
  <c r="F910905" i="1"/>
  <c r="F910904" i="1"/>
  <c r="F910903" i="1"/>
  <c r="F910902" i="1"/>
  <c r="F910901" i="1"/>
  <c r="F910900" i="1"/>
  <c r="F910899" i="1"/>
  <c r="F910898" i="1"/>
  <c r="F910897" i="1"/>
  <c r="F910896" i="1"/>
  <c r="F910895" i="1"/>
  <c r="F910894" i="1"/>
  <c r="F910893" i="1"/>
  <c r="F910892" i="1"/>
  <c r="F910891" i="1"/>
  <c r="F910890" i="1"/>
  <c r="F910889" i="1"/>
  <c r="F910888" i="1"/>
  <c r="F910887" i="1"/>
  <c r="F910886" i="1"/>
  <c r="F910885" i="1"/>
  <c r="F910884" i="1"/>
  <c r="F910883" i="1"/>
  <c r="F910882" i="1"/>
  <c r="F910881" i="1"/>
  <c r="F910880" i="1"/>
  <c r="F910879" i="1"/>
  <c r="F910878" i="1"/>
  <c r="F910877" i="1"/>
  <c r="F910876" i="1"/>
  <c r="F910875" i="1"/>
  <c r="F910874" i="1"/>
  <c r="F910873" i="1"/>
  <c r="F910872" i="1"/>
  <c r="F910871" i="1"/>
  <c r="F910870" i="1"/>
  <c r="F910869" i="1"/>
  <c r="F910868" i="1"/>
  <c r="F910867" i="1"/>
  <c r="F910866" i="1"/>
  <c r="F910865" i="1"/>
  <c r="F910864" i="1"/>
  <c r="F910863" i="1"/>
  <c r="F910862" i="1"/>
  <c r="F910861" i="1"/>
  <c r="F910860" i="1"/>
  <c r="F910859" i="1"/>
  <c r="F910858" i="1"/>
  <c r="F910857" i="1"/>
  <c r="F910856" i="1"/>
  <c r="F910855" i="1"/>
  <c r="F910854" i="1"/>
  <c r="F910853" i="1"/>
  <c r="F910852" i="1"/>
  <c r="F910851" i="1"/>
  <c r="F910850" i="1"/>
  <c r="F910849" i="1"/>
  <c r="F910848" i="1"/>
  <c r="F910847" i="1"/>
  <c r="F910846" i="1"/>
  <c r="F910845" i="1"/>
  <c r="F910844" i="1"/>
  <c r="F910843" i="1"/>
  <c r="F910842" i="1"/>
  <c r="F910841" i="1"/>
  <c r="F910840" i="1"/>
  <c r="F910839" i="1"/>
  <c r="F910838" i="1"/>
  <c r="F910837" i="1"/>
  <c r="F910836" i="1"/>
  <c r="F910835" i="1"/>
  <c r="F910834" i="1"/>
  <c r="F910833" i="1"/>
  <c r="F910832" i="1"/>
  <c r="F910831" i="1"/>
  <c r="F910830" i="1"/>
  <c r="F910829" i="1"/>
  <c r="F910828" i="1"/>
  <c r="F910827" i="1"/>
  <c r="F910826" i="1"/>
  <c r="F910825" i="1"/>
  <c r="F910824" i="1"/>
  <c r="F910823" i="1"/>
  <c r="F910822" i="1"/>
  <c r="F910821" i="1"/>
  <c r="F910820" i="1"/>
  <c r="F910819" i="1"/>
  <c r="F910818" i="1"/>
  <c r="F910817" i="1"/>
  <c r="F910816" i="1"/>
  <c r="F910815" i="1"/>
  <c r="F910814" i="1"/>
  <c r="F910813" i="1"/>
  <c r="F910812" i="1"/>
  <c r="F910811" i="1"/>
  <c r="F910810" i="1"/>
  <c r="F910809" i="1"/>
  <c r="F910808" i="1"/>
  <c r="F910807" i="1"/>
  <c r="F910806" i="1"/>
  <c r="F910805" i="1"/>
  <c r="F910804" i="1"/>
  <c r="F910803" i="1"/>
  <c r="F910802" i="1"/>
  <c r="F910801" i="1"/>
  <c r="F910800" i="1"/>
  <c r="F910799" i="1"/>
  <c r="F910798" i="1"/>
  <c r="F910797" i="1"/>
  <c r="F910796" i="1"/>
  <c r="F910795" i="1"/>
  <c r="F910794" i="1"/>
  <c r="F910793" i="1"/>
  <c r="F910792" i="1"/>
  <c r="F910791" i="1"/>
  <c r="F910790" i="1"/>
  <c r="F910789" i="1"/>
  <c r="F910788" i="1"/>
  <c r="F910787" i="1"/>
  <c r="F910786" i="1"/>
  <c r="F910785" i="1"/>
  <c r="F910784" i="1"/>
  <c r="F910783" i="1"/>
  <c r="F910782" i="1"/>
  <c r="F910781" i="1"/>
  <c r="F910780" i="1"/>
  <c r="F910779" i="1"/>
  <c r="F910778" i="1"/>
  <c r="F910777" i="1"/>
  <c r="F910776" i="1"/>
  <c r="F910775" i="1"/>
  <c r="F910774" i="1"/>
  <c r="F910773" i="1"/>
  <c r="F910772" i="1"/>
  <c r="F910771" i="1"/>
  <c r="F910770" i="1"/>
  <c r="F910769" i="1"/>
  <c r="F910768" i="1"/>
  <c r="F910767" i="1"/>
  <c r="F910766" i="1"/>
  <c r="F910765" i="1"/>
  <c r="F910764" i="1"/>
  <c r="F910763" i="1"/>
  <c r="F910762" i="1"/>
  <c r="F910761" i="1"/>
  <c r="F910760" i="1"/>
  <c r="F910759" i="1"/>
  <c r="F910758" i="1"/>
  <c r="F910757" i="1"/>
  <c r="F910756" i="1"/>
  <c r="F910755" i="1"/>
  <c r="F910754" i="1"/>
  <c r="F910753" i="1"/>
  <c r="F910752" i="1"/>
  <c r="F910751" i="1"/>
  <c r="F910750" i="1"/>
  <c r="F910749" i="1"/>
  <c r="F910748" i="1"/>
  <c r="F910747" i="1"/>
  <c r="F910746" i="1"/>
  <c r="F910745" i="1"/>
  <c r="F910744" i="1"/>
  <c r="F910743" i="1"/>
  <c r="F910742" i="1"/>
  <c r="F910741" i="1"/>
  <c r="F910740" i="1"/>
  <c r="F910739" i="1"/>
  <c r="F910738" i="1"/>
  <c r="F910737" i="1"/>
  <c r="F910736" i="1"/>
  <c r="F910735" i="1"/>
  <c r="F910734" i="1"/>
  <c r="F910733" i="1"/>
  <c r="F910732" i="1"/>
  <c r="F910731" i="1"/>
  <c r="F910730" i="1"/>
  <c r="F910729" i="1"/>
  <c r="F910728" i="1"/>
  <c r="F910727" i="1"/>
  <c r="F910726" i="1"/>
  <c r="F910725" i="1"/>
  <c r="F910724" i="1"/>
  <c r="F910723" i="1"/>
  <c r="F910722" i="1"/>
  <c r="F910721" i="1"/>
  <c r="F910720" i="1"/>
  <c r="F910719" i="1"/>
  <c r="F910718" i="1"/>
  <c r="F910717" i="1"/>
  <c r="F910716" i="1"/>
  <c r="F910715" i="1"/>
  <c r="F910714" i="1"/>
  <c r="F910713" i="1"/>
  <c r="F910712" i="1"/>
  <c r="F910711" i="1"/>
  <c r="F910710" i="1"/>
  <c r="F910709" i="1"/>
  <c r="F910708" i="1"/>
  <c r="F910707" i="1"/>
  <c r="F910706" i="1"/>
  <c r="F910705" i="1"/>
  <c r="F910704" i="1"/>
  <c r="F910703" i="1"/>
  <c r="F910702" i="1"/>
  <c r="F910701" i="1"/>
  <c r="F910700" i="1"/>
  <c r="F910699" i="1"/>
  <c r="F910698" i="1"/>
  <c r="F910697" i="1"/>
  <c r="F910696" i="1"/>
  <c r="F910695" i="1"/>
  <c r="F910694" i="1"/>
  <c r="F910693" i="1"/>
  <c r="F910692" i="1"/>
  <c r="F910691" i="1"/>
  <c r="F910690" i="1"/>
  <c r="F910689" i="1"/>
  <c r="F910688" i="1"/>
  <c r="F910687" i="1"/>
  <c r="F910686" i="1"/>
  <c r="F910685" i="1"/>
  <c r="F910684" i="1"/>
  <c r="F910683" i="1"/>
  <c r="F910682" i="1"/>
  <c r="F910681" i="1"/>
  <c r="F910680" i="1"/>
  <c r="F910679" i="1"/>
  <c r="F910678" i="1"/>
  <c r="F910677" i="1"/>
  <c r="F910676" i="1"/>
  <c r="F910675" i="1"/>
  <c r="F910674" i="1"/>
  <c r="F910673" i="1"/>
  <c r="F910672" i="1"/>
  <c r="F910671" i="1"/>
  <c r="F910670" i="1"/>
  <c r="F910669" i="1"/>
  <c r="F910668" i="1"/>
  <c r="F910667" i="1"/>
  <c r="F910666" i="1"/>
  <c r="F910665" i="1"/>
  <c r="F910664" i="1"/>
  <c r="F910663" i="1"/>
  <c r="F910662" i="1"/>
  <c r="F910661" i="1"/>
  <c r="F910660" i="1"/>
  <c r="F910659" i="1"/>
  <c r="F910658" i="1"/>
  <c r="F910657" i="1"/>
  <c r="F910656" i="1"/>
  <c r="F910655" i="1"/>
  <c r="F910654" i="1"/>
  <c r="F910653" i="1"/>
  <c r="F910652" i="1"/>
  <c r="F910651" i="1"/>
  <c r="F910650" i="1"/>
  <c r="F910649" i="1"/>
  <c r="F910648" i="1"/>
  <c r="F910647" i="1"/>
  <c r="F910646" i="1"/>
  <c r="F910645" i="1"/>
  <c r="F910644" i="1"/>
  <c r="F910643" i="1"/>
  <c r="F910642" i="1"/>
  <c r="F910641" i="1"/>
  <c r="F910640" i="1"/>
  <c r="F910639" i="1"/>
  <c r="F910638" i="1"/>
  <c r="F910637" i="1"/>
  <c r="F910636" i="1"/>
  <c r="F910635" i="1"/>
  <c r="F910634" i="1"/>
  <c r="F910633" i="1"/>
  <c r="F910632" i="1"/>
  <c r="F910631" i="1"/>
  <c r="F910630" i="1"/>
  <c r="F910629" i="1"/>
  <c r="F910628" i="1"/>
  <c r="F910627" i="1"/>
  <c r="F910626" i="1"/>
  <c r="F910625" i="1"/>
  <c r="F910624" i="1"/>
  <c r="F910623" i="1"/>
  <c r="F910622" i="1"/>
  <c r="F910621" i="1"/>
  <c r="F910620" i="1"/>
  <c r="F910619" i="1"/>
  <c r="F910618" i="1"/>
  <c r="F910617" i="1"/>
  <c r="F910616" i="1"/>
  <c r="F910615" i="1"/>
  <c r="F910614" i="1"/>
  <c r="F910613" i="1"/>
  <c r="F910612" i="1"/>
  <c r="F910611" i="1"/>
  <c r="F910610" i="1"/>
  <c r="F910609" i="1"/>
  <c r="F910608" i="1"/>
  <c r="F910607" i="1"/>
  <c r="F910606" i="1"/>
  <c r="F910605" i="1"/>
  <c r="F910604" i="1"/>
  <c r="F910603" i="1"/>
  <c r="F910602" i="1"/>
  <c r="F910601" i="1"/>
  <c r="F910600" i="1"/>
  <c r="F910599" i="1"/>
  <c r="F910598" i="1"/>
  <c r="F910597" i="1"/>
  <c r="F910596" i="1"/>
  <c r="F910595" i="1"/>
  <c r="F910594" i="1"/>
  <c r="F910593" i="1"/>
  <c r="F910592" i="1"/>
  <c r="F910591" i="1"/>
  <c r="F910590" i="1"/>
  <c r="F910589" i="1"/>
  <c r="F910588" i="1"/>
  <c r="F910587" i="1"/>
  <c r="F910586" i="1"/>
  <c r="F910585" i="1"/>
  <c r="F910584" i="1"/>
  <c r="F910583" i="1"/>
  <c r="F910582" i="1"/>
  <c r="F910581" i="1"/>
  <c r="F910580" i="1"/>
  <c r="F910579" i="1"/>
  <c r="F910578" i="1"/>
  <c r="F910577" i="1"/>
  <c r="F910576" i="1"/>
  <c r="F910575" i="1"/>
  <c r="F910574" i="1"/>
  <c r="F910573" i="1"/>
  <c r="F910572" i="1"/>
  <c r="F910571" i="1"/>
  <c r="F910570" i="1"/>
  <c r="F910569" i="1"/>
  <c r="F910568" i="1"/>
  <c r="F910567" i="1"/>
  <c r="F910566" i="1"/>
  <c r="F910565" i="1"/>
  <c r="F910564" i="1"/>
  <c r="F910563" i="1"/>
  <c r="F910562" i="1"/>
  <c r="F910561" i="1"/>
  <c r="F910560" i="1"/>
  <c r="F910559" i="1"/>
  <c r="F910558" i="1"/>
  <c r="F910557" i="1"/>
  <c r="F910556" i="1"/>
  <c r="F910555" i="1"/>
  <c r="F910554" i="1"/>
  <c r="F910553" i="1"/>
  <c r="F910552" i="1"/>
  <c r="F910551" i="1"/>
  <c r="F910550" i="1"/>
  <c r="F910549" i="1"/>
  <c r="F910548" i="1"/>
  <c r="F910547" i="1"/>
  <c r="F910546" i="1"/>
  <c r="F910545" i="1"/>
  <c r="F910544" i="1"/>
  <c r="F910543" i="1"/>
  <c r="F910542" i="1"/>
  <c r="F910541" i="1"/>
  <c r="F910540" i="1"/>
  <c r="F910539" i="1"/>
  <c r="F910538" i="1"/>
  <c r="F910537" i="1"/>
  <c r="F910536" i="1"/>
  <c r="F910535" i="1"/>
  <c r="F910534" i="1"/>
  <c r="F910533" i="1"/>
  <c r="F910532" i="1"/>
  <c r="F910531" i="1"/>
  <c r="F910530" i="1"/>
  <c r="F910529" i="1"/>
  <c r="F910528" i="1"/>
  <c r="F910527" i="1"/>
  <c r="F910526" i="1"/>
  <c r="F910525" i="1"/>
  <c r="F910524" i="1"/>
  <c r="F910523" i="1"/>
  <c r="F910522" i="1"/>
  <c r="F910521" i="1"/>
  <c r="F910520" i="1"/>
  <c r="F910519" i="1"/>
  <c r="F910518" i="1"/>
  <c r="F910517" i="1"/>
  <c r="F910516" i="1"/>
  <c r="F910515" i="1"/>
  <c r="F910514" i="1"/>
  <c r="F910513" i="1"/>
  <c r="F910512" i="1"/>
  <c r="F910511" i="1"/>
  <c r="F910510" i="1"/>
  <c r="F910509" i="1"/>
  <c r="F910508" i="1"/>
  <c r="F910507" i="1"/>
  <c r="F910506" i="1"/>
  <c r="F910505" i="1"/>
  <c r="F910504" i="1"/>
  <c r="F910503" i="1"/>
  <c r="F910502" i="1"/>
  <c r="F910501" i="1"/>
  <c r="F910500" i="1"/>
  <c r="F910499" i="1"/>
  <c r="F910498" i="1"/>
  <c r="F910497" i="1"/>
  <c r="F910496" i="1"/>
  <c r="F910495" i="1"/>
  <c r="F910494" i="1"/>
  <c r="F910493" i="1"/>
  <c r="F910492" i="1"/>
  <c r="F910491" i="1"/>
  <c r="F910490" i="1"/>
  <c r="F910489" i="1"/>
  <c r="F910488" i="1"/>
  <c r="F910487" i="1"/>
  <c r="F910486" i="1"/>
  <c r="F910485" i="1"/>
  <c r="F910484" i="1"/>
  <c r="F910483" i="1"/>
  <c r="F910482" i="1"/>
  <c r="F910481" i="1"/>
  <c r="F910480" i="1"/>
  <c r="F910479" i="1"/>
  <c r="F910478" i="1"/>
  <c r="F910477" i="1"/>
  <c r="F910476" i="1"/>
  <c r="F910475" i="1"/>
  <c r="F910474" i="1"/>
  <c r="F910473" i="1"/>
  <c r="F910472" i="1"/>
  <c r="F910471" i="1"/>
  <c r="F910470" i="1"/>
  <c r="F910469" i="1"/>
  <c r="F910468" i="1"/>
  <c r="F910467" i="1"/>
  <c r="F910466" i="1"/>
  <c r="F910465" i="1"/>
  <c r="F910464" i="1"/>
  <c r="F910463" i="1"/>
  <c r="F910462" i="1"/>
  <c r="F910461" i="1"/>
  <c r="F910460" i="1"/>
  <c r="F910459" i="1"/>
  <c r="F910458" i="1"/>
  <c r="F910457" i="1"/>
  <c r="F910456" i="1"/>
  <c r="F910455" i="1"/>
  <c r="F910454" i="1"/>
  <c r="F910453" i="1"/>
  <c r="F910452" i="1"/>
  <c r="F910451" i="1"/>
  <c r="F910450" i="1"/>
  <c r="F910449" i="1"/>
  <c r="F910448" i="1"/>
  <c r="F910447" i="1"/>
  <c r="F910446" i="1"/>
  <c r="F910445" i="1"/>
  <c r="F910444" i="1"/>
  <c r="F910443" i="1"/>
  <c r="F910442" i="1"/>
  <c r="F910441" i="1"/>
  <c r="F910440" i="1"/>
  <c r="F910439" i="1"/>
  <c r="F910438" i="1"/>
  <c r="F910437" i="1"/>
  <c r="F910436" i="1"/>
  <c r="F910435" i="1"/>
  <c r="F910434" i="1"/>
  <c r="F910433" i="1"/>
  <c r="F910432" i="1"/>
  <c r="F910431" i="1"/>
  <c r="F910430" i="1"/>
  <c r="F910429" i="1"/>
  <c r="F910428" i="1"/>
  <c r="F910427" i="1"/>
  <c r="F910426" i="1"/>
  <c r="F910425" i="1"/>
  <c r="F910424" i="1"/>
  <c r="F910423" i="1"/>
  <c r="F910422" i="1"/>
  <c r="F910421" i="1"/>
  <c r="F910420" i="1"/>
  <c r="F910419" i="1"/>
  <c r="F910418" i="1"/>
  <c r="F910417" i="1"/>
  <c r="F910416" i="1"/>
  <c r="F910415" i="1"/>
  <c r="F910414" i="1"/>
  <c r="F910413" i="1"/>
  <c r="F910412" i="1"/>
  <c r="F910411" i="1"/>
  <c r="F910410" i="1"/>
  <c r="F910409" i="1"/>
  <c r="F910408" i="1"/>
  <c r="F910407" i="1"/>
  <c r="F910406" i="1"/>
  <c r="F910405" i="1"/>
  <c r="F910404" i="1"/>
  <c r="F910403" i="1"/>
  <c r="F910402" i="1"/>
  <c r="F910401" i="1"/>
  <c r="F910400" i="1"/>
  <c r="F910399" i="1"/>
  <c r="F910398" i="1"/>
  <c r="F910397" i="1"/>
  <c r="F910396" i="1"/>
  <c r="F910395" i="1"/>
  <c r="F910394" i="1"/>
  <c r="F910393" i="1"/>
  <c r="F910392" i="1"/>
  <c r="F910391" i="1"/>
  <c r="F910390" i="1"/>
  <c r="F910389" i="1"/>
  <c r="F910388" i="1"/>
  <c r="F910387" i="1"/>
  <c r="F910386" i="1"/>
  <c r="F910385" i="1"/>
  <c r="F910384" i="1"/>
  <c r="F910383" i="1"/>
  <c r="F910382" i="1"/>
  <c r="F910381" i="1"/>
  <c r="F910380" i="1"/>
  <c r="F910379" i="1"/>
  <c r="F910378" i="1"/>
  <c r="F910377" i="1"/>
  <c r="F910376" i="1"/>
  <c r="F910375" i="1"/>
  <c r="F910374" i="1"/>
  <c r="F910373" i="1"/>
  <c r="F910372" i="1"/>
  <c r="F910371" i="1"/>
  <c r="F910370" i="1"/>
  <c r="F910369" i="1"/>
  <c r="F910368" i="1"/>
  <c r="F910367" i="1"/>
  <c r="F910366" i="1"/>
  <c r="F910365" i="1"/>
  <c r="F910364" i="1"/>
  <c r="F910363" i="1"/>
  <c r="F910362" i="1"/>
  <c r="F910361" i="1"/>
  <c r="F910360" i="1"/>
  <c r="F910359" i="1"/>
  <c r="F910358" i="1"/>
  <c r="F910357" i="1"/>
  <c r="F910356" i="1"/>
  <c r="F910355" i="1"/>
  <c r="F910354" i="1"/>
  <c r="F910353" i="1"/>
  <c r="F910352" i="1"/>
  <c r="F910351" i="1"/>
  <c r="F910350" i="1"/>
  <c r="F910349" i="1"/>
  <c r="F910348" i="1"/>
  <c r="F910347" i="1"/>
  <c r="F910346" i="1"/>
  <c r="F910345" i="1"/>
  <c r="F910344" i="1"/>
  <c r="F910343" i="1"/>
  <c r="F910342" i="1"/>
  <c r="F910341" i="1"/>
  <c r="F910340" i="1"/>
  <c r="F910339" i="1"/>
  <c r="F910338" i="1"/>
  <c r="F910337" i="1"/>
  <c r="F910336" i="1"/>
  <c r="F910335" i="1"/>
  <c r="F910334" i="1"/>
  <c r="F910333" i="1"/>
  <c r="F910332" i="1"/>
  <c r="F910331" i="1"/>
  <c r="F910330" i="1"/>
  <c r="F910329" i="1"/>
  <c r="F910328" i="1"/>
  <c r="F910327" i="1"/>
  <c r="F910326" i="1"/>
  <c r="F910325" i="1"/>
  <c r="F910324" i="1"/>
  <c r="F910323" i="1"/>
  <c r="F910322" i="1"/>
  <c r="F910321" i="1"/>
  <c r="F910320" i="1"/>
  <c r="F910319" i="1"/>
  <c r="F910318" i="1"/>
  <c r="F910317" i="1"/>
  <c r="F910316" i="1"/>
  <c r="F910315" i="1"/>
  <c r="F910314" i="1"/>
  <c r="F910313" i="1"/>
  <c r="F910312" i="1"/>
  <c r="F910311" i="1"/>
  <c r="F910310" i="1"/>
  <c r="F910309" i="1"/>
  <c r="F910308" i="1"/>
  <c r="F910307" i="1"/>
  <c r="F910306" i="1"/>
  <c r="F910305" i="1"/>
  <c r="F910304" i="1"/>
  <c r="F910303" i="1"/>
  <c r="F910302" i="1"/>
  <c r="F910301" i="1"/>
  <c r="F910300" i="1"/>
  <c r="F910299" i="1"/>
  <c r="F910298" i="1"/>
  <c r="F910297" i="1"/>
  <c r="F910296" i="1"/>
  <c r="F910295" i="1"/>
  <c r="F910294" i="1"/>
  <c r="F910293" i="1"/>
  <c r="F910292" i="1"/>
  <c r="F910291" i="1"/>
  <c r="F910290" i="1"/>
  <c r="F910289" i="1"/>
  <c r="F910288" i="1"/>
  <c r="F910287" i="1"/>
  <c r="F910286" i="1"/>
  <c r="F910285" i="1"/>
  <c r="F910284" i="1"/>
  <c r="F910283" i="1"/>
  <c r="F910282" i="1"/>
  <c r="F910281" i="1"/>
  <c r="F910280" i="1"/>
  <c r="F910279" i="1"/>
  <c r="F910278" i="1"/>
  <c r="F910277" i="1"/>
  <c r="F910276" i="1"/>
  <c r="F910275" i="1"/>
  <c r="F910274" i="1"/>
  <c r="F910273" i="1"/>
  <c r="F910272" i="1"/>
  <c r="F910271" i="1"/>
  <c r="F910270" i="1"/>
  <c r="F910269" i="1"/>
  <c r="F910268" i="1"/>
  <c r="F910267" i="1"/>
  <c r="F910266" i="1"/>
  <c r="F910265" i="1"/>
  <c r="F910264" i="1"/>
  <c r="F910263" i="1"/>
  <c r="F910262" i="1"/>
  <c r="F910261" i="1"/>
  <c r="F910260" i="1"/>
  <c r="F910259" i="1"/>
  <c r="F910258" i="1"/>
  <c r="F910257" i="1"/>
  <c r="F910256" i="1"/>
  <c r="F910255" i="1"/>
  <c r="F910254" i="1"/>
  <c r="F910253" i="1"/>
  <c r="F910252" i="1"/>
  <c r="F910251" i="1"/>
  <c r="F910250" i="1"/>
  <c r="F910249" i="1"/>
  <c r="F910248" i="1"/>
  <c r="F910247" i="1"/>
  <c r="F910246" i="1"/>
  <c r="F910245" i="1"/>
  <c r="F910244" i="1"/>
  <c r="F910243" i="1"/>
  <c r="F910242" i="1"/>
  <c r="F910241" i="1"/>
  <c r="F910240" i="1"/>
  <c r="F910239" i="1"/>
  <c r="F910238" i="1"/>
  <c r="F910237" i="1"/>
  <c r="F910236" i="1"/>
  <c r="F910235" i="1"/>
  <c r="F910234" i="1"/>
  <c r="F910233" i="1"/>
  <c r="F910232" i="1"/>
  <c r="F910231" i="1"/>
  <c r="F910230" i="1"/>
  <c r="F910229" i="1"/>
  <c r="F910228" i="1"/>
  <c r="F910227" i="1"/>
  <c r="F910226" i="1"/>
  <c r="F910225" i="1"/>
  <c r="F910224" i="1"/>
  <c r="F910223" i="1"/>
  <c r="F910222" i="1"/>
  <c r="F910221" i="1"/>
  <c r="F910220" i="1"/>
  <c r="F910219" i="1"/>
  <c r="F910218" i="1"/>
  <c r="F910217" i="1"/>
  <c r="F910216" i="1"/>
  <c r="F910215" i="1"/>
  <c r="F910214" i="1"/>
  <c r="F910213" i="1"/>
  <c r="F910212" i="1"/>
  <c r="F910211" i="1"/>
  <c r="F910210" i="1"/>
  <c r="F910209" i="1"/>
  <c r="F910208" i="1"/>
  <c r="F910207" i="1"/>
  <c r="F910206" i="1"/>
  <c r="F910205" i="1"/>
  <c r="F910204" i="1"/>
  <c r="F910203" i="1"/>
  <c r="F910202" i="1"/>
  <c r="F910201" i="1"/>
  <c r="F910200" i="1"/>
  <c r="F910199" i="1"/>
  <c r="F910198" i="1"/>
  <c r="F910197" i="1"/>
  <c r="F910196" i="1"/>
  <c r="F910195" i="1"/>
  <c r="F910194" i="1"/>
  <c r="F910193" i="1"/>
  <c r="F910192" i="1"/>
  <c r="F910191" i="1"/>
  <c r="F910190" i="1"/>
  <c r="F910189" i="1"/>
  <c r="F910188" i="1"/>
  <c r="F910187" i="1"/>
  <c r="F910186" i="1"/>
  <c r="F910185" i="1"/>
  <c r="F910184" i="1"/>
  <c r="F910183" i="1"/>
  <c r="F910182" i="1"/>
  <c r="F910181" i="1"/>
  <c r="F910180" i="1"/>
  <c r="F910179" i="1"/>
  <c r="F910178" i="1"/>
  <c r="F910177" i="1"/>
  <c r="F910176" i="1"/>
  <c r="F910175" i="1"/>
  <c r="F910174" i="1"/>
  <c r="F910173" i="1"/>
  <c r="F910172" i="1"/>
  <c r="F910171" i="1"/>
  <c r="F910170" i="1"/>
  <c r="F910169" i="1"/>
  <c r="F910168" i="1"/>
  <c r="F910167" i="1"/>
  <c r="F910166" i="1"/>
  <c r="F910165" i="1"/>
  <c r="F910164" i="1"/>
  <c r="F910163" i="1"/>
  <c r="F910162" i="1"/>
  <c r="F910161" i="1"/>
  <c r="F910160" i="1"/>
  <c r="F910159" i="1"/>
  <c r="F910158" i="1"/>
  <c r="F910157" i="1"/>
  <c r="F910156" i="1"/>
  <c r="F910155" i="1"/>
  <c r="F910154" i="1"/>
  <c r="F910153" i="1"/>
  <c r="F910152" i="1"/>
  <c r="F910151" i="1"/>
  <c r="F910150" i="1"/>
  <c r="F910149" i="1"/>
  <c r="F910148" i="1"/>
  <c r="F910147" i="1"/>
  <c r="F910146" i="1"/>
  <c r="F910145" i="1"/>
  <c r="F910144" i="1"/>
  <c r="F910143" i="1"/>
  <c r="F910142" i="1"/>
  <c r="F910141" i="1"/>
  <c r="F910140" i="1"/>
  <c r="F910139" i="1"/>
  <c r="F910138" i="1"/>
  <c r="F910137" i="1"/>
  <c r="F910136" i="1"/>
  <c r="F910135" i="1"/>
  <c r="F910134" i="1"/>
  <c r="F910133" i="1"/>
  <c r="F910132" i="1"/>
  <c r="F910131" i="1"/>
  <c r="F910130" i="1"/>
  <c r="F910129" i="1"/>
  <c r="F910128" i="1"/>
  <c r="F910127" i="1"/>
  <c r="F910126" i="1"/>
  <c r="F910125" i="1"/>
  <c r="F910124" i="1"/>
  <c r="F910123" i="1"/>
  <c r="F910122" i="1"/>
  <c r="F910121" i="1"/>
  <c r="F910120" i="1"/>
  <c r="F910119" i="1"/>
  <c r="F910118" i="1"/>
  <c r="F910117" i="1"/>
  <c r="F910116" i="1"/>
  <c r="F910115" i="1"/>
  <c r="F910114" i="1"/>
  <c r="F910113" i="1"/>
  <c r="F910112" i="1"/>
  <c r="F910111" i="1"/>
  <c r="F910110" i="1"/>
  <c r="F910109" i="1"/>
  <c r="F910108" i="1"/>
  <c r="F910107" i="1"/>
  <c r="F910106" i="1"/>
  <c r="F910105" i="1"/>
  <c r="F910104" i="1"/>
  <c r="F910103" i="1"/>
  <c r="F910102" i="1"/>
  <c r="F910101" i="1"/>
  <c r="F910100" i="1"/>
  <c r="F910099" i="1"/>
  <c r="F910098" i="1"/>
  <c r="F910097" i="1"/>
  <c r="F910096" i="1"/>
  <c r="F910095" i="1"/>
  <c r="F910094" i="1"/>
  <c r="F910093" i="1"/>
  <c r="F910092" i="1"/>
  <c r="F910091" i="1"/>
  <c r="F910090" i="1"/>
  <c r="F910089" i="1"/>
  <c r="F910088" i="1"/>
  <c r="F910087" i="1"/>
  <c r="F910086" i="1"/>
  <c r="F910085" i="1"/>
  <c r="F910084" i="1"/>
  <c r="F910083" i="1"/>
  <c r="F910082" i="1"/>
  <c r="F910081" i="1"/>
  <c r="F910080" i="1"/>
  <c r="F910079" i="1"/>
  <c r="F910078" i="1"/>
  <c r="F910077" i="1"/>
  <c r="F910076" i="1"/>
  <c r="F910075" i="1"/>
  <c r="F910074" i="1"/>
  <c r="F910073" i="1"/>
  <c r="F910072" i="1"/>
  <c r="F910071" i="1"/>
  <c r="F910070" i="1"/>
  <c r="F910069" i="1"/>
  <c r="F910068" i="1"/>
  <c r="F910067" i="1"/>
  <c r="F910066" i="1"/>
  <c r="F910065" i="1"/>
  <c r="F910064" i="1"/>
  <c r="F910063" i="1"/>
  <c r="F910062" i="1"/>
  <c r="F910061" i="1"/>
  <c r="F910060" i="1"/>
  <c r="F910059" i="1"/>
  <c r="F910058" i="1"/>
  <c r="F910057" i="1"/>
  <c r="F910056" i="1"/>
  <c r="F910055" i="1"/>
  <c r="F910054" i="1"/>
  <c r="F910053" i="1"/>
  <c r="F910052" i="1"/>
  <c r="F910051" i="1"/>
  <c r="F910050" i="1"/>
  <c r="F910049" i="1"/>
  <c r="F910048" i="1"/>
  <c r="F910047" i="1"/>
  <c r="F910046" i="1"/>
  <c r="F910045" i="1"/>
  <c r="F910044" i="1"/>
  <c r="F910043" i="1"/>
  <c r="F910042" i="1"/>
  <c r="F910041" i="1"/>
  <c r="F910040" i="1"/>
  <c r="F910039" i="1"/>
  <c r="F910038" i="1"/>
  <c r="F910037" i="1"/>
  <c r="F910036" i="1"/>
  <c r="F910035" i="1"/>
  <c r="F910034" i="1"/>
  <c r="F910033" i="1"/>
  <c r="F910032" i="1"/>
  <c r="F910031" i="1"/>
  <c r="F910030" i="1"/>
  <c r="F910029" i="1"/>
  <c r="F910028" i="1"/>
  <c r="F910027" i="1"/>
  <c r="F910026" i="1"/>
  <c r="F910025" i="1"/>
  <c r="F910024" i="1"/>
  <c r="F910023" i="1"/>
  <c r="F910022" i="1"/>
  <c r="F910021" i="1"/>
  <c r="F910020" i="1"/>
  <c r="F910019" i="1"/>
  <c r="F910018" i="1"/>
  <c r="F910017" i="1"/>
  <c r="F910016" i="1"/>
  <c r="F910015" i="1"/>
  <c r="F910014" i="1"/>
  <c r="F910013" i="1"/>
  <c r="F910012" i="1"/>
  <c r="F910011" i="1"/>
  <c r="F910010" i="1"/>
  <c r="F910009" i="1"/>
  <c r="F910008" i="1"/>
  <c r="F910007" i="1"/>
  <c r="F910006" i="1"/>
  <c r="F910005" i="1"/>
  <c r="F910004" i="1"/>
  <c r="F910003" i="1"/>
  <c r="F910002" i="1"/>
  <c r="F910001" i="1"/>
  <c r="F910000" i="1"/>
  <c r="F909999" i="1"/>
  <c r="F909998" i="1"/>
  <c r="F909997" i="1"/>
  <c r="F909996" i="1"/>
  <c r="F909995" i="1"/>
  <c r="F909994" i="1"/>
  <c r="F909993" i="1"/>
  <c r="F909992" i="1"/>
  <c r="F909991" i="1"/>
  <c r="F909990" i="1"/>
  <c r="F909989" i="1"/>
  <c r="F909988" i="1"/>
  <c r="F909987" i="1"/>
  <c r="F909986" i="1"/>
  <c r="F909985" i="1"/>
  <c r="F909984" i="1"/>
  <c r="F909983" i="1"/>
  <c r="F909982" i="1"/>
  <c r="F909981" i="1"/>
  <c r="F909980" i="1"/>
  <c r="F909979" i="1"/>
  <c r="F909978" i="1"/>
  <c r="F909977" i="1"/>
  <c r="F909976" i="1"/>
  <c r="F909975" i="1"/>
  <c r="F909974" i="1"/>
  <c r="F909973" i="1"/>
  <c r="F909972" i="1"/>
  <c r="F909971" i="1"/>
  <c r="F909970" i="1"/>
  <c r="F909969" i="1"/>
  <c r="F909968" i="1"/>
  <c r="F909967" i="1"/>
  <c r="F909966" i="1"/>
  <c r="F909965" i="1"/>
  <c r="F909964" i="1"/>
  <c r="F909963" i="1"/>
  <c r="F909962" i="1"/>
  <c r="F909961" i="1"/>
  <c r="F909960" i="1"/>
  <c r="F909959" i="1"/>
  <c r="F909958" i="1"/>
  <c r="F909957" i="1"/>
  <c r="F909956" i="1"/>
  <c r="F909955" i="1"/>
  <c r="F909954" i="1"/>
  <c r="F909953" i="1"/>
  <c r="F909952" i="1"/>
  <c r="F909951" i="1"/>
  <c r="F909950" i="1"/>
  <c r="F909949" i="1"/>
  <c r="F909948" i="1"/>
  <c r="F909947" i="1"/>
  <c r="F909946" i="1"/>
  <c r="F909945" i="1"/>
  <c r="F909944" i="1"/>
  <c r="F909943" i="1"/>
  <c r="F909942" i="1"/>
  <c r="F909941" i="1"/>
  <c r="F909940" i="1"/>
  <c r="F909939" i="1"/>
  <c r="F909938" i="1"/>
  <c r="F909937" i="1"/>
  <c r="F909936" i="1"/>
  <c r="F909935" i="1"/>
  <c r="F909934" i="1"/>
  <c r="F909933" i="1"/>
  <c r="F909932" i="1"/>
  <c r="F909931" i="1"/>
  <c r="F909930" i="1"/>
  <c r="F909929" i="1"/>
  <c r="F909928" i="1"/>
  <c r="F909927" i="1"/>
  <c r="F909926" i="1"/>
  <c r="F909925" i="1"/>
  <c r="F909924" i="1"/>
  <c r="F909923" i="1"/>
  <c r="F909922" i="1"/>
  <c r="F909921" i="1"/>
  <c r="F909920" i="1"/>
  <c r="F909919" i="1"/>
  <c r="F909918" i="1"/>
  <c r="F909917" i="1"/>
  <c r="F909916" i="1"/>
  <c r="F909915" i="1"/>
  <c r="F909914" i="1"/>
  <c r="F909913" i="1"/>
  <c r="F909912" i="1"/>
  <c r="F909911" i="1"/>
  <c r="F909910" i="1"/>
  <c r="F909909" i="1"/>
  <c r="F909908" i="1"/>
  <c r="F909907" i="1"/>
  <c r="F909906" i="1"/>
  <c r="F909905" i="1"/>
  <c r="F909904" i="1"/>
  <c r="F909903" i="1"/>
  <c r="F909902" i="1"/>
  <c r="F909901" i="1"/>
  <c r="F909900" i="1"/>
  <c r="F909899" i="1"/>
  <c r="F909898" i="1"/>
  <c r="F909897" i="1"/>
  <c r="F909896" i="1"/>
  <c r="F909895" i="1"/>
  <c r="F909894" i="1"/>
  <c r="F909893" i="1"/>
  <c r="F909892" i="1"/>
  <c r="F909891" i="1"/>
  <c r="F909890" i="1"/>
  <c r="F909889" i="1"/>
  <c r="F909888" i="1"/>
  <c r="F909887" i="1"/>
  <c r="F909886" i="1"/>
  <c r="F909885" i="1"/>
  <c r="F909884" i="1"/>
  <c r="F909883" i="1"/>
  <c r="F909882" i="1"/>
  <c r="F909881" i="1"/>
  <c r="F909880" i="1"/>
  <c r="F909879" i="1"/>
  <c r="F909878" i="1"/>
  <c r="F909877" i="1"/>
  <c r="F909876" i="1"/>
  <c r="F909875" i="1"/>
  <c r="F909874" i="1"/>
  <c r="F909873" i="1"/>
  <c r="F909872" i="1"/>
  <c r="F909871" i="1"/>
  <c r="F909870" i="1"/>
  <c r="F909869" i="1"/>
  <c r="F909868" i="1"/>
  <c r="F909867" i="1"/>
  <c r="F909866" i="1"/>
  <c r="F909865" i="1"/>
  <c r="F909864" i="1"/>
  <c r="F909863" i="1"/>
  <c r="F909862" i="1"/>
  <c r="F909861" i="1"/>
  <c r="F909860" i="1"/>
  <c r="F909859" i="1"/>
  <c r="F909858" i="1"/>
  <c r="F909857" i="1"/>
  <c r="F909856" i="1"/>
  <c r="F909855" i="1"/>
  <c r="F909854" i="1"/>
  <c r="F909853" i="1"/>
  <c r="F909852" i="1"/>
  <c r="F909851" i="1"/>
  <c r="F909850" i="1"/>
  <c r="F909849" i="1"/>
  <c r="F909848" i="1"/>
  <c r="F909847" i="1"/>
  <c r="F909846" i="1"/>
  <c r="F909845" i="1"/>
  <c r="F909844" i="1"/>
  <c r="F909843" i="1"/>
  <c r="F909842" i="1"/>
  <c r="F909841" i="1"/>
  <c r="F909840" i="1"/>
  <c r="F909839" i="1"/>
  <c r="F909838" i="1"/>
  <c r="F909837" i="1"/>
  <c r="F909836" i="1"/>
  <c r="F909835" i="1"/>
  <c r="F909834" i="1"/>
  <c r="F909833" i="1"/>
  <c r="F909832" i="1"/>
  <c r="F909831" i="1"/>
  <c r="F909830" i="1"/>
  <c r="F909829" i="1"/>
  <c r="F909828" i="1"/>
  <c r="F909827" i="1"/>
  <c r="F909826" i="1"/>
  <c r="F909825" i="1"/>
  <c r="F909824" i="1"/>
  <c r="F909823" i="1"/>
  <c r="F909822" i="1"/>
  <c r="F909821" i="1"/>
  <c r="F909820" i="1"/>
  <c r="F909819" i="1"/>
  <c r="F909818" i="1"/>
  <c r="F909817" i="1"/>
  <c r="F909816" i="1"/>
  <c r="F909815" i="1"/>
  <c r="F909814" i="1"/>
  <c r="F909813" i="1"/>
  <c r="F909812" i="1"/>
  <c r="F909811" i="1"/>
  <c r="F909810" i="1"/>
  <c r="F909809" i="1"/>
  <c r="F909808" i="1"/>
  <c r="F909807" i="1"/>
  <c r="F909806" i="1"/>
  <c r="F909805" i="1"/>
  <c r="F909804" i="1"/>
  <c r="F909803" i="1"/>
  <c r="F909802" i="1"/>
  <c r="F909801" i="1"/>
  <c r="F909800" i="1"/>
  <c r="F909799" i="1"/>
  <c r="F909798" i="1"/>
  <c r="F909797" i="1"/>
  <c r="F909796" i="1"/>
  <c r="F909795" i="1"/>
  <c r="F909794" i="1"/>
  <c r="F909793" i="1"/>
  <c r="F909792" i="1"/>
  <c r="F909791" i="1"/>
  <c r="F909790" i="1"/>
  <c r="F909789" i="1"/>
  <c r="F909788" i="1"/>
  <c r="F909787" i="1"/>
  <c r="F909786" i="1"/>
  <c r="F909785" i="1"/>
  <c r="F909784" i="1"/>
  <c r="F909783" i="1"/>
  <c r="F909782" i="1"/>
  <c r="F909781" i="1"/>
  <c r="F909780" i="1"/>
  <c r="F909779" i="1"/>
  <c r="F909778" i="1"/>
  <c r="F909777" i="1"/>
  <c r="F909776" i="1"/>
  <c r="F909775" i="1"/>
  <c r="F909774" i="1"/>
  <c r="F909773" i="1"/>
  <c r="F909772" i="1"/>
  <c r="F909771" i="1"/>
  <c r="F909770" i="1"/>
  <c r="F909769" i="1"/>
  <c r="F909768" i="1"/>
  <c r="F909767" i="1"/>
  <c r="F909766" i="1"/>
  <c r="F909765" i="1"/>
  <c r="F909764" i="1"/>
  <c r="F909763" i="1"/>
  <c r="F909762" i="1"/>
  <c r="F909761" i="1"/>
  <c r="F909760" i="1"/>
  <c r="F909759" i="1"/>
  <c r="F909758" i="1"/>
  <c r="F909757" i="1"/>
  <c r="F909756" i="1"/>
  <c r="F909755" i="1"/>
  <c r="F909754" i="1"/>
  <c r="F909753" i="1"/>
  <c r="F909752" i="1"/>
  <c r="F909751" i="1"/>
  <c r="F909750" i="1"/>
  <c r="F909749" i="1"/>
  <c r="F909748" i="1"/>
  <c r="F909747" i="1"/>
  <c r="F909746" i="1"/>
  <c r="F909745" i="1"/>
  <c r="F909744" i="1"/>
  <c r="F909743" i="1"/>
  <c r="F909742" i="1"/>
  <c r="F909741" i="1"/>
  <c r="F909740" i="1"/>
  <c r="F909739" i="1"/>
  <c r="F909738" i="1"/>
  <c r="F909737" i="1"/>
  <c r="F909736" i="1"/>
  <c r="F909735" i="1"/>
  <c r="F909734" i="1"/>
  <c r="F909733" i="1"/>
  <c r="F909732" i="1"/>
  <c r="F909731" i="1"/>
  <c r="F909730" i="1"/>
  <c r="F909729" i="1"/>
  <c r="F909728" i="1"/>
  <c r="F909727" i="1"/>
  <c r="F909726" i="1"/>
  <c r="F909725" i="1"/>
  <c r="F909724" i="1"/>
  <c r="F909723" i="1"/>
  <c r="F909722" i="1"/>
  <c r="F909721" i="1"/>
  <c r="F909720" i="1"/>
  <c r="F909719" i="1"/>
  <c r="F909718" i="1"/>
  <c r="F909717" i="1"/>
  <c r="F909716" i="1"/>
  <c r="F909715" i="1"/>
  <c r="F909714" i="1"/>
  <c r="F909713" i="1"/>
  <c r="F909712" i="1"/>
  <c r="F909711" i="1"/>
  <c r="F909710" i="1"/>
  <c r="F909709" i="1"/>
  <c r="F909708" i="1"/>
  <c r="F909707" i="1"/>
  <c r="F909706" i="1"/>
  <c r="F909705" i="1"/>
  <c r="F909704" i="1"/>
  <c r="F909703" i="1"/>
  <c r="F909702" i="1"/>
  <c r="F909701" i="1"/>
  <c r="F909700" i="1"/>
  <c r="F909699" i="1"/>
  <c r="F909698" i="1"/>
  <c r="F909697" i="1"/>
  <c r="F909696" i="1"/>
  <c r="F909695" i="1"/>
  <c r="F909694" i="1"/>
  <c r="F909693" i="1"/>
  <c r="F909692" i="1"/>
  <c r="F909691" i="1"/>
  <c r="F909690" i="1"/>
  <c r="F909689" i="1"/>
  <c r="F909688" i="1"/>
  <c r="F909687" i="1"/>
  <c r="F909686" i="1"/>
  <c r="F909685" i="1"/>
  <c r="F909684" i="1"/>
  <c r="F909683" i="1"/>
  <c r="F909682" i="1"/>
  <c r="F909681" i="1"/>
  <c r="F909680" i="1"/>
  <c r="F909679" i="1"/>
  <c r="F909678" i="1"/>
  <c r="F909677" i="1"/>
  <c r="F909676" i="1"/>
  <c r="F909675" i="1"/>
  <c r="F909674" i="1"/>
  <c r="F909673" i="1"/>
  <c r="F909672" i="1"/>
  <c r="F909671" i="1"/>
  <c r="F909670" i="1"/>
  <c r="F909669" i="1"/>
  <c r="F909668" i="1"/>
  <c r="F909667" i="1"/>
  <c r="F909666" i="1"/>
  <c r="F909665" i="1"/>
  <c r="F909664" i="1"/>
  <c r="F909663" i="1"/>
  <c r="F909662" i="1"/>
  <c r="F909661" i="1"/>
  <c r="F909660" i="1"/>
  <c r="F909659" i="1"/>
  <c r="F909658" i="1"/>
  <c r="F909657" i="1"/>
  <c r="F909656" i="1"/>
  <c r="F909655" i="1"/>
  <c r="F909654" i="1"/>
  <c r="F909653" i="1"/>
  <c r="F909652" i="1"/>
  <c r="F909651" i="1"/>
  <c r="F909650" i="1"/>
  <c r="F909649" i="1"/>
  <c r="F909648" i="1"/>
  <c r="F909647" i="1"/>
  <c r="F909646" i="1"/>
  <c r="F909645" i="1"/>
  <c r="F909644" i="1"/>
  <c r="F909643" i="1"/>
  <c r="F909642" i="1"/>
  <c r="F909641" i="1"/>
  <c r="F909640" i="1"/>
  <c r="F909639" i="1"/>
  <c r="F909638" i="1"/>
  <c r="F909637" i="1"/>
  <c r="F909636" i="1"/>
  <c r="F909635" i="1"/>
  <c r="F909634" i="1"/>
  <c r="F909633" i="1"/>
  <c r="F909632" i="1"/>
  <c r="F909631" i="1"/>
  <c r="F909630" i="1"/>
  <c r="F909629" i="1"/>
  <c r="F909628" i="1"/>
  <c r="F909627" i="1"/>
  <c r="F909626" i="1"/>
  <c r="F909625" i="1"/>
  <c r="F909624" i="1"/>
  <c r="F909623" i="1"/>
  <c r="F909622" i="1"/>
  <c r="F909621" i="1"/>
  <c r="F909620" i="1"/>
  <c r="F909619" i="1"/>
  <c r="F909618" i="1"/>
  <c r="F909617" i="1"/>
  <c r="F909616" i="1"/>
  <c r="F909615" i="1"/>
  <c r="F909614" i="1"/>
  <c r="F909613" i="1"/>
  <c r="F909612" i="1"/>
  <c r="F909611" i="1"/>
  <c r="F909610" i="1"/>
  <c r="F909609" i="1"/>
  <c r="F909608" i="1"/>
  <c r="F909607" i="1"/>
  <c r="F909606" i="1"/>
  <c r="F909605" i="1"/>
  <c r="F909604" i="1"/>
  <c r="F909603" i="1"/>
  <c r="F909602" i="1"/>
  <c r="F909601" i="1"/>
  <c r="F909600" i="1"/>
  <c r="F909599" i="1"/>
  <c r="F909598" i="1"/>
  <c r="F909597" i="1"/>
  <c r="F909596" i="1"/>
  <c r="F909595" i="1"/>
  <c r="F909594" i="1"/>
  <c r="F909593" i="1"/>
  <c r="F909592" i="1"/>
  <c r="F909591" i="1"/>
  <c r="F909590" i="1"/>
  <c r="F909589" i="1"/>
  <c r="F909588" i="1"/>
  <c r="F909587" i="1"/>
  <c r="F909586" i="1"/>
  <c r="F909585" i="1"/>
  <c r="F909584" i="1"/>
  <c r="F909583" i="1"/>
  <c r="F909582" i="1"/>
  <c r="F909581" i="1"/>
  <c r="F909580" i="1"/>
  <c r="F909579" i="1"/>
  <c r="F909578" i="1"/>
  <c r="F909577" i="1"/>
  <c r="F909576" i="1"/>
  <c r="F909575" i="1"/>
  <c r="F909574" i="1"/>
  <c r="F909573" i="1"/>
  <c r="F909572" i="1"/>
  <c r="F909571" i="1"/>
  <c r="F909570" i="1"/>
  <c r="F909569" i="1"/>
  <c r="F909568" i="1"/>
  <c r="F909567" i="1"/>
  <c r="F909566" i="1"/>
  <c r="F909565" i="1"/>
  <c r="F909564" i="1"/>
  <c r="F909563" i="1"/>
  <c r="F909562" i="1"/>
  <c r="F909561" i="1"/>
  <c r="F909560" i="1"/>
  <c r="F909559" i="1"/>
  <c r="F909558" i="1"/>
  <c r="F909557" i="1"/>
  <c r="F909556" i="1"/>
  <c r="F909555" i="1"/>
  <c r="F909554" i="1"/>
  <c r="F909553" i="1"/>
  <c r="F909552" i="1"/>
  <c r="F909551" i="1"/>
  <c r="F909550" i="1"/>
  <c r="F909549" i="1"/>
  <c r="F909548" i="1"/>
  <c r="F909547" i="1"/>
  <c r="F909546" i="1"/>
  <c r="F909545" i="1"/>
  <c r="F909544" i="1"/>
  <c r="F909543" i="1"/>
  <c r="F909542" i="1"/>
  <c r="F909541" i="1"/>
  <c r="F909540" i="1"/>
  <c r="F909539" i="1"/>
  <c r="F909538" i="1"/>
  <c r="F909537" i="1"/>
  <c r="F909536" i="1"/>
  <c r="F909535" i="1"/>
  <c r="F909534" i="1"/>
  <c r="F909533" i="1"/>
  <c r="F909532" i="1"/>
  <c r="F909531" i="1"/>
  <c r="F909530" i="1"/>
  <c r="F909529" i="1"/>
  <c r="F909528" i="1"/>
  <c r="F909527" i="1"/>
  <c r="F909526" i="1"/>
  <c r="F909525" i="1"/>
  <c r="F909524" i="1"/>
  <c r="F909523" i="1"/>
  <c r="F909522" i="1"/>
  <c r="F909521" i="1"/>
  <c r="F909520" i="1"/>
  <c r="F909519" i="1"/>
  <c r="F909518" i="1"/>
  <c r="F909517" i="1"/>
  <c r="F909516" i="1"/>
  <c r="F909515" i="1"/>
  <c r="F909514" i="1"/>
  <c r="F909513" i="1"/>
  <c r="F909512" i="1"/>
  <c r="F909511" i="1"/>
  <c r="F909510" i="1"/>
  <c r="F909509" i="1"/>
  <c r="F909508" i="1"/>
  <c r="F909507" i="1"/>
  <c r="F909506" i="1"/>
  <c r="F909505" i="1"/>
  <c r="F909504" i="1"/>
  <c r="F909503" i="1"/>
  <c r="F909502" i="1"/>
  <c r="F909501" i="1"/>
  <c r="F909500" i="1"/>
  <c r="F909499" i="1"/>
  <c r="F909498" i="1"/>
  <c r="F909497" i="1"/>
  <c r="F909496" i="1"/>
  <c r="F909495" i="1"/>
  <c r="F909494" i="1"/>
  <c r="F909493" i="1"/>
  <c r="F909492" i="1"/>
  <c r="F909491" i="1"/>
  <c r="F909490" i="1"/>
  <c r="F909489" i="1"/>
  <c r="F909488" i="1"/>
  <c r="F909487" i="1"/>
  <c r="F909486" i="1"/>
  <c r="F909485" i="1"/>
  <c r="F909484" i="1"/>
  <c r="F909483" i="1"/>
  <c r="F909482" i="1"/>
  <c r="F909481" i="1"/>
  <c r="F909480" i="1"/>
  <c r="F909479" i="1"/>
  <c r="F909478" i="1"/>
  <c r="F909477" i="1"/>
  <c r="F909476" i="1"/>
  <c r="F909475" i="1"/>
  <c r="F909474" i="1"/>
  <c r="F909473" i="1"/>
  <c r="F909472" i="1"/>
  <c r="F909471" i="1"/>
  <c r="F909470" i="1"/>
  <c r="F909469" i="1"/>
  <c r="F909468" i="1"/>
  <c r="F909467" i="1"/>
  <c r="F909466" i="1"/>
  <c r="F909465" i="1"/>
  <c r="F909464" i="1"/>
  <c r="F909463" i="1"/>
  <c r="F909462" i="1"/>
  <c r="F909461" i="1"/>
  <c r="F909460" i="1"/>
  <c r="F909459" i="1"/>
  <c r="F909458" i="1"/>
  <c r="F909457" i="1"/>
  <c r="F909456" i="1"/>
  <c r="F909455" i="1"/>
  <c r="F909454" i="1"/>
  <c r="F909453" i="1"/>
  <c r="F909452" i="1"/>
  <c r="F909451" i="1"/>
  <c r="F909450" i="1"/>
  <c r="F909449" i="1"/>
  <c r="F909448" i="1"/>
  <c r="F909447" i="1"/>
  <c r="F909446" i="1"/>
  <c r="F909445" i="1"/>
  <c r="F909444" i="1"/>
  <c r="F909443" i="1"/>
  <c r="F909442" i="1"/>
  <c r="F909441" i="1"/>
  <c r="F909440" i="1"/>
  <c r="F909439" i="1"/>
  <c r="F909438" i="1"/>
  <c r="F909437" i="1"/>
  <c r="F909436" i="1"/>
  <c r="F909435" i="1"/>
  <c r="F909434" i="1"/>
  <c r="F909433" i="1"/>
  <c r="F909432" i="1"/>
  <c r="F909431" i="1"/>
  <c r="F909430" i="1"/>
  <c r="F909429" i="1"/>
  <c r="F909428" i="1"/>
  <c r="F909427" i="1"/>
  <c r="F909426" i="1"/>
  <c r="F909425" i="1"/>
  <c r="F909424" i="1"/>
  <c r="F909423" i="1"/>
  <c r="F909422" i="1"/>
  <c r="F909421" i="1"/>
  <c r="F909420" i="1"/>
  <c r="F909419" i="1"/>
  <c r="F909418" i="1"/>
  <c r="F909417" i="1"/>
  <c r="F909416" i="1"/>
  <c r="F909415" i="1"/>
  <c r="F909414" i="1"/>
  <c r="F909413" i="1"/>
  <c r="F909412" i="1"/>
  <c r="F909411" i="1"/>
  <c r="F909410" i="1"/>
  <c r="F909409" i="1"/>
  <c r="F909408" i="1"/>
  <c r="F909407" i="1"/>
  <c r="F909406" i="1"/>
  <c r="F909405" i="1"/>
  <c r="F909404" i="1"/>
  <c r="F909403" i="1"/>
  <c r="F909402" i="1"/>
  <c r="F909401" i="1"/>
  <c r="F909400" i="1"/>
  <c r="F909399" i="1"/>
  <c r="F909398" i="1"/>
  <c r="F909397" i="1"/>
  <c r="F909396" i="1"/>
  <c r="F909395" i="1"/>
  <c r="F909394" i="1"/>
  <c r="F909393" i="1"/>
  <c r="F909392" i="1"/>
  <c r="F909391" i="1"/>
  <c r="F909390" i="1"/>
  <c r="F909389" i="1"/>
  <c r="F909388" i="1"/>
  <c r="F909387" i="1"/>
  <c r="F909386" i="1"/>
  <c r="F909385" i="1"/>
  <c r="F909384" i="1"/>
  <c r="F909383" i="1"/>
  <c r="F909382" i="1"/>
  <c r="F909381" i="1"/>
  <c r="F909380" i="1"/>
  <c r="F909379" i="1"/>
  <c r="F909378" i="1"/>
  <c r="F909377" i="1"/>
  <c r="F909376" i="1"/>
  <c r="F909375" i="1"/>
  <c r="F909374" i="1"/>
  <c r="F909373" i="1"/>
  <c r="F909372" i="1"/>
  <c r="F909371" i="1"/>
  <c r="F909370" i="1"/>
  <c r="F909369" i="1"/>
  <c r="F909368" i="1"/>
  <c r="F909367" i="1"/>
  <c r="F909366" i="1"/>
  <c r="F909365" i="1"/>
  <c r="F909364" i="1"/>
  <c r="F909363" i="1"/>
  <c r="F909362" i="1"/>
  <c r="F909361" i="1"/>
  <c r="F909360" i="1"/>
  <c r="F909359" i="1"/>
  <c r="F909358" i="1"/>
  <c r="F909357" i="1"/>
  <c r="F909356" i="1"/>
  <c r="F909355" i="1"/>
  <c r="F909354" i="1"/>
  <c r="F909353" i="1"/>
  <c r="F909352" i="1"/>
  <c r="F909351" i="1"/>
  <c r="F909350" i="1"/>
  <c r="F909349" i="1"/>
  <c r="F909348" i="1"/>
  <c r="F909347" i="1"/>
  <c r="F909346" i="1"/>
  <c r="F909345" i="1"/>
  <c r="F909344" i="1"/>
  <c r="F909343" i="1"/>
  <c r="F909342" i="1"/>
  <c r="F909341" i="1"/>
  <c r="F909340" i="1"/>
  <c r="F909339" i="1"/>
  <c r="F909338" i="1"/>
  <c r="F909337" i="1"/>
  <c r="F909336" i="1"/>
  <c r="F909335" i="1"/>
  <c r="F909334" i="1"/>
  <c r="F909333" i="1"/>
  <c r="F909332" i="1"/>
  <c r="F909331" i="1"/>
  <c r="F909330" i="1"/>
  <c r="F909329" i="1"/>
  <c r="F909328" i="1"/>
  <c r="F909327" i="1"/>
  <c r="F909326" i="1"/>
  <c r="F909325" i="1"/>
  <c r="F909324" i="1"/>
  <c r="F909323" i="1"/>
  <c r="F909322" i="1"/>
  <c r="F909321" i="1"/>
  <c r="F909320" i="1"/>
  <c r="F909319" i="1"/>
  <c r="F909318" i="1"/>
  <c r="F909317" i="1"/>
  <c r="F909316" i="1"/>
  <c r="F909315" i="1"/>
  <c r="F909314" i="1"/>
  <c r="F909313" i="1"/>
  <c r="F909312" i="1"/>
  <c r="F909311" i="1"/>
  <c r="F909310" i="1"/>
  <c r="F909309" i="1"/>
  <c r="F909308" i="1"/>
  <c r="F909307" i="1"/>
  <c r="F909306" i="1"/>
  <c r="F909305" i="1"/>
  <c r="F909304" i="1"/>
  <c r="F909303" i="1"/>
  <c r="F909302" i="1"/>
  <c r="F909301" i="1"/>
  <c r="F909300" i="1"/>
  <c r="F909299" i="1"/>
  <c r="F909298" i="1"/>
  <c r="F909297" i="1"/>
  <c r="F909296" i="1"/>
  <c r="F909295" i="1"/>
  <c r="F909294" i="1"/>
  <c r="F909293" i="1"/>
  <c r="F909292" i="1"/>
  <c r="F909291" i="1"/>
  <c r="F909290" i="1"/>
  <c r="F909289" i="1"/>
  <c r="F909288" i="1"/>
  <c r="F909287" i="1"/>
  <c r="F909286" i="1"/>
  <c r="F909285" i="1"/>
  <c r="F909284" i="1"/>
  <c r="F909283" i="1"/>
  <c r="F909282" i="1"/>
  <c r="F909281" i="1"/>
  <c r="F909280" i="1"/>
  <c r="F909279" i="1"/>
  <c r="F909278" i="1"/>
  <c r="F909277" i="1"/>
  <c r="F909276" i="1"/>
  <c r="F909275" i="1"/>
  <c r="F909274" i="1"/>
  <c r="F909273" i="1"/>
  <c r="F909272" i="1"/>
  <c r="F909271" i="1"/>
  <c r="F909270" i="1"/>
  <c r="F909269" i="1"/>
  <c r="F909268" i="1"/>
  <c r="F909267" i="1"/>
  <c r="F909266" i="1"/>
  <c r="F909265" i="1"/>
  <c r="F909264" i="1"/>
  <c r="F909263" i="1"/>
  <c r="F909262" i="1"/>
  <c r="F909261" i="1"/>
  <c r="F909260" i="1"/>
  <c r="F909259" i="1"/>
  <c r="F909258" i="1"/>
  <c r="F909257" i="1"/>
  <c r="F909256" i="1"/>
  <c r="F909255" i="1"/>
  <c r="F909254" i="1"/>
  <c r="F909253" i="1"/>
  <c r="F909252" i="1"/>
  <c r="F909251" i="1"/>
  <c r="F909250" i="1"/>
  <c r="F909249" i="1"/>
  <c r="F909248" i="1"/>
  <c r="F909247" i="1"/>
  <c r="F909246" i="1"/>
  <c r="F909245" i="1"/>
  <c r="F909244" i="1"/>
  <c r="F909243" i="1"/>
  <c r="F909242" i="1"/>
  <c r="F909241" i="1"/>
  <c r="F909240" i="1"/>
  <c r="F909239" i="1"/>
  <c r="F909238" i="1"/>
  <c r="F909237" i="1"/>
  <c r="F909236" i="1"/>
  <c r="F909235" i="1"/>
  <c r="F909234" i="1"/>
  <c r="F909233" i="1"/>
  <c r="F909232" i="1"/>
  <c r="F909231" i="1"/>
  <c r="F909230" i="1"/>
  <c r="F909229" i="1"/>
  <c r="F909228" i="1"/>
  <c r="F909227" i="1"/>
  <c r="F909226" i="1"/>
  <c r="F909225" i="1"/>
  <c r="F909224" i="1"/>
  <c r="F909223" i="1"/>
  <c r="F909222" i="1"/>
  <c r="F909221" i="1"/>
  <c r="F909220" i="1"/>
  <c r="F909219" i="1"/>
  <c r="F909218" i="1"/>
  <c r="F909217" i="1"/>
  <c r="F909216" i="1"/>
  <c r="F909215" i="1"/>
  <c r="F909214" i="1"/>
  <c r="F909213" i="1"/>
  <c r="F909212" i="1"/>
  <c r="F909211" i="1"/>
  <c r="F909210" i="1"/>
  <c r="F909209" i="1"/>
  <c r="F909208" i="1"/>
  <c r="F909207" i="1"/>
  <c r="F909206" i="1"/>
  <c r="F909205" i="1"/>
  <c r="F909204" i="1"/>
  <c r="F909203" i="1"/>
  <c r="F909202" i="1"/>
  <c r="F909201" i="1"/>
  <c r="F909200" i="1"/>
  <c r="F909199" i="1"/>
  <c r="F909198" i="1"/>
  <c r="F909197" i="1"/>
  <c r="F909196" i="1"/>
  <c r="F909195" i="1"/>
  <c r="F909194" i="1"/>
  <c r="F909193" i="1"/>
  <c r="F909192" i="1"/>
  <c r="F909191" i="1"/>
  <c r="F909190" i="1"/>
  <c r="F909189" i="1"/>
  <c r="F909188" i="1"/>
  <c r="F909187" i="1"/>
  <c r="F909186" i="1"/>
  <c r="F909185" i="1"/>
  <c r="F909184" i="1"/>
  <c r="F909183" i="1"/>
  <c r="F909182" i="1"/>
  <c r="F909181" i="1"/>
  <c r="F909180" i="1"/>
  <c r="F909179" i="1"/>
  <c r="F909178" i="1"/>
  <c r="F909177" i="1"/>
  <c r="F909176" i="1"/>
  <c r="F909175" i="1"/>
  <c r="F909174" i="1"/>
  <c r="F909173" i="1"/>
  <c r="F909172" i="1"/>
  <c r="F909171" i="1"/>
  <c r="F909170" i="1"/>
  <c r="F909169" i="1"/>
  <c r="F909168" i="1"/>
  <c r="F909167" i="1"/>
  <c r="F909166" i="1"/>
  <c r="F909165" i="1"/>
  <c r="F909164" i="1"/>
  <c r="F909163" i="1"/>
  <c r="F909162" i="1"/>
  <c r="F909161" i="1"/>
  <c r="F909160" i="1"/>
  <c r="F909159" i="1"/>
  <c r="F909158" i="1"/>
  <c r="F909157" i="1"/>
  <c r="F909156" i="1"/>
  <c r="F909155" i="1"/>
  <c r="F909154" i="1"/>
  <c r="F909153" i="1"/>
  <c r="F909152" i="1"/>
  <c r="F909151" i="1"/>
  <c r="F909150" i="1"/>
  <c r="F909149" i="1"/>
  <c r="F909148" i="1"/>
  <c r="F909147" i="1"/>
  <c r="F909146" i="1"/>
  <c r="F909145" i="1"/>
  <c r="F909144" i="1"/>
  <c r="F909143" i="1"/>
  <c r="F909142" i="1"/>
  <c r="F909141" i="1"/>
  <c r="F909140" i="1"/>
  <c r="F909139" i="1"/>
  <c r="F909138" i="1"/>
  <c r="F909137" i="1"/>
  <c r="F909136" i="1"/>
  <c r="F909135" i="1"/>
  <c r="F909134" i="1"/>
  <c r="F909133" i="1"/>
  <c r="F909132" i="1"/>
  <c r="F909131" i="1"/>
  <c r="F909130" i="1"/>
  <c r="F909129" i="1"/>
  <c r="F909128" i="1"/>
  <c r="F909127" i="1"/>
  <c r="F909126" i="1"/>
  <c r="F909125" i="1"/>
  <c r="F909124" i="1"/>
  <c r="F909123" i="1"/>
  <c r="F909122" i="1"/>
  <c r="F909121" i="1"/>
  <c r="F909120" i="1"/>
  <c r="F909119" i="1"/>
  <c r="F909118" i="1"/>
  <c r="F909117" i="1"/>
  <c r="F909116" i="1"/>
  <c r="F909115" i="1"/>
  <c r="F909114" i="1"/>
  <c r="F909113" i="1"/>
  <c r="F909112" i="1"/>
  <c r="F909111" i="1"/>
  <c r="F909110" i="1"/>
  <c r="F909109" i="1"/>
  <c r="F909108" i="1"/>
  <c r="F909107" i="1"/>
  <c r="F909106" i="1"/>
  <c r="F909105" i="1"/>
  <c r="F909104" i="1"/>
  <c r="F909103" i="1"/>
  <c r="F909102" i="1"/>
  <c r="F909101" i="1"/>
  <c r="F909100" i="1"/>
  <c r="F909099" i="1"/>
  <c r="F909098" i="1"/>
  <c r="F909097" i="1"/>
  <c r="F909096" i="1"/>
  <c r="F909095" i="1"/>
  <c r="F909094" i="1"/>
  <c r="F909093" i="1"/>
  <c r="F909092" i="1"/>
  <c r="F909091" i="1"/>
  <c r="F909090" i="1"/>
  <c r="F909089" i="1"/>
  <c r="F909088" i="1"/>
  <c r="F909087" i="1"/>
  <c r="F909086" i="1"/>
  <c r="F909085" i="1"/>
  <c r="F909084" i="1"/>
  <c r="F909083" i="1"/>
  <c r="F909082" i="1"/>
  <c r="F909081" i="1"/>
  <c r="F909080" i="1"/>
  <c r="F909079" i="1"/>
  <c r="F909078" i="1"/>
  <c r="F909077" i="1"/>
  <c r="F909076" i="1"/>
  <c r="F909075" i="1"/>
  <c r="F909074" i="1"/>
  <c r="F909073" i="1"/>
  <c r="F909072" i="1"/>
  <c r="F909071" i="1"/>
  <c r="F909070" i="1"/>
  <c r="F909069" i="1"/>
  <c r="F909068" i="1"/>
  <c r="F909067" i="1"/>
  <c r="F909066" i="1"/>
  <c r="F909065" i="1"/>
  <c r="F909064" i="1"/>
  <c r="F909063" i="1"/>
  <c r="F909062" i="1"/>
  <c r="F909061" i="1"/>
  <c r="F909060" i="1"/>
  <c r="F909059" i="1"/>
  <c r="F909058" i="1"/>
  <c r="F909057" i="1"/>
  <c r="F909056" i="1"/>
  <c r="F909055" i="1"/>
  <c r="F909054" i="1"/>
  <c r="F909053" i="1"/>
  <c r="F909052" i="1"/>
  <c r="F909051" i="1"/>
  <c r="F909050" i="1"/>
  <c r="F909049" i="1"/>
  <c r="F909048" i="1"/>
  <c r="F909047" i="1"/>
  <c r="F909046" i="1"/>
  <c r="F909045" i="1"/>
  <c r="F909044" i="1"/>
  <c r="F909043" i="1"/>
  <c r="F909042" i="1"/>
  <c r="F909041" i="1"/>
  <c r="F909040" i="1"/>
  <c r="F909039" i="1"/>
  <c r="F909038" i="1"/>
  <c r="F909037" i="1"/>
  <c r="F909036" i="1"/>
  <c r="F909035" i="1"/>
  <c r="F909034" i="1"/>
  <c r="F909033" i="1"/>
  <c r="F909032" i="1"/>
  <c r="F909031" i="1"/>
  <c r="F909030" i="1"/>
  <c r="F909029" i="1"/>
  <c r="F909028" i="1"/>
  <c r="F909027" i="1"/>
  <c r="F909026" i="1"/>
  <c r="F909025" i="1"/>
  <c r="F909024" i="1"/>
  <c r="F909023" i="1"/>
  <c r="F909022" i="1"/>
  <c r="F909021" i="1"/>
  <c r="F909020" i="1"/>
  <c r="F909019" i="1"/>
  <c r="F909018" i="1"/>
  <c r="F909017" i="1"/>
  <c r="F909016" i="1"/>
  <c r="F909015" i="1"/>
  <c r="F909014" i="1"/>
  <c r="F909013" i="1"/>
  <c r="F909012" i="1"/>
  <c r="F909011" i="1"/>
  <c r="F909010" i="1"/>
  <c r="F909009" i="1"/>
  <c r="F909008" i="1"/>
  <c r="F909007" i="1"/>
  <c r="F909006" i="1"/>
  <c r="F909005" i="1"/>
  <c r="F909004" i="1"/>
  <c r="F909003" i="1"/>
  <c r="F909002" i="1"/>
  <c r="F909001" i="1"/>
  <c r="F909000" i="1"/>
  <c r="F908999" i="1"/>
  <c r="F908998" i="1"/>
  <c r="F908997" i="1"/>
  <c r="F908996" i="1"/>
  <c r="F908995" i="1"/>
  <c r="F908994" i="1"/>
  <c r="F908993" i="1"/>
  <c r="F908992" i="1"/>
  <c r="F908991" i="1"/>
  <c r="F908990" i="1"/>
  <c r="F908989" i="1"/>
  <c r="F908988" i="1"/>
  <c r="F908987" i="1"/>
  <c r="F908986" i="1"/>
  <c r="F908985" i="1"/>
  <c r="F908984" i="1"/>
  <c r="F908983" i="1"/>
  <c r="F908982" i="1"/>
  <c r="F908981" i="1"/>
  <c r="F908980" i="1"/>
  <c r="F908979" i="1"/>
  <c r="F908978" i="1"/>
  <c r="F908977" i="1"/>
  <c r="F908976" i="1"/>
  <c r="F908975" i="1"/>
  <c r="F908974" i="1"/>
  <c r="F908973" i="1"/>
  <c r="F908972" i="1"/>
  <c r="F908971" i="1"/>
  <c r="F908970" i="1"/>
  <c r="F908969" i="1"/>
  <c r="F908968" i="1"/>
  <c r="F908967" i="1"/>
  <c r="F908966" i="1"/>
  <c r="F908965" i="1"/>
  <c r="F908964" i="1"/>
  <c r="F908963" i="1"/>
  <c r="F908962" i="1"/>
  <c r="F908961" i="1"/>
  <c r="F908960" i="1"/>
  <c r="F908959" i="1"/>
  <c r="F908958" i="1"/>
  <c r="F908957" i="1"/>
  <c r="F908956" i="1"/>
  <c r="F908955" i="1"/>
  <c r="F908954" i="1"/>
  <c r="F908953" i="1"/>
  <c r="F908952" i="1"/>
  <c r="F908951" i="1"/>
  <c r="F908950" i="1"/>
  <c r="F908949" i="1"/>
  <c r="F908948" i="1"/>
  <c r="F908947" i="1"/>
  <c r="F908946" i="1"/>
  <c r="F908945" i="1"/>
  <c r="F908944" i="1"/>
  <c r="F908943" i="1"/>
  <c r="F908942" i="1"/>
  <c r="F908941" i="1"/>
  <c r="F908940" i="1"/>
  <c r="F908939" i="1"/>
  <c r="F908938" i="1"/>
  <c r="F908937" i="1"/>
  <c r="F908936" i="1"/>
  <c r="F908935" i="1"/>
  <c r="F908934" i="1"/>
  <c r="F908933" i="1"/>
  <c r="F908932" i="1"/>
  <c r="F908931" i="1"/>
  <c r="F908930" i="1"/>
  <c r="F908929" i="1"/>
  <c r="F908928" i="1"/>
  <c r="F908927" i="1"/>
  <c r="F908926" i="1"/>
  <c r="F908925" i="1"/>
  <c r="F908924" i="1"/>
  <c r="F908923" i="1"/>
  <c r="F908922" i="1"/>
  <c r="F908921" i="1"/>
  <c r="F908920" i="1"/>
  <c r="F908919" i="1"/>
  <c r="F908918" i="1"/>
  <c r="F908917" i="1"/>
  <c r="F908916" i="1"/>
  <c r="F908915" i="1"/>
  <c r="F908914" i="1"/>
  <c r="F908913" i="1"/>
  <c r="F908912" i="1"/>
  <c r="F908911" i="1"/>
  <c r="F908910" i="1"/>
  <c r="F908909" i="1"/>
  <c r="F908908" i="1"/>
  <c r="F908907" i="1"/>
  <c r="F908906" i="1"/>
  <c r="F908905" i="1"/>
  <c r="F908904" i="1"/>
  <c r="F908903" i="1"/>
  <c r="F908902" i="1"/>
  <c r="F908901" i="1"/>
  <c r="F908900" i="1"/>
  <c r="F908899" i="1"/>
  <c r="F908898" i="1"/>
  <c r="F908897" i="1"/>
  <c r="F908896" i="1"/>
  <c r="F908895" i="1"/>
  <c r="F908894" i="1"/>
  <c r="F908893" i="1"/>
  <c r="F908892" i="1"/>
  <c r="F908891" i="1"/>
  <c r="F908890" i="1"/>
  <c r="F908889" i="1"/>
  <c r="F908888" i="1"/>
  <c r="F908887" i="1"/>
  <c r="F908886" i="1"/>
  <c r="F908885" i="1"/>
  <c r="F908884" i="1"/>
  <c r="F908883" i="1"/>
  <c r="F908882" i="1"/>
  <c r="F908881" i="1"/>
  <c r="F908880" i="1"/>
  <c r="F908879" i="1"/>
  <c r="F908878" i="1"/>
  <c r="F908877" i="1"/>
  <c r="F908876" i="1"/>
  <c r="F908875" i="1"/>
  <c r="F908874" i="1"/>
  <c r="F908873" i="1"/>
  <c r="F908872" i="1"/>
  <c r="F908871" i="1"/>
  <c r="F908870" i="1"/>
  <c r="F908869" i="1"/>
  <c r="F908868" i="1"/>
  <c r="F908867" i="1"/>
  <c r="F908866" i="1"/>
  <c r="F908865" i="1"/>
  <c r="F908864" i="1"/>
  <c r="F908863" i="1"/>
  <c r="F908862" i="1"/>
  <c r="F908861" i="1"/>
  <c r="F908860" i="1"/>
  <c r="F908859" i="1"/>
  <c r="F908858" i="1"/>
  <c r="F908857" i="1"/>
  <c r="F908856" i="1"/>
  <c r="F908855" i="1"/>
  <c r="F908854" i="1"/>
  <c r="F908853" i="1"/>
  <c r="F908852" i="1"/>
  <c r="F908851" i="1"/>
  <c r="F908850" i="1"/>
  <c r="F908849" i="1"/>
  <c r="F908848" i="1"/>
  <c r="F908847" i="1"/>
  <c r="F908846" i="1"/>
  <c r="F908845" i="1"/>
  <c r="F908844" i="1"/>
  <c r="F908843" i="1"/>
  <c r="F908842" i="1"/>
  <c r="F908841" i="1"/>
  <c r="F908840" i="1"/>
  <c r="F908839" i="1"/>
  <c r="F908838" i="1"/>
  <c r="F908837" i="1"/>
  <c r="F908836" i="1"/>
  <c r="F908835" i="1"/>
  <c r="F908834" i="1"/>
  <c r="F908833" i="1"/>
  <c r="F908832" i="1"/>
  <c r="F908831" i="1"/>
  <c r="F908830" i="1"/>
  <c r="F908829" i="1"/>
  <c r="F908828" i="1"/>
  <c r="F908827" i="1"/>
  <c r="F908826" i="1"/>
  <c r="F908825" i="1"/>
  <c r="F908824" i="1"/>
  <c r="F908823" i="1"/>
  <c r="F908822" i="1"/>
  <c r="F908821" i="1"/>
  <c r="F908820" i="1"/>
  <c r="F908819" i="1"/>
  <c r="F908818" i="1"/>
  <c r="F908817" i="1"/>
  <c r="F908816" i="1"/>
  <c r="F908815" i="1"/>
  <c r="F908814" i="1"/>
  <c r="F908813" i="1"/>
  <c r="F908812" i="1"/>
  <c r="F908811" i="1"/>
  <c r="F908810" i="1"/>
  <c r="F908809" i="1"/>
  <c r="F908808" i="1"/>
  <c r="F908807" i="1"/>
  <c r="F908806" i="1"/>
  <c r="F908805" i="1"/>
  <c r="F908804" i="1"/>
  <c r="F908803" i="1"/>
  <c r="F908802" i="1"/>
  <c r="F908801" i="1"/>
  <c r="F908800" i="1"/>
  <c r="F908799" i="1"/>
  <c r="F908798" i="1"/>
  <c r="F908797" i="1"/>
  <c r="F908796" i="1"/>
  <c r="F908795" i="1"/>
  <c r="F908794" i="1"/>
  <c r="F908793" i="1"/>
  <c r="F908792" i="1"/>
  <c r="F908791" i="1"/>
  <c r="F908790" i="1"/>
  <c r="F908789" i="1"/>
  <c r="F908788" i="1"/>
  <c r="F908787" i="1"/>
  <c r="F908786" i="1"/>
  <c r="F908785" i="1"/>
  <c r="F908784" i="1"/>
  <c r="F908783" i="1"/>
  <c r="F908782" i="1"/>
  <c r="F908781" i="1"/>
  <c r="F908780" i="1"/>
  <c r="F908779" i="1"/>
  <c r="F908778" i="1"/>
  <c r="F908777" i="1"/>
  <c r="F908776" i="1"/>
  <c r="F908775" i="1"/>
  <c r="F908774" i="1"/>
  <c r="F908773" i="1"/>
  <c r="F908772" i="1"/>
  <c r="F908771" i="1"/>
  <c r="F908770" i="1"/>
  <c r="F908769" i="1"/>
  <c r="F908768" i="1"/>
  <c r="F908767" i="1"/>
  <c r="F908766" i="1"/>
  <c r="F908765" i="1"/>
  <c r="F908764" i="1"/>
  <c r="F908763" i="1"/>
  <c r="F908762" i="1"/>
  <c r="F908761" i="1"/>
  <c r="F908760" i="1"/>
  <c r="F908759" i="1"/>
  <c r="F908758" i="1"/>
  <c r="F908757" i="1"/>
  <c r="F908756" i="1"/>
  <c r="F908755" i="1"/>
  <c r="F908754" i="1"/>
  <c r="F908753" i="1"/>
  <c r="F908752" i="1"/>
  <c r="F908751" i="1"/>
  <c r="F908750" i="1"/>
  <c r="F908749" i="1"/>
  <c r="F908748" i="1"/>
  <c r="F908747" i="1"/>
  <c r="F908746" i="1"/>
  <c r="F908745" i="1"/>
  <c r="F908744" i="1"/>
  <c r="F908743" i="1"/>
  <c r="F908742" i="1"/>
  <c r="F908741" i="1"/>
  <c r="F908740" i="1"/>
  <c r="F908739" i="1"/>
  <c r="F908738" i="1"/>
  <c r="F908737" i="1"/>
  <c r="F908736" i="1"/>
  <c r="F908735" i="1"/>
  <c r="F908734" i="1"/>
  <c r="F908733" i="1"/>
  <c r="F908732" i="1"/>
  <c r="F908731" i="1"/>
  <c r="F908730" i="1"/>
  <c r="F908729" i="1"/>
  <c r="F908728" i="1"/>
  <c r="F908727" i="1"/>
  <c r="F908726" i="1"/>
  <c r="F908725" i="1"/>
  <c r="F908724" i="1"/>
  <c r="F908723" i="1"/>
  <c r="F908722" i="1"/>
  <c r="F908721" i="1"/>
  <c r="F908720" i="1"/>
  <c r="F908719" i="1"/>
  <c r="F908718" i="1"/>
  <c r="F908717" i="1"/>
  <c r="F908716" i="1"/>
  <c r="F908715" i="1"/>
  <c r="F908714" i="1"/>
  <c r="F908713" i="1"/>
  <c r="F908712" i="1"/>
  <c r="F908711" i="1"/>
  <c r="F908710" i="1"/>
  <c r="F908709" i="1"/>
  <c r="F908708" i="1"/>
  <c r="F908707" i="1"/>
  <c r="F908706" i="1"/>
  <c r="F908705" i="1"/>
  <c r="F908704" i="1"/>
  <c r="F908703" i="1"/>
  <c r="F908702" i="1"/>
  <c r="F908701" i="1"/>
  <c r="F908700" i="1"/>
  <c r="F908699" i="1"/>
  <c r="F908698" i="1"/>
  <c r="F908697" i="1"/>
  <c r="F908696" i="1"/>
  <c r="F908695" i="1"/>
  <c r="F908694" i="1"/>
  <c r="F908693" i="1"/>
  <c r="F908692" i="1"/>
  <c r="F908691" i="1"/>
  <c r="F908690" i="1"/>
  <c r="F908689" i="1"/>
  <c r="F908688" i="1"/>
  <c r="F908687" i="1"/>
  <c r="F908686" i="1"/>
  <c r="F908685" i="1"/>
  <c r="F908684" i="1"/>
  <c r="F908683" i="1"/>
  <c r="F908682" i="1"/>
  <c r="F908681" i="1"/>
  <c r="F908680" i="1"/>
  <c r="F908679" i="1"/>
  <c r="F908678" i="1"/>
  <c r="F908677" i="1"/>
  <c r="F908676" i="1"/>
  <c r="F908675" i="1"/>
  <c r="F908674" i="1"/>
  <c r="F908673" i="1"/>
  <c r="F908672" i="1"/>
  <c r="F908671" i="1"/>
  <c r="F908670" i="1"/>
  <c r="F908669" i="1"/>
  <c r="F908668" i="1"/>
  <c r="F908667" i="1"/>
  <c r="F908666" i="1"/>
  <c r="F908665" i="1"/>
  <c r="F908664" i="1"/>
  <c r="F908663" i="1"/>
  <c r="F908662" i="1"/>
  <c r="F908661" i="1"/>
  <c r="F908660" i="1"/>
  <c r="F908659" i="1"/>
  <c r="F908658" i="1"/>
  <c r="F908657" i="1"/>
  <c r="F908656" i="1"/>
  <c r="F908655" i="1"/>
  <c r="F908654" i="1"/>
  <c r="F908653" i="1"/>
  <c r="F908652" i="1"/>
  <c r="F908651" i="1"/>
  <c r="F908650" i="1"/>
  <c r="F908649" i="1"/>
  <c r="F908648" i="1"/>
  <c r="F908647" i="1"/>
  <c r="F908646" i="1"/>
  <c r="F908645" i="1"/>
  <c r="F908644" i="1"/>
  <c r="F908643" i="1"/>
  <c r="F908642" i="1"/>
  <c r="F908641" i="1"/>
  <c r="F908640" i="1"/>
  <c r="F908639" i="1"/>
  <c r="F908638" i="1"/>
  <c r="F908637" i="1"/>
  <c r="F908636" i="1"/>
  <c r="F908635" i="1"/>
  <c r="F908634" i="1"/>
  <c r="F908633" i="1"/>
  <c r="F908632" i="1"/>
  <c r="F908631" i="1"/>
  <c r="F908630" i="1"/>
  <c r="F908629" i="1"/>
  <c r="F908628" i="1"/>
  <c r="F908627" i="1"/>
  <c r="F908626" i="1"/>
  <c r="F908625" i="1"/>
  <c r="F908624" i="1"/>
  <c r="F908623" i="1"/>
  <c r="F908622" i="1"/>
  <c r="F908621" i="1"/>
  <c r="F908620" i="1"/>
  <c r="F908619" i="1"/>
  <c r="F908618" i="1"/>
  <c r="F908617" i="1"/>
  <c r="F908616" i="1"/>
  <c r="F908615" i="1"/>
  <c r="F908614" i="1"/>
  <c r="F908613" i="1"/>
  <c r="F908612" i="1"/>
  <c r="F908611" i="1"/>
  <c r="F908610" i="1"/>
  <c r="F908609" i="1"/>
  <c r="F908608" i="1"/>
  <c r="F908607" i="1"/>
  <c r="F908606" i="1"/>
  <c r="F908605" i="1"/>
  <c r="F908604" i="1"/>
  <c r="F908603" i="1"/>
  <c r="F908602" i="1"/>
  <c r="F908601" i="1"/>
  <c r="F908600" i="1"/>
  <c r="F908599" i="1"/>
  <c r="F908598" i="1"/>
  <c r="F908597" i="1"/>
  <c r="F908596" i="1"/>
  <c r="F908595" i="1"/>
  <c r="F908594" i="1"/>
  <c r="F908593" i="1"/>
  <c r="F908592" i="1"/>
  <c r="F908591" i="1"/>
  <c r="F908590" i="1"/>
  <c r="F908589" i="1"/>
  <c r="F908588" i="1"/>
  <c r="F908587" i="1"/>
  <c r="F908586" i="1"/>
  <c r="F908585" i="1"/>
  <c r="F908584" i="1"/>
  <c r="F908583" i="1"/>
  <c r="F908582" i="1"/>
  <c r="F908581" i="1"/>
  <c r="F908580" i="1"/>
  <c r="F908579" i="1"/>
  <c r="F908578" i="1"/>
  <c r="F908577" i="1"/>
  <c r="F908576" i="1"/>
  <c r="F908575" i="1"/>
  <c r="F908574" i="1"/>
  <c r="F908573" i="1"/>
  <c r="F908572" i="1"/>
  <c r="F908571" i="1"/>
  <c r="F908570" i="1"/>
  <c r="F908569" i="1"/>
  <c r="F908568" i="1"/>
  <c r="F908567" i="1"/>
  <c r="F908566" i="1"/>
  <c r="F908565" i="1"/>
  <c r="F908564" i="1"/>
  <c r="F908563" i="1"/>
  <c r="F908562" i="1"/>
  <c r="F908561" i="1"/>
  <c r="F908560" i="1"/>
  <c r="F908559" i="1"/>
  <c r="F908558" i="1"/>
  <c r="F908557" i="1"/>
  <c r="F908556" i="1"/>
  <c r="F908555" i="1"/>
  <c r="F908554" i="1"/>
  <c r="F908553" i="1"/>
  <c r="F908552" i="1"/>
  <c r="F908551" i="1"/>
  <c r="F908550" i="1"/>
  <c r="F908549" i="1"/>
  <c r="F908548" i="1"/>
  <c r="F908547" i="1"/>
  <c r="F908546" i="1"/>
  <c r="F908545" i="1"/>
  <c r="F908544" i="1"/>
  <c r="F908543" i="1"/>
  <c r="F908542" i="1"/>
  <c r="F908541" i="1"/>
  <c r="F908540" i="1"/>
  <c r="F908539" i="1"/>
  <c r="F908538" i="1"/>
  <c r="F908537" i="1"/>
  <c r="F908536" i="1"/>
  <c r="F908535" i="1"/>
  <c r="F908534" i="1"/>
  <c r="F908533" i="1"/>
  <c r="F908532" i="1"/>
  <c r="F908531" i="1"/>
  <c r="F908530" i="1"/>
  <c r="F908529" i="1"/>
  <c r="F908528" i="1"/>
  <c r="F908527" i="1"/>
  <c r="F908526" i="1"/>
  <c r="F908525" i="1"/>
  <c r="F908524" i="1"/>
  <c r="F908523" i="1"/>
  <c r="F908522" i="1"/>
  <c r="F908521" i="1"/>
  <c r="F908520" i="1"/>
  <c r="F908519" i="1"/>
  <c r="F908518" i="1"/>
  <c r="F908517" i="1"/>
  <c r="F908516" i="1"/>
  <c r="F908515" i="1"/>
  <c r="F908514" i="1"/>
  <c r="F908513" i="1"/>
  <c r="F908512" i="1"/>
  <c r="F908511" i="1"/>
  <c r="F908510" i="1"/>
  <c r="F908509" i="1"/>
  <c r="F908508" i="1"/>
  <c r="F908507" i="1"/>
  <c r="F908506" i="1"/>
  <c r="F908505" i="1"/>
  <c r="F908504" i="1"/>
  <c r="F908503" i="1"/>
  <c r="F908502" i="1"/>
  <c r="F908501" i="1"/>
  <c r="F908500" i="1"/>
  <c r="F908499" i="1"/>
  <c r="F908498" i="1"/>
  <c r="F908497" i="1"/>
  <c r="F908496" i="1"/>
  <c r="F908495" i="1"/>
  <c r="F908494" i="1"/>
  <c r="F908493" i="1"/>
  <c r="F908492" i="1"/>
  <c r="F908491" i="1"/>
  <c r="F908490" i="1"/>
  <c r="F908489" i="1"/>
  <c r="F908488" i="1"/>
  <c r="F908487" i="1"/>
  <c r="F908486" i="1"/>
  <c r="F908485" i="1"/>
  <c r="F908484" i="1"/>
  <c r="F908483" i="1"/>
  <c r="F908482" i="1"/>
  <c r="F908481" i="1"/>
  <c r="F908480" i="1"/>
  <c r="F908479" i="1"/>
  <c r="F908478" i="1"/>
  <c r="F908477" i="1"/>
  <c r="F908476" i="1"/>
  <c r="F908475" i="1"/>
  <c r="F908474" i="1"/>
  <c r="F908473" i="1"/>
  <c r="F908472" i="1"/>
  <c r="F908471" i="1"/>
  <c r="F908470" i="1"/>
  <c r="F908469" i="1"/>
  <c r="F908468" i="1"/>
  <c r="F908467" i="1"/>
  <c r="F908466" i="1"/>
  <c r="F908465" i="1"/>
  <c r="F908464" i="1"/>
  <c r="F908463" i="1"/>
  <c r="F908462" i="1"/>
  <c r="F908461" i="1"/>
  <c r="F908460" i="1"/>
  <c r="F908459" i="1"/>
  <c r="F908458" i="1"/>
  <c r="F908457" i="1"/>
  <c r="F908456" i="1"/>
  <c r="F908455" i="1"/>
  <c r="F908454" i="1"/>
  <c r="F908453" i="1"/>
  <c r="F908452" i="1"/>
  <c r="F908451" i="1"/>
  <c r="F908450" i="1"/>
  <c r="F908449" i="1"/>
  <c r="F908448" i="1"/>
  <c r="F908447" i="1"/>
  <c r="F908446" i="1"/>
  <c r="F908445" i="1"/>
  <c r="F908444" i="1"/>
  <c r="F908443" i="1"/>
  <c r="F908442" i="1"/>
  <c r="F908441" i="1"/>
  <c r="F908440" i="1"/>
  <c r="F908439" i="1"/>
  <c r="F908438" i="1"/>
  <c r="F908437" i="1"/>
  <c r="F908436" i="1"/>
  <c r="F908435" i="1"/>
  <c r="F908434" i="1"/>
  <c r="F908433" i="1"/>
  <c r="F908432" i="1"/>
  <c r="F908431" i="1"/>
  <c r="F908430" i="1"/>
  <c r="F908429" i="1"/>
  <c r="F908428" i="1"/>
  <c r="F908427" i="1"/>
  <c r="F908426" i="1"/>
  <c r="F908425" i="1"/>
  <c r="F908424" i="1"/>
  <c r="F908423" i="1"/>
  <c r="F908422" i="1"/>
  <c r="F908421" i="1"/>
  <c r="F908420" i="1"/>
  <c r="F908419" i="1"/>
  <c r="F908418" i="1"/>
  <c r="F908417" i="1"/>
  <c r="F908416" i="1"/>
  <c r="F908415" i="1"/>
  <c r="F908414" i="1"/>
  <c r="F908413" i="1"/>
  <c r="F908412" i="1"/>
  <c r="F908411" i="1"/>
  <c r="F908410" i="1"/>
  <c r="F908409" i="1"/>
  <c r="F908408" i="1"/>
  <c r="F908407" i="1"/>
  <c r="F908406" i="1"/>
  <c r="F908405" i="1"/>
  <c r="F908404" i="1"/>
  <c r="F908403" i="1"/>
  <c r="F908402" i="1"/>
  <c r="F908401" i="1"/>
  <c r="F908400" i="1"/>
  <c r="F908399" i="1"/>
  <c r="F908398" i="1"/>
  <c r="F908397" i="1"/>
  <c r="F908396" i="1"/>
  <c r="F908395" i="1"/>
  <c r="F908394" i="1"/>
  <c r="F908393" i="1"/>
  <c r="F908392" i="1"/>
  <c r="F908391" i="1"/>
  <c r="F908390" i="1"/>
  <c r="F908389" i="1"/>
  <c r="F908388" i="1"/>
  <c r="F908387" i="1"/>
  <c r="F908386" i="1"/>
  <c r="F908385" i="1"/>
  <c r="F908384" i="1"/>
  <c r="F908383" i="1"/>
  <c r="F908382" i="1"/>
  <c r="F908381" i="1"/>
  <c r="F908380" i="1"/>
  <c r="F908379" i="1"/>
  <c r="F908378" i="1"/>
  <c r="F908377" i="1"/>
  <c r="F908376" i="1"/>
  <c r="F908375" i="1"/>
  <c r="F908374" i="1"/>
  <c r="F908373" i="1"/>
  <c r="F908372" i="1"/>
  <c r="F908371" i="1"/>
  <c r="F908370" i="1"/>
  <c r="F908369" i="1"/>
  <c r="F908368" i="1"/>
  <c r="F908367" i="1"/>
  <c r="F908366" i="1"/>
  <c r="F908365" i="1"/>
  <c r="F908364" i="1"/>
  <c r="F908363" i="1"/>
  <c r="F908362" i="1"/>
  <c r="F908361" i="1"/>
  <c r="F908360" i="1"/>
  <c r="F908359" i="1"/>
  <c r="F908358" i="1"/>
  <c r="F908357" i="1"/>
  <c r="F908356" i="1"/>
  <c r="F908355" i="1"/>
  <c r="F908354" i="1"/>
  <c r="F908353" i="1"/>
  <c r="F908352" i="1"/>
  <c r="F908351" i="1"/>
  <c r="F908350" i="1"/>
  <c r="F908349" i="1"/>
  <c r="F908348" i="1"/>
  <c r="F908347" i="1"/>
  <c r="F908346" i="1"/>
  <c r="F908345" i="1"/>
  <c r="F908344" i="1"/>
  <c r="F908343" i="1"/>
  <c r="F908342" i="1"/>
  <c r="F908341" i="1"/>
  <c r="F908340" i="1"/>
  <c r="F908339" i="1"/>
  <c r="F908338" i="1"/>
  <c r="F908337" i="1"/>
  <c r="F908336" i="1"/>
  <c r="F908335" i="1"/>
  <c r="F908334" i="1"/>
  <c r="F908333" i="1"/>
  <c r="F908332" i="1"/>
  <c r="F908331" i="1"/>
  <c r="F908330" i="1"/>
  <c r="F908329" i="1"/>
  <c r="F908328" i="1"/>
  <c r="F908327" i="1"/>
  <c r="F908326" i="1"/>
  <c r="F908325" i="1"/>
  <c r="F908324" i="1"/>
  <c r="F908323" i="1"/>
  <c r="F908322" i="1"/>
  <c r="F908321" i="1"/>
  <c r="F908320" i="1"/>
  <c r="F908319" i="1"/>
  <c r="F908318" i="1"/>
  <c r="F908317" i="1"/>
  <c r="F908316" i="1"/>
  <c r="F908315" i="1"/>
  <c r="F908314" i="1"/>
  <c r="F908313" i="1"/>
  <c r="F908312" i="1"/>
  <c r="F908311" i="1"/>
  <c r="F908310" i="1"/>
  <c r="F908309" i="1"/>
  <c r="F908308" i="1"/>
  <c r="F908307" i="1"/>
  <c r="F908306" i="1"/>
  <c r="F908305" i="1"/>
  <c r="F908304" i="1"/>
  <c r="F908303" i="1"/>
  <c r="F908302" i="1"/>
  <c r="F908301" i="1"/>
  <c r="F908300" i="1"/>
  <c r="F908299" i="1"/>
  <c r="F908298" i="1"/>
  <c r="F908297" i="1"/>
  <c r="F908296" i="1"/>
  <c r="F908295" i="1"/>
  <c r="F908294" i="1"/>
  <c r="F908293" i="1"/>
  <c r="F908292" i="1"/>
  <c r="F908291" i="1"/>
  <c r="F908290" i="1"/>
  <c r="F908289" i="1"/>
  <c r="F908288" i="1"/>
  <c r="F908287" i="1"/>
  <c r="F908286" i="1"/>
  <c r="F908285" i="1"/>
  <c r="F908284" i="1"/>
  <c r="F908283" i="1"/>
  <c r="F908282" i="1"/>
  <c r="F908281" i="1"/>
  <c r="F908280" i="1"/>
  <c r="F908279" i="1"/>
  <c r="F908278" i="1"/>
  <c r="F908277" i="1"/>
  <c r="F908276" i="1"/>
  <c r="F908275" i="1"/>
  <c r="F908274" i="1"/>
  <c r="F908273" i="1"/>
  <c r="F908272" i="1"/>
  <c r="F908271" i="1"/>
  <c r="F908270" i="1"/>
  <c r="F908269" i="1"/>
  <c r="F908268" i="1"/>
  <c r="F908267" i="1"/>
  <c r="F908266" i="1"/>
  <c r="F908265" i="1"/>
  <c r="F908264" i="1"/>
  <c r="F908263" i="1"/>
  <c r="F908262" i="1"/>
  <c r="F908261" i="1"/>
  <c r="F908260" i="1"/>
  <c r="F908259" i="1"/>
  <c r="F908258" i="1"/>
  <c r="F908257" i="1"/>
  <c r="F908256" i="1"/>
  <c r="F908255" i="1"/>
  <c r="F908254" i="1"/>
  <c r="F908253" i="1"/>
  <c r="F908252" i="1"/>
  <c r="F908251" i="1"/>
  <c r="F908250" i="1"/>
  <c r="F908249" i="1"/>
  <c r="F908248" i="1"/>
  <c r="F908247" i="1"/>
  <c r="F908246" i="1"/>
  <c r="F908245" i="1"/>
  <c r="F908244" i="1"/>
  <c r="F908243" i="1"/>
  <c r="F908242" i="1"/>
  <c r="F908241" i="1"/>
  <c r="F908240" i="1"/>
  <c r="F908239" i="1"/>
  <c r="F908238" i="1"/>
  <c r="F908237" i="1"/>
  <c r="F908236" i="1"/>
  <c r="F908235" i="1"/>
  <c r="F908234" i="1"/>
  <c r="F908233" i="1"/>
  <c r="F908232" i="1"/>
  <c r="F908231" i="1"/>
  <c r="F908230" i="1"/>
  <c r="F908229" i="1"/>
  <c r="F908228" i="1"/>
  <c r="F908227" i="1"/>
  <c r="F908226" i="1"/>
  <c r="F908225" i="1"/>
  <c r="F908224" i="1"/>
  <c r="F908223" i="1"/>
  <c r="F908222" i="1"/>
  <c r="F908221" i="1"/>
  <c r="F908220" i="1"/>
  <c r="F908219" i="1"/>
  <c r="F908218" i="1"/>
  <c r="F908217" i="1"/>
  <c r="F908216" i="1"/>
  <c r="F908215" i="1"/>
  <c r="F908214" i="1"/>
  <c r="F908213" i="1"/>
  <c r="F908212" i="1"/>
  <c r="F908211" i="1"/>
  <c r="F908210" i="1"/>
  <c r="F908209" i="1"/>
  <c r="F908208" i="1"/>
  <c r="F908207" i="1"/>
  <c r="F908206" i="1"/>
  <c r="F908205" i="1"/>
  <c r="F908204" i="1"/>
  <c r="F908203" i="1"/>
  <c r="F908202" i="1"/>
  <c r="F908201" i="1"/>
  <c r="F908200" i="1"/>
  <c r="F908199" i="1"/>
  <c r="F908198" i="1"/>
  <c r="F908197" i="1"/>
  <c r="F908196" i="1"/>
  <c r="F908195" i="1"/>
  <c r="F908194" i="1"/>
  <c r="F908193" i="1"/>
  <c r="F908192" i="1"/>
  <c r="F908191" i="1"/>
  <c r="F908190" i="1"/>
  <c r="F908189" i="1"/>
  <c r="F908188" i="1"/>
  <c r="F908187" i="1"/>
  <c r="F908186" i="1"/>
  <c r="F908185" i="1"/>
  <c r="F908184" i="1"/>
  <c r="F908183" i="1"/>
  <c r="F908182" i="1"/>
  <c r="F908181" i="1"/>
  <c r="F908180" i="1"/>
  <c r="F908179" i="1"/>
  <c r="F908178" i="1"/>
  <c r="F908177" i="1"/>
  <c r="F908176" i="1"/>
  <c r="F908175" i="1"/>
  <c r="F908174" i="1"/>
  <c r="F908173" i="1"/>
  <c r="F908172" i="1"/>
  <c r="F908171" i="1"/>
  <c r="F908170" i="1"/>
  <c r="F908169" i="1"/>
  <c r="F908168" i="1"/>
  <c r="F908167" i="1"/>
  <c r="F908166" i="1"/>
  <c r="F908165" i="1"/>
  <c r="F908164" i="1"/>
  <c r="F908163" i="1"/>
  <c r="F908162" i="1"/>
  <c r="F908161" i="1"/>
  <c r="F908160" i="1"/>
  <c r="F908159" i="1"/>
  <c r="F908158" i="1"/>
  <c r="F908157" i="1"/>
  <c r="F908156" i="1"/>
  <c r="F908155" i="1"/>
  <c r="F908154" i="1"/>
  <c r="F908153" i="1"/>
  <c r="F908152" i="1"/>
  <c r="F908151" i="1"/>
  <c r="F908150" i="1"/>
  <c r="F908149" i="1"/>
  <c r="F908148" i="1"/>
  <c r="F908147" i="1"/>
  <c r="F908146" i="1"/>
  <c r="F908145" i="1"/>
  <c r="F908144" i="1"/>
  <c r="F908143" i="1"/>
  <c r="F908142" i="1"/>
  <c r="F908141" i="1"/>
  <c r="F908140" i="1"/>
  <c r="F908139" i="1"/>
  <c r="F908138" i="1"/>
  <c r="F908137" i="1"/>
  <c r="F908136" i="1"/>
  <c r="F908135" i="1"/>
  <c r="F908134" i="1"/>
  <c r="F908133" i="1"/>
  <c r="F908132" i="1"/>
  <c r="F908131" i="1"/>
  <c r="F908130" i="1"/>
  <c r="F908129" i="1"/>
  <c r="F908128" i="1"/>
  <c r="F908127" i="1"/>
  <c r="F908126" i="1"/>
  <c r="F908125" i="1"/>
  <c r="F908124" i="1"/>
  <c r="F908123" i="1"/>
  <c r="F908122" i="1"/>
  <c r="F908121" i="1"/>
  <c r="F908120" i="1"/>
  <c r="F908119" i="1"/>
  <c r="F908118" i="1"/>
  <c r="F908117" i="1"/>
  <c r="F908116" i="1"/>
  <c r="F908115" i="1"/>
  <c r="F908114" i="1"/>
  <c r="F908113" i="1"/>
  <c r="F908112" i="1"/>
  <c r="F908111" i="1"/>
  <c r="F908110" i="1"/>
  <c r="F908109" i="1"/>
  <c r="F908108" i="1"/>
  <c r="F908107" i="1"/>
  <c r="F908106" i="1"/>
  <c r="F908105" i="1"/>
  <c r="F908104" i="1"/>
  <c r="F908103" i="1"/>
  <c r="F908102" i="1"/>
  <c r="F908101" i="1"/>
  <c r="F908100" i="1"/>
  <c r="F908099" i="1"/>
  <c r="F908098" i="1"/>
  <c r="F908097" i="1"/>
  <c r="F908096" i="1"/>
  <c r="F908095" i="1"/>
  <c r="F908094" i="1"/>
  <c r="F908093" i="1"/>
  <c r="F908092" i="1"/>
  <c r="F908091" i="1"/>
  <c r="F908090" i="1"/>
  <c r="F908089" i="1"/>
  <c r="F908088" i="1"/>
  <c r="F908087" i="1"/>
  <c r="F908086" i="1"/>
  <c r="F908085" i="1"/>
  <c r="F908084" i="1"/>
  <c r="F908083" i="1"/>
  <c r="F908082" i="1"/>
  <c r="F908081" i="1"/>
  <c r="F908080" i="1"/>
  <c r="F908079" i="1"/>
  <c r="F908078" i="1"/>
  <c r="F908077" i="1"/>
  <c r="F908076" i="1"/>
  <c r="F908075" i="1"/>
  <c r="F908074" i="1"/>
  <c r="F908073" i="1"/>
  <c r="F908072" i="1"/>
  <c r="F908071" i="1"/>
  <c r="F908070" i="1"/>
  <c r="F908069" i="1"/>
  <c r="F908068" i="1"/>
  <c r="F908067" i="1"/>
  <c r="F908066" i="1"/>
  <c r="F908065" i="1"/>
  <c r="F908064" i="1"/>
  <c r="F908063" i="1"/>
  <c r="F908062" i="1"/>
  <c r="F908061" i="1"/>
  <c r="F908060" i="1"/>
  <c r="F908059" i="1"/>
  <c r="F908058" i="1"/>
  <c r="F908057" i="1"/>
  <c r="F908056" i="1"/>
  <c r="F908055" i="1"/>
  <c r="F908054" i="1"/>
  <c r="F908053" i="1"/>
  <c r="F908052" i="1"/>
  <c r="F908051" i="1"/>
  <c r="F908050" i="1"/>
  <c r="F908049" i="1"/>
  <c r="F908048" i="1"/>
  <c r="F908047" i="1"/>
  <c r="F908046" i="1"/>
  <c r="F908045" i="1"/>
  <c r="F908044" i="1"/>
  <c r="F908043" i="1"/>
  <c r="F908042" i="1"/>
  <c r="F908041" i="1"/>
  <c r="F908040" i="1"/>
  <c r="F908039" i="1"/>
  <c r="F908038" i="1"/>
  <c r="F908037" i="1"/>
  <c r="F908036" i="1"/>
  <c r="F908035" i="1"/>
  <c r="F908034" i="1"/>
  <c r="F908033" i="1"/>
  <c r="F908032" i="1"/>
  <c r="F908031" i="1"/>
  <c r="F908030" i="1"/>
  <c r="F908029" i="1"/>
  <c r="F908028" i="1"/>
  <c r="F908027" i="1"/>
  <c r="F908026" i="1"/>
  <c r="F908025" i="1"/>
  <c r="F908024" i="1"/>
  <c r="F908023" i="1"/>
  <c r="F908022" i="1"/>
  <c r="F908021" i="1"/>
  <c r="F908020" i="1"/>
  <c r="F908019" i="1"/>
  <c r="F908018" i="1"/>
  <c r="F908017" i="1"/>
  <c r="F908016" i="1"/>
  <c r="F908015" i="1"/>
  <c r="F908014" i="1"/>
  <c r="F908013" i="1"/>
  <c r="F908012" i="1"/>
  <c r="F908011" i="1"/>
  <c r="F908010" i="1"/>
  <c r="F908009" i="1"/>
  <c r="F908008" i="1"/>
  <c r="F908007" i="1"/>
  <c r="F908006" i="1"/>
  <c r="F908005" i="1"/>
  <c r="F908004" i="1"/>
  <c r="F908003" i="1"/>
  <c r="F908002" i="1"/>
  <c r="F908001" i="1"/>
  <c r="F908000" i="1"/>
  <c r="F907999" i="1"/>
  <c r="F907998" i="1"/>
  <c r="F907997" i="1"/>
  <c r="F907996" i="1"/>
  <c r="F907995" i="1"/>
  <c r="F907994" i="1"/>
  <c r="F907993" i="1"/>
  <c r="F907992" i="1"/>
  <c r="F907991" i="1"/>
  <c r="F907990" i="1"/>
  <c r="F907989" i="1"/>
  <c r="F907988" i="1"/>
  <c r="F907987" i="1"/>
  <c r="F907986" i="1"/>
  <c r="F907985" i="1"/>
  <c r="F907984" i="1"/>
  <c r="F907983" i="1"/>
  <c r="F907982" i="1"/>
  <c r="F907981" i="1"/>
  <c r="F907980" i="1"/>
  <c r="F907979" i="1"/>
  <c r="F907978" i="1"/>
  <c r="F907977" i="1"/>
  <c r="F907976" i="1"/>
  <c r="F907975" i="1"/>
  <c r="F907974" i="1"/>
  <c r="F907973" i="1"/>
  <c r="F907972" i="1"/>
  <c r="F907971" i="1"/>
  <c r="F907970" i="1"/>
  <c r="F907969" i="1"/>
  <c r="F907968" i="1"/>
  <c r="F907967" i="1"/>
  <c r="F907966" i="1"/>
  <c r="F907965" i="1"/>
  <c r="F907964" i="1"/>
  <c r="F907963" i="1"/>
  <c r="F907962" i="1"/>
  <c r="F907961" i="1"/>
  <c r="F907960" i="1"/>
  <c r="F907959" i="1"/>
  <c r="F907958" i="1"/>
  <c r="F907957" i="1"/>
  <c r="F907956" i="1"/>
  <c r="F907955" i="1"/>
  <c r="F907954" i="1"/>
  <c r="F907953" i="1"/>
  <c r="F907952" i="1"/>
  <c r="F907951" i="1"/>
  <c r="F907950" i="1"/>
  <c r="F907949" i="1"/>
  <c r="F907948" i="1"/>
  <c r="F907947" i="1"/>
  <c r="F907946" i="1"/>
  <c r="F907945" i="1"/>
  <c r="F907944" i="1"/>
  <c r="F907943" i="1"/>
  <c r="F907942" i="1"/>
  <c r="F907941" i="1"/>
  <c r="F907940" i="1"/>
  <c r="F907939" i="1"/>
  <c r="F907938" i="1"/>
  <c r="F907937" i="1"/>
  <c r="F907936" i="1"/>
  <c r="F907935" i="1"/>
  <c r="F907934" i="1"/>
  <c r="F907933" i="1"/>
  <c r="F907932" i="1"/>
  <c r="F907931" i="1"/>
  <c r="F907930" i="1"/>
  <c r="F907929" i="1"/>
  <c r="F907928" i="1"/>
  <c r="F907927" i="1"/>
  <c r="F907926" i="1"/>
  <c r="F907925" i="1"/>
  <c r="F907924" i="1"/>
  <c r="F907923" i="1"/>
  <c r="F907922" i="1"/>
  <c r="F907921" i="1"/>
  <c r="F907920" i="1"/>
  <c r="F907919" i="1"/>
  <c r="F907918" i="1"/>
  <c r="F907917" i="1"/>
  <c r="F907916" i="1"/>
  <c r="F907915" i="1"/>
  <c r="F907914" i="1"/>
  <c r="F907913" i="1"/>
  <c r="F907912" i="1"/>
  <c r="F907911" i="1"/>
  <c r="F907910" i="1"/>
  <c r="F907909" i="1"/>
  <c r="F907908" i="1"/>
  <c r="F907907" i="1"/>
  <c r="F907906" i="1"/>
  <c r="F907905" i="1"/>
  <c r="F907904" i="1"/>
  <c r="F907903" i="1"/>
  <c r="F907902" i="1"/>
  <c r="F907901" i="1"/>
  <c r="F907900" i="1"/>
  <c r="F907899" i="1"/>
  <c r="F907898" i="1"/>
  <c r="F907897" i="1"/>
  <c r="F907896" i="1"/>
  <c r="F907895" i="1"/>
  <c r="F907894" i="1"/>
  <c r="F907893" i="1"/>
  <c r="F907892" i="1"/>
  <c r="F907891" i="1"/>
  <c r="F907890" i="1"/>
  <c r="F907889" i="1"/>
  <c r="F907888" i="1"/>
  <c r="F907887" i="1"/>
  <c r="F907886" i="1"/>
  <c r="F907885" i="1"/>
  <c r="F907884" i="1"/>
  <c r="F907883" i="1"/>
  <c r="F907882" i="1"/>
  <c r="F907881" i="1"/>
  <c r="F907880" i="1"/>
  <c r="F907879" i="1"/>
  <c r="F907878" i="1"/>
  <c r="F907877" i="1"/>
  <c r="F907876" i="1"/>
  <c r="F907875" i="1"/>
  <c r="F907874" i="1"/>
  <c r="F907873" i="1"/>
  <c r="F907872" i="1"/>
  <c r="F907871" i="1"/>
  <c r="F907870" i="1"/>
  <c r="F907869" i="1"/>
  <c r="F907868" i="1"/>
  <c r="F907867" i="1"/>
  <c r="F907866" i="1"/>
  <c r="F907865" i="1"/>
  <c r="F907864" i="1"/>
  <c r="F907863" i="1"/>
  <c r="F907862" i="1"/>
  <c r="F907861" i="1"/>
  <c r="F907860" i="1"/>
  <c r="F907859" i="1"/>
  <c r="F907858" i="1"/>
  <c r="F907857" i="1"/>
  <c r="F907856" i="1"/>
  <c r="F907855" i="1"/>
  <c r="F907854" i="1"/>
  <c r="F907853" i="1"/>
  <c r="F907852" i="1"/>
  <c r="F907851" i="1"/>
  <c r="F907850" i="1"/>
  <c r="F907849" i="1"/>
  <c r="F907848" i="1"/>
  <c r="F907847" i="1"/>
  <c r="F907846" i="1"/>
  <c r="F907845" i="1"/>
  <c r="F907844" i="1"/>
  <c r="F907843" i="1"/>
  <c r="F907842" i="1"/>
  <c r="F907841" i="1"/>
  <c r="F907840" i="1"/>
  <c r="F907839" i="1"/>
  <c r="F907838" i="1"/>
  <c r="F907837" i="1"/>
  <c r="F907836" i="1"/>
  <c r="F907835" i="1"/>
  <c r="F907834" i="1"/>
  <c r="F907833" i="1"/>
  <c r="F907832" i="1"/>
  <c r="F907831" i="1"/>
  <c r="F907830" i="1"/>
  <c r="F907829" i="1"/>
  <c r="F907828" i="1"/>
  <c r="F907827" i="1"/>
  <c r="F907826" i="1"/>
  <c r="F907825" i="1"/>
  <c r="F907824" i="1"/>
  <c r="F907823" i="1"/>
  <c r="F907822" i="1"/>
  <c r="F907821" i="1"/>
  <c r="F907820" i="1"/>
  <c r="F907819" i="1"/>
  <c r="F907818" i="1"/>
  <c r="F907817" i="1"/>
  <c r="F907816" i="1"/>
  <c r="F907815" i="1"/>
  <c r="F907814" i="1"/>
  <c r="F907813" i="1"/>
  <c r="F907812" i="1"/>
  <c r="F907811" i="1"/>
  <c r="F907810" i="1"/>
  <c r="F907809" i="1"/>
  <c r="F907808" i="1"/>
  <c r="F907807" i="1"/>
  <c r="F907806" i="1"/>
  <c r="F907805" i="1"/>
  <c r="F907804" i="1"/>
  <c r="F907803" i="1"/>
  <c r="F907802" i="1"/>
  <c r="F907801" i="1"/>
  <c r="F907800" i="1"/>
  <c r="F907799" i="1"/>
  <c r="F907798" i="1"/>
  <c r="F907797" i="1"/>
  <c r="F907796" i="1"/>
  <c r="F907795" i="1"/>
  <c r="F907794" i="1"/>
  <c r="F907793" i="1"/>
  <c r="F907792" i="1"/>
  <c r="F907791" i="1"/>
  <c r="F907790" i="1"/>
  <c r="F907789" i="1"/>
  <c r="F907788" i="1"/>
  <c r="F907787" i="1"/>
  <c r="F907786" i="1"/>
  <c r="F907785" i="1"/>
  <c r="F907784" i="1"/>
  <c r="F907783" i="1"/>
  <c r="F907782" i="1"/>
  <c r="F907781" i="1"/>
  <c r="F907780" i="1"/>
  <c r="F907779" i="1"/>
  <c r="F907778" i="1"/>
  <c r="F907777" i="1"/>
  <c r="F907776" i="1"/>
  <c r="F907775" i="1"/>
  <c r="F907774" i="1"/>
  <c r="F907773" i="1"/>
  <c r="F907772" i="1"/>
  <c r="F907771" i="1"/>
  <c r="F907770" i="1"/>
  <c r="F907769" i="1"/>
  <c r="F907768" i="1"/>
  <c r="F907767" i="1"/>
  <c r="F907766" i="1"/>
  <c r="F907765" i="1"/>
  <c r="F907764" i="1"/>
  <c r="F907763" i="1"/>
  <c r="F907762" i="1"/>
  <c r="F907761" i="1"/>
  <c r="F907760" i="1"/>
  <c r="F907759" i="1"/>
  <c r="F907758" i="1"/>
  <c r="F907757" i="1"/>
  <c r="F907756" i="1"/>
  <c r="F907755" i="1"/>
  <c r="F907754" i="1"/>
  <c r="F907753" i="1"/>
  <c r="F907752" i="1"/>
  <c r="F907751" i="1"/>
  <c r="F907750" i="1"/>
  <c r="F907749" i="1"/>
  <c r="F907748" i="1"/>
  <c r="F907747" i="1"/>
  <c r="F907746" i="1"/>
  <c r="F907745" i="1"/>
  <c r="F907744" i="1"/>
  <c r="F907743" i="1"/>
  <c r="F907742" i="1"/>
  <c r="F907741" i="1"/>
  <c r="F907740" i="1"/>
  <c r="F907739" i="1"/>
  <c r="F907738" i="1"/>
  <c r="F907737" i="1"/>
  <c r="F907736" i="1"/>
  <c r="F907735" i="1"/>
  <c r="F907734" i="1"/>
  <c r="F907733" i="1"/>
  <c r="F907732" i="1"/>
  <c r="F907731" i="1"/>
  <c r="F907730" i="1"/>
  <c r="F907729" i="1"/>
  <c r="F907728" i="1"/>
  <c r="F907727" i="1"/>
  <c r="F907726" i="1"/>
  <c r="F907725" i="1"/>
  <c r="F907724" i="1"/>
  <c r="F907723" i="1"/>
  <c r="F907722" i="1"/>
  <c r="F907721" i="1"/>
  <c r="F907720" i="1"/>
  <c r="F907719" i="1"/>
  <c r="F907718" i="1"/>
  <c r="F907717" i="1"/>
  <c r="F907716" i="1"/>
  <c r="F907715" i="1"/>
  <c r="F907714" i="1"/>
  <c r="F907713" i="1"/>
  <c r="F907712" i="1"/>
  <c r="F907711" i="1"/>
  <c r="F907710" i="1"/>
  <c r="F907709" i="1"/>
  <c r="F907708" i="1"/>
  <c r="F907707" i="1"/>
  <c r="F907706" i="1"/>
  <c r="F907705" i="1"/>
  <c r="F907704" i="1"/>
  <c r="F907703" i="1"/>
  <c r="F907702" i="1"/>
  <c r="F907701" i="1"/>
  <c r="F907700" i="1"/>
  <c r="F907699" i="1"/>
  <c r="F907698" i="1"/>
  <c r="F907697" i="1"/>
  <c r="F907696" i="1"/>
  <c r="F907695" i="1"/>
  <c r="F907694" i="1"/>
  <c r="F907693" i="1"/>
  <c r="F907692" i="1"/>
  <c r="F907691" i="1"/>
  <c r="F907690" i="1"/>
  <c r="F907689" i="1"/>
  <c r="F907688" i="1"/>
  <c r="F907687" i="1"/>
  <c r="F907686" i="1"/>
  <c r="F907685" i="1"/>
  <c r="F907684" i="1"/>
  <c r="F907683" i="1"/>
  <c r="F907682" i="1"/>
  <c r="F907681" i="1"/>
  <c r="F907680" i="1"/>
  <c r="F907679" i="1"/>
  <c r="F907678" i="1"/>
  <c r="F907677" i="1"/>
  <c r="F907676" i="1"/>
  <c r="F907675" i="1"/>
  <c r="F907674" i="1"/>
  <c r="F907673" i="1"/>
  <c r="F907672" i="1"/>
  <c r="F907671" i="1"/>
  <c r="F907670" i="1"/>
  <c r="F907669" i="1"/>
  <c r="F907668" i="1"/>
  <c r="F907667" i="1"/>
  <c r="F907666" i="1"/>
  <c r="F907665" i="1"/>
  <c r="F907664" i="1"/>
  <c r="F907663" i="1"/>
  <c r="F907662" i="1"/>
  <c r="F907661" i="1"/>
  <c r="F907660" i="1"/>
  <c r="F907659" i="1"/>
  <c r="F907658" i="1"/>
  <c r="F907657" i="1"/>
  <c r="F907656" i="1"/>
  <c r="F907655" i="1"/>
  <c r="F907654" i="1"/>
  <c r="F907653" i="1"/>
  <c r="F907652" i="1"/>
  <c r="F907651" i="1"/>
  <c r="F907650" i="1"/>
  <c r="F907649" i="1"/>
  <c r="F907648" i="1"/>
  <c r="F907647" i="1"/>
  <c r="F907646" i="1"/>
  <c r="F907645" i="1"/>
  <c r="F907644" i="1"/>
  <c r="F907643" i="1"/>
  <c r="F907642" i="1"/>
  <c r="F907641" i="1"/>
  <c r="F907640" i="1"/>
  <c r="F907639" i="1"/>
  <c r="F907638" i="1"/>
  <c r="F907637" i="1"/>
  <c r="F907636" i="1"/>
  <c r="F907635" i="1"/>
  <c r="F907634" i="1"/>
  <c r="F907633" i="1"/>
  <c r="F907632" i="1"/>
  <c r="F907631" i="1"/>
  <c r="F907630" i="1"/>
  <c r="F907629" i="1"/>
  <c r="F907628" i="1"/>
  <c r="F907627" i="1"/>
  <c r="F907626" i="1"/>
  <c r="F907625" i="1"/>
  <c r="F907624" i="1"/>
  <c r="F907623" i="1"/>
  <c r="F907622" i="1"/>
  <c r="F907621" i="1"/>
  <c r="F907620" i="1"/>
  <c r="F907619" i="1"/>
  <c r="F907618" i="1"/>
  <c r="F907617" i="1"/>
  <c r="F907616" i="1"/>
  <c r="F907615" i="1"/>
  <c r="F907614" i="1"/>
  <c r="F907613" i="1"/>
  <c r="F907612" i="1"/>
  <c r="F907611" i="1"/>
  <c r="F907610" i="1"/>
  <c r="F907609" i="1"/>
  <c r="F907608" i="1"/>
  <c r="F907607" i="1"/>
  <c r="F907606" i="1"/>
  <c r="F907605" i="1"/>
  <c r="F907604" i="1"/>
  <c r="F907603" i="1"/>
  <c r="F907602" i="1"/>
  <c r="F907601" i="1"/>
  <c r="F907600" i="1"/>
  <c r="F907599" i="1"/>
  <c r="F907598" i="1"/>
  <c r="F907597" i="1"/>
  <c r="F907596" i="1"/>
  <c r="F907595" i="1"/>
  <c r="F907594" i="1"/>
  <c r="F907593" i="1"/>
  <c r="F907592" i="1"/>
  <c r="F907591" i="1"/>
  <c r="F907590" i="1"/>
  <c r="F907589" i="1"/>
  <c r="F907588" i="1"/>
  <c r="F907587" i="1"/>
  <c r="F907586" i="1"/>
  <c r="F907585" i="1"/>
  <c r="F907584" i="1"/>
  <c r="F907583" i="1"/>
  <c r="F907582" i="1"/>
  <c r="F907581" i="1"/>
  <c r="F907580" i="1"/>
  <c r="F907579" i="1"/>
  <c r="F907578" i="1"/>
  <c r="F907577" i="1"/>
  <c r="F907576" i="1"/>
  <c r="F907575" i="1"/>
  <c r="F907574" i="1"/>
  <c r="F907573" i="1"/>
  <c r="F907572" i="1"/>
  <c r="F907571" i="1"/>
  <c r="F907570" i="1"/>
  <c r="F907569" i="1"/>
  <c r="F907568" i="1"/>
  <c r="F907567" i="1"/>
  <c r="F907566" i="1"/>
  <c r="F907565" i="1"/>
  <c r="F907564" i="1"/>
  <c r="F907563" i="1"/>
  <c r="F907562" i="1"/>
  <c r="F907561" i="1"/>
  <c r="F907560" i="1"/>
  <c r="F907559" i="1"/>
  <c r="F907558" i="1"/>
  <c r="F907557" i="1"/>
  <c r="F907556" i="1"/>
  <c r="F907555" i="1"/>
  <c r="F907554" i="1"/>
  <c r="F907553" i="1"/>
  <c r="F907552" i="1"/>
  <c r="F907551" i="1"/>
  <c r="F907550" i="1"/>
  <c r="F907549" i="1"/>
  <c r="F907548" i="1"/>
  <c r="F907547" i="1"/>
  <c r="F907546" i="1"/>
  <c r="F907545" i="1"/>
  <c r="F907544" i="1"/>
  <c r="F907543" i="1"/>
  <c r="F907542" i="1"/>
  <c r="F907541" i="1"/>
  <c r="F907540" i="1"/>
  <c r="F907539" i="1"/>
  <c r="F907538" i="1"/>
  <c r="F907537" i="1"/>
  <c r="F907536" i="1"/>
  <c r="F907535" i="1"/>
  <c r="F907534" i="1"/>
  <c r="F907533" i="1"/>
  <c r="F907532" i="1"/>
  <c r="F907531" i="1"/>
  <c r="F907530" i="1"/>
  <c r="F907529" i="1"/>
  <c r="F907528" i="1"/>
  <c r="F907527" i="1"/>
  <c r="F907526" i="1"/>
  <c r="F907525" i="1"/>
  <c r="F907524" i="1"/>
  <c r="F907523" i="1"/>
  <c r="F907522" i="1"/>
  <c r="F907521" i="1"/>
  <c r="F907520" i="1"/>
  <c r="F907519" i="1"/>
  <c r="F907518" i="1"/>
  <c r="F907517" i="1"/>
  <c r="F907516" i="1"/>
  <c r="F907515" i="1"/>
  <c r="F907514" i="1"/>
  <c r="F907513" i="1"/>
  <c r="F907512" i="1"/>
  <c r="F907511" i="1"/>
  <c r="F907510" i="1"/>
  <c r="F907509" i="1"/>
  <c r="F907508" i="1"/>
  <c r="F907507" i="1"/>
  <c r="F907506" i="1"/>
  <c r="F907505" i="1"/>
  <c r="F907504" i="1"/>
  <c r="F907503" i="1"/>
  <c r="F907502" i="1"/>
  <c r="F907501" i="1"/>
  <c r="F907500" i="1"/>
  <c r="F907499" i="1"/>
  <c r="F907498" i="1"/>
  <c r="F907497" i="1"/>
  <c r="F907496" i="1"/>
  <c r="F907495" i="1"/>
  <c r="F907494" i="1"/>
  <c r="F907493" i="1"/>
  <c r="F907492" i="1"/>
  <c r="F907491" i="1"/>
  <c r="F907490" i="1"/>
  <c r="F907489" i="1"/>
  <c r="F907488" i="1"/>
  <c r="F907487" i="1"/>
  <c r="F907486" i="1"/>
  <c r="F907485" i="1"/>
  <c r="F907484" i="1"/>
  <c r="F907483" i="1"/>
  <c r="F907482" i="1"/>
  <c r="F907481" i="1"/>
  <c r="F907480" i="1"/>
  <c r="F907479" i="1"/>
  <c r="F907478" i="1"/>
  <c r="F907477" i="1"/>
  <c r="F907476" i="1"/>
  <c r="F907475" i="1"/>
  <c r="F907474" i="1"/>
  <c r="F907473" i="1"/>
  <c r="F907472" i="1"/>
  <c r="F907471" i="1"/>
  <c r="F907470" i="1"/>
  <c r="F907469" i="1"/>
  <c r="F907468" i="1"/>
  <c r="F907467" i="1"/>
  <c r="F907466" i="1"/>
  <c r="F907465" i="1"/>
  <c r="F907464" i="1"/>
  <c r="F907463" i="1"/>
  <c r="F907462" i="1"/>
  <c r="F907461" i="1"/>
  <c r="F907460" i="1"/>
  <c r="F907459" i="1"/>
  <c r="F907458" i="1"/>
  <c r="F907457" i="1"/>
  <c r="F907456" i="1"/>
  <c r="F907455" i="1"/>
  <c r="F907454" i="1"/>
  <c r="F907453" i="1"/>
  <c r="F907452" i="1"/>
  <c r="F907451" i="1"/>
  <c r="F907450" i="1"/>
  <c r="F907449" i="1"/>
  <c r="F907448" i="1"/>
  <c r="F907447" i="1"/>
  <c r="F907446" i="1"/>
  <c r="F907445" i="1"/>
  <c r="F907444" i="1"/>
  <c r="F907443" i="1"/>
  <c r="F907442" i="1"/>
  <c r="F907441" i="1"/>
  <c r="F907440" i="1"/>
  <c r="F907439" i="1"/>
  <c r="F907438" i="1"/>
  <c r="F907437" i="1"/>
  <c r="F907436" i="1"/>
  <c r="F907435" i="1"/>
  <c r="F907434" i="1"/>
  <c r="F907433" i="1"/>
  <c r="F907432" i="1"/>
  <c r="F907431" i="1"/>
  <c r="F907430" i="1"/>
  <c r="F907429" i="1"/>
  <c r="F907428" i="1"/>
  <c r="F907427" i="1"/>
  <c r="F907426" i="1"/>
  <c r="F907425" i="1"/>
  <c r="F907424" i="1"/>
  <c r="F907423" i="1"/>
  <c r="F907422" i="1"/>
  <c r="F907421" i="1"/>
  <c r="F907420" i="1"/>
  <c r="F907419" i="1"/>
  <c r="F907418" i="1"/>
  <c r="F907417" i="1"/>
  <c r="F907416" i="1"/>
  <c r="F907415" i="1"/>
  <c r="F907414" i="1"/>
  <c r="F907413" i="1"/>
  <c r="F907412" i="1"/>
  <c r="F907411" i="1"/>
  <c r="F907410" i="1"/>
  <c r="F907409" i="1"/>
  <c r="F907408" i="1"/>
  <c r="F907407" i="1"/>
  <c r="F907406" i="1"/>
  <c r="F907405" i="1"/>
  <c r="F907404" i="1"/>
  <c r="F907403" i="1"/>
  <c r="F907402" i="1"/>
  <c r="F907401" i="1"/>
  <c r="F907400" i="1"/>
  <c r="F907399" i="1"/>
  <c r="F907398" i="1"/>
  <c r="F907397" i="1"/>
  <c r="F907396" i="1"/>
  <c r="F907395" i="1"/>
  <c r="F907394" i="1"/>
  <c r="F907393" i="1"/>
  <c r="F907392" i="1"/>
  <c r="F907391" i="1"/>
  <c r="F907390" i="1"/>
  <c r="F907389" i="1"/>
  <c r="F907388" i="1"/>
  <c r="F907387" i="1"/>
  <c r="F907386" i="1"/>
  <c r="F907385" i="1"/>
  <c r="F907384" i="1"/>
  <c r="F907383" i="1"/>
  <c r="F907382" i="1"/>
  <c r="F907381" i="1"/>
  <c r="F907380" i="1"/>
  <c r="F907379" i="1"/>
  <c r="F907378" i="1"/>
  <c r="F907377" i="1"/>
  <c r="F907376" i="1"/>
  <c r="F907375" i="1"/>
  <c r="F907374" i="1"/>
  <c r="F907373" i="1"/>
  <c r="F907372" i="1"/>
  <c r="F907371" i="1"/>
  <c r="F907370" i="1"/>
  <c r="F907369" i="1"/>
  <c r="F907368" i="1"/>
  <c r="F907367" i="1"/>
  <c r="F907366" i="1"/>
  <c r="F907365" i="1"/>
  <c r="F907364" i="1"/>
  <c r="F907363" i="1"/>
  <c r="F907362" i="1"/>
  <c r="F907361" i="1"/>
  <c r="F907360" i="1"/>
  <c r="F907359" i="1"/>
  <c r="F907358" i="1"/>
  <c r="F907357" i="1"/>
  <c r="F907356" i="1"/>
  <c r="F907355" i="1"/>
  <c r="F907354" i="1"/>
  <c r="F907353" i="1"/>
  <c r="F907352" i="1"/>
  <c r="F907351" i="1"/>
  <c r="F907350" i="1"/>
  <c r="F907349" i="1"/>
  <c r="F907348" i="1"/>
  <c r="F907347" i="1"/>
  <c r="F907346" i="1"/>
  <c r="F907345" i="1"/>
  <c r="F907344" i="1"/>
  <c r="F907343" i="1"/>
  <c r="F907342" i="1"/>
  <c r="F907341" i="1"/>
  <c r="F907340" i="1"/>
  <c r="F907339" i="1"/>
  <c r="F907338" i="1"/>
  <c r="F907337" i="1"/>
  <c r="F907336" i="1"/>
  <c r="F907335" i="1"/>
  <c r="F907334" i="1"/>
  <c r="F907333" i="1"/>
  <c r="F907332" i="1"/>
  <c r="F907331" i="1"/>
  <c r="F907330" i="1"/>
  <c r="F907329" i="1"/>
  <c r="F907328" i="1"/>
  <c r="F907327" i="1"/>
  <c r="F907326" i="1"/>
  <c r="F907325" i="1"/>
  <c r="F907324" i="1"/>
  <c r="F907323" i="1"/>
  <c r="F907322" i="1"/>
  <c r="F907321" i="1"/>
  <c r="F907320" i="1"/>
  <c r="F907319" i="1"/>
  <c r="F907318" i="1"/>
  <c r="F907317" i="1"/>
  <c r="F907316" i="1"/>
  <c r="F907315" i="1"/>
  <c r="F907314" i="1"/>
  <c r="F907313" i="1"/>
  <c r="F907312" i="1"/>
  <c r="F907311" i="1"/>
  <c r="F907310" i="1"/>
  <c r="F907309" i="1"/>
  <c r="F907308" i="1"/>
  <c r="F907307" i="1"/>
  <c r="F907306" i="1"/>
  <c r="F907305" i="1"/>
  <c r="F907304" i="1"/>
  <c r="F907303" i="1"/>
  <c r="F907302" i="1"/>
  <c r="F907301" i="1"/>
  <c r="F907300" i="1"/>
  <c r="F907299" i="1"/>
  <c r="F907298" i="1"/>
  <c r="F907297" i="1"/>
  <c r="F907296" i="1"/>
  <c r="F907295" i="1"/>
  <c r="F907294" i="1"/>
  <c r="F907293" i="1"/>
  <c r="F907292" i="1"/>
  <c r="F907291" i="1"/>
  <c r="F907290" i="1"/>
  <c r="F907289" i="1"/>
  <c r="F907288" i="1"/>
  <c r="F907287" i="1"/>
  <c r="F907286" i="1"/>
  <c r="F907285" i="1"/>
  <c r="F907284" i="1"/>
  <c r="F907283" i="1"/>
  <c r="F907282" i="1"/>
  <c r="F907281" i="1"/>
  <c r="F907280" i="1"/>
  <c r="F907279" i="1"/>
  <c r="F907278" i="1"/>
  <c r="F907277" i="1"/>
  <c r="F907276" i="1"/>
  <c r="F907275" i="1"/>
  <c r="F907274" i="1"/>
  <c r="F907273" i="1"/>
  <c r="F907272" i="1"/>
  <c r="F907271" i="1"/>
  <c r="F907270" i="1"/>
  <c r="F907269" i="1"/>
  <c r="F907268" i="1"/>
  <c r="F907267" i="1"/>
  <c r="F907266" i="1"/>
  <c r="F907265" i="1"/>
  <c r="F907264" i="1"/>
  <c r="F907263" i="1"/>
  <c r="F907262" i="1"/>
  <c r="F907261" i="1"/>
  <c r="F907260" i="1"/>
  <c r="F907259" i="1"/>
  <c r="F907258" i="1"/>
  <c r="F907257" i="1"/>
  <c r="F907256" i="1"/>
  <c r="F907255" i="1"/>
  <c r="F907254" i="1"/>
  <c r="F907253" i="1"/>
  <c r="F907252" i="1"/>
  <c r="F907251" i="1"/>
  <c r="F907250" i="1"/>
  <c r="F907249" i="1"/>
  <c r="F907248" i="1"/>
  <c r="F907247" i="1"/>
  <c r="F907246" i="1"/>
  <c r="F907245" i="1"/>
  <c r="F907244" i="1"/>
  <c r="F907243" i="1"/>
  <c r="F907242" i="1"/>
  <c r="F907241" i="1"/>
  <c r="F907240" i="1"/>
  <c r="F907239" i="1"/>
  <c r="F907238" i="1"/>
  <c r="F907237" i="1"/>
  <c r="F907236" i="1"/>
  <c r="F907235" i="1"/>
  <c r="F907234" i="1"/>
  <c r="F907233" i="1"/>
  <c r="F907232" i="1"/>
  <c r="F907231" i="1"/>
  <c r="F907230" i="1"/>
  <c r="F907229" i="1"/>
  <c r="F907228" i="1"/>
  <c r="F907227" i="1"/>
  <c r="F907226" i="1"/>
  <c r="F907225" i="1"/>
  <c r="F907224" i="1"/>
  <c r="F907223" i="1"/>
  <c r="F907222" i="1"/>
  <c r="F907221" i="1"/>
  <c r="F907220" i="1"/>
  <c r="F907219" i="1"/>
  <c r="F907218" i="1"/>
  <c r="F907217" i="1"/>
  <c r="F907216" i="1"/>
  <c r="F907215" i="1"/>
  <c r="F907214" i="1"/>
  <c r="F907213" i="1"/>
  <c r="F907212" i="1"/>
  <c r="F907211" i="1"/>
  <c r="F907210" i="1"/>
  <c r="F907209" i="1"/>
  <c r="F907208" i="1"/>
  <c r="F907207" i="1"/>
  <c r="F907206" i="1"/>
  <c r="F907205" i="1"/>
  <c r="F907204" i="1"/>
  <c r="F907203" i="1"/>
  <c r="F907202" i="1"/>
  <c r="F907201" i="1"/>
  <c r="F907200" i="1"/>
  <c r="F907199" i="1"/>
  <c r="F907198" i="1"/>
  <c r="F907197" i="1"/>
  <c r="F907196" i="1"/>
  <c r="F907195" i="1"/>
  <c r="F907194" i="1"/>
  <c r="F907193" i="1"/>
  <c r="F907192" i="1"/>
  <c r="F907191" i="1"/>
  <c r="F907190" i="1"/>
  <c r="F907189" i="1"/>
  <c r="F907188" i="1"/>
  <c r="F907187" i="1"/>
  <c r="F907186" i="1"/>
  <c r="F907185" i="1"/>
  <c r="F907184" i="1"/>
  <c r="F907183" i="1"/>
  <c r="F907182" i="1"/>
  <c r="F907181" i="1"/>
  <c r="F907180" i="1"/>
  <c r="F907179" i="1"/>
  <c r="F907178" i="1"/>
  <c r="F907177" i="1"/>
  <c r="F907176" i="1"/>
  <c r="F907175" i="1"/>
  <c r="F907174" i="1"/>
  <c r="F907173" i="1"/>
  <c r="F907172" i="1"/>
  <c r="F907171" i="1"/>
  <c r="F907170" i="1"/>
  <c r="F907169" i="1"/>
  <c r="F907168" i="1"/>
  <c r="F907167" i="1"/>
  <c r="F907166" i="1"/>
  <c r="F907165" i="1"/>
  <c r="F907164" i="1"/>
  <c r="F907163" i="1"/>
  <c r="F907162" i="1"/>
  <c r="F907161" i="1"/>
  <c r="F907160" i="1"/>
  <c r="F907159" i="1"/>
  <c r="F907158" i="1"/>
  <c r="F907157" i="1"/>
  <c r="F907156" i="1"/>
  <c r="F907155" i="1"/>
  <c r="F907154" i="1"/>
  <c r="F907153" i="1"/>
  <c r="F907152" i="1"/>
  <c r="F907151" i="1"/>
  <c r="F907150" i="1"/>
  <c r="F907149" i="1"/>
  <c r="F907148" i="1"/>
  <c r="F907147" i="1"/>
  <c r="F907146" i="1"/>
  <c r="F907145" i="1"/>
  <c r="F907144" i="1"/>
  <c r="F907143" i="1"/>
  <c r="F907142" i="1"/>
  <c r="F907141" i="1"/>
  <c r="F907140" i="1"/>
  <c r="F907139" i="1"/>
  <c r="F907138" i="1"/>
  <c r="F907137" i="1"/>
  <c r="F907136" i="1"/>
  <c r="F907135" i="1"/>
  <c r="F907134" i="1"/>
  <c r="F907133" i="1"/>
  <c r="F907132" i="1"/>
  <c r="F907131" i="1"/>
  <c r="F907130" i="1"/>
  <c r="F907129" i="1"/>
  <c r="F907128" i="1"/>
  <c r="F907127" i="1"/>
  <c r="F907126" i="1"/>
  <c r="F907125" i="1"/>
  <c r="F907124" i="1"/>
  <c r="F907123" i="1"/>
  <c r="F907122" i="1"/>
  <c r="F907121" i="1"/>
  <c r="F907120" i="1"/>
  <c r="F907119" i="1"/>
  <c r="F907118" i="1"/>
  <c r="F907117" i="1"/>
  <c r="F907116" i="1"/>
  <c r="F907115" i="1"/>
  <c r="F907114" i="1"/>
  <c r="F907113" i="1"/>
  <c r="F907112" i="1"/>
  <c r="F907111" i="1"/>
  <c r="F907110" i="1"/>
  <c r="F907109" i="1"/>
  <c r="F907108" i="1"/>
  <c r="F907107" i="1"/>
  <c r="F907106" i="1"/>
  <c r="F907105" i="1"/>
  <c r="F907104" i="1"/>
  <c r="F907103" i="1"/>
  <c r="F907102" i="1"/>
  <c r="F907101" i="1"/>
  <c r="F907100" i="1"/>
  <c r="F907099" i="1"/>
  <c r="F907098" i="1"/>
  <c r="F907097" i="1"/>
  <c r="F907096" i="1"/>
  <c r="F907095" i="1"/>
  <c r="F907094" i="1"/>
  <c r="F907093" i="1"/>
  <c r="F907092" i="1"/>
  <c r="F907091" i="1"/>
  <c r="F907090" i="1"/>
  <c r="F907089" i="1"/>
  <c r="F907088" i="1"/>
  <c r="F907087" i="1"/>
  <c r="F907086" i="1"/>
  <c r="F907085" i="1"/>
  <c r="F907084" i="1"/>
  <c r="F907083" i="1"/>
  <c r="F907082" i="1"/>
  <c r="F907081" i="1"/>
  <c r="F907080" i="1"/>
  <c r="F907079" i="1"/>
  <c r="F907078" i="1"/>
  <c r="F907077" i="1"/>
  <c r="F907076" i="1"/>
  <c r="F907075" i="1"/>
  <c r="F907074" i="1"/>
  <c r="F907073" i="1"/>
  <c r="F907072" i="1"/>
  <c r="F907071" i="1"/>
  <c r="F907070" i="1"/>
  <c r="F907069" i="1"/>
  <c r="F907068" i="1"/>
  <c r="F907067" i="1"/>
  <c r="F907066" i="1"/>
  <c r="F907065" i="1"/>
  <c r="F907064" i="1"/>
  <c r="F907063" i="1"/>
  <c r="F907062" i="1"/>
  <c r="F907061" i="1"/>
  <c r="F907060" i="1"/>
  <c r="F907059" i="1"/>
  <c r="F907058" i="1"/>
  <c r="F907057" i="1"/>
  <c r="F907056" i="1"/>
  <c r="F907055" i="1"/>
  <c r="F907054" i="1"/>
  <c r="F907053" i="1"/>
  <c r="F907052" i="1"/>
  <c r="F907051" i="1"/>
  <c r="F907050" i="1"/>
  <c r="F907049" i="1"/>
  <c r="F907048" i="1"/>
  <c r="F907047" i="1"/>
  <c r="F907046" i="1"/>
  <c r="F907045" i="1"/>
  <c r="F907044" i="1"/>
  <c r="F907043" i="1"/>
  <c r="F907042" i="1"/>
  <c r="F907041" i="1"/>
  <c r="F907040" i="1"/>
  <c r="F907039" i="1"/>
  <c r="F907038" i="1"/>
  <c r="F907037" i="1"/>
  <c r="F907036" i="1"/>
  <c r="F907035" i="1"/>
  <c r="F907034" i="1"/>
  <c r="F907033" i="1"/>
  <c r="F907032" i="1"/>
  <c r="F907031" i="1"/>
  <c r="F907030" i="1"/>
  <c r="F907029" i="1"/>
  <c r="F907028" i="1"/>
  <c r="F907027" i="1"/>
  <c r="F907026" i="1"/>
  <c r="F907025" i="1"/>
  <c r="F907024" i="1"/>
  <c r="F907023" i="1"/>
  <c r="F907022" i="1"/>
  <c r="F907021" i="1"/>
  <c r="F907020" i="1"/>
  <c r="F907019" i="1"/>
  <c r="F907018" i="1"/>
  <c r="F907017" i="1"/>
  <c r="F907016" i="1"/>
  <c r="F907015" i="1"/>
  <c r="F907014" i="1"/>
  <c r="F907013" i="1"/>
  <c r="F907012" i="1"/>
  <c r="F907011" i="1"/>
  <c r="F907010" i="1"/>
  <c r="F907009" i="1"/>
  <c r="F907008" i="1"/>
  <c r="F907007" i="1"/>
  <c r="F907006" i="1"/>
  <c r="F907005" i="1"/>
  <c r="F907004" i="1"/>
  <c r="F907003" i="1"/>
  <c r="F907002" i="1"/>
  <c r="F907001" i="1"/>
  <c r="F907000" i="1"/>
  <c r="F906999" i="1"/>
  <c r="F906998" i="1"/>
  <c r="F906997" i="1"/>
  <c r="F906996" i="1"/>
  <c r="F906995" i="1"/>
  <c r="F906994" i="1"/>
  <c r="F906993" i="1"/>
  <c r="F906992" i="1"/>
  <c r="F906991" i="1"/>
  <c r="F906990" i="1"/>
  <c r="F906989" i="1"/>
  <c r="F906988" i="1"/>
  <c r="F906987" i="1"/>
  <c r="F906986" i="1"/>
  <c r="F906985" i="1"/>
  <c r="F906984" i="1"/>
  <c r="F906983" i="1"/>
  <c r="F906982" i="1"/>
  <c r="F906981" i="1"/>
  <c r="F906980" i="1"/>
  <c r="F906979" i="1"/>
  <c r="F906978" i="1"/>
  <c r="F906977" i="1"/>
  <c r="F906976" i="1"/>
  <c r="F906975" i="1"/>
  <c r="F906974" i="1"/>
  <c r="F906973" i="1"/>
  <c r="F906972" i="1"/>
  <c r="F906971" i="1"/>
  <c r="F906970" i="1"/>
  <c r="F906969" i="1"/>
  <c r="F906968" i="1"/>
  <c r="F906967" i="1"/>
  <c r="F906966" i="1"/>
  <c r="F906965" i="1"/>
  <c r="F906964" i="1"/>
  <c r="F906963" i="1"/>
  <c r="F906962" i="1"/>
  <c r="F906961" i="1"/>
  <c r="F906960" i="1"/>
  <c r="F906959" i="1"/>
  <c r="F906958" i="1"/>
  <c r="F906957" i="1"/>
  <c r="F906956" i="1"/>
  <c r="F906955" i="1"/>
  <c r="F906954" i="1"/>
  <c r="F906953" i="1"/>
  <c r="F906952" i="1"/>
  <c r="F906951" i="1"/>
  <c r="F906950" i="1"/>
  <c r="F906949" i="1"/>
  <c r="F906948" i="1"/>
  <c r="F906947" i="1"/>
  <c r="F906946" i="1"/>
  <c r="F906945" i="1"/>
  <c r="F906944" i="1"/>
  <c r="F906943" i="1"/>
  <c r="F906942" i="1"/>
  <c r="F906941" i="1"/>
  <c r="F906940" i="1"/>
  <c r="F906939" i="1"/>
  <c r="F906938" i="1"/>
  <c r="F906937" i="1"/>
  <c r="F906936" i="1"/>
  <c r="F906935" i="1"/>
  <c r="F906934" i="1"/>
  <c r="F906933" i="1"/>
  <c r="F906932" i="1"/>
  <c r="F906931" i="1"/>
  <c r="F906930" i="1"/>
  <c r="F906929" i="1"/>
  <c r="F906928" i="1"/>
  <c r="F906927" i="1"/>
  <c r="F906926" i="1"/>
  <c r="F906925" i="1"/>
  <c r="F906924" i="1"/>
  <c r="F906923" i="1"/>
  <c r="F906922" i="1"/>
  <c r="F906921" i="1"/>
  <c r="F906920" i="1"/>
  <c r="F906919" i="1"/>
  <c r="F906918" i="1"/>
  <c r="F906917" i="1"/>
  <c r="F906916" i="1"/>
  <c r="F906915" i="1"/>
  <c r="F906914" i="1"/>
  <c r="F906913" i="1"/>
  <c r="F906912" i="1"/>
  <c r="F906911" i="1"/>
  <c r="F906910" i="1"/>
  <c r="F906909" i="1"/>
  <c r="F906908" i="1"/>
  <c r="F906907" i="1"/>
  <c r="F906906" i="1"/>
  <c r="F906905" i="1"/>
  <c r="F906904" i="1"/>
  <c r="F906903" i="1"/>
  <c r="F906902" i="1"/>
  <c r="F906901" i="1"/>
  <c r="F906900" i="1"/>
  <c r="F906899" i="1"/>
  <c r="F906898" i="1"/>
  <c r="F906897" i="1"/>
  <c r="F906896" i="1"/>
  <c r="F906895" i="1"/>
  <c r="F906894" i="1"/>
  <c r="F906893" i="1"/>
  <c r="F906892" i="1"/>
  <c r="F906891" i="1"/>
  <c r="F906890" i="1"/>
  <c r="F906889" i="1"/>
  <c r="F906888" i="1"/>
  <c r="F906887" i="1"/>
  <c r="F906886" i="1"/>
  <c r="F906885" i="1"/>
  <c r="F906884" i="1"/>
  <c r="F906883" i="1"/>
  <c r="F906882" i="1"/>
  <c r="F906881" i="1"/>
  <c r="F906880" i="1"/>
  <c r="F906879" i="1"/>
  <c r="F906878" i="1"/>
  <c r="F906877" i="1"/>
  <c r="F906876" i="1"/>
  <c r="F906875" i="1"/>
  <c r="F906874" i="1"/>
  <c r="F906873" i="1"/>
  <c r="F906872" i="1"/>
  <c r="F906871" i="1"/>
  <c r="F906870" i="1"/>
  <c r="F906869" i="1"/>
  <c r="F906868" i="1"/>
  <c r="F906867" i="1"/>
  <c r="F906866" i="1"/>
  <c r="F906865" i="1"/>
  <c r="F906864" i="1"/>
  <c r="F906863" i="1"/>
  <c r="F906862" i="1"/>
  <c r="F906861" i="1"/>
  <c r="F906860" i="1"/>
  <c r="F906859" i="1"/>
  <c r="F906858" i="1"/>
  <c r="F906857" i="1"/>
  <c r="F906856" i="1"/>
  <c r="F906855" i="1"/>
  <c r="F906854" i="1"/>
  <c r="F906853" i="1"/>
  <c r="F906852" i="1"/>
  <c r="F906851" i="1"/>
  <c r="F906850" i="1"/>
  <c r="F906849" i="1"/>
  <c r="F906848" i="1"/>
  <c r="F906847" i="1"/>
  <c r="F906846" i="1"/>
  <c r="F906845" i="1"/>
  <c r="F906844" i="1"/>
  <c r="F906843" i="1"/>
  <c r="F906842" i="1"/>
  <c r="F906841" i="1"/>
  <c r="F906840" i="1"/>
  <c r="F906839" i="1"/>
  <c r="F906838" i="1"/>
  <c r="F906837" i="1"/>
  <c r="F906836" i="1"/>
  <c r="F906835" i="1"/>
  <c r="F906834" i="1"/>
  <c r="F906833" i="1"/>
  <c r="F906832" i="1"/>
  <c r="F906831" i="1"/>
  <c r="F906830" i="1"/>
  <c r="F906829" i="1"/>
  <c r="F906828" i="1"/>
  <c r="F906827" i="1"/>
  <c r="F906826" i="1"/>
  <c r="F906825" i="1"/>
  <c r="F906824" i="1"/>
  <c r="F906823" i="1"/>
  <c r="F906822" i="1"/>
  <c r="F906821" i="1"/>
  <c r="F906820" i="1"/>
  <c r="F906819" i="1"/>
  <c r="F906818" i="1"/>
  <c r="F906817" i="1"/>
  <c r="F906816" i="1"/>
  <c r="F906815" i="1"/>
  <c r="F906814" i="1"/>
  <c r="F906813" i="1"/>
  <c r="F906812" i="1"/>
  <c r="F906811" i="1"/>
  <c r="F906810" i="1"/>
  <c r="F906809" i="1"/>
  <c r="F906808" i="1"/>
  <c r="F906807" i="1"/>
  <c r="F906806" i="1"/>
  <c r="F906805" i="1"/>
  <c r="F906804" i="1"/>
  <c r="F906803" i="1"/>
  <c r="F906802" i="1"/>
  <c r="F906801" i="1"/>
  <c r="F906800" i="1"/>
  <c r="F906799" i="1"/>
  <c r="F906798" i="1"/>
  <c r="F906797" i="1"/>
  <c r="F906796" i="1"/>
  <c r="F906795" i="1"/>
  <c r="F906794" i="1"/>
  <c r="F906793" i="1"/>
  <c r="F906792" i="1"/>
  <c r="F906791" i="1"/>
  <c r="F906790" i="1"/>
  <c r="F906789" i="1"/>
  <c r="F906788" i="1"/>
  <c r="F906787" i="1"/>
  <c r="F906786" i="1"/>
  <c r="F906785" i="1"/>
  <c r="F906784" i="1"/>
  <c r="F906783" i="1"/>
  <c r="F906782" i="1"/>
  <c r="F906781" i="1"/>
  <c r="F906780" i="1"/>
  <c r="F906779" i="1"/>
  <c r="F906778" i="1"/>
  <c r="F906777" i="1"/>
  <c r="F906776" i="1"/>
  <c r="F906775" i="1"/>
  <c r="F906774" i="1"/>
  <c r="F906773" i="1"/>
  <c r="F906772" i="1"/>
  <c r="F906771" i="1"/>
  <c r="F906770" i="1"/>
  <c r="F906769" i="1"/>
  <c r="F906768" i="1"/>
  <c r="F906767" i="1"/>
  <c r="F906766" i="1"/>
  <c r="F906765" i="1"/>
  <c r="F906764" i="1"/>
  <c r="F906763" i="1"/>
  <c r="F906762" i="1"/>
  <c r="F906761" i="1"/>
  <c r="F906760" i="1"/>
  <c r="F906759" i="1"/>
  <c r="F906758" i="1"/>
  <c r="F906757" i="1"/>
  <c r="F906756" i="1"/>
  <c r="F906755" i="1"/>
  <c r="F906754" i="1"/>
  <c r="F906753" i="1"/>
  <c r="F906752" i="1"/>
  <c r="F906751" i="1"/>
  <c r="F906750" i="1"/>
  <c r="F906749" i="1"/>
  <c r="F906748" i="1"/>
  <c r="F906747" i="1"/>
  <c r="F906746" i="1"/>
  <c r="F906745" i="1"/>
  <c r="F906744" i="1"/>
  <c r="F906743" i="1"/>
  <c r="F906742" i="1"/>
  <c r="F906741" i="1"/>
  <c r="F906740" i="1"/>
  <c r="F906739" i="1"/>
  <c r="F906738" i="1"/>
  <c r="F906737" i="1"/>
  <c r="F906736" i="1"/>
  <c r="F906735" i="1"/>
  <c r="F906734" i="1"/>
  <c r="F906733" i="1"/>
  <c r="F906732" i="1"/>
  <c r="F906731" i="1"/>
  <c r="F906730" i="1"/>
  <c r="F906729" i="1"/>
  <c r="F906728" i="1"/>
  <c r="F906727" i="1"/>
  <c r="F906726" i="1"/>
  <c r="F906725" i="1"/>
  <c r="F906724" i="1"/>
  <c r="F906723" i="1"/>
  <c r="F906722" i="1"/>
  <c r="F906721" i="1"/>
  <c r="F906720" i="1"/>
  <c r="F906719" i="1"/>
  <c r="F906718" i="1"/>
  <c r="F906717" i="1"/>
  <c r="F906716" i="1"/>
  <c r="F906715" i="1"/>
  <c r="F906714" i="1"/>
  <c r="F906713" i="1"/>
  <c r="F906712" i="1"/>
  <c r="F906711" i="1"/>
  <c r="F906710" i="1"/>
  <c r="F906709" i="1"/>
  <c r="F906708" i="1"/>
  <c r="F906707" i="1"/>
  <c r="F906706" i="1"/>
  <c r="F906705" i="1"/>
  <c r="F906704" i="1"/>
  <c r="F906703" i="1"/>
  <c r="F906702" i="1"/>
  <c r="F906701" i="1"/>
  <c r="F906700" i="1"/>
  <c r="F906699" i="1"/>
  <c r="F906698" i="1"/>
  <c r="F906697" i="1"/>
  <c r="F906696" i="1"/>
  <c r="F906695" i="1"/>
  <c r="F906694" i="1"/>
  <c r="F906693" i="1"/>
  <c r="F906692" i="1"/>
  <c r="F906691" i="1"/>
  <c r="F906690" i="1"/>
  <c r="F906689" i="1"/>
  <c r="F906688" i="1"/>
  <c r="F906687" i="1"/>
  <c r="F906686" i="1"/>
  <c r="F906685" i="1"/>
  <c r="F906684" i="1"/>
  <c r="F906683" i="1"/>
  <c r="F906682" i="1"/>
  <c r="F906681" i="1"/>
  <c r="F906680" i="1"/>
  <c r="F906679" i="1"/>
  <c r="F906678" i="1"/>
  <c r="F906677" i="1"/>
  <c r="F906676" i="1"/>
  <c r="F906675" i="1"/>
  <c r="F906674" i="1"/>
  <c r="F906673" i="1"/>
  <c r="F906672" i="1"/>
  <c r="F906671" i="1"/>
  <c r="F906670" i="1"/>
  <c r="F906669" i="1"/>
  <c r="F906668" i="1"/>
  <c r="F906667" i="1"/>
  <c r="F906666" i="1"/>
  <c r="F906665" i="1"/>
  <c r="F906664" i="1"/>
  <c r="F906663" i="1"/>
  <c r="F906662" i="1"/>
  <c r="F906661" i="1"/>
  <c r="F906660" i="1"/>
  <c r="F906659" i="1"/>
  <c r="F906658" i="1"/>
  <c r="F906657" i="1"/>
  <c r="F906656" i="1"/>
  <c r="F906655" i="1"/>
  <c r="F906654" i="1"/>
  <c r="F906653" i="1"/>
  <c r="F906652" i="1"/>
  <c r="F906651" i="1"/>
  <c r="F906650" i="1"/>
  <c r="F906649" i="1"/>
  <c r="F906648" i="1"/>
  <c r="F906647" i="1"/>
  <c r="F906646" i="1"/>
  <c r="F906645" i="1"/>
  <c r="F906644" i="1"/>
  <c r="F906643" i="1"/>
  <c r="F906642" i="1"/>
  <c r="F906641" i="1"/>
  <c r="F906640" i="1"/>
  <c r="F906639" i="1"/>
  <c r="F906638" i="1"/>
  <c r="F906637" i="1"/>
  <c r="F906636" i="1"/>
  <c r="F906635" i="1"/>
  <c r="F906634" i="1"/>
  <c r="F906633" i="1"/>
  <c r="F906632" i="1"/>
  <c r="F906631" i="1"/>
  <c r="F906630" i="1"/>
  <c r="F906629" i="1"/>
  <c r="F906628" i="1"/>
  <c r="F906627" i="1"/>
  <c r="F906626" i="1"/>
  <c r="F906625" i="1"/>
  <c r="F906624" i="1"/>
  <c r="F906623" i="1"/>
  <c r="F906622" i="1"/>
  <c r="F906621" i="1"/>
  <c r="F906620" i="1"/>
  <c r="F906619" i="1"/>
  <c r="F906618" i="1"/>
  <c r="F906617" i="1"/>
  <c r="F906616" i="1"/>
  <c r="F906615" i="1"/>
  <c r="F906614" i="1"/>
  <c r="F906613" i="1"/>
  <c r="F906612" i="1"/>
  <c r="F906611" i="1"/>
  <c r="F906610" i="1"/>
  <c r="F906609" i="1"/>
  <c r="F906608" i="1"/>
  <c r="F906607" i="1"/>
  <c r="F906606" i="1"/>
  <c r="F906605" i="1"/>
  <c r="F906604" i="1"/>
  <c r="F906603" i="1"/>
  <c r="F906602" i="1"/>
  <c r="F906601" i="1"/>
  <c r="F906600" i="1"/>
  <c r="F906599" i="1"/>
  <c r="F906598" i="1"/>
  <c r="F906597" i="1"/>
  <c r="F906596" i="1"/>
  <c r="F906595" i="1"/>
  <c r="F906594" i="1"/>
  <c r="F906593" i="1"/>
  <c r="F906592" i="1"/>
  <c r="F906591" i="1"/>
  <c r="F906590" i="1"/>
  <c r="F906589" i="1"/>
  <c r="F906588" i="1"/>
  <c r="F906587" i="1"/>
  <c r="F906586" i="1"/>
  <c r="F906585" i="1"/>
  <c r="F906584" i="1"/>
  <c r="F906583" i="1"/>
  <c r="F906582" i="1"/>
  <c r="F906581" i="1"/>
  <c r="F906580" i="1"/>
  <c r="F906579" i="1"/>
  <c r="F906578" i="1"/>
  <c r="F906577" i="1"/>
  <c r="F906576" i="1"/>
  <c r="F906575" i="1"/>
  <c r="F906574" i="1"/>
  <c r="F906573" i="1"/>
  <c r="F906572" i="1"/>
  <c r="F906571" i="1"/>
  <c r="F906570" i="1"/>
  <c r="F906569" i="1"/>
  <c r="F906568" i="1"/>
  <c r="F906567" i="1"/>
  <c r="F906566" i="1"/>
  <c r="F906565" i="1"/>
  <c r="F906564" i="1"/>
  <c r="F906563" i="1"/>
  <c r="F906562" i="1"/>
  <c r="F906561" i="1"/>
  <c r="F906560" i="1"/>
  <c r="F906559" i="1"/>
  <c r="F906558" i="1"/>
  <c r="F906557" i="1"/>
  <c r="F906556" i="1"/>
  <c r="F906555" i="1"/>
  <c r="F906554" i="1"/>
  <c r="F906553" i="1"/>
  <c r="F906552" i="1"/>
  <c r="F906551" i="1"/>
  <c r="F906550" i="1"/>
  <c r="F906549" i="1"/>
  <c r="F906548" i="1"/>
  <c r="F906547" i="1"/>
  <c r="F906546" i="1"/>
  <c r="F906545" i="1"/>
  <c r="F906544" i="1"/>
  <c r="F906543" i="1"/>
  <c r="F906542" i="1"/>
  <c r="F906541" i="1"/>
  <c r="F906540" i="1"/>
  <c r="F906539" i="1"/>
  <c r="F906538" i="1"/>
  <c r="F906537" i="1"/>
  <c r="F906536" i="1"/>
  <c r="F906535" i="1"/>
  <c r="F906534" i="1"/>
  <c r="F906533" i="1"/>
  <c r="F906532" i="1"/>
  <c r="F906531" i="1"/>
  <c r="F906530" i="1"/>
  <c r="F906529" i="1"/>
  <c r="F906528" i="1"/>
  <c r="F906527" i="1"/>
  <c r="F906526" i="1"/>
  <c r="F906525" i="1"/>
  <c r="F906524" i="1"/>
  <c r="F906523" i="1"/>
  <c r="F906522" i="1"/>
  <c r="F906521" i="1"/>
  <c r="F906520" i="1"/>
  <c r="F906519" i="1"/>
  <c r="F906518" i="1"/>
  <c r="F906517" i="1"/>
  <c r="F906516" i="1"/>
  <c r="F906515" i="1"/>
  <c r="F906514" i="1"/>
  <c r="F906513" i="1"/>
  <c r="F906512" i="1"/>
  <c r="F906511" i="1"/>
  <c r="F906510" i="1"/>
  <c r="F906509" i="1"/>
  <c r="F906508" i="1"/>
  <c r="F906507" i="1"/>
  <c r="F906506" i="1"/>
  <c r="F906505" i="1"/>
  <c r="F906504" i="1"/>
  <c r="F906503" i="1"/>
  <c r="F906502" i="1"/>
  <c r="F906501" i="1"/>
  <c r="F906500" i="1"/>
  <c r="F906499" i="1"/>
  <c r="F906498" i="1"/>
  <c r="F906497" i="1"/>
  <c r="F906496" i="1"/>
  <c r="F906495" i="1"/>
  <c r="F906494" i="1"/>
  <c r="F906493" i="1"/>
  <c r="F906492" i="1"/>
  <c r="F906491" i="1"/>
  <c r="F906490" i="1"/>
  <c r="F906489" i="1"/>
  <c r="F906488" i="1"/>
  <c r="F906487" i="1"/>
  <c r="F906486" i="1"/>
  <c r="F906485" i="1"/>
  <c r="F906484" i="1"/>
  <c r="F906483" i="1"/>
  <c r="F906482" i="1"/>
  <c r="F906481" i="1"/>
  <c r="F906480" i="1"/>
  <c r="F906479" i="1"/>
  <c r="F906478" i="1"/>
  <c r="F906477" i="1"/>
  <c r="F906476" i="1"/>
  <c r="F906475" i="1"/>
  <c r="F906474" i="1"/>
  <c r="F906473" i="1"/>
  <c r="F906472" i="1"/>
  <c r="F906471" i="1"/>
  <c r="F906470" i="1"/>
  <c r="F906469" i="1"/>
  <c r="F906468" i="1"/>
  <c r="F906467" i="1"/>
  <c r="F906466" i="1"/>
  <c r="F906465" i="1"/>
  <c r="F906464" i="1"/>
  <c r="F906463" i="1"/>
  <c r="F906462" i="1"/>
  <c r="F906461" i="1"/>
  <c r="F906460" i="1"/>
  <c r="F906459" i="1"/>
  <c r="F906458" i="1"/>
  <c r="F906457" i="1"/>
  <c r="F906456" i="1"/>
  <c r="F906455" i="1"/>
  <c r="F906454" i="1"/>
  <c r="F906453" i="1"/>
  <c r="F906452" i="1"/>
  <c r="F906451" i="1"/>
  <c r="F906450" i="1"/>
  <c r="F906449" i="1"/>
  <c r="F906448" i="1"/>
  <c r="F906447" i="1"/>
  <c r="F906446" i="1"/>
  <c r="F906445" i="1"/>
  <c r="F906444" i="1"/>
  <c r="F906443" i="1"/>
  <c r="F906442" i="1"/>
  <c r="F906441" i="1"/>
  <c r="F906440" i="1"/>
  <c r="F906439" i="1"/>
  <c r="F906438" i="1"/>
  <c r="F906437" i="1"/>
  <c r="F906436" i="1"/>
  <c r="F906435" i="1"/>
  <c r="F906434" i="1"/>
  <c r="F906433" i="1"/>
  <c r="F906432" i="1"/>
  <c r="F906431" i="1"/>
  <c r="F906430" i="1"/>
  <c r="F906429" i="1"/>
  <c r="F906428" i="1"/>
  <c r="F906427" i="1"/>
  <c r="F906426" i="1"/>
  <c r="F906425" i="1"/>
  <c r="F906424" i="1"/>
  <c r="F906423" i="1"/>
  <c r="F906422" i="1"/>
  <c r="F906421" i="1"/>
  <c r="F906420" i="1"/>
  <c r="F906419" i="1"/>
  <c r="F906418" i="1"/>
  <c r="F906417" i="1"/>
  <c r="F906416" i="1"/>
  <c r="F906415" i="1"/>
  <c r="F906414" i="1"/>
  <c r="F906413" i="1"/>
  <c r="F906412" i="1"/>
  <c r="F906411" i="1"/>
  <c r="F906410" i="1"/>
  <c r="F906409" i="1"/>
  <c r="F906408" i="1"/>
  <c r="F906407" i="1"/>
  <c r="F906406" i="1"/>
  <c r="F906405" i="1"/>
  <c r="F906404" i="1"/>
  <c r="F906403" i="1"/>
  <c r="F906402" i="1"/>
  <c r="F906401" i="1"/>
  <c r="F906400" i="1"/>
  <c r="F906399" i="1"/>
  <c r="F906398" i="1"/>
  <c r="F906397" i="1"/>
  <c r="F906396" i="1"/>
  <c r="F906395" i="1"/>
  <c r="F906394" i="1"/>
  <c r="F906393" i="1"/>
  <c r="F906392" i="1"/>
  <c r="F906391" i="1"/>
  <c r="F906390" i="1"/>
  <c r="F906389" i="1"/>
  <c r="F906388" i="1"/>
  <c r="F906387" i="1"/>
  <c r="F906386" i="1"/>
  <c r="F906385" i="1"/>
  <c r="F906384" i="1"/>
  <c r="F906383" i="1"/>
  <c r="F906382" i="1"/>
  <c r="F906381" i="1"/>
  <c r="F906380" i="1"/>
  <c r="F906379" i="1"/>
  <c r="F906378" i="1"/>
  <c r="F906377" i="1"/>
  <c r="F906376" i="1"/>
  <c r="F906375" i="1"/>
  <c r="F906374" i="1"/>
  <c r="F906373" i="1"/>
  <c r="F906372" i="1"/>
  <c r="F906371" i="1"/>
  <c r="F906370" i="1"/>
  <c r="F906369" i="1"/>
  <c r="F906368" i="1"/>
  <c r="F906367" i="1"/>
  <c r="F906366" i="1"/>
  <c r="F906365" i="1"/>
  <c r="F906364" i="1"/>
  <c r="F906363" i="1"/>
  <c r="F906362" i="1"/>
  <c r="F906361" i="1"/>
  <c r="F906360" i="1"/>
  <c r="F906359" i="1"/>
  <c r="F906358" i="1"/>
  <c r="F906357" i="1"/>
  <c r="F906356" i="1"/>
  <c r="F906355" i="1"/>
  <c r="F906354" i="1"/>
  <c r="F906353" i="1"/>
  <c r="F906352" i="1"/>
  <c r="F906351" i="1"/>
  <c r="F906350" i="1"/>
  <c r="F906349" i="1"/>
  <c r="F906348" i="1"/>
  <c r="F906347" i="1"/>
  <c r="F906346" i="1"/>
  <c r="F906345" i="1"/>
  <c r="F906344" i="1"/>
  <c r="F906343" i="1"/>
  <c r="F906342" i="1"/>
  <c r="F906341" i="1"/>
  <c r="F906340" i="1"/>
  <c r="F906339" i="1"/>
  <c r="F906338" i="1"/>
  <c r="F906337" i="1"/>
  <c r="F906336" i="1"/>
  <c r="F906335" i="1"/>
  <c r="F906334" i="1"/>
  <c r="F906333" i="1"/>
  <c r="F906332" i="1"/>
  <c r="F906331" i="1"/>
  <c r="F906330" i="1"/>
  <c r="F906329" i="1"/>
  <c r="F906328" i="1"/>
  <c r="F906327" i="1"/>
  <c r="F906326" i="1"/>
  <c r="F906325" i="1"/>
  <c r="F906324" i="1"/>
  <c r="F906323" i="1"/>
  <c r="F906322" i="1"/>
  <c r="F906321" i="1"/>
  <c r="F906320" i="1"/>
  <c r="F906319" i="1"/>
  <c r="F906318" i="1"/>
  <c r="F906317" i="1"/>
  <c r="F906316" i="1"/>
  <c r="F906315" i="1"/>
  <c r="F906314" i="1"/>
  <c r="F906313" i="1"/>
  <c r="F906312" i="1"/>
  <c r="F906311" i="1"/>
  <c r="F906310" i="1"/>
  <c r="F906309" i="1"/>
  <c r="F906308" i="1"/>
  <c r="F906307" i="1"/>
  <c r="F906306" i="1"/>
  <c r="F906305" i="1"/>
  <c r="F906304" i="1"/>
  <c r="F906303" i="1"/>
  <c r="F906302" i="1"/>
  <c r="F906301" i="1"/>
  <c r="F906300" i="1"/>
  <c r="F906299" i="1"/>
  <c r="F906298" i="1"/>
  <c r="F906297" i="1"/>
  <c r="F906296" i="1"/>
  <c r="F906295" i="1"/>
  <c r="F906294" i="1"/>
  <c r="F906293" i="1"/>
  <c r="F906292" i="1"/>
  <c r="F906291" i="1"/>
  <c r="F906290" i="1"/>
  <c r="F906289" i="1"/>
  <c r="F906288" i="1"/>
  <c r="F906287" i="1"/>
  <c r="F906286" i="1"/>
  <c r="F906285" i="1"/>
  <c r="F906284" i="1"/>
  <c r="F906283" i="1"/>
  <c r="F906282" i="1"/>
  <c r="F906281" i="1"/>
  <c r="F906280" i="1"/>
  <c r="F906279" i="1"/>
  <c r="F906278" i="1"/>
  <c r="F906277" i="1"/>
  <c r="F906276" i="1"/>
  <c r="F906275" i="1"/>
  <c r="F906274" i="1"/>
  <c r="F906273" i="1"/>
  <c r="F906272" i="1"/>
  <c r="F906271" i="1"/>
  <c r="F906270" i="1"/>
  <c r="F906269" i="1"/>
  <c r="F906268" i="1"/>
  <c r="F906267" i="1"/>
  <c r="F906266" i="1"/>
  <c r="F906265" i="1"/>
  <c r="F906264" i="1"/>
  <c r="F906263" i="1"/>
  <c r="F906262" i="1"/>
  <c r="F906261" i="1"/>
  <c r="F906260" i="1"/>
  <c r="F906259" i="1"/>
  <c r="F906258" i="1"/>
  <c r="F906257" i="1"/>
  <c r="F906256" i="1"/>
  <c r="F906255" i="1"/>
  <c r="F906254" i="1"/>
  <c r="F906253" i="1"/>
  <c r="F906252" i="1"/>
  <c r="F906251" i="1"/>
  <c r="F906250" i="1"/>
  <c r="F906249" i="1"/>
  <c r="F906248" i="1"/>
  <c r="F906247" i="1"/>
  <c r="F906246" i="1"/>
  <c r="F906245" i="1"/>
  <c r="F906244" i="1"/>
  <c r="F906243" i="1"/>
  <c r="F906242" i="1"/>
  <c r="F906241" i="1"/>
  <c r="F906240" i="1"/>
  <c r="F906239" i="1"/>
  <c r="F906238" i="1"/>
  <c r="F906237" i="1"/>
  <c r="F906236" i="1"/>
  <c r="F906235" i="1"/>
  <c r="F906234" i="1"/>
  <c r="F906233" i="1"/>
  <c r="F906232" i="1"/>
  <c r="F906231" i="1"/>
  <c r="F906230" i="1"/>
  <c r="F906229" i="1"/>
  <c r="F906228" i="1"/>
  <c r="F906227" i="1"/>
  <c r="F906226" i="1"/>
  <c r="F906225" i="1"/>
  <c r="F906224" i="1"/>
  <c r="F906223" i="1"/>
  <c r="F906222" i="1"/>
  <c r="F906221" i="1"/>
  <c r="F906220" i="1"/>
  <c r="F906219" i="1"/>
  <c r="F906218" i="1"/>
  <c r="F906217" i="1"/>
  <c r="F906216" i="1"/>
  <c r="F906215" i="1"/>
  <c r="F906214" i="1"/>
  <c r="F906213" i="1"/>
  <c r="F906212" i="1"/>
  <c r="F906211" i="1"/>
  <c r="F906210" i="1"/>
  <c r="F906209" i="1"/>
  <c r="F906208" i="1"/>
  <c r="F906207" i="1"/>
  <c r="F906206" i="1"/>
  <c r="F906205" i="1"/>
  <c r="F906204" i="1"/>
  <c r="F906203" i="1"/>
  <c r="F906202" i="1"/>
  <c r="F906201" i="1"/>
  <c r="F906200" i="1"/>
  <c r="F906199" i="1"/>
  <c r="F906198" i="1"/>
  <c r="F906197" i="1"/>
  <c r="F906196" i="1"/>
  <c r="F906195" i="1"/>
  <c r="F906194" i="1"/>
  <c r="F906193" i="1"/>
  <c r="F906192" i="1"/>
  <c r="F906191" i="1"/>
  <c r="F906190" i="1"/>
  <c r="F906189" i="1"/>
  <c r="F906188" i="1"/>
  <c r="F906187" i="1"/>
  <c r="F906186" i="1"/>
  <c r="F906185" i="1"/>
  <c r="F906184" i="1"/>
  <c r="F906183" i="1"/>
  <c r="F906182" i="1"/>
  <c r="F906181" i="1"/>
  <c r="F906180" i="1"/>
  <c r="F906179" i="1"/>
  <c r="F906178" i="1"/>
  <c r="F906177" i="1"/>
  <c r="F906176" i="1"/>
  <c r="F906175" i="1"/>
  <c r="F906174" i="1"/>
  <c r="F906173" i="1"/>
  <c r="F906172" i="1"/>
  <c r="F906171" i="1"/>
  <c r="F906170" i="1"/>
  <c r="F906169" i="1"/>
  <c r="F906168" i="1"/>
  <c r="F906167" i="1"/>
  <c r="F906166" i="1"/>
  <c r="F906165" i="1"/>
  <c r="F906164" i="1"/>
  <c r="F906163" i="1"/>
  <c r="F906162" i="1"/>
  <c r="F906161" i="1"/>
  <c r="F906160" i="1"/>
  <c r="F906159" i="1"/>
  <c r="F906158" i="1"/>
  <c r="F906157" i="1"/>
  <c r="F906156" i="1"/>
  <c r="F906155" i="1"/>
  <c r="F906154" i="1"/>
  <c r="F906153" i="1"/>
  <c r="F906152" i="1"/>
  <c r="F906151" i="1"/>
  <c r="F906150" i="1"/>
  <c r="F906149" i="1"/>
  <c r="F906148" i="1"/>
  <c r="F906147" i="1"/>
  <c r="F906146" i="1"/>
  <c r="F906145" i="1"/>
  <c r="F906144" i="1"/>
  <c r="F906143" i="1"/>
  <c r="F906142" i="1"/>
  <c r="F906141" i="1"/>
  <c r="F906140" i="1"/>
  <c r="F906139" i="1"/>
  <c r="F906138" i="1"/>
  <c r="F906137" i="1"/>
  <c r="F906136" i="1"/>
  <c r="F906135" i="1"/>
  <c r="F906134" i="1"/>
  <c r="F906133" i="1"/>
  <c r="F906132" i="1"/>
  <c r="F906131" i="1"/>
  <c r="F906130" i="1"/>
  <c r="F906129" i="1"/>
  <c r="F906128" i="1"/>
  <c r="F906127" i="1"/>
  <c r="F906126" i="1"/>
  <c r="F906125" i="1"/>
  <c r="F906124" i="1"/>
  <c r="F906123" i="1"/>
  <c r="F906122" i="1"/>
  <c r="F906121" i="1"/>
  <c r="F906120" i="1"/>
  <c r="F906119" i="1"/>
  <c r="F906118" i="1"/>
  <c r="F906117" i="1"/>
  <c r="F906116" i="1"/>
  <c r="F906115" i="1"/>
  <c r="F906114" i="1"/>
  <c r="F906113" i="1"/>
  <c r="F906112" i="1"/>
  <c r="F906111" i="1"/>
  <c r="F906110" i="1"/>
  <c r="F906109" i="1"/>
  <c r="F906108" i="1"/>
  <c r="F906107" i="1"/>
  <c r="F906106" i="1"/>
  <c r="F906105" i="1"/>
  <c r="F906104" i="1"/>
  <c r="F906103" i="1"/>
  <c r="F906102" i="1"/>
  <c r="F906101" i="1"/>
  <c r="F906100" i="1"/>
  <c r="F906099" i="1"/>
  <c r="F906098" i="1"/>
  <c r="F906097" i="1"/>
  <c r="F906096" i="1"/>
  <c r="F906095" i="1"/>
  <c r="F906094" i="1"/>
  <c r="F906093" i="1"/>
  <c r="F906092" i="1"/>
  <c r="F906091" i="1"/>
  <c r="F906090" i="1"/>
  <c r="F906089" i="1"/>
  <c r="F906088" i="1"/>
  <c r="F906087" i="1"/>
  <c r="F906086" i="1"/>
  <c r="F906085" i="1"/>
  <c r="F906084" i="1"/>
  <c r="F906083" i="1"/>
  <c r="F906082" i="1"/>
  <c r="F906081" i="1"/>
  <c r="F906080" i="1"/>
  <c r="F906079" i="1"/>
  <c r="F906078" i="1"/>
  <c r="F906077" i="1"/>
  <c r="F906076" i="1"/>
  <c r="F906075" i="1"/>
  <c r="F906074" i="1"/>
  <c r="F906073" i="1"/>
  <c r="F906072" i="1"/>
  <c r="F906071" i="1"/>
  <c r="F906070" i="1"/>
  <c r="F906069" i="1"/>
  <c r="F906068" i="1"/>
  <c r="F906067" i="1"/>
  <c r="F906066" i="1"/>
  <c r="F906065" i="1"/>
  <c r="F906064" i="1"/>
  <c r="F906063" i="1"/>
  <c r="F906062" i="1"/>
  <c r="F906061" i="1"/>
  <c r="F906060" i="1"/>
  <c r="F906059" i="1"/>
  <c r="F906058" i="1"/>
  <c r="F906057" i="1"/>
  <c r="F906056" i="1"/>
  <c r="F906055" i="1"/>
  <c r="F906054" i="1"/>
  <c r="F906053" i="1"/>
  <c r="F906052" i="1"/>
  <c r="F906051" i="1"/>
  <c r="F906050" i="1"/>
  <c r="F906049" i="1"/>
  <c r="F906048" i="1"/>
  <c r="F906047" i="1"/>
  <c r="F906046" i="1"/>
  <c r="F906045" i="1"/>
  <c r="F906044" i="1"/>
  <c r="F906043" i="1"/>
  <c r="F906042" i="1"/>
  <c r="F906041" i="1"/>
  <c r="F906040" i="1"/>
  <c r="F906039" i="1"/>
  <c r="F906038" i="1"/>
  <c r="F906037" i="1"/>
  <c r="F906036" i="1"/>
  <c r="F906035" i="1"/>
  <c r="F906034" i="1"/>
  <c r="F906033" i="1"/>
  <c r="F906032" i="1"/>
  <c r="F906031" i="1"/>
  <c r="F906030" i="1"/>
  <c r="F906029" i="1"/>
  <c r="F906028" i="1"/>
  <c r="F906027" i="1"/>
  <c r="F906026" i="1"/>
  <c r="F906025" i="1"/>
  <c r="F906024" i="1"/>
  <c r="F906023" i="1"/>
  <c r="F906022" i="1"/>
  <c r="F906021" i="1"/>
  <c r="F906020" i="1"/>
  <c r="F906019" i="1"/>
  <c r="F906018" i="1"/>
  <c r="F906017" i="1"/>
  <c r="F906016" i="1"/>
  <c r="F906015" i="1"/>
  <c r="F906014" i="1"/>
  <c r="F906013" i="1"/>
  <c r="F906012" i="1"/>
  <c r="F906011" i="1"/>
  <c r="F906010" i="1"/>
  <c r="F906009" i="1"/>
  <c r="F906008" i="1"/>
  <c r="F906007" i="1"/>
  <c r="F906006" i="1"/>
  <c r="F906005" i="1"/>
  <c r="F906004" i="1"/>
  <c r="F906003" i="1"/>
  <c r="F906002" i="1"/>
  <c r="F906001" i="1"/>
  <c r="F906000" i="1"/>
  <c r="F905999" i="1"/>
  <c r="F905998" i="1"/>
  <c r="F905997" i="1"/>
  <c r="F905996" i="1"/>
  <c r="F905995" i="1"/>
  <c r="F905994" i="1"/>
  <c r="F905993" i="1"/>
  <c r="F905992" i="1"/>
  <c r="F905991" i="1"/>
  <c r="F905990" i="1"/>
  <c r="F905989" i="1"/>
  <c r="F905988" i="1"/>
  <c r="F905987" i="1"/>
  <c r="F905986" i="1"/>
  <c r="F905985" i="1"/>
  <c r="F905984" i="1"/>
  <c r="F905983" i="1"/>
  <c r="F905982" i="1"/>
  <c r="F905981" i="1"/>
  <c r="F905980" i="1"/>
  <c r="F905979" i="1"/>
  <c r="F905978" i="1"/>
  <c r="F905977" i="1"/>
  <c r="F905976" i="1"/>
  <c r="F905975" i="1"/>
  <c r="F905974" i="1"/>
  <c r="F905973" i="1"/>
  <c r="F905972" i="1"/>
  <c r="F905971" i="1"/>
  <c r="F905970" i="1"/>
  <c r="F905969" i="1"/>
  <c r="F905968" i="1"/>
  <c r="F905967" i="1"/>
  <c r="F905966" i="1"/>
  <c r="F905965" i="1"/>
  <c r="F905964" i="1"/>
  <c r="F905963" i="1"/>
  <c r="F905962" i="1"/>
  <c r="F905961" i="1"/>
  <c r="F905960" i="1"/>
  <c r="F905959" i="1"/>
  <c r="F905958" i="1"/>
  <c r="F905957" i="1"/>
  <c r="F905956" i="1"/>
  <c r="F905955" i="1"/>
  <c r="F905954" i="1"/>
  <c r="F905953" i="1"/>
  <c r="F905952" i="1"/>
  <c r="F905951" i="1"/>
  <c r="F905950" i="1"/>
  <c r="F905949" i="1"/>
  <c r="F905948" i="1"/>
  <c r="F905947" i="1"/>
  <c r="F905946" i="1"/>
  <c r="F905945" i="1"/>
  <c r="F905944" i="1"/>
  <c r="F905943" i="1"/>
  <c r="F905942" i="1"/>
  <c r="F905941" i="1"/>
  <c r="F905940" i="1"/>
  <c r="F905939" i="1"/>
  <c r="F905938" i="1"/>
  <c r="F905937" i="1"/>
  <c r="F905936" i="1"/>
  <c r="F905935" i="1"/>
  <c r="F905934" i="1"/>
  <c r="F905933" i="1"/>
  <c r="F905932" i="1"/>
  <c r="F905931" i="1"/>
  <c r="F905930" i="1"/>
  <c r="F905929" i="1"/>
  <c r="F905928" i="1"/>
  <c r="F905927" i="1"/>
  <c r="F905926" i="1"/>
  <c r="F905925" i="1"/>
  <c r="F905924" i="1"/>
  <c r="F905923" i="1"/>
  <c r="F905922" i="1"/>
  <c r="F905921" i="1"/>
  <c r="F905920" i="1"/>
  <c r="F905919" i="1"/>
  <c r="F905918" i="1"/>
  <c r="F905917" i="1"/>
  <c r="F905916" i="1"/>
  <c r="F905915" i="1"/>
  <c r="F905914" i="1"/>
  <c r="F905913" i="1"/>
  <c r="F905912" i="1"/>
  <c r="F905911" i="1"/>
  <c r="F905910" i="1"/>
  <c r="F905909" i="1"/>
  <c r="F905908" i="1"/>
  <c r="F905907" i="1"/>
  <c r="F905906" i="1"/>
  <c r="F905905" i="1"/>
  <c r="F905904" i="1"/>
  <c r="F905903" i="1"/>
  <c r="F905902" i="1"/>
  <c r="F905901" i="1"/>
  <c r="F905900" i="1"/>
  <c r="F905899" i="1"/>
  <c r="F905898" i="1"/>
  <c r="F905897" i="1"/>
  <c r="F905896" i="1"/>
  <c r="F905895" i="1"/>
  <c r="F905894" i="1"/>
  <c r="F905893" i="1"/>
  <c r="F905892" i="1"/>
  <c r="F905891" i="1"/>
  <c r="F905890" i="1"/>
  <c r="F905889" i="1"/>
  <c r="F905888" i="1"/>
  <c r="F905887" i="1"/>
  <c r="F905886" i="1"/>
  <c r="F905885" i="1"/>
  <c r="F905884" i="1"/>
  <c r="F905883" i="1"/>
  <c r="F905882" i="1"/>
  <c r="F905881" i="1"/>
  <c r="F905880" i="1"/>
  <c r="F905879" i="1"/>
  <c r="F905878" i="1"/>
  <c r="F905877" i="1"/>
  <c r="F905876" i="1"/>
  <c r="F905875" i="1"/>
  <c r="F905874" i="1"/>
  <c r="F905873" i="1"/>
  <c r="F905872" i="1"/>
  <c r="F905871" i="1"/>
  <c r="F905870" i="1"/>
  <c r="F905869" i="1"/>
  <c r="F905868" i="1"/>
  <c r="F905867" i="1"/>
  <c r="F905866" i="1"/>
  <c r="F905865" i="1"/>
  <c r="F905864" i="1"/>
  <c r="F905863" i="1"/>
  <c r="F905862" i="1"/>
  <c r="F905861" i="1"/>
  <c r="F905860" i="1"/>
  <c r="F905859" i="1"/>
  <c r="F905858" i="1"/>
  <c r="F905857" i="1"/>
  <c r="F905856" i="1"/>
  <c r="F905855" i="1"/>
  <c r="F905854" i="1"/>
  <c r="F905853" i="1"/>
  <c r="F905852" i="1"/>
  <c r="F905851" i="1"/>
  <c r="F905850" i="1"/>
  <c r="F905849" i="1"/>
  <c r="F905848" i="1"/>
  <c r="F905847" i="1"/>
  <c r="F905846" i="1"/>
  <c r="F905845" i="1"/>
  <c r="F905844" i="1"/>
  <c r="F905843" i="1"/>
  <c r="F905842" i="1"/>
  <c r="F905841" i="1"/>
  <c r="F905840" i="1"/>
  <c r="F905839" i="1"/>
  <c r="F905838" i="1"/>
  <c r="F905837" i="1"/>
  <c r="F905836" i="1"/>
  <c r="F905835" i="1"/>
  <c r="F905834" i="1"/>
  <c r="F905833" i="1"/>
  <c r="F905832" i="1"/>
  <c r="F905831" i="1"/>
  <c r="F905830" i="1"/>
  <c r="F905829" i="1"/>
  <c r="F905828" i="1"/>
  <c r="F905827" i="1"/>
  <c r="F905826" i="1"/>
  <c r="F905825" i="1"/>
  <c r="F905824" i="1"/>
  <c r="F905823" i="1"/>
  <c r="F905822" i="1"/>
  <c r="F905821" i="1"/>
  <c r="F905820" i="1"/>
  <c r="F905819" i="1"/>
  <c r="F905818" i="1"/>
  <c r="F905817" i="1"/>
  <c r="F905816" i="1"/>
  <c r="F905815" i="1"/>
  <c r="F905814" i="1"/>
  <c r="F905813" i="1"/>
  <c r="F905812" i="1"/>
  <c r="F905811" i="1"/>
  <c r="F905810" i="1"/>
  <c r="F905809" i="1"/>
  <c r="F905808" i="1"/>
  <c r="F905807" i="1"/>
  <c r="F905806" i="1"/>
  <c r="F905805" i="1"/>
  <c r="F905804" i="1"/>
  <c r="F905803" i="1"/>
  <c r="F905802" i="1"/>
  <c r="F905801" i="1"/>
  <c r="F905800" i="1"/>
  <c r="F905799" i="1"/>
  <c r="F905798" i="1"/>
  <c r="F905797" i="1"/>
  <c r="F905796" i="1"/>
  <c r="F905795" i="1"/>
  <c r="F905794" i="1"/>
  <c r="F905793" i="1"/>
  <c r="F905792" i="1"/>
  <c r="F905791" i="1"/>
  <c r="F905790" i="1"/>
  <c r="F905789" i="1"/>
  <c r="F905788" i="1"/>
  <c r="F905787" i="1"/>
  <c r="F905786" i="1"/>
  <c r="F905785" i="1"/>
  <c r="F905784" i="1"/>
  <c r="F905783" i="1"/>
  <c r="F905782" i="1"/>
  <c r="F905781" i="1"/>
  <c r="F905780" i="1"/>
  <c r="F905779" i="1"/>
  <c r="F905778" i="1"/>
  <c r="F905777" i="1"/>
  <c r="F905776" i="1"/>
  <c r="F905775" i="1"/>
  <c r="F905774" i="1"/>
  <c r="F905773" i="1"/>
  <c r="F905772" i="1"/>
  <c r="F905771" i="1"/>
  <c r="F905770" i="1"/>
  <c r="F905769" i="1"/>
  <c r="F905768" i="1"/>
  <c r="F905767" i="1"/>
  <c r="F905766" i="1"/>
  <c r="F905765" i="1"/>
  <c r="F905764" i="1"/>
  <c r="F905763" i="1"/>
  <c r="F905762" i="1"/>
  <c r="F905761" i="1"/>
  <c r="F905760" i="1"/>
  <c r="F905759" i="1"/>
  <c r="F905758" i="1"/>
  <c r="F905757" i="1"/>
  <c r="F905756" i="1"/>
  <c r="F905755" i="1"/>
  <c r="F905754" i="1"/>
  <c r="F905753" i="1"/>
  <c r="F905752" i="1"/>
  <c r="F905751" i="1"/>
  <c r="F905750" i="1"/>
  <c r="F905749" i="1"/>
  <c r="F905748" i="1"/>
  <c r="F905747" i="1"/>
  <c r="F905746" i="1"/>
  <c r="F905745" i="1"/>
  <c r="F905744" i="1"/>
  <c r="F905743" i="1"/>
  <c r="F905742" i="1"/>
  <c r="F905741" i="1"/>
  <c r="F905740" i="1"/>
  <c r="F905739" i="1"/>
  <c r="F905738" i="1"/>
  <c r="F905737" i="1"/>
  <c r="F905736" i="1"/>
  <c r="F905735" i="1"/>
  <c r="F905734" i="1"/>
  <c r="F905733" i="1"/>
  <c r="F905732" i="1"/>
  <c r="F905731" i="1"/>
  <c r="F905730" i="1"/>
  <c r="F905729" i="1"/>
  <c r="F905728" i="1"/>
  <c r="F905727" i="1"/>
  <c r="F905726" i="1"/>
  <c r="F905725" i="1"/>
  <c r="F905724" i="1"/>
  <c r="F905723" i="1"/>
  <c r="F905722" i="1"/>
  <c r="F905721" i="1"/>
  <c r="F905720" i="1"/>
  <c r="F905719" i="1"/>
  <c r="F905718" i="1"/>
  <c r="F905717" i="1"/>
  <c r="F905716" i="1"/>
  <c r="F905715" i="1"/>
  <c r="F905714" i="1"/>
  <c r="F905713" i="1"/>
  <c r="F905712" i="1"/>
  <c r="F905711" i="1"/>
  <c r="F905710" i="1"/>
  <c r="F905709" i="1"/>
  <c r="F905708" i="1"/>
  <c r="F905707" i="1"/>
  <c r="F905706" i="1"/>
  <c r="F905705" i="1"/>
  <c r="F905704" i="1"/>
  <c r="F905703" i="1"/>
  <c r="F905702" i="1"/>
  <c r="F905701" i="1"/>
  <c r="F905700" i="1"/>
  <c r="F905699" i="1"/>
  <c r="F905698" i="1"/>
  <c r="F905697" i="1"/>
  <c r="F905696" i="1"/>
  <c r="F905695" i="1"/>
  <c r="F905694" i="1"/>
  <c r="F905693" i="1"/>
  <c r="F905692" i="1"/>
  <c r="F905691" i="1"/>
  <c r="F905690" i="1"/>
  <c r="F905689" i="1"/>
  <c r="F905688" i="1"/>
  <c r="F905687" i="1"/>
  <c r="F905686" i="1"/>
  <c r="F905685" i="1"/>
  <c r="F905684" i="1"/>
  <c r="F905683" i="1"/>
  <c r="F905682" i="1"/>
  <c r="F905681" i="1"/>
  <c r="F905680" i="1"/>
  <c r="F905679" i="1"/>
  <c r="F905678" i="1"/>
  <c r="F905677" i="1"/>
  <c r="F905676" i="1"/>
  <c r="F905675" i="1"/>
  <c r="F905674" i="1"/>
  <c r="F905673" i="1"/>
  <c r="F905672" i="1"/>
  <c r="F905671" i="1"/>
  <c r="F905670" i="1"/>
  <c r="F905669" i="1"/>
  <c r="F905668" i="1"/>
  <c r="F905667" i="1"/>
  <c r="F905666" i="1"/>
  <c r="F905665" i="1"/>
  <c r="F905664" i="1"/>
  <c r="F905663" i="1"/>
  <c r="F905662" i="1"/>
  <c r="F905661" i="1"/>
  <c r="F905660" i="1"/>
  <c r="F905659" i="1"/>
  <c r="F905658" i="1"/>
  <c r="F905657" i="1"/>
  <c r="F905656" i="1"/>
  <c r="F905655" i="1"/>
  <c r="F905654" i="1"/>
  <c r="F905653" i="1"/>
  <c r="F905652" i="1"/>
  <c r="F905651" i="1"/>
  <c r="F905650" i="1"/>
  <c r="F905649" i="1"/>
  <c r="F905648" i="1"/>
  <c r="F905647" i="1"/>
  <c r="F905646" i="1"/>
  <c r="F905645" i="1"/>
  <c r="F905644" i="1"/>
  <c r="F905643" i="1"/>
  <c r="F905642" i="1"/>
  <c r="F905641" i="1"/>
  <c r="F905640" i="1"/>
  <c r="F905639" i="1"/>
  <c r="F905638" i="1"/>
  <c r="F905637" i="1"/>
  <c r="F905636" i="1"/>
  <c r="F905635" i="1"/>
  <c r="F905634" i="1"/>
  <c r="F905633" i="1"/>
  <c r="F905632" i="1"/>
  <c r="F905631" i="1"/>
  <c r="F905630" i="1"/>
  <c r="F905629" i="1"/>
  <c r="F905628" i="1"/>
  <c r="F905627" i="1"/>
  <c r="F905626" i="1"/>
  <c r="F905625" i="1"/>
  <c r="F905624" i="1"/>
  <c r="F905623" i="1"/>
  <c r="F905622" i="1"/>
  <c r="F905621" i="1"/>
  <c r="F905620" i="1"/>
  <c r="F905619" i="1"/>
  <c r="F905618" i="1"/>
  <c r="F905617" i="1"/>
  <c r="F905616" i="1"/>
  <c r="F905615" i="1"/>
  <c r="F905614" i="1"/>
  <c r="F905613" i="1"/>
  <c r="F905612" i="1"/>
  <c r="F905611" i="1"/>
  <c r="F905610" i="1"/>
  <c r="F905609" i="1"/>
  <c r="F905608" i="1"/>
  <c r="F905607" i="1"/>
  <c r="F905606" i="1"/>
  <c r="F905605" i="1"/>
  <c r="F905604" i="1"/>
  <c r="F905603" i="1"/>
  <c r="F905602" i="1"/>
  <c r="F905601" i="1"/>
  <c r="F905600" i="1"/>
  <c r="F905599" i="1"/>
  <c r="F905598" i="1"/>
  <c r="F905597" i="1"/>
  <c r="F905596" i="1"/>
  <c r="F905595" i="1"/>
  <c r="F905594" i="1"/>
  <c r="F905593" i="1"/>
  <c r="F905592" i="1"/>
  <c r="F905591" i="1"/>
  <c r="F905590" i="1"/>
  <c r="F905589" i="1"/>
  <c r="F905588" i="1"/>
  <c r="F905587" i="1"/>
  <c r="F905586" i="1"/>
  <c r="F905585" i="1"/>
  <c r="F905584" i="1"/>
  <c r="F905583" i="1"/>
  <c r="F905582" i="1"/>
  <c r="F905581" i="1"/>
  <c r="F905580" i="1"/>
  <c r="F905579" i="1"/>
  <c r="F905578" i="1"/>
  <c r="F905577" i="1"/>
  <c r="F905576" i="1"/>
  <c r="F905575" i="1"/>
  <c r="F905574" i="1"/>
  <c r="F905573" i="1"/>
  <c r="F905572" i="1"/>
  <c r="F905571" i="1"/>
  <c r="F905570" i="1"/>
  <c r="F905569" i="1"/>
  <c r="F905568" i="1"/>
  <c r="F905567" i="1"/>
  <c r="F905566" i="1"/>
  <c r="F905565" i="1"/>
  <c r="F905564" i="1"/>
  <c r="F905563" i="1"/>
  <c r="F905562" i="1"/>
  <c r="F905561" i="1"/>
  <c r="F905560" i="1"/>
  <c r="F905559" i="1"/>
  <c r="F905558" i="1"/>
  <c r="F905557" i="1"/>
  <c r="F905556" i="1"/>
  <c r="F905555" i="1"/>
  <c r="F905554" i="1"/>
  <c r="F905553" i="1"/>
  <c r="F905552" i="1"/>
  <c r="F905551" i="1"/>
  <c r="F905550" i="1"/>
  <c r="F905549" i="1"/>
  <c r="F905548" i="1"/>
  <c r="F905547" i="1"/>
  <c r="F905546" i="1"/>
  <c r="F905545" i="1"/>
  <c r="F905544" i="1"/>
  <c r="F905543" i="1"/>
  <c r="F905542" i="1"/>
  <c r="F905541" i="1"/>
  <c r="F905540" i="1"/>
  <c r="F905539" i="1"/>
  <c r="F905538" i="1"/>
  <c r="F905537" i="1"/>
  <c r="F905536" i="1"/>
  <c r="F905535" i="1"/>
  <c r="F905534" i="1"/>
  <c r="F905533" i="1"/>
  <c r="F905532" i="1"/>
  <c r="F905531" i="1"/>
  <c r="F905530" i="1"/>
  <c r="F905529" i="1"/>
  <c r="F905528" i="1"/>
  <c r="F905527" i="1"/>
  <c r="F905526" i="1"/>
  <c r="F905525" i="1"/>
  <c r="F905524" i="1"/>
  <c r="F905523" i="1"/>
  <c r="F905522" i="1"/>
  <c r="F905521" i="1"/>
  <c r="F905520" i="1"/>
  <c r="F905519" i="1"/>
  <c r="F905518" i="1"/>
  <c r="F905517" i="1"/>
  <c r="F905516" i="1"/>
  <c r="F905515" i="1"/>
  <c r="F905514" i="1"/>
  <c r="F905513" i="1"/>
  <c r="F905512" i="1"/>
  <c r="F905511" i="1"/>
  <c r="F905510" i="1"/>
  <c r="F905509" i="1"/>
  <c r="F905508" i="1"/>
  <c r="F905507" i="1"/>
  <c r="F905506" i="1"/>
  <c r="F905505" i="1"/>
  <c r="F905504" i="1"/>
  <c r="F905503" i="1"/>
  <c r="F905502" i="1"/>
  <c r="F905501" i="1"/>
  <c r="F905500" i="1"/>
  <c r="F905499" i="1"/>
  <c r="F905498" i="1"/>
  <c r="F905497" i="1"/>
  <c r="F905496" i="1"/>
  <c r="F905495" i="1"/>
  <c r="F905494" i="1"/>
  <c r="F905493" i="1"/>
  <c r="F905492" i="1"/>
  <c r="F905491" i="1"/>
  <c r="F905490" i="1"/>
  <c r="F905489" i="1"/>
  <c r="F905488" i="1"/>
  <c r="F905487" i="1"/>
  <c r="F905486" i="1"/>
  <c r="F905485" i="1"/>
  <c r="F905484" i="1"/>
  <c r="F905483" i="1"/>
  <c r="F905482" i="1"/>
  <c r="F905481" i="1"/>
  <c r="F905480" i="1"/>
  <c r="F905479" i="1"/>
  <c r="F905478" i="1"/>
  <c r="F905477" i="1"/>
  <c r="F905476" i="1"/>
  <c r="F905475" i="1"/>
  <c r="F905474" i="1"/>
  <c r="F905473" i="1"/>
  <c r="F905472" i="1"/>
  <c r="F905471" i="1"/>
  <c r="F905470" i="1"/>
  <c r="F905469" i="1"/>
  <c r="F905468" i="1"/>
  <c r="F905467" i="1"/>
  <c r="F905466" i="1"/>
  <c r="F905465" i="1"/>
  <c r="F905464" i="1"/>
  <c r="F905463" i="1"/>
  <c r="F905462" i="1"/>
  <c r="F905461" i="1"/>
  <c r="F905460" i="1"/>
  <c r="F905459" i="1"/>
  <c r="F905458" i="1"/>
  <c r="F905457" i="1"/>
  <c r="F905456" i="1"/>
  <c r="F905455" i="1"/>
  <c r="F905454" i="1"/>
  <c r="F905453" i="1"/>
  <c r="F905452" i="1"/>
  <c r="F905451" i="1"/>
  <c r="F905450" i="1"/>
  <c r="F905449" i="1"/>
  <c r="F905448" i="1"/>
  <c r="F905447" i="1"/>
  <c r="F905446" i="1"/>
  <c r="F905445" i="1"/>
  <c r="F905444" i="1"/>
  <c r="F905443" i="1"/>
  <c r="F905442" i="1"/>
  <c r="F905441" i="1"/>
  <c r="F905440" i="1"/>
  <c r="F905439" i="1"/>
  <c r="F905438" i="1"/>
  <c r="F905437" i="1"/>
  <c r="F905436" i="1"/>
  <c r="F905435" i="1"/>
  <c r="F905434" i="1"/>
  <c r="F905433" i="1"/>
  <c r="F905432" i="1"/>
  <c r="F905431" i="1"/>
  <c r="F905430" i="1"/>
  <c r="F905429" i="1"/>
  <c r="F905428" i="1"/>
  <c r="F905427" i="1"/>
  <c r="F905426" i="1"/>
  <c r="F905425" i="1"/>
  <c r="F905424" i="1"/>
  <c r="F905423" i="1"/>
  <c r="F905422" i="1"/>
  <c r="F905421" i="1"/>
  <c r="F905420" i="1"/>
  <c r="F905419" i="1"/>
  <c r="F905418" i="1"/>
  <c r="F905417" i="1"/>
  <c r="F905416" i="1"/>
  <c r="F905415" i="1"/>
  <c r="F905414" i="1"/>
  <c r="F905413" i="1"/>
  <c r="F905412" i="1"/>
  <c r="F905411" i="1"/>
  <c r="F905410" i="1"/>
  <c r="F905409" i="1"/>
  <c r="F905408" i="1"/>
  <c r="F905407" i="1"/>
  <c r="F905406" i="1"/>
  <c r="F905405" i="1"/>
  <c r="F905404" i="1"/>
  <c r="F905403" i="1"/>
  <c r="F905402" i="1"/>
  <c r="F905401" i="1"/>
  <c r="F905400" i="1"/>
  <c r="F905399" i="1"/>
  <c r="F905398" i="1"/>
  <c r="F905397" i="1"/>
  <c r="F905396" i="1"/>
  <c r="F905395" i="1"/>
  <c r="F905394" i="1"/>
  <c r="F905393" i="1"/>
  <c r="F905392" i="1"/>
  <c r="F905391" i="1"/>
  <c r="F905390" i="1"/>
  <c r="F905389" i="1"/>
  <c r="F905388" i="1"/>
  <c r="F905387" i="1"/>
  <c r="F905386" i="1"/>
  <c r="F905385" i="1"/>
  <c r="F905384" i="1"/>
  <c r="F905383" i="1"/>
  <c r="F905382" i="1"/>
  <c r="F905381" i="1"/>
  <c r="F905380" i="1"/>
  <c r="F905379" i="1"/>
  <c r="F905378" i="1"/>
  <c r="F905377" i="1"/>
  <c r="F905376" i="1"/>
  <c r="F905375" i="1"/>
  <c r="F905374" i="1"/>
  <c r="F905373" i="1"/>
  <c r="F905372" i="1"/>
  <c r="F905371" i="1"/>
  <c r="F905370" i="1"/>
  <c r="F905369" i="1"/>
  <c r="F905368" i="1"/>
  <c r="F905367" i="1"/>
  <c r="F905366" i="1"/>
  <c r="F905365" i="1"/>
  <c r="F905364" i="1"/>
  <c r="F905363" i="1"/>
  <c r="F905362" i="1"/>
  <c r="F905361" i="1"/>
  <c r="F905360" i="1"/>
  <c r="F905359" i="1"/>
  <c r="F905358" i="1"/>
  <c r="F905357" i="1"/>
  <c r="F905356" i="1"/>
  <c r="F905355" i="1"/>
  <c r="F905354" i="1"/>
  <c r="F905353" i="1"/>
  <c r="F905352" i="1"/>
  <c r="F905351" i="1"/>
  <c r="F905350" i="1"/>
  <c r="F905349" i="1"/>
  <c r="F905348" i="1"/>
  <c r="F905347" i="1"/>
  <c r="F905346" i="1"/>
  <c r="F905345" i="1"/>
  <c r="F905344" i="1"/>
  <c r="F905343" i="1"/>
  <c r="F905342" i="1"/>
  <c r="F905341" i="1"/>
  <c r="F905340" i="1"/>
  <c r="F905339" i="1"/>
  <c r="F905338" i="1"/>
  <c r="F905337" i="1"/>
  <c r="F905336" i="1"/>
  <c r="F905335" i="1"/>
  <c r="F905334" i="1"/>
  <c r="F905333" i="1"/>
  <c r="F905332" i="1"/>
  <c r="F905331" i="1"/>
  <c r="F905330" i="1"/>
  <c r="F905329" i="1"/>
  <c r="F905328" i="1"/>
  <c r="F905327" i="1"/>
  <c r="F905326" i="1"/>
  <c r="F905325" i="1"/>
  <c r="F905324" i="1"/>
  <c r="F905323" i="1"/>
  <c r="F905322" i="1"/>
  <c r="F905321" i="1"/>
  <c r="F905320" i="1"/>
  <c r="F905319" i="1"/>
  <c r="F905318" i="1"/>
  <c r="F905317" i="1"/>
  <c r="F905316" i="1"/>
  <c r="F905315" i="1"/>
  <c r="F905314" i="1"/>
  <c r="F905313" i="1"/>
  <c r="F905312" i="1"/>
  <c r="F905311" i="1"/>
  <c r="F905310" i="1"/>
  <c r="F905309" i="1"/>
  <c r="F905308" i="1"/>
  <c r="F905307" i="1"/>
  <c r="F905306" i="1"/>
  <c r="F905305" i="1"/>
  <c r="F905304" i="1"/>
  <c r="F905303" i="1"/>
  <c r="F905302" i="1"/>
  <c r="F905301" i="1"/>
  <c r="F905300" i="1"/>
  <c r="F905299" i="1"/>
  <c r="F905298" i="1"/>
  <c r="F905297" i="1"/>
  <c r="F905296" i="1"/>
  <c r="F905295" i="1"/>
  <c r="F905294" i="1"/>
  <c r="F905293" i="1"/>
  <c r="F905292" i="1"/>
  <c r="F905291" i="1"/>
  <c r="F905290" i="1"/>
  <c r="F905289" i="1"/>
  <c r="F905288" i="1"/>
  <c r="F905287" i="1"/>
  <c r="F905286" i="1"/>
  <c r="F905285" i="1"/>
  <c r="F905284" i="1"/>
  <c r="F905283" i="1"/>
  <c r="F905282" i="1"/>
  <c r="F905281" i="1"/>
  <c r="F905280" i="1"/>
  <c r="F905279" i="1"/>
  <c r="F905278" i="1"/>
  <c r="F905277" i="1"/>
  <c r="F905276" i="1"/>
  <c r="F905275" i="1"/>
  <c r="F905274" i="1"/>
  <c r="F905273" i="1"/>
  <c r="F905272" i="1"/>
  <c r="F905271" i="1"/>
  <c r="F905270" i="1"/>
  <c r="F905269" i="1"/>
  <c r="F905268" i="1"/>
  <c r="F905267" i="1"/>
  <c r="F905266" i="1"/>
  <c r="F905265" i="1"/>
  <c r="F905264" i="1"/>
  <c r="F905263" i="1"/>
  <c r="F905262" i="1"/>
  <c r="F905261" i="1"/>
  <c r="F905260" i="1"/>
  <c r="F905259" i="1"/>
  <c r="F905258" i="1"/>
  <c r="F905257" i="1"/>
  <c r="F905256" i="1"/>
  <c r="F905255" i="1"/>
  <c r="F905254" i="1"/>
  <c r="F905253" i="1"/>
  <c r="F905252" i="1"/>
  <c r="F905251" i="1"/>
  <c r="F905250" i="1"/>
  <c r="F905249" i="1"/>
  <c r="F905248" i="1"/>
  <c r="F905247" i="1"/>
  <c r="F905246" i="1"/>
  <c r="F905245" i="1"/>
  <c r="F905244" i="1"/>
  <c r="F905243" i="1"/>
  <c r="F905242" i="1"/>
  <c r="F905241" i="1"/>
  <c r="F905240" i="1"/>
  <c r="F905239" i="1"/>
  <c r="F905238" i="1"/>
  <c r="F905237" i="1"/>
  <c r="F905236" i="1"/>
  <c r="F905235" i="1"/>
  <c r="F905234" i="1"/>
  <c r="F905233" i="1"/>
  <c r="F905232" i="1"/>
  <c r="F905231" i="1"/>
  <c r="F905230" i="1"/>
  <c r="F905229" i="1"/>
  <c r="F905228" i="1"/>
  <c r="F905227" i="1"/>
  <c r="F905226" i="1"/>
  <c r="F905225" i="1"/>
  <c r="F905224" i="1"/>
  <c r="F905223" i="1"/>
  <c r="F905222" i="1"/>
  <c r="F905221" i="1"/>
  <c r="F905220" i="1"/>
  <c r="F905219" i="1"/>
  <c r="F905218" i="1"/>
  <c r="F905217" i="1"/>
  <c r="F905216" i="1"/>
  <c r="F905215" i="1"/>
  <c r="F905214" i="1"/>
  <c r="F905213" i="1"/>
  <c r="F905212" i="1"/>
  <c r="F905211" i="1"/>
  <c r="F905210" i="1"/>
  <c r="F905209" i="1"/>
  <c r="F905208" i="1"/>
  <c r="F905207" i="1"/>
  <c r="F905206" i="1"/>
  <c r="F905205" i="1"/>
  <c r="F905204" i="1"/>
  <c r="F905203" i="1"/>
  <c r="F905202" i="1"/>
  <c r="F905201" i="1"/>
  <c r="F905200" i="1"/>
  <c r="F905199" i="1"/>
  <c r="F905198" i="1"/>
  <c r="F905197" i="1"/>
  <c r="F905196" i="1"/>
  <c r="F905195" i="1"/>
  <c r="F905194" i="1"/>
  <c r="F905193" i="1"/>
  <c r="F905192" i="1"/>
  <c r="F905191" i="1"/>
  <c r="F905190" i="1"/>
  <c r="F905189" i="1"/>
  <c r="F905188" i="1"/>
  <c r="F905187" i="1"/>
  <c r="F905186" i="1"/>
  <c r="F905185" i="1"/>
  <c r="F905184" i="1"/>
  <c r="F905183" i="1"/>
  <c r="F905182" i="1"/>
  <c r="F905181" i="1"/>
  <c r="F905180" i="1"/>
  <c r="F905179" i="1"/>
  <c r="F905178" i="1"/>
  <c r="F905177" i="1"/>
  <c r="F905176" i="1"/>
  <c r="F905175" i="1"/>
  <c r="F905174" i="1"/>
  <c r="F905173" i="1"/>
  <c r="F905172" i="1"/>
  <c r="F905171" i="1"/>
  <c r="F905170" i="1"/>
  <c r="F905169" i="1"/>
  <c r="F905168" i="1"/>
  <c r="F905167" i="1"/>
  <c r="F905166" i="1"/>
  <c r="F905165" i="1"/>
  <c r="F905164" i="1"/>
  <c r="F905163" i="1"/>
  <c r="F905162" i="1"/>
  <c r="F905161" i="1"/>
  <c r="F905160" i="1"/>
  <c r="F905159" i="1"/>
  <c r="F905158" i="1"/>
  <c r="F905157" i="1"/>
  <c r="F905156" i="1"/>
  <c r="F905155" i="1"/>
  <c r="F905154" i="1"/>
  <c r="F905153" i="1"/>
  <c r="F905152" i="1"/>
  <c r="F905151" i="1"/>
  <c r="F905150" i="1"/>
  <c r="F905149" i="1"/>
  <c r="F905148" i="1"/>
  <c r="F905147" i="1"/>
  <c r="F905146" i="1"/>
  <c r="F905145" i="1"/>
  <c r="F905144" i="1"/>
  <c r="F905143" i="1"/>
  <c r="F905142" i="1"/>
  <c r="F905141" i="1"/>
  <c r="F905140" i="1"/>
  <c r="F905139" i="1"/>
  <c r="F905138" i="1"/>
  <c r="F905137" i="1"/>
  <c r="F905136" i="1"/>
  <c r="F905135" i="1"/>
  <c r="F905134" i="1"/>
  <c r="F905133" i="1"/>
  <c r="F905132" i="1"/>
  <c r="F905131" i="1"/>
  <c r="F905130" i="1"/>
  <c r="F905129" i="1"/>
  <c r="F905128" i="1"/>
  <c r="F905127" i="1"/>
  <c r="F905126" i="1"/>
  <c r="F905125" i="1"/>
  <c r="F905124" i="1"/>
  <c r="F905123" i="1"/>
  <c r="F905122" i="1"/>
  <c r="F905121" i="1"/>
  <c r="F905120" i="1"/>
  <c r="F905119" i="1"/>
  <c r="F905118" i="1"/>
  <c r="F905117" i="1"/>
  <c r="F905116" i="1"/>
  <c r="F905115" i="1"/>
  <c r="F905114" i="1"/>
  <c r="F905113" i="1"/>
  <c r="F905112" i="1"/>
  <c r="F905111" i="1"/>
  <c r="F905110" i="1"/>
  <c r="F905109" i="1"/>
  <c r="F905108" i="1"/>
  <c r="F905107" i="1"/>
  <c r="F905106" i="1"/>
  <c r="F905105" i="1"/>
  <c r="F905104" i="1"/>
  <c r="F905103" i="1"/>
  <c r="F905102" i="1"/>
  <c r="F905101" i="1"/>
  <c r="F905100" i="1"/>
  <c r="F905099" i="1"/>
  <c r="F905098" i="1"/>
  <c r="F905097" i="1"/>
  <c r="F905096" i="1"/>
  <c r="F905095" i="1"/>
  <c r="F905094" i="1"/>
  <c r="F905093" i="1"/>
  <c r="F905092" i="1"/>
  <c r="F905091" i="1"/>
  <c r="F905090" i="1"/>
  <c r="F905089" i="1"/>
  <c r="F905088" i="1"/>
  <c r="F905087" i="1"/>
  <c r="F905086" i="1"/>
  <c r="F905085" i="1"/>
  <c r="F905084" i="1"/>
  <c r="F905083" i="1"/>
  <c r="F905082" i="1"/>
  <c r="F905081" i="1"/>
  <c r="F905080" i="1"/>
  <c r="F905079" i="1"/>
  <c r="F905078" i="1"/>
  <c r="F905077" i="1"/>
  <c r="F905076" i="1"/>
  <c r="F905075" i="1"/>
  <c r="F905074" i="1"/>
  <c r="F905073" i="1"/>
  <c r="F905072" i="1"/>
  <c r="F905071" i="1"/>
  <c r="F905070" i="1"/>
  <c r="F905069" i="1"/>
  <c r="F905068" i="1"/>
  <c r="F905067" i="1"/>
  <c r="F905066" i="1"/>
  <c r="F905065" i="1"/>
  <c r="F905064" i="1"/>
  <c r="F905063" i="1"/>
  <c r="F905062" i="1"/>
  <c r="F905061" i="1"/>
  <c r="F905060" i="1"/>
  <c r="F905059" i="1"/>
  <c r="F905058" i="1"/>
  <c r="F905057" i="1"/>
  <c r="F905056" i="1"/>
  <c r="F905055" i="1"/>
  <c r="F905054" i="1"/>
  <c r="F905053" i="1"/>
  <c r="F905052" i="1"/>
  <c r="F905051" i="1"/>
  <c r="F905050" i="1"/>
  <c r="F905049" i="1"/>
  <c r="F905048" i="1"/>
  <c r="F905047" i="1"/>
  <c r="F905046" i="1"/>
  <c r="F905045" i="1"/>
  <c r="F905044" i="1"/>
  <c r="F905043" i="1"/>
  <c r="F905042" i="1"/>
  <c r="F905041" i="1"/>
  <c r="F905040" i="1"/>
  <c r="F905039" i="1"/>
  <c r="F905038" i="1"/>
  <c r="F905037" i="1"/>
  <c r="F905036" i="1"/>
  <c r="F905035" i="1"/>
  <c r="F905034" i="1"/>
  <c r="F905033" i="1"/>
  <c r="F905032" i="1"/>
  <c r="F905031" i="1"/>
  <c r="F905030" i="1"/>
  <c r="F905029" i="1"/>
  <c r="F905028" i="1"/>
  <c r="F905027" i="1"/>
  <c r="F905026" i="1"/>
  <c r="F905025" i="1"/>
  <c r="F905024" i="1"/>
  <c r="F905023" i="1"/>
  <c r="F905022" i="1"/>
  <c r="F905021" i="1"/>
  <c r="F905020" i="1"/>
  <c r="F905019" i="1"/>
  <c r="F905018" i="1"/>
  <c r="F905017" i="1"/>
  <c r="F905016" i="1"/>
  <c r="F905015" i="1"/>
  <c r="F905014" i="1"/>
  <c r="F905013" i="1"/>
  <c r="F905012" i="1"/>
  <c r="F905011" i="1"/>
  <c r="F905010" i="1"/>
  <c r="F905009" i="1"/>
  <c r="F905008" i="1"/>
  <c r="F905007" i="1"/>
  <c r="F905006" i="1"/>
  <c r="F905005" i="1"/>
  <c r="F905004" i="1"/>
  <c r="F905003" i="1"/>
  <c r="F905002" i="1"/>
  <c r="F905001" i="1"/>
  <c r="F905000" i="1"/>
  <c r="F904999" i="1"/>
  <c r="F904998" i="1"/>
  <c r="F904997" i="1"/>
  <c r="F904996" i="1"/>
  <c r="F904995" i="1"/>
  <c r="F904994" i="1"/>
  <c r="F904993" i="1"/>
  <c r="F904992" i="1"/>
  <c r="F904991" i="1"/>
  <c r="F904990" i="1"/>
  <c r="F904989" i="1"/>
  <c r="F904988" i="1"/>
  <c r="F904987" i="1"/>
  <c r="F904986" i="1"/>
  <c r="F904985" i="1"/>
  <c r="F904984" i="1"/>
  <c r="F904983" i="1"/>
  <c r="F904982" i="1"/>
  <c r="F904981" i="1"/>
  <c r="F904980" i="1"/>
  <c r="F904979" i="1"/>
  <c r="F904978" i="1"/>
  <c r="F904977" i="1"/>
  <c r="F904976" i="1"/>
  <c r="F904975" i="1"/>
  <c r="F904974" i="1"/>
  <c r="F904973" i="1"/>
  <c r="F904972" i="1"/>
  <c r="F904971" i="1"/>
  <c r="F904970" i="1"/>
  <c r="F904969" i="1"/>
  <c r="F904968" i="1"/>
  <c r="F904967" i="1"/>
  <c r="F904966" i="1"/>
  <c r="F904965" i="1"/>
  <c r="F904964" i="1"/>
  <c r="F904963" i="1"/>
  <c r="F904962" i="1"/>
  <c r="F904961" i="1"/>
  <c r="F904960" i="1"/>
  <c r="F904959" i="1"/>
  <c r="F904958" i="1"/>
  <c r="F904957" i="1"/>
  <c r="F904956" i="1"/>
  <c r="F904955" i="1"/>
  <c r="F904954" i="1"/>
  <c r="F904953" i="1"/>
  <c r="F904952" i="1"/>
  <c r="F904951" i="1"/>
  <c r="F904950" i="1"/>
  <c r="F904949" i="1"/>
  <c r="F904948" i="1"/>
  <c r="F904947" i="1"/>
  <c r="F904946" i="1"/>
  <c r="F904945" i="1"/>
  <c r="F904944" i="1"/>
  <c r="F904943" i="1"/>
  <c r="F904942" i="1"/>
  <c r="F904941" i="1"/>
  <c r="F904940" i="1"/>
  <c r="F904939" i="1"/>
  <c r="F904938" i="1"/>
  <c r="F904937" i="1"/>
  <c r="F904936" i="1"/>
  <c r="F904935" i="1"/>
  <c r="F904934" i="1"/>
  <c r="F904933" i="1"/>
  <c r="F904932" i="1"/>
  <c r="F904931" i="1"/>
  <c r="F904930" i="1"/>
  <c r="F904929" i="1"/>
  <c r="F904928" i="1"/>
  <c r="F904927" i="1"/>
  <c r="F904926" i="1"/>
  <c r="F904925" i="1"/>
  <c r="F904924" i="1"/>
  <c r="F904923" i="1"/>
  <c r="F904922" i="1"/>
  <c r="F904921" i="1"/>
  <c r="F904920" i="1"/>
  <c r="F904919" i="1"/>
  <c r="F904918" i="1"/>
  <c r="F904917" i="1"/>
  <c r="F904916" i="1"/>
  <c r="F904915" i="1"/>
  <c r="F904914" i="1"/>
  <c r="F904913" i="1"/>
  <c r="F904912" i="1"/>
  <c r="F904911" i="1"/>
  <c r="F904910" i="1"/>
  <c r="F904909" i="1"/>
  <c r="F904908" i="1"/>
  <c r="F904907" i="1"/>
  <c r="F904906" i="1"/>
  <c r="F904905" i="1"/>
  <c r="F904904" i="1"/>
  <c r="F904903" i="1"/>
  <c r="F904902" i="1"/>
  <c r="F904901" i="1"/>
  <c r="F904900" i="1"/>
  <c r="F904899" i="1"/>
  <c r="F904898" i="1"/>
  <c r="F904897" i="1"/>
  <c r="F904896" i="1"/>
  <c r="F904895" i="1"/>
  <c r="F904894" i="1"/>
  <c r="F904893" i="1"/>
  <c r="F904892" i="1"/>
  <c r="F904891" i="1"/>
  <c r="F904890" i="1"/>
  <c r="F904889" i="1"/>
  <c r="F904888" i="1"/>
  <c r="F904887" i="1"/>
  <c r="F904886" i="1"/>
  <c r="F904885" i="1"/>
  <c r="F904884" i="1"/>
  <c r="F904883" i="1"/>
  <c r="F904882" i="1"/>
  <c r="F904881" i="1"/>
  <c r="F904880" i="1"/>
  <c r="F904879" i="1"/>
  <c r="F904878" i="1"/>
  <c r="F904877" i="1"/>
  <c r="F904876" i="1"/>
  <c r="F904875" i="1"/>
  <c r="F904874" i="1"/>
  <c r="F904873" i="1"/>
  <c r="F904872" i="1"/>
  <c r="F904871" i="1"/>
  <c r="F904870" i="1"/>
  <c r="F904869" i="1"/>
  <c r="F904868" i="1"/>
  <c r="F904867" i="1"/>
  <c r="F904866" i="1"/>
  <c r="F904865" i="1"/>
  <c r="F904864" i="1"/>
  <c r="F904863" i="1"/>
  <c r="F904862" i="1"/>
  <c r="F904861" i="1"/>
  <c r="F904860" i="1"/>
  <c r="F904859" i="1"/>
  <c r="F904858" i="1"/>
  <c r="F904857" i="1"/>
  <c r="F904856" i="1"/>
  <c r="F904855" i="1"/>
  <c r="F904854" i="1"/>
  <c r="F904853" i="1"/>
  <c r="F904852" i="1"/>
  <c r="F904851" i="1"/>
  <c r="F904850" i="1"/>
  <c r="F904849" i="1"/>
  <c r="F904848" i="1"/>
  <c r="F904847" i="1"/>
  <c r="F904846" i="1"/>
  <c r="F904845" i="1"/>
  <c r="F904844" i="1"/>
  <c r="F904843" i="1"/>
  <c r="F904842" i="1"/>
  <c r="F904841" i="1"/>
  <c r="F904840" i="1"/>
  <c r="F904839" i="1"/>
  <c r="F904838" i="1"/>
  <c r="F904837" i="1"/>
  <c r="F904836" i="1"/>
  <c r="F904835" i="1"/>
  <c r="F904834" i="1"/>
  <c r="F904833" i="1"/>
  <c r="F904832" i="1"/>
  <c r="F904831" i="1"/>
  <c r="F904830" i="1"/>
  <c r="F904829" i="1"/>
  <c r="F904828" i="1"/>
  <c r="F904827" i="1"/>
  <c r="F904826" i="1"/>
  <c r="F904825" i="1"/>
  <c r="F904824" i="1"/>
  <c r="F904823" i="1"/>
  <c r="F904822" i="1"/>
  <c r="F904821" i="1"/>
  <c r="F904820" i="1"/>
  <c r="F904819" i="1"/>
  <c r="F904818" i="1"/>
  <c r="F904817" i="1"/>
  <c r="F904816" i="1"/>
  <c r="F904815" i="1"/>
  <c r="F904814" i="1"/>
  <c r="F904813" i="1"/>
  <c r="F904812" i="1"/>
  <c r="F904811" i="1"/>
  <c r="F904810" i="1"/>
  <c r="F904809" i="1"/>
  <c r="F904808" i="1"/>
  <c r="F904807" i="1"/>
  <c r="F904806" i="1"/>
  <c r="F904805" i="1"/>
  <c r="F904804" i="1"/>
  <c r="F904803" i="1"/>
  <c r="F904802" i="1"/>
  <c r="F904801" i="1"/>
  <c r="F904800" i="1"/>
  <c r="F904799" i="1"/>
  <c r="F904798" i="1"/>
  <c r="F904797" i="1"/>
  <c r="F904796" i="1"/>
  <c r="F904795" i="1"/>
  <c r="F904794" i="1"/>
  <c r="F904793" i="1"/>
  <c r="F904792" i="1"/>
  <c r="F904791" i="1"/>
  <c r="F904790" i="1"/>
  <c r="F904789" i="1"/>
  <c r="F904788" i="1"/>
  <c r="F904787" i="1"/>
  <c r="F904786" i="1"/>
  <c r="F904785" i="1"/>
  <c r="F904784" i="1"/>
  <c r="F904783" i="1"/>
  <c r="F904782" i="1"/>
  <c r="F904781" i="1"/>
  <c r="F904780" i="1"/>
  <c r="F904779" i="1"/>
  <c r="F904778" i="1"/>
  <c r="F904777" i="1"/>
  <c r="F904776" i="1"/>
  <c r="F904775" i="1"/>
  <c r="F904774" i="1"/>
  <c r="F904773" i="1"/>
  <c r="F904772" i="1"/>
  <c r="F904771" i="1"/>
  <c r="F904770" i="1"/>
  <c r="F904769" i="1"/>
  <c r="F904768" i="1"/>
  <c r="F904767" i="1"/>
  <c r="F904766" i="1"/>
  <c r="F904765" i="1"/>
  <c r="F904764" i="1"/>
  <c r="F904763" i="1"/>
  <c r="F904762" i="1"/>
  <c r="F904761" i="1"/>
  <c r="F904760" i="1"/>
  <c r="F904759" i="1"/>
  <c r="F904758" i="1"/>
  <c r="F904757" i="1"/>
  <c r="F904756" i="1"/>
  <c r="F904755" i="1"/>
  <c r="F904754" i="1"/>
  <c r="F904753" i="1"/>
  <c r="F904752" i="1"/>
  <c r="F904751" i="1"/>
  <c r="F904750" i="1"/>
  <c r="F904749" i="1"/>
  <c r="F904748" i="1"/>
  <c r="F904747" i="1"/>
  <c r="F904746" i="1"/>
  <c r="F904745" i="1"/>
  <c r="F904744" i="1"/>
  <c r="F904743" i="1"/>
  <c r="F904742" i="1"/>
  <c r="F904741" i="1"/>
  <c r="F904740" i="1"/>
  <c r="F904739" i="1"/>
  <c r="F904738" i="1"/>
  <c r="F904737" i="1"/>
  <c r="F904736" i="1"/>
  <c r="F904735" i="1"/>
  <c r="F904734" i="1"/>
  <c r="F904733" i="1"/>
  <c r="F904732" i="1"/>
  <c r="F904731" i="1"/>
  <c r="F904730" i="1"/>
  <c r="F904729" i="1"/>
  <c r="F904728" i="1"/>
  <c r="F904727" i="1"/>
  <c r="F904726" i="1"/>
  <c r="F904725" i="1"/>
  <c r="F904724" i="1"/>
  <c r="F904723" i="1"/>
  <c r="F904722" i="1"/>
  <c r="F904721" i="1"/>
  <c r="F904720" i="1"/>
  <c r="F904719" i="1"/>
  <c r="F904718" i="1"/>
  <c r="F904717" i="1"/>
  <c r="F904716" i="1"/>
  <c r="F904715" i="1"/>
  <c r="F904714" i="1"/>
  <c r="F904713" i="1"/>
  <c r="F904712" i="1"/>
  <c r="F904711" i="1"/>
  <c r="F904710" i="1"/>
  <c r="F904709" i="1"/>
  <c r="F904708" i="1"/>
  <c r="F904707" i="1"/>
  <c r="F904706" i="1"/>
  <c r="F904705" i="1"/>
  <c r="F904704" i="1"/>
  <c r="F904703" i="1"/>
  <c r="F904702" i="1"/>
  <c r="F904701" i="1"/>
  <c r="F904700" i="1"/>
  <c r="F904699" i="1"/>
  <c r="F904698" i="1"/>
  <c r="F904697" i="1"/>
  <c r="F904696" i="1"/>
  <c r="F904695" i="1"/>
  <c r="F904694" i="1"/>
  <c r="F904693" i="1"/>
  <c r="F904692" i="1"/>
  <c r="F904691" i="1"/>
  <c r="F904690" i="1"/>
  <c r="F904689" i="1"/>
  <c r="F904688" i="1"/>
  <c r="F904687" i="1"/>
  <c r="F904686" i="1"/>
  <c r="F904685" i="1"/>
  <c r="F904684" i="1"/>
  <c r="F904683" i="1"/>
  <c r="F904682" i="1"/>
  <c r="F904681" i="1"/>
  <c r="F904680" i="1"/>
  <c r="F904679" i="1"/>
  <c r="F904678" i="1"/>
  <c r="F904677" i="1"/>
  <c r="F904676" i="1"/>
  <c r="F904675" i="1"/>
  <c r="F904674" i="1"/>
  <c r="F904673" i="1"/>
  <c r="F904672" i="1"/>
  <c r="F904671" i="1"/>
  <c r="F904670" i="1"/>
  <c r="F904669" i="1"/>
  <c r="F904668" i="1"/>
  <c r="F904667" i="1"/>
  <c r="F904666" i="1"/>
  <c r="F904665" i="1"/>
  <c r="F904664" i="1"/>
  <c r="F904663" i="1"/>
  <c r="F904662" i="1"/>
  <c r="F904661" i="1"/>
  <c r="F904660" i="1"/>
  <c r="F904659" i="1"/>
  <c r="F904658" i="1"/>
  <c r="F904657" i="1"/>
  <c r="F904656" i="1"/>
  <c r="F904655" i="1"/>
  <c r="F904654" i="1"/>
  <c r="F904653" i="1"/>
  <c r="F904652" i="1"/>
  <c r="F904651" i="1"/>
  <c r="F904650" i="1"/>
  <c r="F904649" i="1"/>
  <c r="F904648" i="1"/>
  <c r="F904647" i="1"/>
  <c r="F904646" i="1"/>
  <c r="F904645" i="1"/>
  <c r="F904644" i="1"/>
  <c r="F904643" i="1"/>
  <c r="F904642" i="1"/>
  <c r="F904641" i="1"/>
  <c r="F904640" i="1"/>
  <c r="F904639" i="1"/>
  <c r="F904638" i="1"/>
  <c r="F904637" i="1"/>
  <c r="F904636" i="1"/>
  <c r="F904635" i="1"/>
  <c r="F904634" i="1"/>
  <c r="F904633" i="1"/>
  <c r="F904632" i="1"/>
  <c r="F904631" i="1"/>
  <c r="F904630" i="1"/>
  <c r="F904629" i="1"/>
  <c r="F904628" i="1"/>
  <c r="F904627" i="1"/>
  <c r="F904626" i="1"/>
  <c r="F904625" i="1"/>
  <c r="F904624" i="1"/>
  <c r="F904623" i="1"/>
  <c r="F904622" i="1"/>
  <c r="F904621" i="1"/>
  <c r="F904620" i="1"/>
  <c r="F904619" i="1"/>
  <c r="F904618" i="1"/>
  <c r="F904617" i="1"/>
  <c r="F904616" i="1"/>
  <c r="F904615" i="1"/>
  <c r="F904614" i="1"/>
  <c r="F904613" i="1"/>
  <c r="F904612" i="1"/>
  <c r="F904611" i="1"/>
  <c r="F904610" i="1"/>
  <c r="F904609" i="1"/>
  <c r="F904608" i="1"/>
  <c r="F904607" i="1"/>
  <c r="F904606" i="1"/>
  <c r="F904605" i="1"/>
  <c r="F904604" i="1"/>
  <c r="F904603" i="1"/>
  <c r="F904602" i="1"/>
  <c r="F904601" i="1"/>
  <c r="F904600" i="1"/>
  <c r="F904599" i="1"/>
  <c r="F904598" i="1"/>
  <c r="F904597" i="1"/>
  <c r="F904596" i="1"/>
  <c r="F904595" i="1"/>
  <c r="F904594" i="1"/>
  <c r="F904593" i="1"/>
  <c r="F904592" i="1"/>
  <c r="F904591" i="1"/>
  <c r="F904590" i="1"/>
  <c r="F904589" i="1"/>
  <c r="F904588" i="1"/>
  <c r="F904587" i="1"/>
  <c r="F904586" i="1"/>
  <c r="F904585" i="1"/>
  <c r="F904584" i="1"/>
  <c r="F904583" i="1"/>
  <c r="F904582" i="1"/>
  <c r="F904581" i="1"/>
  <c r="F904580" i="1"/>
  <c r="F904579" i="1"/>
  <c r="F904578" i="1"/>
  <c r="F904577" i="1"/>
  <c r="F904576" i="1"/>
  <c r="F904575" i="1"/>
  <c r="F904574" i="1"/>
  <c r="F904573" i="1"/>
  <c r="F904572" i="1"/>
  <c r="F904571" i="1"/>
  <c r="F904570" i="1"/>
  <c r="F904569" i="1"/>
  <c r="F904568" i="1"/>
  <c r="F904567" i="1"/>
  <c r="F904566" i="1"/>
  <c r="F904565" i="1"/>
  <c r="F904564" i="1"/>
  <c r="F904563" i="1"/>
  <c r="F904562" i="1"/>
  <c r="F904561" i="1"/>
  <c r="F904560" i="1"/>
  <c r="F904559" i="1"/>
  <c r="F904558" i="1"/>
  <c r="F904557" i="1"/>
  <c r="F904556" i="1"/>
  <c r="F904555" i="1"/>
  <c r="F904554" i="1"/>
  <c r="F904553" i="1"/>
  <c r="F904552" i="1"/>
  <c r="F904551" i="1"/>
  <c r="F904550" i="1"/>
  <c r="F904549" i="1"/>
  <c r="F904548" i="1"/>
  <c r="F904547" i="1"/>
  <c r="F904546" i="1"/>
  <c r="F904545" i="1"/>
  <c r="F904544" i="1"/>
  <c r="F904543" i="1"/>
  <c r="F904542" i="1"/>
  <c r="F904541" i="1"/>
  <c r="F904540" i="1"/>
  <c r="F904539" i="1"/>
  <c r="F904538" i="1"/>
  <c r="F904537" i="1"/>
  <c r="F904536" i="1"/>
  <c r="F904535" i="1"/>
  <c r="F904534" i="1"/>
  <c r="F904533" i="1"/>
  <c r="F904532" i="1"/>
  <c r="F904531" i="1"/>
  <c r="F904530" i="1"/>
  <c r="F904529" i="1"/>
  <c r="F904528" i="1"/>
  <c r="F904527" i="1"/>
  <c r="F904526" i="1"/>
  <c r="F904525" i="1"/>
  <c r="F904524" i="1"/>
  <c r="F904523" i="1"/>
  <c r="F904522" i="1"/>
  <c r="F904521" i="1"/>
  <c r="F904520" i="1"/>
  <c r="F904519" i="1"/>
  <c r="F904518" i="1"/>
  <c r="F904517" i="1"/>
  <c r="F904516" i="1"/>
  <c r="F904515" i="1"/>
  <c r="F904514" i="1"/>
  <c r="F904513" i="1"/>
  <c r="F904512" i="1"/>
  <c r="F904511" i="1"/>
  <c r="F904510" i="1"/>
  <c r="F904509" i="1"/>
  <c r="F904508" i="1"/>
  <c r="F904507" i="1"/>
  <c r="F904506" i="1"/>
  <c r="F904505" i="1"/>
  <c r="F904504" i="1"/>
  <c r="F904503" i="1"/>
  <c r="F904502" i="1"/>
  <c r="F904501" i="1"/>
  <c r="F904500" i="1"/>
  <c r="F904499" i="1"/>
  <c r="F904498" i="1"/>
  <c r="F904497" i="1"/>
  <c r="F904496" i="1"/>
  <c r="F904495" i="1"/>
  <c r="F904494" i="1"/>
  <c r="F904493" i="1"/>
  <c r="F904492" i="1"/>
  <c r="F904491" i="1"/>
  <c r="F904490" i="1"/>
  <c r="F904489" i="1"/>
  <c r="F904488" i="1"/>
  <c r="F904487" i="1"/>
  <c r="F904486" i="1"/>
  <c r="F904485" i="1"/>
  <c r="F904484" i="1"/>
  <c r="F904483" i="1"/>
  <c r="F904482" i="1"/>
  <c r="F904481" i="1"/>
  <c r="F904480" i="1"/>
  <c r="F904479" i="1"/>
  <c r="F904478" i="1"/>
  <c r="F904477" i="1"/>
  <c r="F904476" i="1"/>
  <c r="F904475" i="1"/>
  <c r="F904474" i="1"/>
  <c r="F904473" i="1"/>
  <c r="F904472" i="1"/>
  <c r="F904471" i="1"/>
  <c r="F904470" i="1"/>
  <c r="F904469" i="1"/>
  <c r="F904468" i="1"/>
  <c r="F904467" i="1"/>
  <c r="F904466" i="1"/>
  <c r="F904465" i="1"/>
  <c r="F904464" i="1"/>
  <c r="F904463" i="1"/>
  <c r="F904462" i="1"/>
  <c r="F904461" i="1"/>
  <c r="F904460" i="1"/>
  <c r="F904459" i="1"/>
  <c r="F904458" i="1"/>
  <c r="F904457" i="1"/>
  <c r="F904456" i="1"/>
  <c r="F904455" i="1"/>
  <c r="F904454" i="1"/>
  <c r="F904453" i="1"/>
  <c r="F904452" i="1"/>
  <c r="F904451" i="1"/>
  <c r="F904450" i="1"/>
  <c r="F904449" i="1"/>
  <c r="F904448" i="1"/>
  <c r="F904447" i="1"/>
  <c r="F904446" i="1"/>
  <c r="F904445" i="1"/>
  <c r="F904444" i="1"/>
  <c r="F904443" i="1"/>
  <c r="F904442" i="1"/>
  <c r="F904441" i="1"/>
  <c r="F904440" i="1"/>
  <c r="F904439" i="1"/>
  <c r="F904438" i="1"/>
  <c r="F904437" i="1"/>
  <c r="F904436" i="1"/>
  <c r="F904435" i="1"/>
  <c r="F904434" i="1"/>
  <c r="F904433" i="1"/>
  <c r="F904432" i="1"/>
  <c r="F904431" i="1"/>
  <c r="F904430" i="1"/>
  <c r="F904429" i="1"/>
  <c r="F904428" i="1"/>
  <c r="F904427" i="1"/>
  <c r="F904426" i="1"/>
  <c r="F904425" i="1"/>
  <c r="F904424" i="1"/>
  <c r="F904423" i="1"/>
  <c r="F904422" i="1"/>
  <c r="F904421" i="1"/>
  <c r="F904420" i="1"/>
  <c r="F904419" i="1"/>
  <c r="F904418" i="1"/>
  <c r="F904417" i="1"/>
  <c r="F904416" i="1"/>
  <c r="F904415" i="1"/>
  <c r="F904414" i="1"/>
  <c r="F904413" i="1"/>
  <c r="F904412" i="1"/>
  <c r="F904411" i="1"/>
  <c r="F904410" i="1"/>
  <c r="F904409" i="1"/>
  <c r="F904408" i="1"/>
  <c r="F904407" i="1"/>
  <c r="F904406" i="1"/>
  <c r="F904405" i="1"/>
  <c r="F904404" i="1"/>
  <c r="F904403" i="1"/>
  <c r="F904402" i="1"/>
  <c r="F904401" i="1"/>
  <c r="F904400" i="1"/>
  <c r="F904399" i="1"/>
  <c r="F904398" i="1"/>
  <c r="F904397" i="1"/>
  <c r="F904396" i="1"/>
  <c r="F904395" i="1"/>
  <c r="F904394" i="1"/>
  <c r="F904393" i="1"/>
  <c r="F904392" i="1"/>
  <c r="F904391" i="1"/>
  <c r="F904390" i="1"/>
  <c r="F904389" i="1"/>
  <c r="F904388" i="1"/>
  <c r="F904387" i="1"/>
  <c r="F904386" i="1"/>
  <c r="F904385" i="1"/>
  <c r="F904384" i="1"/>
  <c r="F904383" i="1"/>
  <c r="F904382" i="1"/>
  <c r="F904381" i="1"/>
  <c r="F904380" i="1"/>
  <c r="F904379" i="1"/>
  <c r="F904378" i="1"/>
  <c r="F904377" i="1"/>
  <c r="F904376" i="1"/>
  <c r="F904375" i="1"/>
  <c r="F904374" i="1"/>
  <c r="F904373" i="1"/>
  <c r="F904372" i="1"/>
  <c r="F904371" i="1"/>
  <c r="F904370" i="1"/>
  <c r="F904369" i="1"/>
  <c r="F904368" i="1"/>
  <c r="F904367" i="1"/>
  <c r="F904366" i="1"/>
  <c r="F904365" i="1"/>
  <c r="F904364" i="1"/>
  <c r="F904363" i="1"/>
  <c r="F904362" i="1"/>
  <c r="F904361" i="1"/>
  <c r="F904360" i="1"/>
  <c r="F904359" i="1"/>
  <c r="F904358" i="1"/>
  <c r="F904357" i="1"/>
  <c r="F904356" i="1"/>
  <c r="F904355" i="1"/>
  <c r="F904354" i="1"/>
  <c r="F904353" i="1"/>
  <c r="F904352" i="1"/>
  <c r="F904351" i="1"/>
  <c r="F904350" i="1"/>
  <c r="F904349" i="1"/>
  <c r="F904348" i="1"/>
  <c r="F904347" i="1"/>
  <c r="F904346" i="1"/>
  <c r="F904345" i="1"/>
  <c r="F904344" i="1"/>
  <c r="F904343" i="1"/>
  <c r="F904342" i="1"/>
  <c r="F904341" i="1"/>
  <c r="F904340" i="1"/>
  <c r="F904339" i="1"/>
  <c r="F904338" i="1"/>
  <c r="F904337" i="1"/>
  <c r="F904336" i="1"/>
  <c r="F904335" i="1"/>
  <c r="F904334" i="1"/>
  <c r="F904333" i="1"/>
  <c r="F904332" i="1"/>
  <c r="F904331" i="1"/>
  <c r="F904330" i="1"/>
  <c r="F904329" i="1"/>
  <c r="F904328" i="1"/>
  <c r="F904327" i="1"/>
  <c r="F904326" i="1"/>
  <c r="F904325" i="1"/>
  <c r="F904324" i="1"/>
  <c r="F904323" i="1"/>
  <c r="F904322" i="1"/>
  <c r="F904321" i="1"/>
  <c r="F904320" i="1"/>
  <c r="F904319" i="1"/>
  <c r="F904318" i="1"/>
  <c r="F904317" i="1"/>
  <c r="F904316" i="1"/>
  <c r="F904315" i="1"/>
  <c r="F904314" i="1"/>
  <c r="F904313" i="1"/>
  <c r="F904312" i="1"/>
  <c r="F904311" i="1"/>
  <c r="F904310" i="1"/>
  <c r="F904309" i="1"/>
  <c r="F904308" i="1"/>
  <c r="F904307" i="1"/>
  <c r="F904306" i="1"/>
  <c r="F904305" i="1"/>
  <c r="F904304" i="1"/>
  <c r="F904303" i="1"/>
  <c r="F904302" i="1"/>
  <c r="F904301" i="1"/>
  <c r="F904300" i="1"/>
  <c r="F904299" i="1"/>
  <c r="F904298" i="1"/>
  <c r="F904297" i="1"/>
  <c r="F904296" i="1"/>
  <c r="F904295" i="1"/>
  <c r="F904294" i="1"/>
  <c r="F904293" i="1"/>
  <c r="F904292" i="1"/>
  <c r="F904291" i="1"/>
  <c r="F904290" i="1"/>
  <c r="F904289" i="1"/>
  <c r="F904288" i="1"/>
  <c r="F904287" i="1"/>
  <c r="F904286" i="1"/>
  <c r="F904285" i="1"/>
  <c r="F904284" i="1"/>
  <c r="F904283" i="1"/>
  <c r="F904282" i="1"/>
  <c r="F904281" i="1"/>
  <c r="F904280" i="1"/>
  <c r="F904279" i="1"/>
  <c r="F904278" i="1"/>
  <c r="F904277" i="1"/>
  <c r="F904276" i="1"/>
  <c r="F904275" i="1"/>
  <c r="F904274" i="1"/>
  <c r="F904273" i="1"/>
  <c r="F904272" i="1"/>
  <c r="F904271" i="1"/>
  <c r="F904270" i="1"/>
  <c r="F904269" i="1"/>
  <c r="F904268" i="1"/>
  <c r="F904267" i="1"/>
  <c r="F904266" i="1"/>
  <c r="F904265" i="1"/>
  <c r="F904264" i="1"/>
  <c r="F904263" i="1"/>
  <c r="F904262" i="1"/>
  <c r="F904261" i="1"/>
  <c r="F904260" i="1"/>
  <c r="F904259" i="1"/>
  <c r="F904258" i="1"/>
  <c r="F904257" i="1"/>
  <c r="F904256" i="1"/>
  <c r="F904255" i="1"/>
  <c r="F904254" i="1"/>
  <c r="F904253" i="1"/>
  <c r="F904252" i="1"/>
  <c r="F904251" i="1"/>
  <c r="F904250" i="1"/>
  <c r="F904249" i="1"/>
  <c r="F904248" i="1"/>
  <c r="F904247" i="1"/>
  <c r="F904246" i="1"/>
  <c r="F904245" i="1"/>
  <c r="F904244" i="1"/>
  <c r="F904243" i="1"/>
  <c r="F904242" i="1"/>
  <c r="F904241" i="1"/>
  <c r="F904240" i="1"/>
  <c r="F904239" i="1"/>
  <c r="F904238" i="1"/>
  <c r="F904237" i="1"/>
  <c r="F904236" i="1"/>
  <c r="F904235" i="1"/>
  <c r="F904234" i="1"/>
  <c r="F904233" i="1"/>
  <c r="F904232" i="1"/>
  <c r="F904231" i="1"/>
  <c r="F904230" i="1"/>
  <c r="F904229" i="1"/>
  <c r="F904228" i="1"/>
  <c r="F904227" i="1"/>
  <c r="F904226" i="1"/>
  <c r="F904225" i="1"/>
  <c r="F904224" i="1"/>
  <c r="F904223" i="1"/>
  <c r="F904222" i="1"/>
  <c r="F904221" i="1"/>
  <c r="F904220" i="1"/>
  <c r="F904219" i="1"/>
  <c r="F904218" i="1"/>
  <c r="F904217" i="1"/>
  <c r="F904216" i="1"/>
  <c r="F904215" i="1"/>
  <c r="F904214" i="1"/>
  <c r="F904213" i="1"/>
  <c r="F904212" i="1"/>
  <c r="F904211" i="1"/>
  <c r="F904210" i="1"/>
  <c r="F904209" i="1"/>
  <c r="F904208" i="1"/>
  <c r="F904207" i="1"/>
  <c r="F904206" i="1"/>
  <c r="F904205" i="1"/>
  <c r="F904204" i="1"/>
  <c r="F904203" i="1"/>
  <c r="F904202" i="1"/>
  <c r="F904201" i="1"/>
  <c r="F904200" i="1"/>
  <c r="F904199" i="1"/>
  <c r="F904198" i="1"/>
  <c r="F904197" i="1"/>
  <c r="F904196" i="1"/>
  <c r="F904195" i="1"/>
  <c r="F904194" i="1"/>
  <c r="F904193" i="1"/>
  <c r="F904192" i="1"/>
  <c r="F904191" i="1"/>
  <c r="F904190" i="1"/>
  <c r="F904189" i="1"/>
  <c r="F904188" i="1"/>
  <c r="F904187" i="1"/>
  <c r="F904186" i="1"/>
  <c r="F904185" i="1"/>
  <c r="F904184" i="1"/>
  <c r="F904183" i="1"/>
  <c r="F904182" i="1"/>
  <c r="F904181" i="1"/>
  <c r="F904180" i="1"/>
  <c r="F904179" i="1"/>
  <c r="F904178" i="1"/>
  <c r="F904177" i="1"/>
  <c r="F904176" i="1"/>
  <c r="F904175" i="1"/>
  <c r="F904174" i="1"/>
  <c r="F904173" i="1"/>
  <c r="F904172" i="1"/>
  <c r="F904171" i="1"/>
  <c r="F904170" i="1"/>
  <c r="F904169" i="1"/>
  <c r="F904168" i="1"/>
  <c r="F904167" i="1"/>
  <c r="F904166" i="1"/>
  <c r="F904165" i="1"/>
  <c r="F904164" i="1"/>
  <c r="F904163" i="1"/>
  <c r="F904162" i="1"/>
  <c r="F904161" i="1"/>
  <c r="F904160" i="1"/>
  <c r="F904159" i="1"/>
  <c r="F904158" i="1"/>
  <c r="F904157" i="1"/>
  <c r="F904156" i="1"/>
  <c r="F904155" i="1"/>
  <c r="F904154" i="1"/>
  <c r="F904153" i="1"/>
  <c r="F904152" i="1"/>
  <c r="F904151" i="1"/>
  <c r="F904150" i="1"/>
  <c r="F904149" i="1"/>
  <c r="F904148" i="1"/>
  <c r="F904147" i="1"/>
  <c r="F904146" i="1"/>
  <c r="F904145" i="1"/>
  <c r="F904144" i="1"/>
  <c r="F904143" i="1"/>
  <c r="F904142" i="1"/>
  <c r="F904141" i="1"/>
  <c r="F904140" i="1"/>
  <c r="F904139" i="1"/>
  <c r="F904138" i="1"/>
  <c r="F904137" i="1"/>
  <c r="F904136" i="1"/>
  <c r="F904135" i="1"/>
  <c r="F904134" i="1"/>
  <c r="F904133" i="1"/>
  <c r="F904132" i="1"/>
  <c r="F904131" i="1"/>
  <c r="F904130" i="1"/>
  <c r="F904129" i="1"/>
  <c r="F904128" i="1"/>
  <c r="F904127" i="1"/>
  <c r="F904126" i="1"/>
  <c r="F904125" i="1"/>
  <c r="F904124" i="1"/>
  <c r="F904123" i="1"/>
  <c r="F904122" i="1"/>
  <c r="F904121" i="1"/>
  <c r="F904120" i="1"/>
  <c r="F904119" i="1"/>
  <c r="F904118" i="1"/>
  <c r="F904117" i="1"/>
  <c r="F904116" i="1"/>
  <c r="F904115" i="1"/>
  <c r="F904114" i="1"/>
  <c r="F904113" i="1"/>
  <c r="F904112" i="1"/>
  <c r="F904111" i="1"/>
  <c r="F904110" i="1"/>
  <c r="F904109" i="1"/>
  <c r="F904108" i="1"/>
  <c r="F904107" i="1"/>
  <c r="F904106" i="1"/>
  <c r="F904105" i="1"/>
  <c r="F904104" i="1"/>
  <c r="F904103" i="1"/>
  <c r="F904102" i="1"/>
  <c r="F904101" i="1"/>
  <c r="F904100" i="1"/>
  <c r="F904099" i="1"/>
  <c r="F904098" i="1"/>
  <c r="F904097" i="1"/>
  <c r="F904096" i="1"/>
  <c r="F904095" i="1"/>
  <c r="F904094" i="1"/>
  <c r="F904093" i="1"/>
  <c r="F904092" i="1"/>
  <c r="F904091" i="1"/>
  <c r="F904090" i="1"/>
  <c r="F904089" i="1"/>
  <c r="F904088" i="1"/>
  <c r="F904087" i="1"/>
  <c r="F904086" i="1"/>
  <c r="F904085" i="1"/>
  <c r="F904084" i="1"/>
  <c r="F904083" i="1"/>
  <c r="F904082" i="1"/>
  <c r="F904081" i="1"/>
  <c r="F904080" i="1"/>
  <c r="F904079" i="1"/>
  <c r="F904078" i="1"/>
  <c r="F904077" i="1"/>
  <c r="F904076" i="1"/>
  <c r="F904075" i="1"/>
  <c r="F904074" i="1"/>
  <c r="F904073" i="1"/>
  <c r="F904072" i="1"/>
  <c r="F904071" i="1"/>
  <c r="F904070" i="1"/>
  <c r="F904069" i="1"/>
  <c r="F904068" i="1"/>
  <c r="F904067" i="1"/>
  <c r="F904066" i="1"/>
  <c r="F904065" i="1"/>
  <c r="F904064" i="1"/>
  <c r="F904063" i="1"/>
  <c r="F904062" i="1"/>
  <c r="F904061" i="1"/>
  <c r="F904060" i="1"/>
  <c r="F904059" i="1"/>
  <c r="F904058" i="1"/>
  <c r="F904057" i="1"/>
  <c r="F904056" i="1"/>
  <c r="F904055" i="1"/>
  <c r="F904054" i="1"/>
  <c r="F904053" i="1"/>
  <c r="F904052" i="1"/>
  <c r="F904051" i="1"/>
  <c r="F904050" i="1"/>
  <c r="F904049" i="1"/>
  <c r="F904048" i="1"/>
  <c r="F904047" i="1"/>
  <c r="F904046" i="1"/>
  <c r="F904045" i="1"/>
  <c r="F904044" i="1"/>
  <c r="F904043" i="1"/>
  <c r="F904042" i="1"/>
  <c r="F904041" i="1"/>
  <c r="F904040" i="1"/>
  <c r="F904039" i="1"/>
  <c r="F904038" i="1"/>
  <c r="F904037" i="1"/>
  <c r="F904036" i="1"/>
  <c r="F904035" i="1"/>
  <c r="F904034" i="1"/>
  <c r="F904033" i="1"/>
  <c r="F904032" i="1"/>
  <c r="F904031" i="1"/>
  <c r="F904030" i="1"/>
  <c r="F904029" i="1"/>
  <c r="F904028" i="1"/>
  <c r="F904027" i="1"/>
  <c r="F904026" i="1"/>
  <c r="F904025" i="1"/>
  <c r="F904024" i="1"/>
  <c r="F904023" i="1"/>
  <c r="F904022" i="1"/>
  <c r="F904021" i="1"/>
  <c r="F904020" i="1"/>
  <c r="F904019" i="1"/>
  <c r="F904018" i="1"/>
  <c r="F904017" i="1"/>
  <c r="F904016" i="1"/>
  <c r="F904015" i="1"/>
  <c r="F904014" i="1"/>
  <c r="F904013" i="1"/>
  <c r="F904012" i="1"/>
  <c r="F904011" i="1"/>
  <c r="F904010" i="1"/>
  <c r="F904009" i="1"/>
  <c r="F904008" i="1"/>
  <c r="F904007" i="1"/>
  <c r="F904006" i="1"/>
  <c r="F904005" i="1"/>
  <c r="F904004" i="1"/>
  <c r="F904003" i="1"/>
  <c r="F904002" i="1"/>
  <c r="F904001" i="1"/>
  <c r="F904000" i="1"/>
  <c r="F903999" i="1"/>
  <c r="F903998" i="1"/>
  <c r="F903997" i="1"/>
  <c r="F903996" i="1"/>
  <c r="F903995" i="1"/>
  <c r="F903994" i="1"/>
  <c r="F903993" i="1"/>
  <c r="F903992" i="1"/>
  <c r="F903991" i="1"/>
  <c r="F903990" i="1"/>
  <c r="F903989" i="1"/>
  <c r="F903988" i="1"/>
  <c r="F903987" i="1"/>
  <c r="F903986" i="1"/>
  <c r="F903985" i="1"/>
  <c r="F903984" i="1"/>
  <c r="F903983" i="1"/>
  <c r="F903982" i="1"/>
  <c r="F903981" i="1"/>
  <c r="F903980" i="1"/>
  <c r="F903979" i="1"/>
  <c r="F903978" i="1"/>
  <c r="F903977" i="1"/>
  <c r="F903976" i="1"/>
  <c r="F903975" i="1"/>
  <c r="F903974" i="1"/>
  <c r="F903973" i="1"/>
  <c r="F903972" i="1"/>
  <c r="F903971" i="1"/>
  <c r="F903970" i="1"/>
  <c r="F903969" i="1"/>
  <c r="F903968" i="1"/>
  <c r="F903967" i="1"/>
  <c r="F903966" i="1"/>
  <c r="F903965" i="1"/>
  <c r="F903964" i="1"/>
  <c r="F903963" i="1"/>
  <c r="F903962" i="1"/>
  <c r="F903961" i="1"/>
  <c r="F903960" i="1"/>
  <c r="F903959" i="1"/>
  <c r="F903958" i="1"/>
  <c r="F903957" i="1"/>
  <c r="F903956" i="1"/>
  <c r="F903955" i="1"/>
  <c r="F903954" i="1"/>
  <c r="F903953" i="1"/>
  <c r="F903952" i="1"/>
  <c r="F903951" i="1"/>
  <c r="F903950" i="1"/>
  <c r="F903949" i="1"/>
  <c r="F903948" i="1"/>
  <c r="F903947" i="1"/>
  <c r="F903946" i="1"/>
  <c r="F903945" i="1"/>
  <c r="F903944" i="1"/>
  <c r="F903943" i="1"/>
  <c r="F903942" i="1"/>
  <c r="F903941" i="1"/>
  <c r="F903940" i="1"/>
  <c r="F903939" i="1"/>
  <c r="F903938" i="1"/>
  <c r="F903937" i="1"/>
  <c r="F903936" i="1"/>
  <c r="F903935" i="1"/>
  <c r="F903934" i="1"/>
  <c r="F903933" i="1"/>
  <c r="F903932" i="1"/>
  <c r="F903931" i="1"/>
  <c r="F903930" i="1"/>
  <c r="F903929" i="1"/>
  <c r="F903928" i="1"/>
  <c r="F903927" i="1"/>
  <c r="F903926" i="1"/>
  <c r="F903925" i="1"/>
  <c r="F903924" i="1"/>
  <c r="F903923" i="1"/>
  <c r="F903922" i="1"/>
  <c r="F903921" i="1"/>
  <c r="F903920" i="1"/>
  <c r="F903919" i="1"/>
  <c r="F903918" i="1"/>
  <c r="F903917" i="1"/>
  <c r="F903916" i="1"/>
  <c r="F903915" i="1"/>
  <c r="F903914" i="1"/>
  <c r="F903913" i="1"/>
  <c r="F903912" i="1"/>
  <c r="F903911" i="1"/>
  <c r="F903910" i="1"/>
  <c r="F903909" i="1"/>
  <c r="F903908" i="1"/>
  <c r="F903907" i="1"/>
  <c r="F903906" i="1"/>
  <c r="F903905" i="1"/>
  <c r="F903904" i="1"/>
  <c r="F903903" i="1"/>
  <c r="F903902" i="1"/>
  <c r="F903901" i="1"/>
  <c r="F903900" i="1"/>
  <c r="F903899" i="1"/>
  <c r="F903898" i="1"/>
  <c r="F903897" i="1"/>
  <c r="F903896" i="1"/>
  <c r="F903895" i="1"/>
  <c r="F903894" i="1"/>
  <c r="F903893" i="1"/>
  <c r="F903892" i="1"/>
  <c r="F903891" i="1"/>
  <c r="F903890" i="1"/>
  <c r="F903889" i="1"/>
  <c r="F903888" i="1"/>
  <c r="F903887" i="1"/>
  <c r="F903886" i="1"/>
  <c r="F903885" i="1"/>
  <c r="F903884" i="1"/>
  <c r="F903883" i="1"/>
  <c r="F903882" i="1"/>
  <c r="F903881" i="1"/>
  <c r="F903880" i="1"/>
  <c r="F903879" i="1"/>
  <c r="F903878" i="1"/>
  <c r="F903877" i="1"/>
  <c r="F903876" i="1"/>
  <c r="F903875" i="1"/>
  <c r="F903874" i="1"/>
  <c r="F903873" i="1"/>
  <c r="F903872" i="1"/>
  <c r="F903871" i="1"/>
  <c r="F903870" i="1"/>
  <c r="F903869" i="1"/>
  <c r="F903868" i="1"/>
  <c r="F903867" i="1"/>
  <c r="F903866" i="1"/>
  <c r="F903865" i="1"/>
  <c r="F903864" i="1"/>
  <c r="F903863" i="1"/>
  <c r="F903862" i="1"/>
  <c r="F903861" i="1"/>
  <c r="F903860" i="1"/>
  <c r="F903859" i="1"/>
  <c r="F903858" i="1"/>
  <c r="F903857" i="1"/>
  <c r="F903856" i="1"/>
  <c r="F903855" i="1"/>
  <c r="F903854" i="1"/>
  <c r="F903853" i="1"/>
  <c r="F903852" i="1"/>
  <c r="F903851" i="1"/>
  <c r="F903850" i="1"/>
  <c r="F903849" i="1"/>
  <c r="F903848" i="1"/>
  <c r="F903847" i="1"/>
  <c r="F903846" i="1"/>
  <c r="F903845" i="1"/>
  <c r="F903844" i="1"/>
  <c r="F903843" i="1"/>
  <c r="F903842" i="1"/>
  <c r="F903841" i="1"/>
  <c r="F903840" i="1"/>
  <c r="F903839" i="1"/>
  <c r="F903838" i="1"/>
  <c r="F903837" i="1"/>
  <c r="F903836" i="1"/>
  <c r="F903835" i="1"/>
  <c r="F903834" i="1"/>
  <c r="F903833" i="1"/>
  <c r="F903832" i="1"/>
  <c r="F903831" i="1"/>
  <c r="F903830" i="1"/>
  <c r="F903829" i="1"/>
  <c r="F903828" i="1"/>
  <c r="F903827" i="1"/>
  <c r="F903826" i="1"/>
  <c r="F903825" i="1"/>
  <c r="F903824" i="1"/>
  <c r="F903823" i="1"/>
  <c r="F903822" i="1"/>
  <c r="F903821" i="1"/>
  <c r="F903820" i="1"/>
  <c r="F903819" i="1"/>
  <c r="F903818" i="1"/>
  <c r="F903817" i="1"/>
  <c r="F903816" i="1"/>
  <c r="F903815" i="1"/>
  <c r="F903814" i="1"/>
  <c r="F903813" i="1"/>
  <c r="F903812" i="1"/>
  <c r="F903811" i="1"/>
  <c r="F903810" i="1"/>
  <c r="F903809" i="1"/>
  <c r="F903808" i="1"/>
  <c r="F903807" i="1"/>
  <c r="F903806" i="1"/>
  <c r="F903805" i="1"/>
  <c r="F903804" i="1"/>
  <c r="F903803" i="1"/>
  <c r="F903802" i="1"/>
  <c r="F903801" i="1"/>
  <c r="F903800" i="1"/>
  <c r="F903799" i="1"/>
  <c r="F903798" i="1"/>
  <c r="F903797" i="1"/>
  <c r="F903796" i="1"/>
  <c r="F903795" i="1"/>
  <c r="F903794" i="1"/>
  <c r="F903793" i="1"/>
  <c r="F903792" i="1"/>
  <c r="F903791" i="1"/>
  <c r="F903790" i="1"/>
  <c r="F903789" i="1"/>
  <c r="F903788" i="1"/>
  <c r="F903787" i="1"/>
  <c r="F903786" i="1"/>
  <c r="F903785" i="1"/>
  <c r="F903784" i="1"/>
  <c r="F903783" i="1"/>
  <c r="F903782" i="1"/>
  <c r="F903781" i="1"/>
  <c r="F903780" i="1"/>
  <c r="F903779" i="1"/>
  <c r="F903778" i="1"/>
  <c r="F903777" i="1"/>
  <c r="F903776" i="1"/>
  <c r="F903775" i="1"/>
  <c r="F903774" i="1"/>
  <c r="F903773" i="1"/>
  <c r="F903772" i="1"/>
  <c r="F903771" i="1"/>
  <c r="F903770" i="1"/>
  <c r="F903769" i="1"/>
  <c r="F903768" i="1"/>
  <c r="F903767" i="1"/>
  <c r="F903766" i="1"/>
  <c r="F903765" i="1"/>
  <c r="F903764" i="1"/>
  <c r="F903763" i="1"/>
  <c r="F903762" i="1"/>
  <c r="F903761" i="1"/>
  <c r="F903760" i="1"/>
  <c r="F903759" i="1"/>
  <c r="F903758" i="1"/>
  <c r="F903757" i="1"/>
  <c r="F903756" i="1"/>
  <c r="F903755" i="1"/>
  <c r="F903754" i="1"/>
  <c r="F903753" i="1"/>
  <c r="F903752" i="1"/>
  <c r="F903751" i="1"/>
  <c r="F903750" i="1"/>
  <c r="F903749" i="1"/>
  <c r="F903748" i="1"/>
  <c r="F903747" i="1"/>
  <c r="F903746" i="1"/>
  <c r="F903745" i="1"/>
  <c r="F903744" i="1"/>
  <c r="F903743" i="1"/>
  <c r="F903742" i="1"/>
  <c r="F903741" i="1"/>
  <c r="F903740" i="1"/>
  <c r="F903739" i="1"/>
  <c r="F903738" i="1"/>
  <c r="F903737" i="1"/>
  <c r="F903736" i="1"/>
  <c r="F903735" i="1"/>
  <c r="F903734" i="1"/>
  <c r="F903733" i="1"/>
  <c r="F903732" i="1"/>
  <c r="F903731" i="1"/>
  <c r="F903730" i="1"/>
  <c r="F903729" i="1"/>
  <c r="F903728" i="1"/>
  <c r="F903727" i="1"/>
  <c r="F903726" i="1"/>
  <c r="F903725" i="1"/>
  <c r="F903724" i="1"/>
  <c r="F903723" i="1"/>
  <c r="F903722" i="1"/>
  <c r="F903721" i="1"/>
  <c r="F903720" i="1"/>
  <c r="F903719" i="1"/>
  <c r="F903718" i="1"/>
  <c r="F903717" i="1"/>
  <c r="F903716" i="1"/>
  <c r="F903715" i="1"/>
  <c r="F903714" i="1"/>
  <c r="F903713" i="1"/>
  <c r="F903712" i="1"/>
  <c r="F903711" i="1"/>
  <c r="F903710" i="1"/>
  <c r="F903709" i="1"/>
  <c r="F903708" i="1"/>
  <c r="F903707" i="1"/>
  <c r="F903706" i="1"/>
  <c r="F903705" i="1"/>
  <c r="F903704" i="1"/>
  <c r="F903703" i="1"/>
  <c r="F903702" i="1"/>
  <c r="F903701" i="1"/>
  <c r="F903700" i="1"/>
  <c r="F903699" i="1"/>
  <c r="F903698" i="1"/>
  <c r="F903697" i="1"/>
  <c r="F903696" i="1"/>
  <c r="F903695" i="1"/>
  <c r="F903694" i="1"/>
  <c r="F903693" i="1"/>
  <c r="F903692" i="1"/>
  <c r="F903691" i="1"/>
  <c r="F903690" i="1"/>
  <c r="F903689" i="1"/>
  <c r="F903688" i="1"/>
  <c r="F903687" i="1"/>
  <c r="F903686" i="1"/>
  <c r="F903685" i="1"/>
  <c r="F903684" i="1"/>
  <c r="F903683" i="1"/>
  <c r="F903682" i="1"/>
  <c r="F903681" i="1"/>
  <c r="F903680" i="1"/>
  <c r="F903679" i="1"/>
  <c r="F903678" i="1"/>
  <c r="F903677" i="1"/>
  <c r="F903676" i="1"/>
  <c r="F903675" i="1"/>
  <c r="F903674" i="1"/>
  <c r="F903673" i="1"/>
  <c r="F903672" i="1"/>
  <c r="F903671" i="1"/>
  <c r="F903670" i="1"/>
  <c r="F903669" i="1"/>
  <c r="F903668" i="1"/>
  <c r="F903667" i="1"/>
  <c r="F903666" i="1"/>
  <c r="F903665" i="1"/>
  <c r="F903664" i="1"/>
  <c r="F903663" i="1"/>
  <c r="F903662" i="1"/>
  <c r="F903661" i="1"/>
  <c r="F903660" i="1"/>
  <c r="F903659" i="1"/>
  <c r="F903658" i="1"/>
  <c r="F903657" i="1"/>
  <c r="F903656" i="1"/>
  <c r="F903655" i="1"/>
  <c r="F903654" i="1"/>
  <c r="F903653" i="1"/>
  <c r="F903652" i="1"/>
  <c r="F903651" i="1"/>
  <c r="F903650" i="1"/>
  <c r="F903649" i="1"/>
  <c r="F903648" i="1"/>
  <c r="F903647" i="1"/>
  <c r="F903646" i="1"/>
  <c r="F903645" i="1"/>
  <c r="F903644" i="1"/>
  <c r="F903643" i="1"/>
  <c r="F903642" i="1"/>
  <c r="F903641" i="1"/>
  <c r="F903640" i="1"/>
  <c r="F903639" i="1"/>
  <c r="F903638" i="1"/>
  <c r="F903637" i="1"/>
  <c r="F903636" i="1"/>
  <c r="F903635" i="1"/>
  <c r="F903634" i="1"/>
  <c r="F903633" i="1"/>
  <c r="F903632" i="1"/>
  <c r="F903631" i="1"/>
  <c r="F903630" i="1"/>
  <c r="F903629" i="1"/>
  <c r="F903628" i="1"/>
  <c r="F903627" i="1"/>
  <c r="F903626" i="1"/>
  <c r="F903625" i="1"/>
  <c r="F903624" i="1"/>
  <c r="F903623" i="1"/>
  <c r="F903622" i="1"/>
  <c r="F903621" i="1"/>
  <c r="F903620" i="1"/>
  <c r="F903619" i="1"/>
  <c r="F903618" i="1"/>
  <c r="F903617" i="1"/>
  <c r="F903616" i="1"/>
  <c r="F903615" i="1"/>
  <c r="F903614" i="1"/>
  <c r="F903613" i="1"/>
  <c r="F903612" i="1"/>
  <c r="F903611" i="1"/>
  <c r="F903610" i="1"/>
  <c r="F903609" i="1"/>
  <c r="F903608" i="1"/>
  <c r="F903607" i="1"/>
  <c r="F903606" i="1"/>
  <c r="F903605" i="1"/>
  <c r="F903604" i="1"/>
  <c r="F903603" i="1"/>
  <c r="F903602" i="1"/>
  <c r="F903601" i="1"/>
  <c r="F903600" i="1"/>
  <c r="F903599" i="1"/>
  <c r="F903598" i="1"/>
  <c r="F903597" i="1"/>
  <c r="F903596" i="1"/>
  <c r="F903595" i="1"/>
  <c r="F903594" i="1"/>
  <c r="F903593" i="1"/>
  <c r="F903592" i="1"/>
  <c r="F903591" i="1"/>
  <c r="F903590" i="1"/>
  <c r="F903589" i="1"/>
  <c r="F903588" i="1"/>
  <c r="F903587" i="1"/>
  <c r="F903586" i="1"/>
  <c r="F903585" i="1"/>
  <c r="F903584" i="1"/>
  <c r="F903583" i="1"/>
  <c r="F903582" i="1"/>
  <c r="F903581" i="1"/>
  <c r="F903580" i="1"/>
  <c r="F903579" i="1"/>
  <c r="F903578" i="1"/>
  <c r="F903577" i="1"/>
  <c r="F903576" i="1"/>
  <c r="F903575" i="1"/>
  <c r="F903574" i="1"/>
  <c r="F903573" i="1"/>
  <c r="F903572" i="1"/>
  <c r="F903571" i="1"/>
  <c r="F903570" i="1"/>
  <c r="F903569" i="1"/>
  <c r="F903568" i="1"/>
  <c r="F903567" i="1"/>
  <c r="F903566" i="1"/>
  <c r="F903565" i="1"/>
  <c r="F903564" i="1"/>
  <c r="F903563" i="1"/>
  <c r="F903562" i="1"/>
  <c r="F903561" i="1"/>
  <c r="F903560" i="1"/>
  <c r="F903559" i="1"/>
  <c r="F903558" i="1"/>
  <c r="F903557" i="1"/>
  <c r="F903556" i="1"/>
  <c r="F903555" i="1"/>
  <c r="F903554" i="1"/>
  <c r="F903553" i="1"/>
  <c r="F903552" i="1"/>
  <c r="F903551" i="1"/>
  <c r="F903550" i="1"/>
  <c r="F903549" i="1"/>
  <c r="F903548" i="1"/>
  <c r="F903547" i="1"/>
  <c r="F903546" i="1"/>
  <c r="F903545" i="1"/>
  <c r="F903544" i="1"/>
  <c r="F903543" i="1"/>
  <c r="F903542" i="1"/>
  <c r="F903541" i="1"/>
  <c r="F903540" i="1"/>
  <c r="F903539" i="1"/>
  <c r="F903538" i="1"/>
  <c r="F903537" i="1"/>
  <c r="F903536" i="1"/>
  <c r="F903535" i="1"/>
  <c r="F903534" i="1"/>
  <c r="F903533" i="1"/>
  <c r="F903532" i="1"/>
  <c r="F903531" i="1"/>
  <c r="F903530" i="1"/>
  <c r="F903529" i="1"/>
  <c r="F903528" i="1"/>
  <c r="F903527" i="1"/>
  <c r="F903526" i="1"/>
  <c r="F903525" i="1"/>
  <c r="F903524" i="1"/>
  <c r="F903523" i="1"/>
  <c r="F903522" i="1"/>
  <c r="F903521" i="1"/>
  <c r="F903520" i="1"/>
  <c r="F903519" i="1"/>
  <c r="F903518" i="1"/>
  <c r="F903517" i="1"/>
  <c r="F903516" i="1"/>
  <c r="F903515" i="1"/>
  <c r="F903514" i="1"/>
  <c r="F903513" i="1"/>
  <c r="F903512" i="1"/>
  <c r="F903511" i="1"/>
  <c r="F903510" i="1"/>
  <c r="F903509" i="1"/>
  <c r="F903508" i="1"/>
  <c r="F903507" i="1"/>
  <c r="F903506" i="1"/>
  <c r="F903505" i="1"/>
  <c r="F903504" i="1"/>
  <c r="F903503" i="1"/>
  <c r="F903502" i="1"/>
  <c r="F903501" i="1"/>
  <c r="F903500" i="1"/>
  <c r="F903499" i="1"/>
  <c r="F903498" i="1"/>
  <c r="F903497" i="1"/>
  <c r="F903496" i="1"/>
  <c r="F903495" i="1"/>
  <c r="F903494" i="1"/>
  <c r="F903493" i="1"/>
  <c r="F903492" i="1"/>
  <c r="F903491" i="1"/>
  <c r="F903490" i="1"/>
  <c r="F903489" i="1"/>
  <c r="F903488" i="1"/>
  <c r="F903487" i="1"/>
  <c r="F903486" i="1"/>
  <c r="F903485" i="1"/>
  <c r="F903484" i="1"/>
  <c r="F903483" i="1"/>
  <c r="F903482" i="1"/>
  <c r="F903481" i="1"/>
  <c r="F903480" i="1"/>
  <c r="F903479" i="1"/>
  <c r="F903478" i="1"/>
  <c r="F903477" i="1"/>
  <c r="F903476" i="1"/>
  <c r="F903475" i="1"/>
  <c r="F903474" i="1"/>
  <c r="F903473" i="1"/>
  <c r="F903472" i="1"/>
  <c r="F903471" i="1"/>
  <c r="F903470" i="1"/>
  <c r="F903469" i="1"/>
  <c r="F903468" i="1"/>
  <c r="F903467" i="1"/>
  <c r="F903466" i="1"/>
  <c r="F903465" i="1"/>
  <c r="F903464" i="1"/>
  <c r="F903463" i="1"/>
  <c r="F903462" i="1"/>
  <c r="F903461" i="1"/>
  <c r="F903460" i="1"/>
  <c r="F903459" i="1"/>
  <c r="F903458" i="1"/>
  <c r="F903457" i="1"/>
  <c r="F903456" i="1"/>
  <c r="F903455" i="1"/>
  <c r="F903454" i="1"/>
  <c r="F903453" i="1"/>
  <c r="F903452" i="1"/>
  <c r="F903451" i="1"/>
  <c r="F903450" i="1"/>
  <c r="F903449" i="1"/>
  <c r="F903448" i="1"/>
  <c r="F903447" i="1"/>
  <c r="F903446" i="1"/>
  <c r="F903445" i="1"/>
  <c r="F903444" i="1"/>
  <c r="F903443" i="1"/>
  <c r="F903442" i="1"/>
  <c r="F903441" i="1"/>
  <c r="F903440" i="1"/>
  <c r="F903439" i="1"/>
  <c r="F903438" i="1"/>
  <c r="F903437" i="1"/>
  <c r="F903436" i="1"/>
  <c r="F903435" i="1"/>
  <c r="F903434" i="1"/>
  <c r="F903433" i="1"/>
  <c r="F903432" i="1"/>
  <c r="F903431" i="1"/>
  <c r="F903430" i="1"/>
  <c r="F903429" i="1"/>
  <c r="F903428" i="1"/>
  <c r="F903427" i="1"/>
  <c r="F903426" i="1"/>
  <c r="F903425" i="1"/>
  <c r="F903424" i="1"/>
  <c r="F903423" i="1"/>
  <c r="F903422" i="1"/>
  <c r="F903421" i="1"/>
  <c r="F903420" i="1"/>
  <c r="F903419" i="1"/>
  <c r="F903418" i="1"/>
  <c r="F903417" i="1"/>
  <c r="F903416" i="1"/>
  <c r="F903415" i="1"/>
  <c r="F903414" i="1"/>
  <c r="F903413" i="1"/>
  <c r="F903412" i="1"/>
  <c r="F903411" i="1"/>
  <c r="F903410" i="1"/>
  <c r="F903409" i="1"/>
  <c r="F903408" i="1"/>
  <c r="F903407" i="1"/>
  <c r="F903406" i="1"/>
  <c r="F903405" i="1"/>
  <c r="F903404" i="1"/>
  <c r="F903403" i="1"/>
  <c r="F903402" i="1"/>
  <c r="F903401" i="1"/>
  <c r="F903400" i="1"/>
  <c r="F903399" i="1"/>
  <c r="F903398" i="1"/>
  <c r="F903397" i="1"/>
  <c r="F903396" i="1"/>
  <c r="F903395" i="1"/>
  <c r="F903394" i="1"/>
  <c r="F903393" i="1"/>
  <c r="F903392" i="1"/>
  <c r="F903391" i="1"/>
  <c r="F903390" i="1"/>
  <c r="F903389" i="1"/>
  <c r="F903388" i="1"/>
  <c r="F903387" i="1"/>
  <c r="F903386" i="1"/>
  <c r="F903385" i="1"/>
  <c r="F903384" i="1"/>
  <c r="F903383" i="1"/>
  <c r="F903382" i="1"/>
  <c r="F903381" i="1"/>
  <c r="F903380" i="1"/>
  <c r="F903379" i="1"/>
  <c r="F903378" i="1"/>
  <c r="F903377" i="1"/>
  <c r="F903376" i="1"/>
  <c r="F903375" i="1"/>
  <c r="F903374" i="1"/>
  <c r="F903373" i="1"/>
  <c r="F903372" i="1"/>
  <c r="F903371" i="1"/>
  <c r="F903370" i="1"/>
  <c r="F903369" i="1"/>
  <c r="F903368" i="1"/>
  <c r="F903367" i="1"/>
  <c r="F903366" i="1"/>
  <c r="F903365" i="1"/>
  <c r="F903364" i="1"/>
  <c r="F903363" i="1"/>
  <c r="F903362" i="1"/>
  <c r="F903361" i="1"/>
  <c r="F903360" i="1"/>
  <c r="F903359" i="1"/>
  <c r="F903358" i="1"/>
  <c r="F903357" i="1"/>
  <c r="F903356" i="1"/>
  <c r="F903355" i="1"/>
  <c r="F903354" i="1"/>
  <c r="F903353" i="1"/>
  <c r="F903352" i="1"/>
  <c r="F903351" i="1"/>
  <c r="F903350" i="1"/>
  <c r="F903349" i="1"/>
  <c r="F903348" i="1"/>
  <c r="F903347" i="1"/>
  <c r="F903346" i="1"/>
  <c r="F903345" i="1"/>
  <c r="F903344" i="1"/>
  <c r="F903343" i="1"/>
  <c r="F903342" i="1"/>
  <c r="F903341" i="1"/>
  <c r="F903340" i="1"/>
  <c r="F903339" i="1"/>
  <c r="F903338" i="1"/>
  <c r="F903337" i="1"/>
  <c r="F903336" i="1"/>
  <c r="F903335" i="1"/>
  <c r="F903334" i="1"/>
  <c r="F903333" i="1"/>
  <c r="F903332" i="1"/>
  <c r="F903331" i="1"/>
  <c r="F903330" i="1"/>
  <c r="F903329" i="1"/>
  <c r="F903328" i="1"/>
  <c r="F903327" i="1"/>
  <c r="F903326" i="1"/>
  <c r="F903325" i="1"/>
  <c r="F903324" i="1"/>
  <c r="F903323" i="1"/>
  <c r="F903322" i="1"/>
  <c r="F903321" i="1"/>
  <c r="F903320" i="1"/>
  <c r="F903319" i="1"/>
  <c r="F903318" i="1"/>
  <c r="F903317" i="1"/>
  <c r="F903316" i="1"/>
  <c r="F903315" i="1"/>
  <c r="F903314" i="1"/>
  <c r="F903313" i="1"/>
  <c r="F903312" i="1"/>
  <c r="F903311" i="1"/>
  <c r="F903310" i="1"/>
  <c r="F903309" i="1"/>
  <c r="F903308" i="1"/>
  <c r="F903307" i="1"/>
  <c r="F903306" i="1"/>
  <c r="F903305" i="1"/>
  <c r="F903304" i="1"/>
  <c r="F903303" i="1"/>
  <c r="F903302" i="1"/>
  <c r="F903301" i="1"/>
  <c r="F903300" i="1"/>
  <c r="F903299" i="1"/>
  <c r="F903298" i="1"/>
  <c r="F903297" i="1"/>
  <c r="F903296" i="1"/>
  <c r="F903295" i="1"/>
  <c r="F903294" i="1"/>
  <c r="F903293" i="1"/>
  <c r="F903292" i="1"/>
  <c r="F903291" i="1"/>
  <c r="F903290" i="1"/>
  <c r="F903289" i="1"/>
  <c r="F903288" i="1"/>
  <c r="F903287" i="1"/>
  <c r="F903286" i="1"/>
  <c r="F903285" i="1"/>
  <c r="F903284" i="1"/>
  <c r="F903283" i="1"/>
  <c r="F903282" i="1"/>
  <c r="F903281" i="1"/>
  <c r="F903280" i="1"/>
  <c r="F903279" i="1"/>
  <c r="F903278" i="1"/>
  <c r="F903277" i="1"/>
  <c r="F903276" i="1"/>
  <c r="F903275" i="1"/>
  <c r="F903274" i="1"/>
  <c r="F903273" i="1"/>
  <c r="F903272" i="1"/>
  <c r="F903271" i="1"/>
  <c r="F903270" i="1"/>
  <c r="F903269" i="1"/>
  <c r="F903268" i="1"/>
  <c r="F903267" i="1"/>
  <c r="F903266" i="1"/>
  <c r="F903265" i="1"/>
  <c r="F903264" i="1"/>
  <c r="F903263" i="1"/>
  <c r="F903262" i="1"/>
  <c r="F903261" i="1"/>
  <c r="F903260" i="1"/>
  <c r="F903259" i="1"/>
  <c r="F903258" i="1"/>
  <c r="F903257" i="1"/>
  <c r="F903256" i="1"/>
  <c r="F903255" i="1"/>
  <c r="F903254" i="1"/>
  <c r="F903253" i="1"/>
  <c r="F903252" i="1"/>
  <c r="F903251" i="1"/>
  <c r="F903250" i="1"/>
  <c r="F903249" i="1"/>
  <c r="F903248" i="1"/>
  <c r="F903247" i="1"/>
  <c r="F903246" i="1"/>
  <c r="F903245" i="1"/>
  <c r="F903244" i="1"/>
  <c r="F903243" i="1"/>
  <c r="F903242" i="1"/>
  <c r="F903241" i="1"/>
  <c r="F903240" i="1"/>
  <c r="F903239" i="1"/>
  <c r="F903238" i="1"/>
  <c r="F903237" i="1"/>
  <c r="F903236" i="1"/>
  <c r="F903235" i="1"/>
  <c r="F903234" i="1"/>
  <c r="F903233" i="1"/>
  <c r="F903232" i="1"/>
  <c r="F903231" i="1"/>
  <c r="F903230" i="1"/>
  <c r="F903229" i="1"/>
  <c r="F903228" i="1"/>
  <c r="F903227" i="1"/>
  <c r="F903226" i="1"/>
  <c r="F903225" i="1"/>
  <c r="F903224" i="1"/>
  <c r="F903223" i="1"/>
  <c r="F903222" i="1"/>
  <c r="F903221" i="1"/>
  <c r="F903220" i="1"/>
  <c r="F903219" i="1"/>
  <c r="F903218" i="1"/>
  <c r="F903217" i="1"/>
  <c r="F903216" i="1"/>
  <c r="F903215" i="1"/>
  <c r="F903214" i="1"/>
  <c r="F903213" i="1"/>
  <c r="F903212" i="1"/>
  <c r="F903211" i="1"/>
  <c r="F903210" i="1"/>
  <c r="F903209" i="1"/>
  <c r="F903208" i="1"/>
  <c r="F903207" i="1"/>
  <c r="F903206" i="1"/>
  <c r="F903205" i="1"/>
  <c r="F903204" i="1"/>
  <c r="F903203" i="1"/>
  <c r="F903202" i="1"/>
  <c r="F903201" i="1"/>
  <c r="F903200" i="1"/>
  <c r="F903199" i="1"/>
  <c r="F903198" i="1"/>
  <c r="F903197" i="1"/>
  <c r="F903196" i="1"/>
  <c r="F903195" i="1"/>
  <c r="F903194" i="1"/>
  <c r="F903193" i="1"/>
  <c r="F903192" i="1"/>
  <c r="F903191" i="1"/>
  <c r="F903190" i="1"/>
  <c r="F903189" i="1"/>
  <c r="F903188" i="1"/>
  <c r="F903187" i="1"/>
  <c r="F903186" i="1"/>
  <c r="F903185" i="1"/>
  <c r="F903184" i="1"/>
  <c r="F903183" i="1"/>
  <c r="F903182" i="1"/>
  <c r="F903181" i="1"/>
  <c r="F903180" i="1"/>
  <c r="F903179" i="1"/>
  <c r="F903178" i="1"/>
  <c r="F903177" i="1"/>
  <c r="F903176" i="1"/>
  <c r="F903175" i="1"/>
  <c r="F903174" i="1"/>
  <c r="F903173" i="1"/>
  <c r="F903172" i="1"/>
  <c r="F903171" i="1"/>
  <c r="F903170" i="1"/>
  <c r="F903169" i="1"/>
  <c r="F903168" i="1"/>
  <c r="F903167" i="1"/>
  <c r="F903166" i="1"/>
  <c r="F903165" i="1"/>
  <c r="F903164" i="1"/>
  <c r="F903163" i="1"/>
  <c r="F903162" i="1"/>
  <c r="F903161" i="1"/>
  <c r="F903160" i="1"/>
  <c r="F903159" i="1"/>
  <c r="F903158" i="1"/>
  <c r="F903157" i="1"/>
  <c r="F903156" i="1"/>
  <c r="F903155" i="1"/>
  <c r="F903154" i="1"/>
  <c r="F903153" i="1"/>
  <c r="F903152" i="1"/>
  <c r="F903151" i="1"/>
  <c r="F903150" i="1"/>
  <c r="F903149" i="1"/>
  <c r="F903148" i="1"/>
  <c r="F903147" i="1"/>
  <c r="F903146" i="1"/>
  <c r="F903145" i="1"/>
  <c r="F903144" i="1"/>
  <c r="F903143" i="1"/>
  <c r="F903142" i="1"/>
  <c r="F903141" i="1"/>
  <c r="F903140" i="1"/>
  <c r="F903139" i="1"/>
  <c r="F903138" i="1"/>
  <c r="F903137" i="1"/>
  <c r="F903136" i="1"/>
  <c r="F903135" i="1"/>
  <c r="F903134" i="1"/>
  <c r="F903133" i="1"/>
  <c r="F903132" i="1"/>
  <c r="F903131" i="1"/>
  <c r="F903130" i="1"/>
  <c r="F903129" i="1"/>
  <c r="F903128" i="1"/>
  <c r="F903127" i="1"/>
  <c r="F903126" i="1"/>
  <c r="F903125" i="1"/>
  <c r="F903124" i="1"/>
  <c r="F903123" i="1"/>
  <c r="F903122" i="1"/>
  <c r="F903121" i="1"/>
  <c r="F903120" i="1"/>
  <c r="F903119" i="1"/>
  <c r="F903118" i="1"/>
  <c r="F903117" i="1"/>
  <c r="F903116" i="1"/>
  <c r="F903115" i="1"/>
  <c r="F903114" i="1"/>
  <c r="F903113" i="1"/>
  <c r="F903112" i="1"/>
  <c r="F903111" i="1"/>
  <c r="F903110" i="1"/>
  <c r="F903109" i="1"/>
  <c r="F903108" i="1"/>
  <c r="F903107" i="1"/>
  <c r="F903106" i="1"/>
  <c r="F903105" i="1"/>
  <c r="F903104" i="1"/>
  <c r="F903103" i="1"/>
  <c r="F903102" i="1"/>
  <c r="F903101" i="1"/>
  <c r="F903100" i="1"/>
  <c r="F903099" i="1"/>
  <c r="F903098" i="1"/>
  <c r="F903097" i="1"/>
  <c r="F903096" i="1"/>
  <c r="F903095" i="1"/>
  <c r="F903094" i="1"/>
  <c r="F903093" i="1"/>
  <c r="F903092" i="1"/>
  <c r="F903091" i="1"/>
  <c r="F903090" i="1"/>
  <c r="F903089" i="1"/>
  <c r="F903088" i="1"/>
  <c r="F903087" i="1"/>
  <c r="F903086" i="1"/>
  <c r="F903085" i="1"/>
  <c r="F903084" i="1"/>
  <c r="F903083" i="1"/>
  <c r="F903082" i="1"/>
  <c r="F903081" i="1"/>
  <c r="F903080" i="1"/>
  <c r="F903079" i="1"/>
  <c r="F903078" i="1"/>
  <c r="F903077" i="1"/>
  <c r="F903076" i="1"/>
  <c r="F903075" i="1"/>
  <c r="F903074" i="1"/>
  <c r="F903073" i="1"/>
  <c r="F903072" i="1"/>
  <c r="F903071" i="1"/>
  <c r="F903070" i="1"/>
  <c r="F903069" i="1"/>
  <c r="F903068" i="1"/>
  <c r="F903067" i="1"/>
  <c r="F903066" i="1"/>
  <c r="F903065" i="1"/>
  <c r="F903064" i="1"/>
  <c r="F903063" i="1"/>
  <c r="F903062" i="1"/>
  <c r="F903061" i="1"/>
  <c r="F903060" i="1"/>
  <c r="F903059" i="1"/>
  <c r="F903058" i="1"/>
  <c r="F903057" i="1"/>
  <c r="F903056" i="1"/>
  <c r="F903055" i="1"/>
  <c r="F903054" i="1"/>
  <c r="F903053" i="1"/>
  <c r="F903052" i="1"/>
  <c r="F903051" i="1"/>
  <c r="F903050" i="1"/>
  <c r="F903049" i="1"/>
  <c r="F903048" i="1"/>
  <c r="F903047" i="1"/>
  <c r="F903046" i="1"/>
  <c r="F903045" i="1"/>
  <c r="F903044" i="1"/>
  <c r="F903043" i="1"/>
  <c r="F903042" i="1"/>
  <c r="F903041" i="1"/>
  <c r="F903040" i="1"/>
  <c r="F903039" i="1"/>
  <c r="F903038" i="1"/>
  <c r="F903037" i="1"/>
  <c r="F903036" i="1"/>
  <c r="F903035" i="1"/>
  <c r="F903034" i="1"/>
  <c r="F903033" i="1"/>
  <c r="F903032" i="1"/>
  <c r="F903031" i="1"/>
  <c r="F903030" i="1"/>
  <c r="F903029" i="1"/>
  <c r="F903028" i="1"/>
  <c r="F903027" i="1"/>
  <c r="F903026" i="1"/>
  <c r="F903025" i="1"/>
  <c r="F903024" i="1"/>
  <c r="F903023" i="1"/>
  <c r="F903022" i="1"/>
  <c r="F903021" i="1"/>
  <c r="F903020" i="1"/>
  <c r="F903019" i="1"/>
  <c r="F903018" i="1"/>
  <c r="F903017" i="1"/>
  <c r="F903016" i="1"/>
  <c r="F903015" i="1"/>
  <c r="F903014" i="1"/>
  <c r="F903013" i="1"/>
  <c r="F903012" i="1"/>
  <c r="F903011" i="1"/>
  <c r="F903010" i="1"/>
  <c r="F903009" i="1"/>
  <c r="F903008" i="1"/>
  <c r="F903007" i="1"/>
  <c r="F903006" i="1"/>
  <c r="F903005" i="1"/>
  <c r="F903004" i="1"/>
  <c r="F903003" i="1"/>
  <c r="F903002" i="1"/>
  <c r="F903001" i="1"/>
  <c r="F903000" i="1"/>
  <c r="F902999" i="1"/>
  <c r="F902998" i="1"/>
  <c r="F902997" i="1"/>
  <c r="F902996" i="1"/>
  <c r="F902995" i="1"/>
  <c r="F902994" i="1"/>
  <c r="F902993" i="1"/>
  <c r="F902992" i="1"/>
  <c r="F902991" i="1"/>
  <c r="F902990" i="1"/>
  <c r="F902989" i="1"/>
  <c r="F902988" i="1"/>
  <c r="F902987" i="1"/>
  <c r="F902986" i="1"/>
  <c r="F902985" i="1"/>
  <c r="F902984" i="1"/>
  <c r="F902983" i="1"/>
  <c r="F902982" i="1"/>
  <c r="F902981" i="1"/>
  <c r="F902980" i="1"/>
  <c r="F902979" i="1"/>
  <c r="F902978" i="1"/>
  <c r="F902977" i="1"/>
  <c r="F902976" i="1"/>
  <c r="F902975" i="1"/>
  <c r="F902974" i="1"/>
  <c r="F902973" i="1"/>
  <c r="F902972" i="1"/>
  <c r="F902971" i="1"/>
  <c r="F902970" i="1"/>
  <c r="F902969" i="1"/>
  <c r="F902968" i="1"/>
  <c r="F902967" i="1"/>
  <c r="F902966" i="1"/>
  <c r="F902965" i="1"/>
  <c r="F902964" i="1"/>
  <c r="F902963" i="1"/>
  <c r="F902962" i="1"/>
  <c r="F902961" i="1"/>
  <c r="F902960" i="1"/>
  <c r="F902959" i="1"/>
  <c r="F902958" i="1"/>
  <c r="F902957" i="1"/>
  <c r="F902956" i="1"/>
  <c r="F902955" i="1"/>
  <c r="F902954" i="1"/>
  <c r="F902953" i="1"/>
  <c r="F902952" i="1"/>
  <c r="F902951" i="1"/>
  <c r="F902950" i="1"/>
  <c r="F902949" i="1"/>
  <c r="F902948" i="1"/>
  <c r="F902947" i="1"/>
  <c r="F902946" i="1"/>
  <c r="F902945" i="1"/>
  <c r="F902944" i="1"/>
  <c r="F902943" i="1"/>
  <c r="F902942" i="1"/>
  <c r="F902941" i="1"/>
  <c r="F902940" i="1"/>
  <c r="F902939" i="1"/>
  <c r="F902938" i="1"/>
  <c r="F902937" i="1"/>
  <c r="F902936" i="1"/>
  <c r="F902935" i="1"/>
  <c r="F902934" i="1"/>
  <c r="F902933" i="1"/>
  <c r="F902932" i="1"/>
  <c r="F902931" i="1"/>
  <c r="F902930" i="1"/>
  <c r="F902929" i="1"/>
  <c r="F902928" i="1"/>
  <c r="F902927" i="1"/>
  <c r="F902926" i="1"/>
  <c r="F902925" i="1"/>
  <c r="F902924" i="1"/>
  <c r="F902923" i="1"/>
  <c r="F902922" i="1"/>
  <c r="F902921" i="1"/>
  <c r="F902920" i="1"/>
  <c r="F902919" i="1"/>
  <c r="F902918" i="1"/>
  <c r="F902917" i="1"/>
  <c r="F902916" i="1"/>
  <c r="F902915" i="1"/>
  <c r="F902914" i="1"/>
  <c r="F902913" i="1"/>
  <c r="F902912" i="1"/>
  <c r="F902911" i="1"/>
  <c r="F902910" i="1"/>
  <c r="F902909" i="1"/>
  <c r="F902908" i="1"/>
  <c r="F902907" i="1"/>
  <c r="F902906" i="1"/>
  <c r="F902905" i="1"/>
  <c r="F902904" i="1"/>
  <c r="F902903" i="1"/>
  <c r="F902902" i="1"/>
  <c r="F902901" i="1"/>
  <c r="F902900" i="1"/>
  <c r="F902899" i="1"/>
  <c r="F902898" i="1"/>
  <c r="F902897" i="1"/>
  <c r="F902896" i="1"/>
  <c r="F902895" i="1"/>
  <c r="F902894" i="1"/>
  <c r="F902893" i="1"/>
  <c r="F902892" i="1"/>
  <c r="F902891" i="1"/>
  <c r="F902890" i="1"/>
  <c r="F902889" i="1"/>
  <c r="F902888" i="1"/>
  <c r="F902887" i="1"/>
  <c r="F902886" i="1"/>
  <c r="F902885" i="1"/>
  <c r="F902884" i="1"/>
  <c r="F902883" i="1"/>
  <c r="F902882" i="1"/>
  <c r="F902881" i="1"/>
  <c r="F902880" i="1"/>
  <c r="F902879" i="1"/>
  <c r="F902878" i="1"/>
  <c r="F902877" i="1"/>
  <c r="F902876" i="1"/>
  <c r="F902875" i="1"/>
  <c r="F902874" i="1"/>
  <c r="F902873" i="1"/>
  <c r="F902872" i="1"/>
  <c r="F902871" i="1"/>
  <c r="F902870" i="1"/>
  <c r="F902869" i="1"/>
  <c r="F902868" i="1"/>
  <c r="F902867" i="1"/>
  <c r="F902866" i="1"/>
  <c r="F902865" i="1"/>
  <c r="F902864" i="1"/>
  <c r="F902863" i="1"/>
  <c r="F902862" i="1"/>
  <c r="F902861" i="1"/>
  <c r="F902860" i="1"/>
  <c r="F902859" i="1"/>
  <c r="F902858" i="1"/>
  <c r="F902857" i="1"/>
  <c r="F902856" i="1"/>
  <c r="F902855" i="1"/>
  <c r="F902854" i="1"/>
  <c r="F902853" i="1"/>
  <c r="F902852" i="1"/>
  <c r="F902851" i="1"/>
  <c r="F902850" i="1"/>
  <c r="F902849" i="1"/>
  <c r="F902848" i="1"/>
  <c r="F902847" i="1"/>
  <c r="F902846" i="1"/>
  <c r="F902845" i="1"/>
  <c r="F902844" i="1"/>
  <c r="F902843" i="1"/>
  <c r="F902842" i="1"/>
  <c r="F902841" i="1"/>
  <c r="F902840" i="1"/>
  <c r="F902839" i="1"/>
  <c r="F902838" i="1"/>
  <c r="F902837" i="1"/>
  <c r="F902836" i="1"/>
  <c r="F902835" i="1"/>
  <c r="F902834" i="1"/>
  <c r="F902833" i="1"/>
  <c r="F902832" i="1"/>
  <c r="F902831" i="1"/>
  <c r="F902830" i="1"/>
  <c r="F902829" i="1"/>
  <c r="F902828" i="1"/>
  <c r="F902827" i="1"/>
  <c r="F902826" i="1"/>
  <c r="F902825" i="1"/>
  <c r="F902824" i="1"/>
  <c r="F902823" i="1"/>
  <c r="F902822" i="1"/>
  <c r="F902821" i="1"/>
  <c r="F902820" i="1"/>
  <c r="F902819" i="1"/>
  <c r="F902818" i="1"/>
  <c r="F902817" i="1"/>
  <c r="F902816" i="1"/>
  <c r="F902815" i="1"/>
  <c r="F902814" i="1"/>
  <c r="F902813" i="1"/>
  <c r="F902812" i="1"/>
  <c r="F902811" i="1"/>
  <c r="F902810" i="1"/>
  <c r="F902809" i="1"/>
  <c r="F902808" i="1"/>
  <c r="F902807" i="1"/>
  <c r="F902806" i="1"/>
  <c r="F902805" i="1"/>
  <c r="F902804" i="1"/>
  <c r="F902803" i="1"/>
  <c r="F902802" i="1"/>
  <c r="F902801" i="1"/>
  <c r="F902800" i="1"/>
  <c r="F902799" i="1"/>
  <c r="F902798" i="1"/>
  <c r="F902797" i="1"/>
  <c r="F902796" i="1"/>
  <c r="F902795" i="1"/>
  <c r="F902794" i="1"/>
  <c r="F902793" i="1"/>
  <c r="F902792" i="1"/>
  <c r="F902791" i="1"/>
  <c r="F902790" i="1"/>
  <c r="F902789" i="1"/>
  <c r="F902788" i="1"/>
  <c r="F902787" i="1"/>
  <c r="F902786" i="1"/>
  <c r="F902785" i="1"/>
  <c r="F902784" i="1"/>
  <c r="F902783" i="1"/>
  <c r="F902782" i="1"/>
  <c r="F902781" i="1"/>
  <c r="F902780" i="1"/>
  <c r="F902779" i="1"/>
  <c r="F902778" i="1"/>
  <c r="F902777" i="1"/>
  <c r="F902776" i="1"/>
  <c r="F902775" i="1"/>
  <c r="F902774" i="1"/>
  <c r="F902773" i="1"/>
  <c r="F902772" i="1"/>
  <c r="F902771" i="1"/>
  <c r="F902770" i="1"/>
  <c r="F902769" i="1"/>
  <c r="F902768" i="1"/>
  <c r="F902767" i="1"/>
  <c r="F902766" i="1"/>
  <c r="F902765" i="1"/>
  <c r="F902764" i="1"/>
  <c r="F902763" i="1"/>
  <c r="F902762" i="1"/>
  <c r="F902761" i="1"/>
  <c r="F902760" i="1"/>
  <c r="F902759" i="1"/>
  <c r="F902758" i="1"/>
  <c r="F902757" i="1"/>
  <c r="F902756" i="1"/>
  <c r="F902755" i="1"/>
  <c r="F902754" i="1"/>
  <c r="F902753" i="1"/>
  <c r="F902752" i="1"/>
  <c r="F902751" i="1"/>
  <c r="F902750" i="1"/>
  <c r="F902749" i="1"/>
  <c r="F902748" i="1"/>
  <c r="F902747" i="1"/>
  <c r="F902746" i="1"/>
  <c r="F902745" i="1"/>
  <c r="F902744" i="1"/>
  <c r="F902743" i="1"/>
  <c r="F902742" i="1"/>
  <c r="F902741" i="1"/>
  <c r="F902740" i="1"/>
  <c r="F902739" i="1"/>
  <c r="F902738" i="1"/>
  <c r="F902737" i="1"/>
  <c r="F902736" i="1"/>
  <c r="F902735" i="1"/>
  <c r="F902734" i="1"/>
  <c r="F902733" i="1"/>
  <c r="F902732" i="1"/>
  <c r="F902731" i="1"/>
  <c r="F902730" i="1"/>
  <c r="F902729" i="1"/>
  <c r="F902728" i="1"/>
  <c r="F902727" i="1"/>
  <c r="F902726" i="1"/>
  <c r="F902725" i="1"/>
  <c r="F902724" i="1"/>
  <c r="F902723" i="1"/>
  <c r="F902722" i="1"/>
  <c r="F902721" i="1"/>
  <c r="F902720" i="1"/>
  <c r="F902719" i="1"/>
  <c r="F902718" i="1"/>
  <c r="F902717" i="1"/>
  <c r="F902716" i="1"/>
  <c r="F902715" i="1"/>
  <c r="F902714" i="1"/>
  <c r="F902713" i="1"/>
  <c r="F902712" i="1"/>
  <c r="F902711" i="1"/>
  <c r="F902710" i="1"/>
  <c r="F902709" i="1"/>
  <c r="F902708" i="1"/>
  <c r="F902707" i="1"/>
  <c r="F902706" i="1"/>
  <c r="F902705" i="1"/>
  <c r="F902704" i="1"/>
  <c r="F902703" i="1"/>
  <c r="F902702" i="1"/>
  <c r="F902701" i="1"/>
  <c r="F902700" i="1"/>
  <c r="F902699" i="1"/>
  <c r="F902698" i="1"/>
  <c r="F902697" i="1"/>
  <c r="F902696" i="1"/>
  <c r="F902695" i="1"/>
  <c r="F902694" i="1"/>
  <c r="F902693" i="1"/>
  <c r="F902692" i="1"/>
  <c r="F902691" i="1"/>
  <c r="F902690" i="1"/>
  <c r="F902689" i="1"/>
  <c r="F902688" i="1"/>
  <c r="F902687" i="1"/>
  <c r="F902686" i="1"/>
  <c r="F902685" i="1"/>
  <c r="F902684" i="1"/>
  <c r="F902683" i="1"/>
  <c r="F902682" i="1"/>
  <c r="F902681" i="1"/>
  <c r="F902680" i="1"/>
  <c r="F902679" i="1"/>
  <c r="F902678" i="1"/>
  <c r="F902677" i="1"/>
  <c r="F902676" i="1"/>
  <c r="F902675" i="1"/>
  <c r="F902674" i="1"/>
  <c r="F902673" i="1"/>
  <c r="F902672" i="1"/>
  <c r="F902671" i="1"/>
  <c r="F902670" i="1"/>
  <c r="F902669" i="1"/>
  <c r="F902668" i="1"/>
  <c r="F902667" i="1"/>
  <c r="F902666" i="1"/>
  <c r="F902665" i="1"/>
  <c r="F902664" i="1"/>
  <c r="F902663" i="1"/>
  <c r="F902662" i="1"/>
  <c r="F902661" i="1"/>
  <c r="F902660" i="1"/>
  <c r="F902659" i="1"/>
  <c r="F902658" i="1"/>
  <c r="F902657" i="1"/>
  <c r="F902656" i="1"/>
  <c r="F902655" i="1"/>
  <c r="F902654" i="1"/>
  <c r="F902653" i="1"/>
  <c r="F902652" i="1"/>
  <c r="F902651" i="1"/>
  <c r="F902650" i="1"/>
  <c r="F902649" i="1"/>
  <c r="F902648" i="1"/>
  <c r="F902647" i="1"/>
  <c r="F902646" i="1"/>
  <c r="F902645" i="1"/>
  <c r="F902644" i="1"/>
  <c r="F902643" i="1"/>
  <c r="F902642" i="1"/>
  <c r="F902641" i="1"/>
  <c r="F902640" i="1"/>
  <c r="F902639" i="1"/>
  <c r="F902638" i="1"/>
  <c r="F902637" i="1"/>
  <c r="F902636" i="1"/>
  <c r="F902635" i="1"/>
  <c r="F902634" i="1"/>
  <c r="F902633" i="1"/>
  <c r="F902632" i="1"/>
  <c r="F902631" i="1"/>
  <c r="F902630" i="1"/>
  <c r="F902629" i="1"/>
  <c r="F902628" i="1"/>
  <c r="F902627" i="1"/>
  <c r="F902626" i="1"/>
  <c r="F902625" i="1"/>
  <c r="F902624" i="1"/>
  <c r="F902623" i="1"/>
  <c r="F902622" i="1"/>
  <c r="F902621" i="1"/>
  <c r="F902620" i="1"/>
  <c r="F902619" i="1"/>
  <c r="F902618" i="1"/>
  <c r="F902617" i="1"/>
  <c r="F902616" i="1"/>
  <c r="F902615" i="1"/>
  <c r="F902614" i="1"/>
  <c r="F902613" i="1"/>
  <c r="F902612" i="1"/>
  <c r="F902611" i="1"/>
  <c r="F902610" i="1"/>
  <c r="F902609" i="1"/>
  <c r="F902608" i="1"/>
  <c r="F902607" i="1"/>
  <c r="F902606" i="1"/>
  <c r="F902605" i="1"/>
  <c r="F902604" i="1"/>
  <c r="F902603" i="1"/>
  <c r="F902602" i="1"/>
  <c r="F902601" i="1"/>
  <c r="F902600" i="1"/>
  <c r="F902599" i="1"/>
  <c r="F902598" i="1"/>
  <c r="F902597" i="1"/>
  <c r="F902596" i="1"/>
  <c r="F902595" i="1"/>
  <c r="F902594" i="1"/>
  <c r="F902593" i="1"/>
  <c r="F902592" i="1"/>
  <c r="F902591" i="1"/>
  <c r="F902590" i="1"/>
  <c r="F902589" i="1"/>
  <c r="F902588" i="1"/>
  <c r="F902587" i="1"/>
  <c r="F902586" i="1"/>
  <c r="F902585" i="1"/>
  <c r="F902584" i="1"/>
  <c r="F902583" i="1"/>
  <c r="F902582" i="1"/>
  <c r="F902581" i="1"/>
  <c r="F902580" i="1"/>
  <c r="F902579" i="1"/>
  <c r="F902578" i="1"/>
  <c r="F902577" i="1"/>
  <c r="F902576" i="1"/>
  <c r="F902575" i="1"/>
  <c r="F902574" i="1"/>
  <c r="F902573" i="1"/>
  <c r="F902572" i="1"/>
  <c r="F902571" i="1"/>
  <c r="F902570" i="1"/>
  <c r="F902569" i="1"/>
  <c r="F902568" i="1"/>
  <c r="F902567" i="1"/>
  <c r="F902566" i="1"/>
  <c r="F902565" i="1"/>
  <c r="F902564" i="1"/>
  <c r="F902563" i="1"/>
  <c r="F902562" i="1"/>
  <c r="F902561" i="1"/>
  <c r="F902560" i="1"/>
  <c r="F902559" i="1"/>
  <c r="F902558" i="1"/>
  <c r="F902557" i="1"/>
  <c r="F902556" i="1"/>
  <c r="F902555" i="1"/>
  <c r="F902554" i="1"/>
  <c r="F902553" i="1"/>
  <c r="F902552" i="1"/>
  <c r="F902551" i="1"/>
  <c r="F902550" i="1"/>
  <c r="F902549" i="1"/>
  <c r="F902548" i="1"/>
  <c r="F902547" i="1"/>
  <c r="F902546" i="1"/>
  <c r="F902545" i="1"/>
  <c r="F902544" i="1"/>
  <c r="F902543" i="1"/>
  <c r="F902542" i="1"/>
  <c r="F902541" i="1"/>
  <c r="F902540" i="1"/>
  <c r="F902539" i="1"/>
  <c r="F902538" i="1"/>
  <c r="F902537" i="1"/>
  <c r="F902536" i="1"/>
  <c r="F902535" i="1"/>
  <c r="F902534" i="1"/>
  <c r="F902533" i="1"/>
  <c r="F902532" i="1"/>
  <c r="F902531" i="1"/>
  <c r="F902530" i="1"/>
  <c r="F902529" i="1"/>
  <c r="F902528" i="1"/>
  <c r="F902527" i="1"/>
  <c r="F902526" i="1"/>
  <c r="F902525" i="1"/>
  <c r="F902524" i="1"/>
  <c r="F902523" i="1"/>
  <c r="F902522" i="1"/>
  <c r="F902521" i="1"/>
  <c r="F902520" i="1"/>
  <c r="F902519" i="1"/>
  <c r="F902518" i="1"/>
  <c r="F902517" i="1"/>
  <c r="F902516" i="1"/>
  <c r="F902515" i="1"/>
  <c r="F902514" i="1"/>
  <c r="F902513" i="1"/>
  <c r="F902512" i="1"/>
  <c r="F902511" i="1"/>
  <c r="F902510" i="1"/>
  <c r="F902509" i="1"/>
  <c r="F902508" i="1"/>
  <c r="F902507" i="1"/>
  <c r="F902506" i="1"/>
  <c r="F902505" i="1"/>
  <c r="F902504" i="1"/>
  <c r="F902503" i="1"/>
  <c r="F902502" i="1"/>
  <c r="F902501" i="1"/>
  <c r="F902500" i="1"/>
  <c r="F902499" i="1"/>
  <c r="F902498" i="1"/>
  <c r="F902497" i="1"/>
  <c r="F902496" i="1"/>
  <c r="F902495" i="1"/>
  <c r="F902494" i="1"/>
  <c r="F902493" i="1"/>
  <c r="F902492" i="1"/>
  <c r="F902491" i="1"/>
  <c r="F902490" i="1"/>
  <c r="F902489" i="1"/>
  <c r="F902488" i="1"/>
  <c r="F902487" i="1"/>
  <c r="F902486" i="1"/>
  <c r="F902485" i="1"/>
  <c r="F902484" i="1"/>
  <c r="F902483" i="1"/>
  <c r="F902482" i="1"/>
  <c r="F902481" i="1"/>
  <c r="F902480" i="1"/>
  <c r="F902479" i="1"/>
  <c r="F902478" i="1"/>
  <c r="F902477" i="1"/>
  <c r="F902476" i="1"/>
  <c r="F902475" i="1"/>
  <c r="F902474" i="1"/>
  <c r="F902473" i="1"/>
  <c r="F902472" i="1"/>
  <c r="F902471" i="1"/>
  <c r="F902470" i="1"/>
  <c r="F902469" i="1"/>
  <c r="F902468" i="1"/>
  <c r="F902467" i="1"/>
  <c r="F902466" i="1"/>
  <c r="F902465" i="1"/>
  <c r="F902464" i="1"/>
  <c r="F902463" i="1"/>
  <c r="F902462" i="1"/>
  <c r="F902461" i="1"/>
  <c r="F902460" i="1"/>
  <c r="F902459" i="1"/>
  <c r="F902458" i="1"/>
  <c r="F902457" i="1"/>
  <c r="F902456" i="1"/>
  <c r="F902455" i="1"/>
  <c r="F902454" i="1"/>
  <c r="F902453" i="1"/>
  <c r="F902452" i="1"/>
  <c r="F902451" i="1"/>
  <c r="F902450" i="1"/>
  <c r="F902449" i="1"/>
  <c r="F902448" i="1"/>
  <c r="F902447" i="1"/>
  <c r="F902446" i="1"/>
  <c r="F902445" i="1"/>
  <c r="F902444" i="1"/>
  <c r="F902443" i="1"/>
  <c r="F902442" i="1"/>
  <c r="F902441" i="1"/>
  <c r="F902440" i="1"/>
  <c r="F902439" i="1"/>
  <c r="F902438" i="1"/>
  <c r="F902437" i="1"/>
  <c r="F902436" i="1"/>
  <c r="F902435" i="1"/>
  <c r="F902434" i="1"/>
  <c r="F902433" i="1"/>
  <c r="F902432" i="1"/>
  <c r="F902431" i="1"/>
  <c r="F902430" i="1"/>
  <c r="F902429" i="1"/>
  <c r="F902428" i="1"/>
  <c r="F902427" i="1"/>
  <c r="F902426" i="1"/>
  <c r="F902425" i="1"/>
  <c r="F902424" i="1"/>
  <c r="F902423" i="1"/>
  <c r="F902422" i="1"/>
  <c r="F902421" i="1"/>
  <c r="F902420" i="1"/>
  <c r="F902419" i="1"/>
  <c r="F902418" i="1"/>
  <c r="F902417" i="1"/>
  <c r="F902416" i="1"/>
  <c r="F902415" i="1"/>
  <c r="F902414" i="1"/>
  <c r="F902413" i="1"/>
  <c r="F902412" i="1"/>
  <c r="F902411" i="1"/>
  <c r="F902410" i="1"/>
  <c r="F902409" i="1"/>
  <c r="F902408" i="1"/>
  <c r="F902407" i="1"/>
  <c r="F902406" i="1"/>
  <c r="F902405" i="1"/>
  <c r="F902404" i="1"/>
  <c r="F902403" i="1"/>
  <c r="F902402" i="1"/>
  <c r="F902401" i="1"/>
  <c r="F902400" i="1"/>
  <c r="F902399" i="1"/>
  <c r="F902398" i="1"/>
  <c r="F902397" i="1"/>
  <c r="F902396" i="1"/>
  <c r="F902395" i="1"/>
  <c r="F902394" i="1"/>
  <c r="F902393" i="1"/>
  <c r="F902392" i="1"/>
  <c r="F902391" i="1"/>
  <c r="F902390" i="1"/>
  <c r="F902389" i="1"/>
  <c r="F902388" i="1"/>
  <c r="F902387" i="1"/>
  <c r="F902386" i="1"/>
  <c r="F902385" i="1"/>
  <c r="F902384" i="1"/>
  <c r="F902383" i="1"/>
  <c r="F902382" i="1"/>
  <c r="F902381" i="1"/>
  <c r="F902380" i="1"/>
  <c r="F902379" i="1"/>
  <c r="F902378" i="1"/>
  <c r="F902377" i="1"/>
  <c r="F902376" i="1"/>
  <c r="F902375" i="1"/>
  <c r="F902374" i="1"/>
  <c r="F902373" i="1"/>
  <c r="F902372" i="1"/>
  <c r="F902371" i="1"/>
  <c r="F902370" i="1"/>
  <c r="F902369" i="1"/>
  <c r="F902368" i="1"/>
  <c r="F902367" i="1"/>
  <c r="F902366" i="1"/>
  <c r="F902365" i="1"/>
  <c r="F902364" i="1"/>
  <c r="F902363" i="1"/>
  <c r="F902362" i="1"/>
  <c r="F902361" i="1"/>
  <c r="F902360" i="1"/>
  <c r="F902359" i="1"/>
  <c r="F902358" i="1"/>
  <c r="F902357" i="1"/>
  <c r="F902356" i="1"/>
  <c r="F902355" i="1"/>
  <c r="F902354" i="1"/>
  <c r="F902353" i="1"/>
  <c r="F902352" i="1"/>
  <c r="F902351" i="1"/>
  <c r="F902350" i="1"/>
  <c r="F902349" i="1"/>
  <c r="F902348" i="1"/>
  <c r="F902347" i="1"/>
  <c r="F902346" i="1"/>
  <c r="F902345" i="1"/>
  <c r="F902344" i="1"/>
  <c r="F902343" i="1"/>
  <c r="F902342" i="1"/>
  <c r="F902341" i="1"/>
  <c r="F902340" i="1"/>
  <c r="F902339" i="1"/>
  <c r="F902338" i="1"/>
  <c r="F902337" i="1"/>
  <c r="F902336" i="1"/>
  <c r="F902335" i="1"/>
  <c r="F902334" i="1"/>
  <c r="F902333" i="1"/>
  <c r="F902332" i="1"/>
  <c r="F902331" i="1"/>
  <c r="F902330" i="1"/>
  <c r="F902329" i="1"/>
  <c r="F902328" i="1"/>
  <c r="F902327" i="1"/>
  <c r="F902326" i="1"/>
  <c r="F902325" i="1"/>
  <c r="F902324" i="1"/>
  <c r="F902323" i="1"/>
  <c r="F902322" i="1"/>
  <c r="F902321" i="1"/>
  <c r="F902320" i="1"/>
  <c r="F902319" i="1"/>
  <c r="F902318" i="1"/>
  <c r="F902317" i="1"/>
  <c r="F902316" i="1"/>
  <c r="F902315" i="1"/>
  <c r="F902314" i="1"/>
  <c r="F902313" i="1"/>
  <c r="F902312" i="1"/>
  <c r="F902311" i="1"/>
  <c r="F902310" i="1"/>
  <c r="F902309" i="1"/>
  <c r="F902308" i="1"/>
  <c r="F902307" i="1"/>
  <c r="F902306" i="1"/>
  <c r="F902305" i="1"/>
  <c r="F902304" i="1"/>
  <c r="F902303" i="1"/>
  <c r="F902302" i="1"/>
  <c r="F902301" i="1"/>
  <c r="F902300" i="1"/>
  <c r="F902299" i="1"/>
  <c r="F902298" i="1"/>
  <c r="F902297" i="1"/>
  <c r="F902296" i="1"/>
  <c r="F902295" i="1"/>
  <c r="F902294" i="1"/>
  <c r="F902293" i="1"/>
  <c r="F902292" i="1"/>
  <c r="F902291" i="1"/>
  <c r="F902290" i="1"/>
  <c r="F902289" i="1"/>
  <c r="F902288" i="1"/>
  <c r="F902287" i="1"/>
  <c r="F902286" i="1"/>
  <c r="F902285" i="1"/>
  <c r="F902284" i="1"/>
  <c r="F902283" i="1"/>
  <c r="F902282" i="1"/>
  <c r="F902281" i="1"/>
  <c r="F902280" i="1"/>
  <c r="F902279" i="1"/>
  <c r="F902278" i="1"/>
  <c r="F902277" i="1"/>
  <c r="F902276" i="1"/>
  <c r="F902275" i="1"/>
  <c r="F902274" i="1"/>
  <c r="F902273" i="1"/>
  <c r="F902272" i="1"/>
  <c r="F902271" i="1"/>
  <c r="F902270" i="1"/>
  <c r="F902269" i="1"/>
  <c r="F902268" i="1"/>
  <c r="F902267" i="1"/>
  <c r="F902266" i="1"/>
  <c r="F902265" i="1"/>
  <c r="F902264" i="1"/>
  <c r="F902263" i="1"/>
  <c r="F902262" i="1"/>
  <c r="F902261" i="1"/>
  <c r="F902260" i="1"/>
  <c r="F902259" i="1"/>
  <c r="F902258" i="1"/>
  <c r="F902257" i="1"/>
  <c r="F902256" i="1"/>
  <c r="F902255" i="1"/>
  <c r="F902254" i="1"/>
  <c r="F902253" i="1"/>
  <c r="F902252" i="1"/>
  <c r="F902251" i="1"/>
  <c r="F902250" i="1"/>
  <c r="F902249" i="1"/>
  <c r="F902248" i="1"/>
  <c r="F902247" i="1"/>
  <c r="F902246" i="1"/>
  <c r="F902245" i="1"/>
  <c r="F902244" i="1"/>
  <c r="F902243" i="1"/>
  <c r="F902242" i="1"/>
  <c r="F902241" i="1"/>
  <c r="F902240" i="1"/>
  <c r="F902239" i="1"/>
  <c r="F902238" i="1"/>
  <c r="F902237" i="1"/>
  <c r="F902236" i="1"/>
  <c r="F902235" i="1"/>
  <c r="F902234" i="1"/>
  <c r="F902233" i="1"/>
  <c r="F902232" i="1"/>
  <c r="F902231" i="1"/>
  <c r="F902230" i="1"/>
  <c r="F902229" i="1"/>
  <c r="F902228" i="1"/>
  <c r="F902227" i="1"/>
  <c r="F902226" i="1"/>
  <c r="F902225" i="1"/>
  <c r="F902224" i="1"/>
  <c r="F902223" i="1"/>
  <c r="F902222" i="1"/>
  <c r="F902221" i="1"/>
  <c r="F902220" i="1"/>
  <c r="F902219" i="1"/>
  <c r="F902218" i="1"/>
  <c r="F902217" i="1"/>
  <c r="F902216" i="1"/>
  <c r="F902215" i="1"/>
  <c r="F902214" i="1"/>
  <c r="F902213" i="1"/>
  <c r="F902212" i="1"/>
  <c r="F902211" i="1"/>
  <c r="F902210" i="1"/>
  <c r="F902209" i="1"/>
  <c r="F902208" i="1"/>
  <c r="F902207" i="1"/>
  <c r="F902206" i="1"/>
  <c r="F902205" i="1"/>
  <c r="F902204" i="1"/>
  <c r="F902203" i="1"/>
  <c r="F902202" i="1"/>
  <c r="F902201" i="1"/>
  <c r="F902200" i="1"/>
  <c r="F902199" i="1"/>
  <c r="F902198" i="1"/>
  <c r="F902197" i="1"/>
  <c r="F902196" i="1"/>
  <c r="F902195" i="1"/>
  <c r="F902194" i="1"/>
  <c r="F902193" i="1"/>
  <c r="F902192" i="1"/>
  <c r="F902191" i="1"/>
  <c r="F902190" i="1"/>
  <c r="F902189" i="1"/>
  <c r="F902188" i="1"/>
  <c r="F902187" i="1"/>
  <c r="F902186" i="1"/>
  <c r="F902185" i="1"/>
  <c r="F902184" i="1"/>
  <c r="F902183" i="1"/>
  <c r="F902182" i="1"/>
  <c r="F902181" i="1"/>
  <c r="F902180" i="1"/>
  <c r="F902179" i="1"/>
  <c r="F902178" i="1"/>
  <c r="F902177" i="1"/>
  <c r="F902176" i="1"/>
  <c r="F902175" i="1"/>
  <c r="F902174" i="1"/>
  <c r="F902173" i="1"/>
  <c r="F902172" i="1"/>
  <c r="F902171" i="1"/>
  <c r="F902170" i="1"/>
  <c r="F902169" i="1"/>
  <c r="F902168" i="1"/>
  <c r="F902167" i="1"/>
  <c r="F902166" i="1"/>
  <c r="F902165" i="1"/>
  <c r="F902164" i="1"/>
  <c r="F902163" i="1"/>
  <c r="F902162" i="1"/>
  <c r="F902161" i="1"/>
  <c r="F902160" i="1"/>
  <c r="F902159" i="1"/>
  <c r="F902158" i="1"/>
  <c r="F902157" i="1"/>
  <c r="F902156" i="1"/>
  <c r="F902155" i="1"/>
  <c r="F902154" i="1"/>
  <c r="F902153" i="1"/>
  <c r="F902152" i="1"/>
  <c r="F902151" i="1"/>
  <c r="F902150" i="1"/>
  <c r="F902149" i="1"/>
  <c r="F902148" i="1"/>
  <c r="F902147" i="1"/>
  <c r="F902146" i="1"/>
  <c r="F902145" i="1"/>
  <c r="F902144" i="1"/>
  <c r="F902143" i="1"/>
  <c r="F902142" i="1"/>
  <c r="F902141" i="1"/>
  <c r="F902140" i="1"/>
  <c r="F902139" i="1"/>
  <c r="F902138" i="1"/>
  <c r="F902137" i="1"/>
  <c r="F902136" i="1"/>
  <c r="F902135" i="1"/>
  <c r="F902134" i="1"/>
  <c r="F902133" i="1"/>
  <c r="F902132" i="1"/>
  <c r="F902131" i="1"/>
  <c r="F902130" i="1"/>
  <c r="F902129" i="1"/>
  <c r="F902128" i="1"/>
  <c r="F902127" i="1"/>
  <c r="F902126" i="1"/>
  <c r="F902125" i="1"/>
  <c r="F902124" i="1"/>
  <c r="F902123" i="1"/>
  <c r="F902122" i="1"/>
  <c r="F902121" i="1"/>
  <c r="F902120" i="1"/>
  <c r="F902119" i="1"/>
  <c r="F902118" i="1"/>
  <c r="F902117" i="1"/>
  <c r="F902116" i="1"/>
  <c r="F902115" i="1"/>
  <c r="F902114" i="1"/>
  <c r="F902113" i="1"/>
  <c r="F902112" i="1"/>
  <c r="F902111" i="1"/>
  <c r="F902110" i="1"/>
  <c r="F902109" i="1"/>
  <c r="F902108" i="1"/>
  <c r="F902107" i="1"/>
  <c r="F902106" i="1"/>
  <c r="F902105" i="1"/>
  <c r="F902104" i="1"/>
  <c r="F902103" i="1"/>
  <c r="F902102" i="1"/>
  <c r="F902101" i="1"/>
  <c r="F902100" i="1"/>
  <c r="F902099" i="1"/>
  <c r="F902098" i="1"/>
  <c r="F902097" i="1"/>
  <c r="F902096" i="1"/>
  <c r="F902095" i="1"/>
  <c r="F902094" i="1"/>
  <c r="F902093" i="1"/>
  <c r="F902092" i="1"/>
  <c r="F902091" i="1"/>
  <c r="F902090" i="1"/>
  <c r="F902089" i="1"/>
  <c r="F902088" i="1"/>
  <c r="F902087" i="1"/>
  <c r="F902086" i="1"/>
  <c r="F902085" i="1"/>
  <c r="F902084" i="1"/>
  <c r="F902083" i="1"/>
  <c r="F902082" i="1"/>
  <c r="F902081" i="1"/>
  <c r="F902080" i="1"/>
  <c r="F902079" i="1"/>
  <c r="F902078" i="1"/>
  <c r="F902077" i="1"/>
  <c r="F902076" i="1"/>
  <c r="F902075" i="1"/>
  <c r="F902074" i="1"/>
  <c r="F902073" i="1"/>
  <c r="F902072" i="1"/>
  <c r="F902071" i="1"/>
  <c r="F902070" i="1"/>
  <c r="F902069" i="1"/>
  <c r="F902068" i="1"/>
  <c r="F902067" i="1"/>
  <c r="F902066" i="1"/>
  <c r="F902065" i="1"/>
  <c r="F902064" i="1"/>
  <c r="F902063" i="1"/>
  <c r="F902062" i="1"/>
  <c r="F902061" i="1"/>
  <c r="F902060" i="1"/>
  <c r="F902059" i="1"/>
  <c r="F902058" i="1"/>
  <c r="F902057" i="1"/>
  <c r="F902056" i="1"/>
  <c r="F902055" i="1"/>
  <c r="F902054" i="1"/>
  <c r="F902053" i="1"/>
  <c r="F902052" i="1"/>
  <c r="F902051" i="1"/>
  <c r="F902050" i="1"/>
  <c r="F902049" i="1"/>
  <c r="F902048" i="1"/>
  <c r="F902047" i="1"/>
  <c r="F902046" i="1"/>
  <c r="F902045" i="1"/>
  <c r="F902044" i="1"/>
  <c r="F902043" i="1"/>
  <c r="F902042" i="1"/>
  <c r="F902041" i="1"/>
  <c r="F902040" i="1"/>
  <c r="F902039" i="1"/>
  <c r="F902038" i="1"/>
  <c r="F902037" i="1"/>
  <c r="F902036" i="1"/>
  <c r="F902035" i="1"/>
  <c r="F902034" i="1"/>
  <c r="F902033" i="1"/>
  <c r="F902032" i="1"/>
  <c r="F902031" i="1"/>
  <c r="F902030" i="1"/>
  <c r="F902029" i="1"/>
  <c r="F902028" i="1"/>
  <c r="F902027" i="1"/>
  <c r="F902026" i="1"/>
  <c r="F902025" i="1"/>
  <c r="F902024" i="1"/>
  <c r="F902023" i="1"/>
  <c r="F902022" i="1"/>
  <c r="F902021" i="1"/>
  <c r="F902020" i="1"/>
  <c r="F902019" i="1"/>
  <c r="F902018" i="1"/>
  <c r="F902017" i="1"/>
  <c r="F902016" i="1"/>
  <c r="F902015" i="1"/>
  <c r="F902014" i="1"/>
  <c r="F902013" i="1"/>
  <c r="F902012" i="1"/>
  <c r="F902011" i="1"/>
  <c r="F902010" i="1"/>
  <c r="F902009" i="1"/>
  <c r="F902008" i="1"/>
  <c r="F902007" i="1"/>
  <c r="F902006" i="1"/>
  <c r="F902005" i="1"/>
  <c r="F902004" i="1"/>
  <c r="F902003" i="1"/>
  <c r="F902002" i="1"/>
  <c r="F902001" i="1"/>
  <c r="F902000" i="1"/>
  <c r="F901999" i="1"/>
  <c r="F901998" i="1"/>
  <c r="F901997" i="1"/>
  <c r="F901996" i="1"/>
  <c r="F901995" i="1"/>
  <c r="F901994" i="1"/>
  <c r="F901993" i="1"/>
  <c r="F901992" i="1"/>
  <c r="F901991" i="1"/>
  <c r="F901990" i="1"/>
  <c r="F901989" i="1"/>
  <c r="F901988" i="1"/>
  <c r="F901987" i="1"/>
  <c r="F901986" i="1"/>
  <c r="F901985" i="1"/>
  <c r="F901984" i="1"/>
  <c r="F901983" i="1"/>
  <c r="F901982" i="1"/>
  <c r="F901981" i="1"/>
  <c r="F901980" i="1"/>
  <c r="F901979" i="1"/>
  <c r="F901978" i="1"/>
  <c r="F901977" i="1"/>
  <c r="F901976" i="1"/>
  <c r="F901975" i="1"/>
  <c r="F901974" i="1"/>
  <c r="F901973" i="1"/>
  <c r="F901972" i="1"/>
  <c r="F901971" i="1"/>
  <c r="F901970" i="1"/>
  <c r="F901969" i="1"/>
  <c r="F901968" i="1"/>
  <c r="F901967" i="1"/>
  <c r="F901966" i="1"/>
  <c r="F901965" i="1"/>
  <c r="F901964" i="1"/>
  <c r="F901963" i="1"/>
  <c r="F901962" i="1"/>
  <c r="F901961" i="1"/>
  <c r="F901960" i="1"/>
  <c r="F901959" i="1"/>
  <c r="F901958" i="1"/>
  <c r="F901957" i="1"/>
  <c r="F901956" i="1"/>
  <c r="F901955" i="1"/>
  <c r="F901954" i="1"/>
  <c r="F901953" i="1"/>
  <c r="F901952" i="1"/>
  <c r="F901951" i="1"/>
  <c r="F901950" i="1"/>
  <c r="F901949" i="1"/>
  <c r="F901948" i="1"/>
  <c r="F901947" i="1"/>
  <c r="F901946" i="1"/>
  <c r="F901945" i="1"/>
  <c r="F901944" i="1"/>
  <c r="F901943" i="1"/>
  <c r="F901942" i="1"/>
  <c r="F901941" i="1"/>
  <c r="F901940" i="1"/>
  <c r="F901939" i="1"/>
  <c r="F901938" i="1"/>
  <c r="F901937" i="1"/>
  <c r="F901936" i="1"/>
  <c r="F901935" i="1"/>
  <c r="F901934" i="1"/>
  <c r="F901933" i="1"/>
  <c r="F901932" i="1"/>
  <c r="F901931" i="1"/>
  <c r="F901930" i="1"/>
  <c r="F901929" i="1"/>
  <c r="F901928" i="1"/>
  <c r="F901927" i="1"/>
  <c r="F901926" i="1"/>
  <c r="F901925" i="1"/>
  <c r="F901924" i="1"/>
  <c r="F901923" i="1"/>
  <c r="F901922" i="1"/>
  <c r="F901921" i="1"/>
  <c r="F901920" i="1"/>
  <c r="F901919" i="1"/>
  <c r="F901918" i="1"/>
  <c r="F901917" i="1"/>
  <c r="F901916" i="1"/>
  <c r="F901915" i="1"/>
  <c r="F901914" i="1"/>
  <c r="F901913" i="1"/>
  <c r="F901912" i="1"/>
  <c r="F901911" i="1"/>
  <c r="F901910" i="1"/>
  <c r="F901909" i="1"/>
  <c r="F901908" i="1"/>
  <c r="F901907" i="1"/>
  <c r="F901906" i="1"/>
  <c r="F901905" i="1"/>
  <c r="F901904" i="1"/>
  <c r="F901903" i="1"/>
  <c r="F901902" i="1"/>
  <c r="F901901" i="1"/>
  <c r="F901900" i="1"/>
  <c r="F901899" i="1"/>
  <c r="F901898" i="1"/>
  <c r="F901897" i="1"/>
  <c r="F901896" i="1"/>
  <c r="F901895" i="1"/>
  <c r="F901894" i="1"/>
  <c r="F901893" i="1"/>
  <c r="F901892" i="1"/>
  <c r="F901891" i="1"/>
  <c r="F901890" i="1"/>
  <c r="F901889" i="1"/>
  <c r="F901888" i="1"/>
  <c r="F901887" i="1"/>
  <c r="F901886" i="1"/>
  <c r="F901885" i="1"/>
  <c r="F901884" i="1"/>
  <c r="F901883" i="1"/>
  <c r="F901882" i="1"/>
  <c r="F901881" i="1"/>
  <c r="F901880" i="1"/>
  <c r="F901879" i="1"/>
  <c r="F901878" i="1"/>
  <c r="F901877" i="1"/>
  <c r="F901876" i="1"/>
  <c r="F901875" i="1"/>
  <c r="F901874" i="1"/>
  <c r="F901873" i="1"/>
  <c r="F901872" i="1"/>
  <c r="F901871" i="1"/>
  <c r="F901870" i="1"/>
  <c r="F901869" i="1"/>
  <c r="F901868" i="1"/>
  <c r="F901867" i="1"/>
  <c r="F901866" i="1"/>
  <c r="F901865" i="1"/>
  <c r="F901864" i="1"/>
  <c r="F901863" i="1"/>
  <c r="F901862" i="1"/>
  <c r="F901861" i="1"/>
  <c r="F901860" i="1"/>
  <c r="F901859" i="1"/>
  <c r="F901858" i="1"/>
  <c r="F901857" i="1"/>
  <c r="F901856" i="1"/>
  <c r="F901855" i="1"/>
  <c r="F901854" i="1"/>
  <c r="F901853" i="1"/>
  <c r="F901852" i="1"/>
  <c r="F901851" i="1"/>
  <c r="F901850" i="1"/>
  <c r="F901849" i="1"/>
  <c r="F901848" i="1"/>
  <c r="F901847" i="1"/>
  <c r="F901846" i="1"/>
  <c r="F901845" i="1"/>
  <c r="F901844" i="1"/>
  <c r="F901843" i="1"/>
  <c r="F901842" i="1"/>
  <c r="F901841" i="1"/>
  <c r="F901840" i="1"/>
  <c r="F901839" i="1"/>
  <c r="F901838" i="1"/>
  <c r="F901837" i="1"/>
  <c r="F901836" i="1"/>
  <c r="F901835" i="1"/>
  <c r="F901834" i="1"/>
  <c r="F901833" i="1"/>
  <c r="F901832" i="1"/>
  <c r="F901831" i="1"/>
  <c r="F901830" i="1"/>
  <c r="F901829" i="1"/>
  <c r="F901828" i="1"/>
  <c r="F901827" i="1"/>
  <c r="F901826" i="1"/>
  <c r="F901825" i="1"/>
  <c r="F901824" i="1"/>
  <c r="F901823" i="1"/>
  <c r="F901822" i="1"/>
  <c r="F901821" i="1"/>
  <c r="F901820" i="1"/>
  <c r="F901819" i="1"/>
  <c r="F901818" i="1"/>
  <c r="F901817" i="1"/>
  <c r="F901816" i="1"/>
  <c r="F901815" i="1"/>
  <c r="F901814" i="1"/>
  <c r="F901813" i="1"/>
  <c r="F901812" i="1"/>
  <c r="F901811" i="1"/>
  <c r="F901810" i="1"/>
  <c r="F901809" i="1"/>
  <c r="F901808" i="1"/>
  <c r="F901807" i="1"/>
  <c r="F901806" i="1"/>
  <c r="F901805" i="1"/>
  <c r="F901804" i="1"/>
  <c r="F901803" i="1"/>
  <c r="F901802" i="1"/>
  <c r="F901801" i="1"/>
  <c r="F901800" i="1"/>
  <c r="F901799" i="1"/>
  <c r="F901798" i="1"/>
  <c r="F901797" i="1"/>
  <c r="F901796" i="1"/>
  <c r="F901795" i="1"/>
  <c r="F901794" i="1"/>
  <c r="F901793" i="1"/>
  <c r="F901792" i="1"/>
  <c r="F901791" i="1"/>
  <c r="F901790" i="1"/>
  <c r="F901789" i="1"/>
  <c r="F901788" i="1"/>
  <c r="F901787" i="1"/>
  <c r="F901786" i="1"/>
  <c r="F901785" i="1"/>
  <c r="F901784" i="1"/>
  <c r="F901783" i="1"/>
  <c r="F901782" i="1"/>
  <c r="F901781" i="1"/>
  <c r="F901780" i="1"/>
  <c r="F901779" i="1"/>
  <c r="F901778" i="1"/>
  <c r="F901777" i="1"/>
  <c r="F901776" i="1"/>
  <c r="F901775" i="1"/>
  <c r="F901774" i="1"/>
  <c r="F901773" i="1"/>
  <c r="F901772" i="1"/>
  <c r="F901771" i="1"/>
  <c r="F901770" i="1"/>
  <c r="F901769" i="1"/>
  <c r="F901768" i="1"/>
  <c r="F901767" i="1"/>
  <c r="F901766" i="1"/>
  <c r="F901765" i="1"/>
  <c r="F901764" i="1"/>
  <c r="F901763" i="1"/>
  <c r="F901762" i="1"/>
  <c r="F901761" i="1"/>
  <c r="F901760" i="1"/>
  <c r="F901759" i="1"/>
  <c r="F901758" i="1"/>
  <c r="F901757" i="1"/>
  <c r="F901756" i="1"/>
  <c r="F901755" i="1"/>
  <c r="F901754" i="1"/>
  <c r="F901753" i="1"/>
  <c r="F901752" i="1"/>
  <c r="F901751" i="1"/>
  <c r="F901750" i="1"/>
  <c r="F901749" i="1"/>
  <c r="F901748" i="1"/>
  <c r="F901747" i="1"/>
  <c r="F901746" i="1"/>
  <c r="F901745" i="1"/>
  <c r="F901744" i="1"/>
  <c r="F901743" i="1"/>
  <c r="F901742" i="1"/>
  <c r="F901741" i="1"/>
  <c r="F901740" i="1"/>
  <c r="F901739" i="1"/>
  <c r="F901738" i="1"/>
  <c r="F901737" i="1"/>
  <c r="F901736" i="1"/>
  <c r="F901735" i="1"/>
  <c r="F901734" i="1"/>
  <c r="F901733" i="1"/>
  <c r="F901732" i="1"/>
  <c r="F901731" i="1"/>
  <c r="F901730" i="1"/>
  <c r="F901729" i="1"/>
  <c r="F901728" i="1"/>
  <c r="F901727" i="1"/>
  <c r="F901726" i="1"/>
  <c r="F901725" i="1"/>
  <c r="F901724" i="1"/>
  <c r="F901723" i="1"/>
  <c r="F901722" i="1"/>
  <c r="F901721" i="1"/>
  <c r="F901720" i="1"/>
  <c r="F901719" i="1"/>
  <c r="F901718" i="1"/>
  <c r="F901717" i="1"/>
  <c r="F901716" i="1"/>
  <c r="F901715" i="1"/>
  <c r="F901714" i="1"/>
  <c r="F901713" i="1"/>
  <c r="F901712" i="1"/>
  <c r="F901711" i="1"/>
  <c r="F901710" i="1"/>
  <c r="F901709" i="1"/>
  <c r="F901708" i="1"/>
  <c r="F901707" i="1"/>
  <c r="F901706" i="1"/>
  <c r="F901705" i="1"/>
  <c r="F901704" i="1"/>
  <c r="F901703" i="1"/>
  <c r="F901702" i="1"/>
  <c r="F901701" i="1"/>
  <c r="F901700" i="1"/>
  <c r="F901699" i="1"/>
  <c r="F901698" i="1"/>
  <c r="F901697" i="1"/>
  <c r="F901696" i="1"/>
  <c r="F901695" i="1"/>
  <c r="F901694" i="1"/>
  <c r="F901693" i="1"/>
  <c r="F901692" i="1"/>
  <c r="F901691" i="1"/>
  <c r="F901690" i="1"/>
  <c r="F901689" i="1"/>
  <c r="F901688" i="1"/>
  <c r="F901687" i="1"/>
  <c r="F901686" i="1"/>
  <c r="F901685" i="1"/>
  <c r="F901684" i="1"/>
  <c r="F901683" i="1"/>
  <c r="F901682" i="1"/>
  <c r="F901681" i="1"/>
  <c r="F901680" i="1"/>
  <c r="F901679" i="1"/>
  <c r="F901678" i="1"/>
  <c r="F901677" i="1"/>
  <c r="F901676" i="1"/>
  <c r="F901675" i="1"/>
  <c r="F901674" i="1"/>
  <c r="F901673" i="1"/>
  <c r="F901672" i="1"/>
  <c r="F901671" i="1"/>
  <c r="F901670" i="1"/>
  <c r="F901669" i="1"/>
  <c r="F901668" i="1"/>
  <c r="F901667" i="1"/>
  <c r="F901666" i="1"/>
  <c r="F901665" i="1"/>
  <c r="F901664" i="1"/>
  <c r="F901663" i="1"/>
  <c r="F901662" i="1"/>
  <c r="F901661" i="1"/>
  <c r="F901660" i="1"/>
  <c r="F901659" i="1"/>
  <c r="F901658" i="1"/>
  <c r="F901657" i="1"/>
  <c r="F901656" i="1"/>
  <c r="F901655" i="1"/>
  <c r="F901654" i="1"/>
  <c r="F901653" i="1"/>
  <c r="F901652" i="1"/>
  <c r="F901651" i="1"/>
  <c r="F901650" i="1"/>
  <c r="F901649" i="1"/>
  <c r="F901648" i="1"/>
  <c r="F901647" i="1"/>
  <c r="F901646" i="1"/>
  <c r="F901645" i="1"/>
  <c r="F901644" i="1"/>
  <c r="F901643" i="1"/>
  <c r="F901642" i="1"/>
  <c r="F901641" i="1"/>
  <c r="F901640" i="1"/>
  <c r="F901639" i="1"/>
  <c r="F901638" i="1"/>
  <c r="F901637" i="1"/>
  <c r="F901636" i="1"/>
  <c r="F901635" i="1"/>
  <c r="F901634" i="1"/>
  <c r="F901633" i="1"/>
  <c r="F901632" i="1"/>
  <c r="F901631" i="1"/>
  <c r="F901630" i="1"/>
  <c r="F901629" i="1"/>
  <c r="F901628" i="1"/>
  <c r="F901627" i="1"/>
  <c r="F901626" i="1"/>
  <c r="F901625" i="1"/>
  <c r="F901624" i="1"/>
  <c r="F901623" i="1"/>
  <c r="F901622" i="1"/>
  <c r="F901621" i="1"/>
  <c r="F901620" i="1"/>
  <c r="F901619" i="1"/>
  <c r="F901618" i="1"/>
  <c r="F901617" i="1"/>
  <c r="F901616" i="1"/>
  <c r="F901615" i="1"/>
  <c r="F901614" i="1"/>
  <c r="F901613" i="1"/>
  <c r="F901612" i="1"/>
  <c r="F901611" i="1"/>
  <c r="F901610" i="1"/>
  <c r="F901609" i="1"/>
  <c r="F901608" i="1"/>
  <c r="F901607" i="1"/>
  <c r="F901606" i="1"/>
  <c r="F901605" i="1"/>
  <c r="F901604" i="1"/>
  <c r="F901603" i="1"/>
  <c r="F901602" i="1"/>
  <c r="F901601" i="1"/>
  <c r="F901600" i="1"/>
  <c r="F901599" i="1"/>
  <c r="F901598" i="1"/>
  <c r="F901597" i="1"/>
  <c r="F901596" i="1"/>
  <c r="F901595" i="1"/>
  <c r="F901594" i="1"/>
  <c r="F901593" i="1"/>
  <c r="F901592" i="1"/>
  <c r="F901591" i="1"/>
  <c r="F901590" i="1"/>
  <c r="F901589" i="1"/>
  <c r="F901588" i="1"/>
  <c r="F901587" i="1"/>
  <c r="F901586" i="1"/>
  <c r="F901585" i="1"/>
  <c r="F901584" i="1"/>
  <c r="F901583" i="1"/>
  <c r="F901582" i="1"/>
  <c r="F901581" i="1"/>
  <c r="F901580" i="1"/>
  <c r="F901579" i="1"/>
  <c r="F901578" i="1"/>
  <c r="F901577" i="1"/>
  <c r="F901576" i="1"/>
  <c r="F901575" i="1"/>
  <c r="F901574" i="1"/>
  <c r="F901573" i="1"/>
  <c r="F901572" i="1"/>
  <c r="F901571" i="1"/>
  <c r="F901570" i="1"/>
  <c r="F901569" i="1"/>
  <c r="F901568" i="1"/>
  <c r="F901567" i="1"/>
  <c r="F901566" i="1"/>
  <c r="F901565" i="1"/>
  <c r="F901564" i="1"/>
  <c r="F901563" i="1"/>
  <c r="F901562" i="1"/>
  <c r="F901561" i="1"/>
  <c r="F901560" i="1"/>
  <c r="F901559" i="1"/>
  <c r="F901558" i="1"/>
  <c r="F901557" i="1"/>
  <c r="F901556" i="1"/>
  <c r="F901555" i="1"/>
  <c r="F901554" i="1"/>
  <c r="F901553" i="1"/>
  <c r="F901552" i="1"/>
  <c r="F901551" i="1"/>
  <c r="F901550" i="1"/>
  <c r="F901549" i="1"/>
  <c r="F901548" i="1"/>
  <c r="F901547" i="1"/>
  <c r="F901546" i="1"/>
  <c r="F901545" i="1"/>
  <c r="F901544" i="1"/>
  <c r="F901543" i="1"/>
  <c r="F901542" i="1"/>
  <c r="F901541" i="1"/>
  <c r="F901540" i="1"/>
  <c r="F901539" i="1"/>
  <c r="F901538" i="1"/>
  <c r="F901537" i="1"/>
  <c r="F901536" i="1"/>
  <c r="F901535" i="1"/>
  <c r="F901534" i="1"/>
  <c r="F901533" i="1"/>
  <c r="F901532" i="1"/>
  <c r="F901531" i="1"/>
  <c r="F901530" i="1"/>
  <c r="F901529" i="1"/>
  <c r="F901528" i="1"/>
  <c r="F901527" i="1"/>
  <c r="F901526" i="1"/>
  <c r="F901525" i="1"/>
  <c r="F901524" i="1"/>
  <c r="F901523" i="1"/>
  <c r="F901522" i="1"/>
  <c r="F901521" i="1"/>
  <c r="F901520" i="1"/>
  <c r="F901519" i="1"/>
  <c r="F901518" i="1"/>
  <c r="F901517" i="1"/>
  <c r="F901516" i="1"/>
  <c r="F901515" i="1"/>
  <c r="F901514" i="1"/>
  <c r="F901513" i="1"/>
  <c r="F901512" i="1"/>
  <c r="F901511" i="1"/>
  <c r="F901510" i="1"/>
  <c r="F901509" i="1"/>
  <c r="F901508" i="1"/>
  <c r="F901507" i="1"/>
  <c r="F901506" i="1"/>
  <c r="F901505" i="1"/>
  <c r="F901504" i="1"/>
  <c r="F901503" i="1"/>
  <c r="F901502" i="1"/>
  <c r="F901501" i="1"/>
  <c r="F901500" i="1"/>
  <c r="F901499" i="1"/>
  <c r="F901498" i="1"/>
  <c r="F901497" i="1"/>
  <c r="F901496" i="1"/>
  <c r="F901495" i="1"/>
  <c r="F901494" i="1"/>
  <c r="F901493" i="1"/>
  <c r="F901492" i="1"/>
  <c r="F901491" i="1"/>
  <c r="F901490" i="1"/>
  <c r="F901489" i="1"/>
  <c r="F901488" i="1"/>
  <c r="F901487" i="1"/>
  <c r="F901486" i="1"/>
  <c r="F901485" i="1"/>
  <c r="F901484" i="1"/>
  <c r="F901483" i="1"/>
  <c r="F901482" i="1"/>
  <c r="F901481" i="1"/>
  <c r="F901480" i="1"/>
  <c r="F901479" i="1"/>
  <c r="F901478" i="1"/>
  <c r="F901477" i="1"/>
  <c r="F901476" i="1"/>
  <c r="F901475" i="1"/>
  <c r="F901474" i="1"/>
  <c r="F901473" i="1"/>
  <c r="F901472" i="1"/>
  <c r="F901471" i="1"/>
  <c r="F901470" i="1"/>
  <c r="F901469" i="1"/>
  <c r="F901468" i="1"/>
  <c r="F901467" i="1"/>
  <c r="F901466" i="1"/>
  <c r="F901465" i="1"/>
  <c r="F901464" i="1"/>
  <c r="F901463" i="1"/>
  <c r="F901462" i="1"/>
  <c r="F901461" i="1"/>
  <c r="F901460" i="1"/>
  <c r="F901459" i="1"/>
  <c r="F901458" i="1"/>
  <c r="F901457" i="1"/>
  <c r="F901456" i="1"/>
  <c r="F901455" i="1"/>
  <c r="F901454" i="1"/>
  <c r="F901453" i="1"/>
  <c r="F901452" i="1"/>
  <c r="F901451" i="1"/>
  <c r="F901450" i="1"/>
  <c r="F901449" i="1"/>
  <c r="F901448" i="1"/>
  <c r="F901447" i="1"/>
  <c r="F901446" i="1"/>
  <c r="F901445" i="1"/>
  <c r="F901444" i="1"/>
  <c r="F901443" i="1"/>
  <c r="F901442" i="1"/>
  <c r="F901441" i="1"/>
  <c r="F901440" i="1"/>
  <c r="F901439" i="1"/>
  <c r="F901438" i="1"/>
  <c r="F901437" i="1"/>
  <c r="F901436" i="1"/>
  <c r="F901435" i="1"/>
  <c r="F901434" i="1"/>
  <c r="F901433" i="1"/>
  <c r="F901432" i="1"/>
  <c r="F901431" i="1"/>
  <c r="F901430" i="1"/>
  <c r="F901429" i="1"/>
  <c r="F901428" i="1"/>
  <c r="F901427" i="1"/>
  <c r="F901426" i="1"/>
  <c r="F901425" i="1"/>
  <c r="F901424" i="1"/>
  <c r="F901423" i="1"/>
  <c r="F901422" i="1"/>
  <c r="F901421" i="1"/>
  <c r="F901420" i="1"/>
  <c r="F901419" i="1"/>
  <c r="F901418" i="1"/>
  <c r="F901417" i="1"/>
  <c r="F901416" i="1"/>
  <c r="F901415" i="1"/>
  <c r="F901414" i="1"/>
  <c r="F901413" i="1"/>
  <c r="F901412" i="1"/>
  <c r="F901411" i="1"/>
  <c r="F901410" i="1"/>
  <c r="F901409" i="1"/>
  <c r="F901408" i="1"/>
  <c r="F901407" i="1"/>
  <c r="F901406" i="1"/>
  <c r="F901405" i="1"/>
  <c r="F901404" i="1"/>
  <c r="F901403" i="1"/>
  <c r="F901402" i="1"/>
  <c r="F901401" i="1"/>
  <c r="F901400" i="1"/>
  <c r="F901399" i="1"/>
  <c r="F901398" i="1"/>
  <c r="F901397" i="1"/>
  <c r="F901396" i="1"/>
  <c r="F901395" i="1"/>
  <c r="F901394" i="1"/>
  <c r="F901393" i="1"/>
  <c r="F901392" i="1"/>
  <c r="F901391" i="1"/>
  <c r="F901390" i="1"/>
  <c r="F901389" i="1"/>
  <c r="F901388" i="1"/>
  <c r="F901387" i="1"/>
  <c r="F901386" i="1"/>
  <c r="F901385" i="1"/>
  <c r="F901384" i="1"/>
  <c r="F901383" i="1"/>
  <c r="F901382" i="1"/>
  <c r="F901381" i="1"/>
  <c r="F901380" i="1"/>
  <c r="F901379" i="1"/>
  <c r="F901378" i="1"/>
  <c r="F901377" i="1"/>
  <c r="F901376" i="1"/>
  <c r="F901375" i="1"/>
  <c r="F901374" i="1"/>
  <c r="F901373" i="1"/>
  <c r="F901372" i="1"/>
  <c r="F901371" i="1"/>
  <c r="F901370" i="1"/>
  <c r="F901369" i="1"/>
  <c r="F901368" i="1"/>
  <c r="F901367" i="1"/>
  <c r="F901366" i="1"/>
  <c r="F901365" i="1"/>
  <c r="F901364" i="1"/>
  <c r="F901363" i="1"/>
  <c r="F901362" i="1"/>
  <c r="F901361" i="1"/>
  <c r="F901360" i="1"/>
  <c r="F901359" i="1"/>
  <c r="F901358" i="1"/>
  <c r="F901357" i="1"/>
  <c r="F901356" i="1"/>
  <c r="F901355" i="1"/>
  <c r="F901354" i="1"/>
  <c r="F901353" i="1"/>
  <c r="F901352" i="1"/>
  <c r="F901351" i="1"/>
  <c r="F901350" i="1"/>
  <c r="F901349" i="1"/>
  <c r="F901348" i="1"/>
  <c r="F901347" i="1"/>
  <c r="F901346" i="1"/>
  <c r="F901345" i="1"/>
  <c r="F901344" i="1"/>
  <c r="F901343" i="1"/>
  <c r="F901342" i="1"/>
  <c r="F901341" i="1"/>
  <c r="F901340" i="1"/>
  <c r="F901339" i="1"/>
  <c r="F901338" i="1"/>
  <c r="F901337" i="1"/>
  <c r="F901336" i="1"/>
  <c r="F901335" i="1"/>
  <c r="F901334" i="1"/>
  <c r="F901333" i="1"/>
  <c r="F901332" i="1"/>
  <c r="F901331" i="1"/>
  <c r="F901330" i="1"/>
  <c r="F901329" i="1"/>
  <c r="F901328" i="1"/>
  <c r="F901327" i="1"/>
  <c r="F901326" i="1"/>
  <c r="F901325" i="1"/>
  <c r="F901324" i="1"/>
  <c r="F901323" i="1"/>
  <c r="F901322" i="1"/>
  <c r="F901321" i="1"/>
  <c r="F901320" i="1"/>
  <c r="F901319" i="1"/>
  <c r="F901318" i="1"/>
  <c r="F901317" i="1"/>
  <c r="F901316" i="1"/>
  <c r="F901315" i="1"/>
  <c r="F901314" i="1"/>
  <c r="F901313" i="1"/>
  <c r="F901312" i="1"/>
  <c r="F901311" i="1"/>
  <c r="F901310" i="1"/>
  <c r="F901309" i="1"/>
  <c r="F901308" i="1"/>
  <c r="F901307" i="1"/>
  <c r="F901306" i="1"/>
  <c r="F901305" i="1"/>
  <c r="F901304" i="1"/>
  <c r="F901303" i="1"/>
  <c r="F901302" i="1"/>
  <c r="F901301" i="1"/>
  <c r="F901300" i="1"/>
  <c r="F901299" i="1"/>
  <c r="F901298" i="1"/>
  <c r="F901297" i="1"/>
  <c r="F901296" i="1"/>
  <c r="F901295" i="1"/>
  <c r="F901294" i="1"/>
  <c r="F901293" i="1"/>
  <c r="F901292" i="1"/>
  <c r="F901291" i="1"/>
  <c r="F901290" i="1"/>
  <c r="F901289" i="1"/>
  <c r="F901288" i="1"/>
  <c r="F901287" i="1"/>
  <c r="F901286" i="1"/>
  <c r="F901285" i="1"/>
  <c r="F901284" i="1"/>
  <c r="F901283" i="1"/>
  <c r="F901282" i="1"/>
  <c r="F901281" i="1"/>
  <c r="F901280" i="1"/>
  <c r="F901279" i="1"/>
  <c r="F901278" i="1"/>
  <c r="F901277" i="1"/>
  <c r="F901276" i="1"/>
  <c r="F901275" i="1"/>
  <c r="F901274" i="1"/>
  <c r="F901273" i="1"/>
  <c r="F901272" i="1"/>
  <c r="F901271" i="1"/>
  <c r="F901270" i="1"/>
  <c r="F901269" i="1"/>
  <c r="F901268" i="1"/>
  <c r="F901267" i="1"/>
  <c r="F901266" i="1"/>
  <c r="F901265" i="1"/>
  <c r="F901264" i="1"/>
  <c r="F901263" i="1"/>
  <c r="F901262" i="1"/>
  <c r="F901261" i="1"/>
  <c r="F901260" i="1"/>
  <c r="F901259" i="1"/>
  <c r="F901258" i="1"/>
  <c r="F901257" i="1"/>
  <c r="F901256" i="1"/>
  <c r="F901255" i="1"/>
  <c r="F901254" i="1"/>
  <c r="F901253" i="1"/>
  <c r="F901252" i="1"/>
  <c r="F901251" i="1"/>
  <c r="F901250" i="1"/>
  <c r="F901249" i="1"/>
  <c r="F901248" i="1"/>
  <c r="F901247" i="1"/>
  <c r="F901246" i="1"/>
  <c r="F901245" i="1"/>
  <c r="F901244" i="1"/>
  <c r="F901243" i="1"/>
  <c r="F901242" i="1"/>
  <c r="F901241" i="1"/>
  <c r="F901240" i="1"/>
  <c r="F901239" i="1"/>
  <c r="F901238" i="1"/>
  <c r="F901237" i="1"/>
  <c r="F901236" i="1"/>
  <c r="F901235" i="1"/>
  <c r="F901234" i="1"/>
  <c r="F901233" i="1"/>
  <c r="F901232" i="1"/>
  <c r="F901231" i="1"/>
  <c r="F901230" i="1"/>
  <c r="F901229" i="1"/>
  <c r="F901228" i="1"/>
  <c r="F901227" i="1"/>
  <c r="F901226" i="1"/>
  <c r="F901225" i="1"/>
  <c r="F901224" i="1"/>
  <c r="F901223" i="1"/>
  <c r="F901222" i="1"/>
  <c r="F901221" i="1"/>
  <c r="F901220" i="1"/>
  <c r="F901219" i="1"/>
  <c r="F901218" i="1"/>
  <c r="F901217" i="1"/>
  <c r="F901216" i="1"/>
  <c r="F901215" i="1"/>
  <c r="F901214" i="1"/>
  <c r="F901213" i="1"/>
  <c r="F901212" i="1"/>
  <c r="F901211" i="1"/>
  <c r="F901210" i="1"/>
  <c r="F901209" i="1"/>
  <c r="F901208" i="1"/>
  <c r="F901207" i="1"/>
  <c r="F901206" i="1"/>
  <c r="F901205" i="1"/>
  <c r="F901204" i="1"/>
  <c r="F901203" i="1"/>
  <c r="F901202" i="1"/>
  <c r="F901201" i="1"/>
  <c r="F901200" i="1"/>
  <c r="F901199" i="1"/>
  <c r="F901198" i="1"/>
  <c r="F901197" i="1"/>
  <c r="F901196" i="1"/>
  <c r="F901195" i="1"/>
  <c r="F901194" i="1"/>
  <c r="F901193" i="1"/>
  <c r="F901192" i="1"/>
  <c r="F901191" i="1"/>
  <c r="F901190" i="1"/>
  <c r="F901189" i="1"/>
  <c r="F901188" i="1"/>
  <c r="F901187" i="1"/>
  <c r="F901186" i="1"/>
  <c r="F901185" i="1"/>
  <c r="F901184" i="1"/>
  <c r="F901183" i="1"/>
  <c r="F901182" i="1"/>
  <c r="F901181" i="1"/>
  <c r="F901180" i="1"/>
  <c r="F901179" i="1"/>
  <c r="F901178" i="1"/>
  <c r="F901177" i="1"/>
  <c r="F901176" i="1"/>
  <c r="F901175" i="1"/>
  <c r="F901174" i="1"/>
  <c r="F901173" i="1"/>
  <c r="F901172" i="1"/>
  <c r="F901171" i="1"/>
  <c r="F901170" i="1"/>
  <c r="F901169" i="1"/>
  <c r="F901168" i="1"/>
  <c r="F901167" i="1"/>
  <c r="F901166" i="1"/>
  <c r="F901165" i="1"/>
  <c r="F901164" i="1"/>
  <c r="F901163" i="1"/>
  <c r="F901162" i="1"/>
  <c r="F901161" i="1"/>
  <c r="F901160" i="1"/>
  <c r="F901159" i="1"/>
  <c r="F901158" i="1"/>
  <c r="F901157" i="1"/>
  <c r="F901156" i="1"/>
  <c r="F901155" i="1"/>
  <c r="F901154" i="1"/>
  <c r="F901153" i="1"/>
  <c r="F901152" i="1"/>
  <c r="F901151" i="1"/>
  <c r="F901150" i="1"/>
  <c r="F901149" i="1"/>
  <c r="F901148" i="1"/>
  <c r="F901147" i="1"/>
  <c r="F901146" i="1"/>
  <c r="F901145" i="1"/>
  <c r="F901144" i="1"/>
  <c r="F901143" i="1"/>
  <c r="F901142" i="1"/>
  <c r="F901141" i="1"/>
  <c r="F901140" i="1"/>
  <c r="F901139" i="1"/>
  <c r="F901138" i="1"/>
  <c r="F901137" i="1"/>
  <c r="F901136" i="1"/>
  <c r="F901135" i="1"/>
  <c r="F901134" i="1"/>
  <c r="F901133" i="1"/>
  <c r="F901132" i="1"/>
  <c r="F901131" i="1"/>
  <c r="F901130" i="1"/>
  <c r="F901129" i="1"/>
  <c r="F901128" i="1"/>
  <c r="F901127" i="1"/>
  <c r="F901126" i="1"/>
  <c r="F901125" i="1"/>
  <c r="F901124" i="1"/>
  <c r="F901123" i="1"/>
  <c r="F901122" i="1"/>
  <c r="F901121" i="1"/>
  <c r="F901120" i="1"/>
  <c r="F901119" i="1"/>
  <c r="F901118" i="1"/>
  <c r="F901117" i="1"/>
  <c r="F901116" i="1"/>
  <c r="F901115" i="1"/>
  <c r="F901114" i="1"/>
  <c r="F901113" i="1"/>
  <c r="F901112" i="1"/>
  <c r="F901111" i="1"/>
  <c r="F901110" i="1"/>
  <c r="F901109" i="1"/>
  <c r="F901108" i="1"/>
  <c r="F901107" i="1"/>
  <c r="F901106" i="1"/>
  <c r="F901105" i="1"/>
  <c r="F901104" i="1"/>
  <c r="F901103" i="1"/>
  <c r="F901102" i="1"/>
  <c r="F901101" i="1"/>
  <c r="F901100" i="1"/>
  <c r="F901099" i="1"/>
  <c r="F901098" i="1"/>
  <c r="F901097" i="1"/>
  <c r="F901096" i="1"/>
  <c r="F901095" i="1"/>
  <c r="F901094" i="1"/>
  <c r="F901093" i="1"/>
  <c r="F901092" i="1"/>
  <c r="F901091" i="1"/>
  <c r="F901090" i="1"/>
  <c r="F901089" i="1"/>
  <c r="F901088" i="1"/>
  <c r="F901087" i="1"/>
  <c r="F901086" i="1"/>
  <c r="F901085" i="1"/>
  <c r="F901084" i="1"/>
  <c r="F901083" i="1"/>
  <c r="F901082" i="1"/>
  <c r="F901081" i="1"/>
  <c r="F901080" i="1"/>
  <c r="F901079" i="1"/>
  <c r="F901078" i="1"/>
  <c r="F901077" i="1"/>
  <c r="F901076" i="1"/>
  <c r="F901075" i="1"/>
  <c r="F901074" i="1"/>
  <c r="F901073" i="1"/>
  <c r="F901072" i="1"/>
  <c r="F901071" i="1"/>
  <c r="F901070" i="1"/>
  <c r="F901069" i="1"/>
  <c r="F901068" i="1"/>
  <c r="F901067" i="1"/>
  <c r="F901066" i="1"/>
  <c r="F901065" i="1"/>
  <c r="F901064" i="1"/>
  <c r="F901063" i="1"/>
  <c r="F901062" i="1"/>
  <c r="F901061" i="1"/>
  <c r="F901060" i="1"/>
  <c r="F901059" i="1"/>
  <c r="F901058" i="1"/>
  <c r="F901057" i="1"/>
  <c r="F901056" i="1"/>
  <c r="F901055" i="1"/>
  <c r="F901054" i="1"/>
  <c r="F901053" i="1"/>
  <c r="F901052" i="1"/>
  <c r="F901051" i="1"/>
  <c r="F901050" i="1"/>
  <c r="F901049" i="1"/>
  <c r="F901048" i="1"/>
  <c r="F901047" i="1"/>
  <c r="F901046" i="1"/>
  <c r="F901045" i="1"/>
  <c r="F901044" i="1"/>
  <c r="F901043" i="1"/>
  <c r="F901042" i="1"/>
  <c r="F901041" i="1"/>
  <c r="F901040" i="1"/>
  <c r="F901039" i="1"/>
  <c r="F901038" i="1"/>
  <c r="F901037" i="1"/>
  <c r="F901036" i="1"/>
  <c r="F901035" i="1"/>
  <c r="F901034" i="1"/>
  <c r="F901033" i="1"/>
  <c r="F901032" i="1"/>
  <c r="F901031" i="1"/>
  <c r="F901030" i="1"/>
  <c r="F901029" i="1"/>
  <c r="F901028" i="1"/>
  <c r="F901027" i="1"/>
  <c r="F901026" i="1"/>
  <c r="F901025" i="1"/>
  <c r="F901024" i="1"/>
  <c r="F901023" i="1"/>
  <c r="F901022" i="1"/>
  <c r="F901021" i="1"/>
  <c r="F901020" i="1"/>
  <c r="F901019" i="1"/>
  <c r="F901018" i="1"/>
  <c r="F901017" i="1"/>
  <c r="F901016" i="1"/>
  <c r="F901015" i="1"/>
  <c r="F901014" i="1"/>
  <c r="F901013" i="1"/>
  <c r="F901012" i="1"/>
  <c r="F901011" i="1"/>
  <c r="F901010" i="1"/>
  <c r="F901009" i="1"/>
  <c r="F901008" i="1"/>
  <c r="F901007" i="1"/>
  <c r="F901006" i="1"/>
  <c r="F901005" i="1"/>
  <c r="F901004" i="1"/>
  <c r="F901003" i="1"/>
  <c r="F901002" i="1"/>
  <c r="F901001" i="1"/>
  <c r="F901000" i="1"/>
  <c r="F900999" i="1"/>
  <c r="F900998" i="1"/>
  <c r="F900997" i="1"/>
  <c r="F900996" i="1"/>
  <c r="F900995" i="1"/>
  <c r="F900994" i="1"/>
  <c r="F900993" i="1"/>
  <c r="F900992" i="1"/>
  <c r="F900991" i="1"/>
  <c r="F900990" i="1"/>
  <c r="F900989" i="1"/>
  <c r="F900988" i="1"/>
  <c r="F900987" i="1"/>
  <c r="F900986" i="1"/>
  <c r="F900985" i="1"/>
  <c r="F900984" i="1"/>
  <c r="F900983" i="1"/>
  <c r="F900982" i="1"/>
  <c r="F900981" i="1"/>
  <c r="F900980" i="1"/>
  <c r="F900979" i="1"/>
  <c r="F900978" i="1"/>
  <c r="F900977" i="1"/>
  <c r="F900976" i="1"/>
  <c r="F900975" i="1"/>
  <c r="F900974" i="1"/>
  <c r="F900973" i="1"/>
  <c r="F900972" i="1"/>
  <c r="F900971" i="1"/>
  <c r="F900970" i="1"/>
  <c r="F900969" i="1"/>
  <c r="F900968" i="1"/>
  <c r="F900967" i="1"/>
  <c r="F900966" i="1"/>
  <c r="F900965" i="1"/>
  <c r="F900964" i="1"/>
  <c r="F900963" i="1"/>
  <c r="F900962" i="1"/>
  <c r="F900961" i="1"/>
  <c r="F900960" i="1"/>
  <c r="F900959" i="1"/>
  <c r="F900958" i="1"/>
  <c r="F900957" i="1"/>
  <c r="F900956" i="1"/>
  <c r="F900955" i="1"/>
  <c r="F900954" i="1"/>
  <c r="F900953" i="1"/>
  <c r="F900952" i="1"/>
  <c r="F900951" i="1"/>
  <c r="F900950" i="1"/>
  <c r="F900949" i="1"/>
  <c r="F900948" i="1"/>
  <c r="F900947" i="1"/>
  <c r="F900946" i="1"/>
  <c r="F900945" i="1"/>
  <c r="F900944" i="1"/>
  <c r="F900943" i="1"/>
  <c r="F900942" i="1"/>
  <c r="F900941" i="1"/>
  <c r="F900940" i="1"/>
  <c r="F900939" i="1"/>
  <c r="F900938" i="1"/>
  <c r="F900937" i="1"/>
  <c r="F900936" i="1"/>
  <c r="F900935" i="1"/>
  <c r="F900934" i="1"/>
  <c r="F900933" i="1"/>
  <c r="F900932" i="1"/>
  <c r="F900931" i="1"/>
  <c r="F900930" i="1"/>
  <c r="F900929" i="1"/>
  <c r="F900928" i="1"/>
  <c r="F900927" i="1"/>
  <c r="F900926" i="1"/>
  <c r="F900925" i="1"/>
  <c r="F900924" i="1"/>
  <c r="F900923" i="1"/>
  <c r="F900922" i="1"/>
  <c r="F900921" i="1"/>
  <c r="F900920" i="1"/>
  <c r="F900919" i="1"/>
  <c r="F900918" i="1"/>
  <c r="F900917" i="1"/>
  <c r="F900916" i="1"/>
  <c r="F900915" i="1"/>
  <c r="F900914" i="1"/>
  <c r="F900913" i="1"/>
  <c r="F900912" i="1"/>
  <c r="F900911" i="1"/>
  <c r="F900910" i="1"/>
  <c r="F900909" i="1"/>
  <c r="F900908" i="1"/>
  <c r="F900907" i="1"/>
  <c r="F900906" i="1"/>
  <c r="F900905" i="1"/>
  <c r="F900904" i="1"/>
  <c r="F900903" i="1"/>
  <c r="F900902" i="1"/>
  <c r="F900901" i="1"/>
  <c r="F900900" i="1"/>
  <c r="F900899" i="1"/>
  <c r="F900898" i="1"/>
  <c r="F900897" i="1"/>
  <c r="F900896" i="1"/>
  <c r="F900895" i="1"/>
  <c r="F900894" i="1"/>
  <c r="F900893" i="1"/>
  <c r="F900892" i="1"/>
  <c r="F900891" i="1"/>
  <c r="F900890" i="1"/>
  <c r="F900889" i="1"/>
  <c r="F900888" i="1"/>
  <c r="F900887" i="1"/>
  <c r="F900886" i="1"/>
  <c r="F900885" i="1"/>
  <c r="F900884" i="1"/>
  <c r="F900883" i="1"/>
  <c r="F900882" i="1"/>
  <c r="F900881" i="1"/>
  <c r="F900880" i="1"/>
  <c r="F900879" i="1"/>
  <c r="F900878" i="1"/>
  <c r="F900877" i="1"/>
  <c r="F900876" i="1"/>
  <c r="F900875" i="1"/>
  <c r="F900874" i="1"/>
  <c r="F900873" i="1"/>
  <c r="F900872" i="1"/>
  <c r="F900871" i="1"/>
  <c r="F900870" i="1"/>
  <c r="F900869" i="1"/>
  <c r="F900868" i="1"/>
  <c r="F900867" i="1"/>
  <c r="F900866" i="1"/>
  <c r="F900865" i="1"/>
  <c r="F900864" i="1"/>
  <c r="F900863" i="1"/>
  <c r="F900862" i="1"/>
  <c r="F900861" i="1"/>
  <c r="F900860" i="1"/>
  <c r="F900859" i="1"/>
  <c r="F900858" i="1"/>
  <c r="F900857" i="1"/>
  <c r="F900856" i="1"/>
  <c r="F900855" i="1"/>
  <c r="F900854" i="1"/>
  <c r="F900853" i="1"/>
  <c r="F900852" i="1"/>
  <c r="F900851" i="1"/>
  <c r="F900850" i="1"/>
  <c r="F900849" i="1"/>
  <c r="F900848" i="1"/>
  <c r="F900847" i="1"/>
  <c r="F900846" i="1"/>
  <c r="F900845" i="1"/>
  <c r="F900844" i="1"/>
  <c r="F900843" i="1"/>
  <c r="F900842" i="1"/>
  <c r="F900841" i="1"/>
  <c r="F900840" i="1"/>
  <c r="F900839" i="1"/>
  <c r="F900838" i="1"/>
  <c r="F900837" i="1"/>
  <c r="F900836" i="1"/>
  <c r="F900835" i="1"/>
  <c r="F900834" i="1"/>
  <c r="F900833" i="1"/>
  <c r="F900832" i="1"/>
  <c r="F900831" i="1"/>
  <c r="F900830" i="1"/>
  <c r="F900829" i="1"/>
  <c r="F900828" i="1"/>
  <c r="F900827" i="1"/>
  <c r="F900826" i="1"/>
  <c r="F900825" i="1"/>
  <c r="F900824" i="1"/>
  <c r="F900823" i="1"/>
  <c r="F900822" i="1"/>
  <c r="F900821" i="1"/>
  <c r="F900820" i="1"/>
  <c r="F900819" i="1"/>
  <c r="F900818" i="1"/>
  <c r="F900817" i="1"/>
  <c r="F900816" i="1"/>
  <c r="F900815" i="1"/>
  <c r="F900814" i="1"/>
  <c r="F900813" i="1"/>
  <c r="F900812" i="1"/>
  <c r="F900811" i="1"/>
  <c r="F900810" i="1"/>
  <c r="F900809" i="1"/>
  <c r="F900808" i="1"/>
  <c r="F900807" i="1"/>
  <c r="F900806" i="1"/>
  <c r="F900805" i="1"/>
  <c r="F900804" i="1"/>
  <c r="F900803" i="1"/>
  <c r="F900802" i="1"/>
  <c r="F900801" i="1"/>
  <c r="F900800" i="1"/>
  <c r="F900799" i="1"/>
  <c r="F900798" i="1"/>
  <c r="F900797" i="1"/>
  <c r="F900796" i="1"/>
  <c r="F900795" i="1"/>
  <c r="F900794" i="1"/>
  <c r="F900793" i="1"/>
  <c r="F900792" i="1"/>
  <c r="F900791" i="1"/>
  <c r="F900790" i="1"/>
  <c r="F900789" i="1"/>
  <c r="F900788" i="1"/>
  <c r="F900787" i="1"/>
  <c r="F900786" i="1"/>
  <c r="F900785" i="1"/>
  <c r="F900784" i="1"/>
  <c r="F900783" i="1"/>
  <c r="F900782" i="1"/>
  <c r="F900781" i="1"/>
  <c r="F900780" i="1"/>
  <c r="F900779" i="1"/>
  <c r="F900778" i="1"/>
  <c r="F900777" i="1"/>
  <c r="F900776" i="1"/>
  <c r="F900775" i="1"/>
  <c r="F900774" i="1"/>
  <c r="F900773" i="1"/>
  <c r="F900772" i="1"/>
  <c r="F900771" i="1"/>
  <c r="F900770" i="1"/>
  <c r="F900769" i="1"/>
  <c r="F900768" i="1"/>
  <c r="F900767" i="1"/>
  <c r="F900766" i="1"/>
  <c r="F900765" i="1"/>
  <c r="F900764" i="1"/>
  <c r="F900763" i="1"/>
  <c r="F900762" i="1"/>
  <c r="F900761" i="1"/>
  <c r="F900760" i="1"/>
  <c r="F900759" i="1"/>
  <c r="F900758" i="1"/>
  <c r="F900757" i="1"/>
  <c r="F900756" i="1"/>
  <c r="F900755" i="1"/>
  <c r="F900754" i="1"/>
  <c r="F900753" i="1"/>
  <c r="F900752" i="1"/>
  <c r="F900751" i="1"/>
  <c r="F900750" i="1"/>
  <c r="F900749" i="1"/>
  <c r="F900748" i="1"/>
  <c r="F900747" i="1"/>
  <c r="F900746" i="1"/>
  <c r="F900745" i="1"/>
  <c r="F900744" i="1"/>
  <c r="F900743" i="1"/>
  <c r="F900742" i="1"/>
  <c r="F900741" i="1"/>
  <c r="F900740" i="1"/>
  <c r="F900739" i="1"/>
  <c r="F900738" i="1"/>
  <c r="F900737" i="1"/>
  <c r="F900736" i="1"/>
  <c r="F900735" i="1"/>
  <c r="F900734" i="1"/>
  <c r="F900733" i="1"/>
  <c r="F900732" i="1"/>
  <c r="F900731" i="1"/>
  <c r="F900730" i="1"/>
  <c r="F900729" i="1"/>
  <c r="F900728" i="1"/>
  <c r="F900727" i="1"/>
  <c r="F900726" i="1"/>
  <c r="F900725" i="1"/>
  <c r="F900724" i="1"/>
  <c r="F900723" i="1"/>
  <c r="F900722" i="1"/>
  <c r="F900721" i="1"/>
  <c r="F900720" i="1"/>
  <c r="F900719" i="1"/>
  <c r="F900718" i="1"/>
  <c r="F900717" i="1"/>
  <c r="F900716" i="1"/>
  <c r="F900715" i="1"/>
  <c r="F900714" i="1"/>
  <c r="F900713" i="1"/>
  <c r="F900712" i="1"/>
  <c r="F900711" i="1"/>
  <c r="F900710" i="1"/>
  <c r="F900709" i="1"/>
  <c r="F900708" i="1"/>
  <c r="F900707" i="1"/>
  <c r="F900706" i="1"/>
  <c r="F900705" i="1"/>
  <c r="F900704" i="1"/>
  <c r="F900703" i="1"/>
  <c r="F900702" i="1"/>
  <c r="F900701" i="1"/>
  <c r="F900700" i="1"/>
  <c r="F900699" i="1"/>
  <c r="F900698" i="1"/>
  <c r="F900697" i="1"/>
  <c r="F900696" i="1"/>
  <c r="F900695" i="1"/>
  <c r="F900694" i="1"/>
  <c r="F900693" i="1"/>
  <c r="F900692" i="1"/>
  <c r="F900691" i="1"/>
  <c r="F900690" i="1"/>
  <c r="F900689" i="1"/>
  <c r="F900688" i="1"/>
  <c r="F900687" i="1"/>
  <c r="F900686" i="1"/>
  <c r="F900685" i="1"/>
  <c r="F900684" i="1"/>
  <c r="F900683" i="1"/>
  <c r="F900682" i="1"/>
  <c r="F900681" i="1"/>
  <c r="F900680" i="1"/>
  <c r="F900679" i="1"/>
  <c r="F900678" i="1"/>
  <c r="F900677" i="1"/>
  <c r="F900676" i="1"/>
  <c r="F900675" i="1"/>
  <c r="F900674" i="1"/>
  <c r="F900673" i="1"/>
  <c r="F900672" i="1"/>
  <c r="F900671" i="1"/>
  <c r="F900670" i="1"/>
  <c r="F900669" i="1"/>
  <c r="F900668" i="1"/>
  <c r="F900667" i="1"/>
  <c r="F900666" i="1"/>
  <c r="F900665" i="1"/>
  <c r="F900664" i="1"/>
  <c r="F900663" i="1"/>
  <c r="F900662" i="1"/>
  <c r="F900661" i="1"/>
  <c r="F900660" i="1"/>
  <c r="F900659" i="1"/>
  <c r="F900658" i="1"/>
  <c r="F900657" i="1"/>
  <c r="F900656" i="1"/>
  <c r="F900655" i="1"/>
  <c r="F900654" i="1"/>
  <c r="F900653" i="1"/>
  <c r="F900652" i="1"/>
  <c r="F900651" i="1"/>
  <c r="F900650" i="1"/>
  <c r="F900649" i="1"/>
  <c r="F900648" i="1"/>
  <c r="F900647" i="1"/>
  <c r="F900646" i="1"/>
  <c r="F900645" i="1"/>
  <c r="F900644" i="1"/>
  <c r="F900643" i="1"/>
  <c r="F900642" i="1"/>
  <c r="F900641" i="1"/>
  <c r="F900640" i="1"/>
  <c r="F900639" i="1"/>
  <c r="F900638" i="1"/>
  <c r="F900637" i="1"/>
  <c r="F900636" i="1"/>
  <c r="F900635" i="1"/>
  <c r="F900634" i="1"/>
  <c r="F900633" i="1"/>
  <c r="F900632" i="1"/>
  <c r="F900631" i="1"/>
  <c r="F900630" i="1"/>
  <c r="F900629" i="1"/>
  <c r="F900628" i="1"/>
  <c r="F900627" i="1"/>
  <c r="F900626" i="1"/>
  <c r="F900625" i="1"/>
  <c r="F900624" i="1"/>
  <c r="F900623" i="1"/>
  <c r="F900622" i="1"/>
  <c r="F900621" i="1"/>
  <c r="F900620" i="1"/>
  <c r="F900619" i="1"/>
  <c r="F900618" i="1"/>
  <c r="F900617" i="1"/>
  <c r="F900616" i="1"/>
  <c r="F900615" i="1"/>
  <c r="F900614" i="1"/>
  <c r="F900613" i="1"/>
  <c r="F900612" i="1"/>
  <c r="F900611" i="1"/>
  <c r="F900610" i="1"/>
  <c r="F900609" i="1"/>
  <c r="F900608" i="1"/>
  <c r="F900607" i="1"/>
  <c r="F900606" i="1"/>
  <c r="F900605" i="1"/>
  <c r="F900604" i="1"/>
  <c r="F900603" i="1"/>
  <c r="F900602" i="1"/>
  <c r="F900601" i="1"/>
  <c r="F900600" i="1"/>
  <c r="F900599" i="1"/>
  <c r="F900598" i="1"/>
  <c r="F900597" i="1"/>
  <c r="F900596" i="1"/>
  <c r="F900595" i="1"/>
  <c r="F900594" i="1"/>
  <c r="F900593" i="1"/>
  <c r="F900592" i="1"/>
  <c r="F900591" i="1"/>
  <c r="F900590" i="1"/>
  <c r="F900589" i="1"/>
  <c r="F900588" i="1"/>
  <c r="F900587" i="1"/>
  <c r="F900586" i="1"/>
  <c r="F900585" i="1"/>
  <c r="F900584" i="1"/>
  <c r="F900583" i="1"/>
  <c r="F900582" i="1"/>
  <c r="F900581" i="1"/>
  <c r="F900580" i="1"/>
  <c r="F900579" i="1"/>
  <c r="F900578" i="1"/>
  <c r="F900577" i="1"/>
  <c r="F900576" i="1"/>
  <c r="F900575" i="1"/>
  <c r="F900574" i="1"/>
  <c r="F900573" i="1"/>
  <c r="F900572" i="1"/>
  <c r="F900571" i="1"/>
  <c r="F900570" i="1"/>
  <c r="F900569" i="1"/>
  <c r="F900568" i="1"/>
  <c r="F900567" i="1"/>
  <c r="F900566" i="1"/>
  <c r="F900565" i="1"/>
  <c r="F900564" i="1"/>
  <c r="F900563" i="1"/>
  <c r="F900562" i="1"/>
  <c r="F900561" i="1"/>
  <c r="F900560" i="1"/>
  <c r="F900559" i="1"/>
  <c r="F900558" i="1"/>
  <c r="F900557" i="1"/>
  <c r="F900556" i="1"/>
  <c r="F900555" i="1"/>
  <c r="F900554" i="1"/>
  <c r="F900553" i="1"/>
  <c r="F900552" i="1"/>
  <c r="F900551" i="1"/>
  <c r="F900550" i="1"/>
  <c r="F900549" i="1"/>
  <c r="F900548" i="1"/>
  <c r="F900547" i="1"/>
  <c r="F900546" i="1"/>
  <c r="F900545" i="1"/>
  <c r="F900544" i="1"/>
  <c r="F900543" i="1"/>
  <c r="F900542" i="1"/>
  <c r="F900541" i="1"/>
  <c r="F900540" i="1"/>
  <c r="F900539" i="1"/>
  <c r="F900538" i="1"/>
  <c r="F900537" i="1"/>
  <c r="F900536" i="1"/>
  <c r="F900535" i="1"/>
  <c r="F900534" i="1"/>
  <c r="F900533" i="1"/>
  <c r="F900532" i="1"/>
  <c r="F900531" i="1"/>
  <c r="F900530" i="1"/>
  <c r="F900529" i="1"/>
  <c r="F900528" i="1"/>
  <c r="F900527" i="1"/>
  <c r="F900526" i="1"/>
  <c r="F900525" i="1"/>
  <c r="F900524" i="1"/>
  <c r="F900523" i="1"/>
  <c r="F900522" i="1"/>
  <c r="F900521" i="1"/>
  <c r="F900520" i="1"/>
  <c r="F900519" i="1"/>
  <c r="F900518" i="1"/>
  <c r="F900517" i="1"/>
  <c r="F900516" i="1"/>
  <c r="F900515" i="1"/>
  <c r="F900514" i="1"/>
  <c r="F900513" i="1"/>
  <c r="F900512" i="1"/>
  <c r="F900511" i="1"/>
  <c r="F900510" i="1"/>
  <c r="F900509" i="1"/>
  <c r="F900508" i="1"/>
  <c r="F900507" i="1"/>
  <c r="F900506" i="1"/>
  <c r="F900505" i="1"/>
  <c r="F900504" i="1"/>
  <c r="F900503" i="1"/>
  <c r="F900502" i="1"/>
  <c r="F900501" i="1"/>
  <c r="F900500" i="1"/>
  <c r="F900499" i="1"/>
  <c r="F900498" i="1"/>
  <c r="F900497" i="1"/>
  <c r="F900496" i="1"/>
  <c r="F900495" i="1"/>
  <c r="F900494" i="1"/>
  <c r="F900493" i="1"/>
  <c r="F900492" i="1"/>
  <c r="F900491" i="1"/>
  <c r="F900490" i="1"/>
  <c r="F900489" i="1"/>
  <c r="F900488" i="1"/>
  <c r="F900487" i="1"/>
  <c r="F900486" i="1"/>
  <c r="F900485" i="1"/>
  <c r="F900484" i="1"/>
  <c r="F900483" i="1"/>
  <c r="F900482" i="1"/>
  <c r="F900481" i="1"/>
  <c r="F900480" i="1"/>
  <c r="F900479" i="1"/>
  <c r="F900478" i="1"/>
  <c r="F900477" i="1"/>
  <c r="F900476" i="1"/>
  <c r="F900475" i="1"/>
  <c r="F900474" i="1"/>
  <c r="F900473" i="1"/>
  <c r="F900472" i="1"/>
  <c r="F900471" i="1"/>
  <c r="F900470" i="1"/>
  <c r="F900469" i="1"/>
  <c r="F900468" i="1"/>
  <c r="F900467" i="1"/>
  <c r="F900466" i="1"/>
  <c r="F900465" i="1"/>
  <c r="F900464" i="1"/>
  <c r="F900463" i="1"/>
  <c r="F900462" i="1"/>
  <c r="F900461" i="1"/>
  <c r="F900460" i="1"/>
  <c r="F900459" i="1"/>
  <c r="F900458" i="1"/>
  <c r="F900457" i="1"/>
  <c r="F900456" i="1"/>
  <c r="F900455" i="1"/>
  <c r="F900454" i="1"/>
  <c r="F900453" i="1"/>
  <c r="F900452" i="1"/>
  <c r="F900451" i="1"/>
  <c r="F900450" i="1"/>
  <c r="F900449" i="1"/>
  <c r="F900448" i="1"/>
  <c r="F900447" i="1"/>
  <c r="F900446" i="1"/>
  <c r="F900445" i="1"/>
  <c r="F900444" i="1"/>
  <c r="F900443" i="1"/>
  <c r="F900442" i="1"/>
  <c r="F900441" i="1"/>
  <c r="F900440" i="1"/>
  <c r="F900439" i="1"/>
  <c r="F900438" i="1"/>
  <c r="F900437" i="1"/>
  <c r="F900436" i="1"/>
  <c r="F900435" i="1"/>
  <c r="F900434" i="1"/>
  <c r="F900433" i="1"/>
  <c r="F900432" i="1"/>
  <c r="F900431" i="1"/>
  <c r="F900430" i="1"/>
  <c r="F900429" i="1"/>
  <c r="F900428" i="1"/>
  <c r="F900427" i="1"/>
  <c r="F900426" i="1"/>
  <c r="F900425" i="1"/>
  <c r="F900424" i="1"/>
  <c r="F900423" i="1"/>
  <c r="F900422" i="1"/>
  <c r="F900421" i="1"/>
  <c r="F900420" i="1"/>
  <c r="F900419" i="1"/>
  <c r="F900418" i="1"/>
  <c r="F900417" i="1"/>
  <c r="F900416" i="1"/>
  <c r="F900415" i="1"/>
  <c r="F900414" i="1"/>
  <c r="F900413" i="1"/>
  <c r="F900412" i="1"/>
  <c r="F900411" i="1"/>
  <c r="F900410" i="1"/>
  <c r="F900409" i="1"/>
  <c r="F900408" i="1"/>
  <c r="F900407" i="1"/>
  <c r="F900406" i="1"/>
  <c r="F900405" i="1"/>
  <c r="F900404" i="1"/>
  <c r="F900403" i="1"/>
  <c r="F900402" i="1"/>
  <c r="F900401" i="1"/>
  <c r="F900400" i="1"/>
  <c r="F900399" i="1"/>
  <c r="F900398" i="1"/>
  <c r="F900397" i="1"/>
  <c r="F900396" i="1"/>
  <c r="F900395" i="1"/>
  <c r="F900394" i="1"/>
  <c r="F900393" i="1"/>
  <c r="F900392" i="1"/>
  <c r="F900391" i="1"/>
  <c r="F900390" i="1"/>
  <c r="F900389" i="1"/>
  <c r="F900388" i="1"/>
  <c r="F900387" i="1"/>
  <c r="F900386" i="1"/>
  <c r="F900385" i="1"/>
  <c r="F900384" i="1"/>
  <c r="F900383" i="1"/>
  <c r="F900382" i="1"/>
  <c r="F900381" i="1"/>
  <c r="F900380" i="1"/>
  <c r="F900379" i="1"/>
  <c r="F900378" i="1"/>
  <c r="F900377" i="1"/>
  <c r="F900376" i="1"/>
  <c r="F900375" i="1"/>
  <c r="F900374" i="1"/>
  <c r="F900373" i="1"/>
  <c r="F900372" i="1"/>
  <c r="F900371" i="1"/>
  <c r="F900370" i="1"/>
  <c r="F900369" i="1"/>
  <c r="F900368" i="1"/>
  <c r="F900367" i="1"/>
  <c r="F900366" i="1"/>
  <c r="F900365" i="1"/>
  <c r="F900364" i="1"/>
  <c r="F900363" i="1"/>
  <c r="F900362" i="1"/>
  <c r="F900361" i="1"/>
  <c r="F900360" i="1"/>
  <c r="F900359" i="1"/>
  <c r="F900358" i="1"/>
  <c r="F900357" i="1"/>
  <c r="F900356" i="1"/>
  <c r="F900355" i="1"/>
  <c r="F900354" i="1"/>
  <c r="F900353" i="1"/>
  <c r="F900352" i="1"/>
  <c r="F900351" i="1"/>
  <c r="F900350" i="1"/>
  <c r="F900349" i="1"/>
  <c r="F900348" i="1"/>
  <c r="F900347" i="1"/>
  <c r="F900346" i="1"/>
  <c r="F900345" i="1"/>
  <c r="F900344" i="1"/>
  <c r="F900343" i="1"/>
  <c r="F900342" i="1"/>
  <c r="F900341" i="1"/>
  <c r="F900340" i="1"/>
  <c r="F900339" i="1"/>
  <c r="F900338" i="1"/>
  <c r="F900337" i="1"/>
  <c r="F900336" i="1"/>
  <c r="F900335" i="1"/>
  <c r="F900334" i="1"/>
  <c r="F900333" i="1"/>
  <c r="F900332" i="1"/>
  <c r="F900331" i="1"/>
  <c r="F900330" i="1"/>
  <c r="F900329" i="1"/>
  <c r="F900328" i="1"/>
  <c r="F900327" i="1"/>
  <c r="F900326" i="1"/>
  <c r="F900325" i="1"/>
  <c r="F900324" i="1"/>
  <c r="F900323" i="1"/>
  <c r="F900322" i="1"/>
  <c r="F900321" i="1"/>
  <c r="F900320" i="1"/>
  <c r="F900319" i="1"/>
  <c r="F900318" i="1"/>
  <c r="F900317" i="1"/>
  <c r="F900316" i="1"/>
  <c r="F900315" i="1"/>
  <c r="F900314" i="1"/>
  <c r="F900313" i="1"/>
  <c r="F900312" i="1"/>
  <c r="F900311" i="1"/>
  <c r="F900310" i="1"/>
  <c r="F900309" i="1"/>
  <c r="F900308" i="1"/>
  <c r="F900307" i="1"/>
  <c r="F900306" i="1"/>
  <c r="F900305" i="1"/>
  <c r="F900304" i="1"/>
  <c r="F900303" i="1"/>
  <c r="F900302" i="1"/>
  <c r="F900301" i="1"/>
  <c r="F900300" i="1"/>
  <c r="F900299" i="1"/>
  <c r="F900298" i="1"/>
  <c r="F900297" i="1"/>
  <c r="F900296" i="1"/>
  <c r="F900295" i="1"/>
  <c r="F900294" i="1"/>
  <c r="F900293" i="1"/>
  <c r="F900292" i="1"/>
  <c r="F900291" i="1"/>
  <c r="F900290" i="1"/>
  <c r="F900289" i="1"/>
  <c r="F900288" i="1"/>
  <c r="F900287" i="1"/>
  <c r="F900286" i="1"/>
  <c r="F900285" i="1"/>
  <c r="F900284" i="1"/>
  <c r="F900283" i="1"/>
  <c r="F900282" i="1"/>
  <c r="F900281" i="1"/>
  <c r="F900280" i="1"/>
  <c r="F900279" i="1"/>
  <c r="F900278" i="1"/>
  <c r="F900277" i="1"/>
  <c r="F900276" i="1"/>
  <c r="F900275" i="1"/>
  <c r="F900274" i="1"/>
  <c r="F900273" i="1"/>
  <c r="F900272" i="1"/>
  <c r="F900271" i="1"/>
  <c r="F900270" i="1"/>
  <c r="F900269" i="1"/>
  <c r="F900268" i="1"/>
  <c r="F900267" i="1"/>
  <c r="F900266" i="1"/>
  <c r="F900265" i="1"/>
  <c r="F900264" i="1"/>
  <c r="F900263" i="1"/>
  <c r="F900262" i="1"/>
  <c r="F900261" i="1"/>
  <c r="F900260" i="1"/>
  <c r="F900259" i="1"/>
  <c r="F900258" i="1"/>
  <c r="F900257" i="1"/>
  <c r="F900256" i="1"/>
  <c r="F900255" i="1"/>
  <c r="F900254" i="1"/>
  <c r="F900253" i="1"/>
  <c r="F900252" i="1"/>
  <c r="F900251" i="1"/>
  <c r="F900250" i="1"/>
  <c r="F900249" i="1"/>
  <c r="F900248" i="1"/>
  <c r="F900247" i="1"/>
  <c r="F900246" i="1"/>
  <c r="F900245" i="1"/>
  <c r="F900244" i="1"/>
  <c r="F900243" i="1"/>
  <c r="F900242" i="1"/>
  <c r="F900241" i="1"/>
  <c r="F900240" i="1"/>
  <c r="F900239" i="1"/>
  <c r="F900238" i="1"/>
  <c r="F900237" i="1"/>
  <c r="F900236" i="1"/>
  <c r="F900235" i="1"/>
  <c r="F900234" i="1"/>
  <c r="F900233" i="1"/>
  <c r="F900232" i="1"/>
  <c r="F900231" i="1"/>
  <c r="F900230" i="1"/>
  <c r="F900229" i="1"/>
  <c r="F900228" i="1"/>
  <c r="F900227" i="1"/>
  <c r="F900226" i="1"/>
  <c r="F900225" i="1"/>
  <c r="F900224" i="1"/>
  <c r="F900223" i="1"/>
  <c r="F900222" i="1"/>
  <c r="F900221" i="1"/>
  <c r="F900220" i="1"/>
  <c r="F900219" i="1"/>
  <c r="F900218" i="1"/>
  <c r="F900217" i="1"/>
  <c r="F900216" i="1"/>
  <c r="F900215" i="1"/>
  <c r="F900214" i="1"/>
  <c r="F900213" i="1"/>
  <c r="F900212" i="1"/>
  <c r="F900211" i="1"/>
  <c r="F900210" i="1"/>
  <c r="F900209" i="1"/>
  <c r="F900208" i="1"/>
  <c r="F900207" i="1"/>
  <c r="F900206" i="1"/>
  <c r="F900205" i="1"/>
  <c r="F900204" i="1"/>
  <c r="F900203" i="1"/>
  <c r="F900202" i="1"/>
  <c r="F900201" i="1"/>
  <c r="F900200" i="1"/>
  <c r="F900199" i="1"/>
  <c r="F900198" i="1"/>
  <c r="F900197" i="1"/>
  <c r="F900196" i="1"/>
  <c r="F900195" i="1"/>
  <c r="F900194" i="1"/>
  <c r="F900193" i="1"/>
  <c r="F900192" i="1"/>
  <c r="F900191" i="1"/>
  <c r="F900190" i="1"/>
  <c r="F900189" i="1"/>
  <c r="F900188" i="1"/>
  <c r="F900187" i="1"/>
  <c r="F900186" i="1"/>
  <c r="F900185" i="1"/>
  <c r="F900184" i="1"/>
  <c r="F900183" i="1"/>
  <c r="F900182" i="1"/>
  <c r="F900181" i="1"/>
  <c r="F900180" i="1"/>
  <c r="F900179" i="1"/>
  <c r="F900178" i="1"/>
  <c r="F900177" i="1"/>
  <c r="F900176" i="1"/>
  <c r="F900175" i="1"/>
  <c r="F900174" i="1"/>
  <c r="F900173" i="1"/>
  <c r="F900172" i="1"/>
  <c r="F900171" i="1"/>
  <c r="F900170" i="1"/>
  <c r="F900169" i="1"/>
  <c r="F900168" i="1"/>
  <c r="F900167" i="1"/>
  <c r="F900166" i="1"/>
  <c r="F900165" i="1"/>
  <c r="F900164" i="1"/>
  <c r="F900163" i="1"/>
  <c r="F900162" i="1"/>
  <c r="F900161" i="1"/>
  <c r="F900160" i="1"/>
  <c r="F900159" i="1"/>
  <c r="F900158" i="1"/>
  <c r="F900157" i="1"/>
  <c r="F900156" i="1"/>
  <c r="F900155" i="1"/>
  <c r="F900154" i="1"/>
  <c r="F900153" i="1"/>
  <c r="F900152" i="1"/>
  <c r="F900151" i="1"/>
  <c r="F900150" i="1"/>
  <c r="F900149" i="1"/>
  <c r="F900148" i="1"/>
  <c r="F900147" i="1"/>
  <c r="F900146" i="1"/>
  <c r="F900145" i="1"/>
  <c r="F900144" i="1"/>
  <c r="F900143" i="1"/>
  <c r="F900142" i="1"/>
  <c r="F900141" i="1"/>
  <c r="F900140" i="1"/>
  <c r="F900139" i="1"/>
  <c r="F900138" i="1"/>
  <c r="F900137" i="1"/>
  <c r="F900136" i="1"/>
  <c r="F900135" i="1"/>
  <c r="F900134" i="1"/>
  <c r="F900133" i="1"/>
  <c r="F900132" i="1"/>
  <c r="F900131" i="1"/>
  <c r="F900130" i="1"/>
  <c r="F900129" i="1"/>
  <c r="F900128" i="1"/>
  <c r="F900127" i="1"/>
  <c r="F900126" i="1"/>
  <c r="F900125" i="1"/>
  <c r="F900124" i="1"/>
  <c r="F900123" i="1"/>
  <c r="F900122" i="1"/>
  <c r="F900121" i="1"/>
  <c r="F900120" i="1"/>
  <c r="F900119" i="1"/>
  <c r="F900118" i="1"/>
  <c r="F900117" i="1"/>
  <c r="F900116" i="1"/>
  <c r="F900115" i="1"/>
  <c r="F900114" i="1"/>
  <c r="F900113" i="1"/>
  <c r="F900112" i="1"/>
  <c r="F900111" i="1"/>
  <c r="F900110" i="1"/>
  <c r="F900109" i="1"/>
  <c r="F900108" i="1"/>
  <c r="F900107" i="1"/>
  <c r="F900106" i="1"/>
  <c r="F900105" i="1"/>
  <c r="F900104" i="1"/>
  <c r="F900103" i="1"/>
  <c r="F900102" i="1"/>
  <c r="F900101" i="1"/>
  <c r="F900100" i="1"/>
  <c r="F900099" i="1"/>
  <c r="F900098" i="1"/>
  <c r="F900097" i="1"/>
  <c r="F900096" i="1"/>
  <c r="F900095" i="1"/>
  <c r="F900094" i="1"/>
  <c r="F900093" i="1"/>
  <c r="F900092" i="1"/>
  <c r="F900091" i="1"/>
  <c r="F900090" i="1"/>
  <c r="F900089" i="1"/>
  <c r="F900088" i="1"/>
  <c r="F900087" i="1"/>
  <c r="F900086" i="1"/>
  <c r="F900085" i="1"/>
  <c r="F900084" i="1"/>
  <c r="F900083" i="1"/>
  <c r="F900082" i="1"/>
  <c r="F900081" i="1"/>
  <c r="F900080" i="1"/>
  <c r="F900079" i="1"/>
  <c r="F900078" i="1"/>
  <c r="F900077" i="1"/>
  <c r="F900076" i="1"/>
  <c r="F900075" i="1"/>
  <c r="F900074" i="1"/>
  <c r="F900073" i="1"/>
  <c r="F900072" i="1"/>
  <c r="F900071" i="1"/>
  <c r="F900070" i="1"/>
  <c r="F900069" i="1"/>
  <c r="F900068" i="1"/>
  <c r="F900067" i="1"/>
  <c r="F900066" i="1"/>
  <c r="F900065" i="1"/>
  <c r="F900064" i="1"/>
  <c r="F900063" i="1"/>
  <c r="F900062" i="1"/>
  <c r="F900061" i="1"/>
  <c r="F900060" i="1"/>
  <c r="F900059" i="1"/>
  <c r="F900058" i="1"/>
  <c r="F900057" i="1"/>
  <c r="F900056" i="1"/>
  <c r="F900055" i="1"/>
  <c r="F900054" i="1"/>
  <c r="F900053" i="1"/>
  <c r="F900052" i="1"/>
  <c r="F900051" i="1"/>
  <c r="F900050" i="1"/>
  <c r="F900049" i="1"/>
  <c r="F900048" i="1"/>
  <c r="F900047" i="1"/>
  <c r="F900046" i="1"/>
  <c r="F900045" i="1"/>
  <c r="F900044" i="1"/>
  <c r="F900043" i="1"/>
  <c r="F900042" i="1"/>
  <c r="F900041" i="1"/>
  <c r="F900040" i="1"/>
  <c r="F900039" i="1"/>
  <c r="F900038" i="1"/>
  <c r="F900037" i="1"/>
  <c r="F900036" i="1"/>
  <c r="F900035" i="1"/>
  <c r="F900034" i="1"/>
  <c r="F900033" i="1"/>
  <c r="F900032" i="1"/>
  <c r="F900031" i="1"/>
  <c r="F900030" i="1"/>
  <c r="F900029" i="1"/>
  <c r="F900028" i="1"/>
  <c r="F900027" i="1"/>
  <c r="F900026" i="1"/>
  <c r="F900025" i="1"/>
  <c r="F900024" i="1"/>
  <c r="F900023" i="1"/>
  <c r="F900022" i="1"/>
  <c r="F900021" i="1"/>
  <c r="F900020" i="1"/>
  <c r="F900019" i="1"/>
  <c r="F900018" i="1"/>
  <c r="F900017" i="1"/>
  <c r="F900016" i="1"/>
  <c r="F900015" i="1"/>
  <c r="F900014" i="1"/>
  <c r="F900013" i="1"/>
  <c r="F900012" i="1"/>
  <c r="F900011" i="1"/>
  <c r="F900010" i="1"/>
  <c r="F900009" i="1"/>
  <c r="F900008" i="1"/>
  <c r="F900007" i="1"/>
  <c r="F900006" i="1"/>
  <c r="F900005" i="1"/>
  <c r="F900004" i="1"/>
  <c r="F900003" i="1"/>
  <c r="F900002" i="1"/>
  <c r="F900001" i="1"/>
  <c r="F900000" i="1"/>
  <c r="F899999" i="1"/>
  <c r="F899998" i="1"/>
  <c r="F899997" i="1"/>
  <c r="F899996" i="1"/>
  <c r="F899995" i="1"/>
  <c r="F899994" i="1"/>
  <c r="F899993" i="1"/>
  <c r="F899992" i="1"/>
  <c r="F899991" i="1"/>
  <c r="F899990" i="1"/>
  <c r="F899989" i="1"/>
  <c r="F899988" i="1"/>
  <c r="F899987" i="1"/>
  <c r="F899986" i="1"/>
  <c r="F899985" i="1"/>
  <c r="F899984" i="1"/>
  <c r="F899983" i="1"/>
  <c r="F899982" i="1"/>
  <c r="F899981" i="1"/>
  <c r="F899980" i="1"/>
  <c r="F899979" i="1"/>
  <c r="F899978" i="1"/>
  <c r="F899977" i="1"/>
  <c r="F899976" i="1"/>
  <c r="F899975" i="1"/>
  <c r="F899974" i="1"/>
  <c r="F899973" i="1"/>
  <c r="F899972" i="1"/>
  <c r="F899971" i="1"/>
  <c r="F899970" i="1"/>
  <c r="F899969" i="1"/>
  <c r="F899968" i="1"/>
  <c r="F899967" i="1"/>
  <c r="F899966" i="1"/>
  <c r="F899965" i="1"/>
  <c r="F899964" i="1"/>
  <c r="F899963" i="1"/>
  <c r="F899962" i="1"/>
  <c r="F899961" i="1"/>
  <c r="F899960" i="1"/>
  <c r="F899959" i="1"/>
  <c r="F899958" i="1"/>
  <c r="F899957" i="1"/>
  <c r="F899956" i="1"/>
  <c r="F899955" i="1"/>
  <c r="F899954" i="1"/>
  <c r="F899953" i="1"/>
  <c r="F899952" i="1"/>
  <c r="F899951" i="1"/>
  <c r="F899950" i="1"/>
  <c r="F899949" i="1"/>
  <c r="F899948" i="1"/>
  <c r="F899947" i="1"/>
  <c r="F899946" i="1"/>
  <c r="F899945" i="1"/>
  <c r="F899944" i="1"/>
  <c r="F899943" i="1"/>
  <c r="F899942" i="1"/>
  <c r="F899941" i="1"/>
  <c r="F899940" i="1"/>
  <c r="F899939" i="1"/>
  <c r="F899938" i="1"/>
  <c r="F899937" i="1"/>
  <c r="F899936" i="1"/>
  <c r="F899935" i="1"/>
  <c r="F899934" i="1"/>
  <c r="F899933" i="1"/>
  <c r="F899932" i="1"/>
  <c r="F899931" i="1"/>
  <c r="F899930" i="1"/>
  <c r="F899929" i="1"/>
  <c r="F899928" i="1"/>
  <c r="F899927" i="1"/>
  <c r="F899926" i="1"/>
  <c r="F899925" i="1"/>
  <c r="F899924" i="1"/>
  <c r="F899923" i="1"/>
  <c r="F899922" i="1"/>
  <c r="F899921" i="1"/>
  <c r="F899920" i="1"/>
  <c r="F899919" i="1"/>
  <c r="F899918" i="1"/>
  <c r="F899917" i="1"/>
  <c r="F899916" i="1"/>
  <c r="F899915" i="1"/>
  <c r="F899914" i="1"/>
  <c r="F899913" i="1"/>
  <c r="F899912" i="1"/>
  <c r="F899911" i="1"/>
  <c r="F899910" i="1"/>
  <c r="F899909" i="1"/>
  <c r="F899908" i="1"/>
  <c r="F899907" i="1"/>
  <c r="F899906" i="1"/>
  <c r="F899905" i="1"/>
  <c r="F899904" i="1"/>
  <c r="F899903" i="1"/>
  <c r="F899902" i="1"/>
  <c r="F899901" i="1"/>
  <c r="F899900" i="1"/>
  <c r="F899899" i="1"/>
  <c r="F899898" i="1"/>
  <c r="F899897" i="1"/>
  <c r="F899896" i="1"/>
  <c r="F899895" i="1"/>
  <c r="F899894" i="1"/>
  <c r="F899893" i="1"/>
  <c r="F899892" i="1"/>
  <c r="F899891" i="1"/>
  <c r="F899890" i="1"/>
  <c r="F899889" i="1"/>
  <c r="F899888" i="1"/>
  <c r="F899887" i="1"/>
  <c r="F899886" i="1"/>
  <c r="F899885" i="1"/>
  <c r="F899884" i="1"/>
  <c r="F899883" i="1"/>
  <c r="F899882" i="1"/>
  <c r="F899881" i="1"/>
  <c r="F899880" i="1"/>
  <c r="F899879" i="1"/>
  <c r="F899878" i="1"/>
  <c r="F899877" i="1"/>
  <c r="F899876" i="1"/>
  <c r="F899875" i="1"/>
  <c r="F899874" i="1"/>
  <c r="F899873" i="1"/>
  <c r="F899872" i="1"/>
  <c r="F899871" i="1"/>
  <c r="F899870" i="1"/>
  <c r="F899869" i="1"/>
  <c r="F899868" i="1"/>
  <c r="F899867" i="1"/>
  <c r="F899866" i="1"/>
  <c r="F899865" i="1"/>
  <c r="F899864" i="1"/>
  <c r="F899863" i="1"/>
  <c r="F899862" i="1"/>
  <c r="F899861" i="1"/>
  <c r="F899860" i="1"/>
  <c r="F899859" i="1"/>
  <c r="F899858" i="1"/>
  <c r="F899857" i="1"/>
  <c r="F899856" i="1"/>
  <c r="F899855" i="1"/>
  <c r="F899854" i="1"/>
  <c r="F899853" i="1"/>
  <c r="F899852" i="1"/>
  <c r="F899851" i="1"/>
  <c r="F899850" i="1"/>
  <c r="F899849" i="1"/>
  <c r="F899848" i="1"/>
  <c r="F899847" i="1"/>
  <c r="F899846" i="1"/>
  <c r="F899845" i="1"/>
  <c r="F899844" i="1"/>
  <c r="F899843" i="1"/>
  <c r="F899842" i="1"/>
  <c r="F899841" i="1"/>
  <c r="F899840" i="1"/>
  <c r="F899839" i="1"/>
  <c r="F899838" i="1"/>
  <c r="F899837" i="1"/>
  <c r="F899836" i="1"/>
  <c r="F899835" i="1"/>
  <c r="F899834" i="1"/>
  <c r="F899833" i="1"/>
  <c r="F899832" i="1"/>
  <c r="F899831" i="1"/>
  <c r="F899830" i="1"/>
  <c r="F899829" i="1"/>
  <c r="F899828" i="1"/>
  <c r="F899827" i="1"/>
  <c r="F899826" i="1"/>
  <c r="F899825" i="1"/>
  <c r="F899824" i="1"/>
  <c r="F899823" i="1"/>
  <c r="F899822" i="1"/>
  <c r="F899821" i="1"/>
  <c r="F899820" i="1"/>
  <c r="F899819" i="1"/>
  <c r="F899818" i="1"/>
  <c r="F899817" i="1"/>
  <c r="F899816" i="1"/>
  <c r="F899815" i="1"/>
  <c r="F899814" i="1"/>
  <c r="F899813" i="1"/>
  <c r="F899812" i="1"/>
  <c r="F899811" i="1"/>
  <c r="F899810" i="1"/>
  <c r="F899809" i="1"/>
  <c r="F899808" i="1"/>
  <c r="F899807" i="1"/>
  <c r="F899806" i="1"/>
  <c r="F899805" i="1"/>
  <c r="F899804" i="1"/>
  <c r="F899803" i="1"/>
  <c r="F899802" i="1"/>
  <c r="F899801" i="1"/>
  <c r="F899800" i="1"/>
  <c r="F899799" i="1"/>
  <c r="F899798" i="1"/>
  <c r="F899797" i="1"/>
  <c r="F899796" i="1"/>
  <c r="F899795" i="1"/>
  <c r="F899794" i="1"/>
  <c r="F899793" i="1"/>
  <c r="F899792" i="1"/>
  <c r="F899791" i="1"/>
  <c r="F899790" i="1"/>
  <c r="F899789" i="1"/>
  <c r="F899788" i="1"/>
  <c r="F899787" i="1"/>
  <c r="F899786" i="1"/>
  <c r="F899785" i="1"/>
  <c r="F899784" i="1"/>
  <c r="F899783" i="1"/>
  <c r="F899782" i="1"/>
  <c r="F899781" i="1"/>
  <c r="F899780" i="1"/>
  <c r="F899779" i="1"/>
  <c r="F899778" i="1"/>
  <c r="F899777" i="1"/>
  <c r="F899776" i="1"/>
  <c r="F899775" i="1"/>
  <c r="F899774" i="1"/>
  <c r="F899773" i="1"/>
  <c r="F899772" i="1"/>
  <c r="F899771" i="1"/>
  <c r="F899770" i="1"/>
  <c r="F899769" i="1"/>
  <c r="F899768" i="1"/>
  <c r="F899767" i="1"/>
  <c r="F899766" i="1"/>
  <c r="F899765" i="1"/>
  <c r="F899764" i="1"/>
  <c r="F899763" i="1"/>
  <c r="F899762" i="1"/>
  <c r="F899761" i="1"/>
  <c r="F899760" i="1"/>
  <c r="F899759" i="1"/>
  <c r="F899758" i="1"/>
  <c r="F899757" i="1"/>
  <c r="F899756" i="1"/>
  <c r="F899755" i="1"/>
  <c r="F899754" i="1"/>
  <c r="F899753" i="1"/>
  <c r="F899752" i="1"/>
  <c r="F899751" i="1"/>
  <c r="F899750" i="1"/>
  <c r="F899749" i="1"/>
  <c r="F899748" i="1"/>
  <c r="F899747" i="1"/>
  <c r="F899746" i="1"/>
  <c r="F899745" i="1"/>
  <c r="F899744" i="1"/>
  <c r="F899743" i="1"/>
  <c r="F899742" i="1"/>
  <c r="F899741" i="1"/>
  <c r="F899740" i="1"/>
  <c r="F899739" i="1"/>
  <c r="F899738" i="1"/>
  <c r="F899737" i="1"/>
  <c r="F899736" i="1"/>
  <c r="F899735" i="1"/>
  <c r="F899734" i="1"/>
  <c r="F899733" i="1"/>
  <c r="F899732" i="1"/>
  <c r="F899731" i="1"/>
  <c r="F899730" i="1"/>
  <c r="F899729" i="1"/>
  <c r="F899728" i="1"/>
  <c r="F899727" i="1"/>
  <c r="F899726" i="1"/>
  <c r="F899725" i="1"/>
  <c r="F899724" i="1"/>
  <c r="F899723" i="1"/>
  <c r="F899722" i="1"/>
  <c r="F899721" i="1"/>
  <c r="F899720" i="1"/>
  <c r="F899719" i="1"/>
  <c r="F899718" i="1"/>
  <c r="F899717" i="1"/>
  <c r="F899716" i="1"/>
  <c r="F899715" i="1"/>
  <c r="F899714" i="1"/>
  <c r="F899713" i="1"/>
  <c r="F899712" i="1"/>
  <c r="F899711" i="1"/>
  <c r="F899710" i="1"/>
  <c r="F899709" i="1"/>
  <c r="F899708" i="1"/>
  <c r="F899707" i="1"/>
  <c r="F899706" i="1"/>
  <c r="F899705" i="1"/>
  <c r="F899704" i="1"/>
  <c r="F899703" i="1"/>
  <c r="F899702" i="1"/>
  <c r="F899701" i="1"/>
  <c r="F899700" i="1"/>
  <c r="F899699" i="1"/>
  <c r="F899698" i="1"/>
  <c r="F899697" i="1"/>
  <c r="F899696" i="1"/>
  <c r="F899695" i="1"/>
  <c r="F899694" i="1"/>
  <c r="F899693" i="1"/>
  <c r="F899692" i="1"/>
  <c r="F899691" i="1"/>
  <c r="F899690" i="1"/>
  <c r="F899689" i="1"/>
  <c r="F899688" i="1"/>
  <c r="F899687" i="1"/>
  <c r="F899686" i="1"/>
  <c r="F899685" i="1"/>
  <c r="F899684" i="1"/>
  <c r="F899683" i="1"/>
  <c r="F899682" i="1"/>
  <c r="F899681" i="1"/>
  <c r="F899680" i="1"/>
  <c r="F899679" i="1"/>
  <c r="F899678" i="1"/>
  <c r="F899677" i="1"/>
  <c r="F899676" i="1"/>
  <c r="F899675" i="1"/>
  <c r="F899674" i="1"/>
  <c r="F899673" i="1"/>
  <c r="F899672" i="1"/>
  <c r="F899671" i="1"/>
  <c r="F899670" i="1"/>
  <c r="F899669" i="1"/>
  <c r="F899668" i="1"/>
  <c r="F899667" i="1"/>
  <c r="F899666" i="1"/>
  <c r="F899665" i="1"/>
  <c r="F899664" i="1"/>
  <c r="F899663" i="1"/>
  <c r="F899662" i="1"/>
  <c r="F899661" i="1"/>
  <c r="F899660" i="1"/>
  <c r="F899659" i="1"/>
  <c r="F899658" i="1"/>
  <c r="F899657" i="1"/>
  <c r="F899656" i="1"/>
  <c r="F899655" i="1"/>
  <c r="F899654" i="1"/>
  <c r="F899653" i="1"/>
  <c r="F899652" i="1"/>
  <c r="F899651" i="1"/>
  <c r="F899650" i="1"/>
  <c r="F899649" i="1"/>
  <c r="F899648" i="1"/>
  <c r="F899647" i="1"/>
  <c r="F899646" i="1"/>
  <c r="F899645" i="1"/>
  <c r="F899644" i="1"/>
  <c r="F899643" i="1"/>
  <c r="F899642" i="1"/>
  <c r="F899641" i="1"/>
  <c r="F899640" i="1"/>
  <c r="F899639" i="1"/>
  <c r="F899638" i="1"/>
  <c r="F899637" i="1"/>
  <c r="F899636" i="1"/>
  <c r="F899635" i="1"/>
  <c r="F899634" i="1"/>
  <c r="F899633" i="1"/>
  <c r="F899632" i="1"/>
  <c r="F899631" i="1"/>
  <c r="F899630" i="1"/>
  <c r="F899629" i="1"/>
  <c r="F899628" i="1"/>
  <c r="F899627" i="1"/>
  <c r="F899626" i="1"/>
  <c r="F899625" i="1"/>
  <c r="F899624" i="1"/>
  <c r="F899623" i="1"/>
  <c r="F899622" i="1"/>
  <c r="F899621" i="1"/>
  <c r="F899620" i="1"/>
  <c r="F899619" i="1"/>
  <c r="F899618" i="1"/>
  <c r="F899617" i="1"/>
  <c r="F899616" i="1"/>
  <c r="F899615" i="1"/>
  <c r="F899614" i="1"/>
  <c r="F899613" i="1"/>
  <c r="F899612" i="1"/>
  <c r="F899611" i="1"/>
  <c r="F899610" i="1"/>
  <c r="F899609" i="1"/>
  <c r="F899608" i="1"/>
  <c r="F899607" i="1"/>
  <c r="F899606" i="1"/>
  <c r="F899605" i="1"/>
  <c r="F899604" i="1"/>
  <c r="F899603" i="1"/>
  <c r="F899602" i="1"/>
  <c r="F899601" i="1"/>
  <c r="F899600" i="1"/>
  <c r="F899599" i="1"/>
  <c r="F899598" i="1"/>
  <c r="F899597" i="1"/>
  <c r="F899596" i="1"/>
  <c r="F899595" i="1"/>
  <c r="F899594" i="1"/>
  <c r="F899593" i="1"/>
  <c r="F899592" i="1"/>
  <c r="F899591" i="1"/>
  <c r="F899590" i="1"/>
  <c r="F899589" i="1"/>
  <c r="F899588" i="1"/>
  <c r="F899587" i="1"/>
  <c r="F899586" i="1"/>
  <c r="F899585" i="1"/>
  <c r="F899584" i="1"/>
  <c r="F899583" i="1"/>
  <c r="F899582" i="1"/>
  <c r="F899581" i="1"/>
  <c r="F899580" i="1"/>
  <c r="F899579" i="1"/>
  <c r="F899578" i="1"/>
  <c r="F899577" i="1"/>
  <c r="F899576" i="1"/>
  <c r="F899575" i="1"/>
  <c r="F899574" i="1"/>
  <c r="F899573" i="1"/>
  <c r="F899572" i="1"/>
  <c r="F899571" i="1"/>
  <c r="F899570" i="1"/>
  <c r="F899569" i="1"/>
  <c r="F899568" i="1"/>
  <c r="F899567" i="1"/>
  <c r="F899566" i="1"/>
  <c r="F899565" i="1"/>
  <c r="F899564" i="1"/>
  <c r="F899563" i="1"/>
  <c r="F899562" i="1"/>
  <c r="F899561" i="1"/>
  <c r="F899560" i="1"/>
  <c r="F899559" i="1"/>
  <c r="F899558" i="1"/>
  <c r="F899557" i="1"/>
  <c r="F899556" i="1"/>
  <c r="F899555" i="1"/>
  <c r="F899554" i="1"/>
  <c r="F899553" i="1"/>
  <c r="F899552" i="1"/>
  <c r="F899551" i="1"/>
  <c r="F899550" i="1"/>
  <c r="F899549" i="1"/>
  <c r="F899548" i="1"/>
  <c r="F899547" i="1"/>
  <c r="F899546" i="1"/>
  <c r="F899545" i="1"/>
  <c r="F899544" i="1"/>
  <c r="F899543" i="1"/>
  <c r="F899542" i="1"/>
  <c r="F899541" i="1"/>
  <c r="F899540" i="1"/>
  <c r="F899539" i="1"/>
  <c r="F899538" i="1"/>
  <c r="F899537" i="1"/>
  <c r="F899536" i="1"/>
  <c r="F899535" i="1"/>
  <c r="F899534" i="1"/>
  <c r="F899533" i="1"/>
  <c r="F899532" i="1"/>
  <c r="F899531" i="1"/>
  <c r="F899530" i="1"/>
  <c r="F899529" i="1"/>
  <c r="F899528" i="1"/>
  <c r="F899527" i="1"/>
  <c r="F899526" i="1"/>
  <c r="F899525" i="1"/>
  <c r="F899524" i="1"/>
  <c r="F899523" i="1"/>
  <c r="F899522" i="1"/>
  <c r="F899521" i="1"/>
  <c r="F899520" i="1"/>
  <c r="F899519" i="1"/>
  <c r="F899518" i="1"/>
  <c r="F899517" i="1"/>
  <c r="F899516" i="1"/>
  <c r="F899515" i="1"/>
  <c r="F899514" i="1"/>
  <c r="F899513" i="1"/>
  <c r="F899512" i="1"/>
  <c r="F899511" i="1"/>
  <c r="F899510" i="1"/>
  <c r="F899509" i="1"/>
  <c r="F899508" i="1"/>
  <c r="F899507" i="1"/>
  <c r="F899506" i="1"/>
  <c r="F899505" i="1"/>
  <c r="F899504" i="1"/>
  <c r="F899503" i="1"/>
  <c r="F899502" i="1"/>
  <c r="F899501" i="1"/>
  <c r="F899500" i="1"/>
  <c r="F899499" i="1"/>
  <c r="F899498" i="1"/>
  <c r="F899497" i="1"/>
  <c r="F899496" i="1"/>
  <c r="F899495" i="1"/>
  <c r="F899494" i="1"/>
  <c r="F899493" i="1"/>
  <c r="F899492" i="1"/>
  <c r="F899491" i="1"/>
  <c r="F899490" i="1"/>
  <c r="F899489" i="1"/>
  <c r="F899488" i="1"/>
  <c r="F899487" i="1"/>
  <c r="F899486" i="1"/>
  <c r="F899485" i="1"/>
  <c r="F899484" i="1"/>
  <c r="F899483" i="1"/>
  <c r="F899482" i="1"/>
  <c r="F899481" i="1"/>
  <c r="F899480" i="1"/>
  <c r="F899479" i="1"/>
  <c r="F899478" i="1"/>
  <c r="F899477" i="1"/>
  <c r="F899476" i="1"/>
  <c r="F899475" i="1"/>
  <c r="F899474" i="1"/>
  <c r="F899473" i="1"/>
  <c r="F899472" i="1"/>
  <c r="F899471" i="1"/>
  <c r="F899470" i="1"/>
  <c r="F899469" i="1"/>
  <c r="F899468" i="1"/>
  <c r="F899467" i="1"/>
  <c r="F899466" i="1"/>
  <c r="F899465" i="1"/>
  <c r="F899464" i="1"/>
  <c r="F899463" i="1"/>
  <c r="F899462" i="1"/>
  <c r="F899461" i="1"/>
  <c r="F899460" i="1"/>
  <c r="F899459" i="1"/>
  <c r="F899458" i="1"/>
  <c r="F899457" i="1"/>
  <c r="F899456" i="1"/>
  <c r="F899455" i="1"/>
  <c r="F899454" i="1"/>
  <c r="F899453" i="1"/>
  <c r="F899452" i="1"/>
  <c r="F899451" i="1"/>
  <c r="F899450" i="1"/>
  <c r="F899449" i="1"/>
  <c r="F899448" i="1"/>
  <c r="F899447" i="1"/>
  <c r="F899446" i="1"/>
  <c r="F899445" i="1"/>
  <c r="F899444" i="1"/>
  <c r="F899443" i="1"/>
  <c r="F899442" i="1"/>
  <c r="F899441" i="1"/>
  <c r="F899440" i="1"/>
  <c r="F899439" i="1"/>
  <c r="F899438" i="1"/>
  <c r="F899437" i="1"/>
  <c r="F899436" i="1"/>
  <c r="F899435" i="1"/>
  <c r="F899434" i="1"/>
  <c r="F899433" i="1"/>
  <c r="F899432" i="1"/>
  <c r="F899431" i="1"/>
  <c r="F899430" i="1"/>
  <c r="F899429" i="1"/>
  <c r="F899428" i="1"/>
  <c r="F899427" i="1"/>
  <c r="F899426" i="1"/>
  <c r="F899425" i="1"/>
  <c r="F899424" i="1"/>
  <c r="F899423" i="1"/>
  <c r="F899422" i="1"/>
  <c r="F899421" i="1"/>
  <c r="F899420" i="1"/>
  <c r="F899419" i="1"/>
  <c r="F899418" i="1"/>
  <c r="F899417" i="1"/>
  <c r="F899416" i="1"/>
  <c r="F899415" i="1"/>
  <c r="F899414" i="1"/>
  <c r="F899413" i="1"/>
  <c r="F899412" i="1"/>
  <c r="F899411" i="1"/>
  <c r="F899410" i="1"/>
  <c r="F899409" i="1"/>
  <c r="F899408" i="1"/>
  <c r="F899407" i="1"/>
  <c r="F899406" i="1"/>
  <c r="F899405" i="1"/>
  <c r="F899404" i="1"/>
  <c r="F899403" i="1"/>
  <c r="F899402" i="1"/>
  <c r="F899401" i="1"/>
  <c r="F899400" i="1"/>
  <c r="F899399" i="1"/>
  <c r="F899398" i="1"/>
  <c r="F899397" i="1"/>
  <c r="F899396" i="1"/>
  <c r="F899395" i="1"/>
  <c r="F899394" i="1"/>
  <c r="F899393" i="1"/>
  <c r="F899392" i="1"/>
  <c r="F899391" i="1"/>
  <c r="F899390" i="1"/>
  <c r="F899389" i="1"/>
  <c r="F899388" i="1"/>
  <c r="F899387" i="1"/>
  <c r="F899386" i="1"/>
  <c r="F899385" i="1"/>
  <c r="F899384" i="1"/>
  <c r="F899383" i="1"/>
  <c r="F899382" i="1"/>
  <c r="F899381" i="1"/>
  <c r="F899380" i="1"/>
  <c r="F899379" i="1"/>
  <c r="F899378" i="1"/>
  <c r="F899377" i="1"/>
  <c r="F899376" i="1"/>
  <c r="F899375" i="1"/>
  <c r="F899374" i="1"/>
  <c r="F899373" i="1"/>
  <c r="F899372" i="1"/>
  <c r="F899371" i="1"/>
  <c r="F899370" i="1"/>
  <c r="F899369" i="1"/>
  <c r="F899368" i="1"/>
  <c r="F899367" i="1"/>
  <c r="F899366" i="1"/>
  <c r="F899365" i="1"/>
  <c r="F899364" i="1"/>
  <c r="F899363" i="1"/>
  <c r="F899362" i="1"/>
  <c r="F899361" i="1"/>
  <c r="F899360" i="1"/>
  <c r="F899359" i="1"/>
  <c r="F899358" i="1"/>
  <c r="F899357" i="1"/>
  <c r="F899356" i="1"/>
  <c r="F899355" i="1"/>
  <c r="F899354" i="1"/>
  <c r="F899353" i="1"/>
  <c r="F899352" i="1"/>
  <c r="F899351" i="1"/>
  <c r="F899350" i="1"/>
  <c r="F899349" i="1"/>
  <c r="F899348" i="1"/>
  <c r="F899347" i="1"/>
  <c r="F899346" i="1"/>
  <c r="F899345" i="1"/>
  <c r="F899344" i="1"/>
  <c r="F899343" i="1"/>
  <c r="F899342" i="1"/>
  <c r="F899341" i="1"/>
  <c r="F899340" i="1"/>
  <c r="F899339" i="1"/>
  <c r="F899338" i="1"/>
  <c r="F899337" i="1"/>
  <c r="F899336" i="1"/>
  <c r="F899335" i="1"/>
  <c r="F899334" i="1"/>
  <c r="F899333" i="1"/>
  <c r="F899332" i="1"/>
  <c r="F899331" i="1"/>
  <c r="F899330" i="1"/>
  <c r="F899329" i="1"/>
  <c r="F899328" i="1"/>
  <c r="F899327" i="1"/>
  <c r="F899326" i="1"/>
  <c r="F899325" i="1"/>
  <c r="F899324" i="1"/>
  <c r="F899323" i="1"/>
  <c r="F899322" i="1"/>
  <c r="F899321" i="1"/>
  <c r="F899320" i="1"/>
  <c r="F899319" i="1"/>
  <c r="F899318" i="1"/>
  <c r="F899317" i="1"/>
  <c r="F899316" i="1"/>
  <c r="F899315" i="1"/>
  <c r="F899314" i="1"/>
  <c r="F899313" i="1"/>
  <c r="F899312" i="1"/>
  <c r="F899311" i="1"/>
  <c r="F899310" i="1"/>
  <c r="F899309" i="1"/>
  <c r="F899308" i="1"/>
  <c r="F899307" i="1"/>
  <c r="F899306" i="1"/>
  <c r="F899305" i="1"/>
  <c r="F899304" i="1"/>
  <c r="F899303" i="1"/>
  <c r="F899302" i="1"/>
  <c r="F899301" i="1"/>
  <c r="F899300" i="1"/>
  <c r="F899299" i="1"/>
  <c r="F899298" i="1"/>
  <c r="F899297" i="1"/>
  <c r="F899296" i="1"/>
  <c r="F899295" i="1"/>
  <c r="F899294" i="1"/>
  <c r="F899293" i="1"/>
  <c r="F899292" i="1"/>
  <c r="F899291" i="1"/>
  <c r="F899290" i="1"/>
  <c r="F899289" i="1"/>
  <c r="F899288" i="1"/>
  <c r="F899287" i="1"/>
  <c r="F899286" i="1"/>
  <c r="F899285" i="1"/>
  <c r="F899284" i="1"/>
  <c r="F899283" i="1"/>
  <c r="F899282" i="1"/>
  <c r="F899281" i="1"/>
  <c r="F899280" i="1"/>
  <c r="F899279" i="1"/>
  <c r="F899278" i="1"/>
  <c r="F899277" i="1"/>
  <c r="F899276" i="1"/>
  <c r="F899275" i="1"/>
  <c r="F899274" i="1"/>
  <c r="F899273" i="1"/>
  <c r="F899272" i="1"/>
  <c r="F899271" i="1"/>
  <c r="F899270" i="1"/>
  <c r="F899269" i="1"/>
  <c r="F899268" i="1"/>
  <c r="F899267" i="1"/>
  <c r="F899266" i="1"/>
  <c r="F899265" i="1"/>
  <c r="F899264" i="1"/>
  <c r="F899263" i="1"/>
  <c r="F899262" i="1"/>
  <c r="F899261" i="1"/>
  <c r="F899260" i="1"/>
  <c r="F899259" i="1"/>
  <c r="F899258" i="1"/>
  <c r="F899257" i="1"/>
  <c r="F899256" i="1"/>
  <c r="F899255" i="1"/>
  <c r="F899254" i="1"/>
  <c r="F899253" i="1"/>
  <c r="F899252" i="1"/>
  <c r="F899251" i="1"/>
  <c r="F899250" i="1"/>
  <c r="F899249" i="1"/>
  <c r="F899248" i="1"/>
  <c r="F899247" i="1"/>
  <c r="F899246" i="1"/>
  <c r="F899245" i="1"/>
  <c r="F899244" i="1"/>
  <c r="F899243" i="1"/>
  <c r="F899242" i="1"/>
  <c r="F899241" i="1"/>
  <c r="F899240" i="1"/>
  <c r="F899239" i="1"/>
  <c r="F899238" i="1"/>
  <c r="F899237" i="1"/>
  <c r="F899236" i="1"/>
  <c r="F899235" i="1"/>
  <c r="F899234" i="1"/>
  <c r="F899233" i="1"/>
  <c r="F899232" i="1"/>
  <c r="F899231" i="1"/>
  <c r="F899230" i="1"/>
  <c r="F899229" i="1"/>
  <c r="F899228" i="1"/>
  <c r="F899227" i="1"/>
  <c r="F899226" i="1"/>
  <c r="F899225" i="1"/>
  <c r="F899224" i="1"/>
  <c r="F899223" i="1"/>
  <c r="F899222" i="1"/>
  <c r="F899221" i="1"/>
  <c r="F899220" i="1"/>
  <c r="F899219" i="1"/>
  <c r="F899218" i="1"/>
  <c r="F899217" i="1"/>
  <c r="F899216" i="1"/>
  <c r="F899215" i="1"/>
  <c r="F899214" i="1"/>
  <c r="F899213" i="1"/>
  <c r="F899212" i="1"/>
  <c r="F899211" i="1"/>
  <c r="F899210" i="1"/>
  <c r="F899209" i="1"/>
  <c r="F899208" i="1"/>
  <c r="F899207" i="1"/>
  <c r="F899206" i="1"/>
  <c r="F899205" i="1"/>
  <c r="F899204" i="1"/>
  <c r="F899203" i="1"/>
  <c r="F899202" i="1"/>
  <c r="F899201" i="1"/>
  <c r="F899200" i="1"/>
  <c r="F899199" i="1"/>
  <c r="F899198" i="1"/>
  <c r="F899197" i="1"/>
  <c r="F899196" i="1"/>
  <c r="F899195" i="1"/>
  <c r="F899194" i="1"/>
  <c r="F899193" i="1"/>
  <c r="F899192" i="1"/>
  <c r="F899191" i="1"/>
  <c r="F899190" i="1"/>
  <c r="F899189" i="1"/>
  <c r="F899188" i="1"/>
  <c r="F899187" i="1"/>
  <c r="F899186" i="1"/>
  <c r="F899185" i="1"/>
  <c r="F899184" i="1"/>
  <c r="F899183" i="1"/>
  <c r="F899182" i="1"/>
  <c r="F899181" i="1"/>
  <c r="F899180" i="1"/>
  <c r="F899179" i="1"/>
  <c r="F899178" i="1"/>
  <c r="F899177" i="1"/>
  <c r="F899176" i="1"/>
  <c r="F899175" i="1"/>
  <c r="F899174" i="1"/>
  <c r="F899173" i="1"/>
  <c r="F899172" i="1"/>
  <c r="F899171" i="1"/>
  <c r="F899170" i="1"/>
  <c r="F899169" i="1"/>
  <c r="F899168" i="1"/>
  <c r="F899167" i="1"/>
  <c r="F899166" i="1"/>
  <c r="F899165" i="1"/>
  <c r="F899164" i="1"/>
  <c r="F899163" i="1"/>
  <c r="F899162" i="1"/>
  <c r="F899161" i="1"/>
  <c r="F899160" i="1"/>
  <c r="F899159" i="1"/>
  <c r="F899158" i="1"/>
  <c r="F899157" i="1"/>
  <c r="F899156" i="1"/>
  <c r="F899155" i="1"/>
  <c r="F899154" i="1"/>
  <c r="F899153" i="1"/>
  <c r="F899152" i="1"/>
  <c r="F899151" i="1"/>
  <c r="F899150" i="1"/>
  <c r="F899149" i="1"/>
  <c r="F899148" i="1"/>
  <c r="F899147" i="1"/>
  <c r="F899146" i="1"/>
  <c r="F899145" i="1"/>
  <c r="F899144" i="1"/>
  <c r="F899143" i="1"/>
  <c r="F899142" i="1"/>
  <c r="F899141" i="1"/>
  <c r="F899140" i="1"/>
  <c r="F899139" i="1"/>
  <c r="F899138" i="1"/>
  <c r="F899137" i="1"/>
  <c r="F899136" i="1"/>
  <c r="F899135" i="1"/>
  <c r="F899134" i="1"/>
  <c r="F899133" i="1"/>
  <c r="F899132" i="1"/>
  <c r="F899131" i="1"/>
  <c r="F899130" i="1"/>
  <c r="F899129" i="1"/>
  <c r="F899128" i="1"/>
  <c r="F899127" i="1"/>
  <c r="F899126" i="1"/>
  <c r="F899125" i="1"/>
  <c r="F899124" i="1"/>
  <c r="F899123" i="1"/>
  <c r="F899122" i="1"/>
  <c r="F899121" i="1"/>
  <c r="F899120" i="1"/>
  <c r="F899119" i="1"/>
  <c r="F899118" i="1"/>
  <c r="F899117" i="1"/>
  <c r="F899116" i="1"/>
  <c r="F899115" i="1"/>
  <c r="F899114" i="1"/>
  <c r="F899113" i="1"/>
  <c r="F899112" i="1"/>
  <c r="F899111" i="1"/>
  <c r="F899110" i="1"/>
  <c r="F899109" i="1"/>
  <c r="F899108" i="1"/>
  <c r="F899107" i="1"/>
  <c r="F899106" i="1"/>
  <c r="F899105" i="1"/>
  <c r="F899104" i="1"/>
  <c r="F899103" i="1"/>
  <c r="F899102" i="1"/>
  <c r="F899101" i="1"/>
  <c r="F899100" i="1"/>
  <c r="F899099" i="1"/>
  <c r="F899098" i="1"/>
  <c r="F899097" i="1"/>
  <c r="F899096" i="1"/>
  <c r="F899095" i="1"/>
  <c r="F899094" i="1"/>
  <c r="F899093" i="1"/>
  <c r="F899092" i="1"/>
  <c r="F899091" i="1"/>
  <c r="F899090" i="1"/>
  <c r="F899089" i="1"/>
  <c r="F899088" i="1"/>
  <c r="F899087" i="1"/>
  <c r="F899086" i="1"/>
  <c r="F899085" i="1"/>
  <c r="F899084" i="1"/>
  <c r="F899083" i="1"/>
  <c r="F899082" i="1"/>
  <c r="F899081" i="1"/>
  <c r="F899080" i="1"/>
  <c r="F899079" i="1"/>
  <c r="F899078" i="1"/>
  <c r="F899077" i="1"/>
  <c r="F899076" i="1"/>
  <c r="F899075" i="1"/>
  <c r="F899074" i="1"/>
  <c r="F899073" i="1"/>
  <c r="F899072" i="1"/>
  <c r="F899071" i="1"/>
  <c r="F899070" i="1"/>
  <c r="F899069" i="1"/>
  <c r="F899068" i="1"/>
  <c r="F899067" i="1"/>
  <c r="F899066" i="1"/>
  <c r="F899065" i="1"/>
  <c r="F899064" i="1"/>
  <c r="F899063" i="1"/>
  <c r="F899062" i="1"/>
  <c r="F899061" i="1"/>
  <c r="F899060" i="1"/>
  <c r="F899059" i="1"/>
  <c r="F899058" i="1"/>
  <c r="F899057" i="1"/>
  <c r="F899056" i="1"/>
  <c r="F899055" i="1"/>
  <c r="F899054" i="1"/>
  <c r="F899053" i="1"/>
  <c r="F899052" i="1"/>
  <c r="F899051" i="1"/>
  <c r="F899050" i="1"/>
  <c r="F899049" i="1"/>
  <c r="F899048" i="1"/>
  <c r="F899047" i="1"/>
  <c r="F899046" i="1"/>
  <c r="F899045" i="1"/>
  <c r="F899044" i="1"/>
  <c r="F899043" i="1"/>
  <c r="F899042" i="1"/>
  <c r="F899041" i="1"/>
  <c r="F899040" i="1"/>
  <c r="F899039" i="1"/>
  <c r="F899038" i="1"/>
  <c r="F899037" i="1"/>
  <c r="F899036" i="1"/>
  <c r="F899035" i="1"/>
  <c r="F899034" i="1"/>
  <c r="F899033" i="1"/>
  <c r="F899032" i="1"/>
  <c r="F899031" i="1"/>
  <c r="F899030" i="1"/>
  <c r="F899029" i="1"/>
  <c r="F899028" i="1"/>
  <c r="F899027" i="1"/>
  <c r="F899026" i="1"/>
  <c r="F899025" i="1"/>
  <c r="F899024" i="1"/>
  <c r="F899023" i="1"/>
  <c r="F899022" i="1"/>
  <c r="F899021" i="1"/>
  <c r="F899020" i="1"/>
  <c r="F899019" i="1"/>
  <c r="F899018" i="1"/>
  <c r="F899017" i="1"/>
  <c r="F899016" i="1"/>
  <c r="F899015" i="1"/>
  <c r="F899014" i="1"/>
  <c r="F899013" i="1"/>
  <c r="F899012" i="1"/>
  <c r="F899011" i="1"/>
  <c r="F899010" i="1"/>
  <c r="F899009" i="1"/>
  <c r="F899008" i="1"/>
  <c r="F899007" i="1"/>
  <c r="F899006" i="1"/>
  <c r="F899005" i="1"/>
  <c r="F899004" i="1"/>
  <c r="F899003" i="1"/>
  <c r="F899002" i="1"/>
  <c r="F899001" i="1"/>
  <c r="F899000" i="1"/>
  <c r="F898999" i="1"/>
  <c r="F898998" i="1"/>
  <c r="F898997" i="1"/>
  <c r="F898996" i="1"/>
  <c r="F898995" i="1"/>
  <c r="F898994" i="1"/>
  <c r="F898993" i="1"/>
  <c r="F898992" i="1"/>
  <c r="F898991" i="1"/>
  <c r="F898990" i="1"/>
  <c r="F898989" i="1"/>
  <c r="F898988" i="1"/>
  <c r="F898987" i="1"/>
  <c r="F898986" i="1"/>
  <c r="F898985" i="1"/>
  <c r="F898984" i="1"/>
  <c r="F898983" i="1"/>
  <c r="F898982" i="1"/>
  <c r="F898981" i="1"/>
  <c r="F898980" i="1"/>
  <c r="F898979" i="1"/>
  <c r="F898978" i="1"/>
  <c r="F898977" i="1"/>
  <c r="F898976" i="1"/>
  <c r="F898975" i="1"/>
  <c r="F898974" i="1"/>
  <c r="F898973" i="1"/>
  <c r="F898972" i="1"/>
  <c r="F898971" i="1"/>
  <c r="F898970" i="1"/>
  <c r="F898969" i="1"/>
  <c r="F898968" i="1"/>
  <c r="F898967" i="1"/>
  <c r="F898966" i="1"/>
  <c r="F898965" i="1"/>
  <c r="F898964" i="1"/>
  <c r="F898963" i="1"/>
  <c r="F898962" i="1"/>
  <c r="F898961" i="1"/>
  <c r="F898960" i="1"/>
  <c r="F898959" i="1"/>
  <c r="F898958" i="1"/>
  <c r="F898957" i="1"/>
  <c r="F898956" i="1"/>
  <c r="F898955" i="1"/>
  <c r="F898954" i="1"/>
  <c r="F898953" i="1"/>
  <c r="F898952" i="1"/>
  <c r="F898951" i="1"/>
  <c r="F898950" i="1"/>
  <c r="F898949" i="1"/>
  <c r="F898948" i="1"/>
  <c r="F898947" i="1"/>
  <c r="F898946" i="1"/>
  <c r="F898945" i="1"/>
  <c r="F898944" i="1"/>
  <c r="F898943" i="1"/>
  <c r="F898942" i="1"/>
  <c r="F898941" i="1"/>
  <c r="F898940" i="1"/>
  <c r="F898939" i="1"/>
  <c r="F898938" i="1"/>
  <c r="F898937" i="1"/>
  <c r="F898936" i="1"/>
  <c r="F898935" i="1"/>
  <c r="F898934" i="1"/>
  <c r="F898933" i="1"/>
  <c r="F898932" i="1"/>
  <c r="F898931" i="1"/>
  <c r="F898930" i="1"/>
  <c r="F898929" i="1"/>
  <c r="F898928" i="1"/>
  <c r="F898927" i="1"/>
  <c r="F898926" i="1"/>
  <c r="F898925" i="1"/>
  <c r="F898924" i="1"/>
  <c r="F898923" i="1"/>
  <c r="F898922" i="1"/>
  <c r="F898921" i="1"/>
  <c r="F898920" i="1"/>
  <c r="F898919" i="1"/>
  <c r="F898918" i="1"/>
  <c r="F898917" i="1"/>
  <c r="F898916" i="1"/>
  <c r="F898915" i="1"/>
  <c r="F898914" i="1"/>
  <c r="F898913" i="1"/>
  <c r="F898912" i="1"/>
  <c r="F898911" i="1"/>
  <c r="F898910" i="1"/>
  <c r="F898909" i="1"/>
  <c r="F898908" i="1"/>
  <c r="F898907" i="1"/>
  <c r="F898906" i="1"/>
  <c r="F898905" i="1"/>
  <c r="F898904" i="1"/>
  <c r="F898903" i="1"/>
  <c r="F898902" i="1"/>
  <c r="F898901" i="1"/>
  <c r="F898900" i="1"/>
  <c r="F898899" i="1"/>
  <c r="F898898" i="1"/>
  <c r="F898897" i="1"/>
  <c r="F898896" i="1"/>
  <c r="F898895" i="1"/>
  <c r="F898894" i="1"/>
  <c r="F898893" i="1"/>
  <c r="F898892" i="1"/>
  <c r="F898891" i="1"/>
  <c r="F898890" i="1"/>
  <c r="F898889" i="1"/>
  <c r="F898888" i="1"/>
  <c r="F898887" i="1"/>
  <c r="F898886" i="1"/>
  <c r="F898885" i="1"/>
  <c r="F898884" i="1"/>
  <c r="F898883" i="1"/>
  <c r="F898882" i="1"/>
  <c r="F898881" i="1"/>
  <c r="F898880" i="1"/>
  <c r="F898879" i="1"/>
  <c r="F898878" i="1"/>
  <c r="F898877" i="1"/>
  <c r="F898876" i="1"/>
  <c r="F898875" i="1"/>
  <c r="F898874" i="1"/>
  <c r="F898873" i="1"/>
  <c r="F898872" i="1"/>
  <c r="F898871" i="1"/>
  <c r="F898870" i="1"/>
  <c r="F898869" i="1"/>
  <c r="F898868" i="1"/>
  <c r="F898867" i="1"/>
  <c r="F898866" i="1"/>
  <c r="F898865" i="1"/>
  <c r="F898864" i="1"/>
  <c r="F898863" i="1"/>
  <c r="F898862" i="1"/>
  <c r="F898861" i="1"/>
  <c r="F898860" i="1"/>
  <c r="F898859" i="1"/>
  <c r="F898858" i="1"/>
  <c r="F898857" i="1"/>
  <c r="F898856" i="1"/>
  <c r="F898855" i="1"/>
  <c r="F898854" i="1"/>
  <c r="F898853" i="1"/>
  <c r="F898852" i="1"/>
  <c r="F898851" i="1"/>
  <c r="F898850" i="1"/>
  <c r="F898849" i="1"/>
  <c r="F898848" i="1"/>
  <c r="F898847" i="1"/>
  <c r="F898846" i="1"/>
  <c r="F898845" i="1"/>
  <c r="F898844" i="1"/>
  <c r="F898843" i="1"/>
  <c r="F898842" i="1"/>
  <c r="F898841" i="1"/>
  <c r="F898840" i="1"/>
  <c r="F898839" i="1"/>
  <c r="F898838" i="1"/>
  <c r="F898837" i="1"/>
  <c r="F898836" i="1"/>
  <c r="F898835" i="1"/>
  <c r="F898834" i="1"/>
  <c r="F898833" i="1"/>
  <c r="F898832" i="1"/>
  <c r="F898831" i="1"/>
  <c r="F898830" i="1"/>
  <c r="F898829" i="1"/>
  <c r="F898828" i="1"/>
  <c r="F898827" i="1"/>
  <c r="F898826" i="1"/>
  <c r="F898825" i="1"/>
  <c r="F898824" i="1"/>
  <c r="F898823" i="1"/>
  <c r="F898822" i="1"/>
  <c r="F898821" i="1"/>
  <c r="F898820" i="1"/>
  <c r="F898819" i="1"/>
  <c r="F898818" i="1"/>
  <c r="F898817" i="1"/>
  <c r="F898816" i="1"/>
  <c r="F898815" i="1"/>
  <c r="F898814" i="1"/>
  <c r="F898813" i="1"/>
  <c r="F898812" i="1"/>
  <c r="F898811" i="1"/>
  <c r="F898810" i="1"/>
  <c r="F898809" i="1"/>
  <c r="F898808" i="1"/>
  <c r="F898807" i="1"/>
  <c r="F898806" i="1"/>
  <c r="F898805" i="1"/>
  <c r="F898804" i="1"/>
  <c r="F898803" i="1"/>
  <c r="F898802" i="1"/>
  <c r="F898801" i="1"/>
  <c r="F898800" i="1"/>
  <c r="F898799" i="1"/>
  <c r="F898798" i="1"/>
  <c r="F898797" i="1"/>
  <c r="F898796" i="1"/>
  <c r="F898795" i="1"/>
  <c r="F898794" i="1"/>
  <c r="F898793" i="1"/>
  <c r="F898792" i="1"/>
  <c r="F898791" i="1"/>
  <c r="F898790" i="1"/>
  <c r="F898789" i="1"/>
  <c r="F898788" i="1"/>
  <c r="F898787" i="1"/>
  <c r="F898786" i="1"/>
  <c r="F898785" i="1"/>
  <c r="F898784" i="1"/>
  <c r="F898783" i="1"/>
  <c r="F898782" i="1"/>
  <c r="F898781" i="1"/>
  <c r="F898780" i="1"/>
  <c r="F898779" i="1"/>
  <c r="F898778" i="1"/>
  <c r="F898777" i="1"/>
  <c r="F898776" i="1"/>
  <c r="F898775" i="1"/>
  <c r="F898774" i="1"/>
  <c r="F898773" i="1"/>
  <c r="F898772" i="1"/>
  <c r="F898771" i="1"/>
  <c r="F898770" i="1"/>
  <c r="F898769" i="1"/>
  <c r="F898768" i="1"/>
  <c r="F898767" i="1"/>
  <c r="F898766" i="1"/>
  <c r="F898765" i="1"/>
  <c r="F898764" i="1"/>
  <c r="F898763" i="1"/>
  <c r="F898762" i="1"/>
  <c r="F898761" i="1"/>
  <c r="F898760" i="1"/>
  <c r="F898759" i="1"/>
  <c r="F898758" i="1"/>
  <c r="F898757" i="1"/>
  <c r="F898756" i="1"/>
  <c r="F898755" i="1"/>
  <c r="F898754" i="1"/>
  <c r="F898753" i="1"/>
  <c r="F898752" i="1"/>
  <c r="F898751" i="1"/>
  <c r="F898750" i="1"/>
  <c r="F898749" i="1"/>
  <c r="F898748" i="1"/>
  <c r="F898747" i="1"/>
  <c r="F898746" i="1"/>
  <c r="F898745" i="1"/>
  <c r="F898744" i="1"/>
  <c r="F898743" i="1"/>
  <c r="F898742" i="1"/>
  <c r="F898741" i="1"/>
  <c r="F898740" i="1"/>
  <c r="F898739" i="1"/>
  <c r="F898738" i="1"/>
  <c r="F898737" i="1"/>
  <c r="F898736" i="1"/>
  <c r="F898735" i="1"/>
  <c r="F898734" i="1"/>
  <c r="F898733" i="1"/>
  <c r="F898732" i="1"/>
  <c r="F898731" i="1"/>
  <c r="F898730" i="1"/>
  <c r="F898729" i="1"/>
  <c r="F898728" i="1"/>
  <c r="F898727" i="1"/>
  <c r="F898726" i="1"/>
  <c r="F898725" i="1"/>
  <c r="F898724" i="1"/>
  <c r="F898723" i="1"/>
  <c r="F898722" i="1"/>
  <c r="F898721" i="1"/>
  <c r="F898720" i="1"/>
  <c r="F898719" i="1"/>
  <c r="F898718" i="1"/>
  <c r="F898717" i="1"/>
  <c r="F898716" i="1"/>
  <c r="F898715" i="1"/>
  <c r="F898714" i="1"/>
  <c r="F898713" i="1"/>
  <c r="F898712" i="1"/>
  <c r="F898711" i="1"/>
  <c r="F898710" i="1"/>
  <c r="F898709" i="1"/>
  <c r="F898708" i="1"/>
  <c r="F898707" i="1"/>
  <c r="F898706" i="1"/>
  <c r="F898705" i="1"/>
  <c r="F898704" i="1"/>
  <c r="F898703" i="1"/>
  <c r="F898702" i="1"/>
  <c r="F898701" i="1"/>
  <c r="F898700" i="1"/>
  <c r="F898699" i="1"/>
  <c r="F898698" i="1"/>
  <c r="F898697" i="1"/>
  <c r="F898696" i="1"/>
  <c r="F898695" i="1"/>
  <c r="F898694" i="1"/>
  <c r="F898693" i="1"/>
  <c r="F898692" i="1"/>
  <c r="F898691" i="1"/>
  <c r="F898690" i="1"/>
  <c r="F898689" i="1"/>
  <c r="F898688" i="1"/>
  <c r="F898687" i="1"/>
  <c r="F898686" i="1"/>
  <c r="F898685" i="1"/>
  <c r="F898684" i="1"/>
  <c r="F898683" i="1"/>
  <c r="F898682" i="1"/>
  <c r="F898681" i="1"/>
  <c r="F898680" i="1"/>
  <c r="F898679" i="1"/>
  <c r="F898678" i="1"/>
  <c r="F898677" i="1"/>
  <c r="F898676" i="1"/>
  <c r="F898675" i="1"/>
  <c r="F898674" i="1"/>
  <c r="F898673" i="1"/>
  <c r="F898672" i="1"/>
  <c r="F898671" i="1"/>
  <c r="F898670" i="1"/>
  <c r="F898669" i="1"/>
  <c r="F898668" i="1"/>
  <c r="F898667" i="1"/>
  <c r="F898666" i="1"/>
  <c r="F898665" i="1"/>
  <c r="F898664" i="1"/>
  <c r="F898663" i="1"/>
  <c r="F898662" i="1"/>
  <c r="F898661" i="1"/>
  <c r="F898660" i="1"/>
  <c r="F898659" i="1"/>
  <c r="F898658" i="1"/>
  <c r="F898657" i="1"/>
  <c r="F898656" i="1"/>
  <c r="F898655" i="1"/>
  <c r="F898654" i="1"/>
  <c r="F898653" i="1"/>
  <c r="F898652" i="1"/>
  <c r="F898651" i="1"/>
  <c r="F898650" i="1"/>
  <c r="F898649" i="1"/>
  <c r="F898648" i="1"/>
  <c r="F898647" i="1"/>
  <c r="F898646" i="1"/>
  <c r="F898645" i="1"/>
  <c r="F898644" i="1"/>
  <c r="F898643" i="1"/>
  <c r="F898642" i="1"/>
  <c r="F898641" i="1"/>
  <c r="F898640" i="1"/>
  <c r="F898639" i="1"/>
  <c r="F898638" i="1"/>
  <c r="F898637" i="1"/>
  <c r="F898636" i="1"/>
  <c r="F898635" i="1"/>
  <c r="F898634" i="1"/>
  <c r="F898633" i="1"/>
  <c r="F898632" i="1"/>
  <c r="F898631" i="1"/>
  <c r="F898630" i="1"/>
  <c r="F898629" i="1"/>
  <c r="F898628" i="1"/>
  <c r="F898627" i="1"/>
  <c r="F898626" i="1"/>
  <c r="F898625" i="1"/>
  <c r="F898624" i="1"/>
  <c r="F898623" i="1"/>
  <c r="F898622" i="1"/>
  <c r="F898621" i="1"/>
  <c r="F898620" i="1"/>
  <c r="F898619" i="1"/>
  <c r="F898618" i="1"/>
  <c r="F898617" i="1"/>
  <c r="F898616" i="1"/>
  <c r="F898615" i="1"/>
  <c r="F898614" i="1"/>
  <c r="F898613" i="1"/>
  <c r="F898612" i="1"/>
  <c r="F898611" i="1"/>
  <c r="F898610" i="1"/>
  <c r="F898609" i="1"/>
  <c r="F898608" i="1"/>
  <c r="F898607" i="1"/>
  <c r="F898606" i="1"/>
  <c r="F898605" i="1"/>
  <c r="F898604" i="1"/>
  <c r="F898603" i="1"/>
  <c r="F898602" i="1"/>
  <c r="F898601" i="1"/>
  <c r="F898600" i="1"/>
  <c r="F898599" i="1"/>
  <c r="F898598" i="1"/>
  <c r="F898597" i="1"/>
  <c r="F898596" i="1"/>
  <c r="F898595" i="1"/>
  <c r="F898594" i="1"/>
  <c r="F898593" i="1"/>
  <c r="F898592" i="1"/>
  <c r="F898591" i="1"/>
  <c r="F898590" i="1"/>
  <c r="F898589" i="1"/>
  <c r="F898588" i="1"/>
  <c r="F898587" i="1"/>
  <c r="F898586" i="1"/>
  <c r="F898585" i="1"/>
  <c r="F898584" i="1"/>
  <c r="F898583" i="1"/>
  <c r="F898582" i="1"/>
  <c r="F898581" i="1"/>
  <c r="F898580" i="1"/>
  <c r="F898579" i="1"/>
  <c r="F898578" i="1"/>
  <c r="F898577" i="1"/>
  <c r="F898576" i="1"/>
  <c r="F898575" i="1"/>
  <c r="F898574" i="1"/>
  <c r="F898573" i="1"/>
  <c r="F898572" i="1"/>
  <c r="F898571" i="1"/>
  <c r="F898570" i="1"/>
  <c r="F898569" i="1"/>
  <c r="F898568" i="1"/>
  <c r="F898567" i="1"/>
  <c r="F898566" i="1"/>
  <c r="F898565" i="1"/>
  <c r="F898564" i="1"/>
  <c r="F898563" i="1"/>
  <c r="F898562" i="1"/>
  <c r="F898561" i="1"/>
  <c r="F898560" i="1"/>
  <c r="F898559" i="1"/>
  <c r="F898558" i="1"/>
  <c r="F898557" i="1"/>
  <c r="F898556" i="1"/>
  <c r="F898555" i="1"/>
  <c r="F898554" i="1"/>
  <c r="F898553" i="1"/>
  <c r="F898552" i="1"/>
  <c r="F898551" i="1"/>
  <c r="F898550" i="1"/>
  <c r="F898549" i="1"/>
  <c r="F898548" i="1"/>
  <c r="F898547" i="1"/>
  <c r="F898546" i="1"/>
  <c r="F898545" i="1"/>
  <c r="F898544" i="1"/>
  <c r="F898543" i="1"/>
  <c r="F898542" i="1"/>
  <c r="F898541" i="1"/>
  <c r="F898540" i="1"/>
  <c r="F898539" i="1"/>
  <c r="F898538" i="1"/>
  <c r="F898537" i="1"/>
  <c r="F898536" i="1"/>
  <c r="F898535" i="1"/>
  <c r="F898534" i="1"/>
  <c r="F898533" i="1"/>
  <c r="F898532" i="1"/>
  <c r="F898531" i="1"/>
  <c r="F898530" i="1"/>
  <c r="F898529" i="1"/>
  <c r="F898528" i="1"/>
  <c r="F898527" i="1"/>
  <c r="F898526" i="1"/>
  <c r="F898525" i="1"/>
  <c r="F898524" i="1"/>
  <c r="F898523" i="1"/>
  <c r="F898522" i="1"/>
  <c r="F898521" i="1"/>
  <c r="F898520" i="1"/>
  <c r="F898519" i="1"/>
  <c r="F898518" i="1"/>
  <c r="F898517" i="1"/>
  <c r="F898516" i="1"/>
  <c r="F898515" i="1"/>
  <c r="F898514" i="1"/>
  <c r="F898513" i="1"/>
  <c r="F898512" i="1"/>
  <c r="F898511" i="1"/>
  <c r="F898510" i="1"/>
  <c r="F898509" i="1"/>
  <c r="F898508" i="1"/>
  <c r="F898507" i="1"/>
  <c r="F898506" i="1"/>
  <c r="F898505" i="1"/>
  <c r="F898504" i="1"/>
  <c r="F898503" i="1"/>
  <c r="F898502" i="1"/>
  <c r="F898501" i="1"/>
  <c r="F898500" i="1"/>
  <c r="F898499" i="1"/>
  <c r="F898498" i="1"/>
  <c r="F898497" i="1"/>
  <c r="F898496" i="1"/>
  <c r="F898495" i="1"/>
  <c r="F898494" i="1"/>
  <c r="F898493" i="1"/>
  <c r="F898492" i="1"/>
  <c r="F898491" i="1"/>
  <c r="F898490" i="1"/>
  <c r="F898489" i="1"/>
  <c r="F898488" i="1"/>
  <c r="F898487" i="1"/>
  <c r="F898486" i="1"/>
  <c r="F898485" i="1"/>
  <c r="F898484" i="1"/>
  <c r="F898483" i="1"/>
  <c r="F898482" i="1"/>
  <c r="F898481" i="1"/>
  <c r="F898480" i="1"/>
  <c r="F898479" i="1"/>
  <c r="F898478" i="1"/>
  <c r="F898477" i="1"/>
  <c r="F898476" i="1"/>
  <c r="F898475" i="1"/>
  <c r="F898474" i="1"/>
  <c r="F898473" i="1"/>
  <c r="F898472" i="1"/>
  <c r="F898471" i="1"/>
  <c r="F898470" i="1"/>
  <c r="F898469" i="1"/>
  <c r="F898468" i="1"/>
  <c r="F898467" i="1"/>
  <c r="F898466" i="1"/>
  <c r="F898465" i="1"/>
  <c r="F898464" i="1"/>
  <c r="F898463" i="1"/>
  <c r="F898462" i="1"/>
  <c r="F898461" i="1"/>
  <c r="F898460" i="1"/>
  <c r="F898459" i="1"/>
  <c r="F898458" i="1"/>
  <c r="F898457" i="1"/>
  <c r="F898456" i="1"/>
  <c r="F898455" i="1"/>
  <c r="F898454" i="1"/>
  <c r="F898453" i="1"/>
  <c r="F898452" i="1"/>
  <c r="F898451" i="1"/>
  <c r="F898450" i="1"/>
  <c r="F898449" i="1"/>
  <c r="F898448" i="1"/>
  <c r="F898447" i="1"/>
  <c r="F898446" i="1"/>
  <c r="F898445" i="1"/>
  <c r="F898444" i="1"/>
  <c r="F898443" i="1"/>
  <c r="F898442" i="1"/>
  <c r="F898441" i="1"/>
  <c r="F898440" i="1"/>
  <c r="F898439" i="1"/>
  <c r="F898438" i="1"/>
  <c r="F898437" i="1"/>
  <c r="F898436" i="1"/>
  <c r="F898435" i="1"/>
  <c r="F898434" i="1"/>
  <c r="F898433" i="1"/>
  <c r="F898432" i="1"/>
  <c r="F898431" i="1"/>
  <c r="F898430" i="1"/>
  <c r="F898429" i="1"/>
  <c r="F898428" i="1"/>
  <c r="F898427" i="1"/>
  <c r="F898426" i="1"/>
  <c r="F898425" i="1"/>
  <c r="F898424" i="1"/>
  <c r="F898423" i="1"/>
  <c r="F898422" i="1"/>
  <c r="F898421" i="1"/>
  <c r="F898420" i="1"/>
  <c r="F898419" i="1"/>
  <c r="F898418" i="1"/>
  <c r="F898417" i="1"/>
  <c r="F898416" i="1"/>
  <c r="F898415" i="1"/>
  <c r="F898414" i="1"/>
  <c r="F898413" i="1"/>
  <c r="F898412" i="1"/>
  <c r="F898411" i="1"/>
  <c r="F898410" i="1"/>
  <c r="F898409" i="1"/>
  <c r="F898408" i="1"/>
  <c r="F898407" i="1"/>
  <c r="F898406" i="1"/>
  <c r="F898405" i="1"/>
  <c r="F898404" i="1"/>
  <c r="F898403" i="1"/>
  <c r="F898402" i="1"/>
  <c r="F898401" i="1"/>
  <c r="F898400" i="1"/>
  <c r="F898399" i="1"/>
  <c r="F898398" i="1"/>
  <c r="F898397" i="1"/>
  <c r="F898396" i="1"/>
  <c r="F898395" i="1"/>
  <c r="F898394" i="1"/>
  <c r="F898393" i="1"/>
  <c r="F898392" i="1"/>
  <c r="F898391" i="1"/>
  <c r="F898390" i="1"/>
  <c r="F898389" i="1"/>
  <c r="F898388" i="1"/>
  <c r="F898387" i="1"/>
  <c r="F898386" i="1"/>
  <c r="F898385" i="1"/>
  <c r="F898384" i="1"/>
  <c r="F898383" i="1"/>
  <c r="F898382" i="1"/>
  <c r="F898381" i="1"/>
  <c r="F898380" i="1"/>
  <c r="F898379" i="1"/>
  <c r="F898378" i="1"/>
  <c r="F898377" i="1"/>
  <c r="F898376" i="1"/>
  <c r="F898375" i="1"/>
  <c r="F898374" i="1"/>
  <c r="F898373" i="1"/>
  <c r="F898372" i="1"/>
  <c r="F898371" i="1"/>
  <c r="F898370" i="1"/>
  <c r="F898369" i="1"/>
  <c r="F898368" i="1"/>
  <c r="F898367" i="1"/>
  <c r="F898366" i="1"/>
  <c r="F898365" i="1"/>
  <c r="F898364" i="1"/>
  <c r="F898363" i="1"/>
  <c r="F898362" i="1"/>
  <c r="F898361" i="1"/>
  <c r="F898360" i="1"/>
  <c r="F898359" i="1"/>
  <c r="F898358" i="1"/>
  <c r="F898357" i="1"/>
  <c r="F898356" i="1"/>
  <c r="F898355" i="1"/>
  <c r="F898354" i="1"/>
  <c r="F898353" i="1"/>
  <c r="F898352" i="1"/>
  <c r="F898351" i="1"/>
  <c r="F898350" i="1"/>
  <c r="F898349" i="1"/>
  <c r="F898348" i="1"/>
  <c r="F898347" i="1"/>
  <c r="F898346" i="1"/>
  <c r="F898345" i="1"/>
  <c r="F898344" i="1"/>
  <c r="F898343" i="1"/>
  <c r="F898342" i="1"/>
  <c r="F898341" i="1"/>
  <c r="F898340" i="1"/>
  <c r="F898339" i="1"/>
  <c r="F898338" i="1"/>
  <c r="F898337" i="1"/>
  <c r="F898336" i="1"/>
  <c r="F898335" i="1"/>
  <c r="F898334" i="1"/>
  <c r="F898333" i="1"/>
  <c r="F898332" i="1"/>
  <c r="F898331" i="1"/>
  <c r="F898330" i="1"/>
  <c r="F898329" i="1"/>
  <c r="F898328" i="1"/>
  <c r="F898327" i="1"/>
  <c r="F898326" i="1"/>
  <c r="F898325" i="1"/>
  <c r="F898324" i="1"/>
  <c r="F898323" i="1"/>
  <c r="F898322" i="1"/>
  <c r="F898321" i="1"/>
  <c r="F898320" i="1"/>
  <c r="F898319" i="1"/>
  <c r="F898318" i="1"/>
  <c r="F898317" i="1"/>
  <c r="F898316" i="1"/>
  <c r="F898315" i="1"/>
  <c r="F898314" i="1"/>
  <c r="F898313" i="1"/>
  <c r="F898312" i="1"/>
  <c r="F898311" i="1"/>
  <c r="F898310" i="1"/>
  <c r="F898309" i="1"/>
  <c r="F898308" i="1"/>
  <c r="F898307" i="1"/>
  <c r="F898306" i="1"/>
  <c r="F898305" i="1"/>
  <c r="F898304" i="1"/>
  <c r="F898303" i="1"/>
  <c r="F898302" i="1"/>
  <c r="F898301" i="1"/>
  <c r="F898300" i="1"/>
  <c r="F898299" i="1"/>
  <c r="F898298" i="1"/>
  <c r="F898297" i="1"/>
  <c r="F898296" i="1"/>
  <c r="F898295" i="1"/>
  <c r="F898294" i="1"/>
  <c r="F898293" i="1"/>
  <c r="F898292" i="1"/>
  <c r="F898291" i="1"/>
  <c r="F898290" i="1"/>
  <c r="F898289" i="1"/>
  <c r="F898288" i="1"/>
  <c r="F898287" i="1"/>
  <c r="F898286" i="1"/>
  <c r="F898285" i="1"/>
  <c r="F898284" i="1"/>
  <c r="F898283" i="1"/>
  <c r="F898282" i="1"/>
  <c r="F898281" i="1"/>
  <c r="F898280" i="1"/>
  <c r="F898279" i="1"/>
  <c r="F898278" i="1"/>
  <c r="F898277" i="1"/>
  <c r="F898276" i="1"/>
  <c r="F898275" i="1"/>
  <c r="F898274" i="1"/>
  <c r="F898273" i="1"/>
  <c r="F898272" i="1"/>
  <c r="F898271" i="1"/>
  <c r="F898270" i="1"/>
  <c r="F898269" i="1"/>
  <c r="F898268" i="1"/>
  <c r="F898267" i="1"/>
  <c r="F898266" i="1"/>
  <c r="F898265" i="1"/>
  <c r="F898264" i="1"/>
  <c r="F898263" i="1"/>
  <c r="F898262" i="1"/>
  <c r="F898261" i="1"/>
  <c r="F898260" i="1"/>
  <c r="F898259" i="1"/>
  <c r="F898258" i="1"/>
  <c r="F898257" i="1"/>
  <c r="F898256" i="1"/>
  <c r="F898255" i="1"/>
  <c r="F898254" i="1"/>
  <c r="F898253" i="1"/>
  <c r="F898252" i="1"/>
  <c r="F898251" i="1"/>
  <c r="F898250" i="1"/>
  <c r="F898249" i="1"/>
  <c r="F898248" i="1"/>
  <c r="F898247" i="1"/>
  <c r="F898246" i="1"/>
  <c r="F898245" i="1"/>
  <c r="F898244" i="1"/>
  <c r="F898243" i="1"/>
  <c r="F898242" i="1"/>
  <c r="F898241" i="1"/>
  <c r="F898240" i="1"/>
  <c r="F898239" i="1"/>
  <c r="F898238" i="1"/>
  <c r="F898237" i="1"/>
  <c r="F898236" i="1"/>
  <c r="F898235" i="1"/>
  <c r="F898234" i="1"/>
  <c r="F898233" i="1"/>
  <c r="F898232" i="1"/>
  <c r="F898231" i="1"/>
  <c r="F898230" i="1"/>
  <c r="F898229" i="1"/>
  <c r="F898228" i="1"/>
  <c r="F898227" i="1"/>
  <c r="F898226" i="1"/>
  <c r="F898225" i="1"/>
  <c r="F898224" i="1"/>
  <c r="F898223" i="1"/>
  <c r="F898222" i="1"/>
  <c r="F898221" i="1"/>
  <c r="F898220" i="1"/>
  <c r="F898219" i="1"/>
  <c r="F898218" i="1"/>
  <c r="F898217" i="1"/>
  <c r="F898216" i="1"/>
  <c r="F898215" i="1"/>
  <c r="F898214" i="1"/>
  <c r="F898213" i="1"/>
  <c r="F898212" i="1"/>
  <c r="F898211" i="1"/>
  <c r="F898210" i="1"/>
  <c r="F898209" i="1"/>
  <c r="F898208" i="1"/>
  <c r="F898207" i="1"/>
  <c r="F898206" i="1"/>
  <c r="F898205" i="1"/>
  <c r="F898204" i="1"/>
  <c r="F898203" i="1"/>
  <c r="F898202" i="1"/>
  <c r="F898201" i="1"/>
  <c r="F898200" i="1"/>
  <c r="F898199" i="1"/>
  <c r="F898198" i="1"/>
  <c r="F898197" i="1"/>
  <c r="F898196" i="1"/>
  <c r="F898195" i="1"/>
  <c r="F898194" i="1"/>
  <c r="F898193" i="1"/>
  <c r="F898192" i="1"/>
  <c r="F898191" i="1"/>
  <c r="F898190" i="1"/>
  <c r="F898189" i="1"/>
  <c r="F898188" i="1"/>
  <c r="F898187" i="1"/>
  <c r="F898186" i="1"/>
  <c r="F898185" i="1"/>
  <c r="F898184" i="1"/>
  <c r="F898183" i="1"/>
  <c r="F898182" i="1"/>
  <c r="F898181" i="1"/>
  <c r="F898180" i="1"/>
  <c r="F898179" i="1"/>
  <c r="F898178" i="1"/>
  <c r="F898177" i="1"/>
  <c r="F898176" i="1"/>
  <c r="F898175" i="1"/>
  <c r="F898174" i="1"/>
  <c r="F898173" i="1"/>
  <c r="F898172" i="1"/>
  <c r="F898171" i="1"/>
  <c r="F898170" i="1"/>
  <c r="F898169" i="1"/>
  <c r="F898168" i="1"/>
  <c r="F898167" i="1"/>
  <c r="F898166" i="1"/>
  <c r="F898165" i="1"/>
  <c r="F898164" i="1"/>
  <c r="F898163" i="1"/>
  <c r="F898162" i="1"/>
  <c r="F898161" i="1"/>
  <c r="F898160" i="1"/>
  <c r="F898159" i="1"/>
  <c r="F898158" i="1"/>
  <c r="F898157" i="1"/>
  <c r="F898156" i="1"/>
  <c r="F898155" i="1"/>
  <c r="F898154" i="1"/>
  <c r="F898153" i="1"/>
  <c r="F898152" i="1"/>
  <c r="F898151" i="1"/>
  <c r="F898150" i="1"/>
  <c r="F898149" i="1"/>
  <c r="F898148" i="1"/>
  <c r="F898147" i="1"/>
  <c r="F898146" i="1"/>
  <c r="F898145" i="1"/>
  <c r="F898144" i="1"/>
  <c r="F898143" i="1"/>
  <c r="F898142" i="1"/>
  <c r="F898141" i="1"/>
  <c r="F898140" i="1"/>
  <c r="F898139" i="1"/>
  <c r="F898138" i="1"/>
  <c r="F898137" i="1"/>
  <c r="F898136" i="1"/>
  <c r="F898135" i="1"/>
  <c r="F898134" i="1"/>
  <c r="F898133" i="1"/>
  <c r="F898132" i="1"/>
  <c r="F898131" i="1"/>
  <c r="F898130" i="1"/>
  <c r="F898129" i="1"/>
  <c r="F898128" i="1"/>
  <c r="F898127" i="1"/>
  <c r="F898126" i="1"/>
  <c r="F898125" i="1"/>
  <c r="F898124" i="1"/>
  <c r="F898123" i="1"/>
  <c r="F898122" i="1"/>
  <c r="F898121" i="1"/>
  <c r="F898120" i="1"/>
  <c r="F898119" i="1"/>
  <c r="F898118" i="1"/>
  <c r="F898117" i="1"/>
  <c r="F898116" i="1"/>
  <c r="F898115" i="1"/>
  <c r="F898114" i="1"/>
  <c r="F898113" i="1"/>
  <c r="F898112" i="1"/>
  <c r="F898111" i="1"/>
  <c r="F898110" i="1"/>
  <c r="F898109" i="1"/>
  <c r="F898108" i="1"/>
  <c r="F898107" i="1"/>
  <c r="F898106" i="1"/>
  <c r="F898105" i="1"/>
  <c r="F898104" i="1"/>
  <c r="F898103" i="1"/>
  <c r="F898102" i="1"/>
  <c r="F898101" i="1"/>
  <c r="F898100" i="1"/>
  <c r="F898099" i="1"/>
  <c r="F898098" i="1"/>
  <c r="F898097" i="1"/>
  <c r="F898096" i="1"/>
  <c r="F898095" i="1"/>
  <c r="F898094" i="1"/>
  <c r="F898093" i="1"/>
  <c r="F898092" i="1"/>
  <c r="F898091" i="1"/>
  <c r="F898090" i="1"/>
  <c r="F898089" i="1"/>
  <c r="F898088" i="1"/>
  <c r="F898087" i="1"/>
  <c r="F898086" i="1"/>
  <c r="F898085" i="1"/>
  <c r="F898084" i="1"/>
  <c r="F898083" i="1"/>
  <c r="F898082" i="1"/>
  <c r="F898081" i="1"/>
  <c r="F898080" i="1"/>
  <c r="F898079" i="1"/>
  <c r="F898078" i="1"/>
  <c r="F898077" i="1"/>
  <c r="F898076" i="1"/>
  <c r="F898075" i="1"/>
  <c r="F898074" i="1"/>
  <c r="F898073" i="1"/>
  <c r="F898072" i="1"/>
  <c r="F898071" i="1"/>
  <c r="F898070" i="1"/>
  <c r="F898069" i="1"/>
  <c r="F898068" i="1"/>
  <c r="F898067" i="1"/>
  <c r="F898066" i="1"/>
  <c r="F898065" i="1"/>
  <c r="F898064" i="1"/>
  <c r="F898063" i="1"/>
  <c r="F898062" i="1"/>
  <c r="F898061" i="1"/>
  <c r="F898060" i="1"/>
  <c r="F898059" i="1"/>
  <c r="F898058" i="1"/>
  <c r="F898057" i="1"/>
  <c r="F898056" i="1"/>
  <c r="F898055" i="1"/>
  <c r="F898054" i="1"/>
  <c r="F898053" i="1"/>
  <c r="F898052" i="1"/>
  <c r="F898051" i="1"/>
  <c r="F898050" i="1"/>
  <c r="F898049" i="1"/>
  <c r="F898048" i="1"/>
  <c r="F898047" i="1"/>
  <c r="F898046" i="1"/>
  <c r="F898045" i="1"/>
  <c r="F898044" i="1"/>
  <c r="F898043" i="1"/>
  <c r="F898042" i="1"/>
  <c r="F898041" i="1"/>
  <c r="F898040" i="1"/>
  <c r="F898039" i="1"/>
  <c r="F898038" i="1"/>
  <c r="F898037" i="1"/>
  <c r="F898036" i="1"/>
  <c r="F898035" i="1"/>
  <c r="F898034" i="1"/>
  <c r="F898033" i="1"/>
  <c r="F898032" i="1"/>
  <c r="F898031" i="1"/>
  <c r="F898030" i="1"/>
  <c r="F898029" i="1"/>
  <c r="F898028" i="1"/>
  <c r="F898027" i="1"/>
  <c r="F898026" i="1"/>
  <c r="F898025" i="1"/>
  <c r="F898024" i="1"/>
  <c r="F898023" i="1"/>
  <c r="F898022" i="1"/>
  <c r="F898021" i="1"/>
  <c r="F898020" i="1"/>
  <c r="F898019" i="1"/>
  <c r="F898018" i="1"/>
  <c r="F898017" i="1"/>
  <c r="F898016" i="1"/>
  <c r="F898015" i="1"/>
  <c r="F898014" i="1"/>
  <c r="F898013" i="1"/>
  <c r="F898012" i="1"/>
  <c r="F898011" i="1"/>
  <c r="F898010" i="1"/>
  <c r="F898009" i="1"/>
  <c r="F898008" i="1"/>
  <c r="F898007" i="1"/>
  <c r="F898006" i="1"/>
  <c r="F898005" i="1"/>
  <c r="F898004" i="1"/>
  <c r="F898003" i="1"/>
  <c r="F898002" i="1"/>
  <c r="F898001" i="1"/>
  <c r="F898000" i="1"/>
  <c r="F897999" i="1"/>
  <c r="F897998" i="1"/>
  <c r="F897997" i="1"/>
  <c r="F897996" i="1"/>
  <c r="F897995" i="1"/>
  <c r="F897994" i="1"/>
  <c r="F897993" i="1"/>
  <c r="F897992" i="1"/>
  <c r="F897991" i="1"/>
  <c r="F897990" i="1"/>
  <c r="F897989" i="1"/>
  <c r="F897988" i="1"/>
  <c r="F897987" i="1"/>
  <c r="F897986" i="1"/>
  <c r="F897985" i="1"/>
  <c r="F897984" i="1"/>
  <c r="F897983" i="1"/>
  <c r="F897982" i="1"/>
  <c r="F897981" i="1"/>
  <c r="F897980" i="1"/>
  <c r="F897979" i="1"/>
  <c r="F897978" i="1"/>
  <c r="F897977" i="1"/>
  <c r="F897976" i="1"/>
  <c r="F897975" i="1"/>
  <c r="F897974" i="1"/>
  <c r="F897973" i="1"/>
  <c r="F897972" i="1"/>
  <c r="F897971" i="1"/>
  <c r="F897970" i="1"/>
  <c r="F897969" i="1"/>
  <c r="F897968" i="1"/>
  <c r="F897967" i="1"/>
  <c r="F897966" i="1"/>
  <c r="F897965" i="1"/>
  <c r="F897964" i="1"/>
  <c r="F897963" i="1"/>
  <c r="F897962" i="1"/>
  <c r="F897961" i="1"/>
  <c r="F897960" i="1"/>
  <c r="F897959" i="1"/>
  <c r="F897958" i="1"/>
  <c r="F897957" i="1"/>
  <c r="F897956" i="1"/>
  <c r="F897955" i="1"/>
  <c r="F897954" i="1"/>
  <c r="F897953" i="1"/>
  <c r="F897952" i="1"/>
  <c r="F897951" i="1"/>
  <c r="F897950" i="1"/>
  <c r="F897949" i="1"/>
  <c r="F897948" i="1"/>
  <c r="F897947" i="1"/>
  <c r="F897946" i="1"/>
  <c r="F897945" i="1"/>
  <c r="F897944" i="1"/>
  <c r="F897943" i="1"/>
  <c r="F897942" i="1"/>
  <c r="F897941" i="1"/>
  <c r="F897940" i="1"/>
  <c r="F897939" i="1"/>
  <c r="F897938" i="1"/>
  <c r="F897937" i="1"/>
  <c r="F897936" i="1"/>
  <c r="F897935" i="1"/>
  <c r="F897934" i="1"/>
  <c r="F897933" i="1"/>
  <c r="F897932" i="1"/>
  <c r="F897931" i="1"/>
  <c r="F897930" i="1"/>
  <c r="F897929" i="1"/>
  <c r="F897928" i="1"/>
  <c r="F897927" i="1"/>
  <c r="F897926" i="1"/>
  <c r="F897925" i="1"/>
  <c r="F897924" i="1"/>
  <c r="F897923" i="1"/>
  <c r="F897922" i="1"/>
  <c r="F897921" i="1"/>
  <c r="F897920" i="1"/>
  <c r="F897919" i="1"/>
  <c r="F897918" i="1"/>
  <c r="F897917" i="1"/>
  <c r="F897916" i="1"/>
  <c r="F897915" i="1"/>
  <c r="F897914" i="1"/>
  <c r="F897913" i="1"/>
  <c r="F897912" i="1"/>
  <c r="F897911" i="1"/>
  <c r="F897910" i="1"/>
  <c r="F897909" i="1"/>
  <c r="F897908" i="1"/>
  <c r="F897907" i="1"/>
  <c r="F897906" i="1"/>
  <c r="F897905" i="1"/>
  <c r="F897904" i="1"/>
  <c r="F897903" i="1"/>
  <c r="F897902" i="1"/>
  <c r="F897901" i="1"/>
  <c r="F897900" i="1"/>
  <c r="F897899" i="1"/>
  <c r="F897898" i="1"/>
  <c r="F897897" i="1"/>
  <c r="F897896" i="1"/>
  <c r="F897895" i="1"/>
  <c r="F897894" i="1"/>
  <c r="F897893" i="1"/>
  <c r="F897892" i="1"/>
  <c r="F897891" i="1"/>
  <c r="F897890" i="1"/>
  <c r="F897889" i="1"/>
  <c r="F897888" i="1"/>
  <c r="F897887" i="1"/>
  <c r="F897886" i="1"/>
  <c r="F897885" i="1"/>
  <c r="F897884" i="1"/>
  <c r="F897883" i="1"/>
  <c r="F897882" i="1"/>
  <c r="F897881" i="1"/>
  <c r="F897880" i="1"/>
  <c r="F897879" i="1"/>
  <c r="F897878" i="1"/>
  <c r="F897877" i="1"/>
  <c r="F897876" i="1"/>
  <c r="F897875" i="1"/>
  <c r="F897874" i="1"/>
  <c r="F897873" i="1"/>
  <c r="F897872" i="1"/>
  <c r="F897871" i="1"/>
  <c r="F897870" i="1"/>
  <c r="F897869" i="1"/>
  <c r="F897868" i="1"/>
  <c r="F897867" i="1"/>
  <c r="F897866" i="1"/>
  <c r="F897865" i="1"/>
  <c r="F897864" i="1"/>
  <c r="F897863" i="1"/>
  <c r="F897862" i="1"/>
  <c r="F897861" i="1"/>
  <c r="F897860" i="1"/>
  <c r="F897859" i="1"/>
  <c r="F897858" i="1"/>
  <c r="F897857" i="1"/>
  <c r="F897856" i="1"/>
  <c r="F897855" i="1"/>
  <c r="F897854" i="1"/>
  <c r="F897853" i="1"/>
  <c r="F897852" i="1"/>
  <c r="F897851" i="1"/>
  <c r="F897850" i="1"/>
  <c r="F897849" i="1"/>
  <c r="F897848" i="1"/>
  <c r="F897847" i="1"/>
  <c r="F897846" i="1"/>
  <c r="F897845" i="1"/>
  <c r="F897844" i="1"/>
  <c r="F897843" i="1"/>
  <c r="F897842" i="1"/>
  <c r="F897841" i="1"/>
  <c r="F897840" i="1"/>
  <c r="F897839" i="1"/>
  <c r="F897838" i="1"/>
  <c r="F897837" i="1"/>
  <c r="F897836" i="1"/>
  <c r="F897835" i="1"/>
  <c r="F897834" i="1"/>
  <c r="F897833" i="1"/>
  <c r="F897832" i="1"/>
  <c r="F897831" i="1"/>
  <c r="F897830" i="1"/>
  <c r="F897829" i="1"/>
  <c r="F897828" i="1"/>
  <c r="F897827" i="1"/>
  <c r="F897826" i="1"/>
  <c r="F897825" i="1"/>
  <c r="F897824" i="1"/>
  <c r="F897823" i="1"/>
  <c r="F897822" i="1"/>
  <c r="F897821" i="1"/>
  <c r="F897820" i="1"/>
  <c r="F897819" i="1"/>
  <c r="F897818" i="1"/>
  <c r="F897817" i="1"/>
  <c r="F897816" i="1"/>
  <c r="F897815" i="1"/>
  <c r="F897814" i="1"/>
  <c r="F897813" i="1"/>
  <c r="F897812" i="1"/>
  <c r="F897811" i="1"/>
  <c r="F897810" i="1"/>
  <c r="F897809" i="1"/>
  <c r="F897808" i="1"/>
  <c r="F897807" i="1"/>
  <c r="F897806" i="1"/>
  <c r="F897805" i="1"/>
  <c r="F897804" i="1"/>
  <c r="F897803" i="1"/>
  <c r="F897802" i="1"/>
  <c r="F897801" i="1"/>
  <c r="F897800" i="1"/>
  <c r="F897799" i="1"/>
  <c r="F897798" i="1"/>
  <c r="F897797" i="1"/>
  <c r="F897796" i="1"/>
  <c r="F897795" i="1"/>
  <c r="F897794" i="1"/>
  <c r="F897793" i="1"/>
  <c r="F897792" i="1"/>
  <c r="F897791" i="1"/>
  <c r="F897790" i="1"/>
  <c r="F897789" i="1"/>
  <c r="F897788" i="1"/>
  <c r="F897787" i="1"/>
  <c r="F897786" i="1"/>
  <c r="F897785" i="1"/>
  <c r="F897784" i="1"/>
  <c r="F897783" i="1"/>
  <c r="F897782" i="1"/>
  <c r="F897781" i="1"/>
  <c r="F897780" i="1"/>
  <c r="F897779" i="1"/>
  <c r="F897778" i="1"/>
  <c r="F897777" i="1"/>
  <c r="F897776" i="1"/>
  <c r="F897775" i="1"/>
  <c r="F897774" i="1"/>
  <c r="F897773" i="1"/>
  <c r="F897772" i="1"/>
  <c r="F897771" i="1"/>
  <c r="F897770" i="1"/>
  <c r="F897769" i="1"/>
  <c r="F897768" i="1"/>
  <c r="F897767" i="1"/>
  <c r="F897766" i="1"/>
  <c r="F897765" i="1"/>
  <c r="F897764" i="1"/>
  <c r="F897763" i="1"/>
  <c r="F897762" i="1"/>
  <c r="F897761" i="1"/>
  <c r="F897760" i="1"/>
  <c r="F897759" i="1"/>
  <c r="F897758" i="1"/>
  <c r="F897757" i="1"/>
  <c r="F897756" i="1"/>
  <c r="F897755" i="1"/>
  <c r="F897754" i="1"/>
  <c r="F897753" i="1"/>
  <c r="F897752" i="1"/>
  <c r="F897751" i="1"/>
  <c r="F897750" i="1"/>
  <c r="F897749" i="1"/>
  <c r="F897748" i="1"/>
  <c r="F897747" i="1"/>
  <c r="F897746" i="1"/>
  <c r="F897745" i="1"/>
  <c r="F897744" i="1"/>
  <c r="F897743" i="1"/>
  <c r="F897742" i="1"/>
  <c r="F897741" i="1"/>
  <c r="F897740" i="1"/>
  <c r="F897739" i="1"/>
  <c r="F897738" i="1"/>
  <c r="F897737" i="1"/>
  <c r="F897736" i="1"/>
  <c r="F897735" i="1"/>
  <c r="F897734" i="1"/>
  <c r="F897733" i="1"/>
  <c r="F897732" i="1"/>
  <c r="F897731" i="1"/>
  <c r="F897730" i="1"/>
  <c r="F897729" i="1"/>
  <c r="F897728" i="1"/>
  <c r="F897727" i="1"/>
  <c r="F897726" i="1"/>
  <c r="F897725" i="1"/>
  <c r="F897724" i="1"/>
  <c r="F897723" i="1"/>
  <c r="F897722" i="1"/>
  <c r="F897721" i="1"/>
  <c r="F897720" i="1"/>
  <c r="F897719" i="1"/>
  <c r="F897718" i="1"/>
  <c r="F897717" i="1"/>
  <c r="F897716" i="1"/>
  <c r="F897715" i="1"/>
  <c r="F897714" i="1"/>
  <c r="F897713" i="1"/>
  <c r="F897712" i="1"/>
  <c r="F897711" i="1"/>
  <c r="F897710" i="1"/>
  <c r="F897709" i="1"/>
  <c r="F897708" i="1"/>
  <c r="F897707" i="1"/>
  <c r="F897706" i="1"/>
  <c r="F897705" i="1"/>
  <c r="F897704" i="1"/>
  <c r="F897703" i="1"/>
  <c r="F897702" i="1"/>
  <c r="F897701" i="1"/>
  <c r="F897700" i="1"/>
  <c r="F897699" i="1"/>
  <c r="F897698" i="1"/>
  <c r="F897697" i="1"/>
  <c r="F897696" i="1"/>
  <c r="F897695" i="1"/>
  <c r="F897694" i="1"/>
  <c r="F897693" i="1"/>
  <c r="F897692" i="1"/>
  <c r="F897691" i="1"/>
  <c r="F897690" i="1"/>
  <c r="F897689" i="1"/>
  <c r="F897688" i="1"/>
  <c r="F897687" i="1"/>
  <c r="F897686" i="1"/>
  <c r="F897685" i="1"/>
  <c r="F897684" i="1"/>
  <c r="F897683" i="1"/>
  <c r="F897682" i="1"/>
  <c r="F897681" i="1"/>
  <c r="F897680" i="1"/>
  <c r="F897679" i="1"/>
  <c r="F897678" i="1"/>
  <c r="F897677" i="1"/>
  <c r="F897676" i="1"/>
  <c r="F897675" i="1"/>
  <c r="F897674" i="1"/>
  <c r="F897673" i="1"/>
  <c r="F897672" i="1"/>
  <c r="F897671" i="1"/>
  <c r="F897670" i="1"/>
  <c r="F897669" i="1"/>
  <c r="F897668" i="1"/>
  <c r="F897667" i="1"/>
  <c r="F897666" i="1"/>
  <c r="F897665" i="1"/>
  <c r="F897664" i="1"/>
  <c r="F897663" i="1"/>
  <c r="F897662" i="1"/>
  <c r="F897661" i="1"/>
  <c r="F897660" i="1"/>
  <c r="F897659" i="1"/>
  <c r="F897658" i="1"/>
  <c r="F897657" i="1"/>
  <c r="F897656" i="1"/>
  <c r="F897655" i="1"/>
  <c r="F897654" i="1"/>
  <c r="F897653" i="1"/>
  <c r="F897652" i="1"/>
  <c r="F897651" i="1"/>
  <c r="F897650" i="1"/>
  <c r="F897649" i="1"/>
  <c r="F897648" i="1"/>
  <c r="F897647" i="1"/>
  <c r="F897646" i="1"/>
  <c r="F897645" i="1"/>
  <c r="F897644" i="1"/>
  <c r="F897643" i="1"/>
  <c r="F897642" i="1"/>
  <c r="F897641" i="1"/>
  <c r="F897640" i="1"/>
  <c r="F897639" i="1"/>
  <c r="F897638" i="1"/>
  <c r="F897637" i="1"/>
  <c r="F897636" i="1"/>
  <c r="F897635" i="1"/>
  <c r="F897634" i="1"/>
  <c r="F897633" i="1"/>
  <c r="F897632" i="1"/>
  <c r="F897631" i="1"/>
  <c r="F897630" i="1"/>
  <c r="F897629" i="1"/>
  <c r="F897628" i="1"/>
  <c r="F897627" i="1"/>
  <c r="F897626" i="1"/>
  <c r="F897625" i="1"/>
  <c r="F897624" i="1"/>
  <c r="F897623" i="1"/>
  <c r="F897622" i="1"/>
  <c r="F897621" i="1"/>
  <c r="F897620" i="1"/>
  <c r="F897619" i="1"/>
  <c r="F897618" i="1"/>
  <c r="F897617" i="1"/>
  <c r="F897616" i="1"/>
  <c r="F897615" i="1"/>
  <c r="F897614" i="1"/>
  <c r="F897613" i="1"/>
  <c r="F897612" i="1"/>
  <c r="F897611" i="1"/>
  <c r="F897610" i="1"/>
  <c r="F897609" i="1"/>
  <c r="F897608" i="1"/>
  <c r="F897607" i="1"/>
  <c r="F897606" i="1"/>
  <c r="F897605" i="1"/>
  <c r="F897604" i="1"/>
  <c r="F897603" i="1"/>
  <c r="F897602" i="1"/>
  <c r="F897601" i="1"/>
  <c r="F897600" i="1"/>
  <c r="F897599" i="1"/>
  <c r="F897598" i="1"/>
  <c r="F897597" i="1"/>
  <c r="F897596" i="1"/>
  <c r="F897595" i="1"/>
  <c r="F897594" i="1"/>
  <c r="F897593" i="1"/>
  <c r="F897592" i="1"/>
  <c r="F897591" i="1"/>
  <c r="F897590" i="1"/>
  <c r="F897589" i="1"/>
  <c r="F897588" i="1"/>
  <c r="F897587" i="1"/>
  <c r="F897586" i="1"/>
  <c r="F897585" i="1"/>
  <c r="F897584" i="1"/>
  <c r="F897583" i="1"/>
  <c r="F897582" i="1"/>
  <c r="F897581" i="1"/>
  <c r="F897580" i="1"/>
  <c r="F897579" i="1"/>
  <c r="F897578" i="1"/>
  <c r="F897577" i="1"/>
  <c r="F897576" i="1"/>
  <c r="F897575" i="1"/>
  <c r="F897574" i="1"/>
  <c r="F897573" i="1"/>
  <c r="F897572" i="1"/>
  <c r="F897571" i="1"/>
  <c r="F897570" i="1"/>
  <c r="F897569" i="1"/>
  <c r="F897568" i="1"/>
  <c r="F897567" i="1"/>
  <c r="F897566" i="1"/>
  <c r="F897565" i="1"/>
  <c r="F897564" i="1"/>
  <c r="F897563" i="1"/>
  <c r="F897562" i="1"/>
  <c r="F897561" i="1"/>
  <c r="F897560" i="1"/>
  <c r="F897559" i="1"/>
  <c r="F897558" i="1"/>
  <c r="F897557" i="1"/>
  <c r="F897556" i="1"/>
  <c r="F897555" i="1"/>
  <c r="F897554" i="1"/>
  <c r="F897553" i="1"/>
  <c r="F897552" i="1"/>
  <c r="F897551" i="1"/>
  <c r="F897550" i="1"/>
  <c r="F897549" i="1"/>
  <c r="F897548" i="1"/>
  <c r="F897547" i="1"/>
  <c r="F897546" i="1"/>
  <c r="F897545" i="1"/>
  <c r="F897544" i="1"/>
  <c r="F897543" i="1"/>
  <c r="F897542" i="1"/>
  <c r="F897541" i="1"/>
  <c r="F897540" i="1"/>
  <c r="F897539" i="1"/>
  <c r="F897538" i="1"/>
  <c r="F897537" i="1"/>
  <c r="F897536" i="1"/>
  <c r="F897535" i="1"/>
  <c r="F897534" i="1"/>
  <c r="F897533" i="1"/>
  <c r="F897532" i="1"/>
  <c r="F897531" i="1"/>
  <c r="F897530" i="1"/>
  <c r="F897529" i="1"/>
  <c r="F897528" i="1"/>
  <c r="F897527" i="1"/>
  <c r="F897526" i="1"/>
  <c r="F897525" i="1"/>
  <c r="F897524" i="1"/>
  <c r="F897523" i="1"/>
  <c r="F897522" i="1"/>
  <c r="F897521" i="1"/>
  <c r="F897520" i="1"/>
  <c r="F897519" i="1"/>
  <c r="F897518" i="1"/>
  <c r="F897517" i="1"/>
  <c r="F897516" i="1"/>
  <c r="F897515" i="1"/>
  <c r="F897514" i="1"/>
  <c r="F897513" i="1"/>
  <c r="F897512" i="1"/>
  <c r="F897511" i="1"/>
  <c r="F897510" i="1"/>
  <c r="F897509" i="1"/>
  <c r="F897508" i="1"/>
  <c r="F897507" i="1"/>
  <c r="F897506" i="1"/>
  <c r="F897505" i="1"/>
  <c r="F897504" i="1"/>
  <c r="F897503" i="1"/>
  <c r="F897502" i="1"/>
  <c r="F897501" i="1"/>
  <c r="F897500" i="1"/>
  <c r="F897499" i="1"/>
  <c r="F897498" i="1"/>
  <c r="F897497" i="1"/>
  <c r="F897496" i="1"/>
  <c r="F897495" i="1"/>
  <c r="F897494" i="1"/>
  <c r="F897493" i="1"/>
  <c r="F897492" i="1"/>
  <c r="F897491" i="1"/>
  <c r="F897490" i="1"/>
  <c r="F897489" i="1"/>
  <c r="F897488" i="1"/>
  <c r="F897487" i="1"/>
  <c r="F897486" i="1"/>
  <c r="F897485" i="1"/>
  <c r="F897484" i="1"/>
  <c r="F897483" i="1"/>
  <c r="F897482" i="1"/>
  <c r="F897481" i="1"/>
  <c r="F897480" i="1"/>
  <c r="F897479" i="1"/>
  <c r="F897478" i="1"/>
  <c r="F897477" i="1"/>
  <c r="F897476" i="1"/>
  <c r="F897475" i="1"/>
  <c r="F897474" i="1"/>
  <c r="F897473" i="1"/>
  <c r="F897472" i="1"/>
  <c r="F897471" i="1"/>
  <c r="F897470" i="1"/>
  <c r="F897469" i="1"/>
  <c r="F897468" i="1"/>
  <c r="F897467" i="1"/>
  <c r="F897466" i="1"/>
  <c r="F897465" i="1"/>
  <c r="F897464" i="1"/>
  <c r="F897463" i="1"/>
  <c r="F897462" i="1"/>
  <c r="F897461" i="1"/>
  <c r="F897460" i="1"/>
  <c r="F897459" i="1"/>
  <c r="F897458" i="1"/>
  <c r="F897457" i="1"/>
  <c r="F897456" i="1"/>
  <c r="F897455" i="1"/>
  <c r="F897454" i="1"/>
  <c r="F897453" i="1"/>
  <c r="F897452" i="1"/>
  <c r="F897451" i="1"/>
  <c r="F897450" i="1"/>
  <c r="F897449" i="1"/>
  <c r="F897448" i="1"/>
  <c r="F897447" i="1"/>
  <c r="F897446" i="1"/>
  <c r="F897445" i="1"/>
  <c r="F897444" i="1"/>
  <c r="F897443" i="1"/>
  <c r="F897442" i="1"/>
  <c r="F897441" i="1"/>
  <c r="F897440" i="1"/>
  <c r="F897439" i="1"/>
  <c r="F897438" i="1"/>
  <c r="F897437" i="1"/>
  <c r="F897436" i="1"/>
  <c r="F897435" i="1"/>
  <c r="F897434" i="1"/>
  <c r="F897433" i="1"/>
  <c r="F897432" i="1"/>
  <c r="F897431" i="1"/>
  <c r="F897430" i="1"/>
  <c r="F897429" i="1"/>
  <c r="F897428" i="1"/>
  <c r="F897427" i="1"/>
  <c r="F897426" i="1"/>
  <c r="F897425" i="1"/>
  <c r="F897424" i="1"/>
  <c r="F897423" i="1"/>
  <c r="F897422" i="1"/>
  <c r="F897421" i="1"/>
  <c r="F897420" i="1"/>
  <c r="F897419" i="1"/>
  <c r="F897418" i="1"/>
  <c r="F897417" i="1"/>
  <c r="F897416" i="1"/>
  <c r="F897415" i="1"/>
  <c r="F897414" i="1"/>
  <c r="F897413" i="1"/>
  <c r="F897412" i="1"/>
  <c r="F897411" i="1"/>
  <c r="F897410" i="1"/>
  <c r="F897409" i="1"/>
  <c r="F897408" i="1"/>
  <c r="F897407" i="1"/>
  <c r="F897406" i="1"/>
  <c r="F897405" i="1"/>
  <c r="F897404" i="1"/>
  <c r="F897403" i="1"/>
  <c r="F897402" i="1"/>
  <c r="F897401" i="1"/>
  <c r="F897400" i="1"/>
  <c r="F897399" i="1"/>
  <c r="F897398" i="1"/>
  <c r="F897397" i="1"/>
  <c r="F897396" i="1"/>
  <c r="F897395" i="1"/>
  <c r="F897394" i="1"/>
  <c r="F897393" i="1"/>
  <c r="F897392" i="1"/>
  <c r="F897391" i="1"/>
  <c r="F897390" i="1"/>
  <c r="F897389" i="1"/>
  <c r="F897388" i="1"/>
  <c r="F897387" i="1"/>
  <c r="F897386" i="1"/>
  <c r="F897385" i="1"/>
  <c r="F897384" i="1"/>
  <c r="F897383" i="1"/>
  <c r="F897382" i="1"/>
  <c r="F897381" i="1"/>
  <c r="F897380" i="1"/>
  <c r="F897379" i="1"/>
  <c r="F897378" i="1"/>
  <c r="F897377" i="1"/>
  <c r="F897376" i="1"/>
  <c r="F897375" i="1"/>
  <c r="F897374" i="1"/>
  <c r="F897373" i="1"/>
  <c r="F897372" i="1"/>
  <c r="F897371" i="1"/>
  <c r="F897370" i="1"/>
  <c r="F897369" i="1"/>
  <c r="F897368" i="1"/>
  <c r="F897367" i="1"/>
  <c r="F897366" i="1"/>
  <c r="F897365" i="1"/>
  <c r="F897364" i="1"/>
  <c r="F897363" i="1"/>
  <c r="F897362" i="1"/>
  <c r="F897361" i="1"/>
  <c r="F897360" i="1"/>
  <c r="F897359" i="1"/>
  <c r="F897358" i="1"/>
  <c r="F897357" i="1"/>
  <c r="F897356" i="1"/>
  <c r="F897355" i="1"/>
  <c r="F897354" i="1"/>
  <c r="F897353" i="1"/>
  <c r="F897352" i="1"/>
  <c r="F897351" i="1"/>
  <c r="F897350" i="1"/>
  <c r="F897349" i="1"/>
  <c r="F897348" i="1"/>
  <c r="F897347" i="1"/>
  <c r="F897346" i="1"/>
  <c r="F897345" i="1"/>
  <c r="F897344" i="1"/>
  <c r="F897343" i="1"/>
  <c r="F897342" i="1"/>
  <c r="F897341" i="1"/>
  <c r="F897340" i="1"/>
  <c r="F897339" i="1"/>
  <c r="F897338" i="1"/>
  <c r="F897337" i="1"/>
  <c r="F897336" i="1"/>
  <c r="F897335" i="1"/>
  <c r="F897334" i="1"/>
  <c r="F897333" i="1"/>
  <c r="F897332" i="1"/>
  <c r="F897331" i="1"/>
  <c r="F897330" i="1"/>
  <c r="F897329" i="1"/>
  <c r="F897328" i="1"/>
  <c r="F897327" i="1"/>
  <c r="F897326" i="1"/>
  <c r="F897325" i="1"/>
  <c r="F897324" i="1"/>
  <c r="F897323" i="1"/>
  <c r="F897322" i="1"/>
  <c r="F897321" i="1"/>
  <c r="F897320" i="1"/>
  <c r="F897319" i="1"/>
  <c r="F897318" i="1"/>
  <c r="F897317" i="1"/>
  <c r="F897316" i="1"/>
  <c r="F897315" i="1"/>
  <c r="F897314" i="1"/>
  <c r="F897313" i="1"/>
  <c r="F897312" i="1"/>
  <c r="F897311" i="1"/>
  <c r="F897310" i="1"/>
  <c r="F897309" i="1"/>
  <c r="F897308" i="1"/>
  <c r="F897307" i="1"/>
  <c r="F897306" i="1"/>
  <c r="F897305" i="1"/>
  <c r="F897304" i="1"/>
  <c r="F897303" i="1"/>
  <c r="F897302" i="1"/>
  <c r="F897301" i="1"/>
  <c r="F897300" i="1"/>
  <c r="F897299" i="1"/>
  <c r="F897298" i="1"/>
  <c r="F897297" i="1"/>
  <c r="F897296" i="1"/>
  <c r="F897295" i="1"/>
  <c r="F897294" i="1"/>
  <c r="F897293" i="1"/>
  <c r="F897292" i="1"/>
  <c r="F897291" i="1"/>
  <c r="F897290" i="1"/>
  <c r="F897289" i="1"/>
  <c r="F897288" i="1"/>
  <c r="F897287" i="1"/>
  <c r="F897286" i="1"/>
  <c r="F897285" i="1"/>
  <c r="F897284" i="1"/>
  <c r="F897283" i="1"/>
  <c r="F897282" i="1"/>
  <c r="F897281" i="1"/>
  <c r="F897280" i="1"/>
  <c r="F897279" i="1"/>
  <c r="F897278" i="1"/>
  <c r="F897277" i="1"/>
  <c r="F897276" i="1"/>
  <c r="F897275" i="1"/>
  <c r="F897274" i="1"/>
  <c r="F897273" i="1"/>
  <c r="F897272" i="1"/>
  <c r="F897271" i="1"/>
  <c r="F897270" i="1"/>
  <c r="F897269" i="1"/>
  <c r="F897268" i="1"/>
  <c r="F897267" i="1"/>
  <c r="F897266" i="1"/>
  <c r="F897265" i="1"/>
  <c r="F897264" i="1"/>
  <c r="F897263" i="1"/>
  <c r="F897262" i="1"/>
  <c r="F897261" i="1"/>
  <c r="F897260" i="1"/>
  <c r="F897259" i="1"/>
  <c r="F897258" i="1"/>
  <c r="F897257" i="1"/>
  <c r="F897256" i="1"/>
  <c r="F897255" i="1"/>
  <c r="F897254" i="1"/>
  <c r="F897253" i="1"/>
  <c r="F897252" i="1"/>
  <c r="F897251" i="1"/>
  <c r="F897250" i="1"/>
  <c r="F897249" i="1"/>
  <c r="F897248" i="1"/>
  <c r="F897247" i="1"/>
  <c r="F897246" i="1"/>
  <c r="F897245" i="1"/>
  <c r="F897244" i="1"/>
  <c r="F897243" i="1"/>
  <c r="F897242" i="1"/>
  <c r="F897241" i="1"/>
  <c r="F897240" i="1"/>
  <c r="F897239" i="1"/>
  <c r="F897238" i="1"/>
  <c r="F897237" i="1"/>
  <c r="F897236" i="1"/>
  <c r="F897235" i="1"/>
  <c r="F897234" i="1"/>
  <c r="F897233" i="1"/>
  <c r="F897232" i="1"/>
  <c r="F897231" i="1"/>
  <c r="F897230" i="1"/>
  <c r="F897229" i="1"/>
  <c r="F897228" i="1"/>
  <c r="F897227" i="1"/>
  <c r="F897226" i="1"/>
  <c r="F897225" i="1"/>
  <c r="F897224" i="1"/>
  <c r="F897223" i="1"/>
  <c r="F897222" i="1"/>
  <c r="F897221" i="1"/>
  <c r="F897220" i="1"/>
  <c r="F897219" i="1"/>
  <c r="F897218" i="1"/>
  <c r="F897217" i="1"/>
  <c r="F897216" i="1"/>
  <c r="F897215" i="1"/>
  <c r="F897214" i="1"/>
  <c r="F897213" i="1"/>
  <c r="F897212" i="1"/>
  <c r="F897211" i="1"/>
  <c r="F897210" i="1"/>
  <c r="F897209" i="1"/>
  <c r="F897208" i="1"/>
  <c r="F897207" i="1"/>
  <c r="F897206" i="1"/>
  <c r="F897205" i="1"/>
  <c r="F897204" i="1"/>
  <c r="F897203" i="1"/>
  <c r="F897202" i="1"/>
  <c r="F897201" i="1"/>
  <c r="F897200" i="1"/>
  <c r="F897199" i="1"/>
  <c r="F897198" i="1"/>
  <c r="F897197" i="1"/>
  <c r="F897196" i="1"/>
  <c r="F897195" i="1"/>
  <c r="F897194" i="1"/>
  <c r="F897193" i="1"/>
  <c r="F897192" i="1"/>
  <c r="F897191" i="1"/>
  <c r="F897190" i="1"/>
  <c r="F897189" i="1"/>
  <c r="F897188" i="1"/>
  <c r="F897187" i="1"/>
  <c r="F897186" i="1"/>
  <c r="F897185" i="1"/>
  <c r="F897184" i="1"/>
  <c r="F897183" i="1"/>
  <c r="F897182" i="1"/>
  <c r="F897181" i="1"/>
  <c r="F897180" i="1"/>
  <c r="F897179" i="1"/>
  <c r="F897178" i="1"/>
  <c r="F897177" i="1"/>
  <c r="F897176" i="1"/>
  <c r="F897175" i="1"/>
  <c r="F897174" i="1"/>
  <c r="F897173" i="1"/>
  <c r="F897172" i="1"/>
  <c r="F897171" i="1"/>
  <c r="F897170" i="1"/>
  <c r="F897169" i="1"/>
  <c r="F897168" i="1"/>
  <c r="F897167" i="1"/>
  <c r="F897166" i="1"/>
  <c r="F897165" i="1"/>
  <c r="F897164" i="1"/>
  <c r="F897163" i="1"/>
  <c r="F897162" i="1"/>
  <c r="F897161" i="1"/>
  <c r="F897160" i="1"/>
  <c r="F897159" i="1"/>
  <c r="F897158" i="1"/>
  <c r="F897157" i="1"/>
  <c r="F897156" i="1"/>
  <c r="F897155" i="1"/>
  <c r="F897154" i="1"/>
  <c r="F897153" i="1"/>
  <c r="F897152" i="1"/>
  <c r="F897151" i="1"/>
  <c r="F897150" i="1"/>
  <c r="F897149" i="1"/>
  <c r="F897148" i="1"/>
  <c r="F897147" i="1"/>
  <c r="F897146" i="1"/>
  <c r="F897145" i="1"/>
  <c r="F897144" i="1"/>
  <c r="F897143" i="1"/>
  <c r="F897142" i="1"/>
  <c r="F897141" i="1"/>
  <c r="F897140" i="1"/>
  <c r="F897139" i="1"/>
  <c r="F897138" i="1"/>
  <c r="F897137" i="1"/>
  <c r="F897136" i="1"/>
  <c r="F897135" i="1"/>
  <c r="F897134" i="1"/>
  <c r="F897133" i="1"/>
  <c r="F897132" i="1"/>
  <c r="F897131" i="1"/>
  <c r="F897130" i="1"/>
  <c r="F897129" i="1"/>
  <c r="F897128" i="1"/>
  <c r="F897127" i="1"/>
  <c r="F897126" i="1"/>
  <c r="F897125" i="1"/>
  <c r="F897124" i="1"/>
  <c r="F897123" i="1"/>
  <c r="F897122" i="1"/>
  <c r="F897121" i="1"/>
  <c r="F897120" i="1"/>
  <c r="F897119" i="1"/>
  <c r="F897118" i="1"/>
  <c r="F897117" i="1"/>
  <c r="F897116" i="1"/>
  <c r="F897115" i="1"/>
  <c r="F897114" i="1"/>
  <c r="F897113" i="1"/>
  <c r="F897112" i="1"/>
  <c r="F897111" i="1"/>
  <c r="F897110" i="1"/>
  <c r="F897109" i="1"/>
  <c r="F897108" i="1"/>
  <c r="F897107" i="1"/>
  <c r="F897106" i="1"/>
  <c r="F897105" i="1"/>
  <c r="F897104" i="1"/>
  <c r="F897103" i="1"/>
  <c r="F897102" i="1"/>
  <c r="F897101" i="1"/>
  <c r="F897100" i="1"/>
  <c r="F897099" i="1"/>
  <c r="F897098" i="1"/>
  <c r="F897097" i="1"/>
  <c r="F897096" i="1"/>
  <c r="F897095" i="1"/>
  <c r="F897094" i="1"/>
  <c r="F897093" i="1"/>
  <c r="F897092" i="1"/>
  <c r="F897091" i="1"/>
  <c r="F897090" i="1"/>
  <c r="F897089" i="1"/>
  <c r="F897088" i="1"/>
  <c r="F897087" i="1"/>
  <c r="F897086" i="1"/>
  <c r="F897085" i="1"/>
  <c r="F897084" i="1"/>
  <c r="F897083" i="1"/>
  <c r="F897082" i="1"/>
  <c r="F897081" i="1"/>
  <c r="F897080" i="1"/>
  <c r="F897079" i="1"/>
  <c r="F897078" i="1"/>
  <c r="F897077" i="1"/>
  <c r="F897076" i="1"/>
  <c r="F897075" i="1"/>
  <c r="F897074" i="1"/>
  <c r="F897073" i="1"/>
  <c r="F897072" i="1"/>
  <c r="F897071" i="1"/>
  <c r="F897070" i="1"/>
  <c r="F897069" i="1"/>
  <c r="F897068" i="1"/>
  <c r="F897067" i="1"/>
  <c r="F897066" i="1"/>
  <c r="F897065" i="1"/>
  <c r="F897064" i="1"/>
  <c r="F897063" i="1"/>
  <c r="F897062" i="1"/>
  <c r="F897061" i="1"/>
  <c r="F897060" i="1"/>
  <c r="F897059" i="1"/>
  <c r="F897058" i="1"/>
  <c r="F897057" i="1"/>
  <c r="F897056" i="1"/>
  <c r="F897055" i="1"/>
  <c r="F897054" i="1"/>
  <c r="F897053" i="1"/>
  <c r="F897052" i="1"/>
  <c r="F897051" i="1"/>
  <c r="F897050" i="1"/>
  <c r="F897049" i="1"/>
  <c r="F897048" i="1"/>
  <c r="F897047" i="1"/>
  <c r="F897046" i="1"/>
  <c r="F897045" i="1"/>
  <c r="F897044" i="1"/>
  <c r="F897043" i="1"/>
  <c r="F897042" i="1"/>
  <c r="F897041" i="1"/>
  <c r="F897040" i="1"/>
  <c r="F897039" i="1"/>
  <c r="F897038" i="1"/>
  <c r="F897037" i="1"/>
  <c r="F897036" i="1"/>
  <c r="F897035" i="1"/>
  <c r="F897034" i="1"/>
  <c r="F897033" i="1"/>
  <c r="F897032" i="1"/>
  <c r="F897031" i="1"/>
  <c r="F897030" i="1"/>
  <c r="F897029" i="1"/>
  <c r="F897028" i="1"/>
  <c r="F897027" i="1"/>
  <c r="F897026" i="1"/>
  <c r="F897025" i="1"/>
  <c r="F897024" i="1"/>
  <c r="F897023" i="1"/>
  <c r="F897022" i="1"/>
  <c r="F897021" i="1"/>
  <c r="F897020" i="1"/>
  <c r="F897019" i="1"/>
  <c r="F897018" i="1"/>
  <c r="F897017" i="1"/>
  <c r="F897016" i="1"/>
  <c r="F897015" i="1"/>
  <c r="F897014" i="1"/>
  <c r="F897013" i="1"/>
  <c r="F897012" i="1"/>
  <c r="F897011" i="1"/>
  <c r="F897010" i="1"/>
  <c r="F897009" i="1"/>
  <c r="F897008" i="1"/>
  <c r="F897007" i="1"/>
  <c r="F897006" i="1"/>
  <c r="F897005" i="1"/>
  <c r="F897004" i="1"/>
  <c r="F897003" i="1"/>
  <c r="F897002" i="1"/>
  <c r="F897001" i="1"/>
  <c r="F897000" i="1"/>
  <c r="F896999" i="1"/>
  <c r="F896998" i="1"/>
  <c r="F896997" i="1"/>
  <c r="F896996" i="1"/>
  <c r="F896995" i="1"/>
  <c r="F896994" i="1"/>
  <c r="F896993" i="1"/>
  <c r="F896992" i="1"/>
  <c r="F896991" i="1"/>
  <c r="F896990" i="1"/>
  <c r="F896989" i="1"/>
  <c r="F896988" i="1"/>
  <c r="F896987" i="1"/>
  <c r="F896986" i="1"/>
  <c r="F896985" i="1"/>
  <c r="F896984" i="1"/>
  <c r="F896983" i="1"/>
  <c r="F896982" i="1"/>
  <c r="F896981" i="1"/>
  <c r="F896980" i="1"/>
  <c r="F896979" i="1"/>
  <c r="F896978" i="1"/>
  <c r="F896977" i="1"/>
  <c r="F896976" i="1"/>
  <c r="F896975" i="1"/>
  <c r="F896974" i="1"/>
  <c r="F896973" i="1"/>
  <c r="F896972" i="1"/>
  <c r="F896971" i="1"/>
  <c r="F896970" i="1"/>
  <c r="F896969" i="1"/>
  <c r="F896968" i="1"/>
  <c r="F896967" i="1"/>
  <c r="F896966" i="1"/>
  <c r="F896965" i="1"/>
  <c r="F896964" i="1"/>
  <c r="F896963" i="1"/>
  <c r="F896962" i="1"/>
  <c r="F896961" i="1"/>
  <c r="F896960" i="1"/>
  <c r="F896959" i="1"/>
  <c r="F896958" i="1"/>
  <c r="F896957" i="1"/>
  <c r="F896956" i="1"/>
  <c r="F896955" i="1"/>
  <c r="F896954" i="1"/>
  <c r="F896953" i="1"/>
  <c r="F896952" i="1"/>
  <c r="F896951" i="1"/>
  <c r="F896950" i="1"/>
  <c r="F896949" i="1"/>
  <c r="F896948" i="1"/>
  <c r="F896947" i="1"/>
  <c r="F896946" i="1"/>
  <c r="F896945" i="1"/>
  <c r="F896944" i="1"/>
  <c r="F896943" i="1"/>
  <c r="F896942" i="1"/>
  <c r="F896941" i="1"/>
  <c r="F896940" i="1"/>
  <c r="F896939" i="1"/>
  <c r="F896938" i="1"/>
  <c r="F896937" i="1"/>
  <c r="F896936" i="1"/>
  <c r="F896935" i="1"/>
  <c r="F896934" i="1"/>
  <c r="F896933" i="1"/>
  <c r="F896932" i="1"/>
  <c r="F896931" i="1"/>
  <c r="F896930" i="1"/>
  <c r="F896929" i="1"/>
  <c r="F896928" i="1"/>
  <c r="F896927" i="1"/>
  <c r="F896926" i="1"/>
  <c r="F896925" i="1"/>
  <c r="F896924" i="1"/>
  <c r="F896923" i="1"/>
  <c r="F896922" i="1"/>
  <c r="F896921" i="1"/>
  <c r="F896920" i="1"/>
  <c r="F896919" i="1"/>
  <c r="F896918" i="1"/>
  <c r="F896917" i="1"/>
  <c r="F896916" i="1"/>
  <c r="F896915" i="1"/>
  <c r="F896914" i="1"/>
  <c r="F896913" i="1"/>
  <c r="F896912" i="1"/>
  <c r="F896911" i="1"/>
  <c r="F896910" i="1"/>
  <c r="F896909" i="1"/>
  <c r="F896908" i="1"/>
  <c r="F896907" i="1"/>
  <c r="F896906" i="1"/>
  <c r="F896905" i="1"/>
  <c r="F896904" i="1"/>
  <c r="F896903" i="1"/>
  <c r="F896902" i="1"/>
  <c r="F896901" i="1"/>
  <c r="F896900" i="1"/>
  <c r="F896899" i="1"/>
  <c r="F896898" i="1"/>
  <c r="F896897" i="1"/>
  <c r="F896896" i="1"/>
  <c r="F896895" i="1"/>
  <c r="F896894" i="1"/>
  <c r="F896893" i="1"/>
  <c r="F896892" i="1"/>
  <c r="F896891" i="1"/>
  <c r="F896890" i="1"/>
  <c r="F896889" i="1"/>
  <c r="F896888" i="1"/>
  <c r="F896887" i="1"/>
  <c r="F896886" i="1"/>
  <c r="F896885" i="1"/>
  <c r="F896884" i="1"/>
  <c r="F896883" i="1"/>
  <c r="F896882" i="1"/>
  <c r="F896881" i="1"/>
  <c r="F896880" i="1"/>
  <c r="F896879" i="1"/>
  <c r="F896878" i="1"/>
  <c r="F896877" i="1"/>
  <c r="F896876" i="1"/>
  <c r="F896875" i="1"/>
  <c r="F896874" i="1"/>
  <c r="F896873" i="1"/>
  <c r="F896872" i="1"/>
  <c r="F896871" i="1"/>
  <c r="F896870" i="1"/>
  <c r="F896869" i="1"/>
  <c r="F896868" i="1"/>
  <c r="F896867" i="1"/>
  <c r="F896866" i="1"/>
  <c r="F896865" i="1"/>
  <c r="F896864" i="1"/>
  <c r="F896863" i="1"/>
  <c r="F896862" i="1"/>
  <c r="F896861" i="1"/>
  <c r="F896860" i="1"/>
  <c r="F896859" i="1"/>
  <c r="F896858" i="1"/>
  <c r="F896857" i="1"/>
  <c r="F896856" i="1"/>
  <c r="F896855" i="1"/>
  <c r="F896854" i="1"/>
  <c r="F896853" i="1"/>
  <c r="F896852" i="1"/>
  <c r="F896851" i="1"/>
  <c r="F896850" i="1"/>
  <c r="F896849" i="1"/>
  <c r="F896848" i="1"/>
  <c r="F896847" i="1"/>
  <c r="F896846" i="1"/>
  <c r="F896845" i="1"/>
  <c r="F896844" i="1"/>
  <c r="F896843" i="1"/>
  <c r="F896842" i="1"/>
  <c r="F896841" i="1"/>
  <c r="F896840" i="1"/>
  <c r="F896839" i="1"/>
  <c r="F896838" i="1"/>
  <c r="F896837" i="1"/>
  <c r="F896836" i="1"/>
  <c r="F896835" i="1"/>
  <c r="F896834" i="1"/>
  <c r="F896833" i="1"/>
  <c r="F896832" i="1"/>
  <c r="F896831" i="1"/>
  <c r="F896830" i="1"/>
  <c r="F896829" i="1"/>
  <c r="F896828" i="1"/>
  <c r="F896827" i="1"/>
  <c r="F896826" i="1"/>
  <c r="F896825" i="1"/>
  <c r="F896824" i="1"/>
  <c r="F896823" i="1"/>
  <c r="F896822" i="1"/>
  <c r="F896821" i="1"/>
  <c r="F896820" i="1"/>
  <c r="F896819" i="1"/>
  <c r="F896818" i="1"/>
  <c r="F896817" i="1"/>
  <c r="F896816" i="1"/>
  <c r="F896815" i="1"/>
  <c r="F896814" i="1"/>
  <c r="F896813" i="1"/>
  <c r="F896812" i="1"/>
  <c r="F896811" i="1"/>
  <c r="F896810" i="1"/>
  <c r="F896809" i="1"/>
  <c r="F896808" i="1"/>
  <c r="F896807" i="1"/>
  <c r="F896806" i="1"/>
  <c r="F896805" i="1"/>
  <c r="F896804" i="1"/>
  <c r="F896803" i="1"/>
  <c r="F896802" i="1"/>
  <c r="F896801" i="1"/>
  <c r="F896800" i="1"/>
  <c r="F896799" i="1"/>
  <c r="F896798" i="1"/>
  <c r="F896797" i="1"/>
  <c r="F896796" i="1"/>
  <c r="F896795" i="1"/>
  <c r="F896794" i="1"/>
  <c r="F896793" i="1"/>
  <c r="F896792" i="1"/>
  <c r="F896791" i="1"/>
  <c r="F896790" i="1"/>
  <c r="F896789" i="1"/>
  <c r="F896788" i="1"/>
  <c r="F896787" i="1"/>
  <c r="F896786" i="1"/>
  <c r="F896785" i="1"/>
  <c r="F896784" i="1"/>
  <c r="F896783" i="1"/>
  <c r="F896782" i="1"/>
  <c r="F896781" i="1"/>
  <c r="F896780" i="1"/>
  <c r="F896779" i="1"/>
  <c r="F896778" i="1"/>
  <c r="F896777" i="1"/>
  <c r="F896776" i="1"/>
  <c r="F896775" i="1"/>
  <c r="F896774" i="1"/>
  <c r="F896773" i="1"/>
  <c r="F896772" i="1"/>
  <c r="F896771" i="1"/>
  <c r="F896770" i="1"/>
  <c r="F896769" i="1"/>
  <c r="F896768" i="1"/>
  <c r="F896767" i="1"/>
  <c r="F896766" i="1"/>
  <c r="F896765" i="1"/>
  <c r="F896764" i="1"/>
  <c r="F896763" i="1"/>
  <c r="F896762" i="1"/>
  <c r="F896761" i="1"/>
  <c r="F896760" i="1"/>
  <c r="F896759" i="1"/>
  <c r="F896758" i="1"/>
  <c r="F896757" i="1"/>
  <c r="F896756" i="1"/>
  <c r="F896755" i="1"/>
  <c r="F896754" i="1"/>
  <c r="F896753" i="1"/>
  <c r="F896752" i="1"/>
  <c r="F896751" i="1"/>
  <c r="F896750" i="1"/>
  <c r="F896749" i="1"/>
  <c r="F896748" i="1"/>
  <c r="F896747" i="1"/>
  <c r="F896746" i="1"/>
  <c r="F896745" i="1"/>
  <c r="F896744" i="1"/>
  <c r="F896743" i="1"/>
  <c r="F896742" i="1"/>
  <c r="F896741" i="1"/>
  <c r="F896740" i="1"/>
  <c r="F896739" i="1"/>
  <c r="F896738" i="1"/>
  <c r="F896737" i="1"/>
  <c r="F896736" i="1"/>
  <c r="F896735" i="1"/>
  <c r="F896734" i="1"/>
  <c r="F896733" i="1"/>
  <c r="F896732" i="1"/>
  <c r="F896731" i="1"/>
  <c r="F896730" i="1"/>
  <c r="F896729" i="1"/>
  <c r="F896728" i="1"/>
  <c r="F896727" i="1"/>
  <c r="F896726" i="1"/>
  <c r="F896725" i="1"/>
  <c r="F896724" i="1"/>
  <c r="F896723" i="1"/>
  <c r="F896722" i="1"/>
  <c r="F896721" i="1"/>
  <c r="F896720" i="1"/>
  <c r="F896719" i="1"/>
  <c r="F896718" i="1"/>
  <c r="F896717" i="1"/>
  <c r="F896716" i="1"/>
  <c r="F896715" i="1"/>
  <c r="F896714" i="1"/>
  <c r="F896713" i="1"/>
  <c r="F896712" i="1"/>
  <c r="F896711" i="1"/>
  <c r="F896710" i="1"/>
  <c r="F896709" i="1"/>
  <c r="F896708" i="1"/>
  <c r="F896707" i="1"/>
  <c r="F896706" i="1"/>
  <c r="F896705" i="1"/>
  <c r="F896704" i="1"/>
  <c r="F896703" i="1"/>
  <c r="F896702" i="1"/>
  <c r="F896701" i="1"/>
  <c r="F896700" i="1"/>
  <c r="F896699" i="1"/>
  <c r="F896698" i="1"/>
  <c r="F896697" i="1"/>
  <c r="F896696" i="1"/>
  <c r="F896695" i="1"/>
  <c r="F896694" i="1"/>
  <c r="F896693" i="1"/>
  <c r="F896692" i="1"/>
  <c r="F896691" i="1"/>
  <c r="F896690" i="1"/>
  <c r="F896689" i="1"/>
  <c r="F896688" i="1"/>
  <c r="F896687" i="1"/>
  <c r="F896686" i="1"/>
  <c r="F896685" i="1"/>
  <c r="F896684" i="1"/>
  <c r="F896683" i="1"/>
  <c r="F896682" i="1"/>
  <c r="F896681" i="1"/>
  <c r="F896680" i="1"/>
  <c r="F896679" i="1"/>
  <c r="F896678" i="1"/>
  <c r="F896677" i="1"/>
  <c r="F896676" i="1"/>
  <c r="F896675" i="1"/>
  <c r="F896674" i="1"/>
  <c r="F896673" i="1"/>
  <c r="F896672" i="1"/>
  <c r="F896671" i="1"/>
  <c r="F896670" i="1"/>
  <c r="F896669" i="1"/>
  <c r="F896668" i="1"/>
  <c r="F896667" i="1"/>
  <c r="F896666" i="1"/>
  <c r="F896665" i="1"/>
  <c r="F896664" i="1"/>
  <c r="F896663" i="1"/>
  <c r="F896662" i="1"/>
  <c r="F896661" i="1"/>
  <c r="F896660" i="1"/>
  <c r="F896659" i="1"/>
  <c r="F896658" i="1"/>
  <c r="F896657" i="1"/>
  <c r="F896656" i="1"/>
  <c r="F896655" i="1"/>
  <c r="F896654" i="1"/>
  <c r="F896653" i="1"/>
  <c r="F896652" i="1"/>
  <c r="F896651" i="1"/>
  <c r="F896650" i="1"/>
  <c r="F896649" i="1"/>
  <c r="F896648" i="1"/>
  <c r="F896647" i="1"/>
  <c r="F896646" i="1"/>
  <c r="F896645" i="1"/>
  <c r="F896644" i="1"/>
  <c r="F896643" i="1"/>
  <c r="F896642" i="1"/>
  <c r="F896641" i="1"/>
  <c r="F896640" i="1"/>
  <c r="F896639" i="1"/>
  <c r="F896638" i="1"/>
  <c r="F896637" i="1"/>
  <c r="F896636" i="1"/>
  <c r="F896635" i="1"/>
  <c r="F896634" i="1"/>
  <c r="F896633" i="1"/>
  <c r="F896632" i="1"/>
  <c r="F896631" i="1"/>
  <c r="F896630" i="1"/>
  <c r="F896629" i="1"/>
  <c r="F896628" i="1"/>
  <c r="F896627" i="1"/>
  <c r="F896626" i="1"/>
  <c r="F896625" i="1"/>
  <c r="F896624" i="1"/>
  <c r="F896623" i="1"/>
  <c r="F896622" i="1"/>
  <c r="F896621" i="1"/>
  <c r="F896620" i="1"/>
  <c r="F896619" i="1"/>
  <c r="F896618" i="1"/>
  <c r="F896617" i="1"/>
  <c r="F896616" i="1"/>
  <c r="F896615" i="1"/>
  <c r="F896614" i="1"/>
  <c r="F896613" i="1"/>
  <c r="F896612" i="1"/>
  <c r="F896611" i="1"/>
  <c r="F896610" i="1"/>
  <c r="F896609" i="1"/>
  <c r="F896608" i="1"/>
  <c r="F896607" i="1"/>
  <c r="F896606" i="1"/>
  <c r="F896605" i="1"/>
  <c r="F896604" i="1"/>
  <c r="F896603" i="1"/>
  <c r="F896602" i="1"/>
  <c r="F896601" i="1"/>
  <c r="F896600" i="1"/>
  <c r="F896599" i="1"/>
  <c r="F896598" i="1"/>
  <c r="F896597" i="1"/>
  <c r="F896596" i="1"/>
  <c r="F896595" i="1"/>
  <c r="F896594" i="1"/>
  <c r="F896593" i="1"/>
  <c r="F896592" i="1"/>
  <c r="F896591" i="1"/>
  <c r="F896590" i="1"/>
  <c r="F896589" i="1"/>
  <c r="F896588" i="1"/>
  <c r="F896587" i="1"/>
  <c r="F896586" i="1"/>
  <c r="F896585" i="1"/>
  <c r="F896584" i="1"/>
  <c r="F896583" i="1"/>
  <c r="F896582" i="1"/>
  <c r="F896581" i="1"/>
  <c r="F896580" i="1"/>
  <c r="F896579" i="1"/>
  <c r="F896578" i="1"/>
  <c r="F896577" i="1"/>
  <c r="F896576" i="1"/>
  <c r="F896575" i="1"/>
  <c r="F896574" i="1"/>
  <c r="F896573" i="1"/>
  <c r="F896572" i="1"/>
  <c r="F896571" i="1"/>
  <c r="F896570" i="1"/>
  <c r="F896569" i="1"/>
  <c r="F896568" i="1"/>
  <c r="F896567" i="1"/>
  <c r="F896566" i="1"/>
  <c r="F896565" i="1"/>
  <c r="F896564" i="1"/>
  <c r="F896563" i="1"/>
  <c r="F896562" i="1"/>
  <c r="F896561" i="1"/>
  <c r="F896560" i="1"/>
  <c r="F896559" i="1"/>
  <c r="F896558" i="1"/>
  <c r="F896557" i="1"/>
  <c r="F896556" i="1"/>
  <c r="F896555" i="1"/>
  <c r="F896554" i="1"/>
  <c r="F896553" i="1"/>
  <c r="F896552" i="1"/>
  <c r="F896551" i="1"/>
  <c r="F896550" i="1"/>
  <c r="F896549" i="1"/>
  <c r="F896548" i="1"/>
  <c r="F896547" i="1"/>
  <c r="F896546" i="1"/>
  <c r="F896545" i="1"/>
  <c r="F896544" i="1"/>
  <c r="F896543" i="1"/>
  <c r="F896542" i="1"/>
  <c r="F896541" i="1"/>
  <c r="F896540" i="1"/>
  <c r="F896539" i="1"/>
  <c r="F896538" i="1"/>
  <c r="F896537" i="1"/>
  <c r="F896536" i="1"/>
  <c r="F896535" i="1"/>
  <c r="F896534" i="1"/>
  <c r="F896533" i="1"/>
  <c r="F896532" i="1"/>
  <c r="F896531" i="1"/>
  <c r="F896530" i="1"/>
  <c r="F896529" i="1"/>
  <c r="F896528" i="1"/>
  <c r="F896527" i="1"/>
  <c r="F896526" i="1"/>
  <c r="F896525" i="1"/>
  <c r="F896524" i="1"/>
  <c r="F896523" i="1"/>
  <c r="F896522" i="1"/>
  <c r="F896521" i="1"/>
  <c r="F896520" i="1"/>
  <c r="F896519" i="1"/>
  <c r="F896518" i="1"/>
  <c r="F896517" i="1"/>
  <c r="F896516" i="1"/>
  <c r="F896515" i="1"/>
  <c r="F896514" i="1"/>
  <c r="F896513" i="1"/>
  <c r="F896512" i="1"/>
  <c r="F896511" i="1"/>
  <c r="F896510" i="1"/>
  <c r="F896509" i="1"/>
  <c r="F896508" i="1"/>
  <c r="F896507" i="1"/>
  <c r="F896506" i="1"/>
  <c r="F896505" i="1"/>
  <c r="F896504" i="1"/>
  <c r="F896503" i="1"/>
  <c r="F896502" i="1"/>
  <c r="F896501" i="1"/>
  <c r="F896500" i="1"/>
  <c r="F896499" i="1"/>
  <c r="F896498" i="1"/>
  <c r="F896497" i="1"/>
  <c r="F896496" i="1"/>
  <c r="F896495" i="1"/>
  <c r="F896494" i="1"/>
  <c r="F896493" i="1"/>
  <c r="F896492" i="1"/>
  <c r="F896491" i="1"/>
  <c r="F896490" i="1"/>
  <c r="F896489" i="1"/>
  <c r="F896488" i="1"/>
  <c r="F896487" i="1"/>
  <c r="F896486" i="1"/>
  <c r="F896485" i="1"/>
  <c r="F896484" i="1"/>
  <c r="F896483" i="1"/>
  <c r="F896482" i="1"/>
  <c r="F896481" i="1"/>
  <c r="F896480" i="1"/>
  <c r="F896479" i="1"/>
  <c r="F896478" i="1"/>
  <c r="F896477" i="1"/>
  <c r="F896476" i="1"/>
  <c r="F896475" i="1"/>
  <c r="F896474" i="1"/>
  <c r="F896473" i="1"/>
  <c r="F896472" i="1"/>
  <c r="F896471" i="1"/>
  <c r="F896470" i="1"/>
  <c r="F896469" i="1"/>
  <c r="F896468" i="1"/>
  <c r="F896467" i="1"/>
  <c r="F896466" i="1"/>
  <c r="F896465" i="1"/>
  <c r="F896464" i="1"/>
  <c r="F896463" i="1"/>
  <c r="F896462" i="1"/>
  <c r="F896461" i="1"/>
  <c r="F896460" i="1"/>
  <c r="F896459" i="1"/>
  <c r="F896458" i="1"/>
  <c r="F896457" i="1"/>
  <c r="F896456" i="1"/>
  <c r="F896455" i="1"/>
  <c r="F896454" i="1"/>
  <c r="F896453" i="1"/>
  <c r="F896452" i="1"/>
  <c r="F896451" i="1"/>
  <c r="F896450" i="1"/>
  <c r="F896449" i="1"/>
  <c r="F896448" i="1"/>
  <c r="F896447" i="1"/>
  <c r="F896446" i="1"/>
  <c r="F896445" i="1"/>
  <c r="F896444" i="1"/>
  <c r="F896443" i="1"/>
  <c r="F896442" i="1"/>
  <c r="F896441" i="1"/>
  <c r="F896440" i="1"/>
  <c r="F896439" i="1"/>
  <c r="F896438" i="1"/>
  <c r="F896437" i="1"/>
  <c r="F896436" i="1"/>
  <c r="F896435" i="1"/>
  <c r="F896434" i="1"/>
  <c r="F896433" i="1"/>
  <c r="F896432" i="1"/>
  <c r="F896431" i="1"/>
  <c r="F896430" i="1"/>
  <c r="F896429" i="1"/>
  <c r="F896428" i="1"/>
  <c r="F896427" i="1"/>
  <c r="F896426" i="1"/>
  <c r="F896425" i="1"/>
  <c r="F896424" i="1"/>
  <c r="F896423" i="1"/>
  <c r="F896422" i="1"/>
  <c r="F896421" i="1"/>
  <c r="F896420" i="1"/>
  <c r="F896419" i="1"/>
  <c r="F896418" i="1"/>
  <c r="F896417" i="1"/>
  <c r="F896416" i="1"/>
  <c r="F896415" i="1"/>
  <c r="F896414" i="1"/>
  <c r="F896413" i="1"/>
  <c r="F896412" i="1"/>
  <c r="F896411" i="1"/>
  <c r="F896410" i="1"/>
  <c r="F896409" i="1"/>
  <c r="F896408" i="1"/>
  <c r="F896407" i="1"/>
  <c r="F896406" i="1"/>
  <c r="F896405" i="1"/>
  <c r="F896404" i="1"/>
  <c r="F896403" i="1"/>
  <c r="F896402" i="1"/>
  <c r="F896401" i="1"/>
  <c r="F896400" i="1"/>
  <c r="F896399" i="1"/>
  <c r="F896398" i="1"/>
  <c r="F896397" i="1"/>
  <c r="F896396" i="1"/>
  <c r="F896395" i="1"/>
  <c r="F896394" i="1"/>
  <c r="F896393" i="1"/>
  <c r="F896392" i="1"/>
  <c r="F896391" i="1"/>
  <c r="F896390" i="1"/>
  <c r="F896389" i="1"/>
  <c r="F896388" i="1"/>
  <c r="F896387" i="1"/>
  <c r="F896386" i="1"/>
  <c r="F896385" i="1"/>
  <c r="F896384" i="1"/>
  <c r="F896383" i="1"/>
  <c r="F896382" i="1"/>
  <c r="F896381" i="1"/>
  <c r="F896380" i="1"/>
  <c r="F896379" i="1"/>
  <c r="F896378" i="1"/>
  <c r="F896377" i="1"/>
  <c r="F896376" i="1"/>
  <c r="F896375" i="1"/>
  <c r="F896374" i="1"/>
  <c r="F896373" i="1"/>
  <c r="F896372" i="1"/>
  <c r="F896371" i="1"/>
  <c r="F896370" i="1"/>
  <c r="F896369" i="1"/>
  <c r="F896368" i="1"/>
  <c r="F896367" i="1"/>
  <c r="F896366" i="1"/>
  <c r="F896365" i="1"/>
  <c r="F896364" i="1"/>
  <c r="F896363" i="1"/>
  <c r="F896362" i="1"/>
  <c r="F896361" i="1"/>
  <c r="F896360" i="1"/>
  <c r="F896359" i="1"/>
  <c r="F896358" i="1"/>
  <c r="F896357" i="1"/>
  <c r="F896356" i="1"/>
  <c r="F896355" i="1"/>
  <c r="F896354" i="1"/>
  <c r="F896353" i="1"/>
  <c r="F896352" i="1"/>
  <c r="F896351" i="1"/>
  <c r="F896350" i="1"/>
  <c r="F896349" i="1"/>
  <c r="F896348" i="1"/>
  <c r="F896347" i="1"/>
  <c r="F896346" i="1"/>
  <c r="F896345" i="1"/>
  <c r="F896344" i="1"/>
  <c r="F896343" i="1"/>
  <c r="F896342" i="1"/>
  <c r="F896341" i="1"/>
  <c r="F896340" i="1"/>
  <c r="F896339" i="1"/>
  <c r="F896338" i="1"/>
  <c r="F896337" i="1"/>
  <c r="F896336" i="1"/>
  <c r="F896335" i="1"/>
  <c r="F896334" i="1"/>
  <c r="F896333" i="1"/>
  <c r="F896332" i="1"/>
  <c r="F896331" i="1"/>
  <c r="F896330" i="1"/>
  <c r="F896329" i="1"/>
  <c r="F896328" i="1"/>
  <c r="F896327" i="1"/>
  <c r="F896326" i="1"/>
  <c r="F896325" i="1"/>
  <c r="F896324" i="1"/>
  <c r="F896323" i="1"/>
  <c r="F896322" i="1"/>
  <c r="F896321" i="1"/>
  <c r="F896320" i="1"/>
  <c r="F896319" i="1"/>
  <c r="F896318" i="1"/>
  <c r="F896317" i="1"/>
  <c r="F896316" i="1"/>
  <c r="F896315" i="1"/>
  <c r="F896314" i="1"/>
  <c r="F896313" i="1"/>
  <c r="F896312" i="1"/>
  <c r="F896311" i="1"/>
  <c r="F896310" i="1"/>
  <c r="F896309" i="1"/>
  <c r="F896308" i="1"/>
  <c r="F896307" i="1"/>
  <c r="F896306" i="1"/>
  <c r="F896305" i="1"/>
  <c r="F896304" i="1"/>
  <c r="F896303" i="1"/>
  <c r="F896302" i="1"/>
  <c r="F896301" i="1"/>
  <c r="F896300" i="1"/>
  <c r="F896299" i="1"/>
  <c r="F896298" i="1"/>
  <c r="F896297" i="1"/>
  <c r="F896296" i="1"/>
  <c r="F896295" i="1"/>
  <c r="F896294" i="1"/>
  <c r="F896293" i="1"/>
  <c r="F896292" i="1"/>
  <c r="F896291" i="1"/>
  <c r="F896290" i="1"/>
  <c r="F896289" i="1"/>
  <c r="F896288" i="1"/>
  <c r="F896287" i="1"/>
  <c r="F896286" i="1"/>
  <c r="F896285" i="1"/>
  <c r="F896284" i="1"/>
  <c r="F896283" i="1"/>
  <c r="F896282" i="1"/>
  <c r="F896281" i="1"/>
  <c r="F896280" i="1"/>
  <c r="F896279" i="1"/>
  <c r="F896278" i="1"/>
  <c r="F896277" i="1"/>
  <c r="F896276" i="1"/>
  <c r="F896275" i="1"/>
  <c r="F896274" i="1"/>
  <c r="F896273" i="1"/>
  <c r="F896272" i="1"/>
  <c r="F896271" i="1"/>
  <c r="F896270" i="1"/>
  <c r="F896269" i="1"/>
  <c r="F896268" i="1"/>
  <c r="F896267" i="1"/>
  <c r="F896266" i="1"/>
  <c r="F896265" i="1"/>
  <c r="F896264" i="1"/>
  <c r="F896263" i="1"/>
  <c r="F896262" i="1"/>
  <c r="F896261" i="1"/>
  <c r="F896260" i="1"/>
  <c r="F896259" i="1"/>
  <c r="F896258" i="1"/>
  <c r="F896257" i="1"/>
  <c r="F896256" i="1"/>
  <c r="F896255" i="1"/>
  <c r="F896254" i="1"/>
  <c r="F896253" i="1"/>
  <c r="F896252" i="1"/>
  <c r="F896251" i="1"/>
  <c r="F896250" i="1"/>
  <c r="F896249" i="1"/>
  <c r="F896248" i="1"/>
  <c r="F896247" i="1"/>
  <c r="F896246" i="1"/>
  <c r="F896245" i="1"/>
  <c r="F896244" i="1"/>
  <c r="F896243" i="1"/>
  <c r="F896242" i="1"/>
  <c r="F896241" i="1"/>
  <c r="F896240" i="1"/>
  <c r="F896239" i="1"/>
  <c r="F896238" i="1"/>
  <c r="F896237" i="1"/>
  <c r="F896236" i="1"/>
  <c r="F896235" i="1"/>
  <c r="F896234" i="1"/>
  <c r="F896233" i="1"/>
  <c r="F896232" i="1"/>
  <c r="F896231" i="1"/>
  <c r="F896230" i="1"/>
  <c r="F896229" i="1"/>
  <c r="F896228" i="1"/>
  <c r="F896227" i="1"/>
  <c r="F896226" i="1"/>
  <c r="F896225" i="1"/>
  <c r="F896224" i="1"/>
  <c r="F896223" i="1"/>
  <c r="F896222" i="1"/>
  <c r="F896221" i="1"/>
  <c r="F896220" i="1"/>
  <c r="F896219" i="1"/>
  <c r="F896218" i="1"/>
  <c r="F896217" i="1"/>
  <c r="F896216" i="1"/>
  <c r="F896215" i="1"/>
  <c r="F896214" i="1"/>
  <c r="F896213" i="1"/>
  <c r="F896212" i="1"/>
  <c r="F896211" i="1"/>
  <c r="F896210" i="1"/>
  <c r="F896209" i="1"/>
  <c r="F896208" i="1"/>
  <c r="F896207" i="1"/>
  <c r="F896206" i="1"/>
  <c r="F896205" i="1"/>
  <c r="F896204" i="1"/>
  <c r="F896203" i="1"/>
  <c r="F896202" i="1"/>
  <c r="F896201" i="1"/>
  <c r="F896200" i="1"/>
  <c r="F896199" i="1"/>
  <c r="F896198" i="1"/>
  <c r="F896197" i="1"/>
  <c r="F896196" i="1"/>
  <c r="F896195" i="1"/>
  <c r="F896194" i="1"/>
  <c r="F896193" i="1"/>
  <c r="F896192" i="1"/>
  <c r="F896191" i="1"/>
  <c r="F896190" i="1"/>
  <c r="F896189" i="1"/>
  <c r="F896188" i="1"/>
  <c r="F896187" i="1"/>
  <c r="F896186" i="1"/>
  <c r="F896185" i="1"/>
  <c r="F896184" i="1"/>
  <c r="F896183" i="1"/>
  <c r="F896182" i="1"/>
  <c r="F896181" i="1"/>
  <c r="F896180" i="1"/>
  <c r="F896179" i="1"/>
  <c r="F896178" i="1"/>
  <c r="F896177" i="1"/>
  <c r="F896176" i="1"/>
  <c r="F896175" i="1"/>
  <c r="F896174" i="1"/>
  <c r="F896173" i="1"/>
  <c r="F896172" i="1"/>
  <c r="F896171" i="1"/>
  <c r="F896170" i="1"/>
  <c r="F896169" i="1"/>
  <c r="F896168" i="1"/>
  <c r="F896167" i="1"/>
  <c r="F896166" i="1"/>
  <c r="F896165" i="1"/>
  <c r="F896164" i="1"/>
  <c r="F896163" i="1"/>
  <c r="F896162" i="1"/>
  <c r="F896161" i="1"/>
  <c r="F896160" i="1"/>
  <c r="F896159" i="1"/>
  <c r="F896158" i="1"/>
  <c r="F896157" i="1"/>
  <c r="F896156" i="1"/>
  <c r="F896155" i="1"/>
  <c r="F896154" i="1"/>
  <c r="F896153" i="1"/>
  <c r="F896152" i="1"/>
  <c r="F896151" i="1"/>
  <c r="F896150" i="1"/>
  <c r="F896149" i="1"/>
  <c r="F896148" i="1"/>
  <c r="F896147" i="1"/>
  <c r="F896146" i="1"/>
  <c r="F896145" i="1"/>
  <c r="F896144" i="1"/>
  <c r="F896143" i="1"/>
  <c r="F896142" i="1"/>
  <c r="F896141" i="1"/>
  <c r="F896140" i="1"/>
  <c r="F896139" i="1"/>
  <c r="F896138" i="1"/>
  <c r="F896137" i="1"/>
  <c r="F896136" i="1"/>
  <c r="F896135" i="1"/>
  <c r="F896134" i="1"/>
  <c r="F896133" i="1"/>
  <c r="F896132" i="1"/>
  <c r="F896131" i="1"/>
  <c r="F896130" i="1"/>
  <c r="F896129" i="1"/>
  <c r="F896128" i="1"/>
  <c r="F896127" i="1"/>
  <c r="F896126" i="1"/>
  <c r="F896125" i="1"/>
  <c r="F896124" i="1"/>
  <c r="F896123" i="1"/>
  <c r="F896122" i="1"/>
  <c r="F896121" i="1"/>
  <c r="F896120" i="1"/>
  <c r="F896119" i="1"/>
  <c r="F896118" i="1"/>
  <c r="F896117" i="1"/>
  <c r="F896116" i="1"/>
  <c r="F896115" i="1"/>
  <c r="F896114" i="1"/>
  <c r="F896113" i="1"/>
  <c r="F896112" i="1"/>
  <c r="F896111" i="1"/>
  <c r="F896110" i="1"/>
  <c r="F896109" i="1"/>
  <c r="F896108" i="1"/>
  <c r="F896107" i="1"/>
  <c r="F896106" i="1"/>
  <c r="F896105" i="1"/>
  <c r="F896104" i="1"/>
  <c r="F896103" i="1"/>
  <c r="F896102" i="1"/>
  <c r="F896101" i="1"/>
  <c r="F896100" i="1"/>
  <c r="F896099" i="1"/>
  <c r="F896098" i="1"/>
  <c r="F896097" i="1"/>
  <c r="F896096" i="1"/>
  <c r="F896095" i="1"/>
  <c r="F896094" i="1"/>
  <c r="F896093" i="1"/>
  <c r="F896092" i="1"/>
  <c r="F896091" i="1"/>
  <c r="F896090" i="1"/>
  <c r="F896089" i="1"/>
  <c r="F896088" i="1"/>
  <c r="F896087" i="1"/>
  <c r="F896086" i="1"/>
  <c r="F896085" i="1"/>
  <c r="F896084" i="1"/>
  <c r="F896083" i="1"/>
  <c r="F896082" i="1"/>
  <c r="F896081" i="1"/>
  <c r="F896080" i="1"/>
  <c r="F896079" i="1"/>
  <c r="F896078" i="1"/>
  <c r="F896077" i="1"/>
  <c r="F896076" i="1"/>
  <c r="F896075" i="1"/>
  <c r="F896074" i="1"/>
  <c r="F896073" i="1"/>
  <c r="F896072" i="1"/>
  <c r="F896071" i="1"/>
  <c r="F896070" i="1"/>
  <c r="F896069" i="1"/>
  <c r="F896068" i="1"/>
  <c r="F896067" i="1"/>
  <c r="F896066" i="1"/>
  <c r="F896065" i="1"/>
  <c r="F896064" i="1"/>
  <c r="F896063" i="1"/>
  <c r="F896062" i="1"/>
  <c r="F896061" i="1"/>
  <c r="F896060" i="1"/>
  <c r="F896059" i="1"/>
  <c r="F896058" i="1"/>
  <c r="F896057" i="1"/>
  <c r="F896056" i="1"/>
  <c r="F896055" i="1"/>
  <c r="F896054" i="1"/>
  <c r="F896053" i="1"/>
  <c r="F896052" i="1"/>
  <c r="F896051" i="1"/>
  <c r="F896050" i="1"/>
  <c r="F896049" i="1"/>
  <c r="F896048" i="1"/>
  <c r="F896047" i="1"/>
  <c r="F896046" i="1"/>
  <c r="F896045" i="1"/>
  <c r="F896044" i="1"/>
  <c r="F896043" i="1"/>
  <c r="F896042" i="1"/>
  <c r="F896041" i="1"/>
  <c r="F896040" i="1"/>
  <c r="F896039" i="1"/>
  <c r="F896038" i="1"/>
  <c r="F896037" i="1"/>
  <c r="F896036" i="1"/>
  <c r="F896035" i="1"/>
  <c r="F896034" i="1"/>
  <c r="F896033" i="1"/>
  <c r="F896032" i="1"/>
  <c r="F896031" i="1"/>
  <c r="F896030" i="1"/>
  <c r="F896029" i="1"/>
  <c r="F896028" i="1"/>
  <c r="F896027" i="1"/>
  <c r="F896026" i="1"/>
  <c r="F896025" i="1"/>
  <c r="F896024" i="1"/>
  <c r="F896023" i="1"/>
  <c r="F896022" i="1"/>
  <c r="F896021" i="1"/>
  <c r="F896020" i="1"/>
  <c r="F896019" i="1"/>
  <c r="F896018" i="1"/>
  <c r="F896017" i="1"/>
  <c r="F896016" i="1"/>
  <c r="F896015" i="1"/>
  <c r="F896014" i="1"/>
  <c r="F896013" i="1"/>
  <c r="F896012" i="1"/>
  <c r="F896011" i="1"/>
  <c r="F896010" i="1"/>
  <c r="F896009" i="1"/>
  <c r="F896008" i="1"/>
  <c r="F896007" i="1"/>
  <c r="F896006" i="1"/>
  <c r="F896005" i="1"/>
  <c r="F896004" i="1"/>
  <c r="F896003" i="1"/>
  <c r="F896002" i="1"/>
  <c r="F896001" i="1"/>
  <c r="F896000" i="1"/>
  <c r="F895999" i="1"/>
  <c r="F895998" i="1"/>
  <c r="F895997" i="1"/>
  <c r="F895996" i="1"/>
  <c r="F895995" i="1"/>
  <c r="F895994" i="1"/>
  <c r="F895993" i="1"/>
  <c r="F895992" i="1"/>
  <c r="F895991" i="1"/>
  <c r="F895990" i="1"/>
  <c r="F895989" i="1"/>
  <c r="F895988" i="1"/>
  <c r="F895987" i="1"/>
  <c r="F895986" i="1"/>
  <c r="F895985" i="1"/>
  <c r="F895984" i="1"/>
  <c r="F895983" i="1"/>
  <c r="F895982" i="1"/>
  <c r="F895981" i="1"/>
  <c r="F895980" i="1"/>
  <c r="F895979" i="1"/>
  <c r="F895978" i="1"/>
  <c r="F895977" i="1"/>
  <c r="F895976" i="1"/>
  <c r="F895975" i="1"/>
  <c r="F895974" i="1"/>
  <c r="F895973" i="1"/>
  <c r="F895972" i="1"/>
  <c r="F895971" i="1"/>
  <c r="F895970" i="1"/>
  <c r="F895969" i="1"/>
  <c r="F895968" i="1"/>
  <c r="F895967" i="1"/>
  <c r="F895966" i="1"/>
  <c r="F895965" i="1"/>
  <c r="F895964" i="1"/>
  <c r="F895963" i="1"/>
  <c r="F895962" i="1"/>
  <c r="F895961" i="1"/>
  <c r="F895960" i="1"/>
  <c r="F895959" i="1"/>
  <c r="F895958" i="1"/>
  <c r="F895957" i="1"/>
  <c r="F895956" i="1"/>
  <c r="F895955" i="1"/>
  <c r="F895954" i="1"/>
  <c r="F895953" i="1"/>
  <c r="F895952" i="1"/>
  <c r="F895951" i="1"/>
  <c r="F895950" i="1"/>
  <c r="F895949" i="1"/>
  <c r="F895948" i="1"/>
  <c r="F895947" i="1"/>
  <c r="F895946" i="1"/>
  <c r="F895945" i="1"/>
  <c r="F895944" i="1"/>
  <c r="F895943" i="1"/>
  <c r="F895942" i="1"/>
  <c r="F895941" i="1"/>
  <c r="F895940" i="1"/>
  <c r="F895939" i="1"/>
  <c r="F895938" i="1"/>
  <c r="F895937" i="1"/>
  <c r="F895936" i="1"/>
  <c r="F895935" i="1"/>
  <c r="F895934" i="1"/>
  <c r="F895933" i="1"/>
  <c r="F895932" i="1"/>
  <c r="F895931" i="1"/>
  <c r="F895930" i="1"/>
  <c r="F895929" i="1"/>
  <c r="F895928" i="1"/>
  <c r="F895927" i="1"/>
  <c r="F895926" i="1"/>
  <c r="F895925" i="1"/>
  <c r="F895924" i="1"/>
  <c r="F895923" i="1"/>
  <c r="F895922" i="1"/>
  <c r="F895921" i="1"/>
  <c r="F895920" i="1"/>
  <c r="F895919" i="1"/>
  <c r="F895918" i="1"/>
  <c r="F895917" i="1"/>
  <c r="F895916" i="1"/>
  <c r="F895915" i="1"/>
  <c r="F895914" i="1"/>
  <c r="F895913" i="1"/>
  <c r="F895912" i="1"/>
  <c r="F895911" i="1"/>
  <c r="F895910" i="1"/>
  <c r="F895909" i="1"/>
  <c r="F895908" i="1"/>
  <c r="F895907" i="1"/>
  <c r="F895906" i="1"/>
  <c r="F895905" i="1"/>
  <c r="F895904" i="1"/>
  <c r="F895903" i="1"/>
  <c r="F895902" i="1"/>
  <c r="F895901" i="1"/>
  <c r="F895900" i="1"/>
  <c r="F895899" i="1"/>
  <c r="F895898" i="1"/>
  <c r="F895897" i="1"/>
  <c r="F895896" i="1"/>
  <c r="F895895" i="1"/>
  <c r="F895894" i="1"/>
  <c r="F895893" i="1"/>
  <c r="F895892" i="1"/>
  <c r="F895891" i="1"/>
  <c r="F895890" i="1"/>
  <c r="F895889" i="1"/>
  <c r="F895888" i="1"/>
  <c r="F895887" i="1"/>
  <c r="F895886" i="1"/>
  <c r="F895885" i="1"/>
  <c r="F895884" i="1"/>
  <c r="F895883" i="1"/>
  <c r="F895882" i="1"/>
  <c r="F895881" i="1"/>
  <c r="F895880" i="1"/>
  <c r="F895879" i="1"/>
  <c r="F895878" i="1"/>
  <c r="F895877" i="1"/>
  <c r="F895876" i="1"/>
  <c r="F895875" i="1"/>
  <c r="F895874" i="1"/>
  <c r="F895873" i="1"/>
  <c r="F895872" i="1"/>
  <c r="F895871" i="1"/>
  <c r="F895870" i="1"/>
  <c r="F895869" i="1"/>
  <c r="F895868" i="1"/>
  <c r="F895867" i="1"/>
  <c r="F895866" i="1"/>
  <c r="F895865" i="1"/>
  <c r="F895864" i="1"/>
  <c r="F895863" i="1"/>
  <c r="F895862" i="1"/>
  <c r="F895861" i="1"/>
  <c r="F895860" i="1"/>
  <c r="F895859" i="1"/>
  <c r="F895858" i="1"/>
  <c r="F895857" i="1"/>
  <c r="F895856" i="1"/>
  <c r="F895855" i="1"/>
  <c r="F895854" i="1"/>
  <c r="F895853" i="1"/>
  <c r="F895852" i="1"/>
  <c r="F895851" i="1"/>
  <c r="F895850" i="1"/>
  <c r="F895849" i="1"/>
  <c r="F895848" i="1"/>
  <c r="F895847" i="1"/>
  <c r="F895846" i="1"/>
  <c r="F895845" i="1"/>
  <c r="F895844" i="1"/>
  <c r="F895843" i="1"/>
  <c r="F895842" i="1"/>
  <c r="F895841" i="1"/>
  <c r="F895840" i="1"/>
  <c r="F895839" i="1"/>
  <c r="F895838" i="1"/>
  <c r="F895837" i="1"/>
  <c r="F895836" i="1"/>
  <c r="F895835" i="1"/>
  <c r="F895834" i="1"/>
  <c r="F895833" i="1"/>
  <c r="F895832" i="1"/>
  <c r="F895831" i="1"/>
  <c r="F895830" i="1"/>
  <c r="F895829" i="1"/>
  <c r="F895828" i="1"/>
  <c r="F895827" i="1"/>
  <c r="F895826" i="1"/>
  <c r="F895825" i="1"/>
  <c r="F895824" i="1"/>
  <c r="F895823" i="1"/>
  <c r="F895822" i="1"/>
  <c r="F895821" i="1"/>
  <c r="F895820" i="1"/>
  <c r="F895819" i="1"/>
  <c r="F895818" i="1"/>
  <c r="F895817" i="1"/>
  <c r="F895816" i="1"/>
  <c r="F895815" i="1"/>
  <c r="F895814" i="1"/>
  <c r="F895813" i="1"/>
  <c r="F895812" i="1"/>
  <c r="F895811" i="1"/>
  <c r="F895810" i="1"/>
  <c r="F895809" i="1"/>
  <c r="F895808" i="1"/>
  <c r="F895807" i="1"/>
  <c r="F895806" i="1"/>
  <c r="F895805" i="1"/>
  <c r="F895804" i="1"/>
  <c r="F895803" i="1"/>
  <c r="F895802" i="1"/>
  <c r="F895801" i="1"/>
  <c r="F895800" i="1"/>
  <c r="F895799" i="1"/>
  <c r="F895798" i="1"/>
  <c r="F895797" i="1"/>
  <c r="F895796" i="1"/>
  <c r="F895795" i="1"/>
  <c r="F895794" i="1"/>
  <c r="F895793" i="1"/>
  <c r="F895792" i="1"/>
  <c r="F895791" i="1"/>
  <c r="F895790" i="1"/>
  <c r="F895789" i="1"/>
  <c r="F895788" i="1"/>
  <c r="F895787" i="1"/>
  <c r="F895786" i="1"/>
  <c r="F895785" i="1"/>
  <c r="F895784" i="1"/>
  <c r="F895783" i="1"/>
  <c r="F895782" i="1"/>
  <c r="F895781" i="1"/>
  <c r="F895780" i="1"/>
  <c r="F895779" i="1"/>
  <c r="F895778" i="1"/>
  <c r="F895777" i="1"/>
  <c r="F895776" i="1"/>
  <c r="F895775" i="1"/>
  <c r="F895774" i="1"/>
  <c r="F895773" i="1"/>
  <c r="F895772" i="1"/>
  <c r="F895771" i="1"/>
  <c r="F895770" i="1"/>
  <c r="F895769" i="1"/>
  <c r="F895768" i="1"/>
  <c r="F895767" i="1"/>
  <c r="F895766" i="1"/>
  <c r="F895765" i="1"/>
  <c r="F895764" i="1"/>
  <c r="F895763" i="1"/>
  <c r="F895762" i="1"/>
  <c r="F895761" i="1"/>
  <c r="F895760" i="1"/>
  <c r="F895759" i="1"/>
  <c r="F895758" i="1"/>
  <c r="F895757" i="1"/>
  <c r="F895756" i="1"/>
  <c r="F895755" i="1"/>
  <c r="F895754" i="1"/>
  <c r="F895753" i="1"/>
  <c r="F895752" i="1"/>
  <c r="F895751" i="1"/>
  <c r="F895750" i="1"/>
  <c r="F895749" i="1"/>
  <c r="F895748" i="1"/>
  <c r="F895747" i="1"/>
  <c r="F895746" i="1"/>
  <c r="F895745" i="1"/>
  <c r="F895744" i="1"/>
  <c r="F895743" i="1"/>
  <c r="F895742" i="1"/>
  <c r="F895741" i="1"/>
  <c r="F895740" i="1"/>
  <c r="F895739" i="1"/>
  <c r="F895738" i="1"/>
  <c r="F895737" i="1"/>
  <c r="F895736" i="1"/>
  <c r="F895735" i="1"/>
  <c r="F895734" i="1"/>
  <c r="F895733" i="1"/>
  <c r="F895732" i="1"/>
  <c r="F895731" i="1"/>
  <c r="F895730" i="1"/>
  <c r="F895729" i="1"/>
  <c r="F895728" i="1"/>
  <c r="F895727" i="1"/>
  <c r="F895726" i="1"/>
  <c r="F895725" i="1"/>
  <c r="F895724" i="1"/>
  <c r="F895723" i="1"/>
  <c r="F895722" i="1"/>
  <c r="F895721" i="1"/>
  <c r="F895720" i="1"/>
  <c r="F895719" i="1"/>
  <c r="F895718" i="1"/>
  <c r="F895717" i="1"/>
  <c r="F895716" i="1"/>
  <c r="F895715" i="1"/>
  <c r="F895714" i="1"/>
  <c r="F895713" i="1"/>
  <c r="F895712" i="1"/>
  <c r="F895711" i="1"/>
  <c r="F895710" i="1"/>
  <c r="F895709" i="1"/>
  <c r="F895708" i="1"/>
  <c r="F895707" i="1"/>
  <c r="F895706" i="1"/>
  <c r="F895705" i="1"/>
  <c r="F895704" i="1"/>
  <c r="F895703" i="1"/>
  <c r="F895702" i="1"/>
  <c r="F895701" i="1"/>
  <c r="F895700" i="1"/>
  <c r="F895699" i="1"/>
  <c r="F895698" i="1"/>
  <c r="F895697" i="1"/>
  <c r="F895696" i="1"/>
  <c r="F895695" i="1"/>
  <c r="F895694" i="1"/>
  <c r="F895693" i="1"/>
  <c r="F895692" i="1"/>
  <c r="F895691" i="1"/>
  <c r="F895690" i="1"/>
  <c r="F895689" i="1"/>
  <c r="F895688" i="1"/>
  <c r="F895687" i="1"/>
  <c r="F895686" i="1"/>
  <c r="F895685" i="1"/>
  <c r="F895684" i="1"/>
  <c r="F895683" i="1"/>
  <c r="F895682" i="1"/>
  <c r="F895681" i="1"/>
  <c r="F895680" i="1"/>
  <c r="F895679" i="1"/>
  <c r="F895678" i="1"/>
  <c r="F895677" i="1"/>
  <c r="F895676" i="1"/>
  <c r="F895675" i="1"/>
  <c r="F895674" i="1"/>
  <c r="F895673" i="1"/>
  <c r="F895672" i="1"/>
  <c r="F895671" i="1"/>
  <c r="F895670" i="1"/>
  <c r="F895669" i="1"/>
  <c r="F895668" i="1"/>
  <c r="F895667" i="1"/>
  <c r="F895666" i="1"/>
  <c r="F895665" i="1"/>
  <c r="F895664" i="1"/>
  <c r="F895663" i="1"/>
  <c r="F895662" i="1"/>
  <c r="F895661" i="1"/>
  <c r="F895660" i="1"/>
  <c r="F895659" i="1"/>
  <c r="F895658" i="1"/>
  <c r="F895657" i="1"/>
  <c r="F895656" i="1"/>
  <c r="F895655" i="1"/>
  <c r="F895654" i="1"/>
  <c r="F895653" i="1"/>
  <c r="F895652" i="1"/>
  <c r="F895651" i="1"/>
  <c r="F895650" i="1"/>
  <c r="F895649" i="1"/>
  <c r="F895648" i="1"/>
  <c r="F895647" i="1"/>
  <c r="F895646" i="1"/>
  <c r="F895645" i="1"/>
  <c r="F895644" i="1"/>
  <c r="F895643" i="1"/>
  <c r="F895642" i="1"/>
  <c r="F895641" i="1"/>
  <c r="F895640" i="1"/>
  <c r="F895639" i="1"/>
  <c r="F895638" i="1"/>
  <c r="F895637" i="1"/>
  <c r="F895636" i="1"/>
  <c r="F895635" i="1"/>
  <c r="F895634" i="1"/>
  <c r="F895633" i="1"/>
  <c r="F895632" i="1"/>
  <c r="F895631" i="1"/>
  <c r="F895630" i="1"/>
  <c r="F895629" i="1"/>
  <c r="F895628" i="1"/>
  <c r="F895627" i="1"/>
  <c r="F895626" i="1"/>
  <c r="F895625" i="1"/>
  <c r="F895624" i="1"/>
  <c r="F895623" i="1"/>
  <c r="F895622" i="1"/>
  <c r="F895621" i="1"/>
  <c r="F895620" i="1"/>
  <c r="F895619" i="1"/>
  <c r="F895618" i="1"/>
  <c r="F895617" i="1"/>
  <c r="F895616" i="1"/>
  <c r="F895615" i="1"/>
  <c r="F895614" i="1"/>
  <c r="F895613" i="1"/>
  <c r="F895612" i="1"/>
  <c r="F895611" i="1"/>
  <c r="F895610" i="1"/>
  <c r="F895609" i="1"/>
  <c r="F895608" i="1"/>
  <c r="F895607" i="1"/>
  <c r="F895606" i="1"/>
  <c r="F895605" i="1"/>
  <c r="F895604" i="1"/>
  <c r="F895603" i="1"/>
  <c r="F895602" i="1"/>
  <c r="F895601" i="1"/>
  <c r="F895600" i="1"/>
  <c r="F895599" i="1"/>
  <c r="F895598" i="1"/>
  <c r="F895597" i="1"/>
  <c r="F895596" i="1"/>
  <c r="F895595" i="1"/>
  <c r="F895594" i="1"/>
  <c r="F895593" i="1"/>
  <c r="F895592" i="1"/>
  <c r="F895591" i="1"/>
  <c r="F895590" i="1"/>
  <c r="F895589" i="1"/>
  <c r="F895588" i="1"/>
  <c r="F895587" i="1"/>
  <c r="F895586" i="1"/>
  <c r="F895585" i="1"/>
  <c r="F895584" i="1"/>
  <c r="F895583" i="1"/>
  <c r="F895582" i="1"/>
  <c r="F895581" i="1"/>
  <c r="F895580" i="1"/>
  <c r="F895579" i="1"/>
  <c r="F895578" i="1"/>
  <c r="F895577" i="1"/>
  <c r="F895576" i="1"/>
  <c r="F895575" i="1"/>
  <c r="F895574" i="1"/>
  <c r="F895573" i="1"/>
  <c r="F895572" i="1"/>
  <c r="F895571" i="1"/>
  <c r="F895570" i="1"/>
  <c r="F895569" i="1"/>
  <c r="F895568" i="1"/>
  <c r="F895567" i="1"/>
  <c r="F895566" i="1"/>
  <c r="F895565" i="1"/>
  <c r="F895564" i="1"/>
  <c r="F895563" i="1"/>
  <c r="F895562" i="1"/>
  <c r="F895561" i="1"/>
  <c r="F895560" i="1"/>
  <c r="F895559" i="1"/>
  <c r="F895558" i="1"/>
  <c r="F895557" i="1"/>
  <c r="F895556" i="1"/>
  <c r="F895555" i="1"/>
  <c r="F895554" i="1"/>
  <c r="F895553" i="1"/>
  <c r="F895552" i="1"/>
  <c r="F895551" i="1"/>
  <c r="F895550" i="1"/>
  <c r="F895549" i="1"/>
  <c r="F895548" i="1"/>
  <c r="F895547" i="1"/>
  <c r="F895546" i="1"/>
  <c r="F895545" i="1"/>
  <c r="F895544" i="1"/>
  <c r="F895543" i="1"/>
  <c r="F895542" i="1"/>
  <c r="F895541" i="1"/>
  <c r="F895540" i="1"/>
  <c r="F895539" i="1"/>
  <c r="F895538" i="1"/>
  <c r="F895537" i="1"/>
  <c r="F895536" i="1"/>
  <c r="F895535" i="1"/>
  <c r="F895534" i="1"/>
  <c r="F895533" i="1"/>
  <c r="F895532" i="1"/>
  <c r="F895531" i="1"/>
  <c r="F895530" i="1"/>
  <c r="F895529" i="1"/>
  <c r="F895528" i="1"/>
  <c r="F895527" i="1"/>
  <c r="F895526" i="1"/>
  <c r="F895525" i="1"/>
  <c r="F895524" i="1"/>
  <c r="F895523" i="1"/>
  <c r="F895522" i="1"/>
  <c r="F895521" i="1"/>
  <c r="F895520" i="1"/>
  <c r="F895519" i="1"/>
  <c r="F895518" i="1"/>
  <c r="F895517" i="1"/>
  <c r="F895516" i="1"/>
  <c r="F895515" i="1"/>
  <c r="F895514" i="1"/>
  <c r="F895513" i="1"/>
  <c r="F895512" i="1"/>
  <c r="F895511" i="1"/>
  <c r="F895510" i="1"/>
  <c r="F895509" i="1"/>
  <c r="F895508" i="1"/>
  <c r="F895507" i="1"/>
  <c r="F895506" i="1"/>
  <c r="F895505" i="1"/>
  <c r="F895504" i="1"/>
  <c r="F895503" i="1"/>
  <c r="F895502" i="1"/>
  <c r="F895501" i="1"/>
  <c r="F895500" i="1"/>
  <c r="F895499" i="1"/>
  <c r="F895498" i="1"/>
  <c r="F895497" i="1"/>
  <c r="F895496" i="1"/>
  <c r="F895495" i="1"/>
  <c r="F895494" i="1"/>
  <c r="F895493" i="1"/>
  <c r="F895492" i="1"/>
  <c r="F895491" i="1"/>
  <c r="F895490" i="1"/>
  <c r="F895489" i="1"/>
  <c r="F895488" i="1"/>
  <c r="F895487" i="1"/>
  <c r="F895486" i="1"/>
  <c r="F895485" i="1"/>
  <c r="F895484" i="1"/>
  <c r="F895483" i="1"/>
  <c r="F895482" i="1"/>
  <c r="F895481" i="1"/>
  <c r="F895480" i="1"/>
  <c r="F895479" i="1"/>
  <c r="F895478" i="1"/>
  <c r="F895477" i="1"/>
  <c r="F895476" i="1"/>
  <c r="F895475" i="1"/>
  <c r="F895474" i="1"/>
  <c r="F895473" i="1"/>
  <c r="F895472" i="1"/>
  <c r="F895471" i="1"/>
  <c r="F895470" i="1"/>
  <c r="F895469" i="1"/>
  <c r="F895468" i="1"/>
  <c r="F895467" i="1"/>
  <c r="F895466" i="1"/>
  <c r="F895465" i="1"/>
  <c r="F895464" i="1"/>
  <c r="F895463" i="1"/>
  <c r="F895462" i="1"/>
  <c r="F895461" i="1"/>
  <c r="F895460" i="1"/>
  <c r="F895459" i="1"/>
  <c r="F895458" i="1"/>
  <c r="F895457" i="1"/>
  <c r="F895456" i="1"/>
  <c r="F895455" i="1"/>
  <c r="F895454" i="1"/>
  <c r="F895453" i="1"/>
  <c r="F895452" i="1"/>
  <c r="F895451" i="1"/>
  <c r="F895450" i="1"/>
  <c r="F895449" i="1"/>
  <c r="F895448" i="1"/>
  <c r="F895447" i="1"/>
  <c r="F895446" i="1"/>
  <c r="F895445" i="1"/>
  <c r="F895444" i="1"/>
  <c r="F895443" i="1"/>
  <c r="F895442" i="1"/>
  <c r="F895441" i="1"/>
  <c r="F895440" i="1"/>
  <c r="F895439" i="1"/>
  <c r="F895438" i="1"/>
  <c r="F895437" i="1"/>
  <c r="F895436" i="1"/>
  <c r="F895435" i="1"/>
  <c r="F895434" i="1"/>
  <c r="F895433" i="1"/>
  <c r="F895432" i="1"/>
  <c r="F895431" i="1"/>
  <c r="F895430" i="1"/>
  <c r="F895429" i="1"/>
  <c r="F895428" i="1"/>
  <c r="F895427" i="1"/>
  <c r="F895426" i="1"/>
  <c r="F895425" i="1"/>
  <c r="F895424" i="1"/>
  <c r="F895423" i="1"/>
  <c r="F895422" i="1"/>
  <c r="F895421" i="1"/>
  <c r="F895420" i="1"/>
  <c r="F895419" i="1"/>
  <c r="F895418" i="1"/>
  <c r="F895417" i="1"/>
  <c r="F895416" i="1"/>
  <c r="F895415" i="1"/>
  <c r="F895414" i="1"/>
  <c r="F895413" i="1"/>
  <c r="F895412" i="1"/>
  <c r="F895411" i="1"/>
  <c r="F895410" i="1"/>
  <c r="F895409" i="1"/>
  <c r="F895408" i="1"/>
  <c r="F895407" i="1"/>
  <c r="F895406" i="1"/>
  <c r="F895405" i="1"/>
  <c r="F895404" i="1"/>
  <c r="F895403" i="1"/>
  <c r="F895402" i="1"/>
  <c r="F895401" i="1"/>
  <c r="F895400" i="1"/>
  <c r="F895399" i="1"/>
  <c r="F895398" i="1"/>
  <c r="F895397" i="1"/>
  <c r="F895396" i="1"/>
  <c r="F895395" i="1"/>
  <c r="F895394" i="1"/>
  <c r="F895393" i="1"/>
  <c r="F895392" i="1"/>
  <c r="F895391" i="1"/>
  <c r="F895390" i="1"/>
  <c r="F895389" i="1"/>
  <c r="F895388" i="1"/>
  <c r="F895387" i="1"/>
  <c r="F895386" i="1"/>
  <c r="F895385" i="1"/>
  <c r="F895384" i="1"/>
  <c r="F895383" i="1"/>
  <c r="F895382" i="1"/>
  <c r="F895381" i="1"/>
  <c r="F895380" i="1"/>
  <c r="F895379" i="1"/>
  <c r="F895378" i="1"/>
  <c r="F895377" i="1"/>
  <c r="F895376" i="1"/>
  <c r="F895375" i="1"/>
  <c r="F895374" i="1"/>
  <c r="F895373" i="1"/>
  <c r="F895372" i="1"/>
  <c r="F895371" i="1"/>
  <c r="F895370" i="1"/>
  <c r="F895369" i="1"/>
  <c r="F895368" i="1"/>
  <c r="F895367" i="1"/>
  <c r="F895366" i="1"/>
  <c r="F895365" i="1"/>
  <c r="F895364" i="1"/>
  <c r="F895363" i="1"/>
  <c r="F895362" i="1"/>
  <c r="F895361" i="1"/>
  <c r="F895360" i="1"/>
  <c r="F895359" i="1"/>
  <c r="F895358" i="1"/>
  <c r="F895357" i="1"/>
  <c r="F895356" i="1"/>
  <c r="F895355" i="1"/>
  <c r="F895354" i="1"/>
  <c r="F895353" i="1"/>
  <c r="F895352" i="1"/>
  <c r="F895351" i="1"/>
  <c r="F895350" i="1"/>
  <c r="F895349" i="1"/>
  <c r="F895348" i="1"/>
  <c r="F895347" i="1"/>
  <c r="F895346" i="1"/>
  <c r="F895345" i="1"/>
  <c r="F895344" i="1"/>
  <c r="F895343" i="1"/>
  <c r="F895342" i="1"/>
  <c r="F895341" i="1"/>
  <c r="F895340" i="1"/>
  <c r="F895339" i="1"/>
  <c r="F895338" i="1"/>
  <c r="F895337" i="1"/>
  <c r="F895336" i="1"/>
  <c r="F895335" i="1"/>
  <c r="F895334" i="1"/>
  <c r="F895333" i="1"/>
  <c r="F895332" i="1"/>
  <c r="F895331" i="1"/>
  <c r="F895330" i="1"/>
  <c r="F895329" i="1"/>
  <c r="F895328" i="1"/>
  <c r="F895327" i="1"/>
  <c r="F895326" i="1"/>
  <c r="F895325" i="1"/>
  <c r="F895324" i="1"/>
  <c r="F895323" i="1"/>
  <c r="F895322" i="1"/>
  <c r="F895321" i="1"/>
  <c r="F895320" i="1"/>
  <c r="F895319" i="1"/>
  <c r="F895318" i="1"/>
  <c r="F895317" i="1"/>
  <c r="F895316" i="1"/>
  <c r="F895315" i="1"/>
  <c r="F895314" i="1"/>
  <c r="F895313" i="1"/>
  <c r="F895312" i="1"/>
  <c r="F895311" i="1"/>
  <c r="F895310" i="1"/>
  <c r="F895309" i="1"/>
  <c r="F895308" i="1"/>
  <c r="F895307" i="1"/>
  <c r="F895306" i="1"/>
  <c r="F895305" i="1"/>
  <c r="F895304" i="1"/>
  <c r="F895303" i="1"/>
  <c r="F895302" i="1"/>
  <c r="F895301" i="1"/>
  <c r="F895300" i="1"/>
  <c r="F895299" i="1"/>
  <c r="F895298" i="1"/>
  <c r="F895297" i="1"/>
  <c r="F895296" i="1"/>
  <c r="F895295" i="1"/>
  <c r="F895294" i="1"/>
  <c r="F895293" i="1"/>
  <c r="F895292" i="1"/>
  <c r="F895291" i="1"/>
  <c r="F895290" i="1"/>
  <c r="F895289" i="1"/>
  <c r="F895288" i="1"/>
  <c r="F895287" i="1"/>
  <c r="F895286" i="1"/>
  <c r="F895285" i="1"/>
  <c r="F895284" i="1"/>
  <c r="F895283" i="1"/>
  <c r="F895282" i="1"/>
  <c r="F895281" i="1"/>
  <c r="F895280" i="1"/>
  <c r="F895279" i="1"/>
  <c r="F895278" i="1"/>
  <c r="F895277" i="1"/>
  <c r="F895276" i="1"/>
  <c r="F895275" i="1"/>
  <c r="F895274" i="1"/>
  <c r="F895273" i="1"/>
  <c r="F895272" i="1"/>
  <c r="F895271" i="1"/>
  <c r="F895270" i="1"/>
  <c r="F895269" i="1"/>
  <c r="F895268" i="1"/>
  <c r="F895267" i="1"/>
  <c r="F895266" i="1"/>
  <c r="F895265" i="1"/>
  <c r="F895264" i="1"/>
  <c r="F895263" i="1"/>
  <c r="F895262" i="1"/>
  <c r="F895261" i="1"/>
  <c r="F895260" i="1"/>
  <c r="F895259" i="1"/>
  <c r="F895258" i="1"/>
  <c r="F895257" i="1"/>
  <c r="F895256" i="1"/>
  <c r="F895255" i="1"/>
  <c r="F895254" i="1"/>
  <c r="F895253" i="1"/>
  <c r="F895252" i="1"/>
  <c r="F895251" i="1"/>
  <c r="F895250" i="1"/>
  <c r="F895249" i="1"/>
  <c r="F895248" i="1"/>
  <c r="F895247" i="1"/>
  <c r="F895246" i="1"/>
  <c r="F895245" i="1"/>
  <c r="F895244" i="1"/>
  <c r="F895243" i="1"/>
  <c r="F895242" i="1"/>
  <c r="F895241" i="1"/>
  <c r="F895240" i="1"/>
  <c r="F895239" i="1"/>
  <c r="F895238" i="1"/>
  <c r="F895237" i="1"/>
  <c r="F895236" i="1"/>
  <c r="F895235" i="1"/>
  <c r="F895234" i="1"/>
  <c r="F895233" i="1"/>
  <c r="F895232" i="1"/>
  <c r="F895231" i="1"/>
  <c r="F895230" i="1"/>
  <c r="F895229" i="1"/>
  <c r="F895228" i="1"/>
  <c r="F895227" i="1"/>
  <c r="F895226" i="1"/>
  <c r="F895225" i="1"/>
  <c r="F895224" i="1"/>
  <c r="F895223" i="1"/>
  <c r="F895222" i="1"/>
  <c r="F895221" i="1"/>
  <c r="F895220" i="1"/>
  <c r="F895219" i="1"/>
  <c r="F895218" i="1"/>
  <c r="F895217" i="1"/>
  <c r="F895216" i="1"/>
  <c r="F895215" i="1"/>
  <c r="F895214" i="1"/>
  <c r="F895213" i="1"/>
  <c r="F895212" i="1"/>
  <c r="F895211" i="1"/>
  <c r="F895210" i="1"/>
  <c r="F895209" i="1"/>
  <c r="F895208" i="1"/>
  <c r="F895207" i="1"/>
  <c r="F895206" i="1"/>
  <c r="F895205" i="1"/>
  <c r="F895204" i="1"/>
  <c r="F895203" i="1"/>
  <c r="F895202" i="1"/>
  <c r="F895201" i="1"/>
  <c r="F895200" i="1"/>
  <c r="F895199" i="1"/>
  <c r="F895198" i="1"/>
  <c r="F895197" i="1"/>
  <c r="F895196" i="1"/>
  <c r="F895195" i="1"/>
  <c r="F895194" i="1"/>
  <c r="F895193" i="1"/>
  <c r="F895192" i="1"/>
  <c r="F895191" i="1"/>
  <c r="F895190" i="1"/>
  <c r="F895189" i="1"/>
  <c r="F895188" i="1"/>
  <c r="F895187" i="1"/>
  <c r="F895186" i="1"/>
  <c r="F895185" i="1"/>
  <c r="F895184" i="1"/>
  <c r="F895183" i="1"/>
  <c r="F895182" i="1"/>
  <c r="F895181" i="1"/>
  <c r="F895180" i="1"/>
  <c r="F895179" i="1"/>
  <c r="F895178" i="1"/>
  <c r="F895177" i="1"/>
  <c r="F895176" i="1"/>
  <c r="F895175" i="1"/>
  <c r="F895174" i="1"/>
  <c r="F895173" i="1"/>
  <c r="F895172" i="1"/>
  <c r="F895171" i="1"/>
  <c r="F895170" i="1"/>
  <c r="F895169" i="1"/>
  <c r="F895168" i="1"/>
  <c r="F895167" i="1"/>
  <c r="F895166" i="1"/>
  <c r="F895165" i="1"/>
  <c r="F895164" i="1"/>
  <c r="F895163" i="1"/>
  <c r="F895162" i="1"/>
  <c r="F895161" i="1"/>
  <c r="F895160" i="1"/>
  <c r="F895159" i="1"/>
  <c r="F895158" i="1"/>
  <c r="F895157" i="1"/>
  <c r="F895156" i="1"/>
  <c r="F895155" i="1"/>
  <c r="F895154" i="1"/>
  <c r="F895153" i="1"/>
  <c r="F895152" i="1"/>
  <c r="F895151" i="1"/>
  <c r="F895150" i="1"/>
  <c r="F895149" i="1"/>
  <c r="F895148" i="1"/>
  <c r="F895147" i="1"/>
  <c r="F895146" i="1"/>
  <c r="F895145" i="1"/>
  <c r="F895144" i="1"/>
  <c r="F895143" i="1"/>
  <c r="F895142" i="1"/>
  <c r="F895141" i="1"/>
  <c r="F895140" i="1"/>
  <c r="F895139" i="1"/>
  <c r="F895138" i="1"/>
  <c r="F895137" i="1"/>
  <c r="F895136" i="1"/>
  <c r="F895135" i="1"/>
  <c r="F895134" i="1"/>
  <c r="F895133" i="1"/>
  <c r="F895132" i="1"/>
  <c r="F895131" i="1"/>
  <c r="F895130" i="1"/>
  <c r="F895129" i="1"/>
  <c r="F895128" i="1"/>
  <c r="F895127" i="1"/>
  <c r="F895126" i="1"/>
  <c r="F895125" i="1"/>
  <c r="F895124" i="1"/>
  <c r="F895123" i="1"/>
  <c r="F895122" i="1"/>
  <c r="F895121" i="1"/>
  <c r="F895120" i="1"/>
  <c r="F895119" i="1"/>
  <c r="F895118" i="1"/>
  <c r="F895117" i="1"/>
  <c r="F895116" i="1"/>
  <c r="F895115" i="1"/>
  <c r="F895114" i="1"/>
  <c r="F895113" i="1"/>
  <c r="F895112" i="1"/>
  <c r="F895111" i="1"/>
  <c r="F895110" i="1"/>
  <c r="F895109" i="1"/>
  <c r="F895108" i="1"/>
  <c r="F895107" i="1"/>
  <c r="F895106" i="1"/>
  <c r="F895105" i="1"/>
  <c r="F895104" i="1"/>
  <c r="F895103" i="1"/>
  <c r="F895102" i="1"/>
  <c r="F895101" i="1"/>
  <c r="F895100" i="1"/>
  <c r="F895099" i="1"/>
  <c r="F895098" i="1"/>
  <c r="F895097" i="1"/>
  <c r="F895096" i="1"/>
  <c r="F895095" i="1"/>
  <c r="F895094" i="1"/>
  <c r="F895093" i="1"/>
  <c r="F895092" i="1"/>
  <c r="F895091" i="1"/>
  <c r="F895090" i="1"/>
  <c r="F895089" i="1"/>
  <c r="F895088" i="1"/>
  <c r="F895087" i="1"/>
  <c r="F895086" i="1"/>
  <c r="F895085" i="1"/>
  <c r="F895084" i="1"/>
  <c r="F895083" i="1"/>
  <c r="F895082" i="1"/>
  <c r="F895081" i="1"/>
  <c r="F895080" i="1"/>
  <c r="F895079" i="1"/>
  <c r="F895078" i="1"/>
  <c r="F895077" i="1"/>
  <c r="F895076" i="1"/>
  <c r="F895075" i="1"/>
  <c r="F895074" i="1"/>
  <c r="F895073" i="1"/>
  <c r="F895072" i="1"/>
  <c r="F895071" i="1"/>
  <c r="F895070" i="1"/>
  <c r="F895069" i="1"/>
  <c r="F895068" i="1"/>
  <c r="F895067" i="1"/>
  <c r="F895066" i="1"/>
  <c r="F895065" i="1"/>
  <c r="F895064" i="1"/>
  <c r="F895063" i="1"/>
  <c r="F895062" i="1"/>
  <c r="F895061" i="1"/>
  <c r="F895060" i="1"/>
  <c r="F895059" i="1"/>
  <c r="F895058" i="1"/>
  <c r="F895057" i="1"/>
  <c r="F895056" i="1"/>
  <c r="F895055" i="1"/>
  <c r="F895054" i="1"/>
  <c r="F895053" i="1"/>
  <c r="F895052" i="1"/>
  <c r="F895051" i="1"/>
  <c r="F895050" i="1"/>
  <c r="F895049" i="1"/>
  <c r="F895048" i="1"/>
  <c r="F895047" i="1"/>
  <c r="F895046" i="1"/>
  <c r="F895045" i="1"/>
  <c r="F895044" i="1"/>
  <c r="F895043" i="1"/>
  <c r="F895042" i="1"/>
  <c r="F895041" i="1"/>
  <c r="F895040" i="1"/>
  <c r="F895039" i="1"/>
  <c r="F895038" i="1"/>
  <c r="F895037" i="1"/>
  <c r="F895036" i="1"/>
  <c r="F895035" i="1"/>
  <c r="F895034" i="1"/>
  <c r="F895033" i="1"/>
  <c r="F895032" i="1"/>
  <c r="F895031" i="1"/>
  <c r="F895030" i="1"/>
  <c r="F895029" i="1"/>
  <c r="F895028" i="1"/>
  <c r="F895027" i="1"/>
  <c r="F895026" i="1"/>
  <c r="F895025" i="1"/>
  <c r="F895024" i="1"/>
  <c r="F895023" i="1"/>
  <c r="F895022" i="1"/>
  <c r="F895021" i="1"/>
  <c r="F895020" i="1"/>
  <c r="F895019" i="1"/>
  <c r="F895018" i="1"/>
  <c r="F895017" i="1"/>
  <c r="F895016" i="1"/>
  <c r="F895015" i="1"/>
  <c r="F895014" i="1"/>
  <c r="F895013" i="1"/>
  <c r="F895012" i="1"/>
  <c r="F895011" i="1"/>
  <c r="F895010" i="1"/>
  <c r="F895009" i="1"/>
  <c r="F895008" i="1"/>
  <c r="F895007" i="1"/>
  <c r="F895006" i="1"/>
  <c r="F895005" i="1"/>
  <c r="F895004" i="1"/>
  <c r="F895003" i="1"/>
  <c r="F895002" i="1"/>
  <c r="F895001" i="1"/>
  <c r="F895000" i="1"/>
  <c r="F894999" i="1"/>
  <c r="F894998" i="1"/>
  <c r="F894997" i="1"/>
  <c r="F894996" i="1"/>
  <c r="F894995" i="1"/>
  <c r="F894994" i="1"/>
  <c r="F894993" i="1"/>
  <c r="F894992" i="1"/>
  <c r="F894991" i="1"/>
  <c r="F894990" i="1"/>
  <c r="F894989" i="1"/>
  <c r="F894988" i="1"/>
  <c r="F894987" i="1"/>
  <c r="F894986" i="1"/>
  <c r="F894985" i="1"/>
  <c r="F894984" i="1"/>
  <c r="F894983" i="1"/>
  <c r="F894982" i="1"/>
  <c r="F894981" i="1"/>
  <c r="F894980" i="1"/>
  <c r="F894979" i="1"/>
  <c r="F894978" i="1"/>
  <c r="F894977" i="1"/>
  <c r="F894976" i="1"/>
  <c r="F894975" i="1"/>
  <c r="F894974" i="1"/>
  <c r="F894973" i="1"/>
  <c r="F894972" i="1"/>
  <c r="F894971" i="1"/>
  <c r="F894970" i="1"/>
  <c r="F894969" i="1"/>
  <c r="F894968" i="1"/>
  <c r="F894967" i="1"/>
  <c r="F894966" i="1"/>
  <c r="F894965" i="1"/>
  <c r="F894964" i="1"/>
  <c r="F894963" i="1"/>
  <c r="F894962" i="1"/>
  <c r="F894961" i="1"/>
  <c r="F894960" i="1"/>
  <c r="F894959" i="1"/>
  <c r="F894958" i="1"/>
  <c r="F894957" i="1"/>
  <c r="F894956" i="1"/>
  <c r="F894955" i="1"/>
  <c r="F894954" i="1"/>
  <c r="F894953" i="1"/>
  <c r="F894952" i="1"/>
  <c r="F894951" i="1"/>
  <c r="F894950" i="1"/>
  <c r="F894949" i="1"/>
  <c r="F894948" i="1"/>
  <c r="F894947" i="1"/>
  <c r="F894946" i="1"/>
  <c r="F894945" i="1"/>
  <c r="F894944" i="1"/>
  <c r="F894943" i="1"/>
  <c r="F894942" i="1"/>
  <c r="F894941" i="1"/>
  <c r="F894940" i="1"/>
  <c r="F894939" i="1"/>
  <c r="F894938" i="1"/>
  <c r="F894937" i="1"/>
  <c r="F894936" i="1"/>
  <c r="F894935" i="1"/>
  <c r="F894934" i="1"/>
  <c r="F894933" i="1"/>
  <c r="F894932" i="1"/>
  <c r="F894931" i="1"/>
  <c r="F894930" i="1"/>
  <c r="F894929" i="1"/>
  <c r="F894928" i="1"/>
  <c r="F894927" i="1"/>
  <c r="F894926" i="1"/>
  <c r="F894925" i="1"/>
  <c r="F894924" i="1"/>
  <c r="F894923" i="1"/>
  <c r="F894922" i="1"/>
  <c r="F894921" i="1"/>
  <c r="F894920" i="1"/>
  <c r="F894919" i="1"/>
  <c r="F894918" i="1"/>
  <c r="F894917" i="1"/>
  <c r="F894916" i="1"/>
  <c r="F894915" i="1"/>
  <c r="F894914" i="1"/>
  <c r="F894913" i="1"/>
  <c r="F894912" i="1"/>
  <c r="F894911" i="1"/>
  <c r="F894910" i="1"/>
  <c r="F894909" i="1"/>
  <c r="F894908" i="1"/>
  <c r="F894907" i="1"/>
  <c r="F894906" i="1"/>
  <c r="F894905" i="1"/>
  <c r="F894904" i="1"/>
  <c r="F894903" i="1"/>
  <c r="F894902" i="1"/>
  <c r="F894901" i="1"/>
  <c r="F894900" i="1"/>
  <c r="F894899" i="1"/>
  <c r="F894898" i="1"/>
  <c r="F894897" i="1"/>
  <c r="F894896" i="1"/>
  <c r="F894895" i="1"/>
  <c r="F894894" i="1"/>
  <c r="F894893" i="1"/>
  <c r="F894892" i="1"/>
  <c r="F894891" i="1"/>
  <c r="F894890" i="1"/>
  <c r="F894889" i="1"/>
  <c r="F894888" i="1"/>
  <c r="F894887" i="1"/>
  <c r="F894886" i="1"/>
  <c r="F894885" i="1"/>
  <c r="F894884" i="1"/>
  <c r="F894883" i="1"/>
  <c r="F894882" i="1"/>
  <c r="F894881" i="1"/>
  <c r="F894880" i="1"/>
  <c r="F894879" i="1"/>
  <c r="F894878" i="1"/>
  <c r="F894877" i="1"/>
  <c r="F894876" i="1"/>
  <c r="F894875" i="1"/>
  <c r="F894874" i="1"/>
  <c r="F894873" i="1"/>
  <c r="F894872" i="1"/>
  <c r="F894871" i="1"/>
  <c r="F894870" i="1"/>
  <c r="F894869" i="1"/>
  <c r="F894868" i="1"/>
  <c r="F894867" i="1"/>
  <c r="F894866" i="1"/>
  <c r="F894865" i="1"/>
  <c r="F894864" i="1"/>
  <c r="F894863" i="1"/>
  <c r="F894862" i="1"/>
  <c r="F894861" i="1"/>
  <c r="F894860" i="1"/>
  <c r="F894859" i="1"/>
  <c r="F894858" i="1"/>
  <c r="F894857" i="1"/>
  <c r="F894856" i="1"/>
  <c r="F894855" i="1"/>
  <c r="F894854" i="1"/>
  <c r="F894853" i="1"/>
  <c r="F894852" i="1"/>
  <c r="F894851" i="1"/>
  <c r="F894850" i="1"/>
  <c r="F894849" i="1"/>
  <c r="F894848" i="1"/>
  <c r="F894847" i="1"/>
  <c r="F894846" i="1"/>
  <c r="F894845" i="1"/>
  <c r="F894844" i="1"/>
  <c r="F894843" i="1"/>
  <c r="F894842" i="1"/>
  <c r="F894841" i="1"/>
  <c r="F894840" i="1"/>
  <c r="F894839" i="1"/>
  <c r="F894838" i="1"/>
  <c r="F894837" i="1"/>
  <c r="F894836" i="1"/>
  <c r="F894835" i="1"/>
  <c r="F894834" i="1"/>
  <c r="F894833" i="1"/>
  <c r="F894832" i="1"/>
  <c r="F894831" i="1"/>
  <c r="F894830" i="1"/>
  <c r="F894829" i="1"/>
  <c r="F894828" i="1"/>
  <c r="F894827" i="1"/>
  <c r="F894826" i="1"/>
  <c r="F894825" i="1"/>
  <c r="F894824" i="1"/>
  <c r="F894823" i="1"/>
  <c r="F894822" i="1"/>
  <c r="F894821" i="1"/>
  <c r="F894820" i="1"/>
  <c r="F894819" i="1"/>
  <c r="F894818" i="1"/>
  <c r="F894817" i="1"/>
  <c r="F894816" i="1"/>
  <c r="F894815" i="1"/>
  <c r="F894814" i="1"/>
  <c r="F894813" i="1"/>
  <c r="F894812" i="1"/>
  <c r="F894811" i="1"/>
  <c r="F894810" i="1"/>
  <c r="F894809" i="1"/>
  <c r="F894808" i="1"/>
  <c r="F894807" i="1"/>
  <c r="F894806" i="1"/>
  <c r="F894805" i="1"/>
  <c r="F894804" i="1"/>
  <c r="F894803" i="1"/>
  <c r="F894802" i="1"/>
  <c r="F894801" i="1"/>
  <c r="F894800" i="1"/>
  <c r="F894799" i="1"/>
  <c r="F894798" i="1"/>
  <c r="F894797" i="1"/>
  <c r="F894796" i="1"/>
  <c r="F894795" i="1"/>
  <c r="F894794" i="1"/>
  <c r="F894793" i="1"/>
  <c r="F894792" i="1"/>
  <c r="F894791" i="1"/>
  <c r="F894790" i="1"/>
  <c r="F894789" i="1"/>
  <c r="F894788" i="1"/>
  <c r="F894787" i="1"/>
  <c r="F894786" i="1"/>
  <c r="F894785" i="1"/>
  <c r="F894784" i="1"/>
  <c r="F894783" i="1"/>
  <c r="F894782" i="1"/>
  <c r="F894781" i="1"/>
  <c r="F894780" i="1"/>
  <c r="F894779" i="1"/>
  <c r="F894778" i="1"/>
  <c r="F894777" i="1"/>
  <c r="F894776" i="1"/>
  <c r="F894775" i="1"/>
  <c r="F894774" i="1"/>
  <c r="F894773" i="1"/>
  <c r="F894772" i="1"/>
  <c r="F894771" i="1"/>
  <c r="F894770" i="1"/>
  <c r="F894769" i="1"/>
  <c r="F894768" i="1"/>
  <c r="F894767" i="1"/>
  <c r="F894766" i="1"/>
  <c r="F894765" i="1"/>
  <c r="F894764" i="1"/>
  <c r="F894763" i="1"/>
  <c r="F894762" i="1"/>
  <c r="F894761" i="1"/>
  <c r="F894760" i="1"/>
  <c r="F894759" i="1"/>
  <c r="F894758" i="1"/>
  <c r="F894757" i="1"/>
  <c r="F894756" i="1"/>
  <c r="F894755" i="1"/>
  <c r="F894754" i="1"/>
  <c r="F894753" i="1"/>
  <c r="F894752" i="1"/>
  <c r="F894751" i="1"/>
  <c r="F894750" i="1"/>
  <c r="F894749" i="1"/>
  <c r="F894748" i="1"/>
  <c r="F894747" i="1"/>
  <c r="F894746" i="1"/>
  <c r="F894745" i="1"/>
  <c r="F894744" i="1"/>
  <c r="F894743" i="1"/>
  <c r="F894742" i="1"/>
  <c r="F894741" i="1"/>
  <c r="F894740" i="1"/>
  <c r="F894739" i="1"/>
  <c r="F894738" i="1"/>
  <c r="F894737" i="1"/>
  <c r="F894736" i="1"/>
  <c r="F894735" i="1"/>
  <c r="F894734" i="1"/>
  <c r="F894733" i="1"/>
  <c r="F894732" i="1"/>
  <c r="F894731" i="1"/>
  <c r="F894730" i="1"/>
  <c r="F894729" i="1"/>
  <c r="F894728" i="1"/>
  <c r="F894727" i="1"/>
  <c r="F894726" i="1"/>
  <c r="F894725" i="1"/>
  <c r="F894724" i="1"/>
  <c r="F894723" i="1"/>
  <c r="F894722" i="1"/>
  <c r="F894721" i="1"/>
  <c r="F894720" i="1"/>
  <c r="F894719" i="1"/>
  <c r="F894718" i="1"/>
  <c r="F894717" i="1"/>
  <c r="F894716" i="1"/>
  <c r="F894715" i="1"/>
  <c r="F894714" i="1"/>
  <c r="F894713" i="1"/>
  <c r="F894712" i="1"/>
  <c r="F894711" i="1"/>
  <c r="F894710" i="1"/>
  <c r="F894709" i="1"/>
  <c r="F894708" i="1"/>
  <c r="F894707" i="1"/>
  <c r="F894706" i="1"/>
  <c r="F894705" i="1"/>
  <c r="F894704" i="1"/>
  <c r="F894703" i="1"/>
  <c r="F894702" i="1"/>
  <c r="F894701" i="1"/>
  <c r="F894700" i="1"/>
  <c r="F894699" i="1"/>
  <c r="F894698" i="1"/>
  <c r="F894697" i="1"/>
  <c r="F894696" i="1"/>
  <c r="F894695" i="1"/>
  <c r="F894694" i="1"/>
  <c r="F894693" i="1"/>
  <c r="F894692" i="1"/>
  <c r="F894691" i="1"/>
  <c r="F894690" i="1"/>
  <c r="F894689" i="1"/>
  <c r="F894688" i="1"/>
  <c r="F894687" i="1"/>
  <c r="F894686" i="1"/>
  <c r="F894685" i="1"/>
  <c r="F894684" i="1"/>
  <c r="F894683" i="1"/>
  <c r="F894682" i="1"/>
  <c r="F894681" i="1"/>
  <c r="F894680" i="1"/>
  <c r="F894679" i="1"/>
  <c r="F894678" i="1"/>
  <c r="F894677" i="1"/>
  <c r="F894676" i="1"/>
  <c r="F894675" i="1"/>
  <c r="F894674" i="1"/>
  <c r="F894673" i="1"/>
  <c r="F894672" i="1"/>
  <c r="F894671" i="1"/>
  <c r="F894670" i="1"/>
  <c r="F894669" i="1"/>
  <c r="F894668" i="1"/>
  <c r="F894667" i="1"/>
  <c r="F894666" i="1"/>
  <c r="F894665" i="1"/>
  <c r="F894664" i="1"/>
  <c r="F894663" i="1"/>
  <c r="F894662" i="1"/>
  <c r="F894661" i="1"/>
  <c r="F894660" i="1"/>
  <c r="F894659" i="1"/>
  <c r="F894658" i="1"/>
  <c r="F894657" i="1"/>
  <c r="F894656" i="1"/>
  <c r="F894655" i="1"/>
  <c r="F894654" i="1"/>
  <c r="F894653" i="1"/>
  <c r="F894652" i="1"/>
  <c r="F894651" i="1"/>
  <c r="F894650" i="1"/>
  <c r="F894649" i="1"/>
  <c r="F894648" i="1"/>
  <c r="F894647" i="1"/>
  <c r="F894646" i="1"/>
  <c r="F894645" i="1"/>
  <c r="F894644" i="1"/>
  <c r="F894643" i="1"/>
  <c r="F894642" i="1"/>
  <c r="F894641" i="1"/>
  <c r="F894640" i="1"/>
  <c r="F894639" i="1"/>
  <c r="F894638" i="1"/>
  <c r="F894637" i="1"/>
  <c r="F894636" i="1"/>
  <c r="F894635" i="1"/>
  <c r="F894634" i="1"/>
  <c r="F894633" i="1"/>
  <c r="F894632" i="1"/>
  <c r="F894631" i="1"/>
  <c r="F894630" i="1"/>
  <c r="F894629" i="1"/>
  <c r="F894628" i="1"/>
  <c r="F894627" i="1"/>
  <c r="F894626" i="1"/>
  <c r="F894625" i="1"/>
  <c r="F894624" i="1"/>
  <c r="F894623" i="1"/>
  <c r="F894622" i="1"/>
  <c r="F894621" i="1"/>
  <c r="F894620" i="1"/>
  <c r="F894619" i="1"/>
  <c r="F894618" i="1"/>
  <c r="F894617" i="1"/>
  <c r="F894616" i="1"/>
  <c r="F894615" i="1"/>
  <c r="F894614" i="1"/>
  <c r="F894613" i="1"/>
  <c r="F894612" i="1"/>
  <c r="F894611" i="1"/>
  <c r="F894610" i="1"/>
  <c r="F894609" i="1"/>
  <c r="F894608" i="1"/>
  <c r="F894607" i="1"/>
  <c r="F894606" i="1"/>
  <c r="F894605" i="1"/>
  <c r="F894604" i="1"/>
  <c r="F894603" i="1"/>
  <c r="F894602" i="1"/>
  <c r="F894601" i="1"/>
  <c r="F894600" i="1"/>
  <c r="F894599" i="1"/>
  <c r="F894598" i="1"/>
  <c r="F894597" i="1"/>
  <c r="F894596" i="1"/>
  <c r="F894595" i="1"/>
  <c r="F894594" i="1"/>
  <c r="F894593" i="1"/>
  <c r="F894592" i="1"/>
  <c r="F894591" i="1"/>
  <c r="F894590" i="1"/>
  <c r="F894589" i="1"/>
  <c r="F894588" i="1"/>
  <c r="F894587" i="1"/>
  <c r="F894586" i="1"/>
  <c r="F894585" i="1"/>
  <c r="F894584" i="1"/>
  <c r="F894583" i="1"/>
  <c r="F894582" i="1"/>
  <c r="F894581" i="1"/>
  <c r="F894580" i="1"/>
  <c r="F894579" i="1"/>
  <c r="F894578" i="1"/>
  <c r="F894577" i="1"/>
  <c r="F894576" i="1"/>
  <c r="F894575" i="1"/>
  <c r="F894574" i="1"/>
  <c r="F894573" i="1"/>
  <c r="F894572" i="1"/>
  <c r="F894571" i="1"/>
  <c r="F894570" i="1"/>
  <c r="F894569" i="1"/>
  <c r="F894568" i="1"/>
  <c r="F894567" i="1"/>
  <c r="F894566" i="1"/>
  <c r="F894565" i="1"/>
  <c r="F894564" i="1"/>
  <c r="F894563" i="1"/>
  <c r="F894562" i="1"/>
  <c r="F894561" i="1"/>
  <c r="F894560" i="1"/>
  <c r="F894559" i="1"/>
  <c r="F894558" i="1"/>
  <c r="F894557" i="1"/>
  <c r="F894556" i="1"/>
  <c r="F894555" i="1"/>
  <c r="F894554" i="1"/>
  <c r="F894553" i="1"/>
  <c r="F894552" i="1"/>
  <c r="F894551" i="1"/>
  <c r="F894550" i="1"/>
  <c r="F894549" i="1"/>
  <c r="F894548" i="1"/>
  <c r="F894547" i="1"/>
  <c r="F894546" i="1"/>
  <c r="F894545" i="1"/>
  <c r="F894544" i="1"/>
  <c r="F894543" i="1"/>
  <c r="F894542" i="1"/>
  <c r="F894541" i="1"/>
  <c r="F894540" i="1"/>
  <c r="F894539" i="1"/>
  <c r="F894538" i="1"/>
  <c r="F894537" i="1"/>
  <c r="F894536" i="1"/>
  <c r="F894535" i="1"/>
  <c r="F894534" i="1"/>
  <c r="F894533" i="1"/>
  <c r="F894532" i="1"/>
  <c r="F894531" i="1"/>
  <c r="F894530" i="1"/>
  <c r="F894529" i="1"/>
  <c r="F894528" i="1"/>
  <c r="F894527" i="1"/>
  <c r="F894526" i="1"/>
  <c r="F894525" i="1"/>
  <c r="F894524" i="1"/>
  <c r="F894523" i="1"/>
  <c r="F894522" i="1"/>
  <c r="F894521" i="1"/>
  <c r="F894520" i="1"/>
  <c r="F894519" i="1"/>
  <c r="F894518" i="1"/>
  <c r="F894517" i="1"/>
  <c r="F894516" i="1"/>
  <c r="F894515" i="1"/>
  <c r="F894514" i="1"/>
  <c r="F894513" i="1"/>
  <c r="F894512" i="1"/>
  <c r="F894511" i="1"/>
  <c r="F894510" i="1"/>
  <c r="F894509" i="1"/>
  <c r="F894508" i="1"/>
  <c r="F894507" i="1"/>
  <c r="F894506" i="1"/>
  <c r="F894505" i="1"/>
  <c r="F894504" i="1"/>
  <c r="F894503" i="1"/>
  <c r="F894502" i="1"/>
  <c r="F894501" i="1"/>
  <c r="F894500" i="1"/>
  <c r="F894499" i="1"/>
  <c r="F894498" i="1"/>
  <c r="F894497" i="1"/>
  <c r="F894496" i="1"/>
  <c r="F894495" i="1"/>
  <c r="F894494" i="1"/>
  <c r="F894493" i="1"/>
  <c r="F894492" i="1"/>
  <c r="F894491" i="1"/>
  <c r="F894490" i="1"/>
  <c r="F894489" i="1"/>
  <c r="F894488" i="1"/>
  <c r="F894487" i="1"/>
  <c r="F894486" i="1"/>
  <c r="F894485" i="1"/>
  <c r="F894484" i="1"/>
  <c r="F894483" i="1"/>
  <c r="F894482" i="1"/>
  <c r="F894481" i="1"/>
  <c r="F894480" i="1"/>
  <c r="F894479" i="1"/>
  <c r="F894478" i="1"/>
  <c r="F894477" i="1"/>
  <c r="F894476" i="1"/>
  <c r="F894475" i="1"/>
  <c r="F894474" i="1"/>
  <c r="F894473" i="1"/>
  <c r="F894472" i="1"/>
  <c r="F894471" i="1"/>
  <c r="F894470" i="1"/>
  <c r="F894469" i="1"/>
  <c r="F894468" i="1"/>
  <c r="F894467" i="1"/>
  <c r="F894466" i="1"/>
  <c r="F894465" i="1"/>
  <c r="F894464" i="1"/>
  <c r="F894463" i="1"/>
  <c r="F894462" i="1"/>
  <c r="F894461" i="1"/>
  <c r="F894460" i="1"/>
  <c r="F894459" i="1"/>
  <c r="F894458" i="1"/>
  <c r="F894457" i="1"/>
  <c r="F894456" i="1"/>
  <c r="F894455" i="1"/>
  <c r="F894454" i="1"/>
  <c r="F894453" i="1"/>
  <c r="F894452" i="1"/>
  <c r="F894451" i="1"/>
  <c r="F894450" i="1"/>
  <c r="F894449" i="1"/>
  <c r="F894448" i="1"/>
  <c r="F894447" i="1"/>
  <c r="F894446" i="1"/>
  <c r="F894445" i="1"/>
  <c r="F894444" i="1"/>
  <c r="F894443" i="1"/>
  <c r="F894442" i="1"/>
  <c r="F894441" i="1"/>
  <c r="F894440" i="1"/>
  <c r="F894439" i="1"/>
  <c r="F894438" i="1"/>
  <c r="F894437" i="1"/>
  <c r="F894436" i="1"/>
  <c r="F894435" i="1"/>
  <c r="F894434" i="1"/>
  <c r="F894433" i="1"/>
  <c r="F894432" i="1"/>
  <c r="F894431" i="1"/>
  <c r="F894430" i="1"/>
  <c r="F894429" i="1"/>
  <c r="F894428" i="1"/>
  <c r="F894427" i="1"/>
  <c r="F894426" i="1"/>
  <c r="F894425" i="1"/>
  <c r="F894424" i="1"/>
  <c r="F894423" i="1"/>
  <c r="F894422" i="1"/>
  <c r="F894421" i="1"/>
  <c r="F894420" i="1"/>
  <c r="F894419" i="1"/>
  <c r="F894418" i="1"/>
  <c r="F894417" i="1"/>
  <c r="F894416" i="1"/>
  <c r="F894415" i="1"/>
  <c r="F894414" i="1"/>
  <c r="F894413" i="1"/>
  <c r="F894412" i="1"/>
  <c r="F894411" i="1"/>
  <c r="F894410" i="1"/>
  <c r="F894409" i="1"/>
  <c r="F894408" i="1"/>
  <c r="F894407" i="1"/>
  <c r="F894406" i="1"/>
  <c r="F894405" i="1"/>
  <c r="F894404" i="1"/>
  <c r="F894403" i="1"/>
  <c r="F894402" i="1"/>
  <c r="F894401" i="1"/>
  <c r="F894400" i="1"/>
  <c r="F894399" i="1"/>
  <c r="F894398" i="1"/>
  <c r="F894397" i="1"/>
  <c r="F894396" i="1"/>
  <c r="F894395" i="1"/>
  <c r="F894394" i="1"/>
  <c r="F894393" i="1"/>
  <c r="F894392" i="1"/>
  <c r="F894391" i="1"/>
  <c r="F894390" i="1"/>
  <c r="F894389" i="1"/>
  <c r="F894388" i="1"/>
  <c r="F894387" i="1"/>
  <c r="F894386" i="1"/>
  <c r="F894385" i="1"/>
  <c r="F894384" i="1"/>
  <c r="F894383" i="1"/>
  <c r="F894382" i="1"/>
  <c r="F894381" i="1"/>
  <c r="F894380" i="1"/>
  <c r="F894379" i="1"/>
  <c r="F894378" i="1"/>
  <c r="F894377" i="1"/>
  <c r="F894376" i="1"/>
  <c r="F894375" i="1"/>
  <c r="F894374" i="1"/>
  <c r="F894373" i="1"/>
  <c r="F894372" i="1"/>
  <c r="F894371" i="1"/>
  <c r="F894370" i="1"/>
  <c r="F894369" i="1"/>
  <c r="F894368" i="1"/>
  <c r="F894367" i="1"/>
  <c r="F894366" i="1"/>
  <c r="F894365" i="1"/>
  <c r="F894364" i="1"/>
  <c r="F894363" i="1"/>
  <c r="F894362" i="1"/>
  <c r="F894361" i="1"/>
  <c r="F894360" i="1"/>
  <c r="F894359" i="1"/>
  <c r="F894358" i="1"/>
  <c r="F894357" i="1"/>
  <c r="F894356" i="1"/>
  <c r="F894355" i="1"/>
  <c r="F894354" i="1"/>
  <c r="F894353" i="1"/>
  <c r="F894352" i="1"/>
  <c r="F894351" i="1"/>
  <c r="F894350" i="1"/>
  <c r="F894349" i="1"/>
  <c r="F894348" i="1"/>
  <c r="F894347" i="1"/>
  <c r="F894346" i="1"/>
  <c r="F894345" i="1"/>
  <c r="F894344" i="1"/>
  <c r="F894343" i="1"/>
  <c r="F894342" i="1"/>
  <c r="F894341" i="1"/>
  <c r="F894340" i="1"/>
  <c r="F894339" i="1"/>
  <c r="F894338" i="1"/>
  <c r="F894337" i="1"/>
  <c r="F894336" i="1"/>
  <c r="F894335" i="1"/>
  <c r="F894334" i="1"/>
  <c r="F894333" i="1"/>
  <c r="F894332" i="1"/>
  <c r="F894331" i="1"/>
  <c r="F894330" i="1"/>
  <c r="F894329" i="1"/>
  <c r="F894328" i="1"/>
  <c r="F894327" i="1"/>
  <c r="F894326" i="1"/>
  <c r="F894325" i="1"/>
  <c r="F894324" i="1"/>
  <c r="F894323" i="1"/>
  <c r="F894322" i="1"/>
  <c r="F894321" i="1"/>
  <c r="F894320" i="1"/>
  <c r="F894319" i="1"/>
  <c r="F894318" i="1"/>
  <c r="F894317" i="1"/>
  <c r="F894316" i="1"/>
  <c r="F894315" i="1"/>
  <c r="F894314" i="1"/>
  <c r="F894313" i="1"/>
  <c r="F894312" i="1"/>
  <c r="F894311" i="1"/>
  <c r="F894310" i="1"/>
  <c r="F894309" i="1"/>
  <c r="F894308" i="1"/>
  <c r="F894307" i="1"/>
  <c r="F894306" i="1"/>
  <c r="F894305" i="1"/>
  <c r="F894304" i="1"/>
  <c r="F894303" i="1"/>
  <c r="F894302" i="1"/>
  <c r="F894301" i="1"/>
  <c r="F894300" i="1"/>
  <c r="F894299" i="1"/>
  <c r="F894298" i="1"/>
  <c r="F894297" i="1"/>
  <c r="F894296" i="1"/>
  <c r="F894295" i="1"/>
  <c r="F894294" i="1"/>
  <c r="F894293" i="1"/>
  <c r="F894292" i="1"/>
  <c r="F894291" i="1"/>
  <c r="F894290" i="1"/>
  <c r="F894289" i="1"/>
  <c r="F894288" i="1"/>
  <c r="F894287" i="1"/>
  <c r="F894286" i="1"/>
  <c r="F894285" i="1"/>
  <c r="F894284" i="1"/>
  <c r="F894283" i="1"/>
  <c r="F894282" i="1"/>
  <c r="F894281" i="1"/>
  <c r="F894280" i="1"/>
  <c r="F894279" i="1"/>
  <c r="F894278" i="1"/>
  <c r="F894277" i="1"/>
  <c r="F894276" i="1"/>
  <c r="F894275" i="1"/>
  <c r="F894274" i="1"/>
  <c r="F894273" i="1"/>
  <c r="F894272" i="1"/>
  <c r="F894271" i="1"/>
  <c r="F894270" i="1"/>
  <c r="F894269" i="1"/>
  <c r="F894268" i="1"/>
  <c r="F894267" i="1"/>
  <c r="F894266" i="1"/>
  <c r="F894265" i="1"/>
  <c r="F894264" i="1"/>
  <c r="F894263" i="1"/>
  <c r="F894262" i="1"/>
  <c r="F894261" i="1"/>
  <c r="F894260" i="1"/>
  <c r="F894259" i="1"/>
  <c r="F894258" i="1"/>
  <c r="F894257" i="1"/>
  <c r="F894256" i="1"/>
  <c r="F894255" i="1"/>
  <c r="F894254" i="1"/>
  <c r="F894253" i="1"/>
  <c r="F894252" i="1"/>
  <c r="F894251" i="1"/>
  <c r="F894250" i="1"/>
  <c r="F894249" i="1"/>
  <c r="F894248" i="1"/>
  <c r="F894247" i="1"/>
  <c r="F894246" i="1"/>
  <c r="F894245" i="1"/>
  <c r="F894244" i="1"/>
  <c r="F894243" i="1"/>
  <c r="F894242" i="1"/>
  <c r="F894241" i="1"/>
  <c r="F894240" i="1"/>
  <c r="F894239" i="1"/>
  <c r="F894238" i="1"/>
  <c r="F894237" i="1"/>
  <c r="F894236" i="1"/>
  <c r="F894235" i="1"/>
  <c r="F894234" i="1"/>
  <c r="F894233" i="1"/>
  <c r="F894232" i="1"/>
  <c r="F894231" i="1"/>
  <c r="F894230" i="1"/>
  <c r="F894229" i="1"/>
  <c r="F894228" i="1"/>
  <c r="F894227" i="1"/>
  <c r="F894226" i="1"/>
  <c r="F894225" i="1"/>
  <c r="F894224" i="1"/>
  <c r="F894223" i="1"/>
  <c r="F894222" i="1"/>
  <c r="F894221" i="1"/>
  <c r="F894220" i="1"/>
  <c r="F894219" i="1"/>
  <c r="F894218" i="1"/>
  <c r="F894217" i="1"/>
  <c r="F894216" i="1"/>
  <c r="F894215" i="1"/>
  <c r="F894214" i="1"/>
  <c r="F894213" i="1"/>
  <c r="F894212" i="1"/>
  <c r="F894211" i="1"/>
  <c r="F894210" i="1"/>
  <c r="F894209" i="1"/>
  <c r="F894208" i="1"/>
  <c r="F894207" i="1"/>
  <c r="F894206" i="1"/>
  <c r="F894205" i="1"/>
  <c r="F894204" i="1"/>
  <c r="F894203" i="1"/>
  <c r="F894202" i="1"/>
  <c r="F894201" i="1"/>
  <c r="F894200" i="1"/>
  <c r="F894199" i="1"/>
  <c r="F894198" i="1"/>
  <c r="F894197" i="1"/>
  <c r="F894196" i="1"/>
  <c r="F894195" i="1"/>
  <c r="F894194" i="1"/>
  <c r="F894193" i="1"/>
  <c r="F894192" i="1"/>
  <c r="F894191" i="1"/>
  <c r="F894190" i="1"/>
  <c r="F894189" i="1"/>
  <c r="F894188" i="1"/>
  <c r="F894187" i="1"/>
  <c r="F894186" i="1"/>
  <c r="F894185" i="1"/>
  <c r="F894184" i="1"/>
  <c r="F894183" i="1"/>
  <c r="F894182" i="1"/>
  <c r="F894181" i="1"/>
  <c r="F894180" i="1"/>
  <c r="F894179" i="1"/>
  <c r="F894178" i="1"/>
  <c r="F894177" i="1"/>
  <c r="F894176" i="1"/>
  <c r="F894175" i="1"/>
  <c r="F894174" i="1"/>
  <c r="F894173" i="1"/>
  <c r="F894172" i="1"/>
  <c r="F894171" i="1"/>
  <c r="F894170" i="1"/>
  <c r="F894169" i="1"/>
  <c r="F894168" i="1"/>
  <c r="F894167" i="1"/>
  <c r="F894166" i="1"/>
  <c r="F894165" i="1"/>
  <c r="F894164" i="1"/>
  <c r="F894163" i="1"/>
  <c r="F894162" i="1"/>
  <c r="F894161" i="1"/>
  <c r="F894160" i="1"/>
  <c r="F894159" i="1"/>
  <c r="F894158" i="1"/>
  <c r="F894157" i="1"/>
  <c r="F894156" i="1"/>
  <c r="F894155" i="1"/>
  <c r="F894154" i="1"/>
  <c r="F894153" i="1"/>
  <c r="F894152" i="1"/>
  <c r="F894151" i="1"/>
  <c r="F894150" i="1"/>
  <c r="F894149" i="1"/>
  <c r="F894148" i="1"/>
  <c r="F894147" i="1"/>
  <c r="F894146" i="1"/>
  <c r="F894145" i="1"/>
  <c r="F894144" i="1"/>
  <c r="F894143" i="1"/>
  <c r="F894142" i="1"/>
  <c r="F894141" i="1"/>
  <c r="F894140" i="1"/>
  <c r="F894139" i="1"/>
  <c r="F894138" i="1"/>
  <c r="F894137" i="1"/>
  <c r="F894136" i="1"/>
  <c r="F894135" i="1"/>
  <c r="F894134" i="1"/>
  <c r="F894133" i="1"/>
  <c r="F894132" i="1"/>
  <c r="F894131" i="1"/>
  <c r="F894130" i="1"/>
  <c r="F894129" i="1"/>
  <c r="F894128" i="1"/>
  <c r="F894127" i="1"/>
  <c r="F894126" i="1"/>
  <c r="F894125" i="1"/>
  <c r="F894124" i="1"/>
  <c r="F894123" i="1"/>
  <c r="F894122" i="1"/>
  <c r="F894121" i="1"/>
  <c r="F894120" i="1"/>
  <c r="F894119" i="1"/>
  <c r="F894118" i="1"/>
  <c r="F894117" i="1"/>
  <c r="F894116" i="1"/>
  <c r="F894115" i="1"/>
  <c r="F894114" i="1"/>
  <c r="F894113" i="1"/>
  <c r="F894112" i="1"/>
  <c r="F894111" i="1"/>
  <c r="F894110" i="1"/>
  <c r="F894109" i="1"/>
  <c r="F894108" i="1"/>
  <c r="F894107" i="1"/>
  <c r="F894106" i="1"/>
  <c r="F894105" i="1"/>
  <c r="F894104" i="1"/>
  <c r="F894103" i="1"/>
  <c r="F894102" i="1"/>
  <c r="F894101" i="1"/>
  <c r="F894100" i="1"/>
  <c r="F894099" i="1"/>
  <c r="F894098" i="1"/>
  <c r="F894097" i="1"/>
  <c r="F894096" i="1"/>
  <c r="F894095" i="1"/>
  <c r="F894094" i="1"/>
  <c r="F894093" i="1"/>
  <c r="F894092" i="1"/>
  <c r="F894091" i="1"/>
  <c r="F894090" i="1"/>
  <c r="F894089" i="1"/>
  <c r="F894088" i="1"/>
  <c r="F894087" i="1"/>
  <c r="F894086" i="1"/>
  <c r="F894085" i="1"/>
  <c r="F894084" i="1"/>
  <c r="F894083" i="1"/>
  <c r="F894082" i="1"/>
  <c r="F894081" i="1"/>
  <c r="F894080" i="1"/>
  <c r="F894079" i="1"/>
  <c r="F894078" i="1"/>
  <c r="F894077" i="1"/>
  <c r="F894076" i="1"/>
  <c r="F894075" i="1"/>
  <c r="F894074" i="1"/>
  <c r="F894073" i="1"/>
  <c r="F894072" i="1"/>
  <c r="F894071" i="1"/>
  <c r="F894070" i="1"/>
  <c r="F894069" i="1"/>
  <c r="F894068" i="1"/>
  <c r="F894067" i="1"/>
  <c r="F894066" i="1"/>
  <c r="F894065" i="1"/>
  <c r="F894064" i="1"/>
  <c r="F894063" i="1"/>
  <c r="F894062" i="1"/>
  <c r="F894061" i="1"/>
  <c r="F894060" i="1"/>
  <c r="F894059" i="1"/>
  <c r="F894058" i="1"/>
  <c r="F894057" i="1"/>
  <c r="F894056" i="1"/>
  <c r="F894055" i="1"/>
  <c r="F894054" i="1"/>
  <c r="F894053" i="1"/>
  <c r="F894052" i="1"/>
  <c r="F894051" i="1"/>
  <c r="F894050" i="1"/>
  <c r="F894049" i="1"/>
  <c r="F894048" i="1"/>
  <c r="F894047" i="1"/>
  <c r="F894046" i="1"/>
  <c r="F894045" i="1"/>
  <c r="F894044" i="1"/>
  <c r="F894043" i="1"/>
  <c r="F894042" i="1"/>
  <c r="F894041" i="1"/>
  <c r="F894040" i="1"/>
  <c r="F894039" i="1"/>
  <c r="F894038" i="1"/>
  <c r="F894037" i="1"/>
  <c r="F894036" i="1"/>
  <c r="F894035" i="1"/>
  <c r="F894034" i="1"/>
  <c r="F894033" i="1"/>
  <c r="F894032" i="1"/>
  <c r="F894031" i="1"/>
  <c r="F894030" i="1"/>
  <c r="F894029" i="1"/>
  <c r="F894028" i="1"/>
  <c r="F894027" i="1"/>
  <c r="F894026" i="1"/>
  <c r="F894025" i="1"/>
  <c r="F894024" i="1"/>
  <c r="F894023" i="1"/>
  <c r="F894022" i="1"/>
  <c r="F894021" i="1"/>
  <c r="F894020" i="1"/>
  <c r="F894019" i="1"/>
  <c r="F894018" i="1"/>
  <c r="F894017" i="1"/>
  <c r="F894016" i="1"/>
  <c r="F894015" i="1"/>
  <c r="F894014" i="1"/>
  <c r="F894013" i="1"/>
  <c r="F894012" i="1"/>
  <c r="F894011" i="1"/>
  <c r="F894010" i="1"/>
  <c r="F894009" i="1"/>
  <c r="F894008" i="1"/>
  <c r="F894007" i="1"/>
  <c r="F894006" i="1"/>
  <c r="F894005" i="1"/>
  <c r="F894004" i="1"/>
  <c r="F894003" i="1"/>
  <c r="F894002" i="1"/>
  <c r="F894001" i="1"/>
  <c r="F894000" i="1"/>
  <c r="F893999" i="1"/>
  <c r="F893998" i="1"/>
  <c r="F893997" i="1"/>
  <c r="F893996" i="1"/>
  <c r="F893995" i="1"/>
  <c r="F893994" i="1"/>
  <c r="F893993" i="1"/>
  <c r="F893992" i="1"/>
  <c r="F893991" i="1"/>
  <c r="F893990" i="1"/>
  <c r="F893989" i="1"/>
  <c r="F893988" i="1"/>
  <c r="F893987" i="1"/>
  <c r="F893986" i="1"/>
  <c r="F893985" i="1"/>
  <c r="F893984" i="1"/>
  <c r="F893983" i="1"/>
  <c r="F893982" i="1"/>
  <c r="F893981" i="1"/>
  <c r="F893980" i="1"/>
  <c r="F893979" i="1"/>
  <c r="F893978" i="1"/>
  <c r="F893977" i="1"/>
  <c r="F893976" i="1"/>
  <c r="F893975" i="1"/>
  <c r="F893974" i="1"/>
  <c r="F893973" i="1"/>
  <c r="F893972" i="1"/>
  <c r="F893971" i="1"/>
  <c r="F893970" i="1"/>
  <c r="F893969" i="1"/>
  <c r="F893968" i="1"/>
  <c r="F893967" i="1"/>
  <c r="F893966" i="1"/>
  <c r="F893965" i="1"/>
  <c r="F893964" i="1"/>
  <c r="F893963" i="1"/>
  <c r="F893962" i="1"/>
  <c r="F893961" i="1"/>
  <c r="F893960" i="1"/>
  <c r="F893959" i="1"/>
  <c r="F893958" i="1"/>
  <c r="F893957" i="1"/>
  <c r="F893956" i="1"/>
  <c r="F893955" i="1"/>
  <c r="F893954" i="1"/>
  <c r="F893953" i="1"/>
  <c r="F893952" i="1"/>
  <c r="F893951" i="1"/>
  <c r="F893950" i="1"/>
  <c r="F893949" i="1"/>
  <c r="F893948" i="1"/>
  <c r="F893947" i="1"/>
  <c r="F893946" i="1"/>
  <c r="F893945" i="1"/>
  <c r="F893944" i="1"/>
  <c r="F893943" i="1"/>
  <c r="F893942" i="1"/>
  <c r="F893941" i="1"/>
  <c r="F893940" i="1"/>
  <c r="F893939" i="1"/>
  <c r="F893938" i="1"/>
  <c r="F893937" i="1"/>
  <c r="F893936" i="1"/>
  <c r="F893935" i="1"/>
  <c r="F893934" i="1"/>
  <c r="F893933" i="1"/>
  <c r="F893932" i="1"/>
  <c r="F893931" i="1"/>
  <c r="F893930" i="1"/>
  <c r="F893929" i="1"/>
  <c r="F893928" i="1"/>
  <c r="F893927" i="1"/>
  <c r="F893926" i="1"/>
  <c r="F893925" i="1"/>
  <c r="F893924" i="1"/>
  <c r="F893923" i="1"/>
  <c r="F893922" i="1"/>
  <c r="F893921" i="1"/>
  <c r="F893920" i="1"/>
  <c r="F893919" i="1"/>
  <c r="F893918" i="1"/>
  <c r="F893917" i="1"/>
  <c r="F893916" i="1"/>
  <c r="F893915" i="1"/>
  <c r="F893914" i="1"/>
  <c r="F893913" i="1"/>
  <c r="F893912" i="1"/>
  <c r="F893911" i="1"/>
  <c r="F893910" i="1"/>
  <c r="F893909" i="1"/>
  <c r="F893908" i="1"/>
  <c r="F893907" i="1"/>
  <c r="F893906" i="1"/>
  <c r="F893905" i="1"/>
  <c r="F893904" i="1"/>
  <c r="F893903" i="1"/>
  <c r="F893902" i="1"/>
  <c r="F893901" i="1"/>
  <c r="F893900" i="1"/>
  <c r="F893899" i="1"/>
  <c r="F893898" i="1"/>
  <c r="F893897" i="1"/>
  <c r="F893896" i="1"/>
  <c r="F893895" i="1"/>
  <c r="F893894" i="1"/>
  <c r="F893893" i="1"/>
  <c r="F893892" i="1"/>
  <c r="F893891" i="1"/>
  <c r="F893890" i="1"/>
  <c r="F893889" i="1"/>
  <c r="F893888" i="1"/>
  <c r="F893887" i="1"/>
  <c r="F893886" i="1"/>
  <c r="F893885" i="1"/>
  <c r="F893884" i="1"/>
  <c r="F893883" i="1"/>
  <c r="F893882" i="1"/>
  <c r="F893881" i="1"/>
  <c r="F893880" i="1"/>
  <c r="F893879" i="1"/>
  <c r="F893878" i="1"/>
  <c r="F893877" i="1"/>
  <c r="F893876" i="1"/>
  <c r="F893875" i="1"/>
  <c r="F893874" i="1"/>
  <c r="F893873" i="1"/>
  <c r="F893872" i="1"/>
  <c r="F893871" i="1"/>
  <c r="F893870" i="1"/>
  <c r="F893869" i="1"/>
  <c r="F893868" i="1"/>
  <c r="F893867" i="1"/>
  <c r="F893866" i="1"/>
  <c r="F893865" i="1"/>
  <c r="F893864" i="1"/>
  <c r="F893863" i="1"/>
  <c r="F893862" i="1"/>
  <c r="F893861" i="1"/>
  <c r="F893860" i="1"/>
  <c r="F893859" i="1"/>
  <c r="F893858" i="1"/>
  <c r="F893857" i="1"/>
  <c r="F893856" i="1"/>
  <c r="F893855" i="1"/>
  <c r="F893854" i="1"/>
  <c r="F893853" i="1"/>
  <c r="F893852" i="1"/>
  <c r="F893851" i="1"/>
  <c r="F893850" i="1"/>
  <c r="F893849" i="1"/>
  <c r="F893848" i="1"/>
  <c r="F893847" i="1"/>
  <c r="F893846" i="1"/>
  <c r="F893845" i="1"/>
  <c r="F893844" i="1"/>
  <c r="F893843" i="1"/>
  <c r="F893842" i="1"/>
  <c r="F893841" i="1"/>
  <c r="F893840" i="1"/>
  <c r="F893839" i="1"/>
  <c r="F893838" i="1"/>
  <c r="F893837" i="1"/>
  <c r="F893836" i="1"/>
  <c r="F893835" i="1"/>
  <c r="F893834" i="1"/>
  <c r="F893833" i="1"/>
  <c r="F893832" i="1"/>
  <c r="F893831" i="1"/>
  <c r="F893830" i="1"/>
  <c r="F893829" i="1"/>
  <c r="F893828" i="1"/>
  <c r="F893827" i="1"/>
  <c r="F893826" i="1"/>
  <c r="F893825" i="1"/>
  <c r="F893824" i="1"/>
  <c r="F893823" i="1"/>
  <c r="F893822" i="1"/>
  <c r="F893821" i="1"/>
  <c r="F893820" i="1"/>
  <c r="F893819" i="1"/>
  <c r="F893818" i="1"/>
  <c r="F893817" i="1"/>
  <c r="F893816" i="1"/>
  <c r="F893815" i="1"/>
  <c r="F893814" i="1"/>
  <c r="F893813" i="1"/>
  <c r="F893812" i="1"/>
  <c r="F893811" i="1"/>
  <c r="F893810" i="1"/>
  <c r="F893809" i="1"/>
  <c r="F893808" i="1"/>
  <c r="F893807" i="1"/>
  <c r="F893806" i="1"/>
  <c r="F893805" i="1"/>
  <c r="F893804" i="1"/>
  <c r="F893803" i="1"/>
  <c r="F893802" i="1"/>
  <c r="F893801" i="1"/>
  <c r="F893800" i="1"/>
  <c r="F893799" i="1"/>
  <c r="F893798" i="1"/>
  <c r="F893797" i="1"/>
  <c r="F893796" i="1"/>
  <c r="F893795" i="1"/>
  <c r="F893794" i="1"/>
  <c r="F893793" i="1"/>
  <c r="F893792" i="1"/>
  <c r="F893791" i="1"/>
  <c r="F893790" i="1"/>
  <c r="F893789" i="1"/>
  <c r="F893788" i="1"/>
  <c r="F893787" i="1"/>
  <c r="F893786" i="1"/>
  <c r="F893785" i="1"/>
  <c r="F893784" i="1"/>
  <c r="F893783" i="1"/>
  <c r="F893782" i="1"/>
  <c r="F893781" i="1"/>
  <c r="F893780" i="1"/>
  <c r="F893779" i="1"/>
  <c r="F893778" i="1"/>
  <c r="F893777" i="1"/>
  <c r="F893776" i="1"/>
  <c r="F893775" i="1"/>
  <c r="F893774" i="1"/>
  <c r="F893773" i="1"/>
  <c r="F893772" i="1"/>
  <c r="F893771" i="1"/>
  <c r="F893770" i="1"/>
  <c r="F893769" i="1"/>
  <c r="F893768" i="1"/>
  <c r="F893767" i="1"/>
  <c r="F893766" i="1"/>
  <c r="F893765" i="1"/>
  <c r="F893764" i="1"/>
  <c r="F893763" i="1"/>
  <c r="F893762" i="1"/>
  <c r="F893761" i="1"/>
  <c r="F893760" i="1"/>
  <c r="F893759" i="1"/>
  <c r="F893758" i="1"/>
  <c r="F893757" i="1"/>
  <c r="F893756" i="1"/>
  <c r="F893755" i="1"/>
  <c r="F893754" i="1"/>
  <c r="F893753" i="1"/>
  <c r="F893752" i="1"/>
  <c r="F893751" i="1"/>
  <c r="F893750" i="1"/>
  <c r="F893749" i="1"/>
  <c r="F893748" i="1"/>
  <c r="F893747" i="1"/>
  <c r="F893746" i="1"/>
  <c r="F893745" i="1"/>
  <c r="F893744" i="1"/>
  <c r="F893743" i="1"/>
  <c r="F893742" i="1"/>
  <c r="F893741" i="1"/>
  <c r="F893740" i="1"/>
  <c r="F893739" i="1"/>
  <c r="F893738" i="1"/>
  <c r="F893737" i="1"/>
  <c r="F893736" i="1"/>
  <c r="F893735" i="1"/>
  <c r="F893734" i="1"/>
  <c r="F893733" i="1"/>
  <c r="F893732" i="1"/>
  <c r="F893731" i="1"/>
  <c r="F893730" i="1"/>
  <c r="F893729" i="1"/>
  <c r="F893728" i="1"/>
  <c r="F893727" i="1"/>
  <c r="F893726" i="1"/>
  <c r="F893725" i="1"/>
  <c r="F893724" i="1"/>
  <c r="F893723" i="1"/>
  <c r="F893722" i="1"/>
  <c r="F893721" i="1"/>
  <c r="F893720" i="1"/>
  <c r="F893719" i="1"/>
  <c r="F893718" i="1"/>
  <c r="F893717" i="1"/>
  <c r="F893716" i="1"/>
  <c r="F893715" i="1"/>
  <c r="F893714" i="1"/>
  <c r="F893713" i="1"/>
  <c r="F893712" i="1"/>
  <c r="F893711" i="1"/>
  <c r="F893710" i="1"/>
  <c r="F893709" i="1"/>
  <c r="F893708" i="1"/>
  <c r="F893707" i="1"/>
  <c r="F893706" i="1"/>
  <c r="F893705" i="1"/>
  <c r="F893704" i="1"/>
  <c r="F893703" i="1"/>
  <c r="F893702" i="1"/>
  <c r="F893701" i="1"/>
  <c r="F893700" i="1"/>
  <c r="F893699" i="1"/>
  <c r="F893698" i="1"/>
  <c r="F893697" i="1"/>
  <c r="F893696" i="1"/>
  <c r="F893695" i="1"/>
  <c r="F893694" i="1"/>
  <c r="F893693" i="1"/>
  <c r="F893692" i="1"/>
  <c r="F893691" i="1"/>
  <c r="F893690" i="1"/>
  <c r="F893689" i="1"/>
  <c r="F893688" i="1"/>
  <c r="F893687" i="1"/>
  <c r="F893686" i="1"/>
  <c r="F893685" i="1"/>
  <c r="F893684" i="1"/>
  <c r="F893683" i="1"/>
  <c r="F893682" i="1"/>
  <c r="F893681" i="1"/>
  <c r="F893680" i="1"/>
  <c r="F893679" i="1"/>
  <c r="F893678" i="1"/>
  <c r="F893677" i="1"/>
  <c r="F893676" i="1"/>
  <c r="F893675" i="1"/>
  <c r="F893674" i="1"/>
  <c r="F893673" i="1"/>
  <c r="F893672" i="1"/>
  <c r="F893671" i="1"/>
  <c r="F893670" i="1"/>
  <c r="F893669" i="1"/>
  <c r="F893668" i="1"/>
  <c r="F893667" i="1"/>
  <c r="F893666" i="1"/>
  <c r="F893665" i="1"/>
  <c r="F893664" i="1"/>
  <c r="F893663" i="1"/>
  <c r="F893662" i="1"/>
  <c r="F893661" i="1"/>
  <c r="F893660" i="1"/>
  <c r="F893659" i="1"/>
  <c r="F893658" i="1"/>
  <c r="F893657" i="1"/>
  <c r="F893656" i="1"/>
  <c r="F893655" i="1"/>
  <c r="F893654" i="1"/>
  <c r="F893653" i="1"/>
  <c r="F893652" i="1"/>
  <c r="F893651" i="1"/>
  <c r="F893650" i="1"/>
  <c r="F893649" i="1"/>
  <c r="F893648" i="1"/>
  <c r="F893647" i="1"/>
  <c r="F893646" i="1"/>
  <c r="F893645" i="1"/>
  <c r="F893644" i="1"/>
  <c r="F893643" i="1"/>
  <c r="F893642" i="1"/>
  <c r="F893641" i="1"/>
  <c r="F893640" i="1"/>
  <c r="F893639" i="1"/>
  <c r="F893638" i="1"/>
  <c r="F893637" i="1"/>
  <c r="F893636" i="1"/>
  <c r="F893635" i="1"/>
  <c r="F893634" i="1"/>
  <c r="F893633" i="1"/>
  <c r="F893632" i="1"/>
  <c r="F893631" i="1"/>
  <c r="F893630" i="1"/>
  <c r="F893629" i="1"/>
  <c r="F893628" i="1"/>
  <c r="F893627" i="1"/>
  <c r="F893626" i="1"/>
  <c r="F893625" i="1"/>
  <c r="F893624" i="1"/>
  <c r="F893623" i="1"/>
  <c r="F893622" i="1"/>
  <c r="F893621" i="1"/>
  <c r="F893620" i="1"/>
  <c r="F893619" i="1"/>
  <c r="F893618" i="1"/>
  <c r="F893617" i="1"/>
  <c r="F893616" i="1"/>
  <c r="F893615" i="1"/>
  <c r="F893614" i="1"/>
  <c r="F893613" i="1"/>
  <c r="F893612" i="1"/>
  <c r="F893611" i="1"/>
  <c r="F893610" i="1"/>
  <c r="F893609" i="1"/>
  <c r="F893608" i="1"/>
  <c r="F893607" i="1"/>
  <c r="F893606" i="1"/>
  <c r="F893605" i="1"/>
  <c r="F893604" i="1"/>
  <c r="F893603" i="1"/>
  <c r="F893602" i="1"/>
  <c r="F893601" i="1"/>
  <c r="F893600" i="1"/>
  <c r="F893599" i="1"/>
  <c r="F893598" i="1"/>
  <c r="F893597" i="1"/>
  <c r="F893596" i="1"/>
  <c r="F893595" i="1"/>
  <c r="F893594" i="1"/>
  <c r="F893593" i="1"/>
  <c r="F893592" i="1"/>
  <c r="F893591" i="1"/>
  <c r="F893590" i="1"/>
  <c r="F893589" i="1"/>
  <c r="F893588" i="1"/>
  <c r="F893587" i="1"/>
  <c r="F893586" i="1"/>
  <c r="F893585" i="1"/>
  <c r="F893584" i="1"/>
  <c r="F893583" i="1"/>
  <c r="F893582" i="1"/>
  <c r="F893581" i="1"/>
  <c r="F893580" i="1"/>
  <c r="F893579" i="1"/>
  <c r="F893578" i="1"/>
  <c r="F893577" i="1"/>
  <c r="F893576" i="1"/>
  <c r="F893575" i="1"/>
  <c r="F893574" i="1"/>
  <c r="F893573" i="1"/>
  <c r="F893572" i="1"/>
  <c r="F893571" i="1"/>
  <c r="F893570" i="1"/>
  <c r="F893569" i="1"/>
  <c r="F893568" i="1"/>
  <c r="F893567" i="1"/>
  <c r="F893566" i="1"/>
  <c r="F893565" i="1"/>
  <c r="F893564" i="1"/>
  <c r="F893563" i="1"/>
  <c r="F893562" i="1"/>
  <c r="F893561" i="1"/>
  <c r="F893560" i="1"/>
  <c r="F893559" i="1"/>
  <c r="F893558" i="1"/>
  <c r="F893557" i="1"/>
  <c r="F893556" i="1"/>
  <c r="F893555" i="1"/>
  <c r="F893554" i="1"/>
  <c r="F893553" i="1"/>
  <c r="F893552" i="1"/>
  <c r="F893551" i="1"/>
  <c r="F893550" i="1"/>
  <c r="F893549" i="1"/>
  <c r="F893548" i="1"/>
  <c r="F893547" i="1"/>
  <c r="F893546" i="1"/>
  <c r="F893545" i="1"/>
  <c r="F893544" i="1"/>
  <c r="F893543" i="1"/>
  <c r="F893542" i="1"/>
  <c r="F893541" i="1"/>
  <c r="F893540" i="1"/>
  <c r="F893539" i="1"/>
  <c r="F893538" i="1"/>
  <c r="F893537" i="1"/>
  <c r="F893536" i="1"/>
  <c r="F893535" i="1"/>
  <c r="F893534" i="1"/>
  <c r="F893533" i="1"/>
  <c r="F893532" i="1"/>
  <c r="F893531" i="1"/>
  <c r="F893530" i="1"/>
  <c r="F893529" i="1"/>
  <c r="F893528" i="1"/>
  <c r="F893527" i="1"/>
  <c r="F893526" i="1"/>
  <c r="F893525" i="1"/>
  <c r="F893524" i="1"/>
  <c r="F893523" i="1"/>
  <c r="F893522" i="1"/>
  <c r="F893521" i="1"/>
  <c r="F893520" i="1"/>
  <c r="F893519" i="1"/>
  <c r="F893518" i="1"/>
  <c r="F893517" i="1"/>
  <c r="F893516" i="1"/>
  <c r="F893515" i="1"/>
  <c r="F893514" i="1"/>
  <c r="F893513" i="1"/>
  <c r="F893512" i="1"/>
  <c r="F893511" i="1"/>
  <c r="F893510" i="1"/>
  <c r="F893509" i="1"/>
  <c r="F893508" i="1"/>
  <c r="F893507" i="1"/>
  <c r="F893506" i="1"/>
  <c r="F893505" i="1"/>
  <c r="F893504" i="1"/>
  <c r="F893503" i="1"/>
  <c r="F893502" i="1"/>
  <c r="F893501" i="1"/>
  <c r="F893500" i="1"/>
  <c r="F893499" i="1"/>
  <c r="F893498" i="1"/>
  <c r="F893497" i="1"/>
  <c r="F893496" i="1"/>
  <c r="F893495" i="1"/>
  <c r="F893494" i="1"/>
  <c r="F893493" i="1"/>
  <c r="F893492" i="1"/>
  <c r="F893491" i="1"/>
  <c r="F893490" i="1"/>
  <c r="F893489" i="1"/>
  <c r="F893488" i="1"/>
  <c r="F893487" i="1"/>
  <c r="F893486" i="1"/>
  <c r="F893485" i="1"/>
  <c r="F893484" i="1"/>
  <c r="F893483" i="1"/>
  <c r="F893482" i="1"/>
  <c r="F893481" i="1"/>
  <c r="F893480" i="1"/>
  <c r="F893479" i="1"/>
  <c r="F893478" i="1"/>
  <c r="F893477" i="1"/>
  <c r="F893476" i="1"/>
  <c r="F893475" i="1"/>
  <c r="F893474" i="1"/>
  <c r="F893473" i="1"/>
  <c r="F893472" i="1"/>
  <c r="F893471" i="1"/>
  <c r="F893470" i="1"/>
  <c r="F893469" i="1"/>
  <c r="F893468" i="1"/>
  <c r="F893467" i="1"/>
  <c r="F893466" i="1"/>
  <c r="F893465" i="1"/>
  <c r="F893464" i="1"/>
  <c r="F893463" i="1"/>
  <c r="F893462" i="1"/>
  <c r="F893461" i="1"/>
  <c r="F893460" i="1"/>
  <c r="F893459" i="1"/>
  <c r="F893458" i="1"/>
  <c r="F893457" i="1"/>
  <c r="F893456" i="1"/>
  <c r="F893455" i="1"/>
  <c r="F893454" i="1"/>
  <c r="F893453" i="1"/>
  <c r="F893452" i="1"/>
  <c r="F893451" i="1"/>
  <c r="F893450" i="1"/>
  <c r="F893449" i="1"/>
  <c r="F893448" i="1"/>
  <c r="F893447" i="1"/>
  <c r="F893446" i="1"/>
  <c r="F893445" i="1"/>
  <c r="F893444" i="1"/>
  <c r="F893443" i="1"/>
  <c r="F893442" i="1"/>
  <c r="F893441" i="1"/>
  <c r="F893440" i="1"/>
  <c r="F893439" i="1"/>
  <c r="F893438" i="1"/>
  <c r="F893437" i="1"/>
  <c r="F893436" i="1"/>
  <c r="F893435" i="1"/>
  <c r="F893434" i="1"/>
  <c r="F893433" i="1"/>
  <c r="F893432" i="1"/>
  <c r="F893431" i="1"/>
  <c r="F893430" i="1"/>
  <c r="F893429" i="1"/>
  <c r="F893428" i="1"/>
  <c r="F893427" i="1"/>
  <c r="F893426" i="1"/>
  <c r="F893425" i="1"/>
  <c r="F893424" i="1"/>
  <c r="F893423" i="1"/>
  <c r="F893422" i="1"/>
  <c r="F893421" i="1"/>
  <c r="F893420" i="1"/>
  <c r="F893419" i="1"/>
  <c r="F893418" i="1"/>
  <c r="F893417" i="1"/>
  <c r="F893416" i="1"/>
  <c r="F893415" i="1"/>
  <c r="F893414" i="1"/>
  <c r="F893413" i="1"/>
  <c r="F893412" i="1"/>
  <c r="F893411" i="1"/>
  <c r="F893410" i="1"/>
  <c r="F893409" i="1"/>
  <c r="F893408" i="1"/>
  <c r="F893407" i="1"/>
  <c r="F893406" i="1"/>
  <c r="F893405" i="1"/>
  <c r="F893404" i="1"/>
  <c r="F893403" i="1"/>
  <c r="F893402" i="1"/>
  <c r="F893401" i="1"/>
  <c r="F893400" i="1"/>
  <c r="F893399" i="1"/>
  <c r="F893398" i="1"/>
  <c r="F893397" i="1"/>
  <c r="F893396" i="1"/>
  <c r="F893395" i="1"/>
  <c r="F893394" i="1"/>
  <c r="F893393" i="1"/>
  <c r="F893392" i="1"/>
  <c r="F893391" i="1"/>
  <c r="F893390" i="1"/>
  <c r="F893389" i="1"/>
  <c r="F893388" i="1"/>
  <c r="F893387" i="1"/>
  <c r="F893386" i="1"/>
  <c r="F893385" i="1"/>
  <c r="F893384" i="1"/>
  <c r="F893383" i="1"/>
  <c r="F893382" i="1"/>
  <c r="F893381" i="1"/>
  <c r="F893380" i="1"/>
  <c r="F893379" i="1"/>
  <c r="F893378" i="1"/>
  <c r="F893377" i="1"/>
  <c r="F893376" i="1"/>
  <c r="F893375" i="1"/>
  <c r="F893374" i="1"/>
  <c r="F893373" i="1"/>
  <c r="F893372" i="1"/>
  <c r="F893371" i="1"/>
  <c r="F893370" i="1"/>
  <c r="F893369" i="1"/>
  <c r="F893368" i="1"/>
  <c r="F893367" i="1"/>
  <c r="F893366" i="1"/>
  <c r="F893365" i="1"/>
  <c r="F893364" i="1"/>
  <c r="F893363" i="1"/>
  <c r="F893362" i="1"/>
  <c r="F893361" i="1"/>
  <c r="F893360" i="1"/>
  <c r="F893359" i="1"/>
  <c r="F893358" i="1"/>
  <c r="F893357" i="1"/>
  <c r="F893356" i="1"/>
  <c r="F893355" i="1"/>
  <c r="F893354" i="1"/>
  <c r="F893353" i="1"/>
  <c r="F893352" i="1"/>
  <c r="F893351" i="1"/>
  <c r="F893350" i="1"/>
  <c r="F893349" i="1"/>
  <c r="F893348" i="1"/>
  <c r="F893347" i="1"/>
  <c r="F893346" i="1"/>
  <c r="F893345" i="1"/>
  <c r="F893344" i="1"/>
  <c r="F893343" i="1"/>
  <c r="F893342" i="1"/>
  <c r="F893341" i="1"/>
  <c r="F893340" i="1"/>
  <c r="F893339" i="1"/>
  <c r="F893338" i="1"/>
  <c r="F893337" i="1"/>
  <c r="F893336" i="1"/>
  <c r="F893335" i="1"/>
  <c r="F893334" i="1"/>
  <c r="F893333" i="1"/>
  <c r="F893332" i="1"/>
  <c r="F893331" i="1"/>
  <c r="F893330" i="1"/>
  <c r="F893329" i="1"/>
  <c r="F893328" i="1"/>
  <c r="F893327" i="1"/>
  <c r="F893326" i="1"/>
  <c r="F893325" i="1"/>
  <c r="F893324" i="1"/>
  <c r="F893323" i="1"/>
  <c r="F893322" i="1"/>
  <c r="F893321" i="1"/>
  <c r="F893320" i="1"/>
  <c r="F893319" i="1"/>
  <c r="F893318" i="1"/>
  <c r="F893317" i="1"/>
  <c r="F893316" i="1"/>
  <c r="F893315" i="1"/>
  <c r="F893314" i="1"/>
  <c r="F893313" i="1"/>
  <c r="F893312" i="1"/>
  <c r="F893311" i="1"/>
  <c r="F893310" i="1"/>
  <c r="F893309" i="1"/>
  <c r="F893308" i="1"/>
  <c r="F893307" i="1"/>
  <c r="F893306" i="1"/>
  <c r="F893305" i="1"/>
  <c r="F893304" i="1"/>
  <c r="F893303" i="1"/>
  <c r="F893302" i="1"/>
  <c r="F893301" i="1"/>
  <c r="F893300" i="1"/>
  <c r="F893299" i="1"/>
  <c r="F893298" i="1"/>
  <c r="F893297" i="1"/>
  <c r="F893296" i="1"/>
  <c r="F893295" i="1"/>
  <c r="F893294" i="1"/>
  <c r="F893293" i="1"/>
  <c r="F893292" i="1"/>
  <c r="F893291" i="1"/>
  <c r="F893290" i="1"/>
  <c r="F893289" i="1"/>
  <c r="F893288" i="1"/>
  <c r="F893287" i="1"/>
  <c r="F893286" i="1"/>
  <c r="F893285" i="1"/>
  <c r="F893284" i="1"/>
  <c r="F893283" i="1"/>
  <c r="F893282" i="1"/>
  <c r="F893281" i="1"/>
  <c r="F893280" i="1"/>
  <c r="F893279" i="1"/>
  <c r="F893278" i="1"/>
  <c r="F893277" i="1"/>
  <c r="F893276" i="1"/>
  <c r="F893275" i="1"/>
  <c r="F893274" i="1"/>
  <c r="F893273" i="1"/>
  <c r="F893272" i="1"/>
  <c r="F893271" i="1"/>
  <c r="F893270" i="1"/>
  <c r="F893269" i="1"/>
  <c r="F893268" i="1"/>
  <c r="F893267" i="1"/>
  <c r="F893266" i="1"/>
  <c r="F893265" i="1"/>
  <c r="F893264" i="1"/>
  <c r="F893263" i="1"/>
  <c r="F893262" i="1"/>
  <c r="F893261" i="1"/>
  <c r="F893260" i="1"/>
  <c r="F893259" i="1"/>
  <c r="F893258" i="1"/>
  <c r="F893257" i="1"/>
  <c r="F893256" i="1"/>
  <c r="F893255" i="1"/>
  <c r="F893254" i="1"/>
  <c r="F893253" i="1"/>
  <c r="F893252" i="1"/>
  <c r="F893251" i="1"/>
  <c r="F893250" i="1"/>
  <c r="F893249" i="1"/>
  <c r="F893248" i="1"/>
  <c r="F893247" i="1"/>
  <c r="F893246" i="1"/>
  <c r="F893245" i="1"/>
  <c r="F893244" i="1"/>
  <c r="F893243" i="1"/>
  <c r="F893242" i="1"/>
  <c r="F893241" i="1"/>
  <c r="F893240" i="1"/>
  <c r="F893239" i="1"/>
  <c r="F893238" i="1"/>
  <c r="F893237" i="1"/>
  <c r="F893236" i="1"/>
  <c r="F893235" i="1"/>
  <c r="F893234" i="1"/>
  <c r="F893233" i="1"/>
  <c r="F893232" i="1"/>
  <c r="F893231" i="1"/>
  <c r="F893230" i="1"/>
  <c r="F893229" i="1"/>
  <c r="F893228" i="1"/>
  <c r="F893227" i="1"/>
  <c r="F893226" i="1"/>
  <c r="F893225" i="1"/>
  <c r="F893224" i="1"/>
  <c r="F893223" i="1"/>
  <c r="F893222" i="1"/>
  <c r="F893221" i="1"/>
  <c r="F893220" i="1"/>
  <c r="F893219" i="1"/>
  <c r="F893218" i="1"/>
  <c r="F893217" i="1"/>
  <c r="F893216" i="1"/>
  <c r="F893215" i="1"/>
  <c r="F893214" i="1"/>
  <c r="F893213" i="1"/>
  <c r="F893212" i="1"/>
  <c r="F893211" i="1"/>
  <c r="F893210" i="1"/>
  <c r="F893209" i="1"/>
  <c r="F893208" i="1"/>
  <c r="F893207" i="1"/>
  <c r="F893206" i="1"/>
  <c r="F893205" i="1"/>
  <c r="F893204" i="1"/>
  <c r="F893203" i="1"/>
  <c r="F893202" i="1"/>
  <c r="F893201" i="1"/>
  <c r="F893200" i="1"/>
  <c r="F893199" i="1"/>
  <c r="F893198" i="1"/>
  <c r="F893197" i="1"/>
  <c r="F893196" i="1"/>
  <c r="F893195" i="1"/>
  <c r="F893194" i="1"/>
  <c r="F893193" i="1"/>
  <c r="F893192" i="1"/>
  <c r="F893191" i="1"/>
  <c r="F893190" i="1"/>
  <c r="F893189" i="1"/>
  <c r="F893188" i="1"/>
  <c r="F893187" i="1"/>
  <c r="F893186" i="1"/>
  <c r="F893185" i="1"/>
  <c r="F893184" i="1"/>
  <c r="F893183" i="1"/>
  <c r="F893182" i="1"/>
  <c r="F893181" i="1"/>
  <c r="F893180" i="1"/>
  <c r="F893179" i="1"/>
  <c r="F893178" i="1"/>
  <c r="F893177" i="1"/>
  <c r="F893176" i="1"/>
  <c r="F893175" i="1"/>
  <c r="F893174" i="1"/>
  <c r="F893173" i="1"/>
  <c r="F893172" i="1"/>
  <c r="F893171" i="1"/>
  <c r="F893170" i="1"/>
  <c r="F893169" i="1"/>
  <c r="F893168" i="1"/>
  <c r="F893167" i="1"/>
  <c r="F893166" i="1"/>
  <c r="F893165" i="1"/>
  <c r="F893164" i="1"/>
  <c r="F893163" i="1"/>
  <c r="F893162" i="1"/>
  <c r="F893161" i="1"/>
  <c r="F893160" i="1"/>
  <c r="F893159" i="1"/>
  <c r="F893158" i="1"/>
  <c r="F893157" i="1"/>
  <c r="F893156" i="1"/>
  <c r="F893155" i="1"/>
  <c r="F893154" i="1"/>
  <c r="F893153" i="1"/>
  <c r="F893152" i="1"/>
  <c r="F893151" i="1"/>
  <c r="F893150" i="1"/>
  <c r="F893149" i="1"/>
  <c r="F893148" i="1"/>
  <c r="F893147" i="1"/>
  <c r="F893146" i="1"/>
  <c r="F893145" i="1"/>
  <c r="F893144" i="1"/>
  <c r="F893143" i="1"/>
  <c r="F893142" i="1"/>
  <c r="F893141" i="1"/>
  <c r="F893140" i="1"/>
  <c r="F893139" i="1"/>
  <c r="F893138" i="1"/>
  <c r="F893137" i="1"/>
  <c r="F893136" i="1"/>
  <c r="F893135" i="1"/>
  <c r="F893134" i="1"/>
  <c r="F893133" i="1"/>
  <c r="F893132" i="1"/>
  <c r="F893131" i="1"/>
  <c r="F893130" i="1"/>
  <c r="F893129" i="1"/>
  <c r="F893128" i="1"/>
  <c r="F893127" i="1"/>
  <c r="F893126" i="1"/>
  <c r="F893125" i="1"/>
  <c r="F893124" i="1"/>
  <c r="F893123" i="1"/>
  <c r="F893122" i="1"/>
  <c r="F893121" i="1"/>
  <c r="F893120" i="1"/>
  <c r="F893119" i="1"/>
  <c r="F893118" i="1"/>
  <c r="F893117" i="1"/>
  <c r="F893116" i="1"/>
  <c r="F893115" i="1"/>
  <c r="F893114" i="1"/>
  <c r="F893113" i="1"/>
  <c r="F893112" i="1"/>
  <c r="F893111" i="1"/>
  <c r="F893110" i="1"/>
  <c r="F893109" i="1"/>
  <c r="F893108" i="1"/>
  <c r="F893107" i="1"/>
  <c r="F893106" i="1"/>
  <c r="F893105" i="1"/>
  <c r="F893104" i="1"/>
  <c r="F893103" i="1"/>
  <c r="F893102" i="1"/>
  <c r="F893101" i="1"/>
  <c r="F893100" i="1"/>
  <c r="F893099" i="1"/>
  <c r="F893098" i="1"/>
  <c r="F893097" i="1"/>
  <c r="F893096" i="1"/>
  <c r="F893095" i="1"/>
  <c r="F893094" i="1"/>
  <c r="F893093" i="1"/>
  <c r="F893092" i="1"/>
  <c r="F893091" i="1"/>
  <c r="F893090" i="1"/>
  <c r="F893089" i="1"/>
  <c r="F893088" i="1"/>
  <c r="F893087" i="1"/>
  <c r="F893086" i="1"/>
  <c r="F893085" i="1"/>
  <c r="F893084" i="1"/>
  <c r="F893083" i="1"/>
  <c r="F893082" i="1"/>
  <c r="F893081" i="1"/>
  <c r="F893080" i="1"/>
  <c r="F893079" i="1"/>
  <c r="F893078" i="1"/>
  <c r="F893077" i="1"/>
  <c r="F893076" i="1"/>
  <c r="F893075" i="1"/>
  <c r="F893074" i="1"/>
  <c r="F893073" i="1"/>
  <c r="F893072" i="1"/>
  <c r="F893071" i="1"/>
  <c r="F893070" i="1"/>
  <c r="F893069" i="1"/>
  <c r="F893068" i="1"/>
  <c r="F893067" i="1"/>
  <c r="F893066" i="1"/>
  <c r="F893065" i="1"/>
  <c r="F893064" i="1"/>
  <c r="F893063" i="1"/>
  <c r="F893062" i="1"/>
  <c r="F893061" i="1"/>
  <c r="F893060" i="1"/>
  <c r="F893059" i="1"/>
  <c r="F893058" i="1"/>
  <c r="F893057" i="1"/>
  <c r="F893056" i="1"/>
  <c r="F893055" i="1"/>
  <c r="F893054" i="1"/>
  <c r="F893053" i="1"/>
  <c r="F893052" i="1"/>
  <c r="F893051" i="1"/>
  <c r="F893050" i="1"/>
  <c r="F893049" i="1"/>
  <c r="F893048" i="1"/>
  <c r="F893047" i="1"/>
  <c r="F893046" i="1"/>
  <c r="F893045" i="1"/>
  <c r="F893044" i="1"/>
  <c r="F893043" i="1"/>
  <c r="F893042" i="1"/>
  <c r="F893041" i="1"/>
  <c r="F893040" i="1"/>
  <c r="F893039" i="1"/>
  <c r="F893038" i="1"/>
  <c r="F893037" i="1"/>
  <c r="F893036" i="1"/>
  <c r="F893035" i="1"/>
  <c r="F893034" i="1"/>
  <c r="F893033" i="1"/>
  <c r="F893032" i="1"/>
  <c r="F893031" i="1"/>
  <c r="F893030" i="1"/>
  <c r="F893029" i="1"/>
  <c r="F893028" i="1"/>
  <c r="F893027" i="1"/>
  <c r="F893026" i="1"/>
  <c r="F893025" i="1"/>
  <c r="F893024" i="1"/>
  <c r="F893023" i="1"/>
  <c r="F893022" i="1"/>
  <c r="F893021" i="1"/>
  <c r="F893020" i="1"/>
  <c r="F893019" i="1"/>
  <c r="F893018" i="1"/>
  <c r="F893017" i="1"/>
  <c r="F893016" i="1"/>
  <c r="F893015" i="1"/>
  <c r="F893014" i="1"/>
  <c r="F893013" i="1"/>
  <c r="F893012" i="1"/>
  <c r="F893011" i="1"/>
  <c r="F893010" i="1"/>
  <c r="F893009" i="1"/>
  <c r="F893008" i="1"/>
  <c r="F893007" i="1"/>
  <c r="F893006" i="1"/>
  <c r="F893005" i="1"/>
  <c r="F893004" i="1"/>
  <c r="F893003" i="1"/>
  <c r="F893002" i="1"/>
  <c r="F893001" i="1"/>
  <c r="F893000" i="1"/>
  <c r="F892999" i="1"/>
  <c r="F892998" i="1"/>
  <c r="F892997" i="1"/>
  <c r="F892996" i="1"/>
  <c r="F892995" i="1"/>
  <c r="F892994" i="1"/>
  <c r="F892993" i="1"/>
  <c r="F892992" i="1"/>
  <c r="F892991" i="1"/>
  <c r="F892990" i="1"/>
  <c r="F892989" i="1"/>
  <c r="F892988" i="1"/>
  <c r="F892987" i="1"/>
  <c r="F892986" i="1"/>
  <c r="F892985" i="1"/>
  <c r="F892984" i="1"/>
  <c r="F892983" i="1"/>
  <c r="F892982" i="1"/>
  <c r="F892981" i="1"/>
  <c r="F892980" i="1"/>
  <c r="F892979" i="1"/>
  <c r="F892978" i="1"/>
  <c r="F892977" i="1"/>
  <c r="F892976" i="1"/>
  <c r="F892975" i="1"/>
  <c r="F892974" i="1"/>
  <c r="F892973" i="1"/>
  <c r="F892972" i="1"/>
  <c r="F892971" i="1"/>
  <c r="F892970" i="1"/>
  <c r="F892969" i="1"/>
  <c r="F892968" i="1"/>
  <c r="F892967" i="1"/>
  <c r="F892966" i="1"/>
  <c r="F892965" i="1"/>
  <c r="F892964" i="1"/>
  <c r="F892963" i="1"/>
  <c r="F892962" i="1"/>
  <c r="F892961" i="1"/>
  <c r="F892960" i="1"/>
  <c r="F892959" i="1"/>
  <c r="F892958" i="1"/>
  <c r="F892957" i="1"/>
  <c r="F892956" i="1"/>
  <c r="F892955" i="1"/>
  <c r="F892954" i="1"/>
  <c r="F892953" i="1"/>
  <c r="F892952" i="1"/>
  <c r="F892951" i="1"/>
  <c r="F892950" i="1"/>
  <c r="F892949" i="1"/>
  <c r="F892948" i="1"/>
  <c r="F892947" i="1"/>
  <c r="F892946" i="1"/>
  <c r="F892945" i="1"/>
  <c r="F892944" i="1"/>
  <c r="F892943" i="1"/>
  <c r="F892942" i="1"/>
  <c r="F892941" i="1"/>
  <c r="F892940" i="1"/>
  <c r="F892939" i="1"/>
  <c r="F892938" i="1"/>
  <c r="F892937" i="1"/>
  <c r="F892936" i="1"/>
  <c r="F892935" i="1"/>
  <c r="F892934" i="1"/>
  <c r="F892933" i="1"/>
  <c r="F892932" i="1"/>
  <c r="F892931" i="1"/>
  <c r="F892930" i="1"/>
  <c r="F892929" i="1"/>
  <c r="F892928" i="1"/>
  <c r="F892927" i="1"/>
  <c r="F892926" i="1"/>
  <c r="F892925" i="1"/>
  <c r="F892924" i="1"/>
  <c r="F892923" i="1"/>
  <c r="F892922" i="1"/>
  <c r="F892921" i="1"/>
  <c r="F892920" i="1"/>
  <c r="F892919" i="1"/>
  <c r="F892918" i="1"/>
  <c r="F892917" i="1"/>
  <c r="F892916" i="1"/>
  <c r="F892915" i="1"/>
  <c r="F892914" i="1"/>
  <c r="F892913" i="1"/>
  <c r="F892912" i="1"/>
  <c r="F892911" i="1"/>
  <c r="F892910" i="1"/>
  <c r="F892909" i="1"/>
  <c r="F892908" i="1"/>
  <c r="F892907" i="1"/>
  <c r="F892906" i="1"/>
  <c r="F892905" i="1"/>
  <c r="F892904" i="1"/>
  <c r="F892903" i="1"/>
  <c r="F892902" i="1"/>
  <c r="F892901" i="1"/>
  <c r="F892900" i="1"/>
  <c r="F892899" i="1"/>
  <c r="F892898" i="1"/>
  <c r="F892897" i="1"/>
  <c r="F892896" i="1"/>
  <c r="F892895" i="1"/>
  <c r="F892894" i="1"/>
  <c r="F892893" i="1"/>
  <c r="F892892" i="1"/>
  <c r="F892891" i="1"/>
  <c r="F892890" i="1"/>
  <c r="F892889" i="1"/>
  <c r="F892888" i="1"/>
  <c r="F892887" i="1"/>
  <c r="F892886" i="1"/>
  <c r="F892885" i="1"/>
  <c r="F892884" i="1"/>
  <c r="F892883" i="1"/>
  <c r="F892882" i="1"/>
  <c r="F892881" i="1"/>
  <c r="F892880" i="1"/>
  <c r="F892879" i="1"/>
  <c r="F892878" i="1"/>
  <c r="F892877" i="1"/>
  <c r="F892876" i="1"/>
  <c r="F892875" i="1"/>
  <c r="F892874" i="1"/>
  <c r="F892873" i="1"/>
  <c r="F892872" i="1"/>
  <c r="F892871" i="1"/>
  <c r="F892870" i="1"/>
  <c r="F892869" i="1"/>
  <c r="F892868" i="1"/>
  <c r="F892867" i="1"/>
  <c r="F892866" i="1"/>
  <c r="F892865" i="1"/>
  <c r="F892864" i="1"/>
  <c r="F892863" i="1"/>
  <c r="F892862" i="1"/>
  <c r="F892861" i="1"/>
  <c r="F892860" i="1"/>
  <c r="F892859" i="1"/>
  <c r="F892858" i="1"/>
  <c r="F892857" i="1"/>
  <c r="F892856" i="1"/>
  <c r="F892855" i="1"/>
  <c r="F892854" i="1"/>
  <c r="F892853" i="1"/>
  <c r="F892852" i="1"/>
  <c r="F892851" i="1"/>
  <c r="F892850" i="1"/>
  <c r="F892849" i="1"/>
  <c r="F892848" i="1"/>
  <c r="F892847" i="1"/>
  <c r="F892846" i="1"/>
  <c r="F892845" i="1"/>
  <c r="F892844" i="1"/>
  <c r="F892843" i="1"/>
  <c r="F892842" i="1"/>
  <c r="F892841" i="1"/>
  <c r="F892840" i="1"/>
  <c r="F892839" i="1"/>
  <c r="F892838" i="1"/>
  <c r="F892837" i="1"/>
  <c r="F892836" i="1"/>
  <c r="F892835" i="1"/>
  <c r="F892834" i="1"/>
  <c r="F892833" i="1"/>
  <c r="F892832" i="1"/>
  <c r="F892831" i="1"/>
  <c r="F892830" i="1"/>
  <c r="F892829" i="1"/>
  <c r="F892828" i="1"/>
  <c r="F892827" i="1"/>
  <c r="F892826" i="1"/>
  <c r="F892825" i="1"/>
  <c r="F892824" i="1"/>
  <c r="F892823" i="1"/>
  <c r="F892822" i="1"/>
  <c r="F892821" i="1"/>
  <c r="F892820" i="1"/>
  <c r="F892819" i="1"/>
  <c r="F892818" i="1"/>
  <c r="F892817" i="1"/>
  <c r="F892816" i="1"/>
  <c r="F892815" i="1"/>
  <c r="F892814" i="1"/>
  <c r="F892813" i="1"/>
  <c r="F892812" i="1"/>
  <c r="F892811" i="1"/>
  <c r="F892810" i="1"/>
  <c r="F892809" i="1"/>
  <c r="F892808" i="1"/>
  <c r="F892807" i="1"/>
  <c r="F892806" i="1"/>
  <c r="F892805" i="1"/>
  <c r="F892804" i="1"/>
  <c r="F892803" i="1"/>
  <c r="F892802" i="1"/>
  <c r="F892801" i="1"/>
  <c r="F892800" i="1"/>
  <c r="F892799" i="1"/>
  <c r="F892798" i="1"/>
  <c r="F892797" i="1"/>
  <c r="F892796" i="1"/>
  <c r="F892795" i="1"/>
  <c r="F892794" i="1"/>
  <c r="F892793" i="1"/>
  <c r="F892792" i="1"/>
  <c r="F892791" i="1"/>
  <c r="F892790" i="1"/>
  <c r="F892789" i="1"/>
  <c r="F892788" i="1"/>
  <c r="F892787" i="1"/>
  <c r="F892786" i="1"/>
  <c r="F892785" i="1"/>
  <c r="F892784" i="1"/>
  <c r="F892783" i="1"/>
  <c r="F892782" i="1"/>
  <c r="F892781" i="1"/>
  <c r="F892780" i="1"/>
  <c r="F892779" i="1"/>
  <c r="F892778" i="1"/>
  <c r="F892777" i="1"/>
  <c r="F892776" i="1"/>
  <c r="F892775" i="1"/>
  <c r="F892774" i="1"/>
  <c r="F892773" i="1"/>
  <c r="F892772" i="1"/>
  <c r="F892771" i="1"/>
  <c r="F892770" i="1"/>
  <c r="F892769" i="1"/>
  <c r="F892768" i="1"/>
  <c r="F892767" i="1"/>
  <c r="F892766" i="1"/>
  <c r="F892765" i="1"/>
  <c r="F892764" i="1"/>
  <c r="F892763" i="1"/>
  <c r="F892762" i="1"/>
  <c r="F892761" i="1"/>
  <c r="F892760" i="1"/>
  <c r="F892759" i="1"/>
  <c r="F892758" i="1"/>
  <c r="F892757" i="1"/>
  <c r="F892756" i="1"/>
  <c r="F892755" i="1"/>
  <c r="F892754" i="1"/>
  <c r="F892753" i="1"/>
  <c r="F892752" i="1"/>
  <c r="F892751" i="1"/>
  <c r="F892750" i="1"/>
  <c r="F892749" i="1"/>
  <c r="F892748" i="1"/>
  <c r="F892747" i="1"/>
  <c r="F892746" i="1"/>
  <c r="F892745" i="1"/>
  <c r="F892744" i="1"/>
  <c r="F892743" i="1"/>
  <c r="F892742" i="1"/>
  <c r="F892741" i="1"/>
  <c r="F892740" i="1"/>
  <c r="F892739" i="1"/>
  <c r="F892738" i="1"/>
  <c r="F892737" i="1"/>
  <c r="F892736" i="1"/>
  <c r="F892735" i="1"/>
  <c r="F892734" i="1"/>
  <c r="F892733" i="1"/>
  <c r="F892732" i="1"/>
  <c r="F892731" i="1"/>
  <c r="F892730" i="1"/>
  <c r="F892729" i="1"/>
  <c r="F892728" i="1"/>
  <c r="F892727" i="1"/>
  <c r="F892726" i="1"/>
  <c r="F892725" i="1"/>
  <c r="F892724" i="1"/>
  <c r="F892723" i="1"/>
  <c r="F892722" i="1"/>
  <c r="F892721" i="1"/>
  <c r="F892720" i="1"/>
  <c r="F892719" i="1"/>
  <c r="F892718" i="1"/>
  <c r="F892717" i="1"/>
  <c r="F892716" i="1"/>
  <c r="F892715" i="1"/>
  <c r="F892714" i="1"/>
  <c r="F892713" i="1"/>
  <c r="F892712" i="1"/>
  <c r="F892711" i="1"/>
  <c r="F892710" i="1"/>
  <c r="F892709" i="1"/>
  <c r="F892708" i="1"/>
  <c r="F892707" i="1"/>
  <c r="F892706" i="1"/>
  <c r="F892705" i="1"/>
  <c r="F892704" i="1"/>
  <c r="F892703" i="1"/>
  <c r="F892702" i="1"/>
  <c r="F892701" i="1"/>
  <c r="F892700" i="1"/>
  <c r="F892699" i="1"/>
  <c r="F892698" i="1"/>
  <c r="F892697" i="1"/>
  <c r="F892696" i="1"/>
  <c r="F892695" i="1"/>
  <c r="F892694" i="1"/>
  <c r="F892693" i="1"/>
  <c r="F892692" i="1"/>
  <c r="F892691" i="1"/>
  <c r="F892690" i="1"/>
  <c r="F892689" i="1"/>
  <c r="F892688" i="1"/>
  <c r="F892687" i="1"/>
  <c r="F892686" i="1"/>
  <c r="F892685" i="1"/>
  <c r="F892684" i="1"/>
  <c r="F892683" i="1"/>
  <c r="F892682" i="1"/>
  <c r="F892681" i="1"/>
  <c r="F892680" i="1"/>
  <c r="F892679" i="1"/>
  <c r="F892678" i="1"/>
  <c r="F892677" i="1"/>
  <c r="F892676" i="1"/>
  <c r="F892675" i="1"/>
  <c r="F892674" i="1"/>
  <c r="F892673" i="1"/>
  <c r="F892672" i="1"/>
  <c r="F892671" i="1"/>
  <c r="F892670" i="1"/>
  <c r="F892669" i="1"/>
  <c r="F892668" i="1"/>
  <c r="F892667" i="1"/>
  <c r="F892666" i="1"/>
  <c r="F892665" i="1"/>
  <c r="F892664" i="1"/>
  <c r="F892663" i="1"/>
  <c r="F892662" i="1"/>
  <c r="F892661" i="1"/>
  <c r="F892660" i="1"/>
  <c r="F892659" i="1"/>
  <c r="F892658" i="1"/>
  <c r="F892657" i="1"/>
  <c r="F892656" i="1"/>
  <c r="F892655" i="1"/>
  <c r="F892654" i="1"/>
  <c r="F892653" i="1"/>
  <c r="F892652" i="1"/>
  <c r="F892651" i="1"/>
  <c r="F892650" i="1"/>
  <c r="F892649" i="1"/>
  <c r="F892648" i="1"/>
  <c r="F892647" i="1"/>
  <c r="F892646" i="1"/>
  <c r="F892645" i="1"/>
  <c r="F892644" i="1"/>
  <c r="F892643" i="1"/>
  <c r="F892642" i="1"/>
  <c r="F892641" i="1"/>
  <c r="F892640" i="1"/>
  <c r="F892639" i="1"/>
  <c r="F892638" i="1"/>
  <c r="F892637" i="1"/>
  <c r="F892636" i="1"/>
  <c r="F892635" i="1"/>
  <c r="F892634" i="1"/>
  <c r="F892633" i="1"/>
  <c r="F892632" i="1"/>
  <c r="F892631" i="1"/>
  <c r="F892630" i="1"/>
  <c r="F892629" i="1"/>
  <c r="F892628" i="1"/>
  <c r="F892627" i="1"/>
  <c r="F892626" i="1"/>
  <c r="F892625" i="1"/>
  <c r="F892624" i="1"/>
  <c r="F892623" i="1"/>
  <c r="F892622" i="1"/>
  <c r="F892621" i="1"/>
  <c r="F892620" i="1"/>
  <c r="F892619" i="1"/>
  <c r="F892618" i="1"/>
  <c r="F892617" i="1"/>
  <c r="F892616" i="1"/>
  <c r="F892615" i="1"/>
  <c r="F892614" i="1"/>
  <c r="F892613" i="1"/>
  <c r="F892612" i="1"/>
  <c r="F892611" i="1"/>
  <c r="F892610" i="1"/>
  <c r="F892609" i="1"/>
  <c r="F892608" i="1"/>
  <c r="F892607" i="1"/>
  <c r="F892606" i="1"/>
  <c r="F892605" i="1"/>
  <c r="F892604" i="1"/>
  <c r="F892603" i="1"/>
  <c r="F892602" i="1"/>
  <c r="F892601" i="1"/>
  <c r="F892600" i="1"/>
  <c r="F892599" i="1"/>
  <c r="F892598" i="1"/>
  <c r="F892597" i="1"/>
  <c r="F892596" i="1"/>
  <c r="F892595" i="1"/>
  <c r="F892594" i="1"/>
  <c r="F892593" i="1"/>
  <c r="F892592" i="1"/>
  <c r="F892591" i="1"/>
  <c r="F892590" i="1"/>
  <c r="F892589" i="1"/>
  <c r="F892588" i="1"/>
  <c r="F892587" i="1"/>
  <c r="F892586" i="1"/>
  <c r="F892585" i="1"/>
  <c r="F892584" i="1"/>
  <c r="F892583" i="1"/>
  <c r="F892582" i="1"/>
  <c r="F892581" i="1"/>
  <c r="F892580" i="1"/>
  <c r="F892579" i="1"/>
  <c r="F892578" i="1"/>
  <c r="F892577" i="1"/>
  <c r="F892576" i="1"/>
  <c r="F892575" i="1"/>
  <c r="F892574" i="1"/>
  <c r="F892573" i="1"/>
  <c r="F892572" i="1"/>
  <c r="F892571" i="1"/>
  <c r="F892570" i="1"/>
  <c r="F892569" i="1"/>
  <c r="F892568" i="1"/>
  <c r="F892567" i="1"/>
  <c r="F892566" i="1"/>
  <c r="F892565" i="1"/>
  <c r="F892564" i="1"/>
  <c r="F892563" i="1"/>
  <c r="F892562" i="1"/>
  <c r="F892561" i="1"/>
  <c r="F892560" i="1"/>
  <c r="F892559" i="1"/>
  <c r="F892558" i="1"/>
  <c r="F892557" i="1"/>
  <c r="F892556" i="1"/>
  <c r="F892555" i="1"/>
  <c r="F892554" i="1"/>
  <c r="F892553" i="1"/>
  <c r="F892552" i="1"/>
  <c r="F892551" i="1"/>
  <c r="F892550" i="1"/>
  <c r="F892549" i="1"/>
  <c r="F892548" i="1"/>
  <c r="F892547" i="1"/>
  <c r="F892546" i="1"/>
  <c r="F892545" i="1"/>
  <c r="F892544" i="1"/>
  <c r="F892543" i="1"/>
  <c r="F892542" i="1"/>
  <c r="F892541" i="1"/>
  <c r="F892540" i="1"/>
  <c r="F892539" i="1"/>
  <c r="F892538" i="1"/>
  <c r="F892537" i="1"/>
  <c r="F892536" i="1"/>
  <c r="F892535" i="1"/>
  <c r="F892534" i="1"/>
  <c r="F892533" i="1"/>
  <c r="F892532" i="1"/>
  <c r="F892531" i="1"/>
  <c r="F892530" i="1"/>
  <c r="F892529" i="1"/>
  <c r="F892528" i="1"/>
  <c r="F892527" i="1"/>
  <c r="F892526" i="1"/>
  <c r="F892525" i="1"/>
  <c r="F892524" i="1"/>
  <c r="F892523" i="1"/>
  <c r="F892522" i="1"/>
  <c r="F892521" i="1"/>
  <c r="F892520" i="1"/>
  <c r="F892519" i="1"/>
  <c r="F892518" i="1"/>
  <c r="F892517" i="1"/>
  <c r="F892516" i="1"/>
  <c r="F892515" i="1"/>
  <c r="F892514" i="1"/>
  <c r="F892513" i="1"/>
  <c r="F892512" i="1"/>
  <c r="F892511" i="1"/>
  <c r="F892510" i="1"/>
  <c r="F892509" i="1"/>
  <c r="F892508" i="1"/>
  <c r="F892507" i="1"/>
  <c r="F892506" i="1"/>
  <c r="F892505" i="1"/>
  <c r="F892504" i="1"/>
  <c r="F892503" i="1"/>
  <c r="F892502" i="1"/>
  <c r="F892501" i="1"/>
  <c r="F892500" i="1"/>
  <c r="F892499" i="1"/>
  <c r="F892498" i="1"/>
  <c r="F892497" i="1"/>
  <c r="F892496" i="1"/>
  <c r="F892495" i="1"/>
  <c r="F892494" i="1"/>
  <c r="F892493" i="1"/>
  <c r="F892492" i="1"/>
  <c r="F892491" i="1"/>
  <c r="F892490" i="1"/>
  <c r="F892489" i="1"/>
  <c r="F892488" i="1"/>
  <c r="F892487" i="1"/>
  <c r="F892486" i="1"/>
  <c r="F892485" i="1"/>
  <c r="F892484" i="1"/>
  <c r="F892483" i="1"/>
  <c r="F892482" i="1"/>
  <c r="F892481" i="1"/>
  <c r="F892480" i="1"/>
  <c r="F892479" i="1"/>
  <c r="F892478" i="1"/>
  <c r="F892477" i="1"/>
  <c r="F892476" i="1"/>
  <c r="F892475" i="1"/>
  <c r="F892474" i="1"/>
  <c r="F892473" i="1"/>
  <c r="F892472" i="1"/>
  <c r="F892471" i="1"/>
  <c r="F892470" i="1"/>
  <c r="F892469" i="1"/>
  <c r="F892468" i="1"/>
  <c r="F892467" i="1"/>
  <c r="F892466" i="1"/>
  <c r="F892465" i="1"/>
  <c r="F892464" i="1"/>
  <c r="F892463" i="1"/>
  <c r="F892462" i="1"/>
  <c r="F892461" i="1"/>
  <c r="F892460" i="1"/>
  <c r="F892459" i="1"/>
  <c r="F892458" i="1"/>
  <c r="F892457" i="1"/>
  <c r="F892456" i="1"/>
  <c r="F892455" i="1"/>
  <c r="F892454" i="1"/>
  <c r="F892453" i="1"/>
  <c r="F892452" i="1"/>
  <c r="F892451" i="1"/>
  <c r="F892450" i="1"/>
  <c r="F892449" i="1"/>
  <c r="F892448" i="1"/>
  <c r="F892447" i="1"/>
  <c r="F892446" i="1"/>
  <c r="F892445" i="1"/>
  <c r="F892444" i="1"/>
  <c r="F892443" i="1"/>
  <c r="F892442" i="1"/>
  <c r="F892441" i="1"/>
  <c r="F892440" i="1"/>
  <c r="F892439" i="1"/>
  <c r="F892438" i="1"/>
  <c r="F892437" i="1"/>
  <c r="F892436" i="1"/>
  <c r="F892435" i="1"/>
  <c r="F892434" i="1"/>
  <c r="F892433" i="1"/>
  <c r="F892432" i="1"/>
  <c r="F892431" i="1"/>
  <c r="F892430" i="1"/>
  <c r="F892429" i="1"/>
  <c r="F892428" i="1"/>
  <c r="F892427" i="1"/>
  <c r="F892426" i="1"/>
  <c r="F892425" i="1"/>
  <c r="F892424" i="1"/>
  <c r="F892423" i="1"/>
  <c r="F892422" i="1"/>
  <c r="F892421" i="1"/>
  <c r="F892420" i="1"/>
  <c r="F892419" i="1"/>
  <c r="F892418" i="1"/>
  <c r="F892417" i="1"/>
  <c r="F892416" i="1"/>
  <c r="F892415" i="1"/>
  <c r="F892414" i="1"/>
  <c r="F892413" i="1"/>
  <c r="F892412" i="1"/>
  <c r="F892411" i="1"/>
  <c r="F892410" i="1"/>
  <c r="F892409" i="1"/>
  <c r="F892408" i="1"/>
  <c r="F892407" i="1"/>
  <c r="F892406" i="1"/>
  <c r="F892405" i="1"/>
  <c r="F892404" i="1"/>
  <c r="F892403" i="1"/>
  <c r="F892402" i="1"/>
  <c r="F892401" i="1"/>
  <c r="F892400" i="1"/>
  <c r="F892399" i="1"/>
  <c r="F892398" i="1"/>
  <c r="F892397" i="1"/>
  <c r="F892396" i="1"/>
  <c r="F892395" i="1"/>
  <c r="F892394" i="1"/>
  <c r="F892393" i="1"/>
  <c r="F892392" i="1"/>
  <c r="F892391" i="1"/>
  <c r="F892390" i="1"/>
  <c r="F892389" i="1"/>
  <c r="F892388" i="1"/>
  <c r="F892387" i="1"/>
  <c r="F892386" i="1"/>
  <c r="F892385" i="1"/>
  <c r="F892384" i="1"/>
  <c r="F892383" i="1"/>
  <c r="F892382" i="1"/>
  <c r="F892381" i="1"/>
  <c r="F892380" i="1"/>
  <c r="F892379" i="1"/>
  <c r="F892378" i="1"/>
  <c r="F892377" i="1"/>
  <c r="F892376" i="1"/>
  <c r="F892375" i="1"/>
  <c r="F892374" i="1"/>
  <c r="F892373" i="1"/>
  <c r="F892372" i="1"/>
  <c r="F892371" i="1"/>
  <c r="F892370" i="1"/>
  <c r="F892369" i="1"/>
  <c r="F892368" i="1"/>
  <c r="F892367" i="1"/>
  <c r="F892366" i="1"/>
  <c r="F892365" i="1"/>
  <c r="F892364" i="1"/>
  <c r="F892363" i="1"/>
  <c r="F892362" i="1"/>
  <c r="F892361" i="1"/>
  <c r="F892360" i="1"/>
  <c r="F892359" i="1"/>
  <c r="F892358" i="1"/>
  <c r="F892357" i="1"/>
  <c r="F892356" i="1"/>
  <c r="F892355" i="1"/>
  <c r="F892354" i="1"/>
  <c r="F892353" i="1"/>
  <c r="F892352" i="1"/>
  <c r="F892351" i="1"/>
  <c r="F892350" i="1"/>
  <c r="F892349" i="1"/>
  <c r="F892348" i="1"/>
  <c r="F892347" i="1"/>
  <c r="F892346" i="1"/>
  <c r="F892345" i="1"/>
  <c r="F892344" i="1"/>
  <c r="F892343" i="1"/>
  <c r="F892342" i="1"/>
  <c r="F892341" i="1"/>
  <c r="F892340" i="1"/>
  <c r="F892339" i="1"/>
  <c r="F892338" i="1"/>
  <c r="F892337" i="1"/>
  <c r="F892336" i="1"/>
  <c r="F892335" i="1"/>
  <c r="F892334" i="1"/>
  <c r="F892333" i="1"/>
  <c r="F892332" i="1"/>
  <c r="F892331" i="1"/>
  <c r="F892330" i="1"/>
  <c r="F892329" i="1"/>
  <c r="F892328" i="1"/>
  <c r="F892327" i="1"/>
  <c r="F892326" i="1"/>
  <c r="F892325" i="1"/>
  <c r="F892324" i="1"/>
  <c r="F892323" i="1"/>
  <c r="F892322" i="1"/>
  <c r="F892321" i="1"/>
  <c r="F892320" i="1"/>
  <c r="F892319" i="1"/>
  <c r="F892318" i="1"/>
  <c r="F892317" i="1"/>
  <c r="F892316" i="1"/>
  <c r="F892315" i="1"/>
  <c r="F892314" i="1"/>
  <c r="F892313" i="1"/>
  <c r="F892312" i="1"/>
  <c r="F892311" i="1"/>
  <c r="F892310" i="1"/>
  <c r="F892309" i="1"/>
  <c r="F892308" i="1"/>
  <c r="F892307" i="1"/>
  <c r="F892306" i="1"/>
  <c r="F892305" i="1"/>
  <c r="F892304" i="1"/>
  <c r="F892303" i="1"/>
  <c r="F892302" i="1"/>
  <c r="F892301" i="1"/>
  <c r="F892300" i="1"/>
  <c r="F892299" i="1"/>
  <c r="F892298" i="1"/>
  <c r="F892297" i="1"/>
  <c r="F892296" i="1"/>
  <c r="F892295" i="1"/>
  <c r="F892294" i="1"/>
  <c r="F892293" i="1"/>
  <c r="F892292" i="1"/>
  <c r="F892291" i="1"/>
  <c r="F892290" i="1"/>
  <c r="F892289" i="1"/>
  <c r="F892288" i="1"/>
  <c r="F892287" i="1"/>
  <c r="F892286" i="1"/>
  <c r="F892285" i="1"/>
  <c r="F892284" i="1"/>
  <c r="F892283" i="1"/>
  <c r="F892282" i="1"/>
  <c r="F892281" i="1"/>
  <c r="F892280" i="1"/>
  <c r="F892279" i="1"/>
  <c r="F892278" i="1"/>
  <c r="F892277" i="1"/>
  <c r="F892276" i="1"/>
  <c r="F892275" i="1"/>
  <c r="F892274" i="1"/>
  <c r="F892273" i="1"/>
  <c r="F892272" i="1"/>
  <c r="F892271" i="1"/>
  <c r="F892270" i="1"/>
  <c r="F892269" i="1"/>
  <c r="F892268" i="1"/>
  <c r="F892267" i="1"/>
  <c r="F892266" i="1"/>
  <c r="F892265" i="1"/>
  <c r="F892264" i="1"/>
  <c r="F892263" i="1"/>
  <c r="F892262" i="1"/>
  <c r="F892261" i="1"/>
  <c r="F892260" i="1"/>
  <c r="F892259" i="1"/>
  <c r="F892258" i="1"/>
  <c r="F892257" i="1"/>
  <c r="F892256" i="1"/>
  <c r="F892255" i="1"/>
  <c r="F892254" i="1"/>
  <c r="F892253" i="1"/>
  <c r="F892252" i="1"/>
  <c r="F892251" i="1"/>
  <c r="F892250" i="1"/>
  <c r="F892249" i="1"/>
  <c r="F892248" i="1"/>
  <c r="F892247" i="1"/>
  <c r="F892246" i="1"/>
  <c r="F892245" i="1"/>
  <c r="F892244" i="1"/>
  <c r="F892243" i="1"/>
  <c r="F892242" i="1"/>
  <c r="F892241" i="1"/>
  <c r="F892240" i="1"/>
  <c r="F892239" i="1"/>
  <c r="F892238" i="1"/>
  <c r="F892237" i="1"/>
  <c r="F892236" i="1"/>
  <c r="F892235" i="1"/>
  <c r="F892234" i="1"/>
  <c r="F892233" i="1"/>
  <c r="F892232" i="1"/>
  <c r="F892231" i="1"/>
  <c r="F892230" i="1"/>
  <c r="F892229" i="1"/>
  <c r="F892228" i="1"/>
  <c r="F892227" i="1"/>
  <c r="F892226" i="1"/>
  <c r="F892225" i="1"/>
  <c r="F892224" i="1"/>
  <c r="F892223" i="1"/>
  <c r="F892222" i="1"/>
  <c r="F892221" i="1"/>
  <c r="F892220" i="1"/>
  <c r="F892219" i="1"/>
  <c r="F892218" i="1"/>
  <c r="F892217" i="1"/>
  <c r="F892216" i="1"/>
  <c r="F892215" i="1"/>
  <c r="F892214" i="1"/>
  <c r="F892213" i="1"/>
  <c r="F892212" i="1"/>
  <c r="F892211" i="1"/>
  <c r="F892210" i="1"/>
  <c r="F892209" i="1"/>
  <c r="F892208" i="1"/>
  <c r="F892207" i="1"/>
  <c r="F892206" i="1"/>
  <c r="F892205" i="1"/>
  <c r="F892204" i="1"/>
  <c r="F892203" i="1"/>
  <c r="F892202" i="1"/>
  <c r="F892201" i="1"/>
  <c r="F892200" i="1"/>
  <c r="F892199" i="1"/>
  <c r="F892198" i="1"/>
  <c r="F892197" i="1"/>
  <c r="F892196" i="1"/>
  <c r="F892195" i="1"/>
  <c r="F892194" i="1"/>
  <c r="F892193" i="1"/>
  <c r="F892192" i="1"/>
  <c r="F892191" i="1"/>
  <c r="F892190" i="1"/>
  <c r="F892189" i="1"/>
  <c r="F892188" i="1"/>
  <c r="F892187" i="1"/>
  <c r="F892186" i="1"/>
  <c r="F892185" i="1"/>
  <c r="F892184" i="1"/>
  <c r="F892183" i="1"/>
  <c r="F892182" i="1"/>
  <c r="F892181" i="1"/>
  <c r="F892180" i="1"/>
  <c r="F892179" i="1"/>
  <c r="F892178" i="1"/>
  <c r="F892177" i="1"/>
  <c r="F892176" i="1"/>
  <c r="F892175" i="1"/>
  <c r="F892174" i="1"/>
  <c r="F892173" i="1"/>
  <c r="F892172" i="1"/>
  <c r="F892171" i="1"/>
  <c r="F892170" i="1"/>
  <c r="F892169" i="1"/>
  <c r="F892168" i="1"/>
  <c r="F892167" i="1"/>
  <c r="F892166" i="1"/>
  <c r="F892165" i="1"/>
  <c r="F892164" i="1"/>
  <c r="F892163" i="1"/>
  <c r="F892162" i="1"/>
  <c r="F892161" i="1"/>
  <c r="F892160" i="1"/>
  <c r="F892159" i="1"/>
  <c r="F892158" i="1"/>
  <c r="F892157" i="1"/>
  <c r="F892156" i="1"/>
  <c r="F892155" i="1"/>
  <c r="F892154" i="1"/>
  <c r="F892153" i="1"/>
  <c r="F892152" i="1"/>
  <c r="F892151" i="1"/>
  <c r="F892150" i="1"/>
  <c r="F892149" i="1"/>
  <c r="F892148" i="1"/>
  <c r="F892147" i="1"/>
  <c r="F892146" i="1"/>
  <c r="F892145" i="1"/>
  <c r="F892144" i="1"/>
  <c r="F892143" i="1"/>
  <c r="F892142" i="1"/>
  <c r="F892141" i="1"/>
  <c r="F892140" i="1"/>
  <c r="F892139" i="1"/>
  <c r="F892138" i="1"/>
  <c r="F892137" i="1"/>
  <c r="F892136" i="1"/>
  <c r="F892135" i="1"/>
  <c r="F892134" i="1"/>
  <c r="F892133" i="1"/>
  <c r="F892132" i="1"/>
  <c r="F892131" i="1"/>
  <c r="F892130" i="1"/>
  <c r="F892129" i="1"/>
  <c r="F892128" i="1"/>
  <c r="F892127" i="1"/>
  <c r="F892126" i="1"/>
  <c r="F892125" i="1"/>
  <c r="F892124" i="1"/>
  <c r="F892123" i="1"/>
  <c r="F892122" i="1"/>
  <c r="F892121" i="1"/>
  <c r="F892120" i="1"/>
  <c r="F892119" i="1"/>
  <c r="F892118" i="1"/>
  <c r="F892117" i="1"/>
  <c r="F892116" i="1"/>
  <c r="F892115" i="1"/>
  <c r="F892114" i="1"/>
  <c r="F892113" i="1"/>
  <c r="F892112" i="1"/>
  <c r="F892111" i="1"/>
  <c r="F892110" i="1"/>
  <c r="F892109" i="1"/>
  <c r="F892108" i="1"/>
  <c r="F892107" i="1"/>
  <c r="F892106" i="1"/>
  <c r="F892105" i="1"/>
  <c r="F892104" i="1"/>
  <c r="F892103" i="1"/>
  <c r="F892102" i="1"/>
  <c r="F892101" i="1"/>
  <c r="F892100" i="1"/>
  <c r="F892099" i="1"/>
  <c r="F892098" i="1"/>
  <c r="F892097" i="1"/>
  <c r="F892096" i="1"/>
  <c r="F892095" i="1"/>
  <c r="F892094" i="1"/>
  <c r="F892093" i="1"/>
  <c r="F892092" i="1"/>
  <c r="F892091" i="1"/>
  <c r="F892090" i="1"/>
  <c r="F892089" i="1"/>
  <c r="F892088" i="1"/>
  <c r="F892087" i="1"/>
  <c r="F892086" i="1"/>
  <c r="F892085" i="1"/>
  <c r="F892084" i="1"/>
  <c r="F892083" i="1"/>
  <c r="F892082" i="1"/>
  <c r="F892081" i="1"/>
  <c r="F892080" i="1"/>
  <c r="F892079" i="1"/>
  <c r="F892078" i="1"/>
  <c r="F892077" i="1"/>
  <c r="F892076" i="1"/>
  <c r="F892075" i="1"/>
  <c r="F892074" i="1"/>
  <c r="F892073" i="1"/>
  <c r="F892072" i="1"/>
  <c r="F892071" i="1"/>
  <c r="F892070" i="1"/>
  <c r="F892069" i="1"/>
  <c r="F892068" i="1"/>
  <c r="F892067" i="1"/>
  <c r="F892066" i="1"/>
  <c r="F892065" i="1"/>
  <c r="F892064" i="1"/>
  <c r="F892063" i="1"/>
  <c r="F892062" i="1"/>
  <c r="F892061" i="1"/>
  <c r="F892060" i="1"/>
  <c r="F892059" i="1"/>
  <c r="F892058" i="1"/>
  <c r="F892057" i="1"/>
  <c r="F892056" i="1"/>
  <c r="F892055" i="1"/>
  <c r="F892054" i="1"/>
  <c r="F892053" i="1"/>
  <c r="F892052" i="1"/>
  <c r="F892051" i="1"/>
  <c r="F892050" i="1"/>
  <c r="F892049" i="1"/>
  <c r="F892048" i="1"/>
  <c r="F892047" i="1"/>
  <c r="F892046" i="1"/>
  <c r="F892045" i="1"/>
  <c r="F892044" i="1"/>
  <c r="F892043" i="1"/>
  <c r="F892042" i="1"/>
  <c r="F892041" i="1"/>
  <c r="F892040" i="1"/>
  <c r="F892039" i="1"/>
  <c r="F892038" i="1"/>
  <c r="F892037" i="1"/>
  <c r="F892036" i="1"/>
  <c r="F892035" i="1"/>
  <c r="F892034" i="1"/>
  <c r="F892033" i="1"/>
  <c r="F892032" i="1"/>
  <c r="F892031" i="1"/>
  <c r="F892030" i="1"/>
  <c r="F892029" i="1"/>
  <c r="F892028" i="1"/>
  <c r="F892027" i="1"/>
  <c r="F892026" i="1"/>
  <c r="F892025" i="1"/>
  <c r="F892024" i="1"/>
  <c r="F892023" i="1"/>
  <c r="F892022" i="1"/>
  <c r="F892021" i="1"/>
  <c r="F892020" i="1"/>
  <c r="F892019" i="1"/>
  <c r="F892018" i="1"/>
  <c r="F892017" i="1"/>
  <c r="F892016" i="1"/>
  <c r="F892015" i="1"/>
  <c r="F892014" i="1"/>
  <c r="F892013" i="1"/>
  <c r="F892012" i="1"/>
  <c r="F892011" i="1"/>
  <c r="F892010" i="1"/>
  <c r="F892009" i="1"/>
  <c r="F892008" i="1"/>
  <c r="F892007" i="1"/>
  <c r="F892006" i="1"/>
  <c r="F892005" i="1"/>
  <c r="F892004" i="1"/>
  <c r="F892003" i="1"/>
  <c r="F892002" i="1"/>
  <c r="F892001" i="1"/>
  <c r="F892000" i="1"/>
  <c r="F891999" i="1"/>
  <c r="F891998" i="1"/>
  <c r="F891997" i="1"/>
  <c r="F891996" i="1"/>
  <c r="F891995" i="1"/>
  <c r="F891994" i="1"/>
  <c r="F891993" i="1"/>
  <c r="F891992" i="1"/>
  <c r="F891991" i="1"/>
  <c r="F891990" i="1"/>
  <c r="F891989" i="1"/>
  <c r="F891988" i="1"/>
  <c r="F891987" i="1"/>
  <c r="F891986" i="1"/>
  <c r="F891985" i="1"/>
  <c r="F891984" i="1"/>
  <c r="F891983" i="1"/>
  <c r="F891982" i="1"/>
  <c r="F891981" i="1"/>
  <c r="F891980" i="1"/>
  <c r="F891979" i="1"/>
  <c r="F891978" i="1"/>
  <c r="F891977" i="1"/>
  <c r="F891976" i="1"/>
  <c r="F891975" i="1"/>
  <c r="F891974" i="1"/>
  <c r="F891973" i="1"/>
  <c r="F891972" i="1"/>
  <c r="F891971" i="1"/>
  <c r="F891970" i="1"/>
  <c r="F891969" i="1"/>
  <c r="F891968" i="1"/>
  <c r="F891967" i="1"/>
  <c r="F891966" i="1"/>
  <c r="F891965" i="1"/>
  <c r="F891964" i="1"/>
  <c r="F891963" i="1"/>
  <c r="F891962" i="1"/>
  <c r="F891961" i="1"/>
  <c r="F891960" i="1"/>
  <c r="F891959" i="1"/>
  <c r="F891958" i="1"/>
  <c r="F891957" i="1"/>
  <c r="F891956" i="1"/>
  <c r="F891955" i="1"/>
  <c r="F891954" i="1"/>
  <c r="F891953" i="1"/>
  <c r="F891952" i="1"/>
  <c r="F891951" i="1"/>
  <c r="F891950" i="1"/>
  <c r="F891949" i="1"/>
  <c r="F891948" i="1"/>
  <c r="F891947" i="1"/>
  <c r="F891946" i="1"/>
  <c r="F891945" i="1"/>
  <c r="F891944" i="1"/>
  <c r="F891943" i="1"/>
  <c r="F891942" i="1"/>
  <c r="F891941" i="1"/>
  <c r="F891940" i="1"/>
  <c r="F891939" i="1"/>
  <c r="F891938" i="1"/>
  <c r="F891937" i="1"/>
  <c r="F891936" i="1"/>
  <c r="F891935" i="1"/>
  <c r="F891934" i="1"/>
  <c r="F891933" i="1"/>
  <c r="F891932" i="1"/>
  <c r="F891931" i="1"/>
  <c r="F891930" i="1"/>
  <c r="F891929" i="1"/>
  <c r="F891928" i="1"/>
  <c r="F891927" i="1"/>
  <c r="F891926" i="1"/>
  <c r="F891925" i="1"/>
  <c r="F891924" i="1"/>
  <c r="F891923" i="1"/>
  <c r="F891922" i="1"/>
  <c r="F891921" i="1"/>
  <c r="F891920" i="1"/>
  <c r="F891919" i="1"/>
  <c r="F891918" i="1"/>
  <c r="F891917" i="1"/>
  <c r="F891916" i="1"/>
  <c r="F891915" i="1"/>
  <c r="F891914" i="1"/>
  <c r="F891913" i="1"/>
  <c r="F891912" i="1"/>
  <c r="F891911" i="1"/>
  <c r="F891910" i="1"/>
  <c r="F891909" i="1"/>
  <c r="F891908" i="1"/>
  <c r="F891907" i="1"/>
  <c r="F891906" i="1"/>
  <c r="F891905" i="1"/>
  <c r="F891904" i="1"/>
  <c r="F891903" i="1"/>
  <c r="F891902" i="1"/>
  <c r="F891901" i="1"/>
  <c r="F891900" i="1"/>
  <c r="F891899" i="1"/>
  <c r="F891898" i="1"/>
  <c r="F891897" i="1"/>
  <c r="F891896" i="1"/>
  <c r="F891895" i="1"/>
  <c r="F891894" i="1"/>
  <c r="F891893" i="1"/>
  <c r="F891892" i="1"/>
  <c r="F891891" i="1"/>
  <c r="F891890" i="1"/>
  <c r="F891889" i="1"/>
  <c r="F891888" i="1"/>
  <c r="F891887" i="1"/>
  <c r="F891886" i="1"/>
  <c r="F891885" i="1"/>
  <c r="F891884" i="1"/>
  <c r="F891883" i="1"/>
  <c r="F891882" i="1"/>
  <c r="F891881" i="1"/>
  <c r="F891880" i="1"/>
  <c r="F891879" i="1"/>
  <c r="F891878" i="1"/>
  <c r="F891877" i="1"/>
  <c r="F891876" i="1"/>
  <c r="F891875" i="1"/>
  <c r="F891874" i="1"/>
  <c r="F891873" i="1"/>
  <c r="F891872" i="1"/>
  <c r="F891871" i="1"/>
  <c r="F891870" i="1"/>
  <c r="F891869" i="1"/>
  <c r="F891868" i="1"/>
  <c r="F891867" i="1"/>
  <c r="F891866" i="1"/>
  <c r="F891865" i="1"/>
  <c r="F891864" i="1"/>
  <c r="F891863" i="1"/>
  <c r="F891862" i="1"/>
  <c r="F891861" i="1"/>
  <c r="F891860" i="1"/>
  <c r="F891859" i="1"/>
  <c r="F891858" i="1"/>
  <c r="F891857" i="1"/>
  <c r="F891856" i="1"/>
  <c r="F891855" i="1"/>
  <c r="F891854" i="1"/>
  <c r="F891853" i="1"/>
  <c r="F891852" i="1"/>
  <c r="F891851" i="1"/>
  <c r="F891850" i="1"/>
  <c r="F891849" i="1"/>
  <c r="F891848" i="1"/>
  <c r="F891847" i="1"/>
  <c r="F891846" i="1"/>
  <c r="F891845" i="1"/>
  <c r="F891844" i="1"/>
  <c r="F891843" i="1"/>
  <c r="F891842" i="1"/>
  <c r="F891841" i="1"/>
  <c r="F891840" i="1"/>
  <c r="F891839" i="1"/>
  <c r="F891838" i="1"/>
  <c r="F891837" i="1"/>
  <c r="F891836" i="1"/>
  <c r="F891835" i="1"/>
  <c r="F891834" i="1"/>
  <c r="F891833" i="1"/>
  <c r="F891832" i="1"/>
  <c r="F891831" i="1"/>
  <c r="F891830" i="1"/>
  <c r="F891829" i="1"/>
  <c r="F891828" i="1"/>
  <c r="F891827" i="1"/>
  <c r="F891826" i="1"/>
  <c r="F891825" i="1"/>
  <c r="F891824" i="1"/>
  <c r="F891823" i="1"/>
  <c r="F891822" i="1"/>
  <c r="F891821" i="1"/>
  <c r="F891820" i="1"/>
  <c r="F891819" i="1"/>
  <c r="F891818" i="1"/>
  <c r="F891817" i="1"/>
  <c r="F891816" i="1"/>
  <c r="F891815" i="1"/>
  <c r="F891814" i="1"/>
  <c r="F891813" i="1"/>
  <c r="F891812" i="1"/>
  <c r="F891811" i="1"/>
  <c r="F891810" i="1"/>
  <c r="F891809" i="1"/>
  <c r="F891808" i="1"/>
  <c r="F891807" i="1"/>
  <c r="F891806" i="1"/>
  <c r="F891805" i="1"/>
  <c r="F891804" i="1"/>
  <c r="F891803" i="1"/>
  <c r="F891802" i="1"/>
  <c r="F891801" i="1"/>
  <c r="F891800" i="1"/>
  <c r="F891799" i="1"/>
  <c r="F891798" i="1"/>
  <c r="F891797" i="1"/>
  <c r="F891796" i="1"/>
  <c r="F891795" i="1"/>
  <c r="F891794" i="1"/>
  <c r="F891793" i="1"/>
  <c r="F891792" i="1"/>
  <c r="F891791" i="1"/>
  <c r="F891790" i="1"/>
  <c r="F891789" i="1"/>
  <c r="F891788" i="1"/>
  <c r="F891787" i="1"/>
  <c r="F891786" i="1"/>
  <c r="F891785" i="1"/>
  <c r="F891784" i="1"/>
  <c r="F891783" i="1"/>
  <c r="F891782" i="1"/>
  <c r="F891781" i="1"/>
  <c r="F891780" i="1"/>
  <c r="F891779" i="1"/>
  <c r="F891778" i="1"/>
  <c r="F891777" i="1"/>
  <c r="F891776" i="1"/>
  <c r="F891775" i="1"/>
  <c r="F891774" i="1"/>
  <c r="F891773" i="1"/>
  <c r="F891772" i="1"/>
  <c r="F891771" i="1"/>
  <c r="F891770" i="1"/>
  <c r="F891769" i="1"/>
  <c r="F891768" i="1"/>
  <c r="F891767" i="1"/>
  <c r="F891766" i="1"/>
  <c r="F891765" i="1"/>
  <c r="F891764" i="1"/>
  <c r="F891763" i="1"/>
  <c r="F891762" i="1"/>
  <c r="F891761" i="1"/>
  <c r="F891760" i="1"/>
  <c r="F891759" i="1"/>
  <c r="F891758" i="1"/>
  <c r="F891757" i="1"/>
  <c r="F891756" i="1"/>
  <c r="F891755" i="1"/>
  <c r="F891754" i="1"/>
  <c r="F891753" i="1"/>
  <c r="F891752" i="1"/>
  <c r="F891751" i="1"/>
  <c r="F891750" i="1"/>
  <c r="F891749" i="1"/>
  <c r="F891748" i="1"/>
  <c r="F891747" i="1"/>
  <c r="F891746" i="1"/>
  <c r="F891745" i="1"/>
  <c r="F891744" i="1"/>
  <c r="F891743" i="1"/>
  <c r="F891742" i="1"/>
  <c r="F891741" i="1"/>
  <c r="F891740" i="1"/>
  <c r="F891739" i="1"/>
  <c r="F891738" i="1"/>
  <c r="F891737" i="1"/>
  <c r="F891736" i="1"/>
  <c r="F891735" i="1"/>
  <c r="F891734" i="1"/>
  <c r="F891733" i="1"/>
  <c r="F891732" i="1"/>
  <c r="F891731" i="1"/>
  <c r="F891730" i="1"/>
  <c r="F891729" i="1"/>
  <c r="F891728" i="1"/>
  <c r="F891727" i="1"/>
  <c r="F891726" i="1"/>
  <c r="F891725" i="1"/>
  <c r="F891724" i="1"/>
  <c r="F891723" i="1"/>
  <c r="F891722" i="1"/>
  <c r="F891721" i="1"/>
  <c r="F891720" i="1"/>
  <c r="F891719" i="1"/>
  <c r="F891718" i="1"/>
  <c r="F891717" i="1"/>
  <c r="F891716" i="1"/>
  <c r="F891715" i="1"/>
  <c r="F891714" i="1"/>
  <c r="F891713" i="1"/>
  <c r="F891712" i="1"/>
  <c r="F891711" i="1"/>
  <c r="F891710" i="1"/>
  <c r="F891709" i="1"/>
  <c r="F891708" i="1"/>
  <c r="F891707" i="1"/>
  <c r="F891706" i="1"/>
  <c r="F891705" i="1"/>
  <c r="F891704" i="1"/>
  <c r="F891703" i="1"/>
  <c r="F891702" i="1"/>
  <c r="F891701" i="1"/>
  <c r="F891700" i="1"/>
  <c r="F891699" i="1"/>
  <c r="F891698" i="1"/>
  <c r="F891697" i="1"/>
  <c r="F891696" i="1"/>
  <c r="F891695" i="1"/>
  <c r="F891694" i="1"/>
  <c r="F891693" i="1"/>
  <c r="F891692" i="1"/>
  <c r="F891691" i="1"/>
  <c r="F891690" i="1"/>
  <c r="F891689" i="1"/>
  <c r="F891688" i="1"/>
  <c r="F891687" i="1"/>
  <c r="F891686" i="1"/>
  <c r="F891685" i="1"/>
  <c r="F891684" i="1"/>
  <c r="F891683" i="1"/>
  <c r="F891682" i="1"/>
  <c r="F891681" i="1"/>
  <c r="F891680" i="1"/>
  <c r="F891679" i="1"/>
  <c r="F891678" i="1"/>
  <c r="F891677" i="1"/>
  <c r="F891676" i="1"/>
  <c r="F891675" i="1"/>
  <c r="F891674" i="1"/>
  <c r="F891673" i="1"/>
  <c r="F891672" i="1"/>
  <c r="F891671" i="1"/>
  <c r="F891670" i="1"/>
  <c r="F891669" i="1"/>
  <c r="F891668" i="1"/>
  <c r="F891667" i="1"/>
  <c r="F891666" i="1"/>
  <c r="F891665" i="1"/>
  <c r="F891664" i="1"/>
  <c r="F891663" i="1"/>
  <c r="F891662" i="1"/>
  <c r="F891661" i="1"/>
  <c r="F891660" i="1"/>
  <c r="F891659" i="1"/>
  <c r="F891658" i="1"/>
  <c r="F891657" i="1"/>
  <c r="F891656" i="1"/>
  <c r="F891655" i="1"/>
  <c r="F891654" i="1"/>
  <c r="F891653" i="1"/>
  <c r="F891652" i="1"/>
  <c r="F891651" i="1"/>
  <c r="F891650" i="1"/>
  <c r="F891649" i="1"/>
  <c r="F891648" i="1"/>
  <c r="F891647" i="1"/>
  <c r="F891646" i="1"/>
  <c r="F891645" i="1"/>
  <c r="F891644" i="1"/>
  <c r="F891643" i="1"/>
  <c r="F891642" i="1"/>
  <c r="F891641" i="1"/>
  <c r="F891640" i="1"/>
  <c r="F891639" i="1"/>
  <c r="F891638" i="1"/>
  <c r="F891637" i="1"/>
  <c r="F891636" i="1"/>
  <c r="F891635" i="1"/>
  <c r="F891634" i="1"/>
  <c r="F891633" i="1"/>
  <c r="F891632" i="1"/>
  <c r="F891631" i="1"/>
  <c r="F891630" i="1"/>
  <c r="F891629" i="1"/>
  <c r="F891628" i="1"/>
  <c r="F891627" i="1"/>
  <c r="F891626" i="1"/>
  <c r="F891625" i="1"/>
  <c r="F891624" i="1"/>
  <c r="F891623" i="1"/>
  <c r="F891622" i="1"/>
  <c r="F891621" i="1"/>
  <c r="F891620" i="1"/>
  <c r="F891619" i="1"/>
  <c r="F891618" i="1"/>
  <c r="F891617" i="1"/>
  <c r="F891616" i="1"/>
  <c r="F891615" i="1"/>
  <c r="F891614" i="1"/>
  <c r="F891613" i="1"/>
  <c r="F891612" i="1"/>
  <c r="F891611" i="1"/>
  <c r="F891610" i="1"/>
  <c r="F891609" i="1"/>
  <c r="F891608" i="1"/>
  <c r="F891607" i="1"/>
  <c r="F891606" i="1"/>
  <c r="F891605" i="1"/>
  <c r="F891604" i="1"/>
  <c r="F891603" i="1"/>
  <c r="F891602" i="1"/>
  <c r="F891601" i="1"/>
  <c r="F891600" i="1"/>
  <c r="F891599" i="1"/>
  <c r="F891598" i="1"/>
  <c r="F891597" i="1"/>
  <c r="F891596" i="1"/>
  <c r="F891595" i="1"/>
  <c r="F891594" i="1"/>
  <c r="F891593" i="1"/>
  <c r="F891592" i="1"/>
  <c r="F891591" i="1"/>
  <c r="F891590" i="1"/>
  <c r="F891589" i="1"/>
  <c r="F891588" i="1"/>
  <c r="F891587" i="1"/>
  <c r="F891586" i="1"/>
  <c r="F891585" i="1"/>
  <c r="F891584" i="1"/>
  <c r="F891583" i="1"/>
  <c r="F891582" i="1"/>
  <c r="F891581" i="1"/>
  <c r="F891580" i="1"/>
  <c r="F891579" i="1"/>
  <c r="F891578" i="1"/>
  <c r="F891577" i="1"/>
  <c r="F891576" i="1"/>
  <c r="F891575" i="1"/>
  <c r="F891574" i="1"/>
  <c r="F891573" i="1"/>
  <c r="F891572" i="1"/>
  <c r="F891571" i="1"/>
  <c r="F891570" i="1"/>
  <c r="F891569" i="1"/>
  <c r="F891568" i="1"/>
  <c r="F891567" i="1"/>
  <c r="F891566" i="1"/>
  <c r="F891565" i="1"/>
  <c r="F891564" i="1"/>
  <c r="F891563" i="1"/>
  <c r="F891562" i="1"/>
  <c r="F891561" i="1"/>
  <c r="F891560" i="1"/>
  <c r="F891559" i="1"/>
  <c r="F891558" i="1"/>
  <c r="F891557" i="1"/>
  <c r="F891556" i="1"/>
  <c r="F891555" i="1"/>
  <c r="F891554" i="1"/>
  <c r="F891553" i="1"/>
  <c r="F891552" i="1"/>
  <c r="F891551" i="1"/>
  <c r="F891550" i="1"/>
  <c r="F891549" i="1"/>
  <c r="F891548" i="1"/>
  <c r="F891547" i="1"/>
  <c r="F891546" i="1"/>
  <c r="F891545" i="1"/>
  <c r="F891544" i="1"/>
  <c r="F891543" i="1"/>
  <c r="F891542" i="1"/>
  <c r="F891541" i="1"/>
  <c r="F891540" i="1"/>
  <c r="F891539" i="1"/>
  <c r="F891538" i="1"/>
  <c r="F891537" i="1"/>
  <c r="F891536" i="1"/>
  <c r="F891535" i="1"/>
  <c r="F891534" i="1"/>
  <c r="F891533" i="1"/>
  <c r="F891532" i="1"/>
  <c r="F891531" i="1"/>
  <c r="F891530" i="1"/>
  <c r="F891529" i="1"/>
  <c r="F891528" i="1"/>
  <c r="F891527" i="1"/>
  <c r="F891526" i="1"/>
  <c r="F891525" i="1"/>
  <c r="F891524" i="1"/>
  <c r="F891523" i="1"/>
  <c r="F891522" i="1"/>
  <c r="F891521" i="1"/>
  <c r="F891520" i="1"/>
  <c r="F891519" i="1"/>
  <c r="F891518" i="1"/>
  <c r="F891517" i="1"/>
  <c r="F891516" i="1"/>
  <c r="F891515" i="1"/>
  <c r="F891514" i="1"/>
  <c r="F891513" i="1"/>
  <c r="F891512" i="1"/>
  <c r="F891511" i="1"/>
  <c r="F891510" i="1"/>
  <c r="F891509" i="1"/>
  <c r="F891508" i="1"/>
  <c r="F891507" i="1"/>
  <c r="F891506" i="1"/>
  <c r="F891505" i="1"/>
  <c r="F891504" i="1"/>
  <c r="F891503" i="1"/>
  <c r="F891502" i="1"/>
  <c r="F891501" i="1"/>
  <c r="F891500" i="1"/>
  <c r="F891499" i="1"/>
  <c r="F891498" i="1"/>
  <c r="F891497" i="1"/>
  <c r="F891496" i="1"/>
  <c r="F891495" i="1"/>
  <c r="F891494" i="1"/>
  <c r="F891493" i="1"/>
  <c r="F891492" i="1"/>
  <c r="F891491" i="1"/>
  <c r="F891490" i="1"/>
  <c r="F891489" i="1"/>
  <c r="F891488" i="1"/>
  <c r="F891487" i="1"/>
  <c r="F891486" i="1"/>
  <c r="F891485" i="1"/>
  <c r="F891484" i="1"/>
  <c r="F891483" i="1"/>
  <c r="F891482" i="1"/>
  <c r="F891481" i="1"/>
  <c r="F891480" i="1"/>
  <c r="F891479" i="1"/>
  <c r="F891478" i="1"/>
  <c r="F891477" i="1"/>
  <c r="F891476" i="1"/>
  <c r="F891475" i="1"/>
  <c r="F891474" i="1"/>
  <c r="F891473" i="1"/>
  <c r="F891472" i="1"/>
  <c r="F891471" i="1"/>
  <c r="F891470" i="1"/>
  <c r="F891469" i="1"/>
  <c r="F891468" i="1"/>
  <c r="F891467" i="1"/>
  <c r="F891466" i="1"/>
  <c r="F891465" i="1"/>
  <c r="F891464" i="1"/>
  <c r="F891463" i="1"/>
  <c r="F891462" i="1"/>
  <c r="F891461" i="1"/>
  <c r="F891460" i="1"/>
  <c r="F891459" i="1"/>
  <c r="F891458" i="1"/>
  <c r="F891457" i="1"/>
  <c r="F891456" i="1"/>
  <c r="F891455" i="1"/>
  <c r="F891454" i="1"/>
  <c r="F891453" i="1"/>
  <c r="F891452" i="1"/>
  <c r="F891451" i="1"/>
  <c r="F891450" i="1"/>
  <c r="F891449" i="1"/>
  <c r="F891448" i="1"/>
  <c r="F891447" i="1"/>
  <c r="F891446" i="1"/>
  <c r="F891445" i="1"/>
  <c r="F891444" i="1"/>
  <c r="F891443" i="1"/>
  <c r="F891442" i="1"/>
  <c r="F891441" i="1"/>
  <c r="F891440" i="1"/>
  <c r="F891439" i="1"/>
  <c r="F891438" i="1"/>
  <c r="F891437" i="1"/>
  <c r="F891436" i="1"/>
  <c r="F891435" i="1"/>
  <c r="F891434" i="1"/>
  <c r="F891433" i="1"/>
  <c r="F891432" i="1"/>
  <c r="F891431" i="1"/>
  <c r="F891430" i="1"/>
  <c r="F891429" i="1"/>
  <c r="F891428" i="1"/>
  <c r="F891427" i="1"/>
  <c r="F891426" i="1"/>
  <c r="F891425" i="1"/>
  <c r="F891424" i="1"/>
  <c r="F891423" i="1"/>
  <c r="F891422" i="1"/>
  <c r="F891421" i="1"/>
  <c r="F891420" i="1"/>
  <c r="F891419" i="1"/>
  <c r="F891418" i="1"/>
  <c r="F891417" i="1"/>
  <c r="F891416" i="1"/>
  <c r="F891415" i="1"/>
  <c r="F891414" i="1"/>
  <c r="F891413" i="1"/>
  <c r="F891412" i="1"/>
  <c r="F891411" i="1"/>
  <c r="F891410" i="1"/>
  <c r="F891409" i="1"/>
  <c r="F891408" i="1"/>
  <c r="F891407" i="1"/>
  <c r="F891406" i="1"/>
  <c r="F891405" i="1"/>
  <c r="F891404" i="1"/>
  <c r="F891403" i="1"/>
  <c r="F891402" i="1"/>
  <c r="F891401" i="1"/>
  <c r="F891400" i="1"/>
  <c r="F891399" i="1"/>
  <c r="F891398" i="1"/>
  <c r="F891397" i="1"/>
  <c r="F891396" i="1"/>
  <c r="F891395" i="1"/>
  <c r="F891394" i="1"/>
  <c r="F891393" i="1"/>
  <c r="F891392" i="1"/>
  <c r="F891391" i="1"/>
  <c r="F891390" i="1"/>
  <c r="F891389" i="1"/>
  <c r="F891388" i="1"/>
  <c r="F891387" i="1"/>
  <c r="F891386" i="1"/>
  <c r="F891385" i="1"/>
  <c r="F891384" i="1"/>
  <c r="F891383" i="1"/>
  <c r="F891382" i="1"/>
  <c r="F891381" i="1"/>
  <c r="F891380" i="1"/>
  <c r="F891379" i="1"/>
  <c r="F891378" i="1"/>
  <c r="F891377" i="1"/>
  <c r="F891376" i="1"/>
  <c r="F891375" i="1"/>
  <c r="F891374" i="1"/>
  <c r="F891373" i="1"/>
  <c r="F891372" i="1"/>
  <c r="F891371" i="1"/>
  <c r="F891370" i="1"/>
  <c r="F891369" i="1"/>
  <c r="F891368" i="1"/>
  <c r="F891367" i="1"/>
  <c r="F891366" i="1"/>
  <c r="F891365" i="1"/>
  <c r="F891364" i="1"/>
  <c r="F891363" i="1"/>
  <c r="F891362" i="1"/>
  <c r="F891361" i="1"/>
  <c r="F891360" i="1"/>
  <c r="F891359" i="1"/>
  <c r="F891358" i="1"/>
  <c r="F891357" i="1"/>
  <c r="F891356" i="1"/>
  <c r="F891355" i="1"/>
  <c r="F891354" i="1"/>
  <c r="F891353" i="1"/>
  <c r="F891352" i="1"/>
  <c r="F891351" i="1"/>
  <c r="F891350" i="1"/>
  <c r="F891349" i="1"/>
  <c r="F891348" i="1"/>
  <c r="F891347" i="1"/>
  <c r="F891346" i="1"/>
  <c r="F891345" i="1"/>
  <c r="F891344" i="1"/>
  <c r="F891343" i="1"/>
  <c r="F891342" i="1"/>
  <c r="F891341" i="1"/>
  <c r="F891340" i="1"/>
  <c r="F891339" i="1"/>
  <c r="F891338" i="1"/>
  <c r="F891337" i="1"/>
  <c r="F891336" i="1"/>
  <c r="F891335" i="1"/>
  <c r="F891334" i="1"/>
  <c r="F891333" i="1"/>
  <c r="F891332" i="1"/>
  <c r="F891331" i="1"/>
  <c r="F891330" i="1"/>
  <c r="F891329" i="1"/>
  <c r="F891328" i="1"/>
  <c r="F891327" i="1"/>
  <c r="F891326" i="1"/>
  <c r="F891325" i="1"/>
  <c r="F891324" i="1"/>
  <c r="F891323" i="1"/>
  <c r="F891322" i="1"/>
  <c r="F891321" i="1"/>
  <c r="F891320" i="1"/>
  <c r="F891319" i="1"/>
  <c r="F891318" i="1"/>
  <c r="F891317" i="1"/>
  <c r="F891316" i="1"/>
  <c r="F891315" i="1"/>
  <c r="F891314" i="1"/>
  <c r="F891313" i="1"/>
  <c r="F891312" i="1"/>
  <c r="F891311" i="1"/>
  <c r="F891310" i="1"/>
  <c r="F891309" i="1"/>
  <c r="F891308" i="1"/>
  <c r="F891307" i="1"/>
  <c r="F891306" i="1"/>
  <c r="F891305" i="1"/>
  <c r="F891304" i="1"/>
  <c r="F891303" i="1"/>
  <c r="F891302" i="1"/>
  <c r="F891301" i="1"/>
  <c r="F891300" i="1"/>
  <c r="F891299" i="1"/>
  <c r="F891298" i="1"/>
  <c r="F891297" i="1"/>
  <c r="F891296" i="1"/>
  <c r="F891295" i="1"/>
  <c r="F891294" i="1"/>
  <c r="F891293" i="1"/>
  <c r="F891292" i="1"/>
  <c r="F891291" i="1"/>
  <c r="F891290" i="1"/>
  <c r="F891289" i="1"/>
  <c r="F891288" i="1"/>
  <c r="F891287" i="1"/>
  <c r="F891286" i="1"/>
  <c r="F891285" i="1"/>
  <c r="F891284" i="1"/>
  <c r="F891283" i="1"/>
  <c r="F891282" i="1"/>
  <c r="F891281" i="1"/>
  <c r="F891280" i="1"/>
  <c r="F891279" i="1"/>
  <c r="F891278" i="1"/>
  <c r="F891277" i="1"/>
  <c r="F891276" i="1"/>
  <c r="F891275" i="1"/>
  <c r="F891274" i="1"/>
  <c r="F891273" i="1"/>
  <c r="F891272" i="1"/>
  <c r="F891271" i="1"/>
  <c r="F891270" i="1"/>
  <c r="F891269" i="1"/>
  <c r="F891268" i="1"/>
  <c r="F891267" i="1"/>
  <c r="F891266" i="1"/>
  <c r="F891265" i="1"/>
  <c r="F891264" i="1"/>
  <c r="F891263" i="1"/>
  <c r="F891262" i="1"/>
  <c r="F891261" i="1"/>
  <c r="F891260" i="1"/>
  <c r="F891259" i="1"/>
  <c r="F891258" i="1"/>
  <c r="F891257" i="1"/>
  <c r="F891256" i="1"/>
  <c r="F891255" i="1"/>
  <c r="F891254" i="1"/>
  <c r="F891253" i="1"/>
  <c r="F891252" i="1"/>
  <c r="F891251" i="1"/>
  <c r="F891250" i="1"/>
  <c r="F891249" i="1"/>
  <c r="F891248" i="1"/>
  <c r="F891247" i="1"/>
  <c r="F891246" i="1"/>
  <c r="F891245" i="1"/>
  <c r="F891244" i="1"/>
  <c r="F891243" i="1"/>
  <c r="F891242" i="1"/>
  <c r="F891241" i="1"/>
  <c r="F891240" i="1"/>
  <c r="F891239" i="1"/>
  <c r="F891238" i="1"/>
  <c r="F891237" i="1"/>
  <c r="F891236" i="1"/>
  <c r="F891235" i="1"/>
  <c r="F891234" i="1"/>
  <c r="F891233" i="1"/>
  <c r="F891232" i="1"/>
  <c r="F891231" i="1"/>
  <c r="F891230" i="1"/>
  <c r="F891229" i="1"/>
  <c r="F891228" i="1"/>
  <c r="F891227" i="1"/>
  <c r="F891226" i="1"/>
  <c r="F891225" i="1"/>
  <c r="F891224" i="1"/>
  <c r="F891223" i="1"/>
  <c r="F891222" i="1"/>
  <c r="F891221" i="1"/>
  <c r="F891220" i="1"/>
  <c r="F891219" i="1"/>
  <c r="F891218" i="1"/>
  <c r="F891217" i="1"/>
  <c r="F891216" i="1"/>
  <c r="F891215" i="1"/>
  <c r="F891214" i="1"/>
  <c r="F891213" i="1"/>
  <c r="F891212" i="1"/>
  <c r="F891211" i="1"/>
  <c r="F891210" i="1"/>
  <c r="F891209" i="1"/>
  <c r="F891208" i="1"/>
  <c r="F891207" i="1"/>
  <c r="F891206" i="1"/>
  <c r="F891205" i="1"/>
  <c r="F891204" i="1"/>
  <c r="F891203" i="1"/>
  <c r="F891202" i="1"/>
  <c r="F891201" i="1"/>
  <c r="F891200" i="1"/>
  <c r="F891199" i="1"/>
  <c r="F891198" i="1"/>
  <c r="F891197" i="1"/>
  <c r="F891196" i="1"/>
  <c r="F891195" i="1"/>
  <c r="F891194" i="1"/>
  <c r="F891193" i="1"/>
  <c r="F891192" i="1"/>
  <c r="F891191" i="1"/>
  <c r="F891190" i="1"/>
  <c r="F891189" i="1"/>
  <c r="F891188" i="1"/>
  <c r="F891187" i="1"/>
  <c r="F891186" i="1"/>
  <c r="F891185" i="1"/>
  <c r="F891184" i="1"/>
  <c r="F891183" i="1"/>
  <c r="F891182" i="1"/>
  <c r="F891181" i="1"/>
  <c r="F891180" i="1"/>
  <c r="F891179" i="1"/>
  <c r="F891178" i="1"/>
  <c r="F891177" i="1"/>
  <c r="F891176" i="1"/>
  <c r="F891175" i="1"/>
  <c r="F891174" i="1"/>
  <c r="F891173" i="1"/>
  <c r="F891172" i="1"/>
  <c r="F891171" i="1"/>
  <c r="F891170" i="1"/>
  <c r="F891169" i="1"/>
  <c r="F891168" i="1"/>
  <c r="F891167" i="1"/>
  <c r="F891166" i="1"/>
  <c r="F891165" i="1"/>
  <c r="F891164" i="1"/>
  <c r="F891163" i="1"/>
  <c r="F891162" i="1"/>
  <c r="F891161" i="1"/>
  <c r="F891160" i="1"/>
  <c r="F891159" i="1"/>
  <c r="F891158" i="1"/>
  <c r="F891157" i="1"/>
  <c r="F891156" i="1"/>
  <c r="F891155" i="1"/>
  <c r="F891154" i="1"/>
  <c r="F891153" i="1"/>
  <c r="F891152" i="1"/>
  <c r="F891151" i="1"/>
  <c r="F891150" i="1"/>
  <c r="F891149" i="1"/>
  <c r="F891148" i="1"/>
  <c r="F891147" i="1"/>
  <c r="F891146" i="1"/>
  <c r="F891145" i="1"/>
  <c r="F891144" i="1"/>
  <c r="F891143" i="1"/>
  <c r="F891142" i="1"/>
  <c r="F891141" i="1"/>
  <c r="F891140" i="1"/>
  <c r="F891139" i="1"/>
  <c r="F891138" i="1"/>
  <c r="F891137" i="1"/>
  <c r="F891136" i="1"/>
  <c r="F891135" i="1"/>
  <c r="F891134" i="1"/>
  <c r="F891133" i="1"/>
  <c r="F891132" i="1"/>
  <c r="F891131" i="1"/>
  <c r="F891130" i="1"/>
  <c r="F891129" i="1"/>
  <c r="F891128" i="1"/>
  <c r="F891127" i="1"/>
  <c r="F891126" i="1"/>
  <c r="F891125" i="1"/>
  <c r="F891124" i="1"/>
  <c r="F891123" i="1"/>
  <c r="F891122" i="1"/>
  <c r="F891121" i="1"/>
  <c r="F891120" i="1"/>
  <c r="F891119" i="1"/>
  <c r="F891118" i="1"/>
  <c r="F891117" i="1"/>
  <c r="F891116" i="1"/>
  <c r="F891115" i="1"/>
  <c r="F891114" i="1"/>
  <c r="F891113" i="1"/>
  <c r="F891112" i="1"/>
  <c r="F891111" i="1"/>
  <c r="F891110" i="1"/>
  <c r="F891109" i="1"/>
  <c r="F891108" i="1"/>
  <c r="F891107" i="1"/>
  <c r="F891106" i="1"/>
  <c r="F891105" i="1"/>
  <c r="F891104" i="1"/>
  <c r="F891103" i="1"/>
  <c r="F891102" i="1"/>
  <c r="F891101" i="1"/>
  <c r="F891100" i="1"/>
  <c r="F891099" i="1"/>
  <c r="F891098" i="1"/>
  <c r="F891097" i="1"/>
  <c r="F891096" i="1"/>
  <c r="F891095" i="1"/>
  <c r="F891094" i="1"/>
  <c r="F891093" i="1"/>
  <c r="F891092" i="1"/>
  <c r="F891091" i="1"/>
  <c r="F891090" i="1"/>
  <c r="F891089" i="1"/>
  <c r="F891088" i="1"/>
  <c r="F891087" i="1"/>
  <c r="F891086" i="1"/>
  <c r="F891085" i="1"/>
  <c r="F891084" i="1"/>
  <c r="F891083" i="1"/>
  <c r="F891082" i="1"/>
  <c r="F891081" i="1"/>
  <c r="F891080" i="1"/>
  <c r="F891079" i="1"/>
  <c r="F891078" i="1"/>
  <c r="F891077" i="1"/>
  <c r="F891076" i="1"/>
  <c r="F891075" i="1"/>
  <c r="F891074" i="1"/>
  <c r="F891073" i="1"/>
  <c r="F891072" i="1"/>
  <c r="F891071" i="1"/>
  <c r="F891070" i="1"/>
  <c r="F891069" i="1"/>
  <c r="F891068" i="1"/>
  <c r="F891067" i="1"/>
  <c r="F891066" i="1"/>
  <c r="F891065" i="1"/>
  <c r="F891064" i="1"/>
  <c r="F891063" i="1"/>
  <c r="F891062" i="1"/>
  <c r="F891061" i="1"/>
  <c r="F891060" i="1"/>
  <c r="F891059" i="1"/>
  <c r="F891058" i="1"/>
  <c r="F891057" i="1"/>
  <c r="F891056" i="1"/>
  <c r="F891055" i="1"/>
  <c r="F891054" i="1"/>
  <c r="F891053" i="1"/>
  <c r="F891052" i="1"/>
  <c r="F891051" i="1"/>
  <c r="F891050" i="1"/>
  <c r="F891049" i="1"/>
  <c r="F891048" i="1"/>
  <c r="F891047" i="1"/>
  <c r="F891046" i="1"/>
  <c r="F891045" i="1"/>
  <c r="F891044" i="1"/>
  <c r="F891043" i="1"/>
  <c r="F891042" i="1"/>
  <c r="F891041" i="1"/>
  <c r="F891040" i="1"/>
  <c r="F891039" i="1"/>
  <c r="F891038" i="1"/>
  <c r="F891037" i="1"/>
  <c r="F891036" i="1"/>
  <c r="F891035" i="1"/>
  <c r="F891034" i="1"/>
  <c r="F891033" i="1"/>
  <c r="F891032" i="1"/>
  <c r="F891031" i="1"/>
  <c r="F891030" i="1"/>
  <c r="F891029" i="1"/>
  <c r="F891028" i="1"/>
  <c r="F891027" i="1"/>
  <c r="F891026" i="1"/>
  <c r="F891025" i="1"/>
  <c r="F891024" i="1"/>
  <c r="F891023" i="1"/>
  <c r="F891022" i="1"/>
  <c r="F891021" i="1"/>
  <c r="F891020" i="1"/>
  <c r="F891019" i="1"/>
  <c r="F891018" i="1"/>
  <c r="F891017" i="1"/>
  <c r="F891016" i="1"/>
  <c r="F891015" i="1"/>
  <c r="F891014" i="1"/>
  <c r="F891013" i="1"/>
  <c r="F891012" i="1"/>
  <c r="F891011" i="1"/>
  <c r="F891010" i="1"/>
  <c r="F891009" i="1"/>
  <c r="F891008" i="1"/>
  <c r="F891007" i="1"/>
  <c r="F891006" i="1"/>
  <c r="F891005" i="1"/>
  <c r="F891004" i="1"/>
  <c r="F891003" i="1"/>
  <c r="F891002" i="1"/>
  <c r="F891001" i="1"/>
  <c r="F891000" i="1"/>
  <c r="F890999" i="1"/>
  <c r="F890998" i="1"/>
  <c r="F890997" i="1"/>
  <c r="F890996" i="1"/>
  <c r="F890995" i="1"/>
  <c r="F890994" i="1"/>
  <c r="F890993" i="1"/>
  <c r="F890992" i="1"/>
  <c r="F890991" i="1"/>
  <c r="F890990" i="1"/>
  <c r="F890989" i="1"/>
  <c r="F890988" i="1"/>
  <c r="F890987" i="1"/>
  <c r="F890986" i="1"/>
  <c r="F890985" i="1"/>
  <c r="F890984" i="1"/>
  <c r="F890983" i="1"/>
  <c r="F890982" i="1"/>
  <c r="F890981" i="1"/>
  <c r="F890980" i="1"/>
  <c r="F890979" i="1"/>
  <c r="F890978" i="1"/>
  <c r="F890977" i="1"/>
  <c r="F890976" i="1"/>
  <c r="F890975" i="1"/>
  <c r="F890974" i="1"/>
  <c r="F890973" i="1"/>
  <c r="F890972" i="1"/>
  <c r="F890971" i="1"/>
  <c r="F890970" i="1"/>
  <c r="F890969" i="1"/>
  <c r="F890968" i="1"/>
  <c r="F890967" i="1"/>
  <c r="F890966" i="1"/>
  <c r="F890965" i="1"/>
  <c r="F890964" i="1"/>
  <c r="F890963" i="1"/>
  <c r="F890962" i="1"/>
  <c r="F890961" i="1"/>
  <c r="F890960" i="1"/>
  <c r="F890959" i="1"/>
  <c r="F890958" i="1"/>
  <c r="F890957" i="1"/>
  <c r="F890956" i="1"/>
  <c r="F890955" i="1"/>
  <c r="F890954" i="1"/>
  <c r="F890953" i="1"/>
  <c r="F890952" i="1"/>
  <c r="F890951" i="1"/>
  <c r="F890950" i="1"/>
  <c r="F890949" i="1"/>
  <c r="F890948" i="1"/>
  <c r="F890947" i="1"/>
  <c r="F890946" i="1"/>
  <c r="F890945" i="1"/>
  <c r="F890944" i="1"/>
  <c r="F890943" i="1"/>
  <c r="F890942" i="1"/>
  <c r="F890941" i="1"/>
  <c r="F890940" i="1"/>
  <c r="F890939" i="1"/>
  <c r="F890938" i="1"/>
  <c r="F890937" i="1"/>
  <c r="F890936" i="1"/>
  <c r="F890935" i="1"/>
  <c r="F890934" i="1"/>
  <c r="F890933" i="1"/>
  <c r="F890932" i="1"/>
  <c r="F890931" i="1"/>
  <c r="F890930" i="1"/>
  <c r="F890929" i="1"/>
  <c r="F890928" i="1"/>
  <c r="F890927" i="1"/>
  <c r="F890926" i="1"/>
  <c r="F890925" i="1"/>
  <c r="F890924" i="1"/>
  <c r="F890923" i="1"/>
  <c r="F890922" i="1"/>
  <c r="F890921" i="1"/>
  <c r="F890920" i="1"/>
  <c r="F890919" i="1"/>
  <c r="F890918" i="1"/>
  <c r="F890917" i="1"/>
  <c r="F890916" i="1"/>
  <c r="F890915" i="1"/>
  <c r="F890914" i="1"/>
  <c r="F890913" i="1"/>
  <c r="F890912" i="1"/>
  <c r="F890911" i="1"/>
  <c r="F890910" i="1"/>
  <c r="F890909" i="1"/>
  <c r="F890908" i="1"/>
  <c r="F890907" i="1"/>
  <c r="F890906" i="1"/>
  <c r="F890905" i="1"/>
  <c r="F890904" i="1"/>
  <c r="F890903" i="1"/>
  <c r="F890902" i="1"/>
  <c r="F890901" i="1"/>
  <c r="F890900" i="1"/>
  <c r="F890899" i="1"/>
  <c r="F890898" i="1"/>
  <c r="F890897" i="1"/>
  <c r="F890896" i="1"/>
  <c r="F890895" i="1"/>
  <c r="F890894" i="1"/>
  <c r="F890893" i="1"/>
  <c r="F890892" i="1"/>
  <c r="F890891" i="1"/>
  <c r="F890890" i="1"/>
  <c r="F890889" i="1"/>
  <c r="F890888" i="1"/>
  <c r="F890887" i="1"/>
  <c r="F890886" i="1"/>
  <c r="F890885" i="1"/>
  <c r="F890884" i="1"/>
  <c r="F890883" i="1"/>
  <c r="F890882" i="1"/>
  <c r="F890881" i="1"/>
  <c r="F890880" i="1"/>
  <c r="F890879" i="1"/>
  <c r="F890878" i="1"/>
  <c r="F890877" i="1"/>
  <c r="F890876" i="1"/>
  <c r="F890875" i="1"/>
  <c r="F890874" i="1"/>
  <c r="F890873" i="1"/>
  <c r="F890872" i="1"/>
  <c r="F890871" i="1"/>
  <c r="F890870" i="1"/>
  <c r="F890869" i="1"/>
  <c r="F890868" i="1"/>
  <c r="F890867" i="1"/>
  <c r="F890866" i="1"/>
  <c r="F890865" i="1"/>
  <c r="F890864" i="1"/>
  <c r="F890863" i="1"/>
  <c r="F890862" i="1"/>
  <c r="F890861" i="1"/>
  <c r="F890860" i="1"/>
  <c r="F890859" i="1"/>
  <c r="F890858" i="1"/>
  <c r="F890857" i="1"/>
  <c r="F890856" i="1"/>
  <c r="F890855" i="1"/>
  <c r="F890854" i="1"/>
  <c r="F890853" i="1"/>
  <c r="F890852" i="1"/>
  <c r="F890851" i="1"/>
  <c r="F890850" i="1"/>
  <c r="F890849" i="1"/>
  <c r="F890848" i="1"/>
  <c r="F890847" i="1"/>
  <c r="F890846" i="1"/>
  <c r="F890845" i="1"/>
  <c r="F890844" i="1"/>
  <c r="F890843" i="1"/>
  <c r="F890842" i="1"/>
  <c r="F890841" i="1"/>
  <c r="F890840" i="1"/>
  <c r="F890839" i="1"/>
  <c r="F890838" i="1"/>
  <c r="F890837" i="1"/>
  <c r="F890836" i="1"/>
  <c r="F890835" i="1"/>
  <c r="F890834" i="1"/>
  <c r="F890833" i="1"/>
  <c r="F890832" i="1"/>
  <c r="F890831" i="1"/>
  <c r="F890830" i="1"/>
  <c r="F890829" i="1"/>
  <c r="F890828" i="1"/>
  <c r="F890827" i="1"/>
  <c r="F890826" i="1"/>
  <c r="F890825" i="1"/>
  <c r="F890824" i="1"/>
  <c r="F890823" i="1"/>
  <c r="F890822" i="1"/>
  <c r="F890821" i="1"/>
  <c r="F890820" i="1"/>
  <c r="F890819" i="1"/>
  <c r="F890818" i="1"/>
  <c r="F890817" i="1"/>
  <c r="F890816" i="1"/>
  <c r="F890815" i="1"/>
  <c r="F890814" i="1"/>
  <c r="F890813" i="1"/>
  <c r="F890812" i="1"/>
  <c r="F890811" i="1"/>
  <c r="F890810" i="1"/>
  <c r="F890809" i="1"/>
  <c r="F890808" i="1"/>
  <c r="F890807" i="1"/>
  <c r="F890806" i="1"/>
  <c r="F890805" i="1"/>
  <c r="F890804" i="1"/>
  <c r="F890803" i="1"/>
  <c r="F890802" i="1"/>
  <c r="F890801" i="1"/>
  <c r="F890800" i="1"/>
  <c r="F890799" i="1"/>
  <c r="F890798" i="1"/>
  <c r="F890797" i="1"/>
  <c r="F890796" i="1"/>
  <c r="F890795" i="1"/>
  <c r="F890794" i="1"/>
  <c r="F890793" i="1"/>
  <c r="F890792" i="1"/>
  <c r="F890791" i="1"/>
  <c r="F890790" i="1"/>
  <c r="F890789" i="1"/>
  <c r="F890788" i="1"/>
  <c r="F890787" i="1"/>
  <c r="F890786" i="1"/>
  <c r="F890785" i="1"/>
  <c r="F890784" i="1"/>
  <c r="F890783" i="1"/>
  <c r="F890782" i="1"/>
  <c r="F890781" i="1"/>
  <c r="F890780" i="1"/>
  <c r="F890779" i="1"/>
  <c r="F890778" i="1"/>
  <c r="F890777" i="1"/>
  <c r="F890776" i="1"/>
  <c r="F890775" i="1"/>
  <c r="F890774" i="1"/>
  <c r="F890773" i="1"/>
  <c r="F890772" i="1"/>
  <c r="F890771" i="1"/>
  <c r="F890770" i="1"/>
  <c r="F890769" i="1"/>
  <c r="F890768" i="1"/>
  <c r="F890767" i="1"/>
  <c r="F890766" i="1"/>
  <c r="F890765" i="1"/>
  <c r="F890764" i="1"/>
  <c r="F890763" i="1"/>
  <c r="F890762" i="1"/>
  <c r="F890761" i="1"/>
  <c r="F890760" i="1"/>
  <c r="F890759" i="1"/>
  <c r="F890758" i="1"/>
  <c r="F890757" i="1"/>
  <c r="F890756" i="1"/>
  <c r="F890755" i="1"/>
  <c r="F890754" i="1"/>
  <c r="F890753" i="1"/>
  <c r="F890752" i="1"/>
  <c r="F890751" i="1"/>
  <c r="F890750" i="1"/>
  <c r="F890749" i="1"/>
  <c r="F890748" i="1"/>
  <c r="F890747" i="1"/>
  <c r="F890746" i="1"/>
  <c r="F890745" i="1"/>
  <c r="F890744" i="1"/>
  <c r="F890743" i="1"/>
  <c r="F890742" i="1"/>
  <c r="F890741" i="1"/>
  <c r="F890740" i="1"/>
  <c r="F890739" i="1"/>
  <c r="F890738" i="1"/>
  <c r="F890737" i="1"/>
  <c r="F890736" i="1"/>
  <c r="F890735" i="1"/>
  <c r="F890734" i="1"/>
  <c r="F890733" i="1"/>
  <c r="F890732" i="1"/>
  <c r="F890731" i="1"/>
  <c r="F890730" i="1"/>
  <c r="F890729" i="1"/>
  <c r="F890728" i="1"/>
  <c r="F890727" i="1"/>
  <c r="F890726" i="1"/>
  <c r="F890725" i="1"/>
  <c r="F890724" i="1"/>
  <c r="F890723" i="1"/>
  <c r="F890722" i="1"/>
  <c r="F890721" i="1"/>
  <c r="F890720" i="1"/>
  <c r="F890719" i="1"/>
  <c r="F890718" i="1"/>
  <c r="F890717" i="1"/>
  <c r="F890716" i="1"/>
  <c r="F890715" i="1"/>
  <c r="F890714" i="1"/>
  <c r="F890713" i="1"/>
  <c r="F890712" i="1"/>
  <c r="F890711" i="1"/>
  <c r="F890710" i="1"/>
  <c r="F890709" i="1"/>
  <c r="F890708" i="1"/>
  <c r="F890707" i="1"/>
  <c r="F890706" i="1"/>
  <c r="F890705" i="1"/>
  <c r="F890704" i="1"/>
  <c r="F890703" i="1"/>
  <c r="F890702" i="1"/>
  <c r="F890701" i="1"/>
  <c r="F890700" i="1"/>
  <c r="F890699" i="1"/>
  <c r="F890698" i="1"/>
  <c r="F890697" i="1"/>
  <c r="F890696" i="1"/>
  <c r="F890695" i="1"/>
  <c r="F890694" i="1"/>
  <c r="F890693" i="1"/>
  <c r="F890692" i="1"/>
  <c r="F890691" i="1"/>
  <c r="F890690" i="1"/>
  <c r="F890689" i="1"/>
  <c r="F890688" i="1"/>
  <c r="F890687" i="1"/>
  <c r="F890686" i="1"/>
  <c r="F890685" i="1"/>
  <c r="F890684" i="1"/>
  <c r="F890683" i="1"/>
  <c r="F890682" i="1"/>
  <c r="F890681" i="1"/>
  <c r="F890680" i="1"/>
  <c r="F890679" i="1"/>
  <c r="F890678" i="1"/>
  <c r="F890677" i="1"/>
  <c r="F890676" i="1"/>
  <c r="F890675" i="1"/>
  <c r="F890674" i="1"/>
  <c r="F890673" i="1"/>
  <c r="F890672" i="1"/>
  <c r="F890671" i="1"/>
  <c r="F890670" i="1"/>
  <c r="F890669" i="1"/>
  <c r="F890668" i="1"/>
  <c r="F890667" i="1"/>
  <c r="F890666" i="1"/>
  <c r="F890665" i="1"/>
  <c r="F890664" i="1"/>
  <c r="F890663" i="1"/>
  <c r="F890662" i="1"/>
  <c r="F890661" i="1"/>
  <c r="F890660" i="1"/>
  <c r="F890659" i="1"/>
  <c r="F890658" i="1"/>
  <c r="F890657" i="1"/>
  <c r="F890656" i="1"/>
  <c r="F890655" i="1"/>
  <c r="F890654" i="1"/>
  <c r="F890653" i="1"/>
  <c r="F890652" i="1"/>
  <c r="F890651" i="1"/>
  <c r="F890650" i="1"/>
  <c r="F890649" i="1"/>
  <c r="F890648" i="1"/>
  <c r="F890647" i="1"/>
  <c r="F890646" i="1"/>
  <c r="F890645" i="1"/>
  <c r="F890644" i="1"/>
  <c r="F890643" i="1"/>
  <c r="F890642" i="1"/>
  <c r="F890641" i="1"/>
  <c r="F890640" i="1"/>
  <c r="F890639" i="1"/>
  <c r="F890638" i="1"/>
  <c r="F890637" i="1"/>
  <c r="F890636" i="1"/>
  <c r="F890635" i="1"/>
  <c r="F890634" i="1"/>
  <c r="F890633" i="1"/>
  <c r="F890632" i="1"/>
  <c r="F890631" i="1"/>
  <c r="F890630" i="1"/>
  <c r="F890629" i="1"/>
  <c r="F890628" i="1"/>
  <c r="F890627" i="1"/>
  <c r="F890626" i="1"/>
  <c r="F890625" i="1"/>
  <c r="F890624" i="1"/>
  <c r="F890623" i="1"/>
  <c r="F890622" i="1"/>
  <c r="F890621" i="1"/>
  <c r="F890620" i="1"/>
  <c r="F890619" i="1"/>
  <c r="F890618" i="1"/>
  <c r="F890617" i="1"/>
  <c r="F890616" i="1"/>
  <c r="F890615" i="1"/>
  <c r="F890614" i="1"/>
  <c r="F890613" i="1"/>
  <c r="F890612" i="1"/>
  <c r="F890611" i="1"/>
  <c r="F890610" i="1"/>
  <c r="F890609" i="1"/>
  <c r="F890608" i="1"/>
  <c r="F890607" i="1"/>
  <c r="F890606" i="1"/>
  <c r="F890605" i="1"/>
  <c r="F890604" i="1"/>
  <c r="F890603" i="1"/>
  <c r="F890602" i="1"/>
  <c r="F890601" i="1"/>
  <c r="F890600" i="1"/>
  <c r="F890599" i="1"/>
  <c r="F890598" i="1"/>
  <c r="F890597" i="1"/>
  <c r="F890596" i="1"/>
  <c r="F890595" i="1"/>
  <c r="F890594" i="1"/>
  <c r="F890593" i="1"/>
  <c r="F890592" i="1"/>
  <c r="F890591" i="1"/>
  <c r="F890590" i="1"/>
  <c r="F890589" i="1"/>
  <c r="F890588" i="1"/>
  <c r="F890587" i="1"/>
  <c r="F890586" i="1"/>
  <c r="F890585" i="1"/>
  <c r="F890584" i="1"/>
  <c r="F890583" i="1"/>
  <c r="F890582" i="1"/>
  <c r="F890581" i="1"/>
  <c r="F890580" i="1"/>
  <c r="F890579" i="1"/>
  <c r="F890578" i="1"/>
  <c r="F890577" i="1"/>
  <c r="F890576" i="1"/>
  <c r="F890575" i="1"/>
  <c r="F890574" i="1"/>
  <c r="F890573" i="1"/>
  <c r="F890572" i="1"/>
  <c r="F890571" i="1"/>
  <c r="F890570" i="1"/>
  <c r="F890569" i="1"/>
  <c r="F890568" i="1"/>
  <c r="F890567" i="1"/>
  <c r="F890566" i="1"/>
  <c r="F890565" i="1"/>
  <c r="F890564" i="1"/>
  <c r="F890563" i="1"/>
  <c r="F890562" i="1"/>
  <c r="F890561" i="1"/>
  <c r="F890560" i="1"/>
  <c r="F890559" i="1"/>
  <c r="F890558" i="1"/>
  <c r="F890557" i="1"/>
  <c r="F890556" i="1"/>
  <c r="F890555" i="1"/>
  <c r="F890554" i="1"/>
  <c r="F890553" i="1"/>
  <c r="F890552" i="1"/>
  <c r="F890551" i="1"/>
  <c r="F890550" i="1"/>
  <c r="F890549" i="1"/>
  <c r="F890548" i="1"/>
  <c r="F890547" i="1"/>
  <c r="F890546" i="1"/>
  <c r="F890545" i="1"/>
  <c r="F890544" i="1"/>
  <c r="F890543" i="1"/>
  <c r="F890542" i="1"/>
  <c r="F890541" i="1"/>
  <c r="F890540" i="1"/>
  <c r="F890539" i="1"/>
  <c r="F890538" i="1"/>
  <c r="F890537" i="1"/>
  <c r="F890536" i="1"/>
  <c r="F890535" i="1"/>
  <c r="F890534" i="1"/>
  <c r="F890533" i="1"/>
  <c r="F890532" i="1"/>
  <c r="F890531" i="1"/>
  <c r="F890530" i="1"/>
  <c r="F890529" i="1"/>
  <c r="F890528" i="1"/>
  <c r="F890527" i="1"/>
  <c r="F890526" i="1"/>
  <c r="F890525" i="1"/>
  <c r="F890524" i="1"/>
  <c r="F890523" i="1"/>
  <c r="F890522" i="1"/>
  <c r="F890521" i="1"/>
  <c r="F890520" i="1"/>
  <c r="F890519" i="1"/>
  <c r="F890518" i="1"/>
  <c r="F890517" i="1"/>
  <c r="F890516" i="1"/>
  <c r="F890515" i="1"/>
  <c r="F890514" i="1"/>
  <c r="F890513" i="1"/>
  <c r="F890512" i="1"/>
  <c r="F890511" i="1"/>
  <c r="F890510" i="1"/>
  <c r="F890509" i="1"/>
  <c r="F890508" i="1"/>
  <c r="F890507" i="1"/>
  <c r="F890506" i="1"/>
  <c r="F890505" i="1"/>
  <c r="F890504" i="1"/>
  <c r="F890503" i="1"/>
  <c r="F890502" i="1"/>
  <c r="F890501" i="1"/>
  <c r="F890500" i="1"/>
  <c r="F890499" i="1"/>
  <c r="F890498" i="1"/>
  <c r="F890497" i="1"/>
  <c r="F890496" i="1"/>
  <c r="F890495" i="1"/>
  <c r="F890494" i="1"/>
  <c r="F890493" i="1"/>
  <c r="F890492" i="1"/>
  <c r="F890491" i="1"/>
  <c r="F890490" i="1"/>
  <c r="F890489" i="1"/>
  <c r="F890488" i="1"/>
  <c r="F890487" i="1"/>
  <c r="F890486" i="1"/>
  <c r="F890485" i="1"/>
  <c r="F890484" i="1"/>
  <c r="F890483" i="1"/>
  <c r="F890482" i="1"/>
  <c r="F890481" i="1"/>
  <c r="F890480" i="1"/>
  <c r="F890479" i="1"/>
  <c r="F890478" i="1"/>
  <c r="F890477" i="1"/>
  <c r="F890476" i="1"/>
  <c r="F890475" i="1"/>
  <c r="F890474" i="1"/>
  <c r="F890473" i="1"/>
  <c r="F890472" i="1"/>
  <c r="F890471" i="1"/>
  <c r="F890470" i="1"/>
  <c r="F890469" i="1"/>
  <c r="F890468" i="1"/>
  <c r="F890467" i="1"/>
  <c r="F890466" i="1"/>
  <c r="F890465" i="1"/>
  <c r="F890464" i="1"/>
  <c r="F890463" i="1"/>
  <c r="F890462" i="1"/>
  <c r="F890461" i="1"/>
  <c r="F890460" i="1"/>
  <c r="F890459" i="1"/>
  <c r="F890458" i="1"/>
  <c r="F890457" i="1"/>
  <c r="F890456" i="1"/>
  <c r="F890455" i="1"/>
  <c r="F890454" i="1"/>
  <c r="F890453" i="1"/>
  <c r="F890452" i="1"/>
  <c r="F890451" i="1"/>
  <c r="F890450" i="1"/>
  <c r="F890449" i="1"/>
  <c r="F890448" i="1"/>
  <c r="F890447" i="1"/>
  <c r="F890446" i="1"/>
  <c r="F890445" i="1"/>
  <c r="F890444" i="1"/>
  <c r="F890443" i="1"/>
  <c r="F890442" i="1"/>
  <c r="F890441" i="1"/>
  <c r="F890440" i="1"/>
  <c r="F890439" i="1"/>
  <c r="F890438" i="1"/>
  <c r="F890437" i="1"/>
  <c r="F890436" i="1"/>
  <c r="F890435" i="1"/>
  <c r="F890434" i="1"/>
  <c r="F890433" i="1"/>
  <c r="F890432" i="1"/>
  <c r="F890431" i="1"/>
  <c r="F890430" i="1"/>
  <c r="F890429" i="1"/>
  <c r="F890428" i="1"/>
  <c r="F890427" i="1"/>
  <c r="F890426" i="1"/>
  <c r="F890425" i="1"/>
  <c r="F890424" i="1"/>
  <c r="F890423" i="1"/>
  <c r="F890422" i="1"/>
  <c r="F890421" i="1"/>
  <c r="F890420" i="1"/>
  <c r="F890419" i="1"/>
  <c r="F890418" i="1"/>
  <c r="F890417" i="1"/>
  <c r="F890416" i="1"/>
  <c r="F890415" i="1"/>
  <c r="F890414" i="1"/>
  <c r="F890413" i="1"/>
  <c r="F890412" i="1"/>
  <c r="F890411" i="1"/>
  <c r="F890410" i="1"/>
  <c r="F890409" i="1"/>
  <c r="F890408" i="1"/>
  <c r="F890407" i="1"/>
  <c r="F890406" i="1"/>
  <c r="F890405" i="1"/>
  <c r="F890404" i="1"/>
  <c r="F890403" i="1"/>
  <c r="F890402" i="1"/>
  <c r="F890401" i="1"/>
  <c r="F890400" i="1"/>
  <c r="F890399" i="1"/>
  <c r="F890398" i="1"/>
  <c r="F890397" i="1"/>
  <c r="F890396" i="1"/>
  <c r="F890395" i="1"/>
  <c r="F890394" i="1"/>
  <c r="F890393" i="1"/>
  <c r="F890392" i="1"/>
  <c r="F890391" i="1"/>
  <c r="F890390" i="1"/>
  <c r="F890389" i="1"/>
  <c r="F890388" i="1"/>
  <c r="F890387" i="1"/>
  <c r="F890386" i="1"/>
  <c r="F890385" i="1"/>
  <c r="F890384" i="1"/>
  <c r="F890383" i="1"/>
  <c r="F890382" i="1"/>
  <c r="F890381" i="1"/>
  <c r="F890380" i="1"/>
  <c r="F890379" i="1"/>
  <c r="F890378" i="1"/>
  <c r="F890377" i="1"/>
  <c r="F890376" i="1"/>
  <c r="F890375" i="1"/>
  <c r="F890374" i="1"/>
  <c r="F890373" i="1"/>
  <c r="F890372" i="1"/>
  <c r="F890371" i="1"/>
  <c r="F890370" i="1"/>
  <c r="F890369" i="1"/>
  <c r="F890368" i="1"/>
  <c r="F890367" i="1"/>
  <c r="F890366" i="1"/>
  <c r="F890365" i="1"/>
  <c r="F890364" i="1"/>
  <c r="F890363" i="1"/>
  <c r="F890362" i="1"/>
  <c r="F890361" i="1"/>
  <c r="F890360" i="1"/>
  <c r="F890359" i="1"/>
  <c r="F890358" i="1"/>
  <c r="F890357" i="1"/>
  <c r="F890356" i="1"/>
  <c r="F890355" i="1"/>
  <c r="F890354" i="1"/>
  <c r="F890353" i="1"/>
  <c r="F890352" i="1"/>
  <c r="F890351" i="1"/>
  <c r="F890350" i="1"/>
  <c r="F890349" i="1"/>
  <c r="F890348" i="1"/>
  <c r="F890347" i="1"/>
  <c r="F890346" i="1"/>
  <c r="F890345" i="1"/>
  <c r="F890344" i="1"/>
  <c r="F890343" i="1"/>
  <c r="F890342" i="1"/>
  <c r="F890341" i="1"/>
  <c r="F890340" i="1"/>
  <c r="F890339" i="1"/>
  <c r="F890338" i="1"/>
  <c r="F890337" i="1"/>
  <c r="F890336" i="1"/>
  <c r="F890335" i="1"/>
  <c r="F890334" i="1"/>
  <c r="F890333" i="1"/>
  <c r="F890332" i="1"/>
  <c r="F890331" i="1"/>
  <c r="F890330" i="1"/>
  <c r="F890329" i="1"/>
  <c r="F890328" i="1"/>
  <c r="F890327" i="1"/>
  <c r="F890326" i="1"/>
  <c r="F890325" i="1"/>
  <c r="F890324" i="1"/>
  <c r="F890323" i="1"/>
  <c r="F890322" i="1"/>
  <c r="F890321" i="1"/>
  <c r="F890320" i="1"/>
  <c r="F890319" i="1"/>
  <c r="F890318" i="1"/>
  <c r="F890317" i="1"/>
  <c r="F890316" i="1"/>
  <c r="F890315" i="1"/>
  <c r="F890314" i="1"/>
  <c r="F890313" i="1"/>
  <c r="F890312" i="1"/>
  <c r="F890311" i="1"/>
  <c r="F890310" i="1"/>
  <c r="F890309" i="1"/>
  <c r="F890308" i="1"/>
  <c r="F890307" i="1"/>
  <c r="F890306" i="1"/>
  <c r="F890305" i="1"/>
  <c r="F890304" i="1"/>
  <c r="F890303" i="1"/>
  <c r="F890302" i="1"/>
  <c r="F890301" i="1"/>
  <c r="F890300" i="1"/>
  <c r="F890299" i="1"/>
  <c r="F890298" i="1"/>
  <c r="F890297" i="1"/>
  <c r="F890296" i="1"/>
  <c r="F890295" i="1"/>
  <c r="F890294" i="1"/>
  <c r="F890293" i="1"/>
  <c r="F890292" i="1"/>
  <c r="F890291" i="1"/>
  <c r="F890290" i="1"/>
  <c r="F890289" i="1"/>
  <c r="F890288" i="1"/>
  <c r="F890287" i="1"/>
  <c r="F890286" i="1"/>
  <c r="F890285" i="1"/>
  <c r="F890284" i="1"/>
  <c r="F890283" i="1"/>
  <c r="F890282" i="1"/>
  <c r="F890281" i="1"/>
  <c r="F890280" i="1"/>
  <c r="F890279" i="1"/>
  <c r="F890278" i="1"/>
  <c r="F890277" i="1"/>
  <c r="F890276" i="1"/>
  <c r="F890275" i="1"/>
  <c r="F890274" i="1"/>
  <c r="F890273" i="1"/>
  <c r="F890272" i="1"/>
  <c r="F890271" i="1"/>
  <c r="F890270" i="1"/>
  <c r="F890269" i="1"/>
  <c r="F890268" i="1"/>
  <c r="F890267" i="1"/>
  <c r="F890266" i="1"/>
  <c r="F890265" i="1"/>
  <c r="F890264" i="1"/>
  <c r="F890263" i="1"/>
  <c r="F890262" i="1"/>
  <c r="F890261" i="1"/>
  <c r="F890260" i="1"/>
  <c r="F890259" i="1"/>
  <c r="F890258" i="1"/>
  <c r="F890257" i="1"/>
  <c r="F890256" i="1"/>
  <c r="F890255" i="1"/>
  <c r="F890254" i="1"/>
  <c r="F890253" i="1"/>
  <c r="F890252" i="1"/>
  <c r="F890251" i="1"/>
  <c r="F890250" i="1"/>
  <c r="F890249" i="1"/>
  <c r="F890248" i="1"/>
  <c r="F890247" i="1"/>
  <c r="F890246" i="1"/>
  <c r="F890245" i="1"/>
  <c r="F890244" i="1"/>
  <c r="F890243" i="1"/>
  <c r="F890242" i="1"/>
  <c r="F890241" i="1"/>
  <c r="F890240" i="1"/>
  <c r="F890239" i="1"/>
  <c r="F890238" i="1"/>
  <c r="F890237" i="1"/>
  <c r="F890236" i="1"/>
  <c r="F890235" i="1"/>
  <c r="F890234" i="1"/>
  <c r="F890233" i="1"/>
  <c r="F890232" i="1"/>
  <c r="F890231" i="1"/>
  <c r="F890230" i="1"/>
  <c r="F890229" i="1"/>
  <c r="F890228" i="1"/>
  <c r="F890227" i="1"/>
  <c r="F890226" i="1"/>
  <c r="F890225" i="1"/>
  <c r="F890224" i="1"/>
  <c r="F890223" i="1"/>
  <c r="F890222" i="1"/>
  <c r="F890221" i="1"/>
  <c r="F890220" i="1"/>
  <c r="F890219" i="1"/>
  <c r="F890218" i="1"/>
  <c r="F890217" i="1"/>
  <c r="F890216" i="1"/>
  <c r="F890215" i="1"/>
  <c r="F890214" i="1"/>
  <c r="F890213" i="1"/>
  <c r="F890212" i="1"/>
  <c r="F890211" i="1"/>
  <c r="F890210" i="1"/>
  <c r="F890209" i="1"/>
  <c r="F890208" i="1"/>
  <c r="F890207" i="1"/>
  <c r="F890206" i="1"/>
  <c r="F890205" i="1"/>
  <c r="F890204" i="1"/>
  <c r="F890203" i="1"/>
  <c r="F890202" i="1"/>
  <c r="F890201" i="1"/>
  <c r="F890200" i="1"/>
  <c r="F890199" i="1"/>
  <c r="F890198" i="1"/>
  <c r="F890197" i="1"/>
  <c r="F890196" i="1"/>
  <c r="F890195" i="1"/>
  <c r="F890194" i="1"/>
  <c r="F890193" i="1"/>
  <c r="F890192" i="1"/>
  <c r="F890191" i="1"/>
  <c r="F890190" i="1"/>
  <c r="F890189" i="1"/>
  <c r="F890188" i="1"/>
  <c r="F890187" i="1"/>
  <c r="F890186" i="1"/>
  <c r="F890185" i="1"/>
  <c r="F890184" i="1"/>
  <c r="F890183" i="1"/>
  <c r="F890182" i="1"/>
  <c r="F890181" i="1"/>
  <c r="F890180" i="1"/>
  <c r="F890179" i="1"/>
  <c r="F890178" i="1"/>
  <c r="F890177" i="1"/>
  <c r="F890176" i="1"/>
  <c r="F890175" i="1"/>
  <c r="F890174" i="1"/>
  <c r="F890173" i="1"/>
  <c r="F890172" i="1"/>
  <c r="F890171" i="1"/>
  <c r="F890170" i="1"/>
  <c r="F890169" i="1"/>
  <c r="F890168" i="1"/>
  <c r="F890167" i="1"/>
  <c r="F890166" i="1"/>
  <c r="F890165" i="1"/>
  <c r="F890164" i="1"/>
  <c r="F890163" i="1"/>
  <c r="F890162" i="1"/>
  <c r="F890161" i="1"/>
  <c r="F890160" i="1"/>
  <c r="F890159" i="1"/>
  <c r="F890158" i="1"/>
  <c r="F890157" i="1"/>
  <c r="F890156" i="1"/>
  <c r="F890155" i="1"/>
  <c r="F890154" i="1"/>
  <c r="F890153" i="1"/>
  <c r="F890152" i="1"/>
  <c r="F890151" i="1"/>
  <c r="F890150" i="1"/>
  <c r="F890149" i="1"/>
  <c r="F890148" i="1"/>
  <c r="F890147" i="1"/>
  <c r="F890146" i="1"/>
  <c r="F890145" i="1"/>
  <c r="F890144" i="1"/>
  <c r="F890143" i="1"/>
  <c r="F890142" i="1"/>
  <c r="F890141" i="1"/>
  <c r="F890140" i="1"/>
  <c r="F890139" i="1"/>
  <c r="F890138" i="1"/>
  <c r="F890137" i="1"/>
  <c r="F890136" i="1"/>
  <c r="F890135" i="1"/>
  <c r="F890134" i="1"/>
  <c r="F890133" i="1"/>
  <c r="F890132" i="1"/>
  <c r="F890131" i="1"/>
  <c r="F890130" i="1"/>
  <c r="F890129" i="1"/>
  <c r="F890128" i="1"/>
  <c r="F890127" i="1"/>
  <c r="F890126" i="1"/>
  <c r="F890125" i="1"/>
  <c r="F890124" i="1"/>
  <c r="F890123" i="1"/>
  <c r="F890122" i="1"/>
  <c r="F890121" i="1"/>
  <c r="F890120" i="1"/>
  <c r="F890119" i="1"/>
  <c r="F890118" i="1"/>
  <c r="F890117" i="1"/>
  <c r="F890116" i="1"/>
  <c r="F890115" i="1"/>
  <c r="F890114" i="1"/>
  <c r="F890113" i="1"/>
  <c r="F890112" i="1"/>
  <c r="F890111" i="1"/>
  <c r="F890110" i="1"/>
  <c r="F890109" i="1"/>
  <c r="F890108" i="1"/>
  <c r="F890107" i="1"/>
  <c r="F890106" i="1"/>
  <c r="F890105" i="1"/>
  <c r="F890104" i="1"/>
  <c r="F890103" i="1"/>
  <c r="F890102" i="1"/>
  <c r="F890101" i="1"/>
  <c r="F890100" i="1"/>
  <c r="F890099" i="1"/>
  <c r="F890098" i="1"/>
  <c r="F890097" i="1"/>
  <c r="F890096" i="1"/>
  <c r="F890095" i="1"/>
  <c r="F890094" i="1"/>
  <c r="F890093" i="1"/>
  <c r="F890092" i="1"/>
  <c r="F890091" i="1"/>
  <c r="F890090" i="1"/>
  <c r="F890089" i="1"/>
  <c r="F890088" i="1"/>
  <c r="F890087" i="1"/>
  <c r="F890086" i="1"/>
  <c r="F890085" i="1"/>
  <c r="F890084" i="1"/>
  <c r="F890083" i="1"/>
  <c r="F890082" i="1"/>
  <c r="F890081" i="1"/>
  <c r="F890080" i="1"/>
  <c r="F890079" i="1"/>
  <c r="F890078" i="1"/>
  <c r="F890077" i="1"/>
  <c r="F890076" i="1"/>
  <c r="F890075" i="1"/>
  <c r="F890074" i="1"/>
  <c r="F890073" i="1"/>
  <c r="F890072" i="1"/>
  <c r="F890071" i="1"/>
  <c r="F890070" i="1"/>
  <c r="F890069" i="1"/>
  <c r="F890068" i="1"/>
  <c r="F890067" i="1"/>
  <c r="F890066" i="1"/>
  <c r="F890065" i="1"/>
  <c r="F890064" i="1"/>
  <c r="F890063" i="1"/>
  <c r="F890062" i="1"/>
  <c r="F890061" i="1"/>
  <c r="F890060" i="1"/>
  <c r="F890059" i="1"/>
  <c r="F890058" i="1"/>
  <c r="F890057" i="1"/>
  <c r="F890056" i="1"/>
  <c r="F890055" i="1"/>
  <c r="F890054" i="1"/>
  <c r="F890053" i="1"/>
  <c r="F890052" i="1"/>
  <c r="F890051" i="1"/>
  <c r="F890050" i="1"/>
  <c r="F890049" i="1"/>
  <c r="F890048" i="1"/>
  <c r="F890047" i="1"/>
  <c r="F890046" i="1"/>
  <c r="F890045" i="1"/>
  <c r="F890044" i="1"/>
  <c r="F890043" i="1"/>
  <c r="F890042" i="1"/>
  <c r="F890041" i="1"/>
  <c r="F890040" i="1"/>
  <c r="F890039" i="1"/>
  <c r="F890038" i="1"/>
  <c r="F890037" i="1"/>
  <c r="F890036" i="1"/>
  <c r="F890035" i="1"/>
  <c r="F890034" i="1"/>
  <c r="F890033" i="1"/>
  <c r="F890032" i="1"/>
  <c r="F890031" i="1"/>
  <c r="F890030" i="1"/>
  <c r="F890029" i="1"/>
  <c r="F890028" i="1"/>
  <c r="F890027" i="1"/>
  <c r="F890026" i="1"/>
  <c r="F890025" i="1"/>
  <c r="F890024" i="1"/>
  <c r="F890023" i="1"/>
  <c r="F890022" i="1"/>
  <c r="F890021" i="1"/>
  <c r="F890020" i="1"/>
  <c r="F890019" i="1"/>
  <c r="F890018" i="1"/>
  <c r="F890017" i="1"/>
  <c r="F890016" i="1"/>
  <c r="F890015" i="1"/>
  <c r="F890014" i="1"/>
  <c r="F890013" i="1"/>
  <c r="F890012" i="1"/>
  <c r="F890011" i="1"/>
  <c r="F890010" i="1"/>
  <c r="F890009" i="1"/>
  <c r="F890008" i="1"/>
  <c r="F890007" i="1"/>
  <c r="F890006" i="1"/>
  <c r="F890005" i="1"/>
  <c r="F890004" i="1"/>
  <c r="F890003" i="1"/>
  <c r="F890002" i="1"/>
  <c r="F890001" i="1"/>
  <c r="F890000" i="1"/>
  <c r="F889999" i="1"/>
  <c r="F889998" i="1"/>
  <c r="F889997" i="1"/>
  <c r="F889996" i="1"/>
  <c r="F889995" i="1"/>
  <c r="F889994" i="1"/>
  <c r="F889993" i="1"/>
  <c r="F889992" i="1"/>
  <c r="F889991" i="1"/>
  <c r="F889990" i="1"/>
  <c r="F889989" i="1"/>
  <c r="F889988" i="1"/>
  <c r="F889987" i="1"/>
  <c r="F889986" i="1"/>
  <c r="F889985" i="1"/>
  <c r="F889984" i="1"/>
  <c r="F889983" i="1"/>
  <c r="F889982" i="1"/>
  <c r="F889981" i="1"/>
  <c r="F889980" i="1"/>
  <c r="F889979" i="1"/>
  <c r="F889978" i="1"/>
  <c r="F889977" i="1"/>
  <c r="F889976" i="1"/>
  <c r="F889975" i="1"/>
  <c r="F889974" i="1"/>
  <c r="F889973" i="1"/>
  <c r="F889972" i="1"/>
  <c r="F889971" i="1"/>
  <c r="F889970" i="1"/>
  <c r="F889969" i="1"/>
  <c r="F889968" i="1"/>
  <c r="F889967" i="1"/>
  <c r="F889966" i="1"/>
  <c r="F889965" i="1"/>
  <c r="F889964" i="1"/>
  <c r="F889963" i="1"/>
  <c r="F889962" i="1"/>
  <c r="F889961" i="1"/>
  <c r="F889960" i="1"/>
  <c r="F889959" i="1"/>
  <c r="F889958" i="1"/>
  <c r="F889957" i="1"/>
  <c r="F889956" i="1"/>
  <c r="F889955" i="1"/>
  <c r="F889954" i="1"/>
  <c r="F889953" i="1"/>
  <c r="F889952" i="1"/>
  <c r="F889951" i="1"/>
  <c r="F889950" i="1"/>
  <c r="F889949" i="1"/>
  <c r="F889948" i="1"/>
  <c r="F889947" i="1"/>
  <c r="F889946" i="1"/>
  <c r="F889945" i="1"/>
  <c r="F889944" i="1"/>
  <c r="F889943" i="1"/>
  <c r="F889942" i="1"/>
  <c r="F889941" i="1"/>
  <c r="F889940" i="1"/>
  <c r="F889939" i="1"/>
  <c r="F889938" i="1"/>
  <c r="F889937" i="1"/>
  <c r="F889936" i="1"/>
  <c r="F889935" i="1"/>
  <c r="F889934" i="1"/>
  <c r="F889933" i="1"/>
  <c r="F889932" i="1"/>
  <c r="F889931" i="1"/>
  <c r="F889930" i="1"/>
  <c r="F889929" i="1"/>
  <c r="F889928" i="1"/>
  <c r="F889927" i="1"/>
  <c r="F889926" i="1"/>
  <c r="F889925" i="1"/>
  <c r="F889924" i="1"/>
  <c r="F889923" i="1"/>
  <c r="F889922" i="1"/>
  <c r="F889921" i="1"/>
  <c r="F889920" i="1"/>
  <c r="F889919" i="1"/>
  <c r="F889918" i="1"/>
  <c r="F889917" i="1"/>
  <c r="F889916" i="1"/>
  <c r="F889915" i="1"/>
  <c r="F889914" i="1"/>
  <c r="F889913" i="1"/>
  <c r="F889912" i="1"/>
  <c r="F889911" i="1"/>
  <c r="F889910" i="1"/>
  <c r="F889909" i="1"/>
  <c r="F889908" i="1"/>
  <c r="F889907" i="1"/>
  <c r="F889906" i="1"/>
  <c r="F889905" i="1"/>
  <c r="F889904" i="1"/>
  <c r="F889903" i="1"/>
  <c r="F889902" i="1"/>
  <c r="F889901" i="1"/>
  <c r="F889900" i="1"/>
  <c r="F889899" i="1"/>
  <c r="F889898" i="1"/>
  <c r="F889897" i="1"/>
  <c r="F889896" i="1"/>
  <c r="F889895" i="1"/>
  <c r="F889894" i="1"/>
  <c r="F889893" i="1"/>
  <c r="F889892" i="1"/>
  <c r="F889891" i="1"/>
  <c r="F889890" i="1"/>
  <c r="F889889" i="1"/>
  <c r="F889888" i="1"/>
  <c r="F889887" i="1"/>
  <c r="F889886" i="1"/>
  <c r="F889885" i="1"/>
  <c r="F889884" i="1"/>
  <c r="F889883" i="1"/>
  <c r="F889882" i="1"/>
  <c r="F889881" i="1"/>
  <c r="F889880" i="1"/>
  <c r="F889879" i="1"/>
  <c r="F889878" i="1"/>
  <c r="F889877" i="1"/>
  <c r="F889876" i="1"/>
  <c r="F889875" i="1"/>
  <c r="F889874" i="1"/>
  <c r="F889873" i="1"/>
  <c r="F889872" i="1"/>
  <c r="F889871" i="1"/>
  <c r="F889870" i="1"/>
  <c r="F889869" i="1"/>
  <c r="F889868" i="1"/>
  <c r="F889867" i="1"/>
  <c r="F889866" i="1"/>
  <c r="F889865" i="1"/>
  <c r="F889864" i="1"/>
  <c r="F889863" i="1"/>
  <c r="F889862" i="1"/>
  <c r="F889861" i="1"/>
  <c r="F889860" i="1"/>
  <c r="F889859" i="1"/>
  <c r="F889858" i="1"/>
  <c r="F889857" i="1"/>
  <c r="F889856" i="1"/>
  <c r="F889855" i="1"/>
  <c r="F889854" i="1"/>
  <c r="F889853" i="1"/>
  <c r="F889852" i="1"/>
  <c r="F889851" i="1"/>
  <c r="F889850" i="1"/>
  <c r="F889849" i="1"/>
  <c r="F889848" i="1"/>
  <c r="F889847" i="1"/>
  <c r="F889846" i="1"/>
  <c r="F889845" i="1"/>
  <c r="F889844" i="1"/>
  <c r="F889843" i="1"/>
  <c r="F889842" i="1"/>
  <c r="F889841" i="1"/>
  <c r="F889840" i="1"/>
  <c r="F889839" i="1"/>
  <c r="F889838" i="1"/>
  <c r="F889837" i="1"/>
  <c r="F889836" i="1"/>
  <c r="F889835" i="1"/>
  <c r="F889834" i="1"/>
  <c r="F889833" i="1"/>
  <c r="F889832" i="1"/>
  <c r="F889831" i="1"/>
  <c r="F889830" i="1"/>
  <c r="F889829" i="1"/>
  <c r="F889828" i="1"/>
  <c r="F889827" i="1"/>
  <c r="F889826" i="1"/>
  <c r="F889825" i="1"/>
  <c r="F889824" i="1"/>
  <c r="F889823" i="1"/>
  <c r="F889822" i="1"/>
  <c r="F889821" i="1"/>
  <c r="F889820" i="1"/>
  <c r="F889819" i="1"/>
  <c r="F889818" i="1"/>
  <c r="F889817" i="1"/>
  <c r="F889816" i="1"/>
  <c r="F889815" i="1"/>
  <c r="F889814" i="1"/>
  <c r="F889813" i="1"/>
  <c r="F889812" i="1"/>
  <c r="F889811" i="1"/>
  <c r="F889810" i="1"/>
  <c r="F889809" i="1"/>
  <c r="F889808" i="1"/>
  <c r="F889807" i="1"/>
  <c r="F889806" i="1"/>
  <c r="F889805" i="1"/>
  <c r="F889804" i="1"/>
  <c r="F889803" i="1"/>
  <c r="F889802" i="1"/>
  <c r="F889801" i="1"/>
  <c r="F889800" i="1"/>
  <c r="F889799" i="1"/>
  <c r="F889798" i="1"/>
  <c r="F889797" i="1"/>
  <c r="F889796" i="1"/>
  <c r="F889795" i="1"/>
  <c r="F889794" i="1"/>
  <c r="F889793" i="1"/>
  <c r="F889792" i="1"/>
  <c r="F889791" i="1"/>
  <c r="F889790" i="1"/>
  <c r="F889789" i="1"/>
  <c r="F889788" i="1"/>
  <c r="F889787" i="1"/>
  <c r="F889786" i="1"/>
  <c r="F889785" i="1"/>
  <c r="F889784" i="1"/>
  <c r="F889783" i="1"/>
  <c r="F889782" i="1"/>
  <c r="F889781" i="1"/>
  <c r="F889780" i="1"/>
  <c r="F889779" i="1"/>
  <c r="F889778" i="1"/>
  <c r="F889777" i="1"/>
  <c r="F889776" i="1"/>
  <c r="F889775" i="1"/>
  <c r="F889774" i="1"/>
  <c r="F889773" i="1"/>
  <c r="F889772" i="1"/>
  <c r="F889771" i="1"/>
  <c r="F889770" i="1"/>
  <c r="F889769" i="1"/>
  <c r="F889768" i="1"/>
  <c r="F889767" i="1"/>
  <c r="F889766" i="1"/>
  <c r="F889765" i="1"/>
  <c r="F889764" i="1"/>
  <c r="F889763" i="1"/>
  <c r="F889762" i="1"/>
  <c r="F889761" i="1"/>
  <c r="F889760" i="1"/>
  <c r="F889759" i="1"/>
  <c r="F889758" i="1"/>
  <c r="F889757" i="1"/>
  <c r="F889756" i="1"/>
  <c r="F889755" i="1"/>
  <c r="F889754" i="1"/>
  <c r="F889753" i="1"/>
  <c r="F889752" i="1"/>
  <c r="F889751" i="1"/>
  <c r="F889750" i="1"/>
  <c r="F889749" i="1"/>
  <c r="F889748" i="1"/>
  <c r="F889747" i="1"/>
  <c r="F889746" i="1"/>
  <c r="F889745" i="1"/>
  <c r="F889744" i="1"/>
  <c r="F889743" i="1"/>
  <c r="F889742" i="1"/>
  <c r="F889741" i="1"/>
  <c r="F889740" i="1"/>
  <c r="F889739" i="1"/>
  <c r="F889738" i="1"/>
  <c r="F889737" i="1"/>
  <c r="F889736" i="1"/>
  <c r="F889735" i="1"/>
  <c r="F889734" i="1"/>
  <c r="F889733" i="1"/>
  <c r="F889732" i="1"/>
  <c r="F889731" i="1"/>
  <c r="F889730" i="1"/>
  <c r="F889729" i="1"/>
  <c r="F889728" i="1"/>
  <c r="F889727" i="1"/>
  <c r="F889726" i="1"/>
  <c r="F889725" i="1"/>
  <c r="F889724" i="1"/>
  <c r="F889723" i="1"/>
  <c r="F889722" i="1"/>
  <c r="F889721" i="1"/>
  <c r="F889720" i="1"/>
  <c r="F889719" i="1"/>
  <c r="F889718" i="1"/>
  <c r="F889717" i="1"/>
  <c r="F889716" i="1"/>
  <c r="F889715" i="1"/>
  <c r="F889714" i="1"/>
  <c r="F889713" i="1"/>
  <c r="F889712" i="1"/>
  <c r="F889711" i="1"/>
  <c r="F889710" i="1"/>
  <c r="F889709" i="1"/>
  <c r="F889708" i="1"/>
  <c r="F889707" i="1"/>
  <c r="F889706" i="1"/>
  <c r="F889705" i="1"/>
  <c r="F889704" i="1"/>
  <c r="F889703" i="1"/>
  <c r="F889702" i="1"/>
  <c r="F889701" i="1"/>
  <c r="F889700" i="1"/>
  <c r="F889699" i="1"/>
  <c r="F889698" i="1"/>
  <c r="F889697" i="1"/>
  <c r="F889696" i="1"/>
  <c r="F889695" i="1"/>
  <c r="F889694" i="1"/>
  <c r="F889693" i="1"/>
  <c r="F889692" i="1"/>
  <c r="F889691" i="1"/>
  <c r="F889690" i="1"/>
  <c r="F889689" i="1"/>
  <c r="F889688" i="1"/>
  <c r="F889687" i="1"/>
  <c r="F889686" i="1"/>
  <c r="F889685" i="1"/>
  <c r="F889684" i="1"/>
  <c r="F889683" i="1"/>
  <c r="F889682" i="1"/>
  <c r="F889681" i="1"/>
  <c r="F889680" i="1"/>
  <c r="F889679" i="1"/>
  <c r="F889678" i="1"/>
  <c r="F889677" i="1"/>
  <c r="F889676" i="1"/>
  <c r="F889675" i="1"/>
  <c r="F889674" i="1"/>
  <c r="F889673" i="1"/>
  <c r="F889672" i="1"/>
  <c r="F889671" i="1"/>
  <c r="F889670" i="1"/>
  <c r="F889669" i="1"/>
  <c r="F889668" i="1"/>
  <c r="F889667" i="1"/>
  <c r="F889666" i="1"/>
  <c r="F889665" i="1"/>
  <c r="F889664" i="1"/>
  <c r="F889663" i="1"/>
  <c r="F889662" i="1"/>
  <c r="F889661" i="1"/>
  <c r="F889660" i="1"/>
  <c r="F889659" i="1"/>
  <c r="F889658" i="1"/>
  <c r="F889657" i="1"/>
  <c r="F889656" i="1"/>
  <c r="F889655" i="1"/>
  <c r="F889654" i="1"/>
  <c r="F889653" i="1"/>
  <c r="F889652" i="1"/>
  <c r="F889651" i="1"/>
  <c r="F889650" i="1"/>
  <c r="F889649" i="1"/>
  <c r="F889648" i="1"/>
  <c r="F889647" i="1"/>
  <c r="F889646" i="1"/>
  <c r="F889645" i="1"/>
  <c r="F889644" i="1"/>
  <c r="F889643" i="1"/>
  <c r="F889642" i="1"/>
  <c r="F889641" i="1"/>
  <c r="F889640" i="1"/>
  <c r="F889639" i="1"/>
  <c r="F889638" i="1"/>
  <c r="F889637" i="1"/>
  <c r="F889636" i="1"/>
  <c r="F889635" i="1"/>
  <c r="F889634" i="1"/>
  <c r="F889633" i="1"/>
  <c r="F889632" i="1"/>
  <c r="F889631" i="1"/>
  <c r="F889630" i="1"/>
  <c r="F889629" i="1"/>
  <c r="F889628" i="1"/>
  <c r="F889627" i="1"/>
  <c r="F889626" i="1"/>
  <c r="F889625" i="1"/>
  <c r="F889624" i="1"/>
  <c r="F889623" i="1"/>
  <c r="F889622" i="1"/>
  <c r="F889621" i="1"/>
  <c r="F889620" i="1"/>
  <c r="F889619" i="1"/>
  <c r="F889618" i="1"/>
  <c r="F889617" i="1"/>
  <c r="F889616" i="1"/>
  <c r="F889615" i="1"/>
  <c r="F889614" i="1"/>
  <c r="F889613" i="1"/>
  <c r="F889612" i="1"/>
  <c r="F889611" i="1"/>
  <c r="F889610" i="1"/>
  <c r="F889609" i="1"/>
  <c r="F889608" i="1"/>
  <c r="F889607" i="1"/>
  <c r="F889606" i="1"/>
  <c r="F889605" i="1"/>
  <c r="F889604" i="1"/>
  <c r="F889603" i="1"/>
  <c r="F889602" i="1"/>
  <c r="F889601" i="1"/>
  <c r="F889600" i="1"/>
  <c r="F889599" i="1"/>
  <c r="F889598" i="1"/>
  <c r="F889597" i="1"/>
  <c r="F889596" i="1"/>
  <c r="F889595" i="1"/>
  <c r="F889594" i="1"/>
  <c r="F889593" i="1"/>
  <c r="F889592" i="1"/>
  <c r="F889591" i="1"/>
  <c r="F889590" i="1"/>
  <c r="F889589" i="1"/>
  <c r="F889588" i="1"/>
  <c r="F889587" i="1"/>
  <c r="F889586" i="1"/>
  <c r="F889585" i="1"/>
  <c r="F889584" i="1"/>
  <c r="F889583" i="1"/>
  <c r="F889582" i="1"/>
  <c r="F889581" i="1"/>
  <c r="F889580" i="1"/>
  <c r="F889579" i="1"/>
  <c r="F889578" i="1"/>
  <c r="F889577" i="1"/>
  <c r="F889576" i="1"/>
  <c r="F889575" i="1"/>
  <c r="F889574" i="1"/>
  <c r="F889573" i="1"/>
  <c r="F889572" i="1"/>
  <c r="F889571" i="1"/>
  <c r="F889570" i="1"/>
  <c r="F889569" i="1"/>
  <c r="F889568" i="1"/>
  <c r="F889567" i="1"/>
  <c r="F889566" i="1"/>
  <c r="F889565" i="1"/>
  <c r="F889564" i="1"/>
  <c r="F889563" i="1"/>
  <c r="F889562" i="1"/>
  <c r="F889561" i="1"/>
  <c r="F889560" i="1"/>
  <c r="F889559" i="1"/>
  <c r="F889558" i="1"/>
  <c r="F889557" i="1"/>
  <c r="F889556" i="1"/>
  <c r="F889555" i="1"/>
  <c r="F889554" i="1"/>
  <c r="F889553" i="1"/>
  <c r="F889552" i="1"/>
  <c r="F889551" i="1"/>
  <c r="F889550" i="1"/>
  <c r="F889549" i="1"/>
  <c r="F889548" i="1"/>
  <c r="F889547" i="1"/>
  <c r="F889546" i="1"/>
  <c r="F889545" i="1"/>
  <c r="F889544" i="1"/>
  <c r="F889543" i="1"/>
  <c r="F889542" i="1"/>
  <c r="F889541" i="1"/>
  <c r="F889540" i="1"/>
  <c r="F889539" i="1"/>
  <c r="F889538" i="1"/>
  <c r="F889537" i="1"/>
  <c r="F889536" i="1"/>
  <c r="F889535" i="1"/>
  <c r="F889534" i="1"/>
  <c r="F889533" i="1"/>
  <c r="F889532" i="1"/>
  <c r="F889531" i="1"/>
  <c r="F889530" i="1"/>
  <c r="F889529" i="1"/>
  <c r="F889528" i="1"/>
  <c r="F889527" i="1"/>
  <c r="F889526" i="1"/>
  <c r="F889525" i="1"/>
  <c r="F889524" i="1"/>
  <c r="F889523" i="1"/>
  <c r="F889522" i="1"/>
  <c r="F889521" i="1"/>
  <c r="F889520" i="1"/>
  <c r="F889519" i="1"/>
  <c r="F889518" i="1"/>
  <c r="F889517" i="1"/>
  <c r="F889516" i="1"/>
  <c r="F889515" i="1"/>
  <c r="F889514" i="1"/>
  <c r="F889513" i="1"/>
  <c r="F889512" i="1"/>
  <c r="F889511" i="1"/>
  <c r="F889510" i="1"/>
  <c r="F889509" i="1"/>
  <c r="F889508" i="1"/>
  <c r="F889507" i="1"/>
  <c r="F889506" i="1"/>
  <c r="F889505" i="1"/>
  <c r="F889504" i="1"/>
  <c r="F889503" i="1"/>
  <c r="F889502" i="1"/>
  <c r="F889501" i="1"/>
  <c r="F889500" i="1"/>
  <c r="F889499" i="1"/>
  <c r="F889498" i="1"/>
  <c r="F889497" i="1"/>
  <c r="F889496" i="1"/>
  <c r="F889495" i="1"/>
  <c r="F889494" i="1"/>
  <c r="F889493" i="1"/>
  <c r="F889492" i="1"/>
  <c r="F889491" i="1"/>
  <c r="F889490" i="1"/>
  <c r="F889489" i="1"/>
  <c r="F889488" i="1"/>
  <c r="F889487" i="1"/>
  <c r="F889486" i="1"/>
  <c r="F889485" i="1"/>
  <c r="F889484" i="1"/>
  <c r="F889483" i="1"/>
  <c r="F889482" i="1"/>
  <c r="F889481" i="1"/>
  <c r="F889480" i="1"/>
  <c r="F889479" i="1"/>
  <c r="F889478" i="1"/>
  <c r="F889477" i="1"/>
  <c r="F889476" i="1"/>
  <c r="F889475" i="1"/>
  <c r="F889474" i="1"/>
  <c r="F889473" i="1"/>
  <c r="F889472" i="1"/>
  <c r="F889471" i="1"/>
  <c r="F889470" i="1"/>
  <c r="F889469" i="1"/>
  <c r="F889468" i="1"/>
  <c r="F889467" i="1"/>
  <c r="F889466" i="1"/>
  <c r="F889465" i="1"/>
  <c r="F889464" i="1"/>
  <c r="F889463" i="1"/>
  <c r="F889462" i="1"/>
  <c r="F889461" i="1"/>
  <c r="F889460" i="1"/>
  <c r="F889459" i="1"/>
  <c r="F889458" i="1"/>
  <c r="F889457" i="1"/>
  <c r="F889456" i="1"/>
  <c r="F889455" i="1"/>
  <c r="F889454" i="1"/>
  <c r="F889453" i="1"/>
  <c r="F889452" i="1"/>
  <c r="F889451" i="1"/>
  <c r="F889450" i="1"/>
  <c r="F889449" i="1"/>
  <c r="F889448" i="1"/>
  <c r="F889447" i="1"/>
  <c r="F889446" i="1"/>
  <c r="F889445" i="1"/>
  <c r="F889444" i="1"/>
  <c r="F889443" i="1"/>
  <c r="F889442" i="1"/>
  <c r="F889441" i="1"/>
  <c r="F889440" i="1"/>
  <c r="F889439" i="1"/>
  <c r="F889438" i="1"/>
  <c r="F889437" i="1"/>
  <c r="F889436" i="1"/>
  <c r="F889435" i="1"/>
  <c r="F889434" i="1"/>
  <c r="F889433" i="1"/>
  <c r="F889432" i="1"/>
  <c r="F889431" i="1"/>
  <c r="F889430" i="1"/>
  <c r="F889429" i="1"/>
  <c r="F889428" i="1"/>
  <c r="F889427" i="1"/>
  <c r="F889426" i="1"/>
  <c r="F889425" i="1"/>
  <c r="F889424" i="1"/>
  <c r="F889423" i="1"/>
  <c r="F889422" i="1"/>
  <c r="F889421" i="1"/>
  <c r="F889420" i="1"/>
  <c r="F889419" i="1"/>
  <c r="F889418" i="1"/>
  <c r="F889417" i="1"/>
  <c r="F889416" i="1"/>
  <c r="F889415" i="1"/>
  <c r="F889414" i="1"/>
  <c r="F889413" i="1"/>
  <c r="F889412" i="1"/>
  <c r="F889411" i="1"/>
  <c r="F889410" i="1"/>
  <c r="F889409" i="1"/>
  <c r="F889408" i="1"/>
  <c r="F889407" i="1"/>
  <c r="F889406" i="1"/>
  <c r="F889405" i="1"/>
  <c r="F889404" i="1"/>
  <c r="F889403" i="1"/>
  <c r="F889402" i="1"/>
  <c r="F889401" i="1"/>
  <c r="F889400" i="1"/>
  <c r="F889399" i="1"/>
  <c r="F889398" i="1"/>
  <c r="F889397" i="1"/>
  <c r="F889396" i="1"/>
  <c r="F889395" i="1"/>
  <c r="F889394" i="1"/>
  <c r="F889393" i="1"/>
  <c r="F889392" i="1"/>
  <c r="F889391" i="1"/>
  <c r="F889390" i="1"/>
  <c r="F889389" i="1"/>
  <c r="F889388" i="1"/>
  <c r="F889387" i="1"/>
  <c r="F889386" i="1"/>
  <c r="F889385" i="1"/>
  <c r="F889384" i="1"/>
  <c r="F889383" i="1"/>
  <c r="F889382" i="1"/>
  <c r="F889381" i="1"/>
  <c r="F889380" i="1"/>
  <c r="F889379" i="1"/>
  <c r="F889378" i="1"/>
  <c r="F889377" i="1"/>
  <c r="F889376" i="1"/>
  <c r="F889375" i="1"/>
  <c r="F889374" i="1"/>
  <c r="F889373" i="1"/>
  <c r="F889372" i="1"/>
  <c r="F889371" i="1"/>
  <c r="F889370" i="1"/>
  <c r="F889369" i="1"/>
  <c r="F889368" i="1"/>
  <c r="F889367" i="1"/>
  <c r="F889366" i="1"/>
  <c r="F889365" i="1"/>
  <c r="F889364" i="1"/>
  <c r="F889363" i="1"/>
  <c r="F889362" i="1"/>
  <c r="F889361" i="1"/>
  <c r="F889360" i="1"/>
  <c r="F889359" i="1"/>
  <c r="F889358" i="1"/>
  <c r="F889357" i="1"/>
  <c r="F889356" i="1"/>
  <c r="F889355" i="1"/>
  <c r="F889354" i="1"/>
  <c r="F889353" i="1"/>
  <c r="F889352" i="1"/>
  <c r="F889351" i="1"/>
  <c r="F889350" i="1"/>
  <c r="F889349" i="1"/>
  <c r="F889348" i="1"/>
  <c r="F889347" i="1"/>
  <c r="F889346" i="1"/>
  <c r="F889345" i="1"/>
  <c r="F889344" i="1"/>
  <c r="F889343" i="1"/>
  <c r="F889342" i="1"/>
  <c r="F889341" i="1"/>
  <c r="F889340" i="1"/>
  <c r="F889339" i="1"/>
  <c r="F889338" i="1"/>
  <c r="F889337" i="1"/>
  <c r="F889336" i="1"/>
  <c r="F889335" i="1"/>
  <c r="F889334" i="1"/>
  <c r="F889333" i="1"/>
  <c r="F889332" i="1"/>
  <c r="F889331" i="1"/>
  <c r="F889330" i="1"/>
  <c r="F889329" i="1"/>
  <c r="F889328" i="1"/>
  <c r="F889327" i="1"/>
  <c r="F889326" i="1"/>
  <c r="F889325" i="1"/>
  <c r="F889324" i="1"/>
  <c r="F889323" i="1"/>
  <c r="F889322" i="1"/>
  <c r="F889321" i="1"/>
  <c r="F889320" i="1"/>
  <c r="F889319" i="1"/>
  <c r="F889318" i="1"/>
  <c r="F889317" i="1"/>
  <c r="F889316" i="1"/>
  <c r="F889315" i="1"/>
  <c r="F889314" i="1"/>
  <c r="F889313" i="1"/>
  <c r="F889312" i="1"/>
  <c r="F889311" i="1"/>
  <c r="F889310" i="1"/>
  <c r="F889309" i="1"/>
  <c r="F889308" i="1"/>
  <c r="F889307" i="1"/>
  <c r="F889306" i="1"/>
  <c r="F889305" i="1"/>
  <c r="F889304" i="1"/>
  <c r="F889303" i="1"/>
  <c r="F889302" i="1"/>
  <c r="F889301" i="1"/>
  <c r="F889300" i="1"/>
  <c r="F889299" i="1"/>
  <c r="F889298" i="1"/>
  <c r="F889297" i="1"/>
  <c r="F889296" i="1"/>
  <c r="F889295" i="1"/>
  <c r="F889294" i="1"/>
  <c r="F889293" i="1"/>
  <c r="F889292" i="1"/>
  <c r="F889291" i="1"/>
  <c r="F889290" i="1"/>
  <c r="F889289" i="1"/>
  <c r="F889288" i="1"/>
  <c r="F889287" i="1"/>
  <c r="F889286" i="1"/>
  <c r="F889285" i="1"/>
  <c r="F889284" i="1"/>
  <c r="F889283" i="1"/>
  <c r="F889282" i="1"/>
  <c r="F889281" i="1"/>
  <c r="F889280" i="1"/>
  <c r="F889279" i="1"/>
  <c r="F889278" i="1"/>
  <c r="F889277" i="1"/>
  <c r="F889276" i="1"/>
  <c r="F889275" i="1"/>
  <c r="F889274" i="1"/>
  <c r="F889273" i="1"/>
  <c r="F889272" i="1"/>
  <c r="F889271" i="1"/>
  <c r="F889270" i="1"/>
  <c r="F889269" i="1"/>
  <c r="F889268" i="1"/>
  <c r="F889267" i="1"/>
  <c r="F889266" i="1"/>
  <c r="F889265" i="1"/>
  <c r="F889264" i="1"/>
  <c r="F889263" i="1"/>
  <c r="F889262" i="1"/>
  <c r="F889261" i="1"/>
  <c r="F889260" i="1"/>
  <c r="F889259" i="1"/>
  <c r="F889258" i="1"/>
  <c r="F889257" i="1"/>
  <c r="F889256" i="1"/>
  <c r="F889255" i="1"/>
  <c r="F889254" i="1"/>
  <c r="F889253" i="1"/>
  <c r="F889252" i="1"/>
  <c r="F889251" i="1"/>
  <c r="F889250" i="1"/>
  <c r="F889249" i="1"/>
  <c r="F889248" i="1"/>
  <c r="F889247" i="1"/>
  <c r="F889246" i="1"/>
  <c r="F889245" i="1"/>
  <c r="F889244" i="1"/>
  <c r="F889243" i="1"/>
  <c r="F889242" i="1"/>
  <c r="F889241" i="1"/>
  <c r="F889240" i="1"/>
  <c r="F889239" i="1"/>
  <c r="F889238" i="1"/>
  <c r="F889237" i="1"/>
  <c r="F889236" i="1"/>
  <c r="F889235" i="1"/>
  <c r="F889234" i="1"/>
  <c r="F889233" i="1"/>
  <c r="F889232" i="1"/>
  <c r="F889231" i="1"/>
  <c r="F889230" i="1"/>
  <c r="F889229" i="1"/>
  <c r="F889228" i="1"/>
  <c r="F889227" i="1"/>
  <c r="F889226" i="1"/>
  <c r="F889225" i="1"/>
  <c r="F889224" i="1"/>
  <c r="F889223" i="1"/>
  <c r="F889222" i="1"/>
  <c r="F889221" i="1"/>
  <c r="F889220" i="1"/>
  <c r="F889219" i="1"/>
  <c r="F889218" i="1"/>
  <c r="F889217" i="1"/>
  <c r="F889216" i="1"/>
  <c r="F889215" i="1"/>
  <c r="F889214" i="1"/>
  <c r="F889213" i="1"/>
  <c r="F889212" i="1"/>
  <c r="F889211" i="1"/>
  <c r="F889210" i="1"/>
  <c r="F889209" i="1"/>
  <c r="F889208" i="1"/>
  <c r="F889207" i="1"/>
  <c r="F889206" i="1"/>
  <c r="F889205" i="1"/>
  <c r="F889204" i="1"/>
  <c r="F889203" i="1"/>
  <c r="F889202" i="1"/>
  <c r="F889201" i="1"/>
  <c r="F889200" i="1"/>
  <c r="F889199" i="1"/>
  <c r="F889198" i="1"/>
  <c r="F889197" i="1"/>
  <c r="F889196" i="1"/>
  <c r="F889195" i="1"/>
  <c r="F889194" i="1"/>
  <c r="F889193" i="1"/>
  <c r="F889192" i="1"/>
  <c r="F889191" i="1"/>
  <c r="F889190" i="1"/>
  <c r="F889189" i="1"/>
  <c r="F889188" i="1"/>
  <c r="F889187" i="1"/>
  <c r="F889186" i="1"/>
  <c r="F889185" i="1"/>
  <c r="F889184" i="1"/>
  <c r="F889183" i="1"/>
  <c r="F889182" i="1"/>
  <c r="F889181" i="1"/>
  <c r="F889180" i="1"/>
  <c r="F889179" i="1"/>
  <c r="F889178" i="1"/>
  <c r="F889177" i="1"/>
  <c r="F889176" i="1"/>
  <c r="F889175" i="1"/>
  <c r="F889174" i="1"/>
  <c r="F889173" i="1"/>
  <c r="F889172" i="1"/>
  <c r="F889171" i="1"/>
  <c r="F889170" i="1"/>
  <c r="F889169" i="1"/>
  <c r="F889168" i="1"/>
  <c r="F889167" i="1"/>
  <c r="F889166" i="1"/>
  <c r="F889165" i="1"/>
  <c r="F889164" i="1"/>
  <c r="F889163" i="1"/>
  <c r="F889162" i="1"/>
  <c r="F889161" i="1"/>
  <c r="F889160" i="1"/>
  <c r="F889159" i="1"/>
  <c r="F889158" i="1"/>
  <c r="F889157" i="1"/>
  <c r="F889156" i="1"/>
  <c r="F889155" i="1"/>
  <c r="F889154" i="1"/>
  <c r="F889153" i="1"/>
  <c r="F889152" i="1"/>
  <c r="F889151" i="1"/>
  <c r="F889150" i="1"/>
  <c r="F889149" i="1"/>
  <c r="F889148" i="1"/>
  <c r="F889147" i="1"/>
  <c r="F889146" i="1"/>
  <c r="F889145" i="1"/>
  <c r="F889144" i="1"/>
  <c r="F889143" i="1"/>
  <c r="F889142" i="1"/>
  <c r="F889141" i="1"/>
  <c r="F889140" i="1"/>
  <c r="F889139" i="1"/>
  <c r="F889138" i="1"/>
  <c r="F889137" i="1"/>
  <c r="F889136" i="1"/>
  <c r="F889135" i="1"/>
  <c r="F889134" i="1"/>
  <c r="F889133" i="1"/>
  <c r="F889132" i="1"/>
  <c r="F889131" i="1"/>
  <c r="F889130" i="1"/>
  <c r="F889129" i="1"/>
  <c r="F889128" i="1"/>
  <c r="F889127" i="1"/>
  <c r="F889126" i="1"/>
  <c r="F889125" i="1"/>
  <c r="F889124" i="1"/>
  <c r="F889123" i="1"/>
  <c r="F889122" i="1"/>
  <c r="F889121" i="1"/>
  <c r="F889120" i="1"/>
  <c r="F889119" i="1"/>
  <c r="F889118" i="1"/>
  <c r="F889117" i="1"/>
  <c r="F889116" i="1"/>
  <c r="F889115" i="1"/>
  <c r="F889114" i="1"/>
  <c r="F889113" i="1"/>
  <c r="F889112" i="1"/>
  <c r="F889111" i="1"/>
  <c r="F889110" i="1"/>
  <c r="F889109" i="1"/>
  <c r="F889108" i="1"/>
  <c r="F889107" i="1"/>
  <c r="F889106" i="1"/>
  <c r="F889105" i="1"/>
  <c r="F889104" i="1"/>
  <c r="F889103" i="1"/>
  <c r="F889102" i="1"/>
  <c r="F889101" i="1"/>
  <c r="F889100" i="1"/>
  <c r="F889099" i="1"/>
  <c r="F889098" i="1"/>
  <c r="F889097" i="1"/>
  <c r="F889096" i="1"/>
  <c r="F889095" i="1"/>
  <c r="F889094" i="1"/>
  <c r="F889093" i="1"/>
  <c r="F889092" i="1"/>
  <c r="F889091" i="1"/>
  <c r="F889090" i="1"/>
  <c r="F889089" i="1"/>
  <c r="F889088" i="1"/>
  <c r="F889087" i="1"/>
  <c r="F889086" i="1"/>
  <c r="F889085" i="1"/>
  <c r="F889084" i="1"/>
  <c r="F889083" i="1"/>
  <c r="F889082" i="1"/>
  <c r="F889081" i="1"/>
  <c r="F889080" i="1"/>
  <c r="F889079" i="1"/>
  <c r="F889078" i="1"/>
  <c r="F889077" i="1"/>
  <c r="F889076" i="1"/>
  <c r="F889075" i="1"/>
  <c r="F889074" i="1"/>
  <c r="F889073" i="1"/>
  <c r="F889072" i="1"/>
  <c r="F889071" i="1"/>
  <c r="F889070" i="1"/>
  <c r="F889069" i="1"/>
  <c r="F889068" i="1"/>
  <c r="F889067" i="1"/>
  <c r="F889066" i="1"/>
  <c r="F889065" i="1"/>
  <c r="F889064" i="1"/>
  <c r="F889063" i="1"/>
  <c r="F889062" i="1"/>
  <c r="F889061" i="1"/>
  <c r="F889060" i="1"/>
  <c r="F889059" i="1"/>
  <c r="F889058" i="1"/>
  <c r="F889057" i="1"/>
  <c r="F889056" i="1"/>
  <c r="F889055" i="1"/>
  <c r="F889054" i="1"/>
  <c r="F889053" i="1"/>
  <c r="F889052" i="1"/>
  <c r="F889051" i="1"/>
  <c r="F889050" i="1"/>
  <c r="F889049" i="1"/>
  <c r="F889048" i="1"/>
  <c r="F889047" i="1"/>
  <c r="F889046" i="1"/>
  <c r="F889045" i="1"/>
  <c r="F889044" i="1"/>
  <c r="F889043" i="1"/>
  <c r="F889042" i="1"/>
  <c r="F889041" i="1"/>
  <c r="F889040" i="1"/>
  <c r="F889039" i="1"/>
  <c r="F889038" i="1"/>
  <c r="F889037" i="1"/>
  <c r="F889036" i="1"/>
  <c r="F889035" i="1"/>
  <c r="F889034" i="1"/>
  <c r="F889033" i="1"/>
  <c r="F889032" i="1"/>
  <c r="F889031" i="1"/>
  <c r="F889030" i="1"/>
  <c r="F889029" i="1"/>
  <c r="F889028" i="1"/>
  <c r="F889027" i="1"/>
  <c r="F889026" i="1"/>
  <c r="F889025" i="1"/>
  <c r="F889024" i="1"/>
  <c r="F889023" i="1"/>
  <c r="F889022" i="1"/>
  <c r="F889021" i="1"/>
  <c r="F889020" i="1"/>
  <c r="F889019" i="1"/>
  <c r="F889018" i="1"/>
  <c r="F889017" i="1"/>
  <c r="F889016" i="1"/>
  <c r="F889015" i="1"/>
  <c r="F889014" i="1"/>
  <c r="F889013" i="1"/>
  <c r="F889012" i="1"/>
  <c r="F889011" i="1"/>
  <c r="F889010" i="1"/>
  <c r="F889009" i="1"/>
  <c r="F889008" i="1"/>
  <c r="F889007" i="1"/>
  <c r="F889006" i="1"/>
  <c r="F889005" i="1"/>
  <c r="F889004" i="1"/>
  <c r="F889003" i="1"/>
  <c r="F889002" i="1"/>
  <c r="F889001" i="1"/>
  <c r="F889000" i="1"/>
  <c r="F888999" i="1"/>
  <c r="F888998" i="1"/>
  <c r="F888997" i="1"/>
  <c r="F888996" i="1"/>
  <c r="F888995" i="1"/>
  <c r="F888994" i="1"/>
  <c r="F888993" i="1"/>
  <c r="F888992" i="1"/>
  <c r="F888991" i="1"/>
  <c r="F888990" i="1"/>
  <c r="F888989" i="1"/>
  <c r="F888988" i="1"/>
  <c r="F888987" i="1"/>
  <c r="F888986" i="1"/>
  <c r="F888985" i="1"/>
  <c r="F888984" i="1"/>
  <c r="F888983" i="1"/>
  <c r="F888982" i="1"/>
  <c r="F888981" i="1"/>
  <c r="F888980" i="1"/>
  <c r="F888979" i="1"/>
  <c r="F888978" i="1"/>
  <c r="F888977" i="1"/>
  <c r="F888976" i="1"/>
  <c r="F888975" i="1"/>
  <c r="F888974" i="1"/>
  <c r="F888973" i="1"/>
  <c r="F888972" i="1"/>
  <c r="F888971" i="1"/>
  <c r="F888970" i="1"/>
  <c r="F888969" i="1"/>
  <c r="F888968" i="1"/>
  <c r="F888967" i="1"/>
  <c r="F888966" i="1"/>
  <c r="F888965" i="1"/>
  <c r="F888964" i="1"/>
  <c r="F888963" i="1"/>
  <c r="F888962" i="1"/>
  <c r="F888961" i="1"/>
  <c r="F888960" i="1"/>
  <c r="F888959" i="1"/>
  <c r="F888958" i="1"/>
  <c r="F888957" i="1"/>
  <c r="F888956" i="1"/>
  <c r="F888955" i="1"/>
  <c r="F888954" i="1"/>
  <c r="F888953" i="1"/>
  <c r="F888952" i="1"/>
  <c r="F888951" i="1"/>
  <c r="F888950" i="1"/>
  <c r="F888949" i="1"/>
  <c r="F888948" i="1"/>
  <c r="F888947" i="1"/>
  <c r="F888946" i="1"/>
  <c r="F888945" i="1"/>
  <c r="F888944" i="1"/>
  <c r="F888943" i="1"/>
  <c r="F888942" i="1"/>
  <c r="F888941" i="1"/>
  <c r="F888940" i="1"/>
  <c r="F888939" i="1"/>
  <c r="F888938" i="1"/>
  <c r="F888937" i="1"/>
  <c r="F888936" i="1"/>
  <c r="F888935" i="1"/>
  <c r="F888934" i="1"/>
  <c r="F888933" i="1"/>
  <c r="F888932" i="1"/>
  <c r="F888931" i="1"/>
  <c r="F888930" i="1"/>
  <c r="F888929" i="1"/>
  <c r="F888928" i="1"/>
  <c r="F888927" i="1"/>
  <c r="F888926" i="1"/>
  <c r="F888925" i="1"/>
  <c r="F888924" i="1"/>
  <c r="F888923" i="1"/>
  <c r="F888922" i="1"/>
  <c r="F888921" i="1"/>
  <c r="F888920" i="1"/>
  <c r="F888919" i="1"/>
  <c r="F888918" i="1"/>
  <c r="F888917" i="1"/>
  <c r="F888916" i="1"/>
  <c r="F888915" i="1"/>
  <c r="F888914" i="1"/>
  <c r="F888913" i="1"/>
  <c r="F888912" i="1"/>
  <c r="F888911" i="1"/>
  <c r="F888910" i="1"/>
  <c r="F888909" i="1"/>
  <c r="F888908" i="1"/>
  <c r="F888907" i="1"/>
  <c r="F888906" i="1"/>
  <c r="F888905" i="1"/>
  <c r="F888904" i="1"/>
  <c r="F888903" i="1"/>
  <c r="F888902" i="1"/>
  <c r="F888901" i="1"/>
  <c r="F888900" i="1"/>
  <c r="F888899" i="1"/>
  <c r="F888898" i="1"/>
  <c r="F888897" i="1"/>
  <c r="F888896" i="1"/>
  <c r="F888895" i="1"/>
  <c r="F888894" i="1"/>
  <c r="F888893" i="1"/>
  <c r="F888892" i="1"/>
  <c r="F888891" i="1"/>
  <c r="F888890" i="1"/>
  <c r="F888889" i="1"/>
  <c r="F888888" i="1"/>
  <c r="F888887" i="1"/>
  <c r="F888886" i="1"/>
  <c r="F888885" i="1"/>
  <c r="F888884" i="1"/>
  <c r="F888883" i="1"/>
  <c r="F888882" i="1"/>
  <c r="F888881" i="1"/>
  <c r="F888880" i="1"/>
  <c r="F888879" i="1"/>
  <c r="F888878" i="1"/>
  <c r="F888877" i="1"/>
  <c r="F888876" i="1"/>
  <c r="F888875" i="1"/>
  <c r="F888874" i="1"/>
  <c r="F888873" i="1"/>
  <c r="F888872" i="1"/>
  <c r="F888871" i="1"/>
  <c r="F888870" i="1"/>
  <c r="F888869" i="1"/>
  <c r="F888868" i="1"/>
  <c r="F888867" i="1"/>
  <c r="F888866" i="1"/>
  <c r="F888865" i="1"/>
  <c r="F888864" i="1"/>
  <c r="F888863" i="1"/>
  <c r="F888862" i="1"/>
  <c r="F888861" i="1"/>
  <c r="F888860" i="1"/>
  <c r="F888859" i="1"/>
  <c r="F888858" i="1"/>
  <c r="F888857" i="1"/>
  <c r="F888856" i="1"/>
  <c r="F888855" i="1"/>
  <c r="F888854" i="1"/>
  <c r="F888853" i="1"/>
  <c r="F888852" i="1"/>
  <c r="F888851" i="1"/>
  <c r="F888850" i="1"/>
  <c r="F888849" i="1"/>
  <c r="F888848" i="1"/>
  <c r="F888847" i="1"/>
  <c r="F888846" i="1"/>
  <c r="F888845" i="1"/>
  <c r="F888844" i="1"/>
  <c r="F888843" i="1"/>
  <c r="F888842" i="1"/>
  <c r="F888841" i="1"/>
  <c r="F888840" i="1"/>
  <c r="F888839" i="1"/>
  <c r="F888838" i="1"/>
  <c r="F888837" i="1"/>
  <c r="F888836" i="1"/>
  <c r="F888835" i="1"/>
  <c r="F888834" i="1"/>
  <c r="F888833" i="1"/>
  <c r="F888832" i="1"/>
  <c r="F888831" i="1"/>
  <c r="F888830" i="1"/>
  <c r="F888829" i="1"/>
  <c r="F888828" i="1"/>
  <c r="F888827" i="1"/>
  <c r="F888826" i="1"/>
  <c r="F888825" i="1"/>
  <c r="F888824" i="1"/>
  <c r="F888823" i="1"/>
  <c r="F888822" i="1"/>
  <c r="F888821" i="1"/>
  <c r="F888820" i="1"/>
  <c r="F888819" i="1"/>
  <c r="F888818" i="1"/>
  <c r="F888817" i="1"/>
  <c r="F888816" i="1"/>
  <c r="F888815" i="1"/>
  <c r="F888814" i="1"/>
  <c r="F888813" i="1"/>
  <c r="F888812" i="1"/>
  <c r="F888811" i="1"/>
  <c r="F888810" i="1"/>
  <c r="F888809" i="1"/>
  <c r="F888808" i="1"/>
  <c r="F888807" i="1"/>
  <c r="F888806" i="1"/>
  <c r="F888805" i="1"/>
  <c r="F888804" i="1"/>
  <c r="F888803" i="1"/>
  <c r="F888802" i="1"/>
  <c r="F888801" i="1"/>
  <c r="F888800" i="1"/>
  <c r="F888799" i="1"/>
  <c r="F888798" i="1"/>
  <c r="F888797" i="1"/>
  <c r="F888796" i="1"/>
  <c r="F888795" i="1"/>
  <c r="F888794" i="1"/>
  <c r="F888793" i="1"/>
  <c r="F888792" i="1"/>
  <c r="F888791" i="1"/>
  <c r="F888790" i="1"/>
  <c r="F888789" i="1"/>
  <c r="F888788" i="1"/>
  <c r="F888787" i="1"/>
  <c r="F888786" i="1"/>
  <c r="F888785" i="1"/>
  <c r="F888784" i="1"/>
  <c r="F888783" i="1"/>
  <c r="F888782" i="1"/>
  <c r="F888781" i="1"/>
  <c r="F888780" i="1"/>
  <c r="F888779" i="1"/>
  <c r="F888778" i="1"/>
  <c r="F888777" i="1"/>
  <c r="F888776" i="1"/>
  <c r="F888775" i="1"/>
  <c r="F888774" i="1"/>
  <c r="F888773" i="1"/>
  <c r="F888772" i="1"/>
  <c r="F888771" i="1"/>
  <c r="F888770" i="1"/>
  <c r="F888769" i="1"/>
  <c r="F888768" i="1"/>
  <c r="F888767" i="1"/>
  <c r="F888766" i="1"/>
  <c r="F888765" i="1"/>
  <c r="F888764" i="1"/>
  <c r="F888763" i="1"/>
  <c r="F888762" i="1"/>
  <c r="F888761" i="1"/>
  <c r="F888760" i="1"/>
  <c r="F888759" i="1"/>
  <c r="F888758" i="1"/>
  <c r="F888757" i="1"/>
  <c r="F888756" i="1"/>
  <c r="F888755" i="1"/>
  <c r="F888754" i="1"/>
  <c r="F888753" i="1"/>
  <c r="F888752" i="1"/>
  <c r="F888751" i="1"/>
  <c r="F888750" i="1"/>
  <c r="F888749" i="1"/>
  <c r="F888748" i="1"/>
  <c r="F888747" i="1"/>
  <c r="F888746" i="1"/>
  <c r="F888745" i="1"/>
  <c r="F888744" i="1"/>
  <c r="F888743" i="1"/>
  <c r="F888742" i="1"/>
  <c r="F888741" i="1"/>
  <c r="F888740" i="1"/>
  <c r="F888739" i="1"/>
  <c r="F888738" i="1"/>
  <c r="F888737" i="1"/>
  <c r="F888736" i="1"/>
  <c r="F888735" i="1"/>
  <c r="F888734" i="1"/>
  <c r="F888733" i="1"/>
  <c r="F888732" i="1"/>
  <c r="F888731" i="1"/>
  <c r="F888730" i="1"/>
  <c r="F888729" i="1"/>
  <c r="F888728" i="1"/>
  <c r="F888727" i="1"/>
  <c r="F888726" i="1"/>
  <c r="F888725" i="1"/>
  <c r="F888724" i="1"/>
  <c r="F888723" i="1"/>
  <c r="F888722" i="1"/>
  <c r="F888721" i="1"/>
  <c r="F888720" i="1"/>
  <c r="F888719" i="1"/>
  <c r="F888718" i="1"/>
  <c r="F888717" i="1"/>
  <c r="F888716" i="1"/>
  <c r="F888715" i="1"/>
  <c r="F888714" i="1"/>
  <c r="F888713" i="1"/>
  <c r="F888712" i="1"/>
  <c r="F888711" i="1"/>
  <c r="F888710" i="1"/>
  <c r="F888709" i="1"/>
  <c r="F888708" i="1"/>
  <c r="F888707" i="1"/>
  <c r="F888706" i="1"/>
  <c r="F888705" i="1"/>
  <c r="F888704" i="1"/>
  <c r="F888703" i="1"/>
  <c r="F888702" i="1"/>
  <c r="F888701" i="1"/>
  <c r="F888700" i="1"/>
  <c r="F888699" i="1"/>
  <c r="F888698" i="1"/>
  <c r="F888697" i="1"/>
  <c r="F888696" i="1"/>
  <c r="F888695" i="1"/>
  <c r="F888694" i="1"/>
  <c r="F888693" i="1"/>
  <c r="F888692" i="1"/>
  <c r="F888691" i="1"/>
  <c r="F888690" i="1"/>
  <c r="F888689" i="1"/>
  <c r="F888688" i="1"/>
  <c r="F888687" i="1"/>
  <c r="F888686" i="1"/>
  <c r="F888685" i="1"/>
  <c r="F888684" i="1"/>
  <c r="F888683" i="1"/>
  <c r="F888682" i="1"/>
  <c r="F888681" i="1"/>
  <c r="F888680" i="1"/>
  <c r="F888679" i="1"/>
  <c r="F888678" i="1"/>
  <c r="F888677" i="1"/>
  <c r="F888676" i="1"/>
  <c r="F888675" i="1"/>
  <c r="F888674" i="1"/>
  <c r="F888673" i="1"/>
  <c r="F888672" i="1"/>
  <c r="F888671" i="1"/>
  <c r="F888670" i="1"/>
  <c r="F888669" i="1"/>
  <c r="F888668" i="1"/>
  <c r="F888667" i="1"/>
  <c r="F888666" i="1"/>
  <c r="F888665" i="1"/>
  <c r="F888664" i="1"/>
  <c r="F888663" i="1"/>
  <c r="F888662" i="1"/>
  <c r="F888661" i="1"/>
  <c r="F888660" i="1"/>
  <c r="F888659" i="1"/>
  <c r="F888658" i="1"/>
  <c r="F888657" i="1"/>
  <c r="F888656" i="1"/>
  <c r="F888655" i="1"/>
  <c r="F888654" i="1"/>
  <c r="F888653" i="1"/>
  <c r="F888652" i="1"/>
  <c r="F888651" i="1"/>
  <c r="F888650" i="1"/>
  <c r="F888649" i="1"/>
  <c r="F888648" i="1"/>
  <c r="F888647" i="1"/>
  <c r="F888646" i="1"/>
  <c r="F888645" i="1"/>
  <c r="F888644" i="1"/>
  <c r="F888643" i="1"/>
  <c r="F888642" i="1"/>
  <c r="F888641" i="1"/>
  <c r="F888640" i="1"/>
  <c r="F888639" i="1"/>
  <c r="F888638" i="1"/>
  <c r="F888637" i="1"/>
  <c r="F888636" i="1"/>
  <c r="F888635" i="1"/>
  <c r="F888634" i="1"/>
  <c r="F888633" i="1"/>
  <c r="F888632" i="1"/>
  <c r="F888631" i="1"/>
  <c r="F888630" i="1"/>
  <c r="F888629" i="1"/>
  <c r="F888628" i="1"/>
  <c r="F888627" i="1"/>
  <c r="F888626" i="1"/>
  <c r="F888625" i="1"/>
  <c r="F888624" i="1"/>
  <c r="F888623" i="1"/>
  <c r="F888622" i="1"/>
  <c r="F888621" i="1"/>
  <c r="F888620" i="1"/>
  <c r="F888619" i="1"/>
  <c r="F888618" i="1"/>
  <c r="F888617" i="1"/>
  <c r="F888616" i="1"/>
  <c r="F888615" i="1"/>
  <c r="F888614" i="1"/>
  <c r="F888613" i="1"/>
  <c r="F888612" i="1"/>
  <c r="F888611" i="1"/>
  <c r="F888610" i="1"/>
  <c r="F888609" i="1"/>
  <c r="F888608" i="1"/>
  <c r="F888607" i="1"/>
  <c r="F888606" i="1"/>
  <c r="F888605" i="1"/>
  <c r="F888604" i="1"/>
  <c r="F888603" i="1"/>
  <c r="F888602" i="1"/>
  <c r="F888601" i="1"/>
  <c r="F888600" i="1"/>
  <c r="F888599" i="1"/>
  <c r="F888598" i="1"/>
  <c r="F888597" i="1"/>
  <c r="F888596" i="1"/>
  <c r="F888595" i="1"/>
  <c r="F888594" i="1"/>
  <c r="F888593" i="1"/>
  <c r="F888592" i="1"/>
  <c r="F888591" i="1"/>
  <c r="F888590" i="1"/>
  <c r="F888589" i="1"/>
  <c r="F888588" i="1"/>
  <c r="F888587" i="1"/>
  <c r="F888586" i="1"/>
  <c r="F888585" i="1"/>
  <c r="F888584" i="1"/>
  <c r="F888583" i="1"/>
  <c r="F888582" i="1"/>
  <c r="F888581" i="1"/>
  <c r="F888580" i="1"/>
  <c r="F888579" i="1"/>
  <c r="F888578" i="1"/>
  <c r="F888577" i="1"/>
  <c r="F888576" i="1"/>
  <c r="F888575" i="1"/>
  <c r="F888574" i="1"/>
  <c r="F888573" i="1"/>
  <c r="F888572" i="1"/>
  <c r="F888571" i="1"/>
  <c r="F888570" i="1"/>
  <c r="F888569" i="1"/>
  <c r="F888568" i="1"/>
  <c r="F888567" i="1"/>
  <c r="F888566" i="1"/>
  <c r="F888565" i="1"/>
  <c r="F888564" i="1"/>
  <c r="F888563" i="1"/>
  <c r="F888562" i="1"/>
  <c r="F888561" i="1"/>
  <c r="F888560" i="1"/>
  <c r="F888559" i="1"/>
  <c r="F888558" i="1"/>
  <c r="F888557" i="1"/>
  <c r="F888556" i="1"/>
  <c r="F888555" i="1"/>
  <c r="F888554" i="1"/>
  <c r="F888553" i="1"/>
  <c r="F888552" i="1"/>
  <c r="F888551" i="1"/>
  <c r="F888550" i="1"/>
  <c r="F888549" i="1"/>
  <c r="F888548" i="1"/>
  <c r="F888547" i="1"/>
  <c r="F888546" i="1"/>
  <c r="F888545" i="1"/>
  <c r="F888544" i="1"/>
  <c r="F888543" i="1"/>
  <c r="F888542" i="1"/>
  <c r="F888541" i="1"/>
  <c r="F888540" i="1"/>
  <c r="F888539" i="1"/>
  <c r="F888538" i="1"/>
  <c r="F888537" i="1"/>
  <c r="F888536" i="1"/>
  <c r="F888535" i="1"/>
  <c r="F888534" i="1"/>
  <c r="F888533" i="1"/>
  <c r="F888532" i="1"/>
  <c r="F888531" i="1"/>
  <c r="F888530" i="1"/>
  <c r="F888529" i="1"/>
  <c r="F888528" i="1"/>
  <c r="F888527" i="1"/>
  <c r="F888526" i="1"/>
  <c r="F888525" i="1"/>
  <c r="F888524" i="1"/>
  <c r="F888523" i="1"/>
  <c r="F888522" i="1"/>
  <c r="F888521" i="1"/>
  <c r="F888520" i="1"/>
  <c r="F888519" i="1"/>
  <c r="F888518" i="1"/>
  <c r="F888517" i="1"/>
  <c r="F888516" i="1"/>
  <c r="F888515" i="1"/>
  <c r="F888514" i="1"/>
  <c r="F888513" i="1"/>
  <c r="F888512" i="1"/>
  <c r="F888511" i="1"/>
  <c r="F888510" i="1"/>
  <c r="F888509" i="1"/>
  <c r="F888508" i="1"/>
  <c r="F888507" i="1"/>
  <c r="F888506" i="1"/>
  <c r="F888505" i="1"/>
  <c r="F888504" i="1"/>
  <c r="F888503" i="1"/>
  <c r="F888502" i="1"/>
  <c r="F888501" i="1"/>
  <c r="F888500" i="1"/>
  <c r="F888499" i="1"/>
  <c r="F888498" i="1"/>
  <c r="F888497" i="1"/>
  <c r="F888496" i="1"/>
  <c r="F888495" i="1"/>
  <c r="F888494" i="1"/>
  <c r="F888493" i="1"/>
  <c r="F888492" i="1"/>
  <c r="F888491" i="1"/>
  <c r="F888490" i="1"/>
  <c r="F888489" i="1"/>
  <c r="F888488" i="1"/>
  <c r="F888487" i="1"/>
  <c r="F888486" i="1"/>
  <c r="F888485" i="1"/>
  <c r="F888484" i="1"/>
  <c r="F888483" i="1"/>
  <c r="F888482" i="1"/>
  <c r="F888481" i="1"/>
  <c r="F888480" i="1"/>
  <c r="F888479" i="1"/>
  <c r="F888478" i="1"/>
  <c r="F888477" i="1"/>
  <c r="F888476" i="1"/>
  <c r="F888475" i="1"/>
  <c r="F888474" i="1"/>
  <c r="F888473" i="1"/>
  <c r="F888472" i="1"/>
  <c r="F888471" i="1"/>
  <c r="F888470" i="1"/>
  <c r="F888469" i="1"/>
  <c r="F888468" i="1"/>
  <c r="F888467" i="1"/>
  <c r="F888466" i="1"/>
  <c r="F888465" i="1"/>
  <c r="F888464" i="1"/>
  <c r="F888463" i="1"/>
  <c r="F888462" i="1"/>
  <c r="F888461" i="1"/>
  <c r="F888460" i="1"/>
  <c r="F888459" i="1"/>
  <c r="F888458" i="1"/>
  <c r="F888457" i="1"/>
  <c r="F888456" i="1"/>
  <c r="F888455" i="1"/>
  <c r="F888454" i="1"/>
  <c r="F888453" i="1"/>
  <c r="F888452" i="1"/>
  <c r="F888451" i="1"/>
  <c r="F888450" i="1"/>
  <c r="F888449" i="1"/>
  <c r="F888448" i="1"/>
  <c r="F888447" i="1"/>
  <c r="F888446" i="1"/>
  <c r="F888445" i="1"/>
  <c r="F888444" i="1"/>
  <c r="F888443" i="1"/>
  <c r="F888442" i="1"/>
  <c r="F888441" i="1"/>
  <c r="F888440" i="1"/>
  <c r="F888439" i="1"/>
  <c r="F888438" i="1"/>
  <c r="F888437" i="1"/>
  <c r="F888436" i="1"/>
  <c r="F888435" i="1"/>
  <c r="F888434" i="1"/>
  <c r="F888433" i="1"/>
  <c r="F888432" i="1"/>
  <c r="F888431" i="1"/>
  <c r="F888430" i="1"/>
  <c r="F888429" i="1"/>
  <c r="F888428" i="1"/>
  <c r="F888427" i="1"/>
  <c r="F888426" i="1"/>
  <c r="F888425" i="1"/>
  <c r="F888424" i="1"/>
  <c r="F888423" i="1"/>
  <c r="F888422" i="1"/>
  <c r="F888421" i="1"/>
  <c r="F888420" i="1"/>
  <c r="F888419" i="1"/>
  <c r="F888418" i="1"/>
  <c r="F888417" i="1"/>
  <c r="F888416" i="1"/>
  <c r="F888415" i="1"/>
  <c r="F888414" i="1"/>
  <c r="F888413" i="1"/>
  <c r="F888412" i="1"/>
  <c r="F888411" i="1"/>
  <c r="F888410" i="1"/>
  <c r="F888409" i="1"/>
  <c r="F888408" i="1"/>
  <c r="F888407" i="1"/>
  <c r="F888406" i="1"/>
  <c r="F888405" i="1"/>
  <c r="F888404" i="1"/>
  <c r="F888403" i="1"/>
  <c r="F888402" i="1"/>
  <c r="F888401" i="1"/>
  <c r="F888400" i="1"/>
  <c r="F888399" i="1"/>
  <c r="F888398" i="1"/>
  <c r="F888397" i="1"/>
  <c r="F888396" i="1"/>
  <c r="F888395" i="1"/>
  <c r="F888394" i="1"/>
  <c r="F888393" i="1"/>
  <c r="F888392" i="1"/>
  <c r="F888391" i="1"/>
  <c r="F888390" i="1"/>
  <c r="F888389" i="1"/>
  <c r="F888388" i="1"/>
  <c r="F888387" i="1"/>
  <c r="F888386" i="1"/>
  <c r="F888385" i="1"/>
  <c r="F888384" i="1"/>
  <c r="F888383" i="1"/>
  <c r="F888382" i="1"/>
  <c r="F888381" i="1"/>
  <c r="F888380" i="1"/>
  <c r="F888379" i="1"/>
  <c r="F888378" i="1"/>
  <c r="F888377" i="1"/>
  <c r="F888376" i="1"/>
  <c r="F888375" i="1"/>
  <c r="F888374" i="1"/>
  <c r="F888373" i="1"/>
  <c r="F888372" i="1"/>
  <c r="F888371" i="1"/>
  <c r="F888370" i="1"/>
  <c r="F888369" i="1"/>
  <c r="F888368" i="1"/>
  <c r="F888367" i="1"/>
  <c r="F888366" i="1"/>
  <c r="F888365" i="1"/>
  <c r="F888364" i="1"/>
  <c r="F888363" i="1"/>
  <c r="F888362" i="1"/>
  <c r="F888361" i="1"/>
  <c r="F888360" i="1"/>
  <c r="F888359" i="1"/>
  <c r="F888358" i="1"/>
  <c r="F888357" i="1"/>
  <c r="F888356" i="1"/>
  <c r="F888355" i="1"/>
  <c r="F888354" i="1"/>
  <c r="F888353" i="1"/>
  <c r="F888352" i="1"/>
  <c r="F888351" i="1"/>
  <c r="F888350" i="1"/>
  <c r="F888349" i="1"/>
  <c r="F888348" i="1"/>
  <c r="F888347" i="1"/>
  <c r="F888346" i="1"/>
  <c r="F888345" i="1"/>
  <c r="F888344" i="1"/>
  <c r="F888343" i="1"/>
  <c r="F888342" i="1"/>
  <c r="F888341" i="1"/>
  <c r="F888340" i="1"/>
  <c r="F888339" i="1"/>
  <c r="F888338" i="1"/>
  <c r="F888337" i="1"/>
  <c r="F888336" i="1"/>
  <c r="F888335" i="1"/>
  <c r="F888334" i="1"/>
  <c r="F888333" i="1"/>
  <c r="F888332" i="1"/>
  <c r="F888331" i="1"/>
  <c r="F888330" i="1"/>
  <c r="F888329" i="1"/>
  <c r="F888328" i="1"/>
  <c r="F888327" i="1"/>
  <c r="F888326" i="1"/>
  <c r="F888325" i="1"/>
  <c r="F888324" i="1"/>
  <c r="F888323" i="1"/>
  <c r="F888322" i="1"/>
  <c r="F888321" i="1"/>
  <c r="F888320" i="1"/>
  <c r="F888319" i="1"/>
  <c r="F888318" i="1"/>
  <c r="F888317" i="1"/>
  <c r="F888316" i="1"/>
  <c r="F888315" i="1"/>
  <c r="F888314" i="1"/>
  <c r="F888313" i="1"/>
  <c r="F888312" i="1"/>
  <c r="F888311" i="1"/>
  <c r="F888310" i="1"/>
  <c r="F888309" i="1"/>
  <c r="F888308" i="1"/>
  <c r="F888307" i="1"/>
  <c r="F888306" i="1"/>
  <c r="F888305" i="1"/>
  <c r="F888304" i="1"/>
  <c r="F888303" i="1"/>
  <c r="F888302" i="1"/>
  <c r="F888301" i="1"/>
  <c r="F888300" i="1"/>
  <c r="F888299" i="1"/>
  <c r="F888298" i="1"/>
  <c r="F888297" i="1"/>
  <c r="F888296" i="1"/>
  <c r="F888295" i="1"/>
  <c r="F888294" i="1"/>
  <c r="F888293" i="1"/>
  <c r="F888292" i="1"/>
  <c r="F888291" i="1"/>
  <c r="F888290" i="1"/>
  <c r="F888289" i="1"/>
  <c r="F888288" i="1"/>
  <c r="F888287" i="1"/>
  <c r="F888286" i="1"/>
  <c r="F888285" i="1"/>
  <c r="F888284" i="1"/>
  <c r="F888283" i="1"/>
  <c r="F888282" i="1"/>
  <c r="F888281" i="1"/>
  <c r="F888280" i="1"/>
  <c r="F888279" i="1"/>
  <c r="F888278" i="1"/>
  <c r="F888277" i="1"/>
  <c r="F888276" i="1"/>
  <c r="F888275" i="1"/>
  <c r="F888274" i="1"/>
  <c r="F888273" i="1"/>
  <c r="F888272" i="1"/>
  <c r="F888271" i="1"/>
  <c r="F888270" i="1"/>
  <c r="F888269" i="1"/>
  <c r="F888268" i="1"/>
  <c r="F888267" i="1"/>
  <c r="F888266" i="1"/>
  <c r="F888265" i="1"/>
  <c r="F888264" i="1"/>
  <c r="F888263" i="1"/>
  <c r="F888262" i="1"/>
  <c r="F888261" i="1"/>
  <c r="F888260" i="1"/>
  <c r="F888259" i="1"/>
  <c r="F888258" i="1"/>
  <c r="F888257" i="1"/>
  <c r="F888256" i="1"/>
  <c r="F888255" i="1"/>
  <c r="F888254" i="1"/>
  <c r="F888253" i="1"/>
  <c r="F888252" i="1"/>
  <c r="F888251" i="1"/>
  <c r="F888250" i="1"/>
  <c r="F888249" i="1"/>
  <c r="F888248" i="1"/>
  <c r="F888247" i="1"/>
  <c r="F888246" i="1"/>
  <c r="F888245" i="1"/>
  <c r="F888244" i="1"/>
  <c r="F888243" i="1"/>
  <c r="F888242" i="1"/>
  <c r="F888241" i="1"/>
  <c r="F888240" i="1"/>
  <c r="F888239" i="1"/>
  <c r="F888238" i="1"/>
  <c r="F888237" i="1"/>
  <c r="F888236" i="1"/>
  <c r="F888235" i="1"/>
  <c r="F888234" i="1"/>
  <c r="F888233" i="1"/>
  <c r="F888232" i="1"/>
  <c r="F888231" i="1"/>
  <c r="F888230" i="1"/>
  <c r="F888229" i="1"/>
  <c r="F888228" i="1"/>
  <c r="F888227" i="1"/>
  <c r="F888226" i="1"/>
  <c r="F888225" i="1"/>
  <c r="F888224" i="1"/>
  <c r="F888223" i="1"/>
  <c r="F888222" i="1"/>
  <c r="F888221" i="1"/>
  <c r="F888220" i="1"/>
  <c r="F888219" i="1"/>
  <c r="F888218" i="1"/>
  <c r="F888217" i="1"/>
  <c r="F888216" i="1"/>
  <c r="F888215" i="1"/>
  <c r="F888214" i="1"/>
  <c r="F888213" i="1"/>
  <c r="F888212" i="1"/>
  <c r="F888211" i="1"/>
  <c r="F888210" i="1"/>
  <c r="F888209" i="1"/>
  <c r="F888208" i="1"/>
  <c r="F888207" i="1"/>
  <c r="F888206" i="1"/>
  <c r="F888205" i="1"/>
  <c r="F888204" i="1"/>
  <c r="F888203" i="1"/>
  <c r="F888202" i="1"/>
  <c r="F888201" i="1"/>
  <c r="F888200" i="1"/>
  <c r="F888199" i="1"/>
  <c r="F888198" i="1"/>
  <c r="F888197" i="1"/>
  <c r="F888196" i="1"/>
  <c r="F888195" i="1"/>
  <c r="F888194" i="1"/>
  <c r="F888193" i="1"/>
  <c r="F888192" i="1"/>
  <c r="F888191" i="1"/>
  <c r="F888190" i="1"/>
  <c r="F888189" i="1"/>
  <c r="F888188" i="1"/>
  <c r="F888187" i="1"/>
  <c r="F888186" i="1"/>
  <c r="F888185" i="1"/>
  <c r="F888184" i="1"/>
  <c r="F888183" i="1"/>
  <c r="F888182" i="1"/>
  <c r="F888181" i="1"/>
  <c r="F888180" i="1"/>
  <c r="F888179" i="1"/>
  <c r="F888178" i="1"/>
  <c r="F888177" i="1"/>
  <c r="F888176" i="1"/>
  <c r="F888175" i="1"/>
  <c r="F888174" i="1"/>
  <c r="F888173" i="1"/>
  <c r="F888172" i="1"/>
  <c r="F888171" i="1"/>
  <c r="F888170" i="1"/>
  <c r="F888169" i="1"/>
  <c r="F888168" i="1"/>
  <c r="F888167" i="1"/>
  <c r="F888166" i="1"/>
  <c r="F888165" i="1"/>
  <c r="F888164" i="1"/>
  <c r="F888163" i="1"/>
  <c r="F888162" i="1"/>
  <c r="F888161" i="1"/>
  <c r="F888160" i="1"/>
  <c r="F888159" i="1"/>
  <c r="F888158" i="1"/>
  <c r="F888157" i="1"/>
  <c r="F888156" i="1"/>
  <c r="F888155" i="1"/>
  <c r="F888154" i="1"/>
  <c r="F888153" i="1"/>
  <c r="F888152" i="1"/>
  <c r="F888151" i="1"/>
  <c r="F888150" i="1"/>
  <c r="F888149" i="1"/>
  <c r="F888148" i="1"/>
  <c r="F888147" i="1"/>
  <c r="F888146" i="1"/>
  <c r="F888145" i="1"/>
  <c r="F888144" i="1"/>
  <c r="F888143" i="1"/>
  <c r="F888142" i="1"/>
  <c r="F888141" i="1"/>
  <c r="F888140" i="1"/>
  <c r="F888139" i="1"/>
  <c r="F888138" i="1"/>
  <c r="F888137" i="1"/>
  <c r="F888136" i="1"/>
  <c r="F888135" i="1"/>
  <c r="F888134" i="1"/>
  <c r="F888133" i="1"/>
  <c r="F888132" i="1"/>
  <c r="F888131" i="1"/>
  <c r="F888130" i="1"/>
  <c r="F888129" i="1"/>
  <c r="F888128" i="1"/>
  <c r="F888127" i="1"/>
  <c r="F888126" i="1"/>
  <c r="F888125" i="1"/>
  <c r="F888124" i="1"/>
  <c r="F888123" i="1"/>
  <c r="F888122" i="1"/>
  <c r="F888121" i="1"/>
  <c r="F888120" i="1"/>
  <c r="F888119" i="1"/>
  <c r="F888118" i="1"/>
  <c r="F888117" i="1"/>
  <c r="F888116" i="1"/>
  <c r="F888115" i="1"/>
  <c r="F888114" i="1"/>
  <c r="F888113" i="1"/>
  <c r="F888112" i="1"/>
  <c r="F888111" i="1"/>
  <c r="F888110" i="1"/>
  <c r="F888109" i="1"/>
  <c r="F888108" i="1"/>
  <c r="F888107" i="1"/>
  <c r="F888106" i="1"/>
  <c r="F888105" i="1"/>
  <c r="F888104" i="1"/>
  <c r="F888103" i="1"/>
  <c r="F888102" i="1"/>
  <c r="F888101" i="1"/>
  <c r="F888100" i="1"/>
  <c r="F888099" i="1"/>
  <c r="F888098" i="1"/>
  <c r="F888097" i="1"/>
  <c r="F888096" i="1"/>
  <c r="F888095" i="1"/>
  <c r="F888094" i="1"/>
  <c r="F888093" i="1"/>
  <c r="F888092" i="1"/>
  <c r="F888091" i="1"/>
  <c r="F888090" i="1"/>
  <c r="F888089" i="1"/>
  <c r="F888088" i="1"/>
  <c r="F888087" i="1"/>
  <c r="F888086" i="1"/>
  <c r="F888085" i="1"/>
  <c r="F888084" i="1"/>
  <c r="F888083" i="1"/>
  <c r="F888082" i="1"/>
  <c r="F888081" i="1"/>
  <c r="F888080" i="1"/>
  <c r="F888079" i="1"/>
  <c r="F888078" i="1"/>
  <c r="F888077" i="1"/>
  <c r="F888076" i="1"/>
  <c r="F888075" i="1"/>
  <c r="F888074" i="1"/>
  <c r="F888073" i="1"/>
  <c r="F888072" i="1"/>
  <c r="F888071" i="1"/>
  <c r="F888070" i="1"/>
  <c r="F888069" i="1"/>
  <c r="F888068" i="1"/>
  <c r="F888067" i="1"/>
  <c r="F888066" i="1"/>
  <c r="F888065" i="1"/>
  <c r="F888064" i="1"/>
  <c r="F888063" i="1"/>
  <c r="F888062" i="1"/>
  <c r="F888061" i="1"/>
  <c r="F888060" i="1"/>
  <c r="F888059" i="1"/>
  <c r="F888058" i="1"/>
  <c r="F888057" i="1"/>
  <c r="F888056" i="1"/>
  <c r="F888055" i="1"/>
  <c r="F888054" i="1"/>
  <c r="F888053" i="1"/>
  <c r="F888052" i="1"/>
  <c r="F888051" i="1"/>
  <c r="F888050" i="1"/>
  <c r="F888049" i="1"/>
  <c r="F888048" i="1"/>
  <c r="F888047" i="1"/>
  <c r="F888046" i="1"/>
  <c r="F888045" i="1"/>
  <c r="F888044" i="1"/>
  <c r="F888043" i="1"/>
  <c r="F888042" i="1"/>
  <c r="F888041" i="1"/>
  <c r="F888040" i="1"/>
  <c r="F888039" i="1"/>
  <c r="F888038" i="1"/>
  <c r="F888037" i="1"/>
  <c r="F888036" i="1"/>
  <c r="F888035" i="1"/>
  <c r="F888034" i="1"/>
  <c r="F888033" i="1"/>
  <c r="F888032" i="1"/>
  <c r="F888031" i="1"/>
  <c r="F888030" i="1"/>
  <c r="F888029" i="1"/>
  <c r="F888028" i="1"/>
  <c r="F888027" i="1"/>
  <c r="F888026" i="1"/>
  <c r="F888025" i="1"/>
  <c r="F888024" i="1"/>
  <c r="F888023" i="1"/>
  <c r="F888022" i="1"/>
  <c r="F888021" i="1"/>
  <c r="F888020" i="1"/>
  <c r="F888019" i="1"/>
  <c r="F888018" i="1"/>
  <c r="F888017" i="1"/>
  <c r="F888016" i="1"/>
  <c r="F888015" i="1"/>
  <c r="F888014" i="1"/>
  <c r="F888013" i="1"/>
  <c r="F888012" i="1"/>
  <c r="F888011" i="1"/>
  <c r="F888010" i="1"/>
  <c r="F888009" i="1"/>
  <c r="F888008" i="1"/>
  <c r="F888007" i="1"/>
  <c r="F888006" i="1"/>
  <c r="F888005" i="1"/>
  <c r="F888004" i="1"/>
  <c r="F888003" i="1"/>
  <c r="F888002" i="1"/>
  <c r="F888001" i="1"/>
  <c r="F888000" i="1"/>
  <c r="F887999" i="1"/>
  <c r="F887998" i="1"/>
  <c r="F887997" i="1"/>
  <c r="F887996" i="1"/>
  <c r="F887995" i="1"/>
  <c r="F887994" i="1"/>
  <c r="F887993" i="1"/>
  <c r="F887992" i="1"/>
  <c r="F887991" i="1"/>
  <c r="F887990" i="1"/>
  <c r="F887989" i="1"/>
  <c r="F887988" i="1"/>
  <c r="F887987" i="1"/>
  <c r="F887986" i="1"/>
  <c r="F887985" i="1"/>
  <c r="F887984" i="1"/>
  <c r="F887983" i="1"/>
  <c r="F887982" i="1"/>
  <c r="F887981" i="1"/>
  <c r="F887980" i="1"/>
  <c r="F887979" i="1"/>
  <c r="F887978" i="1"/>
  <c r="F887977" i="1"/>
  <c r="F887976" i="1"/>
  <c r="F887975" i="1"/>
  <c r="F887974" i="1"/>
  <c r="F887973" i="1"/>
  <c r="F887972" i="1"/>
  <c r="F887971" i="1"/>
  <c r="F887970" i="1"/>
  <c r="F887969" i="1"/>
  <c r="F887968" i="1"/>
  <c r="F887967" i="1"/>
  <c r="F887966" i="1"/>
  <c r="F887965" i="1"/>
  <c r="F887964" i="1"/>
  <c r="F887963" i="1"/>
  <c r="F887962" i="1"/>
  <c r="F887961" i="1"/>
  <c r="F887960" i="1"/>
  <c r="F887959" i="1"/>
  <c r="F887958" i="1"/>
  <c r="F887957" i="1"/>
  <c r="F887956" i="1"/>
  <c r="F887955" i="1"/>
  <c r="F887954" i="1"/>
  <c r="F887953" i="1"/>
  <c r="F887952" i="1"/>
  <c r="F887951" i="1"/>
  <c r="F887950" i="1"/>
  <c r="F887949" i="1"/>
  <c r="F887948" i="1"/>
  <c r="F887947" i="1"/>
  <c r="F887946" i="1"/>
  <c r="F887945" i="1"/>
  <c r="F887944" i="1"/>
  <c r="F887943" i="1"/>
  <c r="F887942" i="1"/>
  <c r="F887941" i="1"/>
  <c r="F887940" i="1"/>
  <c r="F887939" i="1"/>
  <c r="F887938" i="1"/>
  <c r="F887937" i="1"/>
  <c r="F887936" i="1"/>
  <c r="F887935" i="1"/>
  <c r="F887934" i="1"/>
  <c r="F887933" i="1"/>
  <c r="F887932" i="1"/>
  <c r="F887931" i="1"/>
  <c r="F887930" i="1"/>
  <c r="F887929" i="1"/>
  <c r="F887928" i="1"/>
  <c r="F887927" i="1"/>
  <c r="F887926" i="1"/>
  <c r="F887925" i="1"/>
  <c r="F887924" i="1"/>
  <c r="F887923" i="1"/>
  <c r="F887922" i="1"/>
  <c r="F887921" i="1"/>
  <c r="F887920" i="1"/>
  <c r="F887919" i="1"/>
  <c r="F887918" i="1"/>
  <c r="F887917" i="1"/>
  <c r="F887916" i="1"/>
  <c r="F887915" i="1"/>
  <c r="F887914" i="1"/>
  <c r="F887913" i="1"/>
  <c r="F887912" i="1"/>
  <c r="F887911" i="1"/>
  <c r="F887910" i="1"/>
  <c r="F887909" i="1"/>
  <c r="F887908" i="1"/>
  <c r="F887907" i="1"/>
  <c r="F887906" i="1"/>
  <c r="F887905" i="1"/>
  <c r="F887904" i="1"/>
  <c r="F887903" i="1"/>
  <c r="F887902" i="1"/>
  <c r="F887901" i="1"/>
  <c r="F887900" i="1"/>
  <c r="F887899" i="1"/>
  <c r="F887898" i="1"/>
  <c r="F887897" i="1"/>
  <c r="F887896" i="1"/>
  <c r="F887895" i="1"/>
  <c r="F887894" i="1"/>
  <c r="F887893" i="1"/>
  <c r="F887892" i="1"/>
  <c r="F887891" i="1"/>
  <c r="F887890" i="1"/>
  <c r="F887889" i="1"/>
  <c r="F887888" i="1"/>
  <c r="F887887" i="1"/>
  <c r="F887886" i="1"/>
  <c r="F887885" i="1"/>
  <c r="F887884" i="1"/>
  <c r="F887883" i="1"/>
  <c r="F887882" i="1"/>
  <c r="F887881" i="1"/>
  <c r="F887880" i="1"/>
  <c r="F887879" i="1"/>
  <c r="F887878" i="1"/>
  <c r="F887877" i="1"/>
  <c r="F887876" i="1"/>
  <c r="F887875" i="1"/>
  <c r="F887874" i="1"/>
  <c r="F887873" i="1"/>
  <c r="F887872" i="1"/>
  <c r="F887871" i="1"/>
  <c r="F887870" i="1"/>
  <c r="F887869" i="1"/>
  <c r="F887868" i="1"/>
  <c r="F887867" i="1"/>
  <c r="F887866" i="1"/>
  <c r="F887865" i="1"/>
  <c r="F887864" i="1"/>
  <c r="F887863" i="1"/>
  <c r="F887862" i="1"/>
  <c r="F887861" i="1"/>
  <c r="F887860" i="1"/>
  <c r="F887859" i="1"/>
  <c r="F887858" i="1"/>
  <c r="F887857" i="1"/>
  <c r="F887856" i="1"/>
  <c r="F887855" i="1"/>
  <c r="F887854" i="1"/>
  <c r="F887853" i="1"/>
  <c r="F887852" i="1"/>
  <c r="F887851" i="1"/>
  <c r="F887850" i="1"/>
  <c r="F887849" i="1"/>
  <c r="F887848" i="1"/>
  <c r="F887847" i="1"/>
  <c r="F887846" i="1"/>
  <c r="F887845" i="1"/>
  <c r="F887844" i="1"/>
  <c r="F887843" i="1"/>
  <c r="F887842" i="1"/>
  <c r="F887841" i="1"/>
  <c r="F887840" i="1"/>
  <c r="F887839" i="1"/>
  <c r="F887838" i="1"/>
  <c r="F887837" i="1"/>
  <c r="F887836" i="1"/>
  <c r="F887835" i="1"/>
  <c r="F887834" i="1"/>
  <c r="F887833" i="1"/>
  <c r="F887832" i="1"/>
  <c r="F887831" i="1"/>
  <c r="F887830" i="1"/>
  <c r="F887829" i="1"/>
  <c r="F887828" i="1"/>
  <c r="F887827" i="1"/>
  <c r="F887826" i="1"/>
  <c r="F887825" i="1"/>
  <c r="F887824" i="1"/>
  <c r="F887823" i="1"/>
  <c r="F887822" i="1"/>
  <c r="F887821" i="1"/>
  <c r="F887820" i="1"/>
  <c r="F887819" i="1"/>
  <c r="F887818" i="1"/>
  <c r="F887817" i="1"/>
  <c r="F887816" i="1"/>
  <c r="F887815" i="1"/>
  <c r="F887814" i="1"/>
  <c r="F887813" i="1"/>
  <c r="F887812" i="1"/>
  <c r="F887811" i="1"/>
  <c r="F887810" i="1"/>
  <c r="F887809" i="1"/>
  <c r="F887808" i="1"/>
  <c r="F887807" i="1"/>
  <c r="F887806" i="1"/>
  <c r="F887805" i="1"/>
  <c r="F887804" i="1"/>
  <c r="F887803" i="1"/>
  <c r="F887802" i="1"/>
  <c r="F887801" i="1"/>
  <c r="F887800" i="1"/>
  <c r="F887799" i="1"/>
  <c r="F887798" i="1"/>
  <c r="F887797" i="1"/>
  <c r="F887796" i="1"/>
  <c r="F887795" i="1"/>
  <c r="F887794" i="1"/>
  <c r="F887793" i="1"/>
  <c r="F887792" i="1"/>
  <c r="F887791" i="1"/>
  <c r="F887790" i="1"/>
  <c r="F887789" i="1"/>
  <c r="F887788" i="1"/>
  <c r="F887787" i="1"/>
  <c r="F887786" i="1"/>
  <c r="F887785" i="1"/>
  <c r="F887784" i="1"/>
  <c r="F887783" i="1"/>
  <c r="F887782" i="1"/>
  <c r="F887781" i="1"/>
  <c r="F887780" i="1"/>
  <c r="F887779" i="1"/>
  <c r="F887778" i="1"/>
  <c r="F887777" i="1"/>
  <c r="F887776" i="1"/>
  <c r="F887775" i="1"/>
  <c r="F887774" i="1"/>
  <c r="F887773" i="1"/>
  <c r="F887772" i="1"/>
  <c r="F887771" i="1"/>
  <c r="F887770" i="1"/>
  <c r="F887769" i="1"/>
  <c r="F887768" i="1"/>
  <c r="F887767" i="1"/>
  <c r="F887766" i="1"/>
  <c r="F887765" i="1"/>
  <c r="F887764" i="1"/>
  <c r="F887763" i="1"/>
  <c r="F887762" i="1"/>
  <c r="F887761" i="1"/>
  <c r="F887760" i="1"/>
  <c r="F887759" i="1"/>
  <c r="F887758" i="1"/>
  <c r="F887757" i="1"/>
  <c r="F887756" i="1"/>
  <c r="F887755" i="1"/>
  <c r="F887754" i="1"/>
  <c r="F887753" i="1"/>
  <c r="F887752" i="1"/>
  <c r="F887751" i="1"/>
  <c r="F887750" i="1"/>
  <c r="F887749" i="1"/>
  <c r="F887748" i="1"/>
  <c r="F887747" i="1"/>
  <c r="F887746" i="1"/>
  <c r="F887745" i="1"/>
  <c r="F887744" i="1"/>
  <c r="F887743" i="1"/>
  <c r="F887742" i="1"/>
  <c r="F887741" i="1"/>
  <c r="F887740" i="1"/>
  <c r="F887739" i="1"/>
  <c r="F887738" i="1"/>
  <c r="F887737" i="1"/>
  <c r="F887736" i="1"/>
  <c r="F887735" i="1"/>
  <c r="F887734" i="1"/>
  <c r="F887733" i="1"/>
  <c r="F887732" i="1"/>
  <c r="F887731" i="1"/>
  <c r="F887730" i="1"/>
  <c r="F887729" i="1"/>
  <c r="F887728" i="1"/>
  <c r="F887727" i="1"/>
  <c r="F887726" i="1"/>
  <c r="F887725" i="1"/>
  <c r="F887724" i="1"/>
  <c r="F887723" i="1"/>
  <c r="F887722" i="1"/>
  <c r="F887721" i="1"/>
  <c r="F887720" i="1"/>
  <c r="F887719" i="1"/>
  <c r="F887718" i="1"/>
  <c r="F887717" i="1"/>
  <c r="F887716" i="1"/>
  <c r="F887715" i="1"/>
  <c r="F887714" i="1"/>
  <c r="F887713" i="1"/>
  <c r="F887712" i="1"/>
  <c r="F887711" i="1"/>
  <c r="F887710" i="1"/>
  <c r="F887709" i="1"/>
  <c r="F887708" i="1"/>
  <c r="F887707" i="1"/>
  <c r="F887706" i="1"/>
  <c r="F887705" i="1"/>
  <c r="F887704" i="1"/>
  <c r="F887703" i="1"/>
  <c r="F887702" i="1"/>
  <c r="F887701" i="1"/>
  <c r="F887700" i="1"/>
  <c r="F887699" i="1"/>
  <c r="F887698" i="1"/>
  <c r="F887697" i="1"/>
  <c r="F887696" i="1"/>
  <c r="F887695" i="1"/>
  <c r="F887694" i="1"/>
  <c r="F887693" i="1"/>
  <c r="F887692" i="1"/>
  <c r="F887691" i="1"/>
  <c r="F887690" i="1"/>
  <c r="F887689" i="1"/>
  <c r="F887688" i="1"/>
  <c r="F887687" i="1"/>
  <c r="F887686" i="1"/>
  <c r="F887685" i="1"/>
  <c r="F887684" i="1"/>
  <c r="F887683" i="1"/>
  <c r="F887682" i="1"/>
  <c r="F887681" i="1"/>
  <c r="F887680" i="1"/>
  <c r="F887679" i="1"/>
  <c r="F887678" i="1"/>
  <c r="F887677" i="1"/>
  <c r="F887676" i="1"/>
  <c r="F887675" i="1"/>
  <c r="F887674" i="1"/>
  <c r="F887673" i="1"/>
  <c r="F887672" i="1"/>
  <c r="F887671" i="1"/>
  <c r="F887670" i="1"/>
  <c r="F887669" i="1"/>
  <c r="F887668" i="1"/>
  <c r="F887667" i="1"/>
  <c r="F887666" i="1"/>
  <c r="F887665" i="1"/>
  <c r="F887664" i="1"/>
  <c r="F887663" i="1"/>
  <c r="F887662" i="1"/>
  <c r="F887661" i="1"/>
  <c r="F887660" i="1"/>
  <c r="F887659" i="1"/>
  <c r="F887658" i="1"/>
  <c r="F887657" i="1"/>
  <c r="F887656" i="1"/>
  <c r="F887655" i="1"/>
  <c r="F887654" i="1"/>
  <c r="F887653" i="1"/>
  <c r="F887652" i="1"/>
  <c r="F887651" i="1"/>
  <c r="F887650" i="1"/>
  <c r="F887649" i="1"/>
  <c r="F887648" i="1"/>
  <c r="F887647" i="1"/>
  <c r="F887646" i="1"/>
  <c r="F887645" i="1"/>
  <c r="F887644" i="1"/>
  <c r="F887643" i="1"/>
  <c r="F887642" i="1"/>
  <c r="F887641" i="1"/>
  <c r="F887640" i="1"/>
  <c r="F887639" i="1"/>
  <c r="F887638" i="1"/>
  <c r="F887637" i="1"/>
  <c r="F887636" i="1"/>
  <c r="F887635" i="1"/>
  <c r="F887634" i="1"/>
  <c r="F887633" i="1"/>
  <c r="F887632" i="1"/>
  <c r="F887631" i="1"/>
  <c r="F887630" i="1"/>
  <c r="F887629" i="1"/>
  <c r="F887628" i="1"/>
  <c r="F887627" i="1"/>
  <c r="F887626" i="1"/>
  <c r="F887625" i="1"/>
  <c r="F887624" i="1"/>
  <c r="F887623" i="1"/>
  <c r="F887622" i="1"/>
  <c r="F887621" i="1"/>
  <c r="F887620" i="1"/>
  <c r="F887619" i="1"/>
  <c r="F887618" i="1"/>
  <c r="F887617" i="1"/>
  <c r="F887616" i="1"/>
  <c r="F887615" i="1"/>
  <c r="F887614" i="1"/>
  <c r="F887613" i="1"/>
  <c r="F887612" i="1"/>
  <c r="F887611" i="1"/>
  <c r="F887610" i="1"/>
  <c r="F887609" i="1"/>
  <c r="F887608" i="1"/>
  <c r="F887607" i="1"/>
  <c r="F887606" i="1"/>
  <c r="F887605" i="1"/>
  <c r="F887604" i="1"/>
  <c r="F887603" i="1"/>
  <c r="F887602" i="1"/>
  <c r="F887601" i="1"/>
  <c r="F887600" i="1"/>
  <c r="F887599" i="1"/>
  <c r="F887598" i="1"/>
  <c r="F887597" i="1"/>
  <c r="F887596" i="1"/>
  <c r="F887595" i="1"/>
  <c r="F887594" i="1"/>
  <c r="F887593" i="1"/>
  <c r="F887592" i="1"/>
  <c r="F887591" i="1"/>
  <c r="F887590" i="1"/>
  <c r="F887589" i="1"/>
  <c r="F887588" i="1"/>
  <c r="F887587" i="1"/>
  <c r="F887586" i="1"/>
  <c r="F887585" i="1"/>
  <c r="F887584" i="1"/>
  <c r="F887583" i="1"/>
  <c r="F887582" i="1"/>
  <c r="F887581" i="1"/>
  <c r="F887580" i="1"/>
  <c r="F887579" i="1"/>
  <c r="F887578" i="1"/>
  <c r="F887577" i="1"/>
  <c r="F887576" i="1"/>
  <c r="F887575" i="1"/>
  <c r="F887574" i="1"/>
  <c r="F887573" i="1"/>
  <c r="F887572" i="1"/>
  <c r="F887571" i="1"/>
  <c r="F887570" i="1"/>
  <c r="F887569" i="1"/>
  <c r="F887568" i="1"/>
  <c r="F887567" i="1"/>
  <c r="F887566" i="1"/>
  <c r="F887565" i="1"/>
  <c r="F887564" i="1"/>
  <c r="F887563" i="1"/>
  <c r="F887562" i="1"/>
  <c r="F887561" i="1"/>
  <c r="F887560" i="1"/>
  <c r="F887559" i="1"/>
  <c r="F887558" i="1"/>
  <c r="F887557" i="1"/>
  <c r="F887556" i="1"/>
  <c r="F887555" i="1"/>
  <c r="F887554" i="1"/>
  <c r="F887553" i="1"/>
  <c r="F887552" i="1"/>
  <c r="F887551" i="1"/>
  <c r="F887550" i="1"/>
  <c r="F887549" i="1"/>
  <c r="F887548" i="1"/>
  <c r="F887547" i="1"/>
  <c r="F887546" i="1"/>
  <c r="F887545" i="1"/>
  <c r="F887544" i="1"/>
  <c r="F887543" i="1"/>
  <c r="F887542" i="1"/>
  <c r="F887541" i="1"/>
  <c r="F887540" i="1"/>
  <c r="F887539" i="1"/>
  <c r="F887538" i="1"/>
  <c r="F887537" i="1"/>
  <c r="F887536" i="1"/>
  <c r="F887535" i="1"/>
  <c r="F887534" i="1"/>
  <c r="F887533" i="1"/>
  <c r="F887532" i="1"/>
  <c r="F887531" i="1"/>
  <c r="F887530" i="1"/>
  <c r="F887529" i="1"/>
  <c r="F887528" i="1"/>
  <c r="F887527" i="1"/>
  <c r="F887526" i="1"/>
  <c r="F887525" i="1"/>
  <c r="F887524" i="1"/>
  <c r="F887523" i="1"/>
  <c r="F887522" i="1"/>
  <c r="F887521" i="1"/>
  <c r="F887520" i="1"/>
  <c r="F887519" i="1"/>
  <c r="F887518" i="1"/>
  <c r="F887517" i="1"/>
  <c r="F887516" i="1"/>
  <c r="F887515" i="1"/>
  <c r="F887514" i="1"/>
  <c r="F887513" i="1"/>
  <c r="F887512" i="1"/>
  <c r="F887511" i="1"/>
  <c r="F887510" i="1"/>
  <c r="F887509" i="1"/>
  <c r="F887508" i="1"/>
  <c r="F887507" i="1"/>
  <c r="F887506" i="1"/>
  <c r="F887505" i="1"/>
  <c r="F887504" i="1"/>
  <c r="F887503" i="1"/>
  <c r="F887502" i="1"/>
  <c r="F887501" i="1"/>
  <c r="F887500" i="1"/>
  <c r="F887499" i="1"/>
  <c r="F887498" i="1"/>
  <c r="F887497" i="1"/>
  <c r="F887496" i="1"/>
  <c r="F887495" i="1"/>
  <c r="F887494" i="1"/>
  <c r="F887493" i="1"/>
  <c r="F887492" i="1"/>
  <c r="F887491" i="1"/>
  <c r="F887490" i="1"/>
  <c r="F887489" i="1"/>
  <c r="F887488" i="1"/>
  <c r="F887487" i="1"/>
  <c r="F887486" i="1"/>
  <c r="F887485" i="1"/>
  <c r="F887484" i="1"/>
  <c r="F887483" i="1"/>
  <c r="F887482" i="1"/>
  <c r="F887481" i="1"/>
  <c r="F887480" i="1"/>
  <c r="F887479" i="1"/>
  <c r="F887478" i="1"/>
  <c r="F887477" i="1"/>
  <c r="F887476" i="1"/>
  <c r="F887475" i="1"/>
  <c r="F887474" i="1"/>
  <c r="F887473" i="1"/>
  <c r="F887472" i="1"/>
  <c r="F887471" i="1"/>
  <c r="F887470" i="1"/>
  <c r="F887469" i="1"/>
  <c r="F887468" i="1"/>
  <c r="F887467" i="1"/>
  <c r="F887466" i="1"/>
  <c r="F887465" i="1"/>
  <c r="F887464" i="1"/>
  <c r="F887463" i="1"/>
  <c r="F887462" i="1"/>
  <c r="F887461" i="1"/>
  <c r="F887460" i="1"/>
  <c r="F887459" i="1"/>
  <c r="F887458" i="1"/>
  <c r="F887457" i="1"/>
  <c r="F887456" i="1"/>
  <c r="F887455" i="1"/>
  <c r="F887454" i="1"/>
  <c r="F887453" i="1"/>
  <c r="F887452" i="1"/>
  <c r="F887451" i="1"/>
  <c r="F887450" i="1"/>
  <c r="F887449" i="1"/>
  <c r="F887448" i="1"/>
  <c r="F887447" i="1"/>
  <c r="F887446" i="1"/>
  <c r="F887445" i="1"/>
  <c r="F887444" i="1"/>
  <c r="F887443" i="1"/>
  <c r="F887442" i="1"/>
  <c r="F887441" i="1"/>
  <c r="F887440" i="1"/>
  <c r="F887439" i="1"/>
  <c r="F887438" i="1"/>
  <c r="F887437" i="1"/>
  <c r="F887436" i="1"/>
  <c r="F887435" i="1"/>
  <c r="F887434" i="1"/>
  <c r="F887433" i="1"/>
  <c r="F887432" i="1"/>
  <c r="F887431" i="1"/>
  <c r="F887430" i="1"/>
  <c r="F887429" i="1"/>
  <c r="F887428" i="1"/>
  <c r="F887427" i="1"/>
  <c r="F887426" i="1"/>
  <c r="F887425" i="1"/>
  <c r="F887424" i="1"/>
  <c r="F887423" i="1"/>
  <c r="F887422" i="1"/>
  <c r="F887421" i="1"/>
  <c r="F887420" i="1"/>
  <c r="F887419" i="1"/>
  <c r="F887418" i="1"/>
  <c r="F887417" i="1"/>
  <c r="F887416" i="1"/>
  <c r="F887415" i="1"/>
  <c r="F887414" i="1"/>
  <c r="F887413" i="1"/>
  <c r="F887412" i="1"/>
  <c r="F887411" i="1"/>
  <c r="F887410" i="1"/>
  <c r="F887409" i="1"/>
  <c r="F887408" i="1"/>
  <c r="F887407" i="1"/>
  <c r="F887406" i="1"/>
  <c r="F887405" i="1"/>
  <c r="F887404" i="1"/>
  <c r="F887403" i="1"/>
  <c r="F887402" i="1"/>
  <c r="F887401" i="1"/>
  <c r="F887400" i="1"/>
  <c r="F887399" i="1"/>
  <c r="F887398" i="1"/>
  <c r="F887397" i="1"/>
  <c r="F887396" i="1"/>
  <c r="F887395" i="1"/>
  <c r="F887394" i="1"/>
  <c r="F887393" i="1"/>
  <c r="F887392" i="1"/>
  <c r="F887391" i="1"/>
  <c r="F887390" i="1"/>
  <c r="F887389" i="1"/>
  <c r="F887388" i="1"/>
  <c r="F887387" i="1"/>
  <c r="F887386" i="1"/>
  <c r="F887385" i="1"/>
  <c r="F887384" i="1"/>
  <c r="F887383" i="1"/>
  <c r="F887382" i="1"/>
  <c r="F887381" i="1"/>
  <c r="F887380" i="1"/>
  <c r="F887379" i="1"/>
  <c r="F887378" i="1"/>
  <c r="F887377" i="1"/>
  <c r="F887376" i="1"/>
  <c r="F887375" i="1"/>
  <c r="F887374" i="1"/>
  <c r="F887373" i="1"/>
  <c r="F887372" i="1"/>
  <c r="F887371" i="1"/>
  <c r="F887370" i="1"/>
  <c r="F887369" i="1"/>
  <c r="F887368" i="1"/>
  <c r="F887367" i="1"/>
  <c r="F887366" i="1"/>
  <c r="F887365" i="1"/>
  <c r="F887364" i="1"/>
  <c r="F887363" i="1"/>
  <c r="F887362" i="1"/>
  <c r="F887361" i="1"/>
  <c r="F887360" i="1"/>
  <c r="F887359" i="1"/>
  <c r="F887358" i="1"/>
  <c r="F887357" i="1"/>
  <c r="F887356" i="1"/>
  <c r="F887355" i="1"/>
  <c r="F887354" i="1"/>
  <c r="F887353" i="1"/>
  <c r="F887352" i="1"/>
  <c r="F887351" i="1"/>
  <c r="F887350" i="1"/>
  <c r="F887349" i="1"/>
  <c r="F887348" i="1"/>
  <c r="F887347" i="1"/>
  <c r="F887346" i="1"/>
  <c r="F887345" i="1"/>
  <c r="F887344" i="1"/>
  <c r="F887343" i="1"/>
  <c r="F887342" i="1"/>
  <c r="F887341" i="1"/>
  <c r="F887340" i="1"/>
  <c r="F887339" i="1"/>
  <c r="F887338" i="1"/>
  <c r="F887337" i="1"/>
  <c r="F887336" i="1"/>
  <c r="F887335" i="1"/>
  <c r="F887334" i="1"/>
  <c r="F887333" i="1"/>
  <c r="F887332" i="1"/>
  <c r="F887331" i="1"/>
  <c r="F887330" i="1"/>
  <c r="F887329" i="1"/>
  <c r="F887328" i="1"/>
  <c r="F887327" i="1"/>
  <c r="F887326" i="1"/>
  <c r="F887325" i="1"/>
  <c r="F887324" i="1"/>
  <c r="F887323" i="1"/>
  <c r="F887322" i="1"/>
  <c r="F887321" i="1"/>
  <c r="F887320" i="1"/>
  <c r="F887319" i="1"/>
  <c r="F887318" i="1"/>
  <c r="F887317" i="1"/>
  <c r="F887316" i="1"/>
  <c r="F887315" i="1"/>
  <c r="F887314" i="1"/>
  <c r="F887313" i="1"/>
  <c r="F887312" i="1"/>
  <c r="F887311" i="1"/>
  <c r="F887310" i="1"/>
  <c r="F887309" i="1"/>
  <c r="F887308" i="1"/>
  <c r="F887307" i="1"/>
  <c r="F887306" i="1"/>
  <c r="F887305" i="1"/>
  <c r="F887304" i="1"/>
  <c r="F887303" i="1"/>
  <c r="F887302" i="1"/>
  <c r="F887301" i="1"/>
  <c r="F887300" i="1"/>
  <c r="F887299" i="1"/>
  <c r="F887298" i="1"/>
  <c r="F887297" i="1"/>
  <c r="F887296" i="1"/>
  <c r="F887295" i="1"/>
  <c r="F887294" i="1"/>
  <c r="F887293" i="1"/>
  <c r="F887292" i="1"/>
  <c r="F887291" i="1"/>
  <c r="F887290" i="1"/>
  <c r="F887289" i="1"/>
  <c r="F887288" i="1"/>
  <c r="F887287" i="1"/>
  <c r="F887286" i="1"/>
  <c r="F887285" i="1"/>
  <c r="F887284" i="1"/>
  <c r="F887283" i="1"/>
  <c r="F887282" i="1"/>
  <c r="F887281" i="1"/>
  <c r="F887280" i="1"/>
  <c r="F887279" i="1"/>
  <c r="F887278" i="1"/>
  <c r="F887277" i="1"/>
  <c r="F887276" i="1"/>
  <c r="F887275" i="1"/>
  <c r="F887274" i="1"/>
  <c r="F887273" i="1"/>
  <c r="F887272" i="1"/>
  <c r="F887271" i="1"/>
  <c r="F887270" i="1"/>
  <c r="F887269" i="1"/>
  <c r="F887268" i="1"/>
  <c r="F887267" i="1"/>
  <c r="F887266" i="1"/>
  <c r="F887265" i="1"/>
  <c r="F887264" i="1"/>
  <c r="F887263" i="1"/>
  <c r="F887262" i="1"/>
  <c r="F887261" i="1"/>
  <c r="F887260" i="1"/>
  <c r="F887259" i="1"/>
  <c r="F887258" i="1"/>
  <c r="F887257" i="1"/>
  <c r="F887256" i="1"/>
  <c r="F887255" i="1"/>
  <c r="F887254" i="1"/>
  <c r="F887253" i="1"/>
  <c r="F887252" i="1"/>
  <c r="F887251" i="1"/>
  <c r="F887250" i="1"/>
  <c r="F887249" i="1"/>
  <c r="F887248" i="1"/>
  <c r="F887247" i="1"/>
  <c r="F887246" i="1"/>
  <c r="F887245" i="1"/>
  <c r="F887244" i="1"/>
  <c r="F887243" i="1"/>
  <c r="F887242" i="1"/>
  <c r="F887241" i="1"/>
  <c r="F887240" i="1"/>
  <c r="F887239" i="1"/>
  <c r="F887238" i="1"/>
  <c r="F887237" i="1"/>
  <c r="F887236" i="1"/>
  <c r="F887235" i="1"/>
  <c r="F887234" i="1"/>
  <c r="F887233" i="1"/>
  <c r="F887232" i="1"/>
  <c r="F887231" i="1"/>
  <c r="F887230" i="1"/>
  <c r="F887229" i="1"/>
  <c r="F887228" i="1"/>
  <c r="F887227" i="1"/>
  <c r="F887226" i="1"/>
  <c r="F887225" i="1"/>
  <c r="F887224" i="1"/>
  <c r="F887223" i="1"/>
  <c r="F887222" i="1"/>
  <c r="F887221" i="1"/>
  <c r="F887220" i="1"/>
  <c r="F887219" i="1"/>
  <c r="F887218" i="1"/>
  <c r="F887217" i="1"/>
  <c r="F887216" i="1"/>
  <c r="F887215" i="1"/>
  <c r="F887214" i="1"/>
  <c r="F887213" i="1"/>
  <c r="F887212" i="1"/>
  <c r="F887211" i="1"/>
  <c r="F887210" i="1"/>
  <c r="F887209" i="1"/>
  <c r="F887208" i="1"/>
  <c r="F887207" i="1"/>
  <c r="F887206" i="1"/>
  <c r="F887205" i="1"/>
  <c r="F887204" i="1"/>
  <c r="F887203" i="1"/>
  <c r="F887202" i="1"/>
  <c r="F887201" i="1"/>
  <c r="F887200" i="1"/>
  <c r="F887199" i="1"/>
  <c r="F887198" i="1"/>
  <c r="F887197" i="1"/>
  <c r="F887196" i="1"/>
  <c r="F887195" i="1"/>
  <c r="F887194" i="1"/>
  <c r="F887193" i="1"/>
  <c r="F887192" i="1"/>
  <c r="F887191" i="1"/>
  <c r="F887190" i="1"/>
  <c r="F887189" i="1"/>
  <c r="F887188" i="1"/>
  <c r="F887187" i="1"/>
  <c r="F887186" i="1"/>
  <c r="F887185" i="1"/>
  <c r="F887184" i="1"/>
  <c r="F887183" i="1"/>
  <c r="F887182" i="1"/>
  <c r="F887181" i="1"/>
  <c r="F887180" i="1"/>
  <c r="F887179" i="1"/>
  <c r="F887178" i="1"/>
  <c r="F887177" i="1"/>
  <c r="F887176" i="1"/>
  <c r="F887175" i="1"/>
  <c r="F887174" i="1"/>
  <c r="F887173" i="1"/>
  <c r="F887172" i="1"/>
  <c r="F887171" i="1"/>
  <c r="F887170" i="1"/>
  <c r="F887169" i="1"/>
  <c r="F887168" i="1"/>
  <c r="F887167" i="1"/>
  <c r="F887166" i="1"/>
  <c r="F887165" i="1"/>
  <c r="F887164" i="1"/>
  <c r="F887163" i="1"/>
  <c r="F887162" i="1"/>
  <c r="F887161" i="1"/>
  <c r="F887160" i="1"/>
  <c r="F887159" i="1"/>
  <c r="F887158" i="1"/>
  <c r="F887157" i="1"/>
  <c r="F887156" i="1"/>
  <c r="F887155" i="1"/>
  <c r="F887154" i="1"/>
  <c r="F887153" i="1"/>
  <c r="F887152" i="1"/>
  <c r="F887151" i="1"/>
  <c r="F887150" i="1"/>
  <c r="F887149" i="1"/>
  <c r="F887148" i="1"/>
  <c r="F887147" i="1"/>
  <c r="F887146" i="1"/>
  <c r="F887145" i="1"/>
  <c r="F887144" i="1"/>
  <c r="F887143" i="1"/>
  <c r="F887142" i="1"/>
  <c r="F887141" i="1"/>
  <c r="F887140" i="1"/>
  <c r="F887139" i="1"/>
  <c r="F887138" i="1"/>
  <c r="F887137" i="1"/>
  <c r="F887136" i="1"/>
  <c r="F887135" i="1"/>
  <c r="F887134" i="1"/>
  <c r="F887133" i="1"/>
  <c r="F887132" i="1"/>
  <c r="F887131" i="1"/>
  <c r="F887130" i="1"/>
  <c r="F887129" i="1"/>
  <c r="F887128" i="1"/>
  <c r="F887127" i="1"/>
  <c r="F887126" i="1"/>
  <c r="F887125" i="1"/>
  <c r="F887124" i="1"/>
  <c r="F887123" i="1"/>
  <c r="F887122" i="1"/>
  <c r="F887121" i="1"/>
  <c r="F887120" i="1"/>
  <c r="F887119" i="1"/>
  <c r="F887118" i="1"/>
  <c r="F887117" i="1"/>
  <c r="F887116" i="1"/>
  <c r="F887115" i="1"/>
  <c r="F887114" i="1"/>
  <c r="F887113" i="1"/>
  <c r="F887112" i="1"/>
  <c r="F887111" i="1"/>
  <c r="F887110" i="1"/>
  <c r="F887109" i="1"/>
  <c r="F887108" i="1"/>
  <c r="F887107" i="1"/>
  <c r="F887106" i="1"/>
  <c r="F887105" i="1"/>
  <c r="F887104" i="1"/>
  <c r="F887103" i="1"/>
  <c r="F887102" i="1"/>
  <c r="F887101" i="1"/>
  <c r="F887100" i="1"/>
  <c r="F887099" i="1"/>
  <c r="F887098" i="1"/>
  <c r="F887097" i="1"/>
  <c r="F887096" i="1"/>
  <c r="F887095" i="1"/>
  <c r="F887094" i="1"/>
  <c r="F887093" i="1"/>
  <c r="F887092" i="1"/>
  <c r="F887091" i="1"/>
  <c r="F887090" i="1"/>
  <c r="F887089" i="1"/>
  <c r="F887088" i="1"/>
  <c r="F887087" i="1"/>
  <c r="F887086" i="1"/>
  <c r="F887085" i="1"/>
  <c r="F887084" i="1"/>
  <c r="F887083" i="1"/>
  <c r="F887082" i="1"/>
  <c r="F887081" i="1"/>
  <c r="F887080" i="1"/>
  <c r="F887079" i="1"/>
  <c r="F887078" i="1"/>
  <c r="F887077" i="1"/>
  <c r="F887076" i="1"/>
  <c r="F887075" i="1"/>
  <c r="F887074" i="1"/>
  <c r="F887073" i="1"/>
  <c r="F887072" i="1"/>
  <c r="F887071" i="1"/>
  <c r="F887070" i="1"/>
  <c r="F887069" i="1"/>
  <c r="F887068" i="1"/>
  <c r="F887067" i="1"/>
  <c r="F887066" i="1"/>
  <c r="F887065" i="1"/>
  <c r="F887064" i="1"/>
  <c r="F887063" i="1"/>
  <c r="F887062" i="1"/>
  <c r="F887061" i="1"/>
  <c r="F887060" i="1"/>
  <c r="F887059" i="1"/>
  <c r="F887058" i="1"/>
  <c r="F887057" i="1"/>
  <c r="F887056" i="1"/>
  <c r="F887055" i="1"/>
  <c r="F887054" i="1"/>
  <c r="F887053" i="1"/>
  <c r="F887052" i="1"/>
  <c r="F887051" i="1"/>
  <c r="F887050" i="1"/>
  <c r="F887049" i="1"/>
  <c r="F887048" i="1"/>
  <c r="F887047" i="1"/>
  <c r="F887046" i="1"/>
  <c r="F887045" i="1"/>
  <c r="F887044" i="1"/>
  <c r="F887043" i="1"/>
  <c r="F887042" i="1"/>
  <c r="F887041" i="1"/>
  <c r="F887040" i="1"/>
  <c r="F887039" i="1"/>
  <c r="F887038" i="1"/>
  <c r="F887037" i="1"/>
  <c r="F887036" i="1"/>
  <c r="F887035" i="1"/>
  <c r="F887034" i="1"/>
  <c r="F887033" i="1"/>
  <c r="F887032" i="1"/>
  <c r="F887031" i="1"/>
  <c r="F887030" i="1"/>
  <c r="F887029" i="1"/>
  <c r="F887028" i="1"/>
  <c r="F887027" i="1"/>
  <c r="F887026" i="1"/>
  <c r="F887025" i="1"/>
  <c r="F887024" i="1"/>
  <c r="F887023" i="1"/>
  <c r="F887022" i="1"/>
  <c r="F887021" i="1"/>
  <c r="F887020" i="1"/>
  <c r="F887019" i="1"/>
  <c r="F887018" i="1"/>
  <c r="F887017" i="1"/>
  <c r="F887016" i="1"/>
  <c r="F887015" i="1"/>
  <c r="F887014" i="1"/>
  <c r="F887013" i="1"/>
  <c r="F887012" i="1"/>
  <c r="F887011" i="1"/>
  <c r="F887010" i="1"/>
  <c r="F887009" i="1"/>
  <c r="F887008" i="1"/>
  <c r="F887007" i="1"/>
  <c r="F887006" i="1"/>
  <c r="F887005" i="1"/>
  <c r="F887004" i="1"/>
  <c r="F887003" i="1"/>
  <c r="F887002" i="1"/>
  <c r="F887001" i="1"/>
  <c r="F887000" i="1"/>
  <c r="F886999" i="1"/>
  <c r="F886998" i="1"/>
  <c r="F886997" i="1"/>
  <c r="F886996" i="1"/>
  <c r="F886995" i="1"/>
  <c r="F886994" i="1"/>
  <c r="F886993" i="1"/>
  <c r="F886992" i="1"/>
  <c r="F886991" i="1"/>
  <c r="F886990" i="1"/>
  <c r="F886989" i="1"/>
  <c r="F886988" i="1"/>
  <c r="F886987" i="1"/>
  <c r="F886986" i="1"/>
  <c r="F886985" i="1"/>
  <c r="F886984" i="1"/>
  <c r="F886983" i="1"/>
  <c r="F886982" i="1"/>
  <c r="F886981" i="1"/>
  <c r="F886980" i="1"/>
  <c r="F886979" i="1"/>
  <c r="F886978" i="1"/>
  <c r="F886977" i="1"/>
  <c r="F886976" i="1"/>
  <c r="F886975" i="1"/>
  <c r="F886974" i="1"/>
  <c r="F886973" i="1"/>
  <c r="F886972" i="1"/>
  <c r="F886971" i="1"/>
  <c r="F886970" i="1"/>
  <c r="F886969" i="1"/>
  <c r="F886968" i="1"/>
  <c r="F886967" i="1"/>
  <c r="F886966" i="1"/>
  <c r="F886965" i="1"/>
  <c r="F886964" i="1"/>
  <c r="F886963" i="1"/>
  <c r="F886962" i="1"/>
  <c r="F886961" i="1"/>
  <c r="F886960" i="1"/>
  <c r="F886959" i="1"/>
  <c r="F886958" i="1"/>
  <c r="F886957" i="1"/>
  <c r="F886956" i="1"/>
  <c r="F886955" i="1"/>
  <c r="F886954" i="1"/>
  <c r="F886953" i="1"/>
  <c r="F886952" i="1"/>
  <c r="F886951" i="1"/>
  <c r="F886950" i="1"/>
  <c r="F886949" i="1"/>
  <c r="F886948" i="1"/>
  <c r="F886947" i="1"/>
  <c r="F886946" i="1"/>
  <c r="F886945" i="1"/>
  <c r="F886944" i="1"/>
  <c r="F886943" i="1"/>
  <c r="F886942" i="1"/>
  <c r="F886941" i="1"/>
  <c r="F886940" i="1"/>
  <c r="F886939" i="1"/>
  <c r="F886938" i="1"/>
  <c r="F886937" i="1"/>
  <c r="F886936" i="1"/>
  <c r="F886935" i="1"/>
  <c r="F886934" i="1"/>
  <c r="F886933" i="1"/>
  <c r="F886932" i="1"/>
  <c r="F886931" i="1"/>
  <c r="F886930" i="1"/>
  <c r="F886929" i="1"/>
  <c r="F886928" i="1"/>
  <c r="F886927" i="1"/>
  <c r="F886926" i="1"/>
  <c r="F886925" i="1"/>
  <c r="F886924" i="1"/>
  <c r="F886923" i="1"/>
  <c r="F886922" i="1"/>
  <c r="F886921" i="1"/>
  <c r="F886920" i="1"/>
  <c r="F886919" i="1"/>
  <c r="F886918" i="1"/>
  <c r="F886917" i="1"/>
  <c r="F886916" i="1"/>
  <c r="F886915" i="1"/>
  <c r="F886914" i="1"/>
  <c r="F886913" i="1"/>
  <c r="F886912" i="1"/>
  <c r="F886911" i="1"/>
  <c r="F886910" i="1"/>
  <c r="F886909" i="1"/>
  <c r="F886908" i="1"/>
  <c r="F886907" i="1"/>
  <c r="F886906" i="1"/>
  <c r="F886905" i="1"/>
  <c r="F886904" i="1"/>
  <c r="F886903" i="1"/>
  <c r="F886902" i="1"/>
  <c r="F886901" i="1"/>
  <c r="F886900" i="1"/>
  <c r="F886899" i="1"/>
  <c r="F886898" i="1"/>
  <c r="F886897" i="1"/>
  <c r="F886896" i="1"/>
  <c r="F886895" i="1"/>
  <c r="F886894" i="1"/>
  <c r="F886893" i="1"/>
  <c r="F886892" i="1"/>
  <c r="F886891" i="1"/>
  <c r="F886890" i="1"/>
  <c r="F886889" i="1"/>
  <c r="F886888" i="1"/>
  <c r="F886887" i="1"/>
  <c r="F886886" i="1"/>
  <c r="F886885" i="1"/>
  <c r="F886884" i="1"/>
  <c r="F886883" i="1"/>
  <c r="F886882" i="1"/>
  <c r="F886881" i="1"/>
  <c r="F886880" i="1"/>
  <c r="F886879" i="1"/>
  <c r="F886878" i="1"/>
  <c r="F886877" i="1"/>
  <c r="F886876" i="1"/>
  <c r="F886875" i="1"/>
  <c r="F886874" i="1"/>
  <c r="F886873" i="1"/>
  <c r="F886872" i="1"/>
  <c r="F886871" i="1"/>
  <c r="F886870" i="1"/>
  <c r="F886869" i="1"/>
  <c r="F886868" i="1"/>
  <c r="F886867" i="1"/>
  <c r="F886866" i="1"/>
  <c r="F886865" i="1"/>
  <c r="F886864" i="1"/>
  <c r="F886863" i="1"/>
  <c r="F886862" i="1"/>
  <c r="F886861" i="1"/>
  <c r="F886860" i="1"/>
  <c r="F886859" i="1"/>
  <c r="F886858" i="1"/>
  <c r="F886857" i="1"/>
  <c r="F886856" i="1"/>
  <c r="F886855" i="1"/>
  <c r="F886854" i="1"/>
  <c r="F886853" i="1"/>
  <c r="F886852" i="1"/>
  <c r="F886851" i="1"/>
  <c r="F886850" i="1"/>
  <c r="F886849" i="1"/>
  <c r="F886848" i="1"/>
  <c r="F886847" i="1"/>
  <c r="F886846" i="1"/>
  <c r="F886845" i="1"/>
  <c r="F886844" i="1"/>
  <c r="F886843" i="1"/>
  <c r="F886842" i="1"/>
  <c r="F886841" i="1"/>
  <c r="F886840" i="1"/>
  <c r="F886839" i="1"/>
  <c r="F886838" i="1"/>
  <c r="F886837" i="1"/>
  <c r="F886836" i="1"/>
  <c r="F886835" i="1"/>
  <c r="F886834" i="1"/>
  <c r="F886833" i="1"/>
  <c r="F886832" i="1"/>
  <c r="F886831" i="1"/>
  <c r="F886830" i="1"/>
  <c r="F886829" i="1"/>
  <c r="F886828" i="1"/>
  <c r="F886827" i="1"/>
  <c r="F886826" i="1"/>
  <c r="F886825" i="1"/>
  <c r="F886824" i="1"/>
  <c r="F886823" i="1"/>
  <c r="F886822" i="1"/>
  <c r="F886821" i="1"/>
  <c r="F886820" i="1"/>
  <c r="F886819" i="1"/>
  <c r="F886818" i="1"/>
  <c r="F886817" i="1"/>
  <c r="F886816" i="1"/>
  <c r="F886815" i="1"/>
  <c r="F886814" i="1"/>
  <c r="F886813" i="1"/>
  <c r="F886812" i="1"/>
  <c r="F886811" i="1"/>
  <c r="F886810" i="1"/>
  <c r="F886809" i="1"/>
  <c r="F886808" i="1"/>
  <c r="F886807" i="1"/>
  <c r="F886806" i="1"/>
  <c r="F886805" i="1"/>
  <c r="F886804" i="1"/>
  <c r="F886803" i="1"/>
  <c r="F886802" i="1"/>
  <c r="F886801" i="1"/>
  <c r="F886800" i="1"/>
  <c r="F886799" i="1"/>
  <c r="F886798" i="1"/>
  <c r="F886797" i="1"/>
  <c r="F886796" i="1"/>
  <c r="F886795" i="1"/>
  <c r="F886794" i="1"/>
  <c r="F886793" i="1"/>
  <c r="F886792" i="1"/>
  <c r="F886791" i="1"/>
  <c r="F886790" i="1"/>
  <c r="F886789" i="1"/>
  <c r="F886788" i="1"/>
  <c r="F886787" i="1"/>
  <c r="F886786" i="1"/>
  <c r="F886785" i="1"/>
  <c r="F886784" i="1"/>
  <c r="F886783" i="1"/>
  <c r="F886782" i="1"/>
  <c r="F886781" i="1"/>
  <c r="F886780" i="1"/>
  <c r="F886779" i="1"/>
  <c r="F886778" i="1"/>
  <c r="F886777" i="1"/>
  <c r="F886776" i="1"/>
  <c r="F886775" i="1"/>
  <c r="F886774" i="1"/>
  <c r="F886773" i="1"/>
  <c r="F886772" i="1"/>
  <c r="F886771" i="1"/>
  <c r="F886770" i="1"/>
  <c r="F886769" i="1"/>
  <c r="F886768" i="1"/>
  <c r="F886767" i="1"/>
  <c r="F886766" i="1"/>
  <c r="F886765" i="1"/>
  <c r="F886764" i="1"/>
  <c r="F886763" i="1"/>
  <c r="F886762" i="1"/>
  <c r="F886761" i="1"/>
  <c r="F886760" i="1"/>
  <c r="F886759" i="1"/>
  <c r="F886758" i="1"/>
  <c r="F886757" i="1"/>
  <c r="F886756" i="1"/>
  <c r="F886755" i="1"/>
  <c r="F886754" i="1"/>
  <c r="F886753" i="1"/>
  <c r="F886752" i="1"/>
  <c r="F886751" i="1"/>
  <c r="F886750" i="1"/>
  <c r="F886749" i="1"/>
  <c r="F886748" i="1"/>
  <c r="F886747" i="1"/>
  <c r="F886746" i="1"/>
  <c r="F886745" i="1"/>
  <c r="F886744" i="1"/>
  <c r="F886743" i="1"/>
  <c r="F886742" i="1"/>
  <c r="F886741" i="1"/>
  <c r="F886740" i="1"/>
  <c r="F886739" i="1"/>
  <c r="F886738" i="1"/>
  <c r="F886737" i="1"/>
  <c r="F886736" i="1"/>
  <c r="F886735" i="1"/>
  <c r="F886734" i="1"/>
  <c r="F886733" i="1"/>
  <c r="F886732" i="1"/>
  <c r="F886731" i="1"/>
  <c r="F886730" i="1"/>
  <c r="F886729" i="1"/>
  <c r="F886728" i="1"/>
  <c r="F886727" i="1"/>
  <c r="F886726" i="1"/>
  <c r="F886725" i="1"/>
  <c r="F886724" i="1"/>
  <c r="F886723" i="1"/>
  <c r="F886722" i="1"/>
  <c r="F886721" i="1"/>
  <c r="F886720" i="1"/>
  <c r="F886719" i="1"/>
  <c r="F886718" i="1"/>
  <c r="F886717" i="1"/>
  <c r="F886716" i="1"/>
  <c r="F886715" i="1"/>
  <c r="F886714" i="1"/>
  <c r="F886713" i="1"/>
  <c r="F886712" i="1"/>
  <c r="F886711" i="1"/>
  <c r="F886710" i="1"/>
  <c r="F886709" i="1"/>
  <c r="F886708" i="1"/>
  <c r="F886707" i="1"/>
  <c r="F886706" i="1"/>
  <c r="F886705" i="1"/>
  <c r="F886704" i="1"/>
  <c r="F886703" i="1"/>
  <c r="F886702" i="1"/>
  <c r="F886701" i="1"/>
  <c r="F886700" i="1"/>
  <c r="F886699" i="1"/>
  <c r="F886698" i="1"/>
  <c r="F886697" i="1"/>
  <c r="F886696" i="1"/>
  <c r="F886695" i="1"/>
  <c r="F886694" i="1"/>
  <c r="F886693" i="1"/>
  <c r="F886692" i="1"/>
  <c r="F886691" i="1"/>
  <c r="F886690" i="1"/>
  <c r="F886689" i="1"/>
  <c r="F886688" i="1"/>
  <c r="F886687" i="1"/>
  <c r="F886686" i="1"/>
  <c r="F886685" i="1"/>
  <c r="F886684" i="1"/>
  <c r="F886683" i="1"/>
  <c r="F886682" i="1"/>
  <c r="F886681" i="1"/>
  <c r="F886680" i="1"/>
  <c r="F886679" i="1"/>
  <c r="F886678" i="1"/>
  <c r="F886677" i="1"/>
  <c r="F886676" i="1"/>
  <c r="F886675" i="1"/>
  <c r="F886674" i="1"/>
  <c r="F886673" i="1"/>
  <c r="F886672" i="1"/>
  <c r="F886671" i="1"/>
  <c r="F886670" i="1"/>
  <c r="F886669" i="1"/>
  <c r="F886668" i="1"/>
  <c r="F886667" i="1"/>
  <c r="F886666" i="1"/>
  <c r="F886665" i="1"/>
  <c r="F886664" i="1"/>
  <c r="F886663" i="1"/>
  <c r="F886662" i="1"/>
  <c r="F886661" i="1"/>
  <c r="F886660" i="1"/>
  <c r="F886659" i="1"/>
  <c r="F886658" i="1"/>
  <c r="F886657" i="1"/>
  <c r="F886656" i="1"/>
  <c r="F886655" i="1"/>
  <c r="F886654" i="1"/>
  <c r="F886653" i="1"/>
  <c r="F886652" i="1"/>
  <c r="F886651" i="1"/>
  <c r="F886650" i="1"/>
  <c r="F886649" i="1"/>
  <c r="F886648" i="1"/>
  <c r="F886647" i="1"/>
  <c r="F886646" i="1"/>
  <c r="F886645" i="1"/>
  <c r="F886644" i="1"/>
  <c r="F886643" i="1"/>
  <c r="F886642" i="1"/>
  <c r="F886641" i="1"/>
  <c r="F886640" i="1"/>
  <c r="F886639" i="1"/>
  <c r="F886638" i="1"/>
  <c r="F886637" i="1"/>
  <c r="F886636" i="1"/>
  <c r="F886635" i="1"/>
  <c r="F886634" i="1"/>
  <c r="F886633" i="1"/>
  <c r="F886632" i="1"/>
  <c r="F886631" i="1"/>
  <c r="F886630" i="1"/>
  <c r="F886629" i="1"/>
  <c r="F886628" i="1"/>
  <c r="F886627" i="1"/>
  <c r="F886626" i="1"/>
  <c r="F886625" i="1"/>
  <c r="F886624" i="1"/>
  <c r="F886623" i="1"/>
  <c r="F886622" i="1"/>
  <c r="F886621" i="1"/>
  <c r="F886620" i="1"/>
  <c r="F886619" i="1"/>
  <c r="F886618" i="1"/>
  <c r="F886617" i="1"/>
  <c r="F886616" i="1"/>
  <c r="F886615" i="1"/>
  <c r="F886614" i="1"/>
  <c r="F886613" i="1"/>
  <c r="F886612" i="1"/>
  <c r="F886611" i="1"/>
  <c r="F886610" i="1"/>
  <c r="F886609" i="1"/>
  <c r="F886608" i="1"/>
  <c r="F886607" i="1"/>
  <c r="F886606" i="1"/>
  <c r="F886605" i="1"/>
  <c r="F886604" i="1"/>
  <c r="F886603" i="1"/>
  <c r="F886602" i="1"/>
  <c r="F886601" i="1"/>
  <c r="F886600" i="1"/>
  <c r="F886599" i="1"/>
  <c r="F886598" i="1"/>
  <c r="F886597" i="1"/>
  <c r="F886596" i="1"/>
  <c r="F886595" i="1"/>
  <c r="F886594" i="1"/>
  <c r="F886593" i="1"/>
  <c r="F886592" i="1"/>
  <c r="F886591" i="1"/>
  <c r="F886590" i="1"/>
  <c r="F886589" i="1"/>
  <c r="F886588" i="1"/>
  <c r="F886587" i="1"/>
  <c r="F886586" i="1"/>
  <c r="F886585" i="1"/>
  <c r="F886584" i="1"/>
  <c r="F886583" i="1"/>
  <c r="F886582" i="1"/>
  <c r="F886581" i="1"/>
  <c r="F886580" i="1"/>
  <c r="F886579" i="1"/>
  <c r="F886578" i="1"/>
  <c r="F886577" i="1"/>
  <c r="F886576" i="1"/>
  <c r="F886575" i="1"/>
  <c r="F886574" i="1"/>
  <c r="F886573" i="1"/>
  <c r="F886572" i="1"/>
  <c r="F886571" i="1"/>
  <c r="F886570" i="1"/>
  <c r="F886569" i="1"/>
  <c r="F886568" i="1"/>
  <c r="F886567" i="1"/>
  <c r="F886566" i="1"/>
  <c r="F886565" i="1"/>
  <c r="F886564" i="1"/>
  <c r="F886563" i="1"/>
  <c r="F886562" i="1"/>
  <c r="F886561" i="1"/>
  <c r="F886560" i="1"/>
  <c r="F886559" i="1"/>
  <c r="F886558" i="1"/>
  <c r="F886557" i="1"/>
  <c r="F886556" i="1"/>
  <c r="F886555" i="1"/>
  <c r="F886554" i="1"/>
  <c r="F886553" i="1"/>
  <c r="F886552" i="1"/>
  <c r="F886551" i="1"/>
  <c r="F886550" i="1"/>
  <c r="F886549" i="1"/>
  <c r="F886548" i="1"/>
  <c r="F886547" i="1"/>
  <c r="F886546" i="1"/>
  <c r="F886545" i="1"/>
  <c r="F886544" i="1"/>
  <c r="F886543" i="1"/>
  <c r="F886542" i="1"/>
  <c r="F886541" i="1"/>
  <c r="F886540" i="1"/>
  <c r="F886539" i="1"/>
  <c r="F886538" i="1"/>
  <c r="F886537" i="1"/>
  <c r="F886536" i="1"/>
  <c r="F886535" i="1"/>
  <c r="F886534" i="1"/>
  <c r="F886533" i="1"/>
  <c r="F886532" i="1"/>
  <c r="F886531" i="1"/>
  <c r="F886530" i="1"/>
  <c r="F886529" i="1"/>
  <c r="F886528" i="1"/>
  <c r="F886527" i="1"/>
  <c r="F886526" i="1"/>
  <c r="F886525" i="1"/>
  <c r="F886524" i="1"/>
  <c r="F886523" i="1"/>
  <c r="F886522" i="1"/>
  <c r="F886521" i="1"/>
  <c r="F886520" i="1"/>
  <c r="F886519" i="1"/>
  <c r="F886518" i="1"/>
  <c r="F886517" i="1"/>
  <c r="F886516" i="1"/>
  <c r="F886515" i="1"/>
  <c r="F886514" i="1"/>
  <c r="F886513" i="1"/>
  <c r="F886512" i="1"/>
  <c r="F886511" i="1"/>
  <c r="F886510" i="1"/>
  <c r="F886509" i="1"/>
  <c r="F886508" i="1"/>
  <c r="F886507" i="1"/>
  <c r="F886506" i="1"/>
  <c r="F886505" i="1"/>
  <c r="F886504" i="1"/>
  <c r="F886503" i="1"/>
  <c r="F886502" i="1"/>
  <c r="F886501" i="1"/>
  <c r="F886500" i="1"/>
  <c r="F886499" i="1"/>
  <c r="F886498" i="1"/>
  <c r="F886497" i="1"/>
  <c r="F886496" i="1"/>
  <c r="F886495" i="1"/>
  <c r="F886494" i="1"/>
  <c r="F886493" i="1"/>
  <c r="F886492" i="1"/>
  <c r="F886491" i="1"/>
  <c r="F886490" i="1"/>
  <c r="F886489" i="1"/>
  <c r="F886488" i="1"/>
  <c r="F886487" i="1"/>
  <c r="F886486" i="1"/>
  <c r="F886485" i="1"/>
  <c r="F886484" i="1"/>
  <c r="F886483" i="1"/>
  <c r="F886482" i="1"/>
  <c r="F886481" i="1"/>
  <c r="F886480" i="1"/>
  <c r="F886479" i="1"/>
  <c r="F886478" i="1"/>
  <c r="F886477" i="1"/>
  <c r="F886476" i="1"/>
  <c r="F886475" i="1"/>
  <c r="F886474" i="1"/>
  <c r="F886473" i="1"/>
  <c r="F886472" i="1"/>
  <c r="F886471" i="1"/>
  <c r="F886470" i="1"/>
  <c r="F886469" i="1"/>
  <c r="F886468" i="1"/>
  <c r="F886467" i="1"/>
  <c r="F886466" i="1"/>
  <c r="F886465" i="1"/>
  <c r="F886464" i="1"/>
  <c r="F886463" i="1"/>
  <c r="F886462" i="1"/>
  <c r="F886461" i="1"/>
  <c r="F886460" i="1"/>
  <c r="F886459" i="1"/>
  <c r="F886458" i="1"/>
  <c r="F886457" i="1"/>
  <c r="F886456" i="1"/>
  <c r="F886455" i="1"/>
  <c r="F886454" i="1"/>
  <c r="F886453" i="1"/>
  <c r="F886452" i="1"/>
  <c r="F886451" i="1"/>
  <c r="F886450" i="1"/>
  <c r="F886449" i="1"/>
  <c r="F886448" i="1"/>
  <c r="F886447" i="1"/>
  <c r="F886446" i="1"/>
  <c r="F886445" i="1"/>
  <c r="F886444" i="1"/>
  <c r="F886443" i="1"/>
  <c r="F886442" i="1"/>
  <c r="F886441" i="1"/>
  <c r="F886440" i="1"/>
  <c r="F886439" i="1"/>
  <c r="F886438" i="1"/>
  <c r="F886437" i="1"/>
  <c r="F886436" i="1"/>
  <c r="F886435" i="1"/>
  <c r="F886434" i="1"/>
  <c r="F886433" i="1"/>
  <c r="F886432" i="1"/>
  <c r="F886431" i="1"/>
  <c r="F886430" i="1"/>
  <c r="F886429" i="1"/>
  <c r="F886428" i="1"/>
  <c r="F886427" i="1"/>
  <c r="F886426" i="1"/>
  <c r="F886425" i="1"/>
  <c r="F886424" i="1"/>
  <c r="F886423" i="1"/>
  <c r="F886422" i="1"/>
  <c r="F886421" i="1"/>
  <c r="F886420" i="1"/>
  <c r="F886419" i="1"/>
  <c r="F886418" i="1"/>
  <c r="F886417" i="1"/>
  <c r="F886416" i="1"/>
  <c r="F886415" i="1"/>
  <c r="F886414" i="1"/>
  <c r="F886413" i="1"/>
  <c r="F886412" i="1"/>
  <c r="F886411" i="1"/>
  <c r="F886410" i="1"/>
  <c r="F886409" i="1"/>
  <c r="F886408" i="1"/>
  <c r="F886407" i="1"/>
  <c r="F886406" i="1"/>
  <c r="F886405" i="1"/>
  <c r="F886404" i="1"/>
  <c r="F886403" i="1"/>
  <c r="F886402" i="1"/>
  <c r="F886401" i="1"/>
  <c r="F886400" i="1"/>
  <c r="F886399" i="1"/>
  <c r="F886398" i="1"/>
  <c r="F886397" i="1"/>
  <c r="F886396" i="1"/>
  <c r="F886395" i="1"/>
  <c r="F886394" i="1"/>
  <c r="F886393" i="1"/>
  <c r="F886392" i="1"/>
  <c r="F886391" i="1"/>
  <c r="F886390" i="1"/>
  <c r="F886389" i="1"/>
  <c r="F886388" i="1"/>
  <c r="F886387" i="1"/>
  <c r="F886386" i="1"/>
  <c r="F886385" i="1"/>
  <c r="F886384" i="1"/>
  <c r="F886383" i="1"/>
  <c r="F886382" i="1"/>
  <c r="F886381" i="1"/>
  <c r="F886380" i="1"/>
  <c r="F886379" i="1"/>
  <c r="F886378" i="1"/>
  <c r="F886377" i="1"/>
  <c r="F886376" i="1"/>
  <c r="F886375" i="1"/>
  <c r="F886374" i="1"/>
  <c r="F886373" i="1"/>
  <c r="F886372" i="1"/>
  <c r="F886371" i="1"/>
  <c r="F886370" i="1"/>
  <c r="F886369" i="1"/>
  <c r="F886368" i="1"/>
  <c r="F886367" i="1"/>
  <c r="F886366" i="1"/>
  <c r="F886365" i="1"/>
  <c r="F886364" i="1"/>
  <c r="F886363" i="1"/>
  <c r="F886362" i="1"/>
  <c r="F886361" i="1"/>
  <c r="F886360" i="1"/>
  <c r="F886359" i="1"/>
  <c r="F886358" i="1"/>
  <c r="F886357" i="1"/>
  <c r="F886356" i="1"/>
  <c r="F886355" i="1"/>
  <c r="F886354" i="1"/>
  <c r="F886353" i="1"/>
  <c r="F886352" i="1"/>
  <c r="F886351" i="1"/>
  <c r="F886350" i="1"/>
  <c r="F886349" i="1"/>
  <c r="F886348" i="1"/>
  <c r="F886347" i="1"/>
  <c r="F886346" i="1"/>
  <c r="F886345" i="1"/>
  <c r="F886344" i="1"/>
  <c r="F886343" i="1"/>
  <c r="F886342" i="1"/>
  <c r="F886341" i="1"/>
  <c r="F886340" i="1"/>
  <c r="F886339" i="1"/>
  <c r="F886338" i="1"/>
  <c r="F886337" i="1"/>
  <c r="F886336" i="1"/>
  <c r="F886335" i="1"/>
  <c r="F886334" i="1"/>
  <c r="F886333" i="1"/>
  <c r="F886332" i="1"/>
  <c r="F886331" i="1"/>
  <c r="F886330" i="1"/>
  <c r="F886329" i="1"/>
  <c r="F886328" i="1"/>
  <c r="F886327" i="1"/>
  <c r="F886326" i="1"/>
  <c r="F886325" i="1"/>
  <c r="F886324" i="1"/>
  <c r="F886323" i="1"/>
  <c r="F886322" i="1"/>
  <c r="F886321" i="1"/>
  <c r="F886320" i="1"/>
  <c r="F886319" i="1"/>
  <c r="F886318" i="1"/>
  <c r="F886317" i="1"/>
  <c r="F886316" i="1"/>
  <c r="F886315" i="1"/>
  <c r="F886314" i="1"/>
  <c r="F886313" i="1"/>
  <c r="F886312" i="1"/>
  <c r="F886311" i="1"/>
  <c r="F886310" i="1"/>
  <c r="F886309" i="1"/>
  <c r="F886308" i="1"/>
  <c r="F886307" i="1"/>
  <c r="F886306" i="1"/>
  <c r="F886305" i="1"/>
  <c r="F886304" i="1"/>
  <c r="F886303" i="1"/>
  <c r="F886302" i="1"/>
  <c r="F886301" i="1"/>
  <c r="F886300" i="1"/>
  <c r="F886299" i="1"/>
  <c r="F886298" i="1"/>
  <c r="F886297" i="1"/>
  <c r="F886296" i="1"/>
  <c r="F886295" i="1"/>
  <c r="F886294" i="1"/>
  <c r="F886293" i="1"/>
  <c r="F886292" i="1"/>
  <c r="F886291" i="1"/>
  <c r="F886290" i="1"/>
  <c r="F886289" i="1"/>
  <c r="F886288" i="1"/>
  <c r="F886287" i="1"/>
  <c r="F886286" i="1"/>
  <c r="F886285" i="1"/>
  <c r="F886284" i="1"/>
  <c r="F886283" i="1"/>
  <c r="F886282" i="1"/>
  <c r="F886281" i="1"/>
  <c r="F886280" i="1"/>
  <c r="F886279" i="1"/>
  <c r="F886278" i="1"/>
  <c r="F886277" i="1"/>
  <c r="F886276" i="1"/>
  <c r="F886275" i="1"/>
  <c r="F886274" i="1"/>
  <c r="F886273" i="1"/>
  <c r="F886272" i="1"/>
  <c r="F886271" i="1"/>
  <c r="F886270" i="1"/>
  <c r="F886269" i="1"/>
  <c r="F886268" i="1"/>
  <c r="F886267" i="1"/>
  <c r="F886266" i="1"/>
  <c r="F886265" i="1"/>
  <c r="F886264" i="1"/>
  <c r="F886263" i="1"/>
  <c r="F886262" i="1"/>
  <c r="F886261" i="1"/>
  <c r="F886260" i="1"/>
  <c r="F886259" i="1"/>
  <c r="F886258" i="1"/>
  <c r="F886257" i="1"/>
  <c r="F886256" i="1"/>
  <c r="F886255" i="1"/>
  <c r="F886254" i="1"/>
  <c r="F886253" i="1"/>
  <c r="F886252" i="1"/>
  <c r="F886251" i="1"/>
  <c r="F886250" i="1"/>
  <c r="F886249" i="1"/>
  <c r="F886248" i="1"/>
  <c r="F886247" i="1"/>
  <c r="F886246" i="1"/>
  <c r="F886245" i="1"/>
  <c r="F886244" i="1"/>
  <c r="F886243" i="1"/>
  <c r="F886242" i="1"/>
  <c r="F886241" i="1"/>
  <c r="F886240" i="1"/>
  <c r="F886239" i="1"/>
  <c r="F886238" i="1"/>
  <c r="F886237" i="1"/>
  <c r="F886236" i="1"/>
  <c r="F886235" i="1"/>
  <c r="F886234" i="1"/>
  <c r="F886233" i="1"/>
  <c r="F886232" i="1"/>
  <c r="F886231" i="1"/>
  <c r="F886230" i="1"/>
  <c r="F886229" i="1"/>
  <c r="F886228" i="1"/>
  <c r="F886227" i="1"/>
  <c r="F886226" i="1"/>
  <c r="F886225" i="1"/>
  <c r="F886224" i="1"/>
  <c r="F886223" i="1"/>
  <c r="F886222" i="1"/>
  <c r="F886221" i="1"/>
  <c r="F886220" i="1"/>
  <c r="F886219" i="1"/>
  <c r="F886218" i="1"/>
  <c r="F886217" i="1"/>
  <c r="F886216" i="1"/>
  <c r="F886215" i="1"/>
  <c r="F886214" i="1"/>
  <c r="F886213" i="1"/>
  <c r="F886212" i="1"/>
  <c r="F886211" i="1"/>
  <c r="F886210" i="1"/>
  <c r="F886209" i="1"/>
  <c r="F886208" i="1"/>
  <c r="F886207" i="1"/>
  <c r="F886206" i="1"/>
  <c r="F886205" i="1"/>
  <c r="F886204" i="1"/>
  <c r="F886203" i="1"/>
  <c r="F886202" i="1"/>
  <c r="F886201" i="1"/>
  <c r="F886200" i="1"/>
  <c r="F886199" i="1"/>
  <c r="F886198" i="1"/>
  <c r="F886197" i="1"/>
  <c r="F886196" i="1"/>
  <c r="F886195" i="1"/>
  <c r="F886194" i="1"/>
  <c r="F886193" i="1"/>
  <c r="F886192" i="1"/>
  <c r="F886191" i="1"/>
  <c r="F886190" i="1"/>
  <c r="F886189" i="1"/>
  <c r="F886188" i="1"/>
  <c r="F886187" i="1"/>
  <c r="F886186" i="1"/>
  <c r="F886185" i="1"/>
  <c r="F886184" i="1"/>
  <c r="F886183" i="1"/>
  <c r="F886182" i="1"/>
  <c r="F886181" i="1"/>
  <c r="F886180" i="1"/>
  <c r="F886179" i="1"/>
  <c r="F886178" i="1"/>
  <c r="F886177" i="1"/>
  <c r="F886176" i="1"/>
  <c r="F886175" i="1"/>
  <c r="F886174" i="1"/>
  <c r="F886173" i="1"/>
  <c r="F886172" i="1"/>
  <c r="F886171" i="1"/>
  <c r="F886170" i="1"/>
  <c r="F886169" i="1"/>
  <c r="F886168" i="1"/>
  <c r="F886167" i="1"/>
  <c r="F886166" i="1"/>
  <c r="F886165" i="1"/>
  <c r="F886164" i="1"/>
  <c r="F886163" i="1"/>
  <c r="F886162" i="1"/>
  <c r="F886161" i="1"/>
  <c r="F886160" i="1"/>
  <c r="F886159" i="1"/>
  <c r="F886158" i="1"/>
  <c r="F886157" i="1"/>
  <c r="F886156" i="1"/>
  <c r="F886155" i="1"/>
  <c r="F886154" i="1"/>
  <c r="F886153" i="1"/>
  <c r="F886152" i="1"/>
  <c r="F886151" i="1"/>
  <c r="F886150" i="1"/>
  <c r="F886149" i="1"/>
  <c r="F886148" i="1"/>
  <c r="F886147" i="1"/>
  <c r="F886146" i="1"/>
  <c r="F886145" i="1"/>
  <c r="F886144" i="1"/>
  <c r="F886143" i="1"/>
  <c r="F886142" i="1"/>
  <c r="F886141" i="1"/>
  <c r="F886140" i="1"/>
  <c r="F886139" i="1"/>
  <c r="F886138" i="1"/>
  <c r="F886137" i="1"/>
  <c r="F886136" i="1"/>
  <c r="F886135" i="1"/>
  <c r="F886134" i="1"/>
  <c r="F886133" i="1"/>
  <c r="F886132" i="1"/>
  <c r="F886131" i="1"/>
  <c r="F886130" i="1"/>
  <c r="F886129" i="1"/>
  <c r="F886128" i="1"/>
  <c r="F886127" i="1"/>
  <c r="F886126" i="1"/>
  <c r="F886125" i="1"/>
  <c r="F886124" i="1"/>
  <c r="F886123" i="1"/>
  <c r="F886122" i="1"/>
  <c r="F886121" i="1"/>
  <c r="F886120" i="1"/>
  <c r="F886119" i="1"/>
  <c r="F886118" i="1"/>
  <c r="F886117" i="1"/>
  <c r="F886116" i="1"/>
  <c r="F886115" i="1"/>
  <c r="F886114" i="1"/>
  <c r="F886113" i="1"/>
  <c r="F886112" i="1"/>
  <c r="F886111" i="1"/>
  <c r="F886110" i="1"/>
  <c r="F886109" i="1"/>
  <c r="F886108" i="1"/>
  <c r="F886107" i="1"/>
  <c r="F886106" i="1"/>
  <c r="F886105" i="1"/>
  <c r="F886104" i="1"/>
  <c r="F886103" i="1"/>
  <c r="F886102" i="1"/>
  <c r="F886101" i="1"/>
  <c r="F886100" i="1"/>
  <c r="F886099" i="1"/>
  <c r="F886098" i="1"/>
  <c r="F886097" i="1"/>
  <c r="F886096" i="1"/>
  <c r="F886095" i="1"/>
  <c r="F886094" i="1"/>
  <c r="F886093" i="1"/>
  <c r="F886092" i="1"/>
  <c r="F886091" i="1"/>
  <c r="F886090" i="1"/>
  <c r="F886089" i="1"/>
  <c r="F886088" i="1"/>
  <c r="F886087" i="1"/>
  <c r="F886086" i="1"/>
  <c r="F886085" i="1"/>
  <c r="F886084" i="1"/>
  <c r="F886083" i="1"/>
  <c r="F886082" i="1"/>
  <c r="F886081" i="1"/>
  <c r="F886080" i="1"/>
  <c r="F886079" i="1"/>
  <c r="F886078" i="1"/>
  <c r="F886077" i="1"/>
  <c r="F886076" i="1"/>
  <c r="F886075" i="1"/>
  <c r="F886074" i="1"/>
  <c r="F886073" i="1"/>
  <c r="F886072" i="1"/>
  <c r="F886071" i="1"/>
  <c r="F886070" i="1"/>
  <c r="F886069" i="1"/>
  <c r="F886068" i="1"/>
  <c r="F886067" i="1"/>
  <c r="F886066" i="1"/>
  <c r="F886065" i="1"/>
  <c r="F886064" i="1"/>
  <c r="F886063" i="1"/>
  <c r="F886062" i="1"/>
  <c r="F886061" i="1"/>
  <c r="F886060" i="1"/>
  <c r="F886059" i="1"/>
  <c r="F886058" i="1"/>
  <c r="F886057" i="1"/>
  <c r="F886056" i="1"/>
  <c r="F886055" i="1"/>
  <c r="F886054" i="1"/>
  <c r="F886053" i="1"/>
  <c r="F886052" i="1"/>
  <c r="F886051" i="1"/>
  <c r="F886050" i="1"/>
  <c r="F886049" i="1"/>
  <c r="F886048" i="1"/>
  <c r="F886047" i="1"/>
  <c r="F886046" i="1"/>
  <c r="F886045" i="1"/>
  <c r="F886044" i="1"/>
  <c r="F886043" i="1"/>
  <c r="F886042" i="1"/>
  <c r="F886041" i="1"/>
  <c r="F886040" i="1"/>
  <c r="F886039" i="1"/>
  <c r="F886038" i="1"/>
  <c r="F886037" i="1"/>
  <c r="F886036" i="1"/>
  <c r="F886035" i="1"/>
  <c r="F886034" i="1"/>
  <c r="F886033" i="1"/>
  <c r="F886032" i="1"/>
  <c r="F886031" i="1"/>
  <c r="F886030" i="1"/>
  <c r="F886029" i="1"/>
  <c r="F886028" i="1"/>
  <c r="F886027" i="1"/>
  <c r="F886026" i="1"/>
  <c r="F886025" i="1"/>
  <c r="F886024" i="1"/>
  <c r="F886023" i="1"/>
  <c r="F886022" i="1"/>
  <c r="F886021" i="1"/>
  <c r="F886020" i="1"/>
  <c r="F886019" i="1"/>
  <c r="F886018" i="1"/>
  <c r="F886017" i="1"/>
  <c r="F886016" i="1"/>
  <c r="F886015" i="1"/>
  <c r="F886014" i="1"/>
  <c r="F886013" i="1"/>
  <c r="F886012" i="1"/>
  <c r="F886011" i="1"/>
  <c r="F886010" i="1"/>
  <c r="F886009" i="1"/>
  <c r="F886008" i="1"/>
  <c r="F886007" i="1"/>
  <c r="F886006" i="1"/>
  <c r="F886005" i="1"/>
  <c r="F886004" i="1"/>
  <c r="F886003" i="1"/>
  <c r="F886002" i="1"/>
  <c r="F886001" i="1"/>
  <c r="F886000" i="1"/>
  <c r="F885999" i="1"/>
  <c r="F885998" i="1"/>
  <c r="F885997" i="1"/>
  <c r="F885996" i="1"/>
  <c r="F885995" i="1"/>
  <c r="F885994" i="1"/>
  <c r="F885993" i="1"/>
  <c r="F885992" i="1"/>
  <c r="F885991" i="1"/>
  <c r="F885990" i="1"/>
  <c r="F885989" i="1"/>
  <c r="F885988" i="1"/>
  <c r="F885987" i="1"/>
  <c r="F885986" i="1"/>
  <c r="F885985" i="1"/>
  <c r="F885984" i="1"/>
  <c r="F885983" i="1"/>
  <c r="F885982" i="1"/>
  <c r="F885981" i="1"/>
  <c r="F885980" i="1"/>
  <c r="F885979" i="1"/>
  <c r="F885978" i="1"/>
  <c r="F885977" i="1"/>
  <c r="F885976" i="1"/>
  <c r="F885975" i="1"/>
  <c r="F885974" i="1"/>
  <c r="F885973" i="1"/>
  <c r="F885972" i="1"/>
  <c r="F885971" i="1"/>
  <c r="F885970" i="1"/>
  <c r="F885969" i="1"/>
  <c r="F885968" i="1"/>
  <c r="F885967" i="1"/>
  <c r="F885966" i="1"/>
  <c r="F885965" i="1"/>
  <c r="F885964" i="1"/>
  <c r="F885963" i="1"/>
  <c r="F885962" i="1"/>
  <c r="F885961" i="1"/>
  <c r="F885960" i="1"/>
  <c r="F885959" i="1"/>
  <c r="F885958" i="1"/>
  <c r="F885957" i="1"/>
  <c r="F885956" i="1"/>
  <c r="F885955" i="1"/>
  <c r="F885954" i="1"/>
  <c r="F885953" i="1"/>
  <c r="F885952" i="1"/>
  <c r="F885951" i="1"/>
  <c r="F885950" i="1"/>
  <c r="F885949" i="1"/>
  <c r="F885948" i="1"/>
  <c r="F885947" i="1"/>
  <c r="F885946" i="1"/>
  <c r="F885945" i="1"/>
  <c r="F885944" i="1"/>
  <c r="F885943" i="1"/>
  <c r="F885942" i="1"/>
  <c r="F885941" i="1"/>
  <c r="F885940" i="1"/>
  <c r="F885939" i="1"/>
  <c r="F885938" i="1"/>
  <c r="F885937" i="1"/>
  <c r="F885936" i="1"/>
  <c r="F885935" i="1"/>
  <c r="F885934" i="1"/>
  <c r="F885933" i="1"/>
  <c r="F885932" i="1"/>
  <c r="F885931" i="1"/>
  <c r="F885930" i="1"/>
  <c r="F885929" i="1"/>
  <c r="F885928" i="1"/>
  <c r="F885927" i="1"/>
  <c r="F885926" i="1"/>
  <c r="F885925" i="1"/>
  <c r="F885924" i="1"/>
  <c r="F885923" i="1"/>
  <c r="F885922" i="1"/>
  <c r="F885921" i="1"/>
  <c r="F885920" i="1"/>
  <c r="F885919" i="1"/>
  <c r="F885918" i="1"/>
  <c r="F885917" i="1"/>
  <c r="F885916" i="1"/>
  <c r="F885915" i="1"/>
  <c r="F885914" i="1"/>
  <c r="F885913" i="1"/>
  <c r="F885912" i="1"/>
  <c r="F885911" i="1"/>
  <c r="F885910" i="1"/>
  <c r="F885909" i="1"/>
  <c r="F885908" i="1"/>
  <c r="F885907" i="1"/>
  <c r="F885906" i="1"/>
  <c r="F885905" i="1"/>
  <c r="F885904" i="1"/>
  <c r="F885903" i="1"/>
  <c r="F885902" i="1"/>
  <c r="F885901" i="1"/>
  <c r="F885900" i="1"/>
  <c r="F885899" i="1"/>
  <c r="F885898" i="1"/>
  <c r="F885897" i="1"/>
  <c r="F885896" i="1"/>
  <c r="F885895" i="1"/>
  <c r="F885894" i="1"/>
  <c r="F885893" i="1"/>
  <c r="F885892" i="1"/>
  <c r="F885891" i="1"/>
  <c r="F885890" i="1"/>
  <c r="F885889" i="1"/>
  <c r="F885888" i="1"/>
  <c r="F885887" i="1"/>
  <c r="F885886" i="1"/>
  <c r="F885885" i="1"/>
  <c r="F885884" i="1"/>
  <c r="F885883" i="1"/>
  <c r="F885882" i="1"/>
  <c r="F885881" i="1"/>
  <c r="F885880" i="1"/>
  <c r="F885879" i="1"/>
  <c r="F885878" i="1"/>
  <c r="F885877" i="1"/>
  <c r="F885876" i="1"/>
  <c r="F885875" i="1"/>
  <c r="F885874" i="1"/>
  <c r="F885873" i="1"/>
  <c r="F885872" i="1"/>
  <c r="F885871" i="1"/>
  <c r="F885870" i="1"/>
  <c r="F885869" i="1"/>
  <c r="F885868" i="1"/>
  <c r="F885867" i="1"/>
  <c r="F885866" i="1"/>
  <c r="F885865" i="1"/>
  <c r="F885864" i="1"/>
  <c r="F885863" i="1"/>
  <c r="F885862" i="1"/>
  <c r="F885861" i="1"/>
  <c r="F885860" i="1"/>
  <c r="F885859" i="1"/>
  <c r="F885858" i="1"/>
  <c r="F885857" i="1"/>
  <c r="F885856" i="1"/>
  <c r="F885855" i="1"/>
  <c r="F885854" i="1"/>
  <c r="F885853" i="1"/>
  <c r="F885852" i="1"/>
  <c r="F885851" i="1"/>
  <c r="F885850" i="1"/>
  <c r="F885849" i="1"/>
  <c r="F885848" i="1"/>
  <c r="F885847" i="1"/>
  <c r="F885846" i="1"/>
  <c r="F885845" i="1"/>
  <c r="F885844" i="1"/>
  <c r="F885843" i="1"/>
  <c r="F885842" i="1"/>
  <c r="F885841" i="1"/>
  <c r="F885840" i="1"/>
  <c r="F885839" i="1"/>
  <c r="F885838" i="1"/>
  <c r="F885837" i="1"/>
  <c r="F885836" i="1"/>
  <c r="F885835" i="1"/>
  <c r="F885834" i="1"/>
  <c r="F885833" i="1"/>
  <c r="F885832" i="1"/>
  <c r="F885831" i="1"/>
  <c r="F885830" i="1"/>
  <c r="F885829" i="1"/>
  <c r="F885828" i="1"/>
  <c r="F885827" i="1"/>
  <c r="F885826" i="1"/>
  <c r="F885825" i="1"/>
  <c r="F885824" i="1"/>
  <c r="F885823" i="1"/>
  <c r="F885822" i="1"/>
  <c r="F885821" i="1"/>
  <c r="F885820" i="1"/>
  <c r="F885819" i="1"/>
  <c r="F885818" i="1"/>
  <c r="F885817" i="1"/>
  <c r="F885816" i="1"/>
  <c r="F885815" i="1"/>
  <c r="F885814" i="1"/>
  <c r="F885813" i="1"/>
  <c r="F885812" i="1"/>
  <c r="F885811" i="1"/>
  <c r="F885810" i="1"/>
  <c r="F885809" i="1"/>
  <c r="F885808" i="1"/>
  <c r="F885807" i="1"/>
  <c r="F885806" i="1"/>
  <c r="F885805" i="1"/>
  <c r="F885804" i="1"/>
  <c r="F885803" i="1"/>
  <c r="F885802" i="1"/>
  <c r="F885801" i="1"/>
  <c r="F885800" i="1"/>
  <c r="F885799" i="1"/>
  <c r="F885798" i="1"/>
  <c r="F885797" i="1"/>
  <c r="F885796" i="1"/>
  <c r="F885795" i="1"/>
  <c r="F885794" i="1"/>
  <c r="F885793" i="1"/>
  <c r="F885792" i="1"/>
  <c r="F885791" i="1"/>
  <c r="F885790" i="1"/>
  <c r="F885789" i="1"/>
  <c r="F885788" i="1"/>
  <c r="F885787" i="1"/>
  <c r="F885786" i="1"/>
  <c r="F885785" i="1"/>
  <c r="F885784" i="1"/>
  <c r="F885783" i="1"/>
  <c r="F885782" i="1"/>
  <c r="F885781" i="1"/>
  <c r="F885780" i="1"/>
  <c r="F885779" i="1"/>
  <c r="F885778" i="1"/>
  <c r="F885777" i="1"/>
  <c r="F885776" i="1"/>
  <c r="F885775" i="1"/>
  <c r="F885774" i="1"/>
  <c r="F885773" i="1"/>
  <c r="F885772" i="1"/>
  <c r="F885771" i="1"/>
  <c r="F885770" i="1"/>
  <c r="F885769" i="1"/>
  <c r="F885768" i="1"/>
  <c r="F885767" i="1"/>
  <c r="F885766" i="1"/>
  <c r="F885765" i="1"/>
  <c r="F885764" i="1"/>
  <c r="F885763" i="1"/>
  <c r="F885762" i="1"/>
  <c r="F885761" i="1"/>
  <c r="F885760" i="1"/>
  <c r="F885759" i="1"/>
  <c r="F885758" i="1"/>
  <c r="F885757" i="1"/>
  <c r="F885756" i="1"/>
  <c r="F885755" i="1"/>
  <c r="F885754" i="1"/>
  <c r="F885753" i="1"/>
  <c r="F885752" i="1"/>
  <c r="F885751" i="1"/>
  <c r="F885750" i="1"/>
  <c r="F885749" i="1"/>
  <c r="F885748" i="1"/>
  <c r="F885747" i="1"/>
  <c r="F885746" i="1"/>
  <c r="F885745" i="1"/>
  <c r="F885744" i="1"/>
  <c r="F885743" i="1"/>
  <c r="F885742" i="1"/>
  <c r="F885741" i="1"/>
  <c r="F885740" i="1"/>
  <c r="F885739" i="1"/>
  <c r="F885738" i="1"/>
  <c r="F885737" i="1"/>
  <c r="F885736" i="1"/>
  <c r="F885735" i="1"/>
  <c r="F885734" i="1"/>
  <c r="F885733" i="1"/>
  <c r="F885732" i="1"/>
  <c r="F885731" i="1"/>
  <c r="F885730" i="1"/>
  <c r="F885729" i="1"/>
  <c r="F885728" i="1"/>
  <c r="F885727" i="1"/>
  <c r="F885726" i="1"/>
  <c r="F885725" i="1"/>
  <c r="F885724" i="1"/>
  <c r="F885723" i="1"/>
  <c r="F885722" i="1"/>
  <c r="F885721" i="1"/>
  <c r="F885720" i="1"/>
  <c r="F885719" i="1"/>
  <c r="F885718" i="1"/>
  <c r="F885717" i="1"/>
  <c r="F885716" i="1"/>
  <c r="F885715" i="1"/>
  <c r="F885714" i="1"/>
  <c r="F885713" i="1"/>
  <c r="F885712" i="1"/>
  <c r="F885711" i="1"/>
  <c r="F885710" i="1"/>
  <c r="F885709" i="1"/>
  <c r="F885708" i="1"/>
  <c r="F885707" i="1"/>
  <c r="F885706" i="1"/>
  <c r="F885705" i="1"/>
  <c r="F885704" i="1"/>
  <c r="F885703" i="1"/>
  <c r="F885702" i="1"/>
  <c r="F885701" i="1"/>
  <c r="F885700" i="1"/>
  <c r="F885699" i="1"/>
  <c r="F885698" i="1"/>
  <c r="F885697" i="1"/>
  <c r="F885696" i="1"/>
  <c r="F885695" i="1"/>
  <c r="F885694" i="1"/>
  <c r="F885693" i="1"/>
  <c r="F885692" i="1"/>
  <c r="F885691" i="1"/>
  <c r="F885690" i="1"/>
  <c r="F885689" i="1"/>
  <c r="F885688" i="1"/>
  <c r="F885687" i="1"/>
  <c r="F885686" i="1"/>
  <c r="F885685" i="1"/>
  <c r="F885684" i="1"/>
  <c r="F885683" i="1"/>
  <c r="F885682" i="1"/>
  <c r="F885681" i="1"/>
  <c r="F885680" i="1"/>
  <c r="F885679" i="1"/>
  <c r="F885678" i="1"/>
  <c r="F885677" i="1"/>
  <c r="F885676" i="1"/>
  <c r="F885675" i="1"/>
  <c r="F885674" i="1"/>
  <c r="F885673" i="1"/>
  <c r="F885672" i="1"/>
  <c r="F885671" i="1"/>
  <c r="F885670" i="1"/>
  <c r="F885669" i="1"/>
  <c r="F885668" i="1"/>
  <c r="F885667" i="1"/>
  <c r="F885666" i="1"/>
  <c r="F885665" i="1"/>
  <c r="F885664" i="1"/>
  <c r="F885663" i="1"/>
  <c r="F885662" i="1"/>
  <c r="F885661" i="1"/>
  <c r="F885660" i="1"/>
  <c r="F885659" i="1"/>
  <c r="F885658" i="1"/>
  <c r="F885657" i="1"/>
  <c r="F885656" i="1"/>
  <c r="F885655" i="1"/>
  <c r="F885654" i="1"/>
  <c r="F885653" i="1"/>
  <c r="F885652" i="1"/>
  <c r="F885651" i="1"/>
  <c r="F885650" i="1"/>
  <c r="F885649" i="1"/>
  <c r="F885648" i="1"/>
  <c r="F885647" i="1"/>
  <c r="F885646" i="1"/>
  <c r="F885645" i="1"/>
  <c r="F885644" i="1"/>
  <c r="F885643" i="1"/>
  <c r="F885642" i="1"/>
  <c r="F885641" i="1"/>
  <c r="F885640" i="1"/>
  <c r="F885639" i="1"/>
  <c r="F885638" i="1"/>
  <c r="F885637" i="1"/>
  <c r="F885636" i="1"/>
  <c r="F885635" i="1"/>
  <c r="F885634" i="1"/>
  <c r="F885633" i="1"/>
  <c r="F885632" i="1"/>
  <c r="F885631" i="1"/>
  <c r="F885630" i="1"/>
  <c r="F885629" i="1"/>
  <c r="F885628" i="1"/>
  <c r="F885627" i="1"/>
  <c r="F885626" i="1"/>
  <c r="F885625" i="1"/>
  <c r="F885624" i="1"/>
  <c r="F885623" i="1"/>
  <c r="F885622" i="1"/>
  <c r="F885621" i="1"/>
  <c r="F885620" i="1"/>
  <c r="F885619" i="1"/>
  <c r="F885618" i="1"/>
  <c r="F885617" i="1"/>
  <c r="F885616" i="1"/>
  <c r="F885615" i="1"/>
  <c r="F885614" i="1"/>
  <c r="F885613" i="1"/>
  <c r="F885612" i="1"/>
  <c r="F885611" i="1"/>
  <c r="F885610" i="1"/>
  <c r="F885609" i="1"/>
  <c r="F885608" i="1"/>
  <c r="F885607" i="1"/>
  <c r="F885606" i="1"/>
  <c r="F885605" i="1"/>
  <c r="F885604" i="1"/>
  <c r="F885603" i="1"/>
  <c r="F885602" i="1"/>
  <c r="F885601" i="1"/>
  <c r="F885600" i="1"/>
  <c r="F885599" i="1"/>
  <c r="F885598" i="1"/>
  <c r="F885597" i="1"/>
  <c r="F885596" i="1"/>
  <c r="F885595" i="1"/>
  <c r="F885594" i="1"/>
  <c r="F885593" i="1"/>
  <c r="F885592" i="1"/>
  <c r="F885591" i="1"/>
  <c r="F885590" i="1"/>
  <c r="F885589" i="1"/>
  <c r="F885588" i="1"/>
  <c r="F885587" i="1"/>
  <c r="F885586" i="1"/>
  <c r="F885585" i="1"/>
  <c r="F885584" i="1"/>
  <c r="F885583" i="1"/>
  <c r="F885582" i="1"/>
  <c r="F885581" i="1"/>
  <c r="F885580" i="1"/>
  <c r="F885579" i="1"/>
  <c r="F885578" i="1"/>
  <c r="F885577" i="1"/>
  <c r="F885576" i="1"/>
  <c r="F885575" i="1"/>
  <c r="F885574" i="1"/>
  <c r="F885573" i="1"/>
  <c r="F885572" i="1"/>
  <c r="F885571" i="1"/>
  <c r="F885570" i="1"/>
  <c r="F885569" i="1"/>
  <c r="F885568" i="1"/>
  <c r="F885567" i="1"/>
  <c r="F885566" i="1"/>
  <c r="F885565" i="1"/>
  <c r="F885564" i="1"/>
  <c r="F885563" i="1"/>
  <c r="F885562" i="1"/>
  <c r="F885561" i="1"/>
  <c r="F885560" i="1"/>
  <c r="F885559" i="1"/>
  <c r="F885558" i="1"/>
  <c r="F885557" i="1"/>
  <c r="F885556" i="1"/>
  <c r="F885555" i="1"/>
  <c r="F885554" i="1"/>
  <c r="F885553" i="1"/>
  <c r="F885552" i="1"/>
  <c r="F885551" i="1"/>
  <c r="F885550" i="1"/>
  <c r="F885549" i="1"/>
  <c r="F885548" i="1"/>
  <c r="F885547" i="1"/>
  <c r="F885546" i="1"/>
  <c r="F885545" i="1"/>
  <c r="F885544" i="1"/>
  <c r="F885543" i="1"/>
  <c r="F885542" i="1"/>
  <c r="F885541" i="1"/>
  <c r="F885540" i="1"/>
  <c r="F885539" i="1"/>
  <c r="F885538" i="1"/>
  <c r="F885537" i="1"/>
  <c r="F885536" i="1"/>
  <c r="F885535" i="1"/>
  <c r="F885534" i="1"/>
  <c r="F885533" i="1"/>
  <c r="F885532" i="1"/>
  <c r="F885531" i="1"/>
  <c r="F885530" i="1"/>
  <c r="F885529" i="1"/>
  <c r="F885528" i="1"/>
  <c r="F885527" i="1"/>
  <c r="F885526" i="1"/>
  <c r="F885525" i="1"/>
  <c r="F885524" i="1"/>
  <c r="F885523" i="1"/>
  <c r="F885522" i="1"/>
  <c r="F885521" i="1"/>
  <c r="F885520" i="1"/>
  <c r="F885519" i="1"/>
  <c r="F885518" i="1"/>
  <c r="F885517" i="1"/>
  <c r="F885516" i="1"/>
  <c r="F885515" i="1"/>
  <c r="F885514" i="1"/>
  <c r="F885513" i="1"/>
  <c r="F885512" i="1"/>
  <c r="F885511" i="1"/>
  <c r="F885510" i="1"/>
  <c r="F885509" i="1"/>
  <c r="F885508" i="1"/>
  <c r="F885507" i="1"/>
  <c r="F885506" i="1"/>
  <c r="F885505" i="1"/>
  <c r="F885504" i="1"/>
  <c r="F885503" i="1"/>
  <c r="F885502" i="1"/>
  <c r="F885501" i="1"/>
  <c r="F885500" i="1"/>
  <c r="F885499" i="1"/>
  <c r="F885498" i="1"/>
  <c r="F885497" i="1"/>
  <c r="F885496" i="1"/>
  <c r="F885495" i="1"/>
  <c r="F885494" i="1"/>
  <c r="F885493" i="1"/>
  <c r="F885492" i="1"/>
  <c r="F885491" i="1"/>
  <c r="F885490" i="1"/>
  <c r="F885489" i="1"/>
  <c r="F885488" i="1"/>
  <c r="F885487" i="1"/>
  <c r="F885486" i="1"/>
  <c r="F885485" i="1"/>
  <c r="F885484" i="1"/>
  <c r="F885483" i="1"/>
  <c r="F885482" i="1"/>
  <c r="F885481" i="1"/>
  <c r="F885480" i="1"/>
  <c r="F885479" i="1"/>
  <c r="F885478" i="1"/>
  <c r="F885477" i="1"/>
  <c r="F885476" i="1"/>
  <c r="F885475" i="1"/>
  <c r="F885474" i="1"/>
  <c r="F885473" i="1"/>
  <c r="F885472" i="1"/>
  <c r="F885471" i="1"/>
  <c r="F885470" i="1"/>
  <c r="F885469" i="1"/>
  <c r="F885468" i="1"/>
  <c r="F885467" i="1"/>
  <c r="F885466" i="1"/>
  <c r="F885465" i="1"/>
  <c r="F885464" i="1"/>
  <c r="F885463" i="1"/>
  <c r="F885462" i="1"/>
  <c r="F885461" i="1"/>
  <c r="F885460" i="1"/>
  <c r="F885459" i="1"/>
  <c r="F885458" i="1"/>
  <c r="F885457" i="1"/>
  <c r="F885456" i="1"/>
  <c r="F885455" i="1"/>
  <c r="F885454" i="1"/>
  <c r="F885453" i="1"/>
  <c r="F885452" i="1"/>
  <c r="F885451" i="1"/>
  <c r="F885450" i="1"/>
  <c r="F885449" i="1"/>
  <c r="F885448" i="1"/>
  <c r="F885447" i="1"/>
  <c r="F885446" i="1"/>
  <c r="F885445" i="1"/>
  <c r="F885444" i="1"/>
  <c r="F885443" i="1"/>
  <c r="F885442" i="1"/>
  <c r="F885441" i="1"/>
  <c r="F885440" i="1"/>
  <c r="F885439" i="1"/>
  <c r="F885438" i="1"/>
  <c r="F885437" i="1"/>
  <c r="F885436" i="1"/>
  <c r="F885435" i="1"/>
  <c r="F885434" i="1"/>
  <c r="F885433" i="1"/>
  <c r="F885432" i="1"/>
  <c r="F885431" i="1"/>
  <c r="F885430" i="1"/>
  <c r="F885429" i="1"/>
  <c r="F885428" i="1"/>
  <c r="F885427" i="1"/>
  <c r="F885426" i="1"/>
  <c r="F885425" i="1"/>
  <c r="F885424" i="1"/>
  <c r="F885423" i="1"/>
  <c r="F885422" i="1"/>
  <c r="F885421" i="1"/>
  <c r="F885420" i="1"/>
  <c r="F885419" i="1"/>
  <c r="F885418" i="1"/>
  <c r="F885417" i="1"/>
  <c r="F885416" i="1"/>
  <c r="F885415" i="1"/>
  <c r="F885414" i="1"/>
  <c r="F885413" i="1"/>
  <c r="F885412" i="1"/>
  <c r="F885411" i="1"/>
  <c r="F885410" i="1"/>
  <c r="F885409" i="1"/>
  <c r="F885408" i="1"/>
  <c r="F885407" i="1"/>
  <c r="F885406" i="1"/>
  <c r="F885405" i="1"/>
  <c r="F885404" i="1"/>
  <c r="F885403" i="1"/>
  <c r="F885402" i="1"/>
  <c r="F885401" i="1"/>
  <c r="F885400" i="1"/>
  <c r="F885399" i="1"/>
  <c r="F885398" i="1"/>
  <c r="F885397" i="1"/>
  <c r="F885396" i="1"/>
  <c r="F885395" i="1"/>
  <c r="F885394" i="1"/>
  <c r="F885393" i="1"/>
  <c r="F885392" i="1"/>
  <c r="F885391" i="1"/>
  <c r="F885390" i="1"/>
  <c r="F885389" i="1"/>
  <c r="F885388" i="1"/>
  <c r="F885387" i="1"/>
  <c r="F885386" i="1"/>
  <c r="F885385" i="1"/>
  <c r="F885384" i="1"/>
  <c r="F885383" i="1"/>
  <c r="F885382" i="1"/>
  <c r="F885381" i="1"/>
  <c r="F885380" i="1"/>
  <c r="F885379" i="1"/>
  <c r="F885378" i="1"/>
  <c r="F885377" i="1"/>
  <c r="F885376" i="1"/>
  <c r="F885375" i="1"/>
  <c r="F885374" i="1"/>
  <c r="F885373" i="1"/>
  <c r="F885372" i="1"/>
  <c r="F885371" i="1"/>
  <c r="F885370" i="1"/>
  <c r="F885369" i="1"/>
  <c r="F885368" i="1"/>
  <c r="F885367" i="1"/>
  <c r="F885366" i="1"/>
  <c r="F885365" i="1"/>
  <c r="F885364" i="1"/>
  <c r="F885363" i="1"/>
  <c r="F885362" i="1"/>
  <c r="F885361" i="1"/>
  <c r="F885360" i="1"/>
  <c r="F885359" i="1"/>
  <c r="F885358" i="1"/>
  <c r="F885357" i="1"/>
  <c r="F885356" i="1"/>
  <c r="F885355" i="1"/>
  <c r="F885354" i="1"/>
  <c r="F885353" i="1"/>
  <c r="F885352" i="1"/>
  <c r="F885351" i="1"/>
  <c r="F885350" i="1"/>
  <c r="F885349" i="1"/>
  <c r="F885348" i="1"/>
  <c r="F885347" i="1"/>
  <c r="F885346" i="1"/>
  <c r="F885345" i="1"/>
  <c r="F885344" i="1"/>
  <c r="F885343" i="1"/>
  <c r="F885342" i="1"/>
  <c r="F885341" i="1"/>
  <c r="F885340" i="1"/>
  <c r="F885339" i="1"/>
  <c r="F885338" i="1"/>
  <c r="F885337" i="1"/>
  <c r="F885336" i="1"/>
  <c r="F885335" i="1"/>
  <c r="F885334" i="1"/>
  <c r="F885333" i="1"/>
  <c r="F885332" i="1"/>
  <c r="F885331" i="1"/>
  <c r="F885330" i="1"/>
  <c r="F885329" i="1"/>
  <c r="F885328" i="1"/>
  <c r="F885327" i="1"/>
  <c r="F885326" i="1"/>
  <c r="F885325" i="1"/>
  <c r="F885324" i="1"/>
  <c r="F885323" i="1"/>
  <c r="F885322" i="1"/>
  <c r="F885321" i="1"/>
  <c r="F885320" i="1"/>
  <c r="F885319" i="1"/>
  <c r="F885318" i="1"/>
  <c r="F885317" i="1"/>
  <c r="F885316" i="1"/>
  <c r="F885315" i="1"/>
  <c r="F885314" i="1"/>
  <c r="F885313" i="1"/>
  <c r="F885312" i="1"/>
  <c r="F885311" i="1"/>
  <c r="F885310" i="1"/>
  <c r="F885309" i="1"/>
  <c r="F885308" i="1"/>
  <c r="F885307" i="1"/>
  <c r="F885306" i="1"/>
  <c r="F885305" i="1"/>
  <c r="F885304" i="1"/>
  <c r="F885303" i="1"/>
  <c r="F885302" i="1"/>
  <c r="F885301" i="1"/>
  <c r="F885300" i="1"/>
  <c r="F885299" i="1"/>
  <c r="F885298" i="1"/>
  <c r="F885297" i="1"/>
  <c r="F885296" i="1"/>
  <c r="F885295" i="1"/>
  <c r="F885294" i="1"/>
  <c r="F885293" i="1"/>
  <c r="F885292" i="1"/>
  <c r="F885291" i="1"/>
  <c r="F885290" i="1"/>
  <c r="F885289" i="1"/>
  <c r="F885288" i="1"/>
  <c r="F885287" i="1"/>
  <c r="F885286" i="1"/>
  <c r="F885285" i="1"/>
  <c r="F885284" i="1"/>
  <c r="F885283" i="1"/>
  <c r="F885282" i="1"/>
  <c r="F885281" i="1"/>
  <c r="F885280" i="1"/>
  <c r="F885279" i="1"/>
  <c r="F885278" i="1"/>
  <c r="F885277" i="1"/>
  <c r="F885276" i="1"/>
  <c r="F885275" i="1"/>
  <c r="F885274" i="1"/>
  <c r="F885273" i="1"/>
  <c r="F885272" i="1"/>
  <c r="F885271" i="1"/>
  <c r="F885270" i="1"/>
  <c r="F885269" i="1"/>
  <c r="F885268" i="1"/>
  <c r="F885267" i="1"/>
  <c r="F885266" i="1"/>
  <c r="F885265" i="1"/>
  <c r="F885264" i="1"/>
  <c r="F885263" i="1"/>
  <c r="F885262" i="1"/>
  <c r="F885261" i="1"/>
  <c r="F885260" i="1"/>
  <c r="F885259" i="1"/>
  <c r="F885258" i="1"/>
  <c r="F885257" i="1"/>
  <c r="F885256" i="1"/>
  <c r="F885255" i="1"/>
  <c r="F885254" i="1"/>
  <c r="F885253" i="1"/>
  <c r="F885252" i="1"/>
  <c r="F885251" i="1"/>
  <c r="F885250" i="1"/>
  <c r="F885249" i="1"/>
  <c r="F885248" i="1"/>
  <c r="F885247" i="1"/>
  <c r="F885246" i="1"/>
  <c r="F885245" i="1"/>
  <c r="F885244" i="1"/>
  <c r="F885243" i="1"/>
  <c r="F885242" i="1"/>
  <c r="F885241" i="1"/>
  <c r="F885240" i="1"/>
  <c r="F885239" i="1"/>
  <c r="F885238" i="1"/>
  <c r="F885237" i="1"/>
  <c r="F885236" i="1"/>
  <c r="F885235" i="1"/>
  <c r="F885234" i="1"/>
  <c r="F885233" i="1"/>
  <c r="F885232" i="1"/>
  <c r="F885231" i="1"/>
  <c r="F885230" i="1"/>
  <c r="F885229" i="1"/>
  <c r="F885228" i="1"/>
  <c r="F885227" i="1"/>
  <c r="F885226" i="1"/>
  <c r="F885225" i="1"/>
  <c r="F885224" i="1"/>
  <c r="F885223" i="1"/>
  <c r="F885222" i="1"/>
  <c r="F885221" i="1"/>
  <c r="F885220" i="1"/>
  <c r="F885219" i="1"/>
  <c r="F885218" i="1"/>
  <c r="F885217" i="1"/>
  <c r="F885216" i="1"/>
  <c r="F885215" i="1"/>
  <c r="F885214" i="1"/>
  <c r="F885213" i="1"/>
  <c r="F885212" i="1"/>
  <c r="F885211" i="1"/>
  <c r="F885210" i="1"/>
  <c r="F885209" i="1"/>
  <c r="F885208" i="1"/>
  <c r="F885207" i="1"/>
  <c r="F885206" i="1"/>
  <c r="F885205" i="1"/>
  <c r="F885204" i="1"/>
  <c r="F885203" i="1"/>
  <c r="F885202" i="1"/>
  <c r="F885201" i="1"/>
  <c r="F885200" i="1"/>
  <c r="F885199" i="1"/>
  <c r="F885198" i="1"/>
  <c r="F885197" i="1"/>
  <c r="F885196" i="1"/>
  <c r="F885195" i="1"/>
  <c r="F885194" i="1"/>
  <c r="F885193" i="1"/>
  <c r="F885192" i="1"/>
  <c r="F885191" i="1"/>
  <c r="F885190" i="1"/>
  <c r="F885189" i="1"/>
  <c r="F885188" i="1"/>
  <c r="F885187" i="1"/>
  <c r="F885186" i="1"/>
  <c r="F885185" i="1"/>
  <c r="F885184" i="1"/>
  <c r="F885183" i="1"/>
  <c r="F885182" i="1"/>
  <c r="F885181" i="1"/>
  <c r="F885180" i="1"/>
  <c r="F885179" i="1"/>
  <c r="F885178" i="1"/>
  <c r="F885177" i="1"/>
  <c r="F885176" i="1"/>
  <c r="F885175" i="1"/>
  <c r="F885174" i="1"/>
  <c r="F885173" i="1"/>
  <c r="F885172" i="1"/>
  <c r="F885171" i="1"/>
  <c r="F885170" i="1"/>
  <c r="F885169" i="1"/>
  <c r="F885168" i="1"/>
  <c r="F885167" i="1"/>
  <c r="F885166" i="1"/>
  <c r="F885165" i="1"/>
  <c r="F885164" i="1"/>
  <c r="F885163" i="1"/>
  <c r="F885162" i="1"/>
  <c r="F885161" i="1"/>
  <c r="F885160" i="1"/>
  <c r="F885159" i="1"/>
  <c r="F885158" i="1"/>
  <c r="F885157" i="1"/>
  <c r="F885156" i="1"/>
  <c r="F885155" i="1"/>
  <c r="F885154" i="1"/>
  <c r="F885153" i="1"/>
  <c r="F885152" i="1"/>
  <c r="F885151" i="1"/>
  <c r="F885150" i="1"/>
  <c r="F885149" i="1"/>
  <c r="F885148" i="1"/>
  <c r="F885147" i="1"/>
  <c r="F885146" i="1"/>
  <c r="F885145" i="1"/>
  <c r="F885144" i="1"/>
  <c r="F885143" i="1"/>
  <c r="F885142" i="1"/>
  <c r="F885141" i="1"/>
  <c r="F885140" i="1"/>
  <c r="F885139" i="1"/>
  <c r="F885138" i="1"/>
  <c r="F885137" i="1"/>
  <c r="F885136" i="1"/>
  <c r="F885135" i="1"/>
  <c r="F885134" i="1"/>
  <c r="F885133" i="1"/>
  <c r="F885132" i="1"/>
  <c r="F885131" i="1"/>
  <c r="F885130" i="1"/>
  <c r="F885129" i="1"/>
  <c r="F885128" i="1"/>
  <c r="F885127" i="1"/>
  <c r="F885126" i="1"/>
  <c r="F885125" i="1"/>
  <c r="F885124" i="1"/>
  <c r="F885123" i="1"/>
  <c r="F885122" i="1"/>
  <c r="F885121" i="1"/>
  <c r="F885120" i="1"/>
  <c r="F885119" i="1"/>
  <c r="F885118" i="1"/>
  <c r="F885117" i="1"/>
  <c r="F885116" i="1"/>
  <c r="F885115" i="1"/>
  <c r="F885114" i="1"/>
  <c r="F885113" i="1"/>
  <c r="F885112" i="1"/>
  <c r="F885111" i="1"/>
  <c r="F885110" i="1"/>
  <c r="F885109" i="1"/>
  <c r="F885108" i="1"/>
  <c r="F885107" i="1"/>
  <c r="F885106" i="1"/>
  <c r="F885105" i="1"/>
  <c r="F885104" i="1"/>
  <c r="F885103" i="1"/>
  <c r="F885102" i="1"/>
  <c r="F885101" i="1"/>
  <c r="F885100" i="1"/>
  <c r="F885099" i="1"/>
  <c r="F885098" i="1"/>
  <c r="F885097" i="1"/>
  <c r="F885096" i="1"/>
  <c r="F885095" i="1"/>
  <c r="F885094" i="1"/>
  <c r="F885093" i="1"/>
  <c r="F885092" i="1"/>
  <c r="F885091" i="1"/>
  <c r="F885090" i="1"/>
  <c r="F885089" i="1"/>
  <c r="F885088" i="1"/>
  <c r="F885087" i="1"/>
  <c r="F885086" i="1"/>
  <c r="F885085" i="1"/>
  <c r="F885084" i="1"/>
  <c r="F885083" i="1"/>
  <c r="F885082" i="1"/>
  <c r="F885081" i="1"/>
  <c r="F885080" i="1"/>
  <c r="F885079" i="1"/>
  <c r="F885078" i="1"/>
  <c r="F885077" i="1"/>
  <c r="F885076" i="1"/>
  <c r="F885075" i="1"/>
  <c r="F885074" i="1"/>
  <c r="F885073" i="1"/>
  <c r="F885072" i="1"/>
  <c r="F885071" i="1"/>
  <c r="F885070" i="1"/>
  <c r="F885069" i="1"/>
  <c r="F885068" i="1"/>
  <c r="F885067" i="1"/>
  <c r="F885066" i="1"/>
  <c r="F885065" i="1"/>
  <c r="F885064" i="1"/>
  <c r="F885063" i="1"/>
  <c r="F885062" i="1"/>
  <c r="F885061" i="1"/>
  <c r="F885060" i="1"/>
  <c r="F885059" i="1"/>
  <c r="F885058" i="1"/>
  <c r="F885057" i="1"/>
  <c r="F885056" i="1"/>
  <c r="F885055" i="1"/>
  <c r="F885054" i="1"/>
  <c r="F885053" i="1"/>
  <c r="F885052" i="1"/>
  <c r="F885051" i="1"/>
  <c r="F885050" i="1"/>
  <c r="F885049" i="1"/>
  <c r="F885048" i="1"/>
  <c r="F885047" i="1"/>
  <c r="F885046" i="1"/>
  <c r="F885045" i="1"/>
  <c r="F885044" i="1"/>
  <c r="F885043" i="1"/>
  <c r="F885042" i="1"/>
  <c r="F885041" i="1"/>
  <c r="F885040" i="1"/>
  <c r="F885039" i="1"/>
  <c r="F885038" i="1"/>
  <c r="F885037" i="1"/>
  <c r="F885036" i="1"/>
  <c r="F885035" i="1"/>
  <c r="F885034" i="1"/>
  <c r="F885033" i="1"/>
  <c r="F885032" i="1"/>
  <c r="F885031" i="1"/>
  <c r="F885030" i="1"/>
  <c r="F885029" i="1"/>
  <c r="F885028" i="1"/>
  <c r="F885027" i="1"/>
  <c r="F885026" i="1"/>
  <c r="F885025" i="1"/>
  <c r="F885024" i="1"/>
  <c r="F885023" i="1"/>
  <c r="F885022" i="1"/>
  <c r="F885021" i="1"/>
  <c r="F885020" i="1"/>
  <c r="F885019" i="1"/>
  <c r="F885018" i="1"/>
  <c r="F885017" i="1"/>
  <c r="F885016" i="1"/>
  <c r="F885015" i="1"/>
  <c r="F885014" i="1"/>
  <c r="F885013" i="1"/>
  <c r="F885012" i="1"/>
  <c r="F885011" i="1"/>
  <c r="F885010" i="1"/>
  <c r="F885009" i="1"/>
  <c r="F885008" i="1"/>
  <c r="F885007" i="1"/>
  <c r="F885006" i="1"/>
  <c r="F885005" i="1"/>
  <c r="F885004" i="1"/>
  <c r="F885003" i="1"/>
  <c r="F885002" i="1"/>
  <c r="F885001" i="1"/>
  <c r="F885000" i="1"/>
  <c r="F884999" i="1"/>
  <c r="F884998" i="1"/>
  <c r="F884997" i="1"/>
  <c r="F884996" i="1"/>
  <c r="F884995" i="1"/>
  <c r="F884994" i="1"/>
  <c r="F884993" i="1"/>
  <c r="F884992" i="1"/>
  <c r="F884991" i="1"/>
  <c r="F884990" i="1"/>
  <c r="F884989" i="1"/>
  <c r="F884988" i="1"/>
  <c r="F884987" i="1"/>
  <c r="F884986" i="1"/>
  <c r="F884985" i="1"/>
  <c r="F884984" i="1"/>
  <c r="F884983" i="1"/>
  <c r="F884982" i="1"/>
  <c r="F884981" i="1"/>
  <c r="F884980" i="1"/>
  <c r="F884979" i="1"/>
  <c r="F884978" i="1"/>
  <c r="F884977" i="1"/>
  <c r="F884976" i="1"/>
  <c r="F884975" i="1"/>
  <c r="F884974" i="1"/>
  <c r="F884973" i="1"/>
  <c r="F884972" i="1"/>
  <c r="F884971" i="1"/>
  <c r="F884970" i="1"/>
  <c r="F884969" i="1"/>
  <c r="F884968" i="1"/>
  <c r="F884967" i="1"/>
  <c r="F884966" i="1"/>
  <c r="F884965" i="1"/>
  <c r="F884964" i="1"/>
  <c r="F884963" i="1"/>
  <c r="F884962" i="1"/>
  <c r="F884961" i="1"/>
  <c r="F884960" i="1"/>
  <c r="F884959" i="1"/>
  <c r="F884958" i="1"/>
  <c r="F884957" i="1"/>
  <c r="F884956" i="1"/>
  <c r="F884955" i="1"/>
  <c r="F884954" i="1"/>
  <c r="F884953" i="1"/>
  <c r="F884952" i="1"/>
  <c r="F884951" i="1"/>
  <c r="F884950" i="1"/>
  <c r="F884949" i="1"/>
  <c r="F884948" i="1"/>
  <c r="F884947" i="1"/>
  <c r="F884946" i="1"/>
  <c r="F884945" i="1"/>
  <c r="F884944" i="1"/>
  <c r="F884943" i="1"/>
  <c r="F884942" i="1"/>
  <c r="F884941" i="1"/>
  <c r="F884940" i="1"/>
  <c r="F884939" i="1"/>
  <c r="F884938" i="1"/>
  <c r="F884937" i="1"/>
  <c r="F884936" i="1"/>
  <c r="F884935" i="1"/>
  <c r="F884934" i="1"/>
  <c r="F884933" i="1"/>
  <c r="F884932" i="1"/>
  <c r="F884931" i="1"/>
  <c r="F884930" i="1"/>
  <c r="F884929" i="1"/>
  <c r="F884928" i="1"/>
  <c r="F884927" i="1"/>
  <c r="F884926" i="1"/>
  <c r="F884925" i="1"/>
  <c r="F884924" i="1"/>
  <c r="F884923" i="1"/>
  <c r="F884922" i="1"/>
  <c r="F884921" i="1"/>
  <c r="F884920" i="1"/>
  <c r="F884919" i="1"/>
  <c r="F884918" i="1"/>
  <c r="F884917" i="1"/>
  <c r="F884916" i="1"/>
  <c r="F884915" i="1"/>
  <c r="F884914" i="1"/>
  <c r="F884913" i="1"/>
  <c r="F884912" i="1"/>
  <c r="F884911" i="1"/>
  <c r="F884910" i="1"/>
  <c r="F884909" i="1"/>
  <c r="F884908" i="1"/>
  <c r="F884907" i="1"/>
  <c r="F884906" i="1"/>
  <c r="F884905" i="1"/>
  <c r="F884904" i="1"/>
  <c r="F884903" i="1"/>
  <c r="F884902" i="1"/>
  <c r="F884901" i="1"/>
  <c r="F884900" i="1"/>
  <c r="F884899" i="1"/>
  <c r="F884898" i="1"/>
  <c r="F884897" i="1"/>
  <c r="F884896" i="1"/>
  <c r="F884895" i="1"/>
  <c r="F884894" i="1"/>
  <c r="F884893" i="1"/>
  <c r="F884892" i="1"/>
  <c r="F884891" i="1"/>
  <c r="F884890" i="1"/>
  <c r="F884889" i="1"/>
  <c r="F884888" i="1"/>
  <c r="F884887" i="1"/>
  <c r="F884886" i="1"/>
  <c r="F884885" i="1"/>
  <c r="F884884" i="1"/>
  <c r="F884883" i="1"/>
  <c r="F884882" i="1"/>
  <c r="F884881" i="1"/>
  <c r="F884880" i="1"/>
  <c r="F884879" i="1"/>
  <c r="F884878" i="1"/>
  <c r="F884877" i="1"/>
  <c r="F884876" i="1"/>
  <c r="F884875" i="1"/>
  <c r="F884874" i="1"/>
  <c r="F884873" i="1"/>
  <c r="F884872" i="1"/>
  <c r="F884871" i="1"/>
  <c r="F884870" i="1"/>
  <c r="F884869" i="1"/>
  <c r="F884868" i="1"/>
  <c r="F884867" i="1"/>
  <c r="F884866" i="1"/>
  <c r="F884865" i="1"/>
  <c r="F884864" i="1"/>
  <c r="F884863" i="1"/>
  <c r="F884862" i="1"/>
  <c r="F884861" i="1"/>
  <c r="F884860" i="1"/>
  <c r="F884859" i="1"/>
  <c r="F884858" i="1"/>
  <c r="F884857" i="1"/>
  <c r="F884856" i="1"/>
  <c r="F884855" i="1"/>
  <c r="F884854" i="1"/>
  <c r="F884853" i="1"/>
  <c r="F884852" i="1"/>
  <c r="F884851" i="1"/>
  <c r="F884850" i="1"/>
  <c r="F884849" i="1"/>
  <c r="F884848" i="1"/>
  <c r="F884847" i="1"/>
  <c r="F884846" i="1"/>
  <c r="F884845" i="1"/>
  <c r="F884844" i="1"/>
  <c r="F884843" i="1"/>
  <c r="F884842" i="1"/>
  <c r="F884841" i="1"/>
  <c r="F884840" i="1"/>
  <c r="F884839" i="1"/>
  <c r="F884838" i="1"/>
  <c r="F884837" i="1"/>
  <c r="F884836" i="1"/>
  <c r="F884835" i="1"/>
  <c r="F884834" i="1"/>
  <c r="F884833" i="1"/>
  <c r="F884832" i="1"/>
  <c r="F884831" i="1"/>
  <c r="F884830" i="1"/>
  <c r="F884829" i="1"/>
  <c r="F884828" i="1"/>
  <c r="F884827" i="1"/>
  <c r="F884826" i="1"/>
  <c r="F884825" i="1"/>
  <c r="F884824" i="1"/>
  <c r="F884823" i="1"/>
  <c r="F884822" i="1"/>
  <c r="F884821" i="1"/>
  <c r="F884820" i="1"/>
  <c r="F884819" i="1"/>
  <c r="F884818" i="1"/>
  <c r="F884817" i="1"/>
  <c r="F884816" i="1"/>
  <c r="F884815" i="1"/>
  <c r="F884814" i="1"/>
  <c r="F884813" i="1"/>
  <c r="F884812" i="1"/>
  <c r="F884811" i="1"/>
  <c r="F884810" i="1"/>
  <c r="F884809" i="1"/>
  <c r="F884808" i="1"/>
  <c r="F884807" i="1"/>
  <c r="F884806" i="1"/>
  <c r="F884805" i="1"/>
  <c r="F884804" i="1"/>
  <c r="F884803" i="1"/>
  <c r="F884802" i="1"/>
  <c r="F884801" i="1"/>
  <c r="F884800" i="1"/>
  <c r="F884799" i="1"/>
  <c r="F884798" i="1"/>
  <c r="F884797" i="1"/>
  <c r="F884796" i="1"/>
  <c r="F884795" i="1"/>
  <c r="F884794" i="1"/>
  <c r="F884793" i="1"/>
  <c r="F884792" i="1"/>
  <c r="F884791" i="1"/>
  <c r="F884790" i="1"/>
  <c r="F884789" i="1"/>
  <c r="F884788" i="1"/>
  <c r="F884787" i="1"/>
  <c r="F884786" i="1"/>
  <c r="F884785" i="1"/>
  <c r="F884784" i="1"/>
  <c r="F884783" i="1"/>
  <c r="F884782" i="1"/>
  <c r="F884781" i="1"/>
  <c r="F884780" i="1"/>
  <c r="F884779" i="1"/>
  <c r="F884778" i="1"/>
  <c r="F884777" i="1"/>
  <c r="F884776" i="1"/>
  <c r="F884775" i="1"/>
  <c r="F884774" i="1"/>
  <c r="F884773" i="1"/>
  <c r="F884772" i="1"/>
  <c r="F884771" i="1"/>
  <c r="F884770" i="1"/>
  <c r="F884769" i="1"/>
  <c r="F884768" i="1"/>
  <c r="F884767" i="1"/>
  <c r="F884766" i="1"/>
  <c r="F884765" i="1"/>
  <c r="F884764" i="1"/>
  <c r="F884763" i="1"/>
  <c r="F884762" i="1"/>
  <c r="F884761" i="1"/>
  <c r="F884760" i="1"/>
  <c r="F884759" i="1"/>
  <c r="F884758" i="1"/>
  <c r="F884757" i="1"/>
  <c r="F884756" i="1"/>
  <c r="F884755" i="1"/>
  <c r="F884754" i="1"/>
  <c r="F884753" i="1"/>
  <c r="F884752" i="1"/>
  <c r="F884751" i="1"/>
  <c r="F884750" i="1"/>
  <c r="F884749" i="1"/>
  <c r="F884748" i="1"/>
  <c r="F884747" i="1"/>
  <c r="F884746" i="1"/>
  <c r="F884745" i="1"/>
  <c r="F884744" i="1"/>
  <c r="F884743" i="1"/>
  <c r="F884742" i="1"/>
  <c r="F884741" i="1"/>
  <c r="F884740" i="1"/>
  <c r="F884739" i="1"/>
  <c r="F884738" i="1"/>
  <c r="F884737" i="1"/>
  <c r="F884736" i="1"/>
  <c r="F884735" i="1"/>
  <c r="F884734" i="1"/>
  <c r="F884733" i="1"/>
  <c r="F884732" i="1"/>
  <c r="F884731" i="1"/>
  <c r="F884730" i="1"/>
  <c r="F884729" i="1"/>
  <c r="F884728" i="1"/>
  <c r="F884727" i="1"/>
  <c r="F884726" i="1"/>
  <c r="F884725" i="1"/>
  <c r="F884724" i="1"/>
  <c r="F884723" i="1"/>
  <c r="F884722" i="1"/>
  <c r="F884721" i="1"/>
  <c r="F884720" i="1"/>
  <c r="F884719" i="1"/>
  <c r="F884718" i="1"/>
  <c r="F884717" i="1"/>
  <c r="F884716" i="1"/>
  <c r="F884715" i="1"/>
  <c r="F884714" i="1"/>
  <c r="F884713" i="1"/>
  <c r="F884712" i="1"/>
  <c r="F884711" i="1"/>
  <c r="F884710" i="1"/>
  <c r="F884709" i="1"/>
  <c r="F884708" i="1"/>
  <c r="F884707" i="1"/>
  <c r="F884706" i="1"/>
  <c r="F884705" i="1"/>
  <c r="F884704" i="1"/>
  <c r="F884703" i="1"/>
  <c r="F884702" i="1"/>
  <c r="F884701" i="1"/>
  <c r="F884700" i="1"/>
  <c r="F884699" i="1"/>
  <c r="F884698" i="1"/>
  <c r="F884697" i="1"/>
  <c r="F884696" i="1"/>
  <c r="F884695" i="1"/>
  <c r="F884694" i="1"/>
  <c r="F884693" i="1"/>
  <c r="F884692" i="1"/>
  <c r="F884691" i="1"/>
  <c r="F884690" i="1"/>
  <c r="F884689" i="1"/>
  <c r="F884688" i="1"/>
  <c r="F884687" i="1"/>
  <c r="F884686" i="1"/>
  <c r="F884685" i="1"/>
  <c r="F884684" i="1"/>
  <c r="F884683" i="1"/>
  <c r="F884682" i="1"/>
  <c r="F884681" i="1"/>
  <c r="F884680" i="1"/>
  <c r="F884679" i="1"/>
  <c r="F884678" i="1"/>
  <c r="F884677" i="1"/>
  <c r="F884676" i="1"/>
  <c r="F884675" i="1"/>
  <c r="F884674" i="1"/>
  <c r="F884673" i="1"/>
  <c r="F884672" i="1"/>
  <c r="F884671" i="1"/>
  <c r="F884670" i="1"/>
  <c r="F884669" i="1"/>
  <c r="F884668" i="1"/>
  <c r="F884667" i="1"/>
  <c r="F884666" i="1"/>
  <c r="F884665" i="1"/>
  <c r="F884664" i="1"/>
  <c r="F884663" i="1"/>
  <c r="F884662" i="1"/>
  <c r="F884661" i="1"/>
  <c r="F884660" i="1"/>
  <c r="F884659" i="1"/>
  <c r="F884658" i="1"/>
  <c r="F884657" i="1"/>
  <c r="F884656" i="1"/>
  <c r="F884655" i="1"/>
  <c r="F884654" i="1"/>
  <c r="F884653" i="1"/>
  <c r="F884652" i="1"/>
  <c r="F884651" i="1"/>
  <c r="F884650" i="1"/>
  <c r="F884649" i="1"/>
  <c r="F884648" i="1"/>
  <c r="F884647" i="1"/>
  <c r="F884646" i="1"/>
  <c r="F884645" i="1"/>
  <c r="F884644" i="1"/>
  <c r="F884643" i="1"/>
  <c r="F884642" i="1"/>
  <c r="F884641" i="1"/>
  <c r="F884640" i="1"/>
  <c r="F884639" i="1"/>
  <c r="F884638" i="1"/>
  <c r="F884637" i="1"/>
  <c r="F884636" i="1"/>
  <c r="F884635" i="1"/>
  <c r="F884634" i="1"/>
  <c r="F884633" i="1"/>
  <c r="F884632" i="1"/>
  <c r="F884631" i="1"/>
  <c r="F884630" i="1"/>
  <c r="F884629" i="1"/>
  <c r="F884628" i="1"/>
  <c r="F884627" i="1"/>
  <c r="F884626" i="1"/>
  <c r="F884625" i="1"/>
  <c r="F884624" i="1"/>
  <c r="F884623" i="1"/>
  <c r="F884622" i="1"/>
  <c r="F884621" i="1"/>
  <c r="F884620" i="1"/>
  <c r="F884619" i="1"/>
  <c r="F884618" i="1"/>
  <c r="F884617" i="1"/>
  <c r="F884616" i="1"/>
  <c r="F884615" i="1"/>
  <c r="F884614" i="1"/>
  <c r="F884613" i="1"/>
  <c r="F884612" i="1"/>
  <c r="F884611" i="1"/>
  <c r="F884610" i="1"/>
  <c r="F884609" i="1"/>
  <c r="F884608" i="1"/>
  <c r="F884607" i="1"/>
  <c r="F884606" i="1"/>
  <c r="F884605" i="1"/>
  <c r="F884604" i="1"/>
  <c r="F884603" i="1"/>
  <c r="F884602" i="1"/>
  <c r="F884601" i="1"/>
  <c r="F884600" i="1"/>
  <c r="F884599" i="1"/>
  <c r="F884598" i="1"/>
  <c r="F884597" i="1"/>
  <c r="F884596" i="1"/>
  <c r="F884595" i="1"/>
  <c r="F884594" i="1"/>
  <c r="F884593" i="1"/>
  <c r="F884592" i="1"/>
  <c r="F884591" i="1"/>
  <c r="F884590" i="1"/>
  <c r="F884589" i="1"/>
  <c r="F884588" i="1"/>
  <c r="F884587" i="1"/>
  <c r="F884586" i="1"/>
  <c r="F884585" i="1"/>
  <c r="F884584" i="1"/>
  <c r="F884583" i="1"/>
  <c r="F884582" i="1"/>
  <c r="F884581" i="1"/>
  <c r="F884580" i="1"/>
  <c r="F884579" i="1"/>
  <c r="F884578" i="1"/>
  <c r="F884577" i="1"/>
  <c r="F884576" i="1"/>
  <c r="F884575" i="1"/>
  <c r="F884574" i="1"/>
  <c r="F884573" i="1"/>
  <c r="F884572" i="1"/>
  <c r="F884571" i="1"/>
  <c r="F884570" i="1"/>
  <c r="F884569" i="1"/>
  <c r="F884568" i="1"/>
  <c r="F884567" i="1"/>
  <c r="F884566" i="1"/>
  <c r="F884565" i="1"/>
  <c r="F884564" i="1"/>
  <c r="F884563" i="1"/>
  <c r="F884562" i="1"/>
  <c r="F884561" i="1"/>
  <c r="F884560" i="1"/>
  <c r="F884559" i="1"/>
  <c r="F884558" i="1"/>
  <c r="F884557" i="1"/>
  <c r="F884556" i="1"/>
  <c r="F884555" i="1"/>
  <c r="F884554" i="1"/>
  <c r="F884553" i="1"/>
  <c r="F884552" i="1"/>
  <c r="F884551" i="1"/>
  <c r="F884550" i="1"/>
  <c r="F884549" i="1"/>
  <c r="F884548" i="1"/>
  <c r="F884547" i="1"/>
  <c r="F884546" i="1"/>
  <c r="F884545" i="1"/>
  <c r="F884544" i="1"/>
  <c r="F884543" i="1"/>
  <c r="F884542" i="1"/>
  <c r="F884541" i="1"/>
  <c r="F884540" i="1"/>
  <c r="F884539" i="1"/>
  <c r="F884538" i="1"/>
  <c r="F884537" i="1"/>
  <c r="F884536" i="1"/>
  <c r="F884535" i="1"/>
  <c r="F884534" i="1"/>
  <c r="F884533" i="1"/>
  <c r="F884532" i="1"/>
  <c r="F884531" i="1"/>
  <c r="F884530" i="1"/>
  <c r="F884529" i="1"/>
  <c r="F884528" i="1"/>
  <c r="F884527" i="1"/>
  <c r="F884526" i="1"/>
  <c r="F884525" i="1"/>
  <c r="F884524" i="1"/>
  <c r="F884523" i="1"/>
  <c r="F884522" i="1"/>
  <c r="F884521" i="1"/>
  <c r="F884520" i="1"/>
  <c r="F884519" i="1"/>
  <c r="F884518" i="1"/>
  <c r="F884517" i="1"/>
  <c r="F884516" i="1"/>
  <c r="F884515" i="1"/>
  <c r="F884514" i="1"/>
  <c r="F884513" i="1"/>
  <c r="F884512" i="1"/>
  <c r="F884511" i="1"/>
  <c r="F884510" i="1"/>
  <c r="F884509" i="1"/>
  <c r="F884508" i="1"/>
  <c r="F884507" i="1"/>
  <c r="F884506" i="1"/>
  <c r="F884505" i="1"/>
  <c r="F884504" i="1"/>
  <c r="F884503" i="1"/>
  <c r="F884502" i="1"/>
  <c r="F884501" i="1"/>
  <c r="F884500" i="1"/>
  <c r="F884499" i="1"/>
  <c r="F884498" i="1"/>
  <c r="F884497" i="1"/>
  <c r="F884496" i="1"/>
  <c r="F884495" i="1"/>
  <c r="F884494" i="1"/>
  <c r="F884493" i="1"/>
  <c r="F884492" i="1"/>
  <c r="F884491" i="1"/>
  <c r="F884490" i="1"/>
  <c r="F884489" i="1"/>
  <c r="F884488" i="1"/>
  <c r="F884487" i="1"/>
  <c r="F884486" i="1"/>
  <c r="F884485" i="1"/>
  <c r="F884484" i="1"/>
  <c r="F884483" i="1"/>
  <c r="F884482" i="1"/>
  <c r="F884481" i="1"/>
  <c r="F884480" i="1"/>
  <c r="F884479" i="1"/>
  <c r="F884478" i="1"/>
  <c r="F884477" i="1"/>
  <c r="F884476" i="1"/>
  <c r="F884475" i="1"/>
  <c r="F884474" i="1"/>
  <c r="F884473" i="1"/>
  <c r="F884472" i="1"/>
  <c r="F884471" i="1"/>
  <c r="F884470" i="1"/>
  <c r="F884469" i="1"/>
  <c r="F884468" i="1"/>
  <c r="F884467" i="1"/>
  <c r="F884466" i="1"/>
  <c r="F884465" i="1"/>
  <c r="F884464" i="1"/>
  <c r="F884463" i="1"/>
  <c r="F884462" i="1"/>
  <c r="F884461" i="1"/>
  <c r="F884460" i="1"/>
  <c r="F884459" i="1"/>
  <c r="F884458" i="1"/>
  <c r="F884457" i="1"/>
  <c r="F884456" i="1"/>
  <c r="F884455" i="1"/>
  <c r="F884454" i="1"/>
  <c r="F884453" i="1"/>
  <c r="F884452" i="1"/>
  <c r="F884451" i="1"/>
  <c r="F884450" i="1"/>
  <c r="F884449" i="1"/>
  <c r="F884448" i="1"/>
  <c r="F884447" i="1"/>
  <c r="F884446" i="1"/>
  <c r="F884445" i="1"/>
  <c r="F884444" i="1"/>
  <c r="F884443" i="1"/>
  <c r="F884442" i="1"/>
  <c r="F884441" i="1"/>
  <c r="F884440" i="1"/>
  <c r="F884439" i="1"/>
  <c r="F884438" i="1"/>
  <c r="F884437" i="1"/>
  <c r="F884436" i="1"/>
  <c r="F884435" i="1"/>
  <c r="F884434" i="1"/>
  <c r="F884433" i="1"/>
  <c r="F884432" i="1"/>
  <c r="F884431" i="1"/>
  <c r="F884430" i="1"/>
  <c r="F884429" i="1"/>
  <c r="F884428" i="1"/>
  <c r="F884427" i="1"/>
  <c r="F884426" i="1"/>
  <c r="F884425" i="1"/>
  <c r="F884424" i="1"/>
  <c r="F884423" i="1"/>
  <c r="F884422" i="1"/>
  <c r="F884421" i="1"/>
  <c r="F884420" i="1"/>
  <c r="F884419" i="1"/>
  <c r="F884418" i="1"/>
  <c r="F884417" i="1"/>
  <c r="F884416" i="1"/>
  <c r="F884415" i="1"/>
  <c r="F884414" i="1"/>
  <c r="F884413" i="1"/>
  <c r="F884412" i="1"/>
  <c r="F884411" i="1"/>
  <c r="F884410" i="1"/>
  <c r="F884409" i="1"/>
  <c r="F884408" i="1"/>
  <c r="F884407" i="1"/>
  <c r="F884406" i="1"/>
  <c r="F884405" i="1"/>
  <c r="F884404" i="1"/>
  <c r="F884403" i="1"/>
  <c r="F884402" i="1"/>
  <c r="F884401" i="1"/>
  <c r="F884400" i="1"/>
  <c r="F884399" i="1"/>
  <c r="F884398" i="1"/>
  <c r="F884397" i="1"/>
  <c r="F884396" i="1"/>
  <c r="F884395" i="1"/>
  <c r="F884394" i="1"/>
  <c r="F884393" i="1"/>
  <c r="F884392" i="1"/>
  <c r="F884391" i="1"/>
  <c r="F884390" i="1"/>
  <c r="F884389" i="1"/>
  <c r="F884388" i="1"/>
  <c r="F884387" i="1"/>
  <c r="F884386" i="1"/>
  <c r="F884385" i="1"/>
  <c r="F884384" i="1"/>
  <c r="F884383" i="1"/>
  <c r="F884382" i="1"/>
  <c r="F884381" i="1"/>
  <c r="F884380" i="1"/>
  <c r="F884379" i="1"/>
  <c r="F884378" i="1"/>
  <c r="F884377" i="1"/>
  <c r="F884376" i="1"/>
  <c r="F884375" i="1"/>
  <c r="F884374" i="1"/>
  <c r="F884373" i="1"/>
  <c r="F884372" i="1"/>
  <c r="F884371" i="1"/>
  <c r="F884370" i="1"/>
  <c r="F884369" i="1"/>
  <c r="F884368" i="1"/>
  <c r="F884367" i="1"/>
  <c r="F884366" i="1"/>
  <c r="F884365" i="1"/>
  <c r="F884364" i="1"/>
  <c r="F884363" i="1"/>
  <c r="F884362" i="1"/>
  <c r="F884361" i="1"/>
  <c r="F884360" i="1"/>
  <c r="F884359" i="1"/>
  <c r="F884358" i="1"/>
  <c r="F884357" i="1"/>
  <c r="F884356" i="1"/>
  <c r="F884355" i="1"/>
  <c r="F884354" i="1"/>
  <c r="F884353" i="1"/>
  <c r="F884352" i="1"/>
  <c r="F884351" i="1"/>
  <c r="F884350" i="1"/>
  <c r="F884349" i="1"/>
  <c r="F884348" i="1"/>
  <c r="F884347" i="1"/>
  <c r="F884346" i="1"/>
  <c r="F884345" i="1"/>
  <c r="F884344" i="1"/>
  <c r="F884343" i="1"/>
  <c r="F884342" i="1"/>
  <c r="F884341" i="1"/>
  <c r="F884340" i="1"/>
  <c r="F884339" i="1"/>
  <c r="F884338" i="1"/>
  <c r="F884337" i="1"/>
  <c r="F884336" i="1"/>
  <c r="F884335" i="1"/>
  <c r="F884334" i="1"/>
  <c r="F884333" i="1"/>
  <c r="F884332" i="1"/>
  <c r="F884331" i="1"/>
  <c r="F884330" i="1"/>
  <c r="F884329" i="1"/>
  <c r="F884328" i="1"/>
  <c r="F884327" i="1"/>
  <c r="F884326" i="1"/>
  <c r="F884325" i="1"/>
  <c r="F884324" i="1"/>
  <c r="F884323" i="1"/>
  <c r="F884322" i="1"/>
  <c r="F884321" i="1"/>
  <c r="F884320" i="1"/>
  <c r="F884319" i="1"/>
  <c r="F884318" i="1"/>
  <c r="F884317" i="1"/>
  <c r="F884316" i="1"/>
  <c r="F884315" i="1"/>
  <c r="F884314" i="1"/>
  <c r="F884313" i="1"/>
  <c r="F884312" i="1"/>
  <c r="F884311" i="1"/>
  <c r="F884310" i="1"/>
  <c r="F884309" i="1"/>
  <c r="F884308" i="1"/>
  <c r="F884307" i="1"/>
  <c r="F884306" i="1"/>
  <c r="F884305" i="1"/>
  <c r="F884304" i="1"/>
  <c r="F884303" i="1"/>
  <c r="F884302" i="1"/>
  <c r="F884301" i="1"/>
  <c r="F884300" i="1"/>
  <c r="F884299" i="1"/>
  <c r="F884298" i="1"/>
  <c r="F884297" i="1"/>
  <c r="F884296" i="1"/>
  <c r="F884295" i="1"/>
  <c r="F884294" i="1"/>
  <c r="F884293" i="1"/>
  <c r="F884292" i="1"/>
  <c r="F884291" i="1"/>
  <c r="F884290" i="1"/>
  <c r="F884289" i="1"/>
  <c r="F884288" i="1"/>
  <c r="F884287" i="1"/>
  <c r="F884286" i="1"/>
  <c r="F884285" i="1"/>
  <c r="F884284" i="1"/>
  <c r="F884283" i="1"/>
  <c r="F884282" i="1"/>
  <c r="F884281" i="1"/>
  <c r="F884280" i="1"/>
  <c r="F884279" i="1"/>
  <c r="F884278" i="1"/>
  <c r="F884277" i="1"/>
  <c r="F884276" i="1"/>
  <c r="F884275" i="1"/>
  <c r="F884274" i="1"/>
  <c r="F884273" i="1"/>
  <c r="F884272" i="1"/>
  <c r="F884271" i="1"/>
  <c r="F884270" i="1"/>
  <c r="F884269" i="1"/>
  <c r="F884268" i="1"/>
  <c r="F884267" i="1"/>
  <c r="F884266" i="1"/>
  <c r="F884265" i="1"/>
  <c r="F884264" i="1"/>
  <c r="F884263" i="1"/>
  <c r="F884262" i="1"/>
  <c r="F884261" i="1"/>
  <c r="F884260" i="1"/>
  <c r="F884259" i="1"/>
  <c r="F884258" i="1"/>
  <c r="F884257" i="1"/>
  <c r="F884256" i="1"/>
  <c r="F884255" i="1"/>
  <c r="F884254" i="1"/>
  <c r="F884253" i="1"/>
  <c r="F884252" i="1"/>
  <c r="F884251" i="1"/>
  <c r="F884250" i="1"/>
  <c r="F884249" i="1"/>
  <c r="F884248" i="1"/>
  <c r="F884247" i="1"/>
  <c r="F884246" i="1"/>
  <c r="F884245" i="1"/>
  <c r="F884244" i="1"/>
  <c r="F884243" i="1"/>
  <c r="F884242" i="1"/>
  <c r="F884241" i="1"/>
  <c r="F884240" i="1"/>
  <c r="F884239" i="1"/>
  <c r="F884238" i="1"/>
  <c r="F884237" i="1"/>
  <c r="F884236" i="1"/>
  <c r="F884235" i="1"/>
  <c r="F884234" i="1"/>
  <c r="F884233" i="1"/>
  <c r="F884232" i="1"/>
  <c r="F884231" i="1"/>
  <c r="F884230" i="1"/>
  <c r="F884229" i="1"/>
  <c r="F884228" i="1"/>
  <c r="F884227" i="1"/>
  <c r="F884226" i="1"/>
  <c r="F884225" i="1"/>
  <c r="F884224" i="1"/>
  <c r="F884223" i="1"/>
  <c r="F884222" i="1"/>
  <c r="F884221" i="1"/>
  <c r="F884220" i="1"/>
  <c r="F884219" i="1"/>
  <c r="F884218" i="1"/>
  <c r="F884217" i="1"/>
  <c r="F884216" i="1"/>
  <c r="F884215" i="1"/>
  <c r="F884214" i="1"/>
  <c r="F884213" i="1"/>
  <c r="F884212" i="1"/>
  <c r="F884211" i="1"/>
  <c r="F884210" i="1"/>
  <c r="F884209" i="1"/>
  <c r="F884208" i="1"/>
  <c r="F884207" i="1"/>
  <c r="F884206" i="1"/>
  <c r="F884205" i="1"/>
  <c r="F884204" i="1"/>
  <c r="F884203" i="1"/>
  <c r="F884202" i="1"/>
  <c r="F884201" i="1"/>
  <c r="F884200" i="1"/>
  <c r="F884199" i="1"/>
  <c r="F884198" i="1"/>
  <c r="F884197" i="1"/>
  <c r="F884196" i="1"/>
  <c r="F884195" i="1"/>
  <c r="F884194" i="1"/>
  <c r="F884193" i="1"/>
  <c r="F884192" i="1"/>
  <c r="F884191" i="1"/>
  <c r="F884190" i="1"/>
  <c r="F884189" i="1"/>
  <c r="F884188" i="1"/>
  <c r="F884187" i="1"/>
  <c r="F884186" i="1"/>
  <c r="F884185" i="1"/>
  <c r="F884184" i="1"/>
  <c r="F884183" i="1"/>
  <c r="F884182" i="1"/>
  <c r="F884181" i="1"/>
  <c r="F884180" i="1"/>
  <c r="F884179" i="1"/>
  <c r="F884178" i="1"/>
  <c r="F884177" i="1"/>
  <c r="F884176" i="1"/>
  <c r="F884175" i="1"/>
  <c r="F884174" i="1"/>
  <c r="F884173" i="1"/>
  <c r="F884172" i="1"/>
  <c r="F884171" i="1"/>
  <c r="F884170" i="1"/>
  <c r="F884169" i="1"/>
  <c r="F884168" i="1"/>
  <c r="F884167" i="1"/>
  <c r="F884166" i="1"/>
  <c r="F884165" i="1"/>
  <c r="F884164" i="1"/>
  <c r="F884163" i="1"/>
  <c r="F884162" i="1"/>
  <c r="F884161" i="1"/>
  <c r="F884160" i="1"/>
  <c r="F884159" i="1"/>
  <c r="F884158" i="1"/>
  <c r="F884157" i="1"/>
  <c r="F884156" i="1"/>
  <c r="F884155" i="1"/>
  <c r="F884154" i="1"/>
  <c r="F884153" i="1"/>
  <c r="F884152" i="1"/>
  <c r="F884151" i="1"/>
  <c r="F884150" i="1"/>
  <c r="F884149" i="1"/>
  <c r="F884148" i="1"/>
  <c r="F884147" i="1"/>
  <c r="F884146" i="1"/>
  <c r="F884145" i="1"/>
  <c r="F884144" i="1"/>
  <c r="F884143" i="1"/>
  <c r="F884142" i="1"/>
  <c r="F884141" i="1"/>
  <c r="F884140" i="1"/>
  <c r="F884139" i="1"/>
  <c r="F884138" i="1"/>
  <c r="F884137" i="1"/>
  <c r="F884136" i="1"/>
  <c r="F884135" i="1"/>
  <c r="F884134" i="1"/>
  <c r="F884133" i="1"/>
  <c r="F884132" i="1"/>
  <c r="F884131" i="1"/>
  <c r="F884130" i="1"/>
  <c r="F884129" i="1"/>
  <c r="F884128" i="1"/>
  <c r="F884127" i="1"/>
  <c r="F884126" i="1"/>
  <c r="F884125" i="1"/>
  <c r="F884124" i="1"/>
  <c r="F884123" i="1"/>
  <c r="F884122" i="1"/>
  <c r="F884121" i="1"/>
  <c r="F884120" i="1"/>
  <c r="F884119" i="1"/>
  <c r="F884118" i="1"/>
  <c r="F884117" i="1"/>
  <c r="F884116" i="1"/>
  <c r="F884115" i="1"/>
  <c r="F884114" i="1"/>
  <c r="F884113" i="1"/>
  <c r="F884112" i="1"/>
  <c r="F884111" i="1"/>
  <c r="F884110" i="1"/>
  <c r="F884109" i="1"/>
  <c r="F884108" i="1"/>
  <c r="F884107" i="1"/>
  <c r="F884106" i="1"/>
  <c r="F884105" i="1"/>
  <c r="F884104" i="1"/>
  <c r="F884103" i="1"/>
  <c r="F884102" i="1"/>
  <c r="F884101" i="1"/>
  <c r="F884100" i="1"/>
  <c r="F884099" i="1"/>
  <c r="F884098" i="1"/>
  <c r="F884097" i="1"/>
  <c r="F884096" i="1"/>
  <c r="F884095" i="1"/>
  <c r="F884094" i="1"/>
  <c r="F884093" i="1"/>
  <c r="F884092" i="1"/>
  <c r="F884091" i="1"/>
  <c r="F884090" i="1"/>
  <c r="F884089" i="1"/>
  <c r="F884088" i="1"/>
  <c r="F884087" i="1"/>
  <c r="F884086" i="1"/>
  <c r="F884085" i="1"/>
  <c r="F884084" i="1"/>
  <c r="F884083" i="1"/>
  <c r="F884082" i="1"/>
  <c r="F884081" i="1"/>
  <c r="F884080" i="1"/>
  <c r="F884079" i="1"/>
  <c r="F884078" i="1"/>
  <c r="F884077" i="1"/>
  <c r="F884076" i="1"/>
  <c r="F884075" i="1"/>
  <c r="F884074" i="1"/>
  <c r="F884073" i="1"/>
  <c r="F884072" i="1"/>
  <c r="F884071" i="1"/>
  <c r="F884070" i="1"/>
  <c r="F884069" i="1"/>
  <c r="F884068" i="1"/>
  <c r="F884067" i="1"/>
  <c r="F884066" i="1"/>
  <c r="F884065" i="1"/>
  <c r="F884064" i="1"/>
  <c r="F884063" i="1"/>
  <c r="F884062" i="1"/>
  <c r="F884061" i="1"/>
  <c r="F884060" i="1"/>
  <c r="F884059" i="1"/>
  <c r="F884058" i="1"/>
  <c r="F884057" i="1"/>
  <c r="F884056" i="1"/>
  <c r="F884055" i="1"/>
  <c r="F884054" i="1"/>
  <c r="F884053" i="1"/>
  <c r="F884052" i="1"/>
  <c r="F884051" i="1"/>
  <c r="F884050" i="1"/>
  <c r="F884049" i="1"/>
  <c r="F884048" i="1"/>
  <c r="F884047" i="1"/>
  <c r="F884046" i="1"/>
  <c r="F884045" i="1"/>
  <c r="F884044" i="1"/>
  <c r="F884043" i="1"/>
  <c r="F884042" i="1"/>
  <c r="F884041" i="1"/>
  <c r="F884040" i="1"/>
  <c r="F884039" i="1"/>
  <c r="F884038" i="1"/>
  <c r="F884037" i="1"/>
  <c r="F884036" i="1"/>
  <c r="F884035" i="1"/>
  <c r="F884034" i="1"/>
  <c r="F884033" i="1"/>
  <c r="F884032" i="1"/>
  <c r="F884031" i="1"/>
  <c r="F884030" i="1"/>
  <c r="F884029" i="1"/>
  <c r="F884028" i="1"/>
  <c r="F884027" i="1"/>
  <c r="F884026" i="1"/>
  <c r="F884025" i="1"/>
  <c r="F884024" i="1"/>
  <c r="F884023" i="1"/>
  <c r="F884022" i="1"/>
  <c r="F884021" i="1"/>
  <c r="F884020" i="1"/>
  <c r="F884019" i="1"/>
  <c r="F884018" i="1"/>
  <c r="F884017" i="1"/>
  <c r="F884016" i="1"/>
  <c r="F884015" i="1"/>
  <c r="F884014" i="1"/>
  <c r="F884013" i="1"/>
  <c r="F884012" i="1"/>
  <c r="F884011" i="1"/>
  <c r="F884010" i="1"/>
  <c r="F884009" i="1"/>
  <c r="F884008" i="1"/>
  <c r="F884007" i="1"/>
  <c r="F884006" i="1"/>
  <c r="F884005" i="1"/>
  <c r="F884004" i="1"/>
  <c r="F884003" i="1"/>
  <c r="F884002" i="1"/>
  <c r="F884001" i="1"/>
  <c r="F884000" i="1"/>
  <c r="F883999" i="1"/>
  <c r="F883998" i="1"/>
  <c r="F883997" i="1"/>
  <c r="F883996" i="1"/>
  <c r="F883995" i="1"/>
  <c r="F883994" i="1"/>
  <c r="F883993" i="1"/>
  <c r="F883992" i="1"/>
  <c r="F883991" i="1"/>
  <c r="F883990" i="1"/>
  <c r="F883989" i="1"/>
  <c r="F883988" i="1"/>
  <c r="F883987" i="1"/>
  <c r="F883986" i="1"/>
  <c r="F883985" i="1"/>
  <c r="F883984" i="1"/>
  <c r="F883983" i="1"/>
  <c r="F883982" i="1"/>
  <c r="F883981" i="1"/>
  <c r="F883980" i="1"/>
  <c r="F883979" i="1"/>
  <c r="F883978" i="1"/>
  <c r="F883977" i="1"/>
  <c r="F883976" i="1"/>
  <c r="F883975" i="1"/>
  <c r="F883974" i="1"/>
  <c r="F883973" i="1"/>
  <c r="F883972" i="1"/>
  <c r="F883971" i="1"/>
  <c r="F883970" i="1"/>
  <c r="F883969" i="1"/>
  <c r="F883968" i="1"/>
  <c r="F883967" i="1"/>
  <c r="F883966" i="1"/>
  <c r="F883965" i="1"/>
  <c r="F883964" i="1"/>
  <c r="F883963" i="1"/>
  <c r="F883962" i="1"/>
  <c r="F883961" i="1"/>
  <c r="F883960" i="1"/>
  <c r="F883959" i="1"/>
  <c r="F883958" i="1"/>
  <c r="F883957" i="1"/>
  <c r="F883956" i="1"/>
  <c r="F883955" i="1"/>
  <c r="F883954" i="1"/>
  <c r="F883953" i="1"/>
  <c r="F883952" i="1"/>
  <c r="F883951" i="1"/>
  <c r="F883950" i="1"/>
  <c r="F883949" i="1"/>
  <c r="F883948" i="1"/>
  <c r="F883947" i="1"/>
  <c r="F883946" i="1"/>
  <c r="F883945" i="1"/>
  <c r="F883944" i="1"/>
  <c r="F883943" i="1"/>
  <c r="F883942" i="1"/>
  <c r="F883941" i="1"/>
  <c r="F883940" i="1"/>
  <c r="F883939" i="1"/>
  <c r="F883938" i="1"/>
  <c r="F883937" i="1"/>
  <c r="F883936" i="1"/>
  <c r="F883935" i="1"/>
  <c r="F883934" i="1"/>
  <c r="F883933" i="1"/>
  <c r="F883932" i="1"/>
  <c r="F883931" i="1"/>
  <c r="F883930" i="1"/>
  <c r="F883929" i="1"/>
  <c r="F883928" i="1"/>
  <c r="F883927" i="1"/>
  <c r="F883926" i="1"/>
  <c r="F883925" i="1"/>
  <c r="F883924" i="1"/>
  <c r="F883923" i="1"/>
  <c r="F883922" i="1"/>
  <c r="F883921" i="1"/>
  <c r="F883920" i="1"/>
  <c r="F883919" i="1"/>
  <c r="F883918" i="1"/>
  <c r="F883917" i="1"/>
  <c r="F883916" i="1"/>
  <c r="F883915" i="1"/>
  <c r="F883914" i="1"/>
  <c r="F883913" i="1"/>
  <c r="F883912" i="1"/>
  <c r="F883911" i="1"/>
  <c r="F883910" i="1"/>
  <c r="F883909" i="1"/>
  <c r="F883908" i="1"/>
  <c r="F883907" i="1"/>
  <c r="F883906" i="1"/>
  <c r="F883905" i="1"/>
  <c r="F883904" i="1"/>
  <c r="F883903" i="1"/>
  <c r="F883902" i="1"/>
  <c r="F883901" i="1"/>
  <c r="F883900" i="1"/>
  <c r="F883899" i="1"/>
  <c r="F883898" i="1"/>
  <c r="F883897" i="1"/>
  <c r="F883896" i="1"/>
  <c r="F883895" i="1"/>
  <c r="F883894" i="1"/>
  <c r="F883893" i="1"/>
  <c r="F883892" i="1"/>
  <c r="F883891" i="1"/>
  <c r="F883890" i="1"/>
  <c r="F883889" i="1"/>
  <c r="F883888" i="1"/>
  <c r="F883887" i="1"/>
  <c r="F883886" i="1"/>
  <c r="F883885" i="1"/>
  <c r="F883884" i="1"/>
  <c r="F883883" i="1"/>
  <c r="F883882" i="1"/>
  <c r="F883881" i="1"/>
  <c r="F883880" i="1"/>
  <c r="F883879" i="1"/>
  <c r="F883878" i="1"/>
  <c r="F883877" i="1"/>
  <c r="F883876" i="1"/>
  <c r="F883875" i="1"/>
  <c r="F883874" i="1"/>
  <c r="F883873" i="1"/>
  <c r="F883872" i="1"/>
  <c r="F883871" i="1"/>
  <c r="F883870" i="1"/>
  <c r="F883869" i="1"/>
  <c r="F883868" i="1"/>
  <c r="F883867" i="1"/>
  <c r="F883866" i="1"/>
  <c r="F883865" i="1"/>
  <c r="F883864" i="1"/>
  <c r="F883863" i="1"/>
  <c r="F883862" i="1"/>
  <c r="F883861" i="1"/>
  <c r="F883860" i="1"/>
  <c r="F883859" i="1"/>
  <c r="F883858" i="1"/>
  <c r="F883857" i="1"/>
  <c r="F883856" i="1"/>
  <c r="F883855" i="1"/>
  <c r="F883854" i="1"/>
  <c r="F883853" i="1"/>
  <c r="F883852" i="1"/>
  <c r="F883851" i="1"/>
  <c r="F883850" i="1"/>
  <c r="F883849" i="1"/>
  <c r="F883848" i="1"/>
  <c r="F883847" i="1"/>
  <c r="F883846" i="1"/>
  <c r="F883845" i="1"/>
  <c r="F883844" i="1"/>
  <c r="F883843" i="1"/>
  <c r="F883842" i="1"/>
  <c r="F883841" i="1"/>
  <c r="F883840" i="1"/>
  <c r="F883839" i="1"/>
  <c r="F883838" i="1"/>
  <c r="F883837" i="1"/>
  <c r="F883836" i="1"/>
  <c r="F883835" i="1"/>
  <c r="F883834" i="1"/>
  <c r="F883833" i="1"/>
  <c r="F883832" i="1"/>
  <c r="F883831" i="1"/>
  <c r="F883830" i="1"/>
  <c r="F883829" i="1"/>
  <c r="F883828" i="1"/>
  <c r="F883827" i="1"/>
  <c r="F883826" i="1"/>
  <c r="F883825" i="1"/>
  <c r="F883824" i="1"/>
  <c r="F883823" i="1"/>
  <c r="F883822" i="1"/>
  <c r="F883821" i="1"/>
  <c r="F883820" i="1"/>
  <c r="F883819" i="1"/>
  <c r="F883818" i="1"/>
  <c r="F883817" i="1"/>
  <c r="F883816" i="1"/>
  <c r="F883815" i="1"/>
  <c r="F883814" i="1"/>
  <c r="F883813" i="1"/>
  <c r="F883812" i="1"/>
  <c r="F883811" i="1"/>
  <c r="F883810" i="1"/>
  <c r="F883809" i="1"/>
  <c r="F883808" i="1"/>
  <c r="F883807" i="1"/>
  <c r="F883806" i="1"/>
  <c r="F883805" i="1"/>
  <c r="F883804" i="1"/>
  <c r="F883803" i="1"/>
  <c r="F883802" i="1"/>
  <c r="F883801" i="1"/>
  <c r="F883800" i="1"/>
  <c r="F883799" i="1"/>
  <c r="F883798" i="1"/>
  <c r="F883797" i="1"/>
  <c r="F883796" i="1"/>
  <c r="F883795" i="1"/>
  <c r="F883794" i="1"/>
  <c r="F883793" i="1"/>
  <c r="F883792" i="1"/>
  <c r="F883791" i="1"/>
  <c r="F883790" i="1"/>
  <c r="F883789" i="1"/>
  <c r="F883788" i="1"/>
  <c r="F883787" i="1"/>
  <c r="F883786" i="1"/>
  <c r="F883785" i="1"/>
  <c r="F883784" i="1"/>
  <c r="F883783" i="1"/>
  <c r="F883782" i="1"/>
  <c r="F883781" i="1"/>
  <c r="F883780" i="1"/>
  <c r="F883779" i="1"/>
  <c r="F883778" i="1"/>
  <c r="F883777" i="1"/>
  <c r="F883776" i="1"/>
  <c r="F883775" i="1"/>
  <c r="F883774" i="1"/>
  <c r="F883773" i="1"/>
  <c r="F883772" i="1"/>
  <c r="F883771" i="1"/>
  <c r="F883770" i="1"/>
  <c r="F883769" i="1"/>
  <c r="F883768" i="1"/>
  <c r="F883767" i="1"/>
  <c r="F883766" i="1"/>
  <c r="F883765" i="1"/>
  <c r="F883764" i="1"/>
  <c r="F883763" i="1"/>
  <c r="F883762" i="1"/>
  <c r="F883761" i="1"/>
  <c r="F883760" i="1"/>
  <c r="F883759" i="1"/>
  <c r="F883758" i="1"/>
  <c r="F883757" i="1"/>
  <c r="F883756" i="1"/>
  <c r="F883755" i="1"/>
  <c r="F883754" i="1"/>
  <c r="F883753" i="1"/>
  <c r="F883752" i="1"/>
  <c r="F883751" i="1"/>
  <c r="F883750" i="1"/>
  <c r="F883749" i="1"/>
  <c r="F883748" i="1"/>
  <c r="F883747" i="1"/>
  <c r="F883746" i="1"/>
  <c r="F883745" i="1"/>
  <c r="F883744" i="1"/>
  <c r="F883743" i="1"/>
  <c r="F883742" i="1"/>
  <c r="F883741" i="1"/>
  <c r="F883740" i="1"/>
  <c r="F883739" i="1"/>
  <c r="F883738" i="1"/>
  <c r="F883737" i="1"/>
  <c r="F883736" i="1"/>
  <c r="F883735" i="1"/>
  <c r="F883734" i="1"/>
  <c r="F883733" i="1"/>
  <c r="F883732" i="1"/>
  <c r="F883731" i="1"/>
  <c r="F883730" i="1"/>
  <c r="F883729" i="1"/>
  <c r="F883728" i="1"/>
  <c r="F883727" i="1"/>
  <c r="F883726" i="1"/>
  <c r="F883725" i="1"/>
  <c r="F883724" i="1"/>
  <c r="F883723" i="1"/>
  <c r="F883722" i="1"/>
  <c r="F883721" i="1"/>
  <c r="F883720" i="1"/>
  <c r="F883719" i="1"/>
  <c r="F883718" i="1"/>
  <c r="F883717" i="1"/>
  <c r="F883716" i="1"/>
  <c r="F883715" i="1"/>
  <c r="F883714" i="1"/>
  <c r="F883713" i="1"/>
  <c r="F883712" i="1"/>
  <c r="F883711" i="1"/>
  <c r="F883710" i="1"/>
  <c r="F883709" i="1"/>
  <c r="F883708" i="1"/>
  <c r="F883707" i="1"/>
  <c r="F883706" i="1"/>
  <c r="F883705" i="1"/>
  <c r="F883704" i="1"/>
  <c r="F883703" i="1"/>
  <c r="F883702" i="1"/>
  <c r="F883701" i="1"/>
  <c r="F883700" i="1"/>
  <c r="F883699" i="1"/>
  <c r="F883698" i="1"/>
  <c r="F883697" i="1"/>
  <c r="F883696" i="1"/>
  <c r="F883695" i="1"/>
  <c r="F883694" i="1"/>
  <c r="F883693" i="1"/>
  <c r="F883692" i="1"/>
  <c r="F883691" i="1"/>
  <c r="F883690" i="1"/>
  <c r="F883689" i="1"/>
  <c r="F883688" i="1"/>
  <c r="F883687" i="1"/>
  <c r="F883686" i="1"/>
  <c r="F883685" i="1"/>
  <c r="F883684" i="1"/>
  <c r="F883683" i="1"/>
  <c r="F883682" i="1"/>
  <c r="F883681" i="1"/>
  <c r="F883680" i="1"/>
  <c r="F883679" i="1"/>
  <c r="F883678" i="1"/>
  <c r="F883677" i="1"/>
  <c r="F883676" i="1"/>
  <c r="F883675" i="1"/>
  <c r="F883674" i="1"/>
  <c r="F883673" i="1"/>
  <c r="F883672" i="1"/>
  <c r="F883671" i="1"/>
  <c r="F883670" i="1"/>
  <c r="F883669" i="1"/>
  <c r="F883668" i="1"/>
  <c r="F883667" i="1"/>
  <c r="F883666" i="1"/>
  <c r="F883665" i="1"/>
  <c r="F883664" i="1"/>
  <c r="F883663" i="1"/>
  <c r="F883662" i="1"/>
  <c r="F883661" i="1"/>
  <c r="F883660" i="1"/>
  <c r="F883659" i="1"/>
  <c r="F883658" i="1"/>
  <c r="F883657" i="1"/>
  <c r="F883656" i="1"/>
  <c r="F883655" i="1"/>
  <c r="F883654" i="1"/>
  <c r="F883653" i="1"/>
  <c r="F883652" i="1"/>
  <c r="F883651" i="1"/>
  <c r="F883650" i="1"/>
  <c r="F883649" i="1"/>
  <c r="F883648" i="1"/>
  <c r="F883647" i="1"/>
  <c r="F883646" i="1"/>
  <c r="F883645" i="1"/>
  <c r="F883644" i="1"/>
  <c r="F883643" i="1"/>
  <c r="F883642" i="1"/>
  <c r="F883641" i="1"/>
  <c r="F883640" i="1"/>
  <c r="F883639" i="1"/>
  <c r="F883638" i="1"/>
  <c r="F883637" i="1"/>
  <c r="F883636" i="1"/>
  <c r="F883635" i="1"/>
  <c r="F883634" i="1"/>
  <c r="F883633" i="1"/>
  <c r="F883632" i="1"/>
  <c r="F883631" i="1"/>
  <c r="F883630" i="1"/>
  <c r="F883629" i="1"/>
  <c r="F883628" i="1"/>
  <c r="F883627" i="1"/>
  <c r="F883626" i="1"/>
  <c r="F883625" i="1"/>
  <c r="F883624" i="1"/>
  <c r="F883623" i="1"/>
  <c r="F883622" i="1"/>
  <c r="F883621" i="1"/>
  <c r="F883620" i="1"/>
  <c r="F883619" i="1"/>
  <c r="F883618" i="1"/>
  <c r="F883617" i="1"/>
  <c r="F883616" i="1"/>
  <c r="F883615" i="1"/>
  <c r="F883614" i="1"/>
  <c r="F883613" i="1"/>
  <c r="F883612" i="1"/>
  <c r="F883611" i="1"/>
  <c r="F883610" i="1"/>
  <c r="F883609" i="1"/>
  <c r="F883608" i="1"/>
  <c r="F883607" i="1"/>
  <c r="F883606" i="1"/>
  <c r="F883605" i="1"/>
  <c r="F883604" i="1"/>
  <c r="F883603" i="1"/>
  <c r="F883602" i="1"/>
  <c r="F883601" i="1"/>
  <c r="F883600" i="1"/>
  <c r="F883599" i="1"/>
  <c r="F883598" i="1"/>
  <c r="F883597" i="1"/>
  <c r="F883596" i="1"/>
  <c r="F883595" i="1"/>
  <c r="F883594" i="1"/>
  <c r="F883593" i="1"/>
  <c r="F883592" i="1"/>
  <c r="F883591" i="1"/>
  <c r="F883590" i="1"/>
  <c r="F883589" i="1"/>
  <c r="F883588" i="1"/>
  <c r="F883587" i="1"/>
  <c r="F883586" i="1"/>
  <c r="F883585" i="1"/>
  <c r="F883584" i="1"/>
  <c r="F883583" i="1"/>
  <c r="F883582" i="1"/>
  <c r="F883581" i="1"/>
  <c r="F883580" i="1"/>
  <c r="F883579" i="1"/>
  <c r="F883578" i="1"/>
  <c r="F883577" i="1"/>
  <c r="F883576" i="1"/>
  <c r="F883575" i="1"/>
  <c r="F883574" i="1"/>
  <c r="F883573" i="1"/>
  <c r="F883572" i="1"/>
  <c r="F883571" i="1"/>
  <c r="F883570" i="1"/>
  <c r="F883569" i="1"/>
  <c r="F883568" i="1"/>
  <c r="F883567" i="1"/>
  <c r="F883566" i="1"/>
  <c r="F883565" i="1"/>
  <c r="F883564" i="1"/>
  <c r="F883563" i="1"/>
  <c r="F883562" i="1"/>
  <c r="F883561" i="1"/>
  <c r="F883560" i="1"/>
  <c r="F883559" i="1"/>
  <c r="F883558" i="1"/>
  <c r="F883557" i="1"/>
  <c r="F883556" i="1"/>
  <c r="F883555" i="1"/>
  <c r="F883554" i="1"/>
  <c r="F883553" i="1"/>
  <c r="F883552" i="1"/>
  <c r="F883551" i="1"/>
  <c r="F883550" i="1"/>
  <c r="F883549" i="1"/>
  <c r="F883548" i="1"/>
  <c r="F883547" i="1"/>
  <c r="F883546" i="1"/>
  <c r="F883545" i="1"/>
  <c r="F883544" i="1"/>
  <c r="F883543" i="1"/>
  <c r="F883542" i="1"/>
  <c r="F883541" i="1"/>
  <c r="F883540" i="1"/>
  <c r="F883539" i="1"/>
  <c r="F883538" i="1"/>
  <c r="F883537" i="1"/>
  <c r="F883536" i="1"/>
  <c r="F883535" i="1"/>
  <c r="F883534" i="1"/>
  <c r="F883533" i="1"/>
  <c r="F883532" i="1"/>
  <c r="F883531" i="1"/>
  <c r="F883530" i="1"/>
  <c r="F883529" i="1"/>
  <c r="F883528" i="1"/>
  <c r="F883527" i="1"/>
  <c r="F883526" i="1"/>
  <c r="F883525" i="1"/>
  <c r="F883524" i="1"/>
  <c r="F883523" i="1"/>
  <c r="F883522" i="1"/>
  <c r="F883521" i="1"/>
  <c r="F883520" i="1"/>
  <c r="F883519" i="1"/>
  <c r="F883518" i="1"/>
  <c r="F883517" i="1"/>
  <c r="F883516" i="1"/>
  <c r="F883515" i="1"/>
  <c r="F883514" i="1"/>
  <c r="F883513" i="1"/>
  <c r="F883512" i="1"/>
  <c r="F883511" i="1"/>
  <c r="F883510" i="1"/>
  <c r="F883509" i="1"/>
  <c r="F883508" i="1"/>
  <c r="F883507" i="1"/>
  <c r="F883506" i="1"/>
  <c r="F883505" i="1"/>
  <c r="F883504" i="1"/>
  <c r="F883503" i="1"/>
  <c r="F883502" i="1"/>
  <c r="F883501" i="1"/>
  <c r="F883500" i="1"/>
  <c r="F883499" i="1"/>
  <c r="F883498" i="1"/>
  <c r="F883497" i="1"/>
  <c r="F883496" i="1"/>
  <c r="F883495" i="1"/>
  <c r="F883494" i="1"/>
  <c r="F883493" i="1"/>
  <c r="F883492" i="1"/>
  <c r="F883491" i="1"/>
  <c r="F883490" i="1"/>
  <c r="F883489" i="1"/>
  <c r="F883488" i="1"/>
  <c r="F883487" i="1"/>
  <c r="F883486" i="1"/>
  <c r="F883485" i="1"/>
  <c r="F883484" i="1"/>
  <c r="F883483" i="1"/>
  <c r="F883482" i="1"/>
  <c r="F883481" i="1"/>
  <c r="F883480" i="1"/>
  <c r="F883479" i="1"/>
  <c r="F883478" i="1"/>
  <c r="F883477" i="1"/>
  <c r="F883476" i="1"/>
  <c r="F883475" i="1"/>
  <c r="F883474" i="1"/>
  <c r="F883473" i="1"/>
  <c r="F883472" i="1"/>
  <c r="F883471" i="1"/>
  <c r="F883470" i="1"/>
  <c r="F883469" i="1"/>
  <c r="F883468" i="1"/>
  <c r="F883467" i="1"/>
  <c r="F883466" i="1"/>
  <c r="F883465" i="1"/>
  <c r="F883464" i="1"/>
  <c r="F883463" i="1"/>
  <c r="F883462" i="1"/>
  <c r="F883461" i="1"/>
  <c r="F883460" i="1"/>
  <c r="F883459" i="1"/>
  <c r="F883458" i="1"/>
  <c r="F883457" i="1"/>
  <c r="F883456" i="1"/>
  <c r="F883455" i="1"/>
  <c r="F883454" i="1"/>
  <c r="F883453" i="1"/>
  <c r="F883452" i="1"/>
  <c r="F883451" i="1"/>
  <c r="F883450" i="1"/>
  <c r="F883449" i="1"/>
  <c r="F883448" i="1"/>
  <c r="F883447" i="1"/>
  <c r="F883446" i="1"/>
  <c r="F883445" i="1"/>
  <c r="F883444" i="1"/>
  <c r="F883443" i="1"/>
  <c r="F883442" i="1"/>
  <c r="F883441" i="1"/>
  <c r="F883440" i="1"/>
  <c r="F883439" i="1"/>
  <c r="F883438" i="1"/>
  <c r="F883437" i="1"/>
  <c r="F883436" i="1"/>
  <c r="F883435" i="1"/>
  <c r="F883434" i="1"/>
  <c r="F883433" i="1"/>
  <c r="F883432" i="1"/>
  <c r="F883431" i="1"/>
  <c r="F883430" i="1"/>
  <c r="F883429" i="1"/>
  <c r="F883428" i="1"/>
  <c r="F883427" i="1"/>
  <c r="F883426" i="1"/>
  <c r="F883425" i="1"/>
  <c r="F883424" i="1"/>
  <c r="F883423" i="1"/>
  <c r="F883422" i="1"/>
  <c r="F883421" i="1"/>
  <c r="F883420" i="1"/>
  <c r="F883419" i="1"/>
  <c r="F883418" i="1"/>
  <c r="F883417" i="1"/>
  <c r="F883416" i="1"/>
  <c r="F883415" i="1"/>
  <c r="F883414" i="1"/>
  <c r="F883413" i="1"/>
  <c r="F883412" i="1"/>
  <c r="F883411" i="1"/>
  <c r="F883410" i="1"/>
  <c r="F883409" i="1"/>
  <c r="F883408" i="1"/>
  <c r="F883407" i="1"/>
  <c r="F883406" i="1"/>
  <c r="F883405" i="1"/>
  <c r="F883404" i="1"/>
  <c r="F883403" i="1"/>
  <c r="F883402" i="1"/>
  <c r="F883401" i="1"/>
  <c r="F883400" i="1"/>
  <c r="F883399" i="1"/>
  <c r="F883398" i="1"/>
  <c r="F883397" i="1"/>
  <c r="F883396" i="1"/>
  <c r="F883395" i="1"/>
  <c r="F883394" i="1"/>
  <c r="F883393" i="1"/>
  <c r="F883392" i="1"/>
  <c r="F883391" i="1"/>
  <c r="F883390" i="1"/>
  <c r="F883389" i="1"/>
  <c r="F883388" i="1"/>
  <c r="F883387" i="1"/>
  <c r="F883386" i="1"/>
  <c r="F883385" i="1"/>
  <c r="F883384" i="1"/>
  <c r="F883383" i="1"/>
  <c r="F883382" i="1"/>
  <c r="F883381" i="1"/>
  <c r="F883380" i="1"/>
  <c r="F883379" i="1"/>
  <c r="F883378" i="1"/>
  <c r="F883377" i="1"/>
  <c r="F883376" i="1"/>
  <c r="F883375" i="1"/>
  <c r="F883374" i="1"/>
  <c r="F883373" i="1"/>
  <c r="F883372" i="1"/>
  <c r="F883371" i="1"/>
  <c r="F883370" i="1"/>
  <c r="F883369" i="1"/>
  <c r="F883368" i="1"/>
  <c r="F883367" i="1"/>
  <c r="F883366" i="1"/>
  <c r="F883365" i="1"/>
  <c r="F883364" i="1"/>
  <c r="F883363" i="1"/>
  <c r="F883362" i="1"/>
  <c r="F883361" i="1"/>
  <c r="F883360" i="1"/>
  <c r="F883359" i="1"/>
  <c r="F883358" i="1"/>
  <c r="F883357" i="1"/>
  <c r="F883356" i="1"/>
  <c r="F883355" i="1"/>
  <c r="F883354" i="1"/>
  <c r="F883353" i="1"/>
  <c r="F883352" i="1"/>
  <c r="F883351" i="1"/>
  <c r="F883350" i="1"/>
  <c r="F883349" i="1"/>
  <c r="F883348" i="1"/>
  <c r="F883347" i="1"/>
  <c r="F883346" i="1"/>
  <c r="F883345" i="1"/>
  <c r="F883344" i="1"/>
  <c r="F883343" i="1"/>
  <c r="F883342" i="1"/>
  <c r="F883341" i="1"/>
  <c r="F883340" i="1"/>
  <c r="F883339" i="1"/>
  <c r="F883338" i="1"/>
  <c r="F883337" i="1"/>
  <c r="F883336" i="1"/>
  <c r="F883335" i="1"/>
  <c r="F883334" i="1"/>
  <c r="F883333" i="1"/>
  <c r="F883332" i="1"/>
  <c r="F883331" i="1"/>
  <c r="F883330" i="1"/>
  <c r="F883329" i="1"/>
  <c r="F883328" i="1"/>
  <c r="F883327" i="1"/>
  <c r="F883326" i="1"/>
  <c r="F883325" i="1"/>
  <c r="F883324" i="1"/>
  <c r="F883323" i="1"/>
  <c r="F883322" i="1"/>
  <c r="F883321" i="1"/>
  <c r="F883320" i="1"/>
  <c r="F883319" i="1"/>
  <c r="F883318" i="1"/>
  <c r="F883317" i="1"/>
  <c r="F883316" i="1"/>
  <c r="F883315" i="1"/>
  <c r="F883314" i="1"/>
  <c r="F883313" i="1"/>
  <c r="F883312" i="1"/>
  <c r="F883311" i="1"/>
  <c r="F883310" i="1"/>
  <c r="F883309" i="1"/>
  <c r="F883308" i="1"/>
  <c r="F883307" i="1"/>
  <c r="F883306" i="1"/>
  <c r="F883305" i="1"/>
  <c r="F883304" i="1"/>
  <c r="F883303" i="1"/>
  <c r="F883302" i="1"/>
  <c r="F883301" i="1"/>
  <c r="F883300" i="1"/>
  <c r="F883299" i="1"/>
  <c r="F883298" i="1"/>
  <c r="F883297" i="1"/>
  <c r="F883296" i="1"/>
  <c r="F883295" i="1"/>
  <c r="F883294" i="1"/>
  <c r="F883293" i="1"/>
  <c r="F883292" i="1"/>
  <c r="F883291" i="1"/>
  <c r="F883290" i="1"/>
  <c r="F883289" i="1"/>
  <c r="F883288" i="1"/>
  <c r="F883287" i="1"/>
  <c r="F883286" i="1"/>
  <c r="F883285" i="1"/>
  <c r="F883284" i="1"/>
  <c r="F883283" i="1"/>
  <c r="F883282" i="1"/>
  <c r="F883281" i="1"/>
  <c r="F883280" i="1"/>
  <c r="F883279" i="1"/>
  <c r="F883278" i="1"/>
  <c r="F883277" i="1"/>
  <c r="F883276" i="1"/>
  <c r="F883275" i="1"/>
  <c r="F883274" i="1"/>
  <c r="F883273" i="1"/>
  <c r="F883272" i="1"/>
  <c r="F883271" i="1"/>
  <c r="F883270" i="1"/>
  <c r="F883269" i="1"/>
  <c r="F883268" i="1"/>
  <c r="F883267" i="1"/>
  <c r="F883266" i="1"/>
  <c r="F883265" i="1"/>
  <c r="F883264" i="1"/>
  <c r="F883263" i="1"/>
  <c r="F883262" i="1"/>
  <c r="F883261" i="1"/>
  <c r="F883260" i="1"/>
  <c r="F883259" i="1"/>
  <c r="F883258" i="1"/>
  <c r="F883257" i="1"/>
  <c r="F883256" i="1"/>
  <c r="F883255" i="1"/>
  <c r="F883254" i="1"/>
  <c r="F883253" i="1"/>
  <c r="F883252" i="1"/>
  <c r="F883251" i="1"/>
  <c r="F883250" i="1"/>
  <c r="F883249" i="1"/>
  <c r="F883248" i="1"/>
  <c r="F883247" i="1"/>
  <c r="F883246" i="1"/>
  <c r="F883245" i="1"/>
  <c r="F883244" i="1"/>
  <c r="F883243" i="1"/>
  <c r="F883242" i="1"/>
  <c r="F883241" i="1"/>
  <c r="F883240" i="1"/>
  <c r="F883239" i="1"/>
  <c r="F883238" i="1"/>
  <c r="F883237" i="1"/>
  <c r="F883236" i="1"/>
  <c r="F883235" i="1"/>
  <c r="F883234" i="1"/>
  <c r="F883233" i="1"/>
  <c r="F883232" i="1"/>
  <c r="F883231" i="1"/>
  <c r="F883230" i="1"/>
  <c r="F883229" i="1"/>
  <c r="F883228" i="1"/>
  <c r="F883227" i="1"/>
  <c r="F883226" i="1"/>
  <c r="F883225" i="1"/>
  <c r="F883224" i="1"/>
  <c r="F883223" i="1"/>
  <c r="F883222" i="1"/>
  <c r="F883221" i="1"/>
  <c r="F883220" i="1"/>
  <c r="F883219" i="1"/>
  <c r="F883218" i="1"/>
  <c r="F883217" i="1"/>
  <c r="F883216" i="1"/>
  <c r="F883215" i="1"/>
  <c r="F883214" i="1"/>
  <c r="F883213" i="1"/>
  <c r="F883212" i="1"/>
  <c r="F883211" i="1"/>
  <c r="F883210" i="1"/>
  <c r="F883209" i="1"/>
  <c r="F883208" i="1"/>
  <c r="F883207" i="1"/>
  <c r="F883206" i="1"/>
  <c r="F883205" i="1"/>
  <c r="F883204" i="1"/>
  <c r="F883203" i="1"/>
  <c r="F883202" i="1"/>
  <c r="F883201" i="1"/>
  <c r="F883200" i="1"/>
  <c r="F883199" i="1"/>
  <c r="F883198" i="1"/>
  <c r="F883197" i="1"/>
  <c r="F883196" i="1"/>
  <c r="F883195" i="1"/>
  <c r="F883194" i="1"/>
  <c r="F883193" i="1"/>
  <c r="F883192" i="1"/>
  <c r="F883191" i="1"/>
  <c r="F883190" i="1"/>
  <c r="F883189" i="1"/>
  <c r="F883188" i="1"/>
  <c r="F883187" i="1"/>
  <c r="F883186" i="1"/>
  <c r="F883185" i="1"/>
  <c r="F883184" i="1"/>
  <c r="F883183" i="1"/>
  <c r="F883182" i="1"/>
  <c r="F883181" i="1"/>
  <c r="F883180" i="1"/>
  <c r="F883179" i="1"/>
  <c r="F883178" i="1"/>
  <c r="F883177" i="1"/>
  <c r="F883176" i="1"/>
  <c r="F883175" i="1"/>
  <c r="F883174" i="1"/>
  <c r="F883173" i="1"/>
  <c r="F883172" i="1"/>
  <c r="F883171" i="1"/>
  <c r="F883170" i="1"/>
  <c r="F883169" i="1"/>
  <c r="F883168" i="1"/>
  <c r="F883167" i="1"/>
  <c r="F883166" i="1"/>
  <c r="F883165" i="1"/>
  <c r="F883164" i="1"/>
  <c r="F883163" i="1"/>
  <c r="F883162" i="1"/>
  <c r="F883161" i="1"/>
  <c r="F883160" i="1"/>
  <c r="F883159" i="1"/>
  <c r="F883158" i="1"/>
  <c r="F883157" i="1"/>
  <c r="F883156" i="1"/>
  <c r="F883155" i="1"/>
  <c r="F883154" i="1"/>
  <c r="F883153" i="1"/>
  <c r="F883152" i="1"/>
  <c r="F883151" i="1"/>
  <c r="F883150" i="1"/>
  <c r="F883149" i="1"/>
  <c r="F883148" i="1"/>
  <c r="F883147" i="1"/>
  <c r="F883146" i="1"/>
  <c r="F883145" i="1"/>
  <c r="F883144" i="1"/>
  <c r="F883143" i="1"/>
  <c r="F883142" i="1"/>
  <c r="F883141" i="1"/>
  <c r="F883140" i="1"/>
  <c r="F883139" i="1"/>
  <c r="F883138" i="1"/>
  <c r="F883137" i="1"/>
  <c r="F883136" i="1"/>
  <c r="F883135" i="1"/>
  <c r="F883134" i="1"/>
  <c r="F883133" i="1"/>
  <c r="F883132" i="1"/>
  <c r="F883131" i="1"/>
  <c r="F883130" i="1"/>
  <c r="F883129" i="1"/>
  <c r="F883128" i="1"/>
  <c r="F883127" i="1"/>
  <c r="F883126" i="1"/>
  <c r="F883125" i="1"/>
  <c r="F883124" i="1"/>
  <c r="F883123" i="1"/>
  <c r="F883122" i="1"/>
  <c r="F883121" i="1"/>
  <c r="F883120" i="1"/>
  <c r="F883119" i="1"/>
  <c r="F883118" i="1"/>
  <c r="F883117" i="1"/>
  <c r="F883116" i="1"/>
  <c r="F883115" i="1"/>
  <c r="F883114" i="1"/>
  <c r="F883113" i="1"/>
  <c r="F883112" i="1"/>
  <c r="F883111" i="1"/>
  <c r="F883110" i="1"/>
  <c r="F883109" i="1"/>
  <c r="F883108" i="1"/>
  <c r="F883107" i="1"/>
  <c r="F883106" i="1"/>
  <c r="F883105" i="1"/>
  <c r="F883104" i="1"/>
  <c r="F883103" i="1"/>
  <c r="F883102" i="1"/>
  <c r="F883101" i="1"/>
  <c r="F883100" i="1"/>
  <c r="F883099" i="1"/>
  <c r="F883098" i="1"/>
  <c r="F883097" i="1"/>
  <c r="F883096" i="1"/>
  <c r="F883095" i="1"/>
  <c r="F883094" i="1"/>
  <c r="F883093" i="1"/>
  <c r="F883092" i="1"/>
  <c r="F883091" i="1"/>
  <c r="F883090" i="1"/>
  <c r="F883089" i="1"/>
  <c r="F883088" i="1"/>
  <c r="F883087" i="1"/>
  <c r="F883086" i="1"/>
  <c r="F883085" i="1"/>
  <c r="F883084" i="1"/>
  <c r="F883083" i="1"/>
  <c r="F883082" i="1"/>
  <c r="F883081" i="1"/>
  <c r="F883080" i="1"/>
  <c r="F883079" i="1"/>
  <c r="F883078" i="1"/>
  <c r="F883077" i="1"/>
  <c r="F883076" i="1"/>
  <c r="F883075" i="1"/>
  <c r="F883074" i="1"/>
  <c r="F883073" i="1"/>
  <c r="F883072" i="1"/>
  <c r="F883071" i="1"/>
  <c r="F883070" i="1"/>
  <c r="F883069" i="1"/>
  <c r="F883068" i="1"/>
  <c r="F883067" i="1"/>
  <c r="F883066" i="1"/>
  <c r="F883065" i="1"/>
  <c r="F883064" i="1"/>
  <c r="F883063" i="1"/>
  <c r="F883062" i="1"/>
  <c r="F883061" i="1"/>
  <c r="F883060" i="1"/>
  <c r="F883059" i="1"/>
  <c r="F883058" i="1"/>
  <c r="F883057" i="1"/>
  <c r="F883056" i="1"/>
  <c r="F883055" i="1"/>
  <c r="F883054" i="1"/>
  <c r="F883053" i="1"/>
  <c r="F883052" i="1"/>
  <c r="F883051" i="1"/>
  <c r="F883050" i="1"/>
  <c r="F883049" i="1"/>
  <c r="F883048" i="1"/>
  <c r="F883047" i="1"/>
  <c r="F883046" i="1"/>
  <c r="F883045" i="1"/>
  <c r="F883044" i="1"/>
  <c r="F883043" i="1"/>
  <c r="F883042" i="1"/>
  <c r="F883041" i="1"/>
  <c r="F883040" i="1"/>
  <c r="F883039" i="1"/>
  <c r="F883038" i="1"/>
  <c r="F883037" i="1"/>
  <c r="F883036" i="1"/>
  <c r="F883035" i="1"/>
  <c r="F883034" i="1"/>
  <c r="F883033" i="1"/>
  <c r="F883032" i="1"/>
  <c r="F883031" i="1"/>
  <c r="F883030" i="1"/>
  <c r="F883029" i="1"/>
  <c r="F883028" i="1"/>
  <c r="F883027" i="1"/>
  <c r="F883026" i="1"/>
  <c r="F883025" i="1"/>
  <c r="F883024" i="1"/>
  <c r="F883023" i="1"/>
  <c r="F883022" i="1"/>
  <c r="F883021" i="1"/>
  <c r="F883020" i="1"/>
  <c r="F883019" i="1"/>
  <c r="F883018" i="1"/>
  <c r="F883017" i="1"/>
  <c r="F883016" i="1"/>
  <c r="F883015" i="1"/>
  <c r="F883014" i="1"/>
  <c r="F883013" i="1"/>
  <c r="F883012" i="1"/>
  <c r="F883011" i="1"/>
  <c r="F883010" i="1"/>
  <c r="F883009" i="1"/>
  <c r="F883008" i="1"/>
  <c r="F883007" i="1"/>
  <c r="F883006" i="1"/>
  <c r="F883005" i="1"/>
  <c r="F883004" i="1"/>
  <c r="F883003" i="1"/>
  <c r="F883002" i="1"/>
  <c r="F883001" i="1"/>
  <c r="F883000" i="1"/>
  <c r="F882999" i="1"/>
  <c r="F882998" i="1"/>
  <c r="F882997" i="1"/>
  <c r="F882996" i="1"/>
  <c r="F882995" i="1"/>
  <c r="F882994" i="1"/>
  <c r="F882993" i="1"/>
  <c r="F882992" i="1"/>
  <c r="F882991" i="1"/>
  <c r="F882990" i="1"/>
  <c r="F882989" i="1"/>
  <c r="F882988" i="1"/>
  <c r="F882987" i="1"/>
  <c r="F882986" i="1"/>
  <c r="F882985" i="1"/>
  <c r="F882984" i="1"/>
  <c r="F882983" i="1"/>
  <c r="F882982" i="1"/>
  <c r="F882981" i="1"/>
  <c r="F882980" i="1"/>
  <c r="F882979" i="1"/>
  <c r="F882978" i="1"/>
  <c r="F882977" i="1"/>
  <c r="F882976" i="1"/>
  <c r="F882975" i="1"/>
  <c r="F882974" i="1"/>
  <c r="F882973" i="1"/>
  <c r="F882972" i="1"/>
  <c r="F882971" i="1"/>
  <c r="F882970" i="1"/>
  <c r="F882969" i="1"/>
  <c r="F882968" i="1"/>
  <c r="F882967" i="1"/>
  <c r="F882966" i="1"/>
  <c r="F882965" i="1"/>
  <c r="F882964" i="1"/>
  <c r="F882963" i="1"/>
  <c r="F882962" i="1"/>
  <c r="F882961" i="1"/>
  <c r="F882960" i="1"/>
  <c r="F882959" i="1"/>
  <c r="F882958" i="1"/>
  <c r="F882957" i="1"/>
  <c r="F882956" i="1"/>
  <c r="F882955" i="1"/>
  <c r="F882954" i="1"/>
  <c r="F882953" i="1"/>
  <c r="F882952" i="1"/>
  <c r="F882951" i="1"/>
  <c r="F882950" i="1"/>
  <c r="F882949" i="1"/>
  <c r="F882948" i="1"/>
  <c r="F882947" i="1"/>
  <c r="F882946" i="1"/>
  <c r="F882945" i="1"/>
  <c r="F882944" i="1"/>
  <c r="F882943" i="1"/>
  <c r="F882942" i="1"/>
  <c r="F882941" i="1"/>
  <c r="F882940" i="1"/>
  <c r="F882939" i="1"/>
  <c r="F882938" i="1"/>
  <c r="F882937" i="1"/>
  <c r="F882936" i="1"/>
  <c r="F882935" i="1"/>
  <c r="F882934" i="1"/>
  <c r="F882933" i="1"/>
  <c r="F882932" i="1"/>
  <c r="F882931" i="1"/>
  <c r="F882930" i="1"/>
  <c r="F882929" i="1"/>
  <c r="F882928" i="1"/>
  <c r="F882927" i="1"/>
  <c r="F882926" i="1"/>
  <c r="F882925" i="1"/>
  <c r="F882924" i="1"/>
  <c r="F882923" i="1"/>
  <c r="F882922" i="1"/>
  <c r="F882921" i="1"/>
  <c r="F882920" i="1"/>
  <c r="F882919" i="1"/>
  <c r="F882918" i="1"/>
  <c r="F882917" i="1"/>
  <c r="F882916" i="1"/>
  <c r="F882915" i="1"/>
  <c r="F882914" i="1"/>
  <c r="F882913" i="1"/>
  <c r="F882912" i="1"/>
  <c r="F882911" i="1"/>
  <c r="F882910" i="1"/>
  <c r="F882909" i="1"/>
  <c r="F882908" i="1"/>
  <c r="F882907" i="1"/>
  <c r="F882906" i="1"/>
  <c r="F882905" i="1"/>
  <c r="F882904" i="1"/>
  <c r="F882903" i="1"/>
  <c r="F882902" i="1"/>
  <c r="F882901" i="1"/>
  <c r="F882900" i="1"/>
  <c r="F882899" i="1"/>
  <c r="F882898" i="1"/>
  <c r="F882897" i="1"/>
  <c r="F882896" i="1"/>
  <c r="F882895" i="1"/>
  <c r="F882894" i="1"/>
  <c r="F882893" i="1"/>
  <c r="F882892" i="1"/>
  <c r="F882891" i="1"/>
  <c r="F882890" i="1"/>
  <c r="F882889" i="1"/>
  <c r="F882888" i="1"/>
  <c r="F882887" i="1"/>
  <c r="F882886" i="1"/>
  <c r="F882885" i="1"/>
  <c r="F882884" i="1"/>
  <c r="F882883" i="1"/>
  <c r="F882882" i="1"/>
  <c r="F882881" i="1"/>
  <c r="F882880" i="1"/>
  <c r="F882879" i="1"/>
  <c r="F882878" i="1"/>
  <c r="F882877" i="1"/>
  <c r="F882876" i="1"/>
  <c r="F882875" i="1"/>
  <c r="F882874" i="1"/>
  <c r="F882873" i="1"/>
  <c r="F882872" i="1"/>
  <c r="F882871" i="1"/>
  <c r="F882870" i="1"/>
  <c r="F882869" i="1"/>
  <c r="F882868" i="1"/>
  <c r="F882867" i="1"/>
  <c r="F882866" i="1"/>
  <c r="F882865" i="1"/>
  <c r="F882864" i="1"/>
  <c r="F882863" i="1"/>
  <c r="F882862" i="1"/>
  <c r="F882861" i="1"/>
  <c r="F882860" i="1"/>
  <c r="F882859" i="1"/>
  <c r="F882858" i="1"/>
  <c r="F882857" i="1"/>
  <c r="F882856" i="1"/>
  <c r="F882855" i="1"/>
  <c r="F882854" i="1"/>
  <c r="F882853" i="1"/>
  <c r="F882852" i="1"/>
  <c r="F882851" i="1"/>
  <c r="F882850" i="1"/>
  <c r="F882849" i="1"/>
  <c r="F882848" i="1"/>
  <c r="F882847" i="1"/>
  <c r="F882846" i="1"/>
  <c r="F882845" i="1"/>
  <c r="F882844" i="1"/>
  <c r="F882843" i="1"/>
  <c r="F882842" i="1"/>
  <c r="F882841" i="1"/>
  <c r="F882840" i="1"/>
  <c r="F882839" i="1"/>
  <c r="F882838" i="1"/>
  <c r="F882837" i="1"/>
  <c r="F882836" i="1"/>
  <c r="F882835" i="1"/>
  <c r="F882834" i="1"/>
  <c r="F882833" i="1"/>
  <c r="F882832" i="1"/>
  <c r="F882831" i="1"/>
  <c r="F882830" i="1"/>
  <c r="F882829" i="1"/>
  <c r="F882828" i="1"/>
  <c r="F882827" i="1"/>
  <c r="F882826" i="1"/>
  <c r="F882825" i="1"/>
  <c r="F882824" i="1"/>
  <c r="F882823" i="1"/>
  <c r="F882822" i="1"/>
  <c r="F882821" i="1"/>
  <c r="F882820" i="1"/>
  <c r="F882819" i="1"/>
  <c r="F882818" i="1"/>
  <c r="F882817" i="1"/>
  <c r="F882816" i="1"/>
  <c r="F882815" i="1"/>
  <c r="F882814" i="1"/>
  <c r="F882813" i="1"/>
  <c r="F882812" i="1"/>
  <c r="F882811" i="1"/>
  <c r="F882810" i="1"/>
  <c r="F882809" i="1"/>
  <c r="F882808" i="1"/>
  <c r="F882807" i="1"/>
  <c r="F882806" i="1"/>
  <c r="F882805" i="1"/>
  <c r="F882804" i="1"/>
  <c r="F882803" i="1"/>
  <c r="F882802" i="1"/>
  <c r="F882801" i="1"/>
  <c r="F882800" i="1"/>
  <c r="F882799" i="1"/>
  <c r="F882798" i="1"/>
  <c r="F882797" i="1"/>
  <c r="F882796" i="1"/>
  <c r="F882795" i="1"/>
  <c r="F882794" i="1"/>
  <c r="F882793" i="1"/>
  <c r="F882792" i="1"/>
  <c r="F882791" i="1"/>
  <c r="F882790" i="1"/>
  <c r="F882789" i="1"/>
  <c r="F882788" i="1"/>
  <c r="F882787" i="1"/>
  <c r="F882786" i="1"/>
  <c r="F882785" i="1"/>
  <c r="F882784" i="1"/>
  <c r="F882783" i="1"/>
  <c r="F882782" i="1"/>
  <c r="F882781" i="1"/>
  <c r="F882780" i="1"/>
  <c r="F882779" i="1"/>
  <c r="F882778" i="1"/>
  <c r="F882777" i="1"/>
  <c r="F882776" i="1"/>
  <c r="F882775" i="1"/>
  <c r="F882774" i="1"/>
  <c r="F882773" i="1"/>
  <c r="F882772" i="1"/>
  <c r="F882771" i="1"/>
  <c r="F882770" i="1"/>
  <c r="F882769" i="1"/>
  <c r="F882768" i="1"/>
  <c r="F882767" i="1"/>
  <c r="F882766" i="1"/>
  <c r="F882765" i="1"/>
  <c r="F882764" i="1"/>
  <c r="F882763" i="1"/>
  <c r="F882762" i="1"/>
  <c r="F882761" i="1"/>
  <c r="F882760" i="1"/>
  <c r="F882759" i="1"/>
  <c r="F882758" i="1"/>
  <c r="F882757" i="1"/>
  <c r="F882756" i="1"/>
  <c r="F882755" i="1"/>
  <c r="F882754" i="1"/>
  <c r="F882753" i="1"/>
  <c r="F882752" i="1"/>
  <c r="F882751" i="1"/>
  <c r="F882750" i="1"/>
  <c r="F882749" i="1"/>
  <c r="F882748" i="1"/>
  <c r="F882747" i="1"/>
  <c r="F882746" i="1"/>
  <c r="F882745" i="1"/>
  <c r="F882744" i="1"/>
  <c r="F882743" i="1"/>
  <c r="F882742" i="1"/>
  <c r="F882741" i="1"/>
  <c r="F882740" i="1"/>
  <c r="F882739" i="1"/>
  <c r="F882738" i="1"/>
  <c r="F882737" i="1"/>
  <c r="F882736" i="1"/>
  <c r="F882735" i="1"/>
  <c r="F882734" i="1"/>
  <c r="F882733" i="1"/>
  <c r="F882732" i="1"/>
  <c r="F882731" i="1"/>
  <c r="F882730" i="1"/>
  <c r="F882729" i="1"/>
  <c r="F882728" i="1"/>
  <c r="F882727" i="1"/>
  <c r="F882726" i="1"/>
  <c r="F882725" i="1"/>
  <c r="F882724" i="1"/>
  <c r="F882723" i="1"/>
  <c r="F882722" i="1"/>
  <c r="F882721" i="1"/>
  <c r="F882720" i="1"/>
  <c r="F882719" i="1"/>
  <c r="F882718" i="1"/>
  <c r="F882717" i="1"/>
  <c r="F882716" i="1"/>
  <c r="F882715" i="1"/>
  <c r="F882714" i="1"/>
  <c r="F882713" i="1"/>
  <c r="F882712" i="1"/>
  <c r="F882711" i="1"/>
  <c r="F882710" i="1"/>
  <c r="F882709" i="1"/>
  <c r="F882708" i="1"/>
  <c r="F882707" i="1"/>
  <c r="F882706" i="1"/>
  <c r="F882705" i="1"/>
  <c r="F882704" i="1"/>
  <c r="F882703" i="1"/>
  <c r="F882702" i="1"/>
  <c r="F882701" i="1"/>
  <c r="F882700" i="1"/>
  <c r="F882699" i="1"/>
  <c r="F882698" i="1"/>
  <c r="F882697" i="1"/>
  <c r="F882696" i="1"/>
  <c r="F882695" i="1"/>
  <c r="F882694" i="1"/>
  <c r="F882693" i="1"/>
  <c r="F882692" i="1"/>
  <c r="F882691" i="1"/>
  <c r="F882690" i="1"/>
  <c r="F882689" i="1"/>
  <c r="F882688" i="1"/>
  <c r="F882687" i="1"/>
  <c r="F882686" i="1"/>
  <c r="F882685" i="1"/>
  <c r="F882684" i="1"/>
  <c r="F882683" i="1"/>
  <c r="F882682" i="1"/>
  <c r="F882681" i="1"/>
  <c r="F882680" i="1"/>
  <c r="F882679" i="1"/>
  <c r="F882678" i="1"/>
  <c r="F882677" i="1"/>
  <c r="F882676" i="1"/>
  <c r="F882675" i="1"/>
  <c r="F882674" i="1"/>
  <c r="F882673" i="1"/>
  <c r="F882672" i="1"/>
  <c r="F882671" i="1"/>
  <c r="F882670" i="1"/>
  <c r="F882669" i="1"/>
  <c r="F882668" i="1"/>
  <c r="F882667" i="1"/>
  <c r="F882666" i="1"/>
  <c r="F882665" i="1"/>
  <c r="F882664" i="1"/>
  <c r="F882663" i="1"/>
  <c r="F882662" i="1"/>
  <c r="F882661" i="1"/>
  <c r="F882660" i="1"/>
  <c r="F882659" i="1"/>
  <c r="F882658" i="1"/>
  <c r="F882657" i="1"/>
  <c r="F882656" i="1"/>
  <c r="F882655" i="1"/>
  <c r="F882654" i="1"/>
  <c r="F882653" i="1"/>
  <c r="F882652" i="1"/>
  <c r="F882651" i="1"/>
  <c r="F882650" i="1"/>
  <c r="F882649" i="1"/>
  <c r="F882648" i="1"/>
  <c r="F882647" i="1"/>
  <c r="F882646" i="1"/>
  <c r="F882645" i="1"/>
  <c r="F882644" i="1"/>
  <c r="F882643" i="1"/>
  <c r="F882642" i="1"/>
  <c r="F882641" i="1"/>
  <c r="F882640" i="1"/>
  <c r="F882639" i="1"/>
  <c r="F882638" i="1"/>
  <c r="F882637" i="1"/>
  <c r="F882636" i="1"/>
  <c r="F882635" i="1"/>
  <c r="F882634" i="1"/>
  <c r="F882633" i="1"/>
  <c r="F882632" i="1"/>
  <c r="F882631" i="1"/>
  <c r="F882630" i="1"/>
  <c r="F882629" i="1"/>
  <c r="F882628" i="1"/>
  <c r="F882627" i="1"/>
  <c r="F882626" i="1"/>
  <c r="F882625" i="1"/>
  <c r="F882624" i="1"/>
  <c r="F882623" i="1"/>
  <c r="F882622" i="1"/>
  <c r="F882621" i="1"/>
  <c r="F882620" i="1"/>
  <c r="F882619" i="1"/>
  <c r="F882618" i="1"/>
  <c r="F882617" i="1"/>
  <c r="F882616" i="1"/>
  <c r="F882615" i="1"/>
  <c r="F882614" i="1"/>
  <c r="F882613" i="1"/>
  <c r="F882612" i="1"/>
  <c r="F882611" i="1"/>
  <c r="F882610" i="1"/>
  <c r="F882609" i="1"/>
  <c r="F882608" i="1"/>
  <c r="F882607" i="1"/>
  <c r="F882606" i="1"/>
  <c r="F882605" i="1"/>
  <c r="F882604" i="1"/>
  <c r="F882603" i="1"/>
  <c r="F882602" i="1"/>
  <c r="F882601" i="1"/>
  <c r="F882600" i="1"/>
  <c r="F882599" i="1"/>
  <c r="F882598" i="1"/>
  <c r="F882597" i="1"/>
  <c r="F882596" i="1"/>
  <c r="F882595" i="1"/>
  <c r="F882594" i="1"/>
  <c r="F882593" i="1"/>
  <c r="F882592" i="1"/>
  <c r="F882591" i="1"/>
  <c r="F882590" i="1"/>
  <c r="F882589" i="1"/>
  <c r="F882588" i="1"/>
  <c r="F882587" i="1"/>
  <c r="F882586" i="1"/>
  <c r="F882585" i="1"/>
  <c r="F882584" i="1"/>
  <c r="F882583" i="1"/>
  <c r="F882582" i="1"/>
  <c r="F882581" i="1"/>
  <c r="F882580" i="1"/>
  <c r="F882579" i="1"/>
  <c r="F882578" i="1"/>
  <c r="F882577" i="1"/>
  <c r="F882576" i="1"/>
  <c r="F882575" i="1"/>
  <c r="F882574" i="1"/>
  <c r="F882573" i="1"/>
  <c r="F882572" i="1"/>
  <c r="F882571" i="1"/>
  <c r="F882570" i="1"/>
  <c r="F882569" i="1"/>
  <c r="F882568" i="1"/>
  <c r="F882567" i="1"/>
  <c r="F882566" i="1"/>
  <c r="F882565" i="1"/>
  <c r="F882564" i="1"/>
  <c r="F882563" i="1"/>
  <c r="F882562" i="1"/>
  <c r="F882561" i="1"/>
  <c r="F882560" i="1"/>
  <c r="F882559" i="1"/>
  <c r="F882558" i="1"/>
  <c r="F882557" i="1"/>
  <c r="F882556" i="1"/>
  <c r="F882555" i="1"/>
  <c r="F882554" i="1"/>
  <c r="F882553" i="1"/>
  <c r="F882552" i="1"/>
  <c r="F882551" i="1"/>
  <c r="F882550" i="1"/>
  <c r="F882549" i="1"/>
  <c r="F882548" i="1"/>
  <c r="F882547" i="1"/>
  <c r="F882546" i="1"/>
  <c r="F882545" i="1"/>
  <c r="F882544" i="1"/>
  <c r="F882543" i="1"/>
  <c r="F882542" i="1"/>
  <c r="F882541" i="1"/>
  <c r="F882540" i="1"/>
  <c r="F882539" i="1"/>
  <c r="F882538" i="1"/>
  <c r="F882537" i="1"/>
  <c r="F882536" i="1"/>
  <c r="F882535" i="1"/>
  <c r="F882534" i="1"/>
  <c r="F882533" i="1"/>
  <c r="F882532" i="1"/>
  <c r="F882531" i="1"/>
  <c r="F882530" i="1"/>
  <c r="F882529" i="1"/>
  <c r="F882528" i="1"/>
  <c r="F882527" i="1"/>
  <c r="F882526" i="1"/>
  <c r="F882525" i="1"/>
  <c r="F882524" i="1"/>
  <c r="F882523" i="1"/>
  <c r="F882522" i="1"/>
  <c r="F882521" i="1"/>
  <c r="F882520" i="1"/>
  <c r="F882519" i="1"/>
  <c r="F882518" i="1"/>
  <c r="F882517" i="1"/>
  <c r="F882516" i="1"/>
  <c r="F882515" i="1"/>
  <c r="F882514" i="1"/>
  <c r="F882513" i="1"/>
  <c r="F882512" i="1"/>
  <c r="F882511" i="1"/>
  <c r="F882510" i="1"/>
  <c r="F882509" i="1"/>
  <c r="F882508" i="1"/>
  <c r="F882507" i="1"/>
  <c r="F882506" i="1"/>
  <c r="F882505" i="1"/>
  <c r="F882504" i="1"/>
  <c r="F882503" i="1"/>
  <c r="F882502" i="1"/>
  <c r="F882501" i="1"/>
  <c r="F882500" i="1"/>
  <c r="F882499" i="1"/>
  <c r="F882498" i="1"/>
  <c r="F882497" i="1"/>
  <c r="F882496" i="1"/>
  <c r="F882495" i="1"/>
  <c r="F882494" i="1"/>
  <c r="F882493" i="1"/>
  <c r="F882492" i="1"/>
  <c r="F882491" i="1"/>
  <c r="F882490" i="1"/>
  <c r="F882489" i="1"/>
  <c r="F882488" i="1"/>
  <c r="F882487" i="1"/>
  <c r="F882486" i="1"/>
  <c r="F882485" i="1"/>
  <c r="F882484" i="1"/>
  <c r="F882483" i="1"/>
  <c r="F882482" i="1"/>
  <c r="F882481" i="1"/>
  <c r="F882480" i="1"/>
  <c r="F882479" i="1"/>
  <c r="F882478" i="1"/>
  <c r="F882477" i="1"/>
  <c r="F882476" i="1"/>
  <c r="F882475" i="1"/>
  <c r="F882474" i="1"/>
  <c r="F882473" i="1"/>
  <c r="F882472" i="1"/>
  <c r="F882471" i="1"/>
  <c r="F882470" i="1"/>
  <c r="F882469" i="1"/>
  <c r="F882468" i="1"/>
  <c r="F882467" i="1"/>
  <c r="F882466" i="1"/>
  <c r="F882465" i="1"/>
  <c r="F882464" i="1"/>
  <c r="F882463" i="1"/>
  <c r="F882462" i="1"/>
  <c r="F882461" i="1"/>
  <c r="F882460" i="1"/>
  <c r="F882459" i="1"/>
  <c r="F882458" i="1"/>
  <c r="F882457" i="1"/>
  <c r="F882456" i="1"/>
  <c r="F882455" i="1"/>
  <c r="F882454" i="1"/>
  <c r="F882453" i="1"/>
  <c r="F882452" i="1"/>
  <c r="F882451" i="1"/>
  <c r="F882450" i="1"/>
  <c r="F882449" i="1"/>
  <c r="F882448" i="1"/>
  <c r="F882447" i="1"/>
  <c r="F882446" i="1"/>
  <c r="F882445" i="1"/>
  <c r="F882444" i="1"/>
  <c r="F882443" i="1"/>
  <c r="F882442" i="1"/>
  <c r="F882441" i="1"/>
  <c r="F882440" i="1"/>
  <c r="F882439" i="1"/>
  <c r="F882438" i="1"/>
  <c r="F882437" i="1"/>
  <c r="F882436" i="1"/>
  <c r="F882435" i="1"/>
  <c r="F882434" i="1"/>
  <c r="F882433" i="1"/>
  <c r="F882432" i="1"/>
  <c r="F882431" i="1"/>
  <c r="F882430" i="1"/>
  <c r="F882429" i="1"/>
  <c r="F882428" i="1"/>
  <c r="F882427" i="1"/>
  <c r="F882426" i="1"/>
  <c r="F882425" i="1"/>
  <c r="F882424" i="1"/>
  <c r="F882423" i="1"/>
  <c r="F882422" i="1"/>
  <c r="F882421" i="1"/>
  <c r="F882420" i="1"/>
  <c r="F882419" i="1"/>
  <c r="F882418" i="1"/>
  <c r="F882417" i="1"/>
  <c r="F882416" i="1"/>
  <c r="F882415" i="1"/>
  <c r="F882414" i="1"/>
  <c r="F882413" i="1"/>
  <c r="F882412" i="1"/>
  <c r="F882411" i="1"/>
  <c r="F882410" i="1"/>
  <c r="F882409" i="1"/>
  <c r="F882408" i="1"/>
  <c r="F882407" i="1"/>
  <c r="F882406" i="1"/>
  <c r="F882405" i="1"/>
  <c r="F882404" i="1"/>
  <c r="F882403" i="1"/>
  <c r="F882402" i="1"/>
  <c r="F882401" i="1"/>
  <c r="F882400" i="1"/>
  <c r="F882399" i="1"/>
  <c r="F882398" i="1"/>
  <c r="F882397" i="1"/>
  <c r="F882396" i="1"/>
  <c r="F882395" i="1"/>
  <c r="F882394" i="1"/>
  <c r="F882393" i="1"/>
  <c r="F882392" i="1"/>
  <c r="F882391" i="1"/>
  <c r="F882390" i="1"/>
  <c r="F882389" i="1"/>
  <c r="F882388" i="1"/>
  <c r="F882387" i="1"/>
  <c r="F882386" i="1"/>
  <c r="F882385" i="1"/>
  <c r="F882384" i="1"/>
  <c r="F882383" i="1"/>
  <c r="F882382" i="1"/>
  <c r="F882381" i="1"/>
  <c r="F882380" i="1"/>
  <c r="F882379" i="1"/>
  <c r="F882378" i="1"/>
  <c r="F882377" i="1"/>
  <c r="F882376" i="1"/>
  <c r="F882375" i="1"/>
  <c r="F882374" i="1"/>
  <c r="F882373" i="1"/>
  <c r="F882372" i="1"/>
  <c r="F882371" i="1"/>
  <c r="F882370" i="1"/>
  <c r="F882369" i="1"/>
  <c r="F882368" i="1"/>
  <c r="F882367" i="1"/>
  <c r="F882366" i="1"/>
  <c r="F882365" i="1"/>
  <c r="F882364" i="1"/>
  <c r="F882363" i="1"/>
  <c r="F882362" i="1"/>
  <c r="F882361" i="1"/>
  <c r="F882360" i="1"/>
  <c r="F882359" i="1"/>
  <c r="F882358" i="1"/>
  <c r="F882357" i="1"/>
  <c r="F882356" i="1"/>
  <c r="F882355" i="1"/>
  <c r="F882354" i="1"/>
  <c r="F882353" i="1"/>
  <c r="F882352" i="1"/>
  <c r="F882351" i="1"/>
  <c r="F882350" i="1"/>
  <c r="F882349" i="1"/>
  <c r="F882348" i="1"/>
  <c r="F882347" i="1"/>
  <c r="F882346" i="1"/>
  <c r="F882345" i="1"/>
  <c r="F882344" i="1"/>
  <c r="F882343" i="1"/>
  <c r="F882342" i="1"/>
  <c r="F882341" i="1"/>
  <c r="F882340" i="1"/>
  <c r="F882339" i="1"/>
  <c r="F882338" i="1"/>
  <c r="F882337" i="1"/>
  <c r="F882336" i="1"/>
  <c r="F882335" i="1"/>
  <c r="F882334" i="1"/>
  <c r="F882333" i="1"/>
  <c r="F882332" i="1"/>
  <c r="F882331" i="1"/>
  <c r="F882330" i="1"/>
  <c r="F882329" i="1"/>
  <c r="F882328" i="1"/>
  <c r="F882327" i="1"/>
  <c r="F882326" i="1"/>
  <c r="F882325" i="1"/>
  <c r="F882324" i="1"/>
  <c r="F882323" i="1"/>
  <c r="F882322" i="1"/>
  <c r="F882321" i="1"/>
  <c r="F882320" i="1"/>
  <c r="F882319" i="1"/>
  <c r="F882318" i="1"/>
  <c r="F882317" i="1"/>
  <c r="F882316" i="1"/>
  <c r="F882315" i="1"/>
  <c r="F882314" i="1"/>
  <c r="F882313" i="1"/>
  <c r="F882312" i="1"/>
  <c r="F882311" i="1"/>
  <c r="F882310" i="1"/>
  <c r="F882309" i="1"/>
  <c r="F882308" i="1"/>
  <c r="F882307" i="1"/>
  <c r="F882306" i="1"/>
  <c r="F882305" i="1"/>
  <c r="F882304" i="1"/>
  <c r="F882303" i="1"/>
  <c r="F882302" i="1"/>
  <c r="F882301" i="1"/>
  <c r="F882300" i="1"/>
  <c r="F882299" i="1"/>
  <c r="F882298" i="1"/>
  <c r="F882297" i="1"/>
  <c r="F882296" i="1"/>
  <c r="F882295" i="1"/>
  <c r="F882294" i="1"/>
  <c r="F882293" i="1"/>
  <c r="F882292" i="1"/>
  <c r="F882291" i="1"/>
  <c r="F882290" i="1"/>
  <c r="F882289" i="1"/>
  <c r="F882288" i="1"/>
  <c r="F882287" i="1"/>
  <c r="F882286" i="1"/>
  <c r="F882285" i="1"/>
  <c r="F882284" i="1"/>
  <c r="F882283" i="1"/>
  <c r="F882282" i="1"/>
  <c r="F882281" i="1"/>
  <c r="F882280" i="1"/>
  <c r="F882279" i="1"/>
  <c r="F882278" i="1"/>
  <c r="F882277" i="1"/>
  <c r="F882276" i="1"/>
  <c r="F882275" i="1"/>
  <c r="F882274" i="1"/>
  <c r="F882273" i="1"/>
  <c r="F882272" i="1"/>
  <c r="F882271" i="1"/>
  <c r="F882270" i="1"/>
  <c r="F882269" i="1"/>
  <c r="F882268" i="1"/>
  <c r="F882267" i="1"/>
  <c r="F882266" i="1"/>
  <c r="F882265" i="1"/>
  <c r="F882264" i="1"/>
  <c r="F882263" i="1"/>
  <c r="F882262" i="1"/>
  <c r="F882261" i="1"/>
  <c r="F882260" i="1"/>
  <c r="F882259" i="1"/>
  <c r="F882258" i="1"/>
  <c r="F882257" i="1"/>
  <c r="F882256" i="1"/>
  <c r="F882255" i="1"/>
  <c r="F882254" i="1"/>
  <c r="F882253" i="1"/>
  <c r="F882252" i="1"/>
  <c r="F882251" i="1"/>
  <c r="F882250" i="1"/>
  <c r="F882249" i="1"/>
  <c r="F882248" i="1"/>
  <c r="F882247" i="1"/>
  <c r="F882246" i="1"/>
  <c r="F882245" i="1"/>
  <c r="F882244" i="1"/>
  <c r="F882243" i="1"/>
  <c r="F882242" i="1"/>
  <c r="F882241" i="1"/>
  <c r="F882240" i="1"/>
  <c r="F882239" i="1"/>
  <c r="F882238" i="1"/>
  <c r="F882237" i="1"/>
  <c r="F882236" i="1"/>
  <c r="F882235" i="1"/>
  <c r="F882234" i="1"/>
  <c r="F882233" i="1"/>
  <c r="F882232" i="1"/>
  <c r="F882231" i="1"/>
  <c r="F882230" i="1"/>
  <c r="F882229" i="1"/>
  <c r="F882228" i="1"/>
  <c r="F882227" i="1"/>
  <c r="F882226" i="1"/>
  <c r="F882225" i="1"/>
  <c r="F882224" i="1"/>
  <c r="F882223" i="1"/>
  <c r="F882222" i="1"/>
  <c r="F882221" i="1"/>
  <c r="F882220" i="1"/>
  <c r="F882219" i="1"/>
  <c r="F882218" i="1"/>
  <c r="F882217" i="1"/>
  <c r="F882216" i="1"/>
  <c r="F882215" i="1"/>
  <c r="F882214" i="1"/>
  <c r="F882213" i="1"/>
  <c r="F882212" i="1"/>
  <c r="F882211" i="1"/>
  <c r="F882210" i="1"/>
  <c r="F882209" i="1"/>
  <c r="F882208" i="1"/>
  <c r="F882207" i="1"/>
  <c r="F882206" i="1"/>
  <c r="F882205" i="1"/>
  <c r="F882204" i="1"/>
  <c r="F882203" i="1"/>
  <c r="F882202" i="1"/>
  <c r="F882201" i="1"/>
  <c r="F882200" i="1"/>
  <c r="F882199" i="1"/>
  <c r="F882198" i="1"/>
  <c r="F882197" i="1"/>
  <c r="F882196" i="1"/>
  <c r="F882195" i="1"/>
  <c r="F882194" i="1"/>
  <c r="F882193" i="1"/>
  <c r="F882192" i="1"/>
  <c r="F882191" i="1"/>
  <c r="F882190" i="1"/>
  <c r="F882189" i="1"/>
  <c r="F882188" i="1"/>
  <c r="F882187" i="1"/>
  <c r="F882186" i="1"/>
  <c r="F882185" i="1"/>
  <c r="F882184" i="1"/>
  <c r="F882183" i="1"/>
  <c r="F882182" i="1"/>
  <c r="F882181" i="1"/>
  <c r="F882180" i="1"/>
  <c r="F882179" i="1"/>
  <c r="F882178" i="1"/>
  <c r="F882177" i="1"/>
  <c r="F882176" i="1"/>
  <c r="F882175" i="1"/>
  <c r="F882174" i="1"/>
  <c r="F882173" i="1"/>
  <c r="F882172" i="1"/>
  <c r="F882171" i="1"/>
  <c r="F882170" i="1"/>
  <c r="F882169" i="1"/>
  <c r="F882168" i="1"/>
  <c r="F882167" i="1"/>
  <c r="F882166" i="1"/>
  <c r="F882165" i="1"/>
  <c r="F882164" i="1"/>
  <c r="F882163" i="1"/>
  <c r="F882162" i="1"/>
  <c r="F882161" i="1"/>
  <c r="F882160" i="1"/>
  <c r="F882159" i="1"/>
  <c r="F882158" i="1"/>
  <c r="F882157" i="1"/>
  <c r="F882156" i="1"/>
  <c r="F882155" i="1"/>
  <c r="F882154" i="1"/>
  <c r="F882153" i="1"/>
  <c r="F882152" i="1"/>
  <c r="F882151" i="1"/>
  <c r="F882150" i="1"/>
  <c r="F882149" i="1"/>
  <c r="F882148" i="1"/>
  <c r="F882147" i="1"/>
  <c r="F882146" i="1"/>
  <c r="F882145" i="1"/>
  <c r="F882144" i="1"/>
  <c r="F882143" i="1"/>
  <c r="F882142" i="1"/>
  <c r="F882141" i="1"/>
  <c r="F882140" i="1"/>
  <c r="F882139" i="1"/>
  <c r="F882138" i="1"/>
  <c r="F882137" i="1"/>
  <c r="F882136" i="1"/>
  <c r="F882135" i="1"/>
  <c r="F882134" i="1"/>
  <c r="F882133" i="1"/>
  <c r="F882132" i="1"/>
  <c r="F882131" i="1"/>
  <c r="F882130" i="1"/>
  <c r="F882129" i="1"/>
  <c r="F882128" i="1"/>
  <c r="F882127" i="1"/>
  <c r="F882126" i="1"/>
  <c r="F882125" i="1"/>
  <c r="F882124" i="1"/>
  <c r="F882123" i="1"/>
  <c r="F882122" i="1"/>
  <c r="F882121" i="1"/>
  <c r="F882120" i="1"/>
  <c r="F882119" i="1"/>
  <c r="F882118" i="1"/>
  <c r="F882117" i="1"/>
  <c r="F882116" i="1"/>
  <c r="F882115" i="1"/>
  <c r="F882114" i="1"/>
  <c r="F882113" i="1"/>
  <c r="F882112" i="1"/>
  <c r="F882111" i="1"/>
  <c r="F882110" i="1"/>
  <c r="F882109" i="1"/>
  <c r="F882108" i="1"/>
  <c r="F882107" i="1"/>
  <c r="F882106" i="1"/>
  <c r="F882105" i="1"/>
  <c r="F882104" i="1"/>
  <c r="F882103" i="1"/>
  <c r="F882102" i="1"/>
  <c r="F882101" i="1"/>
  <c r="F882100" i="1"/>
  <c r="F882099" i="1"/>
  <c r="F882098" i="1"/>
  <c r="F882097" i="1"/>
  <c r="F882096" i="1"/>
  <c r="F882095" i="1"/>
  <c r="F882094" i="1"/>
  <c r="F882093" i="1"/>
  <c r="F882092" i="1"/>
  <c r="F882091" i="1"/>
  <c r="F882090" i="1"/>
  <c r="F882089" i="1"/>
  <c r="F882088" i="1"/>
  <c r="F882087" i="1"/>
  <c r="F882086" i="1"/>
  <c r="F882085" i="1"/>
  <c r="F882084" i="1"/>
  <c r="F882083" i="1"/>
  <c r="F882082" i="1"/>
  <c r="F882081" i="1"/>
  <c r="F882080" i="1"/>
  <c r="F882079" i="1"/>
  <c r="F882078" i="1"/>
  <c r="F882077" i="1"/>
  <c r="F882076" i="1"/>
  <c r="F882075" i="1"/>
  <c r="F882074" i="1"/>
  <c r="F882073" i="1"/>
  <c r="F882072" i="1"/>
  <c r="F882071" i="1"/>
  <c r="F882070" i="1"/>
  <c r="F882069" i="1"/>
  <c r="F882068" i="1"/>
  <c r="F882067" i="1"/>
  <c r="F882066" i="1"/>
  <c r="F882065" i="1"/>
  <c r="F882064" i="1"/>
  <c r="F882063" i="1"/>
  <c r="F882062" i="1"/>
  <c r="F882061" i="1"/>
  <c r="F882060" i="1"/>
  <c r="F882059" i="1"/>
  <c r="F882058" i="1"/>
  <c r="F882057" i="1"/>
  <c r="F882056" i="1"/>
  <c r="F882055" i="1"/>
  <c r="F882054" i="1"/>
  <c r="F882053" i="1"/>
  <c r="F882052" i="1"/>
  <c r="F882051" i="1"/>
  <c r="F882050" i="1"/>
  <c r="F882049" i="1"/>
  <c r="F882048" i="1"/>
  <c r="F882047" i="1"/>
  <c r="F882046" i="1"/>
  <c r="F882045" i="1"/>
  <c r="F882044" i="1"/>
  <c r="F882043" i="1"/>
  <c r="F882042" i="1"/>
  <c r="F882041" i="1"/>
  <c r="F882040" i="1"/>
  <c r="F882039" i="1"/>
  <c r="F882038" i="1"/>
  <c r="F882037" i="1"/>
  <c r="F882036" i="1"/>
  <c r="F882035" i="1"/>
  <c r="F882034" i="1"/>
  <c r="F882033" i="1"/>
  <c r="F882032" i="1"/>
  <c r="F882031" i="1"/>
  <c r="F882030" i="1"/>
  <c r="F882029" i="1"/>
  <c r="F882028" i="1"/>
  <c r="F882027" i="1"/>
  <c r="F882026" i="1"/>
  <c r="F882025" i="1"/>
  <c r="F882024" i="1"/>
  <c r="F882023" i="1"/>
  <c r="F882022" i="1"/>
  <c r="F882021" i="1"/>
  <c r="F882020" i="1"/>
  <c r="F882019" i="1"/>
  <c r="F882018" i="1"/>
  <c r="F882017" i="1"/>
  <c r="F882016" i="1"/>
  <c r="F882015" i="1"/>
  <c r="F882014" i="1"/>
  <c r="F882013" i="1"/>
  <c r="F882012" i="1"/>
  <c r="F882011" i="1"/>
  <c r="F882010" i="1"/>
  <c r="F882009" i="1"/>
  <c r="F882008" i="1"/>
  <c r="F882007" i="1"/>
  <c r="F882006" i="1"/>
  <c r="F882005" i="1"/>
  <c r="F882004" i="1"/>
  <c r="F882003" i="1"/>
  <c r="F882002" i="1"/>
  <c r="F882001" i="1"/>
  <c r="F882000" i="1"/>
  <c r="F881999" i="1"/>
  <c r="F881998" i="1"/>
  <c r="F881997" i="1"/>
  <c r="F881996" i="1"/>
  <c r="F881995" i="1"/>
  <c r="F881994" i="1"/>
  <c r="F881993" i="1"/>
  <c r="F881992" i="1"/>
  <c r="F881991" i="1"/>
  <c r="F881990" i="1"/>
  <c r="F881989" i="1"/>
  <c r="F881988" i="1"/>
  <c r="F881987" i="1"/>
  <c r="F881986" i="1"/>
  <c r="F881985" i="1"/>
  <c r="F881984" i="1"/>
  <c r="F881983" i="1"/>
  <c r="F881982" i="1"/>
  <c r="F881981" i="1"/>
  <c r="F881980" i="1"/>
  <c r="F881979" i="1"/>
  <c r="F881978" i="1"/>
  <c r="F881977" i="1"/>
  <c r="F881976" i="1"/>
  <c r="F881975" i="1"/>
  <c r="F881974" i="1"/>
  <c r="F881973" i="1"/>
  <c r="F881972" i="1"/>
  <c r="F881971" i="1"/>
  <c r="F881970" i="1"/>
  <c r="F881969" i="1"/>
  <c r="F881968" i="1"/>
  <c r="F881967" i="1"/>
  <c r="F881966" i="1"/>
  <c r="F881965" i="1"/>
  <c r="F881964" i="1"/>
  <c r="F881963" i="1"/>
  <c r="F881962" i="1"/>
  <c r="F881961" i="1"/>
  <c r="F881960" i="1"/>
  <c r="F881959" i="1"/>
  <c r="F881958" i="1"/>
  <c r="F881957" i="1"/>
  <c r="F881956" i="1"/>
  <c r="F881955" i="1"/>
  <c r="F881954" i="1"/>
  <c r="F881953" i="1"/>
  <c r="F881952" i="1"/>
  <c r="F881951" i="1"/>
  <c r="F881950" i="1"/>
  <c r="F881949" i="1"/>
  <c r="F881948" i="1"/>
  <c r="F881947" i="1"/>
  <c r="F881946" i="1"/>
  <c r="F881945" i="1"/>
  <c r="F881944" i="1"/>
  <c r="F881943" i="1"/>
  <c r="F881942" i="1"/>
  <c r="F881941" i="1"/>
  <c r="F881940" i="1"/>
  <c r="F881939" i="1"/>
  <c r="F881938" i="1"/>
  <c r="F881937" i="1"/>
  <c r="F881936" i="1"/>
  <c r="F881935" i="1"/>
  <c r="F881934" i="1"/>
  <c r="F881933" i="1"/>
  <c r="F881932" i="1"/>
  <c r="F881931" i="1"/>
  <c r="F881930" i="1"/>
  <c r="F881929" i="1"/>
  <c r="F881928" i="1"/>
  <c r="F881927" i="1"/>
  <c r="F881926" i="1"/>
  <c r="F881925" i="1"/>
  <c r="F881924" i="1"/>
  <c r="F881923" i="1"/>
  <c r="F881922" i="1"/>
  <c r="F881921" i="1"/>
  <c r="F881920" i="1"/>
  <c r="F881919" i="1"/>
  <c r="F881918" i="1"/>
  <c r="F881917" i="1"/>
  <c r="F881916" i="1"/>
  <c r="F881915" i="1"/>
  <c r="F881914" i="1"/>
  <c r="F881913" i="1"/>
  <c r="F881912" i="1"/>
  <c r="F881911" i="1"/>
  <c r="F881910" i="1"/>
  <c r="F881909" i="1"/>
  <c r="F881908" i="1"/>
  <c r="F881907" i="1"/>
  <c r="F881906" i="1"/>
  <c r="F881905" i="1"/>
  <c r="F881904" i="1"/>
  <c r="F881903" i="1"/>
  <c r="F881902" i="1"/>
  <c r="F881901" i="1"/>
  <c r="F881900" i="1"/>
  <c r="F881899" i="1"/>
  <c r="F881898" i="1"/>
  <c r="F881897" i="1"/>
  <c r="F881896" i="1"/>
  <c r="F881895" i="1"/>
  <c r="F881894" i="1"/>
  <c r="F881893" i="1"/>
  <c r="F881892" i="1"/>
  <c r="F881891" i="1"/>
  <c r="F881890" i="1"/>
  <c r="F881889" i="1"/>
  <c r="F881888" i="1"/>
  <c r="F881887" i="1"/>
  <c r="F881886" i="1"/>
  <c r="F881885" i="1"/>
  <c r="F881884" i="1"/>
  <c r="F881883" i="1"/>
  <c r="F881882" i="1"/>
  <c r="F881881" i="1"/>
  <c r="F881880" i="1"/>
  <c r="F881879" i="1"/>
  <c r="F881878" i="1"/>
  <c r="F881877" i="1"/>
  <c r="F881876" i="1"/>
  <c r="F881875" i="1"/>
  <c r="F881874" i="1"/>
  <c r="F881873" i="1"/>
  <c r="F881872" i="1"/>
  <c r="F881871" i="1"/>
  <c r="F881870" i="1"/>
  <c r="F881869" i="1"/>
  <c r="F881868" i="1"/>
  <c r="F881867" i="1"/>
  <c r="F881866" i="1"/>
  <c r="F881865" i="1"/>
  <c r="F881864" i="1"/>
  <c r="F881863" i="1"/>
  <c r="F881862" i="1"/>
  <c r="F881861" i="1"/>
  <c r="F881860" i="1"/>
  <c r="F881859" i="1"/>
  <c r="F881858" i="1"/>
  <c r="F881857" i="1"/>
  <c r="F881856" i="1"/>
  <c r="F881855" i="1"/>
  <c r="F881854" i="1"/>
  <c r="F881853" i="1"/>
  <c r="F881852" i="1"/>
  <c r="F881851" i="1"/>
  <c r="F881850" i="1"/>
  <c r="F881849" i="1"/>
  <c r="F881848" i="1"/>
  <c r="F881847" i="1"/>
  <c r="F881846" i="1"/>
  <c r="F881845" i="1"/>
  <c r="F881844" i="1"/>
  <c r="F881843" i="1"/>
  <c r="F881842" i="1"/>
  <c r="F881841" i="1"/>
  <c r="F881840" i="1"/>
  <c r="F881839" i="1"/>
  <c r="F881838" i="1"/>
  <c r="F881837" i="1"/>
  <c r="F881836" i="1"/>
  <c r="F881835" i="1"/>
  <c r="F881834" i="1"/>
  <c r="F881833" i="1"/>
  <c r="F881832" i="1"/>
  <c r="F881831" i="1"/>
  <c r="F881830" i="1"/>
  <c r="F881829" i="1"/>
  <c r="F881828" i="1"/>
  <c r="F881827" i="1"/>
  <c r="F881826" i="1"/>
  <c r="F881825" i="1"/>
  <c r="F881824" i="1"/>
  <c r="F881823" i="1"/>
  <c r="F881822" i="1"/>
  <c r="F881821" i="1"/>
  <c r="F881820" i="1"/>
  <c r="F881819" i="1"/>
  <c r="F881818" i="1"/>
  <c r="F881817" i="1"/>
  <c r="F881816" i="1"/>
  <c r="F881815" i="1"/>
  <c r="F881814" i="1"/>
  <c r="F881813" i="1"/>
  <c r="F881812" i="1"/>
  <c r="F881811" i="1"/>
  <c r="F881810" i="1"/>
  <c r="F881809" i="1"/>
  <c r="F881808" i="1"/>
  <c r="F881807" i="1"/>
  <c r="F881806" i="1"/>
  <c r="F881805" i="1"/>
  <c r="F881804" i="1"/>
  <c r="F881803" i="1"/>
  <c r="F881802" i="1"/>
  <c r="F881801" i="1"/>
  <c r="F881800" i="1"/>
  <c r="F881799" i="1"/>
  <c r="F881798" i="1"/>
  <c r="F881797" i="1"/>
  <c r="F881796" i="1"/>
  <c r="F881795" i="1"/>
  <c r="F881794" i="1"/>
  <c r="F881793" i="1"/>
  <c r="F881792" i="1"/>
  <c r="F881791" i="1"/>
  <c r="F881790" i="1"/>
  <c r="F881789" i="1"/>
  <c r="F881788" i="1"/>
  <c r="F881787" i="1"/>
  <c r="F881786" i="1"/>
  <c r="F881785" i="1"/>
  <c r="F881784" i="1"/>
  <c r="F881783" i="1"/>
  <c r="F881782" i="1"/>
  <c r="F881781" i="1"/>
  <c r="F881780" i="1"/>
  <c r="F881779" i="1"/>
  <c r="F881778" i="1"/>
  <c r="F881777" i="1"/>
  <c r="F881776" i="1"/>
  <c r="F881775" i="1"/>
  <c r="F881774" i="1"/>
  <c r="F881773" i="1"/>
  <c r="F881772" i="1"/>
  <c r="F881771" i="1"/>
  <c r="F881770" i="1"/>
  <c r="F881769" i="1"/>
  <c r="F881768" i="1"/>
  <c r="F881767" i="1"/>
  <c r="F881766" i="1"/>
  <c r="F881765" i="1"/>
  <c r="F881764" i="1"/>
  <c r="F881763" i="1"/>
  <c r="F881762" i="1"/>
  <c r="F881761" i="1"/>
  <c r="F881760" i="1"/>
  <c r="F881759" i="1"/>
  <c r="F881758" i="1"/>
  <c r="F881757" i="1"/>
  <c r="F881756" i="1"/>
  <c r="F881755" i="1"/>
  <c r="F881754" i="1"/>
  <c r="F881753" i="1"/>
  <c r="F881752" i="1"/>
  <c r="F881751" i="1"/>
  <c r="F881750" i="1"/>
  <c r="F881749" i="1"/>
  <c r="F881748" i="1"/>
  <c r="F881747" i="1"/>
  <c r="F881746" i="1"/>
  <c r="F881745" i="1"/>
  <c r="F881744" i="1"/>
  <c r="F881743" i="1"/>
  <c r="F881742" i="1"/>
  <c r="F881741" i="1"/>
  <c r="F881740" i="1"/>
  <c r="F881739" i="1"/>
  <c r="F881738" i="1"/>
  <c r="F881737" i="1"/>
  <c r="F881736" i="1"/>
  <c r="F881735" i="1"/>
  <c r="F881734" i="1"/>
  <c r="F881733" i="1"/>
  <c r="F881732" i="1"/>
  <c r="F881731" i="1"/>
  <c r="F881730" i="1"/>
  <c r="F881729" i="1"/>
  <c r="F881728" i="1"/>
  <c r="F881727" i="1"/>
  <c r="F881726" i="1"/>
  <c r="F881725" i="1"/>
  <c r="F881724" i="1"/>
  <c r="F881723" i="1"/>
  <c r="F881722" i="1"/>
  <c r="F881721" i="1"/>
  <c r="F881720" i="1"/>
  <c r="F881719" i="1"/>
  <c r="F881718" i="1"/>
  <c r="F881717" i="1"/>
  <c r="F881716" i="1"/>
  <c r="F881715" i="1"/>
  <c r="F881714" i="1"/>
  <c r="F881713" i="1"/>
  <c r="F881712" i="1"/>
  <c r="F881711" i="1"/>
  <c r="F881710" i="1"/>
  <c r="F881709" i="1"/>
  <c r="F881708" i="1"/>
  <c r="F881707" i="1"/>
  <c r="F881706" i="1"/>
  <c r="F881705" i="1"/>
  <c r="F881704" i="1"/>
  <c r="F881703" i="1"/>
  <c r="F881702" i="1"/>
  <c r="F881701" i="1"/>
  <c r="F881700" i="1"/>
  <c r="F881699" i="1"/>
  <c r="F881698" i="1"/>
  <c r="F881697" i="1"/>
  <c r="F881696" i="1"/>
  <c r="F881695" i="1"/>
  <c r="F881694" i="1"/>
  <c r="F881693" i="1"/>
  <c r="F881692" i="1"/>
  <c r="F881691" i="1"/>
  <c r="F881690" i="1"/>
  <c r="F881689" i="1"/>
  <c r="F881688" i="1"/>
  <c r="F881687" i="1"/>
  <c r="F881686" i="1"/>
  <c r="F881685" i="1"/>
  <c r="F881684" i="1"/>
  <c r="F881683" i="1"/>
  <c r="F881682" i="1"/>
  <c r="F881681" i="1"/>
  <c r="F881680" i="1"/>
  <c r="F881679" i="1"/>
  <c r="F881678" i="1"/>
  <c r="F881677" i="1"/>
  <c r="F881676" i="1"/>
  <c r="F881675" i="1"/>
  <c r="F881674" i="1"/>
  <c r="F881673" i="1"/>
  <c r="F881672" i="1"/>
  <c r="F881671" i="1"/>
  <c r="F881670" i="1"/>
  <c r="F881669" i="1"/>
  <c r="F881668" i="1"/>
  <c r="F881667" i="1"/>
  <c r="F881666" i="1"/>
  <c r="F881665" i="1"/>
  <c r="F881664" i="1"/>
  <c r="F881663" i="1"/>
  <c r="F881662" i="1"/>
  <c r="F881661" i="1"/>
  <c r="F881660" i="1"/>
  <c r="F881659" i="1"/>
  <c r="F881658" i="1"/>
  <c r="F881657" i="1"/>
  <c r="F881656" i="1"/>
  <c r="F881655" i="1"/>
  <c r="F881654" i="1"/>
  <c r="F881653" i="1"/>
  <c r="F881652" i="1"/>
  <c r="F881651" i="1"/>
  <c r="F881650" i="1"/>
  <c r="F881649" i="1"/>
  <c r="F881648" i="1"/>
  <c r="F881647" i="1"/>
  <c r="F881646" i="1"/>
  <c r="F881645" i="1"/>
  <c r="F881644" i="1"/>
  <c r="F881643" i="1"/>
  <c r="F881642" i="1"/>
  <c r="F881641" i="1"/>
  <c r="F881640" i="1"/>
  <c r="F881639" i="1"/>
  <c r="F881638" i="1"/>
  <c r="F881637" i="1"/>
  <c r="F881636" i="1"/>
  <c r="F881635" i="1"/>
  <c r="F881634" i="1"/>
  <c r="F881633" i="1"/>
  <c r="F881632" i="1"/>
  <c r="F881631" i="1"/>
  <c r="F881630" i="1"/>
  <c r="F881629" i="1"/>
  <c r="F881628" i="1"/>
  <c r="F881627" i="1"/>
  <c r="F881626" i="1"/>
  <c r="F881625" i="1"/>
  <c r="F881624" i="1"/>
  <c r="F881623" i="1"/>
  <c r="F881622" i="1"/>
  <c r="F881621" i="1"/>
  <c r="F881620" i="1"/>
  <c r="F881619" i="1"/>
  <c r="F881618" i="1"/>
  <c r="F881617" i="1"/>
  <c r="F881616" i="1"/>
  <c r="F881615" i="1"/>
  <c r="F881614" i="1"/>
  <c r="F881613" i="1"/>
  <c r="F881612" i="1"/>
  <c r="F881611" i="1"/>
  <c r="F881610" i="1"/>
  <c r="F881609" i="1"/>
  <c r="F881608" i="1"/>
  <c r="F881607" i="1"/>
  <c r="F881606" i="1"/>
  <c r="F881605" i="1"/>
  <c r="F881604" i="1"/>
  <c r="F881603" i="1"/>
  <c r="F881602" i="1"/>
  <c r="F881601" i="1"/>
  <c r="F881600" i="1"/>
  <c r="F881599" i="1"/>
  <c r="F881598" i="1"/>
  <c r="F881597" i="1"/>
  <c r="F881596" i="1"/>
  <c r="F881595" i="1"/>
  <c r="F881594" i="1"/>
  <c r="F881593" i="1"/>
  <c r="F881592" i="1"/>
  <c r="F881591" i="1"/>
  <c r="F881590" i="1"/>
  <c r="F881589" i="1"/>
  <c r="F881588" i="1"/>
  <c r="F881587" i="1"/>
  <c r="F881586" i="1"/>
  <c r="F881585" i="1"/>
  <c r="F881584" i="1"/>
  <c r="F881583" i="1"/>
  <c r="F881582" i="1"/>
  <c r="F881581" i="1"/>
  <c r="F881580" i="1"/>
  <c r="F881579" i="1"/>
  <c r="F881578" i="1"/>
  <c r="F881577" i="1"/>
  <c r="F881576" i="1"/>
  <c r="F881575" i="1"/>
  <c r="F881574" i="1"/>
  <c r="F881573" i="1"/>
  <c r="F881572" i="1"/>
  <c r="F881571" i="1"/>
  <c r="F881570" i="1"/>
  <c r="F881569" i="1"/>
  <c r="F881568" i="1"/>
  <c r="F881567" i="1"/>
  <c r="F881566" i="1"/>
  <c r="F881565" i="1"/>
  <c r="F881564" i="1"/>
  <c r="F881563" i="1"/>
  <c r="F881562" i="1"/>
  <c r="F881561" i="1"/>
  <c r="F881560" i="1"/>
  <c r="F881559" i="1"/>
  <c r="F881558" i="1"/>
  <c r="F881557" i="1"/>
  <c r="F881556" i="1"/>
  <c r="F881555" i="1"/>
  <c r="F881554" i="1"/>
  <c r="F881553" i="1"/>
  <c r="F881552" i="1"/>
  <c r="F881551" i="1"/>
  <c r="F881550" i="1"/>
  <c r="F881549" i="1"/>
  <c r="F881548" i="1"/>
  <c r="F881547" i="1"/>
  <c r="F881546" i="1"/>
  <c r="F881545" i="1"/>
  <c r="F881544" i="1"/>
  <c r="F881543" i="1"/>
  <c r="F881542" i="1"/>
  <c r="F881541" i="1"/>
  <c r="F881540" i="1"/>
  <c r="F881539" i="1"/>
  <c r="F881538" i="1"/>
  <c r="F881537" i="1"/>
  <c r="F881536" i="1"/>
  <c r="F881535" i="1"/>
  <c r="F881534" i="1"/>
  <c r="F881533" i="1"/>
  <c r="F881532" i="1"/>
  <c r="F881531" i="1"/>
  <c r="F881530" i="1"/>
  <c r="F881529" i="1"/>
  <c r="F881528" i="1"/>
  <c r="F881527" i="1"/>
  <c r="F881526" i="1"/>
  <c r="F881525" i="1"/>
  <c r="F881524" i="1"/>
  <c r="F881523" i="1"/>
  <c r="F881522" i="1"/>
  <c r="F881521" i="1"/>
  <c r="F881520" i="1"/>
  <c r="F881519" i="1"/>
  <c r="F881518" i="1"/>
  <c r="F881517" i="1"/>
  <c r="F881516" i="1"/>
  <c r="F881515" i="1"/>
  <c r="F881514" i="1"/>
  <c r="F881513" i="1"/>
  <c r="F881512" i="1"/>
  <c r="F881511" i="1"/>
  <c r="F881510" i="1"/>
  <c r="F881509" i="1"/>
  <c r="F881508" i="1"/>
  <c r="F881507" i="1"/>
  <c r="F881506" i="1"/>
  <c r="F881505" i="1"/>
  <c r="F881504" i="1"/>
  <c r="F881503" i="1"/>
  <c r="F881502" i="1"/>
  <c r="F881501" i="1"/>
  <c r="F881500" i="1"/>
  <c r="F881499" i="1"/>
  <c r="F881498" i="1"/>
  <c r="F881497" i="1"/>
  <c r="F881496" i="1"/>
  <c r="F881495" i="1"/>
  <c r="F881494" i="1"/>
  <c r="F881493" i="1"/>
  <c r="F881492" i="1"/>
  <c r="F881491" i="1"/>
  <c r="F881490" i="1"/>
  <c r="F881489" i="1"/>
  <c r="F881488" i="1"/>
  <c r="F881487" i="1"/>
  <c r="F881486" i="1"/>
  <c r="F881485" i="1"/>
  <c r="F881484" i="1"/>
  <c r="F881483" i="1"/>
  <c r="F881482" i="1"/>
  <c r="F881481" i="1"/>
  <c r="F881480" i="1"/>
  <c r="F881479" i="1"/>
  <c r="F881478" i="1"/>
  <c r="F881477" i="1"/>
  <c r="F881476" i="1"/>
  <c r="F881475" i="1"/>
  <c r="F881474" i="1"/>
  <c r="F881473" i="1"/>
  <c r="F881472" i="1"/>
  <c r="F881471" i="1"/>
  <c r="F881470" i="1"/>
  <c r="F881469" i="1"/>
  <c r="F881468" i="1"/>
  <c r="F881467" i="1"/>
  <c r="F881466" i="1"/>
  <c r="F881465" i="1"/>
  <c r="F881464" i="1"/>
  <c r="F881463" i="1"/>
  <c r="F881462" i="1"/>
  <c r="F881461" i="1"/>
  <c r="F881460" i="1"/>
  <c r="F881459" i="1"/>
  <c r="F881458" i="1"/>
  <c r="F881457" i="1"/>
  <c r="F881456" i="1"/>
  <c r="F881455" i="1"/>
  <c r="F881454" i="1"/>
  <c r="F881453" i="1"/>
  <c r="F881452" i="1"/>
  <c r="F881451" i="1"/>
  <c r="F881450" i="1"/>
  <c r="F881449" i="1"/>
  <c r="F881448" i="1"/>
  <c r="F881447" i="1"/>
  <c r="F881446" i="1"/>
  <c r="F881445" i="1"/>
  <c r="F881444" i="1"/>
  <c r="F881443" i="1"/>
  <c r="F881442" i="1"/>
  <c r="F881441" i="1"/>
  <c r="F881440" i="1"/>
  <c r="F881439" i="1"/>
  <c r="F881438" i="1"/>
  <c r="F881437" i="1"/>
  <c r="F881436" i="1"/>
  <c r="F881435" i="1"/>
  <c r="F881434" i="1"/>
  <c r="F881433" i="1"/>
  <c r="F881432" i="1"/>
  <c r="F881431" i="1"/>
  <c r="F881430" i="1"/>
  <c r="F881429" i="1"/>
  <c r="F881428" i="1"/>
  <c r="F881427" i="1"/>
  <c r="F881426" i="1"/>
  <c r="F881425" i="1"/>
  <c r="F881424" i="1"/>
  <c r="F881423" i="1"/>
  <c r="F881422" i="1"/>
  <c r="F881421" i="1"/>
  <c r="F881420" i="1"/>
  <c r="F881419" i="1"/>
  <c r="F881418" i="1"/>
  <c r="F881417" i="1"/>
  <c r="F881416" i="1"/>
  <c r="F881415" i="1"/>
  <c r="F881414" i="1"/>
  <c r="F881413" i="1"/>
  <c r="F881412" i="1"/>
  <c r="F881411" i="1"/>
  <c r="F881410" i="1"/>
  <c r="F881409" i="1"/>
  <c r="F881408" i="1"/>
  <c r="F881407" i="1"/>
  <c r="F881406" i="1"/>
  <c r="F881405" i="1"/>
  <c r="F881404" i="1"/>
  <c r="F881403" i="1"/>
  <c r="F881402" i="1"/>
  <c r="F881401" i="1"/>
  <c r="F881400" i="1"/>
  <c r="F881399" i="1"/>
  <c r="F881398" i="1"/>
  <c r="F881397" i="1"/>
  <c r="F881396" i="1"/>
  <c r="F881395" i="1"/>
  <c r="F881394" i="1"/>
  <c r="F881393" i="1"/>
  <c r="F881392" i="1"/>
  <c r="F881391" i="1"/>
  <c r="F881390" i="1"/>
  <c r="F881389" i="1"/>
  <c r="F881388" i="1"/>
  <c r="F881387" i="1"/>
  <c r="F881386" i="1"/>
  <c r="F881385" i="1"/>
  <c r="F881384" i="1"/>
  <c r="F881383" i="1"/>
  <c r="F881382" i="1"/>
  <c r="F881381" i="1"/>
  <c r="F881380" i="1"/>
  <c r="F881379" i="1"/>
  <c r="F881378" i="1"/>
  <c r="F881377" i="1"/>
  <c r="F881376" i="1"/>
  <c r="F881375" i="1"/>
  <c r="F881374" i="1"/>
  <c r="F881373" i="1"/>
  <c r="F881372" i="1"/>
  <c r="F881371" i="1"/>
  <c r="F881370" i="1"/>
  <c r="F881369" i="1"/>
  <c r="F881368" i="1"/>
  <c r="F881367" i="1"/>
  <c r="F881366" i="1"/>
  <c r="F881365" i="1"/>
  <c r="F881364" i="1"/>
  <c r="F881363" i="1"/>
  <c r="F881362" i="1"/>
  <c r="F881361" i="1"/>
  <c r="F881360" i="1"/>
  <c r="F881359" i="1"/>
  <c r="F881358" i="1"/>
  <c r="F881357" i="1"/>
  <c r="F881356" i="1"/>
  <c r="F881355" i="1"/>
  <c r="F881354" i="1"/>
  <c r="F881353" i="1"/>
  <c r="F881352" i="1"/>
  <c r="F881351" i="1"/>
  <c r="F881350" i="1"/>
  <c r="F881349" i="1"/>
  <c r="F881348" i="1"/>
  <c r="F881347" i="1"/>
  <c r="F881346" i="1"/>
  <c r="F881345" i="1"/>
  <c r="F881344" i="1"/>
  <c r="F881343" i="1"/>
  <c r="F881342" i="1"/>
  <c r="F881341" i="1"/>
  <c r="F881340" i="1"/>
  <c r="F881339" i="1"/>
  <c r="F881338" i="1"/>
  <c r="F881337" i="1"/>
  <c r="F881336" i="1"/>
  <c r="F881335" i="1"/>
  <c r="F881334" i="1"/>
  <c r="F881333" i="1"/>
  <c r="F881332" i="1"/>
  <c r="F881331" i="1"/>
  <c r="F881330" i="1"/>
  <c r="F881329" i="1"/>
  <c r="F881328" i="1"/>
  <c r="F881327" i="1"/>
  <c r="F881326" i="1"/>
  <c r="F881325" i="1"/>
  <c r="F881324" i="1"/>
  <c r="F881323" i="1"/>
  <c r="F881322" i="1"/>
  <c r="F881321" i="1"/>
  <c r="F881320" i="1"/>
  <c r="F881319" i="1"/>
  <c r="F881318" i="1"/>
  <c r="F881317" i="1"/>
  <c r="F881316" i="1"/>
  <c r="F881315" i="1"/>
  <c r="F881314" i="1"/>
  <c r="F881313" i="1"/>
  <c r="F881312" i="1"/>
  <c r="F881311" i="1"/>
  <c r="F881310" i="1"/>
  <c r="F881309" i="1"/>
  <c r="F881308" i="1"/>
  <c r="F881307" i="1"/>
  <c r="F881306" i="1"/>
  <c r="F881305" i="1"/>
  <c r="F881304" i="1"/>
  <c r="F881303" i="1"/>
  <c r="F881302" i="1"/>
  <c r="F881301" i="1"/>
  <c r="F881300" i="1"/>
  <c r="F881299" i="1"/>
  <c r="F881298" i="1"/>
  <c r="F881297" i="1"/>
  <c r="F881296" i="1"/>
  <c r="F881295" i="1"/>
  <c r="F881294" i="1"/>
  <c r="F881293" i="1"/>
  <c r="F881292" i="1"/>
  <c r="F881291" i="1"/>
  <c r="F881290" i="1"/>
  <c r="F881289" i="1"/>
  <c r="F881288" i="1"/>
  <c r="F881287" i="1"/>
  <c r="F881286" i="1"/>
  <c r="F881285" i="1"/>
  <c r="F881284" i="1"/>
  <c r="F881283" i="1"/>
  <c r="F881282" i="1"/>
  <c r="F881281" i="1"/>
  <c r="F881280" i="1"/>
  <c r="F881279" i="1"/>
  <c r="F881278" i="1"/>
  <c r="F881277" i="1"/>
  <c r="F881276" i="1"/>
  <c r="F881275" i="1"/>
  <c r="F881274" i="1"/>
  <c r="F881273" i="1"/>
  <c r="F881272" i="1"/>
  <c r="F881271" i="1"/>
  <c r="F881270" i="1"/>
  <c r="F881269" i="1"/>
  <c r="F881268" i="1"/>
  <c r="F881267" i="1"/>
  <c r="F881266" i="1"/>
  <c r="F881265" i="1"/>
  <c r="F881264" i="1"/>
  <c r="F881263" i="1"/>
  <c r="F881262" i="1"/>
  <c r="F881261" i="1"/>
  <c r="F881260" i="1"/>
  <c r="F881259" i="1"/>
  <c r="F881258" i="1"/>
  <c r="F881257" i="1"/>
  <c r="F881256" i="1"/>
  <c r="F881255" i="1"/>
  <c r="F881254" i="1"/>
  <c r="F881253" i="1"/>
  <c r="F881252" i="1"/>
  <c r="F881251" i="1"/>
  <c r="F881250" i="1"/>
  <c r="F881249" i="1"/>
  <c r="F881248" i="1"/>
  <c r="F881247" i="1"/>
  <c r="F881246" i="1"/>
  <c r="F881245" i="1"/>
  <c r="F881244" i="1"/>
  <c r="F881243" i="1"/>
  <c r="F881242" i="1"/>
  <c r="F881241" i="1"/>
  <c r="F881240" i="1"/>
  <c r="F881239" i="1"/>
  <c r="F881238" i="1"/>
  <c r="F881237" i="1"/>
  <c r="F881236" i="1"/>
  <c r="F881235" i="1"/>
  <c r="F881234" i="1"/>
  <c r="F881233" i="1"/>
  <c r="F881232" i="1"/>
  <c r="F881231" i="1"/>
  <c r="F881230" i="1"/>
  <c r="F881229" i="1"/>
  <c r="F881228" i="1"/>
  <c r="F881227" i="1"/>
  <c r="F881226" i="1"/>
  <c r="F881225" i="1"/>
  <c r="F881224" i="1"/>
  <c r="F881223" i="1"/>
  <c r="F881222" i="1"/>
  <c r="F881221" i="1"/>
  <c r="F881220" i="1"/>
  <c r="F881219" i="1"/>
  <c r="F881218" i="1"/>
  <c r="F881217" i="1"/>
  <c r="F881216" i="1"/>
  <c r="F881215" i="1"/>
  <c r="F881214" i="1"/>
  <c r="F881213" i="1"/>
  <c r="F881212" i="1"/>
  <c r="F881211" i="1"/>
  <c r="F881210" i="1"/>
  <c r="F881209" i="1"/>
  <c r="F881208" i="1"/>
  <c r="F881207" i="1"/>
  <c r="F881206" i="1"/>
  <c r="F881205" i="1"/>
  <c r="F881204" i="1"/>
  <c r="F881203" i="1"/>
  <c r="F881202" i="1"/>
  <c r="F881201" i="1"/>
  <c r="F881200" i="1"/>
  <c r="F881199" i="1"/>
  <c r="F881198" i="1"/>
  <c r="F881197" i="1"/>
  <c r="F881196" i="1"/>
  <c r="F881195" i="1"/>
  <c r="F881194" i="1"/>
  <c r="F881193" i="1"/>
  <c r="F881192" i="1"/>
  <c r="F881191" i="1"/>
  <c r="F881190" i="1"/>
  <c r="F881189" i="1"/>
  <c r="F881188" i="1"/>
  <c r="F881187" i="1"/>
  <c r="F881186" i="1"/>
  <c r="F881185" i="1"/>
  <c r="F881184" i="1"/>
  <c r="F881183" i="1"/>
  <c r="F881182" i="1"/>
  <c r="F881181" i="1"/>
  <c r="F881180" i="1"/>
  <c r="F881179" i="1"/>
  <c r="F881178" i="1"/>
  <c r="F881177" i="1"/>
  <c r="F881176" i="1"/>
  <c r="F881175" i="1"/>
  <c r="F881174" i="1"/>
  <c r="F881173" i="1"/>
  <c r="F881172" i="1"/>
  <c r="F881171" i="1"/>
  <c r="F881170" i="1"/>
  <c r="F881169" i="1"/>
  <c r="F881168" i="1"/>
  <c r="F881167" i="1"/>
  <c r="F881166" i="1"/>
  <c r="F881165" i="1"/>
  <c r="F881164" i="1"/>
  <c r="F881163" i="1"/>
  <c r="F881162" i="1"/>
  <c r="F881161" i="1"/>
  <c r="F881160" i="1"/>
  <c r="F881159" i="1"/>
  <c r="F881158" i="1"/>
  <c r="F881157" i="1"/>
  <c r="F881156" i="1"/>
  <c r="F881155" i="1"/>
  <c r="F881154" i="1"/>
  <c r="F881153" i="1"/>
  <c r="F881152" i="1"/>
  <c r="F881151" i="1"/>
  <c r="F881150" i="1"/>
  <c r="F881149" i="1"/>
  <c r="F881148" i="1"/>
  <c r="F881147" i="1"/>
  <c r="F881146" i="1"/>
  <c r="F881145" i="1"/>
  <c r="F881144" i="1"/>
  <c r="F881143" i="1"/>
  <c r="F881142" i="1"/>
  <c r="F881141" i="1"/>
  <c r="F881140" i="1"/>
  <c r="F881139" i="1"/>
  <c r="F881138" i="1"/>
  <c r="F881137" i="1"/>
  <c r="F881136" i="1"/>
  <c r="F881135" i="1"/>
  <c r="F881134" i="1"/>
  <c r="F881133" i="1"/>
  <c r="F881132" i="1"/>
  <c r="F881131" i="1"/>
  <c r="F881130" i="1"/>
  <c r="F881129" i="1"/>
  <c r="F881128" i="1"/>
  <c r="F881127" i="1"/>
  <c r="F881126" i="1"/>
  <c r="F881125" i="1"/>
  <c r="F881124" i="1"/>
  <c r="F881123" i="1"/>
  <c r="F881122" i="1"/>
  <c r="F881121" i="1"/>
  <c r="F881120" i="1"/>
  <c r="F881119" i="1"/>
  <c r="F881118" i="1"/>
  <c r="F881117" i="1"/>
  <c r="F881116" i="1"/>
  <c r="F881115" i="1"/>
  <c r="F881114" i="1"/>
  <c r="F881113" i="1"/>
  <c r="F881112" i="1"/>
  <c r="F881111" i="1"/>
  <c r="F881110" i="1"/>
  <c r="F881109" i="1"/>
  <c r="F881108" i="1"/>
  <c r="F881107" i="1"/>
  <c r="F881106" i="1"/>
  <c r="F881105" i="1"/>
  <c r="F881104" i="1"/>
  <c r="F881103" i="1"/>
  <c r="F881102" i="1"/>
  <c r="F881101" i="1"/>
  <c r="F881100" i="1"/>
  <c r="F881099" i="1"/>
  <c r="F881098" i="1"/>
  <c r="F881097" i="1"/>
  <c r="F881096" i="1"/>
  <c r="F881095" i="1"/>
  <c r="F881094" i="1"/>
  <c r="F881093" i="1"/>
  <c r="F881092" i="1"/>
  <c r="F881091" i="1"/>
  <c r="F881090" i="1"/>
  <c r="F881089" i="1"/>
  <c r="F881088" i="1"/>
  <c r="F881087" i="1"/>
  <c r="F881086" i="1"/>
  <c r="F881085" i="1"/>
  <c r="F881084" i="1"/>
  <c r="F881083" i="1"/>
  <c r="F881082" i="1"/>
  <c r="F881081" i="1"/>
  <c r="F881080" i="1"/>
  <c r="F881079" i="1"/>
  <c r="F881078" i="1"/>
  <c r="F881077" i="1"/>
  <c r="F881076" i="1"/>
  <c r="F881075" i="1"/>
  <c r="F881074" i="1"/>
  <c r="F881073" i="1"/>
  <c r="F881072" i="1"/>
  <c r="F881071" i="1"/>
  <c r="F881070" i="1"/>
  <c r="F881069" i="1"/>
  <c r="F881068" i="1"/>
  <c r="F881067" i="1"/>
  <c r="F881066" i="1"/>
  <c r="F881065" i="1"/>
  <c r="F881064" i="1"/>
  <c r="F881063" i="1"/>
  <c r="F881062" i="1"/>
  <c r="F881061" i="1"/>
  <c r="F881060" i="1"/>
  <c r="F881059" i="1"/>
  <c r="F881058" i="1"/>
  <c r="F881057" i="1"/>
  <c r="F881056" i="1"/>
  <c r="F881055" i="1"/>
  <c r="F881054" i="1"/>
  <c r="F881053" i="1"/>
  <c r="F881052" i="1"/>
  <c r="F881051" i="1"/>
  <c r="F881050" i="1"/>
  <c r="F881049" i="1"/>
  <c r="F881048" i="1"/>
  <c r="F881047" i="1"/>
  <c r="F881046" i="1"/>
  <c r="F881045" i="1"/>
  <c r="F881044" i="1"/>
  <c r="F881043" i="1"/>
  <c r="F881042" i="1"/>
  <c r="F881041" i="1"/>
  <c r="F881040" i="1"/>
  <c r="F881039" i="1"/>
  <c r="F881038" i="1"/>
  <c r="F881037" i="1"/>
  <c r="F881036" i="1"/>
  <c r="F881035" i="1"/>
  <c r="F881034" i="1"/>
  <c r="F881033" i="1"/>
  <c r="F881032" i="1"/>
  <c r="F881031" i="1"/>
  <c r="F881030" i="1"/>
  <c r="F881029" i="1"/>
  <c r="F881028" i="1"/>
  <c r="F881027" i="1"/>
  <c r="F881026" i="1"/>
  <c r="F881025" i="1"/>
  <c r="F881024" i="1"/>
  <c r="F881023" i="1"/>
  <c r="F881022" i="1"/>
  <c r="F881021" i="1"/>
  <c r="F881020" i="1"/>
  <c r="F881019" i="1"/>
  <c r="F881018" i="1"/>
  <c r="F881017" i="1"/>
  <c r="F881016" i="1"/>
  <c r="F881015" i="1"/>
  <c r="F881014" i="1"/>
  <c r="F881013" i="1"/>
  <c r="F881012" i="1"/>
  <c r="F881011" i="1"/>
  <c r="F881010" i="1"/>
  <c r="F881009" i="1"/>
  <c r="F881008" i="1"/>
  <c r="F881007" i="1"/>
  <c r="F881006" i="1"/>
  <c r="F881005" i="1"/>
  <c r="F881004" i="1"/>
  <c r="F881003" i="1"/>
  <c r="F881002" i="1"/>
  <c r="F881001" i="1"/>
  <c r="F881000" i="1"/>
  <c r="F880999" i="1"/>
  <c r="F880998" i="1"/>
  <c r="F880997" i="1"/>
  <c r="F880996" i="1"/>
  <c r="F880995" i="1"/>
  <c r="F880994" i="1"/>
  <c r="F880993" i="1"/>
  <c r="F880992" i="1"/>
  <c r="F880991" i="1"/>
  <c r="F880990" i="1"/>
  <c r="F880989" i="1"/>
  <c r="F880988" i="1"/>
  <c r="F880987" i="1"/>
  <c r="F880986" i="1"/>
  <c r="F880985" i="1"/>
  <c r="F880984" i="1"/>
  <c r="F880983" i="1"/>
  <c r="F880982" i="1"/>
  <c r="F880981" i="1"/>
  <c r="F880980" i="1"/>
  <c r="F880979" i="1"/>
  <c r="F880978" i="1"/>
  <c r="F880977" i="1"/>
  <c r="F880976" i="1"/>
  <c r="F880975" i="1"/>
  <c r="F880974" i="1"/>
  <c r="F880973" i="1"/>
  <c r="F880972" i="1"/>
  <c r="F880971" i="1"/>
  <c r="F880970" i="1"/>
  <c r="F880969" i="1"/>
  <c r="F880968" i="1"/>
  <c r="F880967" i="1"/>
  <c r="F880966" i="1"/>
  <c r="F880965" i="1"/>
  <c r="F880964" i="1"/>
  <c r="F880963" i="1"/>
  <c r="F880962" i="1"/>
  <c r="F880961" i="1"/>
  <c r="F880960" i="1"/>
  <c r="F880959" i="1"/>
  <c r="F880958" i="1"/>
  <c r="F880957" i="1"/>
  <c r="F880956" i="1"/>
  <c r="F880955" i="1"/>
  <c r="F880954" i="1"/>
  <c r="F880953" i="1"/>
  <c r="F880952" i="1"/>
  <c r="F880951" i="1"/>
  <c r="F880950" i="1"/>
  <c r="F880949" i="1"/>
  <c r="F880948" i="1"/>
  <c r="F880947" i="1"/>
  <c r="F880946" i="1"/>
  <c r="F880945" i="1"/>
  <c r="F880944" i="1"/>
  <c r="F880943" i="1"/>
  <c r="F880942" i="1"/>
  <c r="F880941" i="1"/>
  <c r="F880940" i="1"/>
  <c r="F880939" i="1"/>
  <c r="F880938" i="1"/>
  <c r="F880937" i="1"/>
  <c r="F880936" i="1"/>
  <c r="F880935" i="1"/>
  <c r="F880934" i="1"/>
  <c r="F880933" i="1"/>
  <c r="F880932" i="1"/>
  <c r="F880931" i="1"/>
  <c r="F880930" i="1"/>
  <c r="F880929" i="1"/>
  <c r="F880928" i="1"/>
  <c r="F880927" i="1"/>
  <c r="F880926" i="1"/>
  <c r="F880925" i="1"/>
  <c r="F880924" i="1"/>
  <c r="F880923" i="1"/>
  <c r="F880922" i="1"/>
  <c r="F880921" i="1"/>
  <c r="F880920" i="1"/>
  <c r="F880919" i="1"/>
  <c r="F880918" i="1"/>
  <c r="F880917" i="1"/>
  <c r="F880916" i="1"/>
  <c r="F880915" i="1"/>
  <c r="F880914" i="1"/>
  <c r="F880913" i="1"/>
  <c r="F880912" i="1"/>
  <c r="F880911" i="1"/>
  <c r="F880910" i="1"/>
  <c r="F880909" i="1"/>
  <c r="F880908" i="1"/>
  <c r="F880907" i="1"/>
  <c r="F880906" i="1"/>
  <c r="F880905" i="1"/>
  <c r="F880904" i="1"/>
  <c r="F880903" i="1"/>
  <c r="F880902" i="1"/>
  <c r="F880901" i="1"/>
  <c r="F880900" i="1"/>
  <c r="F880899" i="1"/>
  <c r="F880898" i="1"/>
  <c r="F880897" i="1"/>
  <c r="F880896" i="1"/>
  <c r="F880895" i="1"/>
  <c r="F880894" i="1"/>
  <c r="F880893" i="1"/>
  <c r="F880892" i="1"/>
  <c r="F880891" i="1"/>
  <c r="F880890" i="1"/>
  <c r="F880889" i="1"/>
  <c r="F880888" i="1"/>
  <c r="F880887" i="1"/>
  <c r="F880886" i="1"/>
  <c r="F880885" i="1"/>
  <c r="F880884" i="1"/>
  <c r="F880883" i="1"/>
  <c r="F880882" i="1"/>
  <c r="F880881" i="1"/>
  <c r="F880880" i="1"/>
  <c r="F880879" i="1"/>
  <c r="F880878" i="1"/>
  <c r="F880877" i="1"/>
  <c r="F880876" i="1"/>
  <c r="F880875" i="1"/>
  <c r="F880874" i="1"/>
  <c r="F880873" i="1"/>
  <c r="F880872" i="1"/>
  <c r="F880871" i="1"/>
  <c r="F880870" i="1"/>
  <c r="F880869" i="1"/>
  <c r="F880868" i="1"/>
  <c r="F880867" i="1"/>
  <c r="F880866" i="1"/>
  <c r="F880865" i="1"/>
  <c r="F880864" i="1"/>
  <c r="F880863" i="1"/>
  <c r="F880862" i="1"/>
  <c r="F880861" i="1"/>
  <c r="F880860" i="1"/>
  <c r="F880859" i="1"/>
  <c r="F880858" i="1"/>
  <c r="F880857" i="1"/>
  <c r="F880856" i="1"/>
  <c r="F880855" i="1"/>
  <c r="F880854" i="1"/>
  <c r="F880853" i="1"/>
  <c r="F880852" i="1"/>
  <c r="F880851" i="1"/>
  <c r="F880850" i="1"/>
  <c r="F880849" i="1"/>
  <c r="F880848" i="1"/>
  <c r="F880847" i="1"/>
  <c r="F880846" i="1"/>
  <c r="F880845" i="1"/>
  <c r="F880844" i="1"/>
  <c r="F880843" i="1"/>
  <c r="F880842" i="1"/>
  <c r="F880841" i="1"/>
  <c r="F880840" i="1"/>
  <c r="F880839" i="1"/>
  <c r="F880838" i="1"/>
  <c r="F880837" i="1"/>
  <c r="F880836" i="1"/>
  <c r="F880835" i="1"/>
  <c r="F880834" i="1"/>
  <c r="F880833" i="1"/>
  <c r="F880832" i="1"/>
  <c r="F880831" i="1"/>
  <c r="F880830" i="1"/>
  <c r="F880829" i="1"/>
  <c r="F880828" i="1"/>
  <c r="F880827" i="1"/>
  <c r="F880826" i="1"/>
  <c r="F880825" i="1"/>
  <c r="F880824" i="1"/>
  <c r="F880823" i="1"/>
  <c r="F880822" i="1"/>
  <c r="F880821" i="1"/>
  <c r="F880820" i="1"/>
  <c r="F880819" i="1"/>
  <c r="F880818" i="1"/>
  <c r="F880817" i="1"/>
  <c r="F880816" i="1"/>
  <c r="F880815" i="1"/>
  <c r="F880814" i="1"/>
  <c r="F880813" i="1"/>
  <c r="F880812" i="1"/>
  <c r="F880811" i="1"/>
  <c r="F880810" i="1"/>
  <c r="F880809" i="1"/>
  <c r="F880808" i="1"/>
  <c r="F880807" i="1"/>
  <c r="F880806" i="1"/>
  <c r="F880805" i="1"/>
  <c r="F880804" i="1"/>
  <c r="F880803" i="1"/>
  <c r="F880802" i="1"/>
  <c r="F880801" i="1"/>
  <c r="F880800" i="1"/>
  <c r="F880799" i="1"/>
  <c r="F880798" i="1"/>
  <c r="F880797" i="1"/>
  <c r="F880796" i="1"/>
  <c r="F880795" i="1"/>
  <c r="F880794" i="1"/>
  <c r="F880793" i="1"/>
  <c r="F880792" i="1"/>
  <c r="F880791" i="1"/>
  <c r="F880790" i="1"/>
  <c r="F880789" i="1"/>
  <c r="F880788" i="1"/>
  <c r="F880787" i="1"/>
  <c r="F880786" i="1"/>
  <c r="F880785" i="1"/>
  <c r="F880784" i="1"/>
  <c r="F880783" i="1"/>
  <c r="F880782" i="1"/>
  <c r="F880781" i="1"/>
  <c r="F880780" i="1"/>
  <c r="F880779" i="1"/>
  <c r="F880778" i="1"/>
  <c r="F880777" i="1"/>
  <c r="F880776" i="1"/>
  <c r="F880775" i="1"/>
  <c r="F880774" i="1"/>
  <c r="F880773" i="1"/>
  <c r="F880772" i="1"/>
  <c r="F880771" i="1"/>
  <c r="F880770" i="1"/>
  <c r="F880769" i="1"/>
  <c r="F880768" i="1"/>
  <c r="F880767" i="1"/>
  <c r="F880766" i="1"/>
  <c r="F880765" i="1"/>
  <c r="F880764" i="1"/>
  <c r="F880763" i="1"/>
  <c r="F880762" i="1"/>
  <c r="F880761" i="1"/>
  <c r="F880760" i="1"/>
  <c r="F880759" i="1"/>
  <c r="F880758" i="1"/>
  <c r="F880757" i="1"/>
  <c r="F880756" i="1"/>
  <c r="F880755" i="1"/>
  <c r="F880754" i="1"/>
  <c r="F880753" i="1"/>
  <c r="F880752" i="1"/>
  <c r="F880751" i="1"/>
  <c r="F880750" i="1"/>
  <c r="F880749" i="1"/>
  <c r="F880748" i="1"/>
  <c r="F880747" i="1"/>
  <c r="F880746" i="1"/>
  <c r="F880745" i="1"/>
  <c r="F880744" i="1"/>
  <c r="F880743" i="1"/>
  <c r="F880742" i="1"/>
  <c r="F880741" i="1"/>
  <c r="F880740" i="1"/>
  <c r="F880739" i="1"/>
  <c r="F880738" i="1"/>
  <c r="F880737" i="1"/>
  <c r="F880736" i="1"/>
  <c r="F880735" i="1"/>
  <c r="F880734" i="1"/>
  <c r="F880733" i="1"/>
  <c r="F880732" i="1"/>
  <c r="F880731" i="1"/>
  <c r="F880730" i="1"/>
  <c r="F880729" i="1"/>
  <c r="F880728" i="1"/>
  <c r="F880727" i="1"/>
  <c r="F880726" i="1"/>
  <c r="F880725" i="1"/>
  <c r="F880724" i="1"/>
  <c r="F880723" i="1"/>
  <c r="F880722" i="1"/>
  <c r="F880721" i="1"/>
  <c r="F880720" i="1"/>
  <c r="F880719" i="1"/>
  <c r="F880718" i="1"/>
  <c r="F880717" i="1"/>
  <c r="F880716" i="1"/>
  <c r="F880715" i="1"/>
  <c r="F880714" i="1"/>
  <c r="F880713" i="1"/>
  <c r="F880712" i="1"/>
  <c r="F880711" i="1"/>
  <c r="F880710" i="1"/>
  <c r="F880709" i="1"/>
  <c r="F880708" i="1"/>
  <c r="F880707" i="1"/>
  <c r="F880706" i="1"/>
  <c r="F880705" i="1"/>
  <c r="F880704" i="1"/>
  <c r="F880703" i="1"/>
  <c r="F880702" i="1"/>
  <c r="F880701" i="1"/>
  <c r="F880700" i="1"/>
  <c r="F880699" i="1"/>
  <c r="F880698" i="1"/>
  <c r="F880697" i="1"/>
  <c r="F880696" i="1"/>
  <c r="F880695" i="1"/>
  <c r="F880694" i="1"/>
  <c r="F880693" i="1"/>
  <c r="F880692" i="1"/>
  <c r="F880691" i="1"/>
  <c r="F880690" i="1"/>
  <c r="F880689" i="1"/>
  <c r="F880688" i="1"/>
  <c r="F880687" i="1"/>
  <c r="F880686" i="1"/>
  <c r="F880685" i="1"/>
  <c r="F880684" i="1"/>
  <c r="F880683" i="1"/>
  <c r="F880682" i="1"/>
  <c r="F880681" i="1"/>
  <c r="F880680" i="1"/>
  <c r="F880679" i="1"/>
  <c r="F880678" i="1"/>
  <c r="F880677" i="1"/>
  <c r="F880676" i="1"/>
  <c r="F880675" i="1"/>
  <c r="F880674" i="1"/>
  <c r="F880673" i="1"/>
  <c r="F880672" i="1"/>
  <c r="F880671" i="1"/>
  <c r="F880670" i="1"/>
  <c r="F880669" i="1"/>
  <c r="F880668" i="1"/>
  <c r="F880667" i="1"/>
  <c r="F880666" i="1"/>
  <c r="F880665" i="1"/>
  <c r="F880664" i="1"/>
  <c r="F880663" i="1"/>
  <c r="F880662" i="1"/>
  <c r="F880661" i="1"/>
  <c r="F880660" i="1"/>
  <c r="F880659" i="1"/>
  <c r="F880658" i="1"/>
  <c r="F880657" i="1"/>
  <c r="F880656" i="1"/>
  <c r="F880655" i="1"/>
  <c r="F880654" i="1"/>
  <c r="F880653" i="1"/>
  <c r="F880652" i="1"/>
  <c r="F880651" i="1"/>
  <c r="F880650" i="1"/>
  <c r="F880649" i="1"/>
  <c r="F880648" i="1"/>
  <c r="F880647" i="1"/>
  <c r="F880646" i="1"/>
  <c r="F880645" i="1"/>
  <c r="F880644" i="1"/>
  <c r="F880643" i="1"/>
  <c r="F880642" i="1"/>
  <c r="F880641" i="1"/>
  <c r="F880640" i="1"/>
  <c r="F880639" i="1"/>
  <c r="F880638" i="1"/>
  <c r="F880637" i="1"/>
  <c r="F880636" i="1"/>
  <c r="F880635" i="1"/>
  <c r="F880634" i="1"/>
  <c r="F880633" i="1"/>
  <c r="F880632" i="1"/>
  <c r="F880631" i="1"/>
  <c r="F880630" i="1"/>
  <c r="F880629" i="1"/>
  <c r="F880628" i="1"/>
  <c r="F880627" i="1"/>
  <c r="F880626" i="1"/>
  <c r="F880625" i="1"/>
  <c r="F880624" i="1"/>
  <c r="F880623" i="1"/>
  <c r="F880622" i="1"/>
  <c r="F880621" i="1"/>
  <c r="F880620" i="1"/>
  <c r="F880619" i="1"/>
  <c r="F880618" i="1"/>
  <c r="F880617" i="1"/>
  <c r="F880616" i="1"/>
  <c r="F880615" i="1"/>
  <c r="F880614" i="1"/>
  <c r="F880613" i="1"/>
  <c r="F880612" i="1"/>
  <c r="F880611" i="1"/>
  <c r="F880610" i="1"/>
  <c r="F880609" i="1"/>
  <c r="F880608" i="1"/>
  <c r="F880607" i="1"/>
  <c r="F880606" i="1"/>
  <c r="F880605" i="1"/>
  <c r="F880604" i="1"/>
  <c r="F880603" i="1"/>
  <c r="F880602" i="1"/>
  <c r="F880601" i="1"/>
  <c r="F880600" i="1"/>
  <c r="F880599" i="1"/>
  <c r="F880598" i="1"/>
  <c r="F880597" i="1"/>
  <c r="F880596" i="1"/>
  <c r="F880595" i="1"/>
  <c r="F880594" i="1"/>
  <c r="F880593" i="1"/>
  <c r="F880592" i="1"/>
  <c r="F880591" i="1"/>
  <c r="F880590" i="1"/>
  <c r="F880589" i="1"/>
  <c r="F880588" i="1"/>
  <c r="F880587" i="1"/>
  <c r="F880586" i="1"/>
  <c r="F880585" i="1"/>
  <c r="F880584" i="1"/>
  <c r="F880583" i="1"/>
  <c r="F880582" i="1"/>
  <c r="F880581" i="1"/>
  <c r="F880580" i="1"/>
  <c r="F880579" i="1"/>
  <c r="F880578" i="1"/>
  <c r="F880577" i="1"/>
  <c r="F880576" i="1"/>
  <c r="F880575" i="1"/>
  <c r="F880574" i="1"/>
  <c r="F880573" i="1"/>
  <c r="F880572" i="1"/>
  <c r="F880571" i="1"/>
  <c r="F880570" i="1"/>
  <c r="F880569" i="1"/>
  <c r="F880568" i="1"/>
  <c r="F880567" i="1"/>
  <c r="F880566" i="1"/>
  <c r="F880565" i="1"/>
  <c r="F880564" i="1"/>
  <c r="F880563" i="1"/>
  <c r="F880562" i="1"/>
  <c r="F880561" i="1"/>
  <c r="F880560" i="1"/>
  <c r="F880559" i="1"/>
  <c r="F880558" i="1"/>
  <c r="F880557" i="1"/>
  <c r="F880556" i="1"/>
  <c r="F880555" i="1"/>
  <c r="F880554" i="1"/>
  <c r="F880553" i="1"/>
  <c r="F880552" i="1"/>
  <c r="F880551" i="1"/>
  <c r="F880550" i="1"/>
  <c r="F880549" i="1"/>
  <c r="F880548" i="1"/>
  <c r="F880547" i="1"/>
  <c r="F880546" i="1"/>
  <c r="F880545" i="1"/>
  <c r="F880544" i="1"/>
  <c r="F880543" i="1"/>
  <c r="F880542" i="1"/>
  <c r="F880541" i="1"/>
  <c r="F880540" i="1"/>
  <c r="F880539" i="1"/>
  <c r="F880538" i="1"/>
  <c r="F880537" i="1"/>
  <c r="F880536" i="1"/>
  <c r="F880535" i="1"/>
  <c r="F880534" i="1"/>
  <c r="F880533" i="1"/>
  <c r="F880532" i="1"/>
  <c r="F880531" i="1"/>
  <c r="F880530" i="1"/>
  <c r="F880529" i="1"/>
  <c r="F880528" i="1"/>
  <c r="F880527" i="1"/>
  <c r="F880526" i="1"/>
  <c r="F880525" i="1"/>
  <c r="F880524" i="1"/>
  <c r="F880523" i="1"/>
  <c r="F880522" i="1"/>
  <c r="F880521" i="1"/>
  <c r="F880520" i="1"/>
  <c r="F880519" i="1"/>
  <c r="F880518" i="1"/>
  <c r="F880517" i="1"/>
  <c r="F880516" i="1"/>
  <c r="F880515" i="1"/>
  <c r="F880514" i="1"/>
  <c r="F880513" i="1"/>
  <c r="F880512" i="1"/>
  <c r="F880511" i="1"/>
  <c r="F880510" i="1"/>
  <c r="F880509" i="1"/>
  <c r="F880508" i="1"/>
  <c r="F880507" i="1"/>
  <c r="F880506" i="1"/>
  <c r="F880505" i="1"/>
  <c r="F880504" i="1"/>
  <c r="F880503" i="1"/>
  <c r="F880502" i="1"/>
  <c r="F880501" i="1"/>
  <c r="F880500" i="1"/>
  <c r="F880499" i="1"/>
  <c r="F880498" i="1"/>
  <c r="F880497" i="1"/>
  <c r="F880496" i="1"/>
  <c r="F880495" i="1"/>
  <c r="F880494" i="1"/>
  <c r="F880493" i="1"/>
  <c r="F880492" i="1"/>
  <c r="F880491" i="1"/>
  <c r="F880490" i="1"/>
  <c r="F880489" i="1"/>
  <c r="F880488" i="1"/>
  <c r="F880487" i="1"/>
  <c r="F880486" i="1"/>
  <c r="F880485" i="1"/>
  <c r="F880484" i="1"/>
  <c r="F880483" i="1"/>
  <c r="F880482" i="1"/>
  <c r="F880481" i="1"/>
  <c r="F880480" i="1"/>
  <c r="F880479" i="1"/>
  <c r="F880478" i="1"/>
  <c r="F880477" i="1"/>
  <c r="F880476" i="1"/>
  <c r="F880475" i="1"/>
  <c r="F880474" i="1"/>
  <c r="F880473" i="1"/>
  <c r="F880472" i="1"/>
  <c r="F880471" i="1"/>
  <c r="F880470" i="1"/>
  <c r="F880469" i="1"/>
  <c r="F880468" i="1"/>
  <c r="F880467" i="1"/>
  <c r="F880466" i="1"/>
  <c r="F880465" i="1"/>
  <c r="F880464" i="1"/>
  <c r="F880463" i="1"/>
  <c r="F880462" i="1"/>
  <c r="F880461" i="1"/>
  <c r="F880460" i="1"/>
  <c r="F880459" i="1"/>
  <c r="F880458" i="1"/>
  <c r="F880457" i="1"/>
  <c r="F880456" i="1"/>
  <c r="F880455" i="1"/>
  <c r="F880454" i="1"/>
  <c r="F880453" i="1"/>
  <c r="F880452" i="1"/>
  <c r="F880451" i="1"/>
  <c r="F880450" i="1"/>
  <c r="F880449" i="1"/>
  <c r="F880448" i="1"/>
  <c r="F880447" i="1"/>
  <c r="F880446" i="1"/>
  <c r="F880445" i="1"/>
  <c r="F880444" i="1"/>
  <c r="F880443" i="1"/>
  <c r="F880442" i="1"/>
  <c r="F880441" i="1"/>
  <c r="F880440" i="1"/>
  <c r="F880439" i="1"/>
  <c r="F880438" i="1"/>
  <c r="F880437" i="1"/>
  <c r="F880436" i="1"/>
  <c r="F880435" i="1"/>
  <c r="F880434" i="1"/>
  <c r="F880433" i="1"/>
  <c r="F880432" i="1"/>
  <c r="F880431" i="1"/>
  <c r="F880430" i="1"/>
  <c r="F880429" i="1"/>
  <c r="F880428" i="1"/>
  <c r="F880427" i="1"/>
  <c r="F880426" i="1"/>
  <c r="F880425" i="1"/>
  <c r="F880424" i="1"/>
  <c r="F880423" i="1"/>
  <c r="F880422" i="1"/>
  <c r="F880421" i="1"/>
  <c r="F880420" i="1"/>
  <c r="F880419" i="1"/>
  <c r="F880418" i="1"/>
  <c r="F880417" i="1"/>
  <c r="F880416" i="1"/>
  <c r="F880415" i="1"/>
  <c r="F880414" i="1"/>
  <c r="F880413" i="1"/>
  <c r="F880412" i="1"/>
  <c r="F880411" i="1"/>
  <c r="F880410" i="1"/>
  <c r="F880409" i="1"/>
  <c r="F880408" i="1"/>
  <c r="F880407" i="1"/>
  <c r="F880406" i="1"/>
  <c r="F880405" i="1"/>
  <c r="F880404" i="1"/>
  <c r="F880403" i="1"/>
  <c r="F880402" i="1"/>
  <c r="F880401" i="1"/>
  <c r="F880400" i="1"/>
  <c r="F880399" i="1"/>
  <c r="F880398" i="1"/>
  <c r="F880397" i="1"/>
  <c r="F880396" i="1"/>
  <c r="F880395" i="1"/>
  <c r="F880394" i="1"/>
  <c r="F880393" i="1"/>
  <c r="F880392" i="1"/>
  <c r="F880391" i="1"/>
  <c r="F880390" i="1"/>
  <c r="F880389" i="1"/>
  <c r="F880388" i="1"/>
  <c r="F880387" i="1"/>
  <c r="F880386" i="1"/>
  <c r="F880385" i="1"/>
  <c r="F880384" i="1"/>
  <c r="F880383" i="1"/>
  <c r="F880382" i="1"/>
  <c r="F880381" i="1"/>
  <c r="F880380" i="1"/>
  <c r="F880379" i="1"/>
  <c r="F880378" i="1"/>
  <c r="F880377" i="1"/>
  <c r="F880376" i="1"/>
  <c r="F880375" i="1"/>
  <c r="F880374" i="1"/>
  <c r="F880373" i="1"/>
  <c r="F880372" i="1"/>
  <c r="F880371" i="1"/>
  <c r="F880370" i="1"/>
  <c r="F880369" i="1"/>
  <c r="F880368" i="1"/>
  <c r="F880367" i="1"/>
  <c r="F880366" i="1"/>
  <c r="F880365" i="1"/>
  <c r="F880364" i="1"/>
  <c r="F880363" i="1"/>
  <c r="F880362" i="1"/>
  <c r="F880361" i="1"/>
  <c r="F880360" i="1"/>
  <c r="F880359" i="1"/>
  <c r="F880358" i="1"/>
  <c r="F880357" i="1"/>
  <c r="F880356" i="1"/>
  <c r="F880355" i="1"/>
  <c r="F880354" i="1"/>
  <c r="F880353" i="1"/>
  <c r="F880352" i="1"/>
  <c r="F880351" i="1"/>
  <c r="F880350" i="1"/>
  <c r="F880349" i="1"/>
  <c r="F880348" i="1"/>
  <c r="F880347" i="1"/>
  <c r="F880346" i="1"/>
  <c r="F880345" i="1"/>
  <c r="F880344" i="1"/>
  <c r="F880343" i="1"/>
  <c r="F880342" i="1"/>
  <c r="F880341" i="1"/>
  <c r="F880340" i="1"/>
  <c r="F880339" i="1"/>
  <c r="F880338" i="1"/>
  <c r="F880337" i="1"/>
  <c r="F880336" i="1"/>
  <c r="F880335" i="1"/>
  <c r="F880334" i="1"/>
  <c r="F880333" i="1"/>
  <c r="F880332" i="1"/>
  <c r="F880331" i="1"/>
  <c r="F880330" i="1"/>
  <c r="F880329" i="1"/>
  <c r="F880328" i="1"/>
  <c r="F880327" i="1"/>
  <c r="F880326" i="1"/>
  <c r="F880325" i="1"/>
  <c r="F880324" i="1"/>
  <c r="F880323" i="1"/>
  <c r="F880322" i="1"/>
  <c r="F880321" i="1"/>
  <c r="F880320" i="1"/>
  <c r="F880319" i="1"/>
  <c r="F880318" i="1"/>
  <c r="F880317" i="1"/>
  <c r="F880316" i="1"/>
  <c r="F880315" i="1"/>
  <c r="F880314" i="1"/>
  <c r="F880313" i="1"/>
  <c r="F880312" i="1"/>
  <c r="F880311" i="1"/>
  <c r="F880310" i="1"/>
  <c r="F880309" i="1"/>
  <c r="F880308" i="1"/>
  <c r="F880307" i="1"/>
  <c r="F880306" i="1"/>
  <c r="F880305" i="1"/>
  <c r="F880304" i="1"/>
  <c r="F880303" i="1"/>
  <c r="F880302" i="1"/>
  <c r="F880301" i="1"/>
  <c r="F880300" i="1"/>
  <c r="F880299" i="1"/>
  <c r="F880298" i="1"/>
  <c r="F880297" i="1"/>
  <c r="F880296" i="1"/>
  <c r="F880295" i="1"/>
  <c r="F880294" i="1"/>
  <c r="F880293" i="1"/>
  <c r="F880292" i="1"/>
  <c r="F880291" i="1"/>
  <c r="F880290" i="1"/>
  <c r="F880289" i="1"/>
  <c r="F880288" i="1"/>
  <c r="F880287" i="1"/>
  <c r="F880286" i="1"/>
  <c r="F880285" i="1"/>
  <c r="F880284" i="1"/>
  <c r="F880283" i="1"/>
  <c r="F880282" i="1"/>
  <c r="F880281" i="1"/>
  <c r="F880280" i="1"/>
  <c r="F880279" i="1"/>
  <c r="F880278" i="1"/>
  <c r="F880277" i="1"/>
  <c r="F880276" i="1"/>
  <c r="F880275" i="1"/>
  <c r="F880274" i="1"/>
  <c r="F880273" i="1"/>
  <c r="F880272" i="1"/>
  <c r="F880271" i="1"/>
  <c r="F880270" i="1"/>
  <c r="F880269" i="1"/>
  <c r="F880268" i="1"/>
  <c r="F880267" i="1"/>
  <c r="F880266" i="1"/>
  <c r="F880265" i="1"/>
  <c r="F880264" i="1"/>
  <c r="F880263" i="1"/>
  <c r="F880262" i="1"/>
  <c r="F880261" i="1"/>
  <c r="F880260" i="1"/>
  <c r="F880259" i="1"/>
  <c r="F880258" i="1"/>
  <c r="F880257" i="1"/>
  <c r="F880256" i="1"/>
  <c r="F880255" i="1"/>
  <c r="F880254" i="1"/>
  <c r="F880253" i="1"/>
  <c r="F880252" i="1"/>
  <c r="F880251" i="1"/>
  <c r="F880250" i="1"/>
  <c r="F880249" i="1"/>
  <c r="F880248" i="1"/>
  <c r="F880247" i="1"/>
  <c r="F880246" i="1"/>
  <c r="F880245" i="1"/>
  <c r="F880244" i="1"/>
  <c r="F880243" i="1"/>
  <c r="F880242" i="1"/>
  <c r="F880241" i="1"/>
  <c r="F880240" i="1"/>
  <c r="F880239" i="1"/>
  <c r="F880238" i="1"/>
  <c r="F880237" i="1"/>
  <c r="F880236" i="1"/>
  <c r="F880235" i="1"/>
  <c r="F880234" i="1"/>
  <c r="F880233" i="1"/>
  <c r="F880232" i="1"/>
  <c r="F880231" i="1"/>
  <c r="F880230" i="1"/>
  <c r="F880229" i="1"/>
  <c r="F880228" i="1"/>
  <c r="F880227" i="1"/>
  <c r="F880226" i="1"/>
  <c r="F880225" i="1"/>
  <c r="F880224" i="1"/>
  <c r="F880223" i="1"/>
  <c r="F880222" i="1"/>
  <c r="F880221" i="1"/>
  <c r="F880220" i="1"/>
  <c r="F880219" i="1"/>
  <c r="F880218" i="1"/>
  <c r="F880217" i="1"/>
  <c r="F880216" i="1"/>
  <c r="F880215" i="1"/>
  <c r="F880214" i="1"/>
  <c r="F880213" i="1"/>
  <c r="F880212" i="1"/>
  <c r="F880211" i="1"/>
  <c r="F880210" i="1"/>
  <c r="F880209" i="1"/>
  <c r="F880208" i="1"/>
  <c r="F880207" i="1"/>
  <c r="F880206" i="1"/>
  <c r="F880205" i="1"/>
  <c r="F880204" i="1"/>
  <c r="F880203" i="1"/>
  <c r="F880202" i="1"/>
  <c r="F880201" i="1"/>
  <c r="F880200" i="1"/>
  <c r="F880199" i="1"/>
  <c r="F880198" i="1"/>
  <c r="F880197" i="1"/>
  <c r="F880196" i="1"/>
  <c r="F880195" i="1"/>
  <c r="F880194" i="1"/>
  <c r="F880193" i="1"/>
  <c r="F880192" i="1"/>
  <c r="F880191" i="1"/>
  <c r="F880190" i="1"/>
  <c r="F880189" i="1"/>
  <c r="F880188" i="1"/>
  <c r="F880187" i="1"/>
  <c r="F880186" i="1"/>
  <c r="F880185" i="1"/>
  <c r="F880184" i="1"/>
  <c r="F880183" i="1"/>
  <c r="F880182" i="1"/>
  <c r="F880181" i="1"/>
  <c r="F880180" i="1"/>
  <c r="F880179" i="1"/>
  <c r="F880178" i="1"/>
  <c r="F880177" i="1"/>
  <c r="F880176" i="1"/>
  <c r="F880175" i="1"/>
  <c r="F880174" i="1"/>
  <c r="F880173" i="1"/>
  <c r="F880172" i="1"/>
  <c r="F880171" i="1"/>
  <c r="F880170" i="1"/>
  <c r="F880169" i="1"/>
  <c r="F880168" i="1"/>
  <c r="F880167" i="1"/>
  <c r="F880166" i="1"/>
  <c r="F880165" i="1"/>
  <c r="F880164" i="1"/>
  <c r="F880163" i="1"/>
  <c r="F880162" i="1"/>
  <c r="F880161" i="1"/>
  <c r="F880160" i="1"/>
  <c r="F880159" i="1"/>
  <c r="F880158" i="1"/>
  <c r="F880157" i="1"/>
  <c r="F880156" i="1"/>
  <c r="F880155" i="1"/>
  <c r="F880154" i="1"/>
  <c r="F880153" i="1"/>
  <c r="F880152" i="1"/>
  <c r="F880151" i="1"/>
  <c r="F880150" i="1"/>
  <c r="F880149" i="1"/>
  <c r="F880148" i="1"/>
  <c r="F880147" i="1"/>
  <c r="F880146" i="1"/>
  <c r="F880145" i="1"/>
  <c r="F880144" i="1"/>
  <c r="F880143" i="1"/>
  <c r="F880142" i="1"/>
  <c r="F880141" i="1"/>
  <c r="F880140" i="1"/>
  <c r="F880139" i="1"/>
  <c r="F880138" i="1"/>
  <c r="F880137" i="1"/>
  <c r="F880136" i="1"/>
  <c r="F880135" i="1"/>
  <c r="F880134" i="1"/>
  <c r="F880133" i="1"/>
  <c r="F880132" i="1"/>
  <c r="F880131" i="1"/>
  <c r="F880130" i="1"/>
  <c r="F880129" i="1"/>
  <c r="F880128" i="1"/>
  <c r="F880127" i="1"/>
  <c r="F880126" i="1"/>
  <c r="F880125" i="1"/>
  <c r="F880124" i="1"/>
  <c r="F880123" i="1"/>
  <c r="F880122" i="1"/>
  <c r="F880121" i="1"/>
  <c r="F880120" i="1"/>
  <c r="F880119" i="1"/>
  <c r="F880118" i="1"/>
  <c r="F880117" i="1"/>
  <c r="F880116" i="1"/>
  <c r="F880115" i="1"/>
  <c r="F880114" i="1"/>
  <c r="F880113" i="1"/>
  <c r="F880112" i="1"/>
  <c r="F880111" i="1"/>
  <c r="F880110" i="1"/>
  <c r="F880109" i="1"/>
  <c r="F880108" i="1"/>
  <c r="F880107" i="1"/>
  <c r="F880106" i="1"/>
  <c r="F880105" i="1"/>
  <c r="F880104" i="1"/>
  <c r="F880103" i="1"/>
  <c r="F880102" i="1"/>
  <c r="F880101" i="1"/>
  <c r="F880100" i="1"/>
  <c r="F880099" i="1"/>
  <c r="F880098" i="1"/>
  <c r="F880097" i="1"/>
  <c r="F880096" i="1"/>
  <c r="F880095" i="1"/>
  <c r="F880094" i="1"/>
  <c r="F880093" i="1"/>
  <c r="F880092" i="1"/>
  <c r="F880091" i="1"/>
  <c r="F880090" i="1"/>
  <c r="F880089" i="1"/>
  <c r="F880088" i="1"/>
  <c r="F880087" i="1"/>
  <c r="F880086" i="1"/>
  <c r="F880085" i="1"/>
  <c r="F880084" i="1"/>
  <c r="F880083" i="1"/>
  <c r="F880082" i="1"/>
  <c r="F880081" i="1"/>
  <c r="F880080" i="1"/>
  <c r="F880079" i="1"/>
  <c r="F880078" i="1"/>
  <c r="F880077" i="1"/>
  <c r="F880076" i="1"/>
  <c r="F880075" i="1"/>
  <c r="F880074" i="1"/>
  <c r="F880073" i="1"/>
  <c r="F880072" i="1"/>
  <c r="F880071" i="1"/>
  <c r="F880070" i="1"/>
  <c r="F880069" i="1"/>
  <c r="F880068" i="1"/>
  <c r="F880067" i="1"/>
  <c r="F880066" i="1"/>
  <c r="F880065" i="1"/>
  <c r="F880064" i="1"/>
  <c r="F880063" i="1"/>
  <c r="F880062" i="1"/>
  <c r="F880061" i="1"/>
  <c r="F880060" i="1"/>
  <c r="F880059" i="1"/>
  <c r="F880058" i="1"/>
  <c r="F880057" i="1"/>
  <c r="F880056" i="1"/>
  <c r="F880055" i="1"/>
  <c r="F880054" i="1"/>
  <c r="F880053" i="1"/>
  <c r="F880052" i="1"/>
  <c r="F880051" i="1"/>
  <c r="F880050" i="1"/>
  <c r="F880049" i="1"/>
  <c r="F880048" i="1"/>
  <c r="F880047" i="1"/>
  <c r="F880046" i="1"/>
  <c r="F880045" i="1"/>
  <c r="F880044" i="1"/>
  <c r="F880043" i="1"/>
  <c r="F880042" i="1"/>
  <c r="F880041" i="1"/>
  <c r="F880040" i="1"/>
  <c r="F880039" i="1"/>
  <c r="F880038" i="1"/>
  <c r="F880037" i="1"/>
  <c r="F880036" i="1"/>
  <c r="F880035" i="1"/>
  <c r="F880034" i="1"/>
  <c r="F880033" i="1"/>
  <c r="F880032" i="1"/>
  <c r="F880031" i="1"/>
  <c r="F880030" i="1"/>
  <c r="F880029" i="1"/>
  <c r="F880028" i="1"/>
  <c r="F880027" i="1"/>
  <c r="F880026" i="1"/>
  <c r="F880025" i="1"/>
  <c r="F880024" i="1"/>
  <c r="F880023" i="1"/>
  <c r="F880022" i="1"/>
  <c r="F880021" i="1"/>
  <c r="F880020" i="1"/>
  <c r="F880019" i="1"/>
  <c r="F880018" i="1"/>
  <c r="F880017" i="1"/>
  <c r="F880016" i="1"/>
  <c r="F880015" i="1"/>
  <c r="F880014" i="1"/>
  <c r="F880013" i="1"/>
  <c r="F880012" i="1"/>
  <c r="F880011" i="1"/>
  <c r="F880010" i="1"/>
  <c r="F880009" i="1"/>
  <c r="F880008" i="1"/>
  <c r="F880007" i="1"/>
  <c r="F880006" i="1"/>
  <c r="F880005" i="1"/>
  <c r="F880004" i="1"/>
  <c r="F880003" i="1"/>
  <c r="F880002" i="1"/>
  <c r="F880001" i="1"/>
  <c r="F880000" i="1"/>
  <c r="F879999" i="1"/>
  <c r="F879998" i="1"/>
  <c r="F879997" i="1"/>
  <c r="F879996" i="1"/>
  <c r="F879995" i="1"/>
  <c r="F879994" i="1"/>
  <c r="F879993" i="1"/>
  <c r="F879992" i="1"/>
  <c r="F879991" i="1"/>
  <c r="F879990" i="1"/>
  <c r="F879989" i="1"/>
  <c r="F879988" i="1"/>
  <c r="F879987" i="1"/>
  <c r="F879986" i="1"/>
  <c r="F879985" i="1"/>
  <c r="F879984" i="1"/>
  <c r="F879983" i="1"/>
  <c r="F879982" i="1"/>
  <c r="F879981" i="1"/>
  <c r="F879980" i="1"/>
  <c r="F879979" i="1"/>
  <c r="F879978" i="1"/>
  <c r="F879977" i="1"/>
  <c r="F879976" i="1"/>
  <c r="F879975" i="1"/>
  <c r="F879974" i="1"/>
  <c r="F879973" i="1"/>
  <c r="F879972" i="1"/>
  <c r="F879971" i="1"/>
  <c r="F879970" i="1"/>
  <c r="F879969" i="1"/>
  <c r="F879968" i="1"/>
  <c r="F879967" i="1"/>
  <c r="F879966" i="1"/>
  <c r="F879965" i="1"/>
  <c r="F879964" i="1"/>
  <c r="F879963" i="1"/>
  <c r="F879962" i="1"/>
  <c r="F879961" i="1"/>
  <c r="F879960" i="1"/>
  <c r="F879959" i="1"/>
  <c r="F879958" i="1"/>
  <c r="F879957" i="1"/>
  <c r="F879956" i="1"/>
  <c r="F879955" i="1"/>
  <c r="F879954" i="1"/>
  <c r="F879953" i="1"/>
  <c r="F879952" i="1"/>
  <c r="F879951" i="1"/>
  <c r="F879950" i="1"/>
  <c r="F879949" i="1"/>
  <c r="F879948" i="1"/>
  <c r="F879947" i="1"/>
  <c r="F879946" i="1"/>
  <c r="F879945" i="1"/>
  <c r="F879944" i="1"/>
  <c r="F879943" i="1"/>
  <c r="F879942" i="1"/>
  <c r="F879941" i="1"/>
  <c r="F879940" i="1"/>
  <c r="F879939" i="1"/>
  <c r="F879938" i="1"/>
  <c r="F879937" i="1"/>
  <c r="F879936" i="1"/>
  <c r="F879935" i="1"/>
  <c r="F879934" i="1"/>
  <c r="F879933" i="1"/>
  <c r="F879932" i="1"/>
  <c r="F879931" i="1"/>
  <c r="F879930" i="1"/>
  <c r="F879929" i="1"/>
  <c r="F879928" i="1"/>
  <c r="F879927" i="1"/>
  <c r="F879926" i="1"/>
  <c r="F879925" i="1"/>
  <c r="F879924" i="1"/>
  <c r="F879923" i="1"/>
  <c r="F879922" i="1"/>
  <c r="F879921" i="1"/>
  <c r="F879920" i="1"/>
  <c r="F879919" i="1"/>
  <c r="F879918" i="1"/>
  <c r="F879917" i="1"/>
  <c r="F879916" i="1"/>
  <c r="F879915" i="1"/>
  <c r="F879914" i="1"/>
  <c r="F879913" i="1"/>
  <c r="F879912" i="1"/>
  <c r="F879911" i="1"/>
  <c r="F879910" i="1"/>
  <c r="F879909" i="1"/>
  <c r="F879908" i="1"/>
  <c r="F879907" i="1"/>
  <c r="F879906" i="1"/>
  <c r="F879905" i="1"/>
  <c r="F879904" i="1"/>
  <c r="F879903" i="1"/>
  <c r="F879902" i="1"/>
  <c r="F879901" i="1"/>
  <c r="F879900" i="1"/>
  <c r="F879899" i="1"/>
  <c r="F879898" i="1"/>
  <c r="F879897" i="1"/>
  <c r="F879896" i="1"/>
  <c r="F879895" i="1"/>
  <c r="F879894" i="1"/>
  <c r="F879893" i="1"/>
  <c r="F879892" i="1"/>
  <c r="F879891" i="1"/>
  <c r="F879890" i="1"/>
  <c r="F879889" i="1"/>
  <c r="F879888" i="1"/>
  <c r="F879887" i="1"/>
  <c r="F879886" i="1"/>
  <c r="F879885" i="1"/>
  <c r="F879884" i="1"/>
  <c r="F879883" i="1"/>
  <c r="F879882" i="1"/>
  <c r="F879881" i="1"/>
  <c r="F879880" i="1"/>
  <c r="F879879" i="1"/>
  <c r="F879878" i="1"/>
  <c r="F879877" i="1"/>
  <c r="F879876" i="1"/>
  <c r="F879875" i="1"/>
  <c r="F879874" i="1"/>
  <c r="F879873" i="1"/>
  <c r="F879872" i="1"/>
  <c r="F879871" i="1"/>
  <c r="F879870" i="1"/>
  <c r="F879869" i="1"/>
  <c r="F879868" i="1"/>
  <c r="F879867" i="1"/>
  <c r="F879866" i="1"/>
  <c r="F879865" i="1"/>
  <c r="F879864" i="1"/>
  <c r="F879863" i="1"/>
  <c r="F879862" i="1"/>
  <c r="F879861" i="1"/>
  <c r="F879860" i="1"/>
  <c r="F879859" i="1"/>
  <c r="F879858" i="1"/>
  <c r="F879857" i="1"/>
  <c r="F879856" i="1"/>
  <c r="F879855" i="1"/>
  <c r="F879854" i="1"/>
  <c r="F879853" i="1"/>
  <c r="F879852" i="1"/>
  <c r="F879851" i="1"/>
  <c r="F879850" i="1"/>
  <c r="F879849" i="1"/>
  <c r="F879848" i="1"/>
  <c r="F879847" i="1"/>
  <c r="F879846" i="1"/>
  <c r="F879845" i="1"/>
  <c r="F879844" i="1"/>
  <c r="F879843" i="1"/>
  <c r="F879842" i="1"/>
  <c r="F879841" i="1"/>
  <c r="F879840" i="1"/>
  <c r="F879839" i="1"/>
  <c r="F879838" i="1"/>
  <c r="F879837" i="1"/>
  <c r="F879836" i="1"/>
  <c r="F879835" i="1"/>
  <c r="F879834" i="1"/>
  <c r="F879833" i="1"/>
  <c r="F879832" i="1"/>
  <c r="F879831" i="1"/>
  <c r="F879830" i="1"/>
  <c r="F879829" i="1"/>
  <c r="F879828" i="1"/>
  <c r="F879827" i="1"/>
  <c r="F879826" i="1"/>
  <c r="F879825" i="1"/>
  <c r="F879824" i="1"/>
  <c r="F879823" i="1"/>
  <c r="F879822" i="1"/>
  <c r="F879821" i="1"/>
  <c r="F879820" i="1"/>
  <c r="F879819" i="1"/>
  <c r="F879818" i="1"/>
  <c r="F879817" i="1"/>
  <c r="F879816" i="1"/>
  <c r="F879815" i="1"/>
  <c r="F879814" i="1"/>
  <c r="F879813" i="1"/>
  <c r="F879812" i="1"/>
  <c r="F879811" i="1"/>
  <c r="F879810" i="1"/>
  <c r="F879809" i="1"/>
  <c r="F879808" i="1"/>
  <c r="F879807" i="1"/>
  <c r="F879806" i="1"/>
  <c r="F879805" i="1"/>
  <c r="F879804" i="1"/>
  <c r="F879803" i="1"/>
  <c r="F879802" i="1"/>
  <c r="F879801" i="1"/>
  <c r="F879800" i="1"/>
  <c r="F879799" i="1"/>
  <c r="F879798" i="1"/>
  <c r="F879797" i="1"/>
  <c r="F879796" i="1"/>
  <c r="F879795" i="1"/>
  <c r="F879794" i="1"/>
  <c r="F879793" i="1"/>
  <c r="F879792" i="1"/>
  <c r="F879791" i="1"/>
  <c r="F879790" i="1"/>
  <c r="F879789" i="1"/>
  <c r="F879788" i="1"/>
  <c r="F879787" i="1"/>
  <c r="F879786" i="1"/>
  <c r="F879785" i="1"/>
  <c r="F879784" i="1"/>
  <c r="F879783" i="1"/>
  <c r="F879782" i="1"/>
  <c r="F879781" i="1"/>
  <c r="F879780" i="1"/>
  <c r="F879779" i="1"/>
  <c r="F879778" i="1"/>
  <c r="F879777" i="1"/>
  <c r="F879776" i="1"/>
  <c r="F879775" i="1"/>
  <c r="F879774" i="1"/>
  <c r="F879773" i="1"/>
  <c r="F879772" i="1"/>
  <c r="F879771" i="1"/>
  <c r="F879770" i="1"/>
  <c r="F879769" i="1"/>
  <c r="F879768" i="1"/>
  <c r="F879767" i="1"/>
  <c r="F879766" i="1"/>
  <c r="F879765" i="1"/>
  <c r="F879764" i="1"/>
  <c r="F879763" i="1"/>
  <c r="F879762" i="1"/>
  <c r="F879761" i="1"/>
  <c r="F879760" i="1"/>
  <c r="F879759" i="1"/>
  <c r="F879758" i="1"/>
  <c r="F879757" i="1"/>
  <c r="F879756" i="1"/>
  <c r="F879755" i="1"/>
  <c r="F879754" i="1"/>
  <c r="F879753" i="1"/>
  <c r="F879752" i="1"/>
  <c r="F879751" i="1"/>
  <c r="F879750" i="1"/>
  <c r="F879749" i="1"/>
  <c r="F879748" i="1"/>
  <c r="F879747" i="1"/>
  <c r="F879746" i="1"/>
  <c r="F879745" i="1"/>
  <c r="F879744" i="1"/>
  <c r="F879743" i="1"/>
  <c r="F879742" i="1"/>
  <c r="F879741" i="1"/>
  <c r="F879740" i="1"/>
  <c r="F879739" i="1"/>
  <c r="F879738" i="1"/>
  <c r="F879737" i="1"/>
  <c r="F879736" i="1"/>
  <c r="F879735" i="1"/>
  <c r="F879734" i="1"/>
  <c r="F879733" i="1"/>
  <c r="F879732" i="1"/>
  <c r="F879731" i="1"/>
  <c r="F879730" i="1"/>
  <c r="F879729" i="1"/>
  <c r="F879728" i="1"/>
  <c r="F879727" i="1"/>
  <c r="F879726" i="1"/>
  <c r="F879725" i="1"/>
  <c r="F879724" i="1"/>
  <c r="F879723" i="1"/>
  <c r="F879722" i="1"/>
  <c r="F879721" i="1"/>
  <c r="F879720" i="1"/>
  <c r="F879719" i="1"/>
  <c r="F879718" i="1"/>
  <c r="F879717" i="1"/>
  <c r="F879716" i="1"/>
  <c r="F879715" i="1"/>
  <c r="F879714" i="1"/>
  <c r="F879713" i="1"/>
  <c r="F879712" i="1"/>
  <c r="F879711" i="1"/>
  <c r="F879710" i="1"/>
  <c r="F879709" i="1"/>
  <c r="F879708" i="1"/>
  <c r="F879707" i="1"/>
  <c r="F879706" i="1"/>
  <c r="F879705" i="1"/>
  <c r="F879704" i="1"/>
  <c r="F879703" i="1"/>
  <c r="F879702" i="1"/>
  <c r="F879701" i="1"/>
  <c r="F879700" i="1"/>
  <c r="F879699" i="1"/>
  <c r="F879698" i="1"/>
  <c r="F879697" i="1"/>
  <c r="F879696" i="1"/>
  <c r="F879695" i="1"/>
  <c r="F879694" i="1"/>
  <c r="F879693" i="1"/>
  <c r="F879692" i="1"/>
  <c r="F879691" i="1"/>
  <c r="F879690" i="1"/>
  <c r="F879689" i="1"/>
  <c r="F879688" i="1"/>
  <c r="F879687" i="1"/>
  <c r="F879686" i="1"/>
  <c r="F879685" i="1"/>
  <c r="F879684" i="1"/>
  <c r="F879683" i="1"/>
  <c r="F879682" i="1"/>
  <c r="F879681" i="1"/>
  <c r="F879680" i="1"/>
  <c r="F879679" i="1"/>
  <c r="F879678" i="1"/>
  <c r="F879677" i="1"/>
  <c r="F879676" i="1"/>
  <c r="F879675" i="1"/>
  <c r="F879674" i="1"/>
  <c r="F879673" i="1"/>
  <c r="F879672" i="1"/>
  <c r="F879671" i="1"/>
  <c r="F879670" i="1"/>
  <c r="F879669" i="1"/>
  <c r="F879668" i="1"/>
  <c r="F879667" i="1"/>
  <c r="F879666" i="1"/>
  <c r="F879665" i="1"/>
  <c r="F879664" i="1"/>
  <c r="F879663" i="1"/>
  <c r="F879662" i="1"/>
  <c r="F879661" i="1"/>
  <c r="F879660" i="1"/>
  <c r="F879659" i="1"/>
  <c r="F879658" i="1"/>
  <c r="F879657" i="1"/>
  <c r="F879656" i="1"/>
  <c r="F879655" i="1"/>
  <c r="F879654" i="1"/>
  <c r="F879653" i="1"/>
  <c r="F879652" i="1"/>
  <c r="F879651" i="1"/>
  <c r="F879650" i="1"/>
  <c r="F879649" i="1"/>
  <c r="F879648" i="1"/>
  <c r="F879647" i="1"/>
  <c r="F879646" i="1"/>
  <c r="F879645" i="1"/>
  <c r="F879644" i="1"/>
  <c r="F879643" i="1"/>
  <c r="F879642" i="1"/>
  <c r="F879641" i="1"/>
  <c r="F879640" i="1"/>
  <c r="F879639" i="1"/>
  <c r="F879638" i="1"/>
  <c r="F879637" i="1"/>
  <c r="F879636" i="1"/>
  <c r="F879635" i="1"/>
  <c r="F879634" i="1"/>
  <c r="F879633" i="1"/>
  <c r="F879632" i="1"/>
  <c r="F879631" i="1"/>
  <c r="F879630" i="1"/>
  <c r="F879629" i="1"/>
  <c r="F879628" i="1"/>
  <c r="F879627" i="1"/>
  <c r="F879626" i="1"/>
  <c r="F879625" i="1"/>
  <c r="F879624" i="1"/>
  <c r="F879623" i="1"/>
  <c r="F879622" i="1"/>
  <c r="F879621" i="1"/>
  <c r="F879620" i="1"/>
  <c r="F879619" i="1"/>
  <c r="F879618" i="1"/>
  <c r="F879617" i="1"/>
  <c r="F879616" i="1"/>
  <c r="F879615" i="1"/>
  <c r="F879614" i="1"/>
  <c r="F879613" i="1"/>
  <c r="F879612" i="1"/>
  <c r="F879611" i="1"/>
  <c r="F879610" i="1"/>
  <c r="F879609" i="1"/>
  <c r="F879608" i="1"/>
  <c r="F879607" i="1"/>
  <c r="F879606" i="1"/>
  <c r="F879605" i="1"/>
  <c r="F879604" i="1"/>
  <c r="F879603" i="1"/>
  <c r="F879602" i="1"/>
  <c r="F879601" i="1"/>
  <c r="F879600" i="1"/>
  <c r="F879599" i="1"/>
  <c r="F879598" i="1"/>
  <c r="F879597" i="1"/>
  <c r="F879596" i="1"/>
  <c r="F879595" i="1"/>
  <c r="F879594" i="1"/>
  <c r="F879593" i="1"/>
  <c r="F879592" i="1"/>
  <c r="F879591" i="1"/>
  <c r="F879590" i="1"/>
  <c r="F879589" i="1"/>
  <c r="F879588" i="1"/>
  <c r="F879587" i="1"/>
  <c r="F879586" i="1"/>
  <c r="F879585" i="1"/>
  <c r="F879584" i="1"/>
  <c r="F879583" i="1"/>
  <c r="F879582" i="1"/>
  <c r="F879581" i="1"/>
  <c r="F879580" i="1"/>
  <c r="F879579" i="1"/>
  <c r="F879578" i="1"/>
  <c r="F879577" i="1"/>
  <c r="F879576" i="1"/>
  <c r="F879575" i="1"/>
  <c r="F879574" i="1"/>
  <c r="F879573" i="1"/>
  <c r="F879572" i="1"/>
  <c r="F879571" i="1"/>
  <c r="F879570" i="1"/>
  <c r="F879569" i="1"/>
  <c r="F879568" i="1"/>
  <c r="F879567" i="1"/>
  <c r="F879566" i="1"/>
  <c r="F879565" i="1"/>
  <c r="F879564" i="1"/>
  <c r="F879563" i="1"/>
  <c r="F879562" i="1"/>
  <c r="F879561" i="1"/>
  <c r="F879560" i="1"/>
  <c r="F879559" i="1"/>
  <c r="F879558" i="1"/>
  <c r="F879557" i="1"/>
  <c r="F879556" i="1"/>
  <c r="F879555" i="1"/>
  <c r="F879554" i="1"/>
  <c r="F879553" i="1"/>
  <c r="F879552" i="1"/>
  <c r="F879551" i="1"/>
  <c r="F879550" i="1"/>
  <c r="F879549" i="1"/>
  <c r="F879548" i="1"/>
  <c r="F879547" i="1"/>
  <c r="F879546" i="1"/>
  <c r="F879545" i="1"/>
  <c r="F879544" i="1"/>
  <c r="F879543" i="1"/>
  <c r="F879542" i="1"/>
  <c r="F879541" i="1"/>
  <c r="F879540" i="1"/>
  <c r="F879539" i="1"/>
  <c r="F879538" i="1"/>
  <c r="F879537" i="1"/>
  <c r="F879536" i="1"/>
  <c r="F879535" i="1"/>
  <c r="F879534" i="1"/>
  <c r="F879533" i="1"/>
  <c r="F879532" i="1"/>
  <c r="F879531" i="1"/>
  <c r="F879530" i="1"/>
  <c r="F879529" i="1"/>
  <c r="F879528" i="1"/>
  <c r="F879527" i="1"/>
  <c r="F879526" i="1"/>
  <c r="F879525" i="1"/>
  <c r="F879524" i="1"/>
  <c r="F879523" i="1"/>
  <c r="F879522" i="1"/>
  <c r="F879521" i="1"/>
  <c r="F879520" i="1"/>
  <c r="F879519" i="1"/>
  <c r="F879518" i="1"/>
  <c r="F879517" i="1"/>
  <c r="F879516" i="1"/>
  <c r="F879515" i="1"/>
  <c r="F879514" i="1"/>
  <c r="F879513" i="1"/>
  <c r="F879512" i="1"/>
  <c r="F879511" i="1"/>
  <c r="F879510" i="1"/>
  <c r="F879509" i="1"/>
  <c r="F879508" i="1"/>
  <c r="F879507" i="1"/>
  <c r="F879506" i="1"/>
  <c r="F879505" i="1"/>
  <c r="F879504" i="1"/>
  <c r="F879503" i="1"/>
  <c r="F879502" i="1"/>
  <c r="F879501" i="1"/>
  <c r="F879500" i="1"/>
  <c r="F879499" i="1"/>
  <c r="F879498" i="1"/>
  <c r="F879497" i="1"/>
  <c r="F879496" i="1"/>
  <c r="F879495" i="1"/>
  <c r="F879494" i="1"/>
  <c r="F879493" i="1"/>
  <c r="F879492" i="1"/>
  <c r="F879491" i="1"/>
  <c r="F879490" i="1"/>
  <c r="F879489" i="1"/>
  <c r="F879488" i="1"/>
  <c r="F879487" i="1"/>
  <c r="F879486" i="1"/>
  <c r="F879485" i="1"/>
  <c r="F879484" i="1"/>
  <c r="F879483" i="1"/>
  <c r="F879482" i="1"/>
  <c r="F879481" i="1"/>
  <c r="F879480" i="1"/>
  <c r="F879479" i="1"/>
  <c r="F879478" i="1"/>
  <c r="F879477" i="1"/>
  <c r="F879476" i="1"/>
  <c r="F879475" i="1"/>
  <c r="F879474" i="1"/>
  <c r="F879473" i="1"/>
  <c r="F879472" i="1"/>
  <c r="F879471" i="1"/>
  <c r="F879470" i="1"/>
  <c r="F879469" i="1"/>
  <c r="F879468" i="1"/>
  <c r="F879467" i="1"/>
  <c r="F879466" i="1"/>
  <c r="F879465" i="1"/>
  <c r="F879464" i="1"/>
  <c r="F879463" i="1"/>
  <c r="F879462" i="1"/>
  <c r="F879461" i="1"/>
  <c r="F879460" i="1"/>
  <c r="F879459" i="1"/>
  <c r="F879458" i="1"/>
  <c r="F879457" i="1"/>
  <c r="F879456" i="1"/>
  <c r="F879455" i="1"/>
  <c r="F879454" i="1"/>
  <c r="F879453" i="1"/>
  <c r="F879452" i="1"/>
  <c r="F879451" i="1"/>
  <c r="F879450" i="1"/>
  <c r="F879449" i="1"/>
  <c r="F879448" i="1"/>
  <c r="F879447" i="1"/>
  <c r="F879446" i="1"/>
  <c r="F879445" i="1"/>
  <c r="F879444" i="1"/>
  <c r="F879443" i="1"/>
  <c r="F879442" i="1"/>
  <c r="F879441" i="1"/>
  <c r="F879440" i="1"/>
  <c r="F879439" i="1"/>
  <c r="F879438" i="1"/>
  <c r="F879437" i="1"/>
  <c r="F879436" i="1"/>
  <c r="F879435" i="1"/>
  <c r="F879434" i="1"/>
  <c r="F879433" i="1"/>
  <c r="F879432" i="1"/>
  <c r="F879431" i="1"/>
  <c r="F879430" i="1"/>
  <c r="F879429" i="1"/>
  <c r="F879428" i="1"/>
  <c r="F879427" i="1"/>
  <c r="F879426" i="1"/>
  <c r="F879425" i="1"/>
  <c r="F879424" i="1"/>
  <c r="F879423" i="1"/>
  <c r="F879422" i="1"/>
  <c r="F879421" i="1"/>
  <c r="F879420" i="1"/>
  <c r="F879419" i="1"/>
  <c r="F879418" i="1"/>
  <c r="F879417" i="1"/>
  <c r="F879416" i="1"/>
  <c r="F879415" i="1"/>
  <c r="F879414" i="1"/>
  <c r="F879413" i="1"/>
  <c r="F879412" i="1"/>
  <c r="F879411" i="1"/>
  <c r="F879410" i="1"/>
  <c r="F879409" i="1"/>
  <c r="F879408" i="1"/>
  <c r="F879407" i="1"/>
  <c r="F879406" i="1"/>
  <c r="F879405" i="1"/>
  <c r="F879404" i="1"/>
  <c r="F879403" i="1"/>
  <c r="F879402" i="1"/>
  <c r="F879401" i="1"/>
  <c r="F879400" i="1"/>
  <c r="F879399" i="1"/>
  <c r="F879398" i="1"/>
  <c r="F879397" i="1"/>
  <c r="F879396" i="1"/>
  <c r="F879395" i="1"/>
  <c r="F879394" i="1"/>
  <c r="F879393" i="1"/>
  <c r="F879392" i="1"/>
  <c r="F879391" i="1"/>
  <c r="F879390" i="1"/>
  <c r="F879389" i="1"/>
  <c r="F879388" i="1"/>
  <c r="F879387" i="1"/>
  <c r="F879386" i="1"/>
  <c r="F879385" i="1"/>
  <c r="F879384" i="1"/>
  <c r="F879383" i="1"/>
  <c r="F879382" i="1"/>
  <c r="F879381" i="1"/>
  <c r="F879380" i="1"/>
  <c r="F879379" i="1"/>
  <c r="F879378" i="1"/>
  <c r="F879377" i="1"/>
  <c r="F879376" i="1"/>
  <c r="F879375" i="1"/>
  <c r="F879374" i="1"/>
  <c r="F879373" i="1"/>
  <c r="F879372" i="1"/>
  <c r="F879371" i="1"/>
  <c r="F879370" i="1"/>
  <c r="F879369" i="1"/>
  <c r="F879368" i="1"/>
  <c r="F879367" i="1"/>
  <c r="F879366" i="1"/>
  <c r="F879365" i="1"/>
  <c r="F879364" i="1"/>
  <c r="F879363" i="1"/>
  <c r="F879362" i="1"/>
  <c r="F879361" i="1"/>
  <c r="F879360" i="1"/>
  <c r="F879359" i="1"/>
  <c r="F879358" i="1"/>
  <c r="F879357" i="1"/>
  <c r="F879356" i="1"/>
  <c r="F879355" i="1"/>
  <c r="F879354" i="1"/>
  <c r="F879353" i="1"/>
  <c r="F879352" i="1"/>
  <c r="F879351" i="1"/>
  <c r="F879350" i="1"/>
  <c r="F879349" i="1"/>
  <c r="F879348" i="1"/>
  <c r="F879347" i="1"/>
  <c r="F879346" i="1"/>
  <c r="F879345" i="1"/>
  <c r="F879344" i="1"/>
  <c r="F879343" i="1"/>
  <c r="F879342" i="1"/>
  <c r="F879341" i="1"/>
  <c r="F879340" i="1"/>
  <c r="F879339" i="1"/>
  <c r="F879338" i="1"/>
  <c r="F879337" i="1"/>
  <c r="F879336" i="1"/>
  <c r="F879335" i="1"/>
  <c r="F879334" i="1"/>
  <c r="F879333" i="1"/>
  <c r="F879332" i="1"/>
  <c r="F879331" i="1"/>
  <c r="F879330" i="1"/>
  <c r="F879329" i="1"/>
  <c r="F879328" i="1"/>
  <c r="F879327" i="1"/>
  <c r="F879326" i="1"/>
  <c r="F879325" i="1"/>
  <c r="F879324" i="1"/>
  <c r="F879323" i="1"/>
  <c r="F879322" i="1"/>
  <c r="F879321" i="1"/>
  <c r="F879320" i="1"/>
  <c r="F879319" i="1"/>
  <c r="F879318" i="1"/>
  <c r="F879317" i="1"/>
  <c r="F879316" i="1"/>
  <c r="F879315" i="1"/>
  <c r="F879314" i="1"/>
  <c r="F879313" i="1"/>
  <c r="F879312" i="1"/>
  <c r="F879311" i="1"/>
  <c r="F879310" i="1"/>
  <c r="F879309" i="1"/>
  <c r="F879308" i="1"/>
  <c r="F879307" i="1"/>
  <c r="F879306" i="1"/>
  <c r="F879305" i="1"/>
  <c r="F879304" i="1"/>
  <c r="F879303" i="1"/>
  <c r="F879302" i="1"/>
  <c r="F879301" i="1"/>
  <c r="F879300" i="1"/>
  <c r="F879299" i="1"/>
  <c r="F879298" i="1"/>
  <c r="F879297" i="1"/>
  <c r="F879296" i="1"/>
  <c r="F879295" i="1"/>
  <c r="F879294" i="1"/>
  <c r="F879293" i="1"/>
  <c r="F879292" i="1"/>
  <c r="F879291" i="1"/>
  <c r="F879290" i="1"/>
  <c r="F879289" i="1"/>
  <c r="F879288" i="1"/>
  <c r="F879287" i="1"/>
  <c r="F879286" i="1"/>
  <c r="F879285" i="1"/>
  <c r="F879284" i="1"/>
  <c r="F879283" i="1"/>
  <c r="F879282" i="1"/>
  <c r="F879281" i="1"/>
  <c r="F879280" i="1"/>
  <c r="F879279" i="1"/>
  <c r="F879278" i="1"/>
  <c r="F879277" i="1"/>
  <c r="F879276" i="1"/>
  <c r="F879275" i="1"/>
  <c r="F879274" i="1"/>
  <c r="F879273" i="1"/>
  <c r="F879272" i="1"/>
  <c r="F879271" i="1"/>
  <c r="F879270" i="1"/>
  <c r="F879269" i="1"/>
  <c r="F879268" i="1"/>
  <c r="F879267" i="1"/>
  <c r="F879266" i="1"/>
  <c r="F879265" i="1"/>
  <c r="F879264" i="1"/>
  <c r="F879263" i="1"/>
  <c r="F879262" i="1"/>
  <c r="F879261" i="1"/>
  <c r="F879260" i="1"/>
  <c r="F879259" i="1"/>
  <c r="F879258" i="1"/>
  <c r="F879257" i="1"/>
  <c r="F879256" i="1"/>
  <c r="F879255" i="1"/>
  <c r="F879254" i="1"/>
  <c r="F879253" i="1"/>
  <c r="F879252" i="1"/>
  <c r="F879251" i="1"/>
  <c r="F879250" i="1"/>
  <c r="F879249" i="1"/>
  <c r="F879248" i="1"/>
  <c r="F879247" i="1"/>
  <c r="F879246" i="1"/>
  <c r="F879245" i="1"/>
  <c r="F879244" i="1"/>
  <c r="F879243" i="1"/>
  <c r="F879242" i="1"/>
  <c r="F879241" i="1"/>
  <c r="F879240" i="1"/>
  <c r="F879239" i="1"/>
  <c r="F879238" i="1"/>
  <c r="F879237" i="1"/>
  <c r="F879236" i="1"/>
  <c r="F879235" i="1"/>
  <c r="F879234" i="1"/>
  <c r="F879233" i="1"/>
  <c r="F879232" i="1"/>
  <c r="F879231" i="1"/>
  <c r="F879230" i="1"/>
  <c r="F879229" i="1"/>
  <c r="F879228" i="1"/>
  <c r="F879227" i="1"/>
  <c r="F879226" i="1"/>
  <c r="F879225" i="1"/>
  <c r="F879224" i="1"/>
  <c r="F879223" i="1"/>
  <c r="F879222" i="1"/>
  <c r="F879221" i="1"/>
  <c r="F879220" i="1"/>
  <c r="F879219" i="1"/>
  <c r="F879218" i="1"/>
  <c r="F879217" i="1"/>
  <c r="F879216" i="1"/>
  <c r="F879215" i="1"/>
  <c r="F879214" i="1"/>
  <c r="F879213" i="1"/>
  <c r="F879212" i="1"/>
  <c r="F879211" i="1"/>
  <c r="F879210" i="1"/>
  <c r="F879209" i="1"/>
  <c r="F879208" i="1"/>
  <c r="F879207" i="1"/>
  <c r="F879206" i="1"/>
  <c r="F879205" i="1"/>
  <c r="F879204" i="1"/>
  <c r="F879203" i="1"/>
  <c r="F879202" i="1"/>
  <c r="F879201" i="1"/>
  <c r="F879200" i="1"/>
  <c r="F879199" i="1"/>
  <c r="F879198" i="1"/>
  <c r="F879197" i="1"/>
  <c r="F879196" i="1"/>
  <c r="F879195" i="1"/>
  <c r="F879194" i="1"/>
  <c r="F879193" i="1"/>
  <c r="F879192" i="1"/>
  <c r="F879191" i="1"/>
  <c r="F879190" i="1"/>
  <c r="F879189" i="1"/>
  <c r="F879188" i="1"/>
  <c r="F879187" i="1"/>
  <c r="F879186" i="1"/>
  <c r="F879185" i="1"/>
  <c r="F879184" i="1"/>
  <c r="F879183" i="1"/>
  <c r="F879182" i="1"/>
  <c r="F879181" i="1"/>
  <c r="F879180" i="1"/>
  <c r="F879179" i="1"/>
  <c r="F879178" i="1"/>
  <c r="F879177" i="1"/>
  <c r="F879176" i="1"/>
  <c r="F879175" i="1"/>
  <c r="F879174" i="1"/>
  <c r="F879173" i="1"/>
  <c r="F879172" i="1"/>
  <c r="F879171" i="1"/>
  <c r="F879170" i="1"/>
  <c r="F879169" i="1"/>
  <c r="F879168" i="1"/>
  <c r="F879167" i="1"/>
  <c r="F879166" i="1"/>
  <c r="F879165" i="1"/>
  <c r="F879164" i="1"/>
  <c r="F879163" i="1"/>
  <c r="F879162" i="1"/>
  <c r="F879161" i="1"/>
  <c r="F879160" i="1"/>
  <c r="F879159" i="1"/>
  <c r="F879158" i="1"/>
  <c r="F879157" i="1"/>
  <c r="F879156" i="1"/>
  <c r="F879155" i="1"/>
  <c r="F879154" i="1"/>
  <c r="F879153" i="1"/>
  <c r="F879152" i="1"/>
  <c r="F879151" i="1"/>
  <c r="F879150" i="1"/>
  <c r="F879149" i="1"/>
  <c r="F879148" i="1"/>
  <c r="F879147" i="1"/>
  <c r="F879146" i="1"/>
  <c r="F879145" i="1"/>
  <c r="F879144" i="1"/>
  <c r="F879143" i="1"/>
  <c r="F879142" i="1"/>
  <c r="F879141" i="1"/>
  <c r="F879140" i="1"/>
  <c r="F879139" i="1"/>
  <c r="F879138" i="1"/>
  <c r="F879137" i="1"/>
  <c r="F879136" i="1"/>
  <c r="F879135" i="1"/>
  <c r="F879134" i="1"/>
  <c r="F879133" i="1"/>
  <c r="F879132" i="1"/>
  <c r="F879131" i="1"/>
  <c r="F879130" i="1"/>
  <c r="F879129" i="1"/>
  <c r="F879128" i="1"/>
  <c r="F879127" i="1"/>
  <c r="F879126" i="1"/>
  <c r="F879125" i="1"/>
  <c r="F879124" i="1"/>
  <c r="F879123" i="1"/>
  <c r="F879122" i="1"/>
  <c r="F879121" i="1"/>
  <c r="F879120" i="1"/>
  <c r="F879119" i="1"/>
  <c r="F879118" i="1"/>
  <c r="F879117" i="1"/>
  <c r="F879116" i="1"/>
  <c r="F879115" i="1"/>
  <c r="F879114" i="1"/>
  <c r="F879113" i="1"/>
  <c r="F879112" i="1"/>
  <c r="F879111" i="1"/>
  <c r="F879110" i="1"/>
  <c r="F879109" i="1"/>
  <c r="F879108" i="1"/>
  <c r="F879107" i="1"/>
  <c r="F879106" i="1"/>
  <c r="F879105" i="1"/>
  <c r="F879104" i="1"/>
  <c r="F879103" i="1"/>
  <c r="F879102" i="1"/>
  <c r="F879101" i="1"/>
  <c r="F879100" i="1"/>
  <c r="F879099" i="1"/>
  <c r="F879098" i="1"/>
  <c r="F879097" i="1"/>
  <c r="F879096" i="1"/>
  <c r="F879095" i="1"/>
  <c r="F879094" i="1"/>
  <c r="F879093" i="1"/>
  <c r="F879092" i="1"/>
  <c r="F879091" i="1"/>
  <c r="F879090" i="1"/>
  <c r="F879089" i="1"/>
  <c r="F879088" i="1"/>
  <c r="F879087" i="1"/>
  <c r="F879086" i="1"/>
  <c r="F879085" i="1"/>
  <c r="F879084" i="1"/>
  <c r="F879083" i="1"/>
  <c r="F879082" i="1"/>
  <c r="F879081" i="1"/>
  <c r="F879080" i="1"/>
  <c r="F879079" i="1"/>
  <c r="F879078" i="1"/>
  <c r="F879077" i="1"/>
  <c r="F879076" i="1"/>
  <c r="F879075" i="1"/>
  <c r="F879074" i="1"/>
  <c r="F879073" i="1"/>
  <c r="F879072" i="1"/>
  <c r="F879071" i="1"/>
  <c r="F879070" i="1"/>
  <c r="F879069" i="1"/>
  <c r="F879068" i="1"/>
  <c r="F879067" i="1"/>
  <c r="F879066" i="1"/>
  <c r="F879065" i="1"/>
  <c r="F879064" i="1"/>
  <c r="F879063" i="1"/>
  <c r="F879062" i="1"/>
  <c r="F879061" i="1"/>
  <c r="F879060" i="1"/>
  <c r="F879059" i="1"/>
  <c r="F879058" i="1"/>
  <c r="F879057" i="1"/>
  <c r="F879056" i="1"/>
  <c r="F879055" i="1"/>
  <c r="F879054" i="1"/>
  <c r="F879053" i="1"/>
  <c r="F879052" i="1"/>
  <c r="F879051" i="1"/>
  <c r="F879050" i="1"/>
  <c r="F879049" i="1"/>
  <c r="F879048" i="1"/>
  <c r="F879047" i="1"/>
  <c r="F879046" i="1"/>
  <c r="F879045" i="1"/>
  <c r="F879044" i="1"/>
  <c r="F879043" i="1"/>
  <c r="F879042" i="1"/>
  <c r="F879041" i="1"/>
  <c r="F879040" i="1"/>
  <c r="F879039" i="1"/>
  <c r="F879038" i="1"/>
  <c r="F879037" i="1"/>
  <c r="F879036" i="1"/>
  <c r="F879035" i="1"/>
  <c r="F879034" i="1"/>
  <c r="F879033" i="1"/>
  <c r="F879032" i="1"/>
  <c r="F879031" i="1"/>
  <c r="F879030" i="1"/>
  <c r="F879029" i="1"/>
  <c r="F879028" i="1"/>
  <c r="F879027" i="1"/>
  <c r="F879026" i="1"/>
  <c r="F879025" i="1"/>
  <c r="F879024" i="1"/>
  <c r="F879023" i="1"/>
  <c r="F879022" i="1"/>
  <c r="F879021" i="1"/>
  <c r="F879020" i="1"/>
  <c r="F879019" i="1"/>
  <c r="F879018" i="1"/>
  <c r="F879017" i="1"/>
  <c r="F879016" i="1"/>
  <c r="F879015" i="1"/>
  <c r="F879014" i="1"/>
  <c r="F879013" i="1"/>
  <c r="F879012" i="1"/>
  <c r="F879011" i="1"/>
  <c r="F879010" i="1"/>
  <c r="F879009" i="1"/>
  <c r="F879008" i="1"/>
  <c r="F879007" i="1"/>
  <c r="F879006" i="1"/>
  <c r="F879005" i="1"/>
  <c r="F879004" i="1"/>
  <c r="F879003" i="1"/>
  <c r="F879002" i="1"/>
  <c r="F879001" i="1"/>
  <c r="F879000" i="1"/>
  <c r="F878999" i="1"/>
  <c r="F878998" i="1"/>
  <c r="F878997" i="1"/>
  <c r="F878996" i="1"/>
  <c r="F878995" i="1"/>
  <c r="F878994" i="1"/>
  <c r="F878993" i="1"/>
  <c r="F878992" i="1"/>
  <c r="F878991" i="1"/>
  <c r="F878990" i="1"/>
  <c r="F878989" i="1"/>
  <c r="F878988" i="1"/>
  <c r="F878987" i="1"/>
  <c r="F878986" i="1"/>
  <c r="F878985" i="1"/>
  <c r="F878984" i="1"/>
  <c r="F878983" i="1"/>
  <c r="F878982" i="1"/>
  <c r="F878981" i="1"/>
  <c r="F878980" i="1"/>
  <c r="F878979" i="1"/>
  <c r="F878978" i="1"/>
  <c r="F878977" i="1"/>
  <c r="F878976" i="1"/>
  <c r="F878975" i="1"/>
  <c r="F878974" i="1"/>
  <c r="F878973" i="1"/>
  <c r="F878972" i="1"/>
  <c r="F878971" i="1"/>
  <c r="F878970" i="1"/>
  <c r="F878969" i="1"/>
  <c r="F878968" i="1"/>
  <c r="F878967" i="1"/>
  <c r="F878966" i="1"/>
  <c r="F878965" i="1"/>
  <c r="F878964" i="1"/>
  <c r="F878963" i="1"/>
  <c r="F878962" i="1"/>
  <c r="F878961" i="1"/>
  <c r="F878960" i="1"/>
  <c r="F878959" i="1"/>
  <c r="F878958" i="1"/>
  <c r="F878957" i="1"/>
  <c r="F878956" i="1"/>
  <c r="F878955" i="1"/>
  <c r="F878954" i="1"/>
  <c r="F878953" i="1"/>
  <c r="F878952" i="1"/>
  <c r="F878951" i="1"/>
  <c r="F878950" i="1"/>
  <c r="F878949" i="1"/>
  <c r="F878948" i="1"/>
  <c r="F878947" i="1"/>
  <c r="F878946" i="1"/>
  <c r="F878945" i="1"/>
  <c r="F878944" i="1"/>
  <c r="F878943" i="1"/>
  <c r="F878942" i="1"/>
  <c r="F878941" i="1"/>
  <c r="F878940" i="1"/>
  <c r="F878939" i="1"/>
  <c r="F878938" i="1"/>
  <c r="F878937" i="1"/>
  <c r="F878936" i="1"/>
  <c r="F878935" i="1"/>
  <c r="F878934" i="1"/>
  <c r="F878933" i="1"/>
  <c r="F878932" i="1"/>
  <c r="F878931" i="1"/>
  <c r="F878930" i="1"/>
  <c r="F878929" i="1"/>
  <c r="F878928" i="1"/>
  <c r="F878927" i="1"/>
  <c r="F878926" i="1"/>
  <c r="F878925" i="1"/>
  <c r="F878924" i="1"/>
  <c r="F878923" i="1"/>
  <c r="F878922" i="1"/>
  <c r="F878921" i="1"/>
  <c r="F878920" i="1"/>
  <c r="F878919" i="1"/>
  <c r="F878918" i="1"/>
  <c r="F878917" i="1"/>
  <c r="F878916" i="1"/>
  <c r="F878915" i="1"/>
  <c r="F878914" i="1"/>
  <c r="F878913" i="1"/>
  <c r="F878912" i="1"/>
  <c r="F878911" i="1"/>
  <c r="F878910" i="1"/>
  <c r="F878909" i="1"/>
  <c r="F878908" i="1"/>
  <c r="F878907" i="1"/>
  <c r="F878906" i="1"/>
  <c r="F878905" i="1"/>
  <c r="F878904" i="1"/>
  <c r="F878903" i="1"/>
  <c r="F878902" i="1"/>
  <c r="F878901" i="1"/>
  <c r="F878900" i="1"/>
  <c r="F878899" i="1"/>
  <c r="F878898" i="1"/>
  <c r="F878897" i="1"/>
  <c r="F878896" i="1"/>
  <c r="F878895" i="1"/>
  <c r="F878894" i="1"/>
  <c r="F878893" i="1"/>
  <c r="F878892" i="1"/>
  <c r="F878891" i="1"/>
  <c r="F878890" i="1"/>
  <c r="F878889" i="1"/>
  <c r="F878888" i="1"/>
  <c r="F878887" i="1"/>
  <c r="F878886" i="1"/>
  <c r="F878885" i="1"/>
  <c r="F878884" i="1"/>
  <c r="F878883" i="1"/>
  <c r="F878882" i="1"/>
  <c r="F878881" i="1"/>
  <c r="F878880" i="1"/>
  <c r="F878879" i="1"/>
  <c r="F878878" i="1"/>
  <c r="F878877" i="1"/>
  <c r="F878876" i="1"/>
  <c r="F878875" i="1"/>
  <c r="F878874" i="1"/>
  <c r="F878873" i="1"/>
  <c r="F878872" i="1"/>
  <c r="F878871" i="1"/>
  <c r="F878870" i="1"/>
  <c r="F878869" i="1"/>
  <c r="F878868" i="1"/>
  <c r="F878867" i="1"/>
  <c r="F878866" i="1"/>
  <c r="F878865" i="1"/>
  <c r="F878864" i="1"/>
  <c r="F878863" i="1"/>
  <c r="F878862" i="1"/>
  <c r="F878861" i="1"/>
  <c r="F878860" i="1"/>
  <c r="F878859" i="1"/>
  <c r="F878858" i="1"/>
  <c r="F878857" i="1"/>
  <c r="F878856" i="1"/>
  <c r="F878855" i="1"/>
  <c r="F878854" i="1"/>
  <c r="F878853" i="1"/>
  <c r="F878852" i="1"/>
  <c r="F878851" i="1"/>
  <c r="F878850" i="1"/>
  <c r="F878849" i="1"/>
  <c r="F878848" i="1"/>
  <c r="F878847" i="1"/>
  <c r="F878846" i="1"/>
  <c r="F878845" i="1"/>
  <c r="F878844" i="1"/>
  <c r="F878843" i="1"/>
  <c r="F878842" i="1"/>
  <c r="F878841" i="1"/>
  <c r="F878840" i="1"/>
  <c r="F878839" i="1"/>
  <c r="F878838" i="1"/>
  <c r="F878837" i="1"/>
  <c r="F878836" i="1"/>
  <c r="F878835" i="1"/>
  <c r="F878834" i="1"/>
  <c r="F878833" i="1"/>
  <c r="F878832" i="1"/>
  <c r="F878831" i="1"/>
  <c r="F878830" i="1"/>
  <c r="F878829" i="1"/>
  <c r="F878828" i="1"/>
  <c r="F878827" i="1"/>
  <c r="F878826" i="1"/>
  <c r="F878825" i="1"/>
  <c r="F878824" i="1"/>
  <c r="F878823" i="1"/>
  <c r="F878822" i="1"/>
  <c r="F878821" i="1"/>
  <c r="F878820" i="1"/>
  <c r="F878819" i="1"/>
  <c r="F878818" i="1"/>
  <c r="F878817" i="1"/>
  <c r="F878816" i="1"/>
  <c r="F878815" i="1"/>
  <c r="F878814" i="1"/>
  <c r="F878813" i="1"/>
  <c r="F878812" i="1"/>
  <c r="F878811" i="1"/>
  <c r="F878810" i="1"/>
  <c r="F878809" i="1"/>
  <c r="F878808" i="1"/>
  <c r="F878807" i="1"/>
  <c r="F878806" i="1"/>
  <c r="F878805" i="1"/>
  <c r="F878804" i="1"/>
  <c r="F878803" i="1"/>
  <c r="F878802" i="1"/>
  <c r="F878801" i="1"/>
  <c r="F878800" i="1"/>
  <c r="F878799" i="1"/>
  <c r="F878798" i="1"/>
  <c r="F878797" i="1"/>
  <c r="F878796" i="1"/>
  <c r="F878795" i="1"/>
  <c r="F878794" i="1"/>
  <c r="F878793" i="1"/>
  <c r="F878792" i="1"/>
  <c r="F878791" i="1"/>
  <c r="F878790" i="1"/>
  <c r="F878789" i="1"/>
  <c r="F878788" i="1"/>
  <c r="F878787" i="1"/>
  <c r="F878786" i="1"/>
  <c r="F878785" i="1"/>
  <c r="F878784" i="1"/>
  <c r="F878783" i="1"/>
  <c r="F878782" i="1"/>
  <c r="F878781" i="1"/>
  <c r="F878780" i="1"/>
  <c r="F878779" i="1"/>
  <c r="F878778" i="1"/>
  <c r="F878777" i="1"/>
  <c r="F878776" i="1"/>
  <c r="F878775" i="1"/>
  <c r="F878774" i="1"/>
  <c r="F878773" i="1"/>
  <c r="F878772" i="1"/>
  <c r="F878771" i="1"/>
  <c r="F878770" i="1"/>
  <c r="F878769" i="1"/>
  <c r="F878768" i="1"/>
  <c r="F878767" i="1"/>
  <c r="F878766" i="1"/>
  <c r="F878765" i="1"/>
  <c r="F878764" i="1"/>
  <c r="F878763" i="1"/>
  <c r="F878762" i="1"/>
  <c r="F878761" i="1"/>
  <c r="F878760" i="1"/>
  <c r="F878759" i="1"/>
  <c r="F878758" i="1"/>
  <c r="F878757" i="1"/>
  <c r="F878756" i="1"/>
  <c r="F878755" i="1"/>
  <c r="F878754" i="1"/>
  <c r="F878753" i="1"/>
  <c r="F878752" i="1"/>
  <c r="F878751" i="1"/>
  <c r="F878750" i="1"/>
  <c r="F878749" i="1"/>
  <c r="F878748" i="1"/>
  <c r="F878747" i="1"/>
  <c r="F878746" i="1"/>
  <c r="F878745" i="1"/>
  <c r="F878744" i="1"/>
  <c r="F878743" i="1"/>
  <c r="F878742" i="1"/>
  <c r="F878741" i="1"/>
  <c r="F878740" i="1"/>
  <c r="F878739" i="1"/>
  <c r="F878738" i="1"/>
  <c r="F878737" i="1"/>
  <c r="F878736" i="1"/>
  <c r="F878735" i="1"/>
  <c r="F878734" i="1"/>
  <c r="F878733" i="1"/>
  <c r="F878732" i="1"/>
  <c r="F878731" i="1"/>
  <c r="F878730" i="1"/>
  <c r="F878729" i="1"/>
  <c r="F878728" i="1"/>
  <c r="F878727" i="1"/>
  <c r="F878726" i="1"/>
  <c r="F878725" i="1"/>
  <c r="F878724" i="1"/>
  <c r="F878723" i="1"/>
  <c r="F878722" i="1"/>
  <c r="F878721" i="1"/>
  <c r="F878720" i="1"/>
  <c r="F878719" i="1"/>
  <c r="F878718" i="1"/>
  <c r="F878717" i="1"/>
  <c r="F878716" i="1"/>
  <c r="F878715" i="1"/>
  <c r="F878714" i="1"/>
  <c r="F878713" i="1"/>
  <c r="F878712" i="1"/>
  <c r="F878711" i="1"/>
  <c r="F878710" i="1"/>
  <c r="F878709" i="1"/>
  <c r="F878708" i="1"/>
  <c r="F878707" i="1"/>
  <c r="F878706" i="1"/>
  <c r="F878705" i="1"/>
  <c r="F878704" i="1"/>
  <c r="F878703" i="1"/>
  <c r="F878702" i="1"/>
  <c r="F878701" i="1"/>
  <c r="F878700" i="1"/>
  <c r="F878699" i="1"/>
  <c r="F878698" i="1"/>
  <c r="F878697" i="1"/>
  <c r="F878696" i="1"/>
  <c r="F878695" i="1"/>
  <c r="F878694" i="1"/>
  <c r="F878693" i="1"/>
  <c r="F878692" i="1"/>
  <c r="F878691" i="1"/>
  <c r="F878690" i="1"/>
  <c r="F878689" i="1"/>
  <c r="F878688" i="1"/>
  <c r="F878687" i="1"/>
  <c r="F878686" i="1"/>
  <c r="F878685" i="1"/>
  <c r="F878684" i="1"/>
  <c r="F878683" i="1"/>
  <c r="F878682" i="1"/>
  <c r="F878681" i="1"/>
  <c r="F878680" i="1"/>
  <c r="F878679" i="1"/>
  <c r="F878678" i="1"/>
  <c r="F878677" i="1"/>
  <c r="F878676" i="1"/>
  <c r="F878675" i="1"/>
  <c r="F878674" i="1"/>
  <c r="F878673" i="1"/>
  <c r="F878672" i="1"/>
  <c r="F878671" i="1"/>
  <c r="F878670" i="1"/>
  <c r="F878669" i="1"/>
  <c r="F878668" i="1"/>
  <c r="F878667" i="1"/>
  <c r="F878666" i="1"/>
  <c r="F878665" i="1"/>
  <c r="F878664" i="1"/>
  <c r="F878663" i="1"/>
  <c r="F878662" i="1"/>
  <c r="F878661" i="1"/>
  <c r="F878660" i="1"/>
  <c r="F878659" i="1"/>
  <c r="F878658" i="1"/>
  <c r="F878657" i="1"/>
  <c r="F878656" i="1"/>
  <c r="F878655" i="1"/>
  <c r="F878654" i="1"/>
  <c r="F878653" i="1"/>
  <c r="F878652" i="1"/>
  <c r="F878651" i="1"/>
  <c r="F878650" i="1"/>
  <c r="F878649" i="1"/>
  <c r="F878648" i="1"/>
  <c r="F878647" i="1"/>
  <c r="F878646" i="1"/>
  <c r="F878645" i="1"/>
  <c r="F878644" i="1"/>
  <c r="F878643" i="1"/>
  <c r="F878642" i="1"/>
  <c r="F878641" i="1"/>
  <c r="F878640" i="1"/>
  <c r="F878639" i="1"/>
  <c r="F878638" i="1"/>
  <c r="F878637" i="1"/>
  <c r="F878636" i="1"/>
  <c r="F878635" i="1"/>
  <c r="F878634" i="1"/>
  <c r="F878633" i="1"/>
  <c r="F878632" i="1"/>
  <c r="F878631" i="1"/>
  <c r="F878630" i="1"/>
  <c r="F878629" i="1"/>
  <c r="F878628" i="1"/>
  <c r="F878627" i="1"/>
  <c r="F878626" i="1"/>
  <c r="F878625" i="1"/>
  <c r="F878624" i="1"/>
  <c r="F878623" i="1"/>
  <c r="F878622" i="1"/>
  <c r="F878621" i="1"/>
  <c r="F878620" i="1"/>
  <c r="F878619" i="1"/>
  <c r="F878618" i="1"/>
  <c r="F878617" i="1"/>
  <c r="F878616" i="1"/>
  <c r="F878615" i="1"/>
  <c r="F878614" i="1"/>
  <c r="F878613" i="1"/>
  <c r="F878612" i="1"/>
  <c r="F878611" i="1"/>
  <c r="F878610" i="1"/>
  <c r="F878609" i="1"/>
  <c r="F878608" i="1"/>
  <c r="F878607" i="1"/>
  <c r="F878606" i="1"/>
  <c r="F878605" i="1"/>
  <c r="F878604" i="1"/>
  <c r="F878603" i="1"/>
  <c r="F878602" i="1"/>
  <c r="F878601" i="1"/>
  <c r="F878600" i="1"/>
  <c r="F878599" i="1"/>
  <c r="F878598" i="1"/>
  <c r="F878597" i="1"/>
  <c r="F878596" i="1"/>
  <c r="F878595" i="1"/>
  <c r="F878594" i="1"/>
  <c r="F878593" i="1"/>
  <c r="F878592" i="1"/>
  <c r="F878591" i="1"/>
  <c r="F878590" i="1"/>
  <c r="F878589" i="1"/>
  <c r="F878588" i="1"/>
  <c r="F878587" i="1"/>
  <c r="F878586" i="1"/>
  <c r="F878585" i="1"/>
  <c r="F878584" i="1"/>
  <c r="F878583" i="1"/>
  <c r="F878582" i="1"/>
  <c r="F878581" i="1"/>
  <c r="F878580" i="1"/>
  <c r="F878579" i="1"/>
  <c r="F878578" i="1"/>
  <c r="F878577" i="1"/>
  <c r="F878576" i="1"/>
  <c r="F878575" i="1"/>
  <c r="F878574" i="1"/>
  <c r="F878573" i="1"/>
  <c r="F878572" i="1"/>
  <c r="F878571" i="1"/>
  <c r="F878570" i="1"/>
  <c r="F878569" i="1"/>
  <c r="F878568" i="1"/>
  <c r="F878567" i="1"/>
  <c r="F878566" i="1"/>
  <c r="F878565" i="1"/>
  <c r="F878564" i="1"/>
  <c r="F878563" i="1"/>
  <c r="F878562" i="1"/>
  <c r="F878561" i="1"/>
  <c r="F878560" i="1"/>
  <c r="F878559" i="1"/>
  <c r="F878558" i="1"/>
  <c r="F878557" i="1"/>
  <c r="F878556" i="1"/>
  <c r="F878555" i="1"/>
  <c r="F878554" i="1"/>
  <c r="F878553" i="1"/>
  <c r="F878552" i="1"/>
  <c r="F878551" i="1"/>
  <c r="F878550" i="1"/>
  <c r="F878549" i="1"/>
  <c r="F878548" i="1"/>
  <c r="F878547" i="1"/>
  <c r="F878546" i="1"/>
  <c r="F878545" i="1"/>
  <c r="F878544" i="1"/>
  <c r="F878543" i="1"/>
  <c r="F878542" i="1"/>
  <c r="F878541" i="1"/>
  <c r="F878540" i="1"/>
  <c r="F878539" i="1"/>
  <c r="F878538" i="1"/>
  <c r="F878537" i="1"/>
  <c r="F878536" i="1"/>
  <c r="F878535" i="1"/>
  <c r="F878534" i="1"/>
  <c r="F878533" i="1"/>
  <c r="F878532" i="1"/>
  <c r="F878531" i="1"/>
  <c r="F878530" i="1"/>
  <c r="F878529" i="1"/>
  <c r="F878528" i="1"/>
  <c r="F878527" i="1"/>
  <c r="F878526" i="1"/>
  <c r="F878525" i="1"/>
  <c r="F878524" i="1"/>
  <c r="F878523" i="1"/>
  <c r="F878522" i="1"/>
  <c r="F878521" i="1"/>
  <c r="F878520" i="1"/>
  <c r="F878519" i="1"/>
  <c r="F878518" i="1"/>
  <c r="F878517" i="1"/>
  <c r="F878516" i="1"/>
  <c r="F878515" i="1"/>
  <c r="F878514" i="1"/>
  <c r="F878513" i="1"/>
  <c r="F878512" i="1"/>
  <c r="F878511" i="1"/>
  <c r="F878510" i="1"/>
  <c r="F878509" i="1"/>
  <c r="F878508" i="1"/>
  <c r="F878507" i="1"/>
  <c r="F878506" i="1"/>
  <c r="F878505" i="1"/>
  <c r="F878504" i="1"/>
  <c r="F878503" i="1"/>
  <c r="F878502" i="1"/>
  <c r="F878501" i="1"/>
  <c r="F878500" i="1"/>
  <c r="F878499" i="1"/>
  <c r="F878498" i="1"/>
  <c r="F878497" i="1"/>
  <c r="F878496" i="1"/>
  <c r="F878495" i="1"/>
  <c r="F878494" i="1"/>
  <c r="F878493" i="1"/>
  <c r="F878492" i="1"/>
  <c r="F878491" i="1"/>
  <c r="F878490" i="1"/>
  <c r="F878489" i="1"/>
  <c r="F878488" i="1"/>
  <c r="F878487" i="1"/>
  <c r="F878486" i="1"/>
  <c r="F878485" i="1"/>
  <c r="F878484" i="1"/>
  <c r="F878483" i="1"/>
  <c r="F878482" i="1"/>
  <c r="F878481" i="1"/>
  <c r="F878480" i="1"/>
  <c r="F878479" i="1"/>
  <c r="F878478" i="1"/>
  <c r="F878477" i="1"/>
  <c r="F878476" i="1"/>
  <c r="F878475" i="1"/>
  <c r="F878474" i="1"/>
  <c r="F878473" i="1"/>
  <c r="F878472" i="1"/>
  <c r="F878471" i="1"/>
  <c r="F878470" i="1"/>
  <c r="F878469" i="1"/>
  <c r="F878468" i="1"/>
  <c r="F878467" i="1"/>
  <c r="F878466" i="1"/>
  <c r="F878465" i="1"/>
  <c r="F878464" i="1"/>
  <c r="F878463" i="1"/>
  <c r="F878462" i="1"/>
  <c r="F878461" i="1"/>
  <c r="F878460" i="1"/>
  <c r="F878459" i="1"/>
  <c r="F878458" i="1"/>
  <c r="F878457" i="1"/>
  <c r="F878456" i="1"/>
  <c r="F878455" i="1"/>
  <c r="F878454" i="1"/>
  <c r="F878453" i="1"/>
  <c r="F878452" i="1"/>
  <c r="F878451" i="1"/>
  <c r="F878450" i="1"/>
  <c r="F878449" i="1"/>
  <c r="F878448" i="1"/>
  <c r="F878447" i="1"/>
  <c r="F878446" i="1"/>
  <c r="F878445" i="1"/>
  <c r="F878444" i="1"/>
  <c r="F878443" i="1"/>
  <c r="F878442" i="1"/>
  <c r="F878441" i="1"/>
  <c r="F878440" i="1"/>
  <c r="F878439" i="1"/>
  <c r="F878438" i="1"/>
  <c r="F878437" i="1"/>
  <c r="F878436" i="1"/>
  <c r="F878435" i="1"/>
  <c r="F878434" i="1"/>
  <c r="F878433" i="1"/>
  <c r="F878432" i="1"/>
  <c r="F878431" i="1"/>
  <c r="F878430" i="1"/>
  <c r="F878429" i="1"/>
  <c r="F878428" i="1"/>
  <c r="F878427" i="1"/>
  <c r="F878426" i="1"/>
  <c r="F878425" i="1"/>
  <c r="F878424" i="1"/>
  <c r="F878423" i="1"/>
  <c r="F878422" i="1"/>
  <c r="F878421" i="1"/>
  <c r="F878420" i="1"/>
  <c r="F878419" i="1"/>
  <c r="F878418" i="1"/>
  <c r="F878417" i="1"/>
  <c r="F878416" i="1"/>
  <c r="F878415" i="1"/>
  <c r="F878414" i="1"/>
  <c r="F878413" i="1"/>
  <c r="F878412" i="1"/>
  <c r="F878411" i="1"/>
  <c r="F878410" i="1"/>
  <c r="F878409" i="1"/>
  <c r="F878408" i="1"/>
  <c r="F878407" i="1"/>
  <c r="F878406" i="1"/>
  <c r="F878405" i="1"/>
  <c r="F878404" i="1"/>
  <c r="F878403" i="1"/>
  <c r="F878402" i="1"/>
  <c r="F878401" i="1"/>
  <c r="F878400" i="1"/>
  <c r="F878399" i="1"/>
  <c r="F878398" i="1"/>
  <c r="F878397" i="1"/>
  <c r="F878396" i="1"/>
  <c r="F878395" i="1"/>
  <c r="F878394" i="1"/>
  <c r="F878393" i="1"/>
  <c r="F878392" i="1"/>
  <c r="F878391" i="1"/>
  <c r="F878390" i="1"/>
  <c r="F878389" i="1"/>
  <c r="F878388" i="1"/>
  <c r="F878387" i="1"/>
  <c r="F878386" i="1"/>
  <c r="F878385" i="1"/>
  <c r="F878384" i="1"/>
  <c r="F878383" i="1"/>
  <c r="F878382" i="1"/>
  <c r="F878381" i="1"/>
  <c r="F878380" i="1"/>
  <c r="F878379" i="1"/>
  <c r="F878378" i="1"/>
  <c r="F878377" i="1"/>
  <c r="F878376" i="1"/>
  <c r="F878375" i="1"/>
  <c r="F878374" i="1"/>
  <c r="F878373" i="1"/>
  <c r="F878372" i="1"/>
  <c r="F878371" i="1"/>
  <c r="F878370" i="1"/>
  <c r="F878369" i="1"/>
  <c r="F878368" i="1"/>
  <c r="F878367" i="1"/>
  <c r="F878366" i="1"/>
  <c r="F878365" i="1"/>
  <c r="F878364" i="1"/>
  <c r="F878363" i="1"/>
  <c r="F878362" i="1"/>
  <c r="F878361" i="1"/>
  <c r="F878360" i="1"/>
  <c r="F878359" i="1"/>
  <c r="F878358" i="1"/>
  <c r="F878357" i="1"/>
  <c r="F878356" i="1"/>
  <c r="F878355" i="1"/>
  <c r="F878354" i="1"/>
  <c r="F878353" i="1"/>
  <c r="F878352" i="1"/>
  <c r="F878351" i="1"/>
  <c r="F878350" i="1"/>
  <c r="F878349" i="1"/>
  <c r="F878348" i="1"/>
  <c r="F878347" i="1"/>
  <c r="F878346" i="1"/>
  <c r="F878345" i="1"/>
  <c r="F878344" i="1"/>
  <c r="F878343" i="1"/>
  <c r="F878342" i="1"/>
  <c r="F878341" i="1"/>
  <c r="F878340" i="1"/>
  <c r="F878339" i="1"/>
  <c r="F878338" i="1"/>
  <c r="F878337" i="1"/>
  <c r="F878336" i="1"/>
  <c r="F878335" i="1"/>
  <c r="F878334" i="1"/>
  <c r="F878333" i="1"/>
  <c r="F878332" i="1"/>
  <c r="F878331" i="1"/>
  <c r="F878330" i="1"/>
  <c r="F878329" i="1"/>
  <c r="F878328" i="1"/>
  <c r="F878327" i="1"/>
  <c r="F878326" i="1"/>
  <c r="F878325" i="1"/>
  <c r="F878324" i="1"/>
  <c r="F878323" i="1"/>
  <c r="F878322" i="1"/>
  <c r="F878321" i="1"/>
  <c r="F878320" i="1"/>
  <c r="F878319" i="1"/>
  <c r="F878318" i="1"/>
  <c r="F878317" i="1"/>
  <c r="F878316" i="1"/>
  <c r="F878315" i="1"/>
  <c r="F878314" i="1"/>
  <c r="F878313" i="1"/>
  <c r="F878312" i="1"/>
  <c r="F878311" i="1"/>
  <c r="F878310" i="1"/>
  <c r="F878309" i="1"/>
  <c r="F878308" i="1"/>
  <c r="F878307" i="1"/>
  <c r="F878306" i="1"/>
  <c r="F878305" i="1"/>
  <c r="F878304" i="1"/>
  <c r="F878303" i="1"/>
  <c r="F878302" i="1"/>
  <c r="F878301" i="1"/>
  <c r="F878300" i="1"/>
  <c r="F878299" i="1"/>
  <c r="F878298" i="1"/>
  <c r="F878297" i="1"/>
  <c r="F878296" i="1"/>
  <c r="F878295" i="1"/>
  <c r="F878294" i="1"/>
  <c r="F878293" i="1"/>
  <c r="F878292" i="1"/>
  <c r="F878291" i="1"/>
  <c r="F878290" i="1"/>
  <c r="F878289" i="1"/>
  <c r="F878288" i="1"/>
  <c r="F878287" i="1"/>
  <c r="F878286" i="1"/>
  <c r="F878285" i="1"/>
  <c r="F878284" i="1"/>
  <c r="F878283" i="1"/>
  <c r="F878282" i="1"/>
  <c r="F878281" i="1"/>
  <c r="F878280" i="1"/>
  <c r="F878279" i="1"/>
  <c r="F878278" i="1"/>
  <c r="F878277" i="1"/>
  <c r="F878276" i="1"/>
  <c r="F878275" i="1"/>
  <c r="F878274" i="1"/>
  <c r="F878273" i="1"/>
  <c r="F878272" i="1"/>
  <c r="F878271" i="1"/>
  <c r="F878270" i="1"/>
  <c r="F878269" i="1"/>
  <c r="F878268" i="1"/>
  <c r="F878267" i="1"/>
  <c r="F878266" i="1"/>
  <c r="F878265" i="1"/>
  <c r="F878264" i="1"/>
  <c r="F878263" i="1"/>
  <c r="F878262" i="1"/>
  <c r="F878261" i="1"/>
  <c r="F878260" i="1"/>
  <c r="F878259" i="1"/>
  <c r="F878258" i="1"/>
  <c r="F878257" i="1"/>
  <c r="F878256" i="1"/>
  <c r="F878255" i="1"/>
  <c r="F878254" i="1"/>
  <c r="F878253" i="1"/>
  <c r="F878252" i="1"/>
  <c r="F878251" i="1"/>
  <c r="F878250" i="1"/>
  <c r="F878249" i="1"/>
  <c r="F878248" i="1"/>
  <c r="F878247" i="1"/>
  <c r="F878246" i="1"/>
  <c r="F878245" i="1"/>
  <c r="F878244" i="1"/>
  <c r="F878243" i="1"/>
  <c r="F878242" i="1"/>
  <c r="F878241" i="1"/>
  <c r="F878240" i="1"/>
  <c r="F878239" i="1"/>
  <c r="F878238" i="1"/>
  <c r="F878237" i="1"/>
  <c r="F878236" i="1"/>
  <c r="F878235" i="1"/>
  <c r="F878234" i="1"/>
  <c r="F878233" i="1"/>
  <c r="F878232" i="1"/>
  <c r="F878231" i="1"/>
  <c r="F878230" i="1"/>
  <c r="F878229" i="1"/>
  <c r="F878228" i="1"/>
  <c r="F878227" i="1"/>
  <c r="F878226" i="1"/>
  <c r="F878225" i="1"/>
  <c r="F878224" i="1"/>
  <c r="F878223" i="1"/>
  <c r="F878222" i="1"/>
  <c r="F878221" i="1"/>
  <c r="F878220" i="1"/>
  <c r="F878219" i="1"/>
  <c r="F878218" i="1"/>
  <c r="F878217" i="1"/>
  <c r="F878216" i="1"/>
  <c r="F878215" i="1"/>
  <c r="F878214" i="1"/>
  <c r="F878213" i="1"/>
  <c r="F878212" i="1"/>
  <c r="F878211" i="1"/>
  <c r="F878210" i="1"/>
  <c r="F878209" i="1"/>
  <c r="F878208" i="1"/>
  <c r="F878207" i="1"/>
  <c r="F878206" i="1"/>
  <c r="F878205" i="1"/>
  <c r="F878204" i="1"/>
  <c r="F878203" i="1"/>
  <c r="F878202" i="1"/>
  <c r="F878201" i="1"/>
  <c r="F878200" i="1"/>
  <c r="F878199" i="1"/>
  <c r="F878198" i="1"/>
  <c r="F878197" i="1"/>
  <c r="F878196" i="1"/>
  <c r="F878195" i="1"/>
  <c r="F878194" i="1"/>
  <c r="F878193" i="1"/>
  <c r="F878192" i="1"/>
  <c r="F878191" i="1"/>
  <c r="F878190" i="1"/>
  <c r="F878189" i="1"/>
  <c r="F878188" i="1"/>
  <c r="F878187" i="1"/>
  <c r="F878186" i="1"/>
  <c r="F878185" i="1"/>
  <c r="F878184" i="1"/>
  <c r="F878183" i="1"/>
  <c r="F878182" i="1"/>
  <c r="F878181" i="1"/>
  <c r="F878180" i="1"/>
  <c r="F878179" i="1"/>
  <c r="F878178" i="1"/>
  <c r="F878177" i="1"/>
  <c r="F878176" i="1"/>
  <c r="F878175" i="1"/>
  <c r="F878174" i="1"/>
  <c r="F878173" i="1"/>
  <c r="F878172" i="1"/>
  <c r="F878171" i="1"/>
  <c r="F878170" i="1"/>
  <c r="F878169" i="1"/>
  <c r="F878168" i="1"/>
  <c r="F878167" i="1"/>
  <c r="F878166" i="1"/>
  <c r="F878165" i="1"/>
  <c r="F878164" i="1"/>
  <c r="F878163" i="1"/>
  <c r="F878162" i="1"/>
  <c r="F878161" i="1"/>
  <c r="F878160" i="1"/>
  <c r="F878159" i="1"/>
  <c r="F878158" i="1"/>
  <c r="F878157" i="1"/>
  <c r="F878156" i="1"/>
  <c r="F878155" i="1"/>
  <c r="F878154" i="1"/>
  <c r="F878153" i="1"/>
  <c r="F878152" i="1"/>
  <c r="F878151" i="1"/>
  <c r="F878150" i="1"/>
  <c r="F878149" i="1"/>
  <c r="F878148" i="1"/>
  <c r="F878147" i="1"/>
  <c r="F878146" i="1"/>
  <c r="F878145" i="1"/>
  <c r="F878144" i="1"/>
  <c r="F878143" i="1"/>
  <c r="F878142" i="1"/>
  <c r="F878141" i="1"/>
  <c r="F878140" i="1"/>
  <c r="F878139" i="1"/>
  <c r="F878138" i="1"/>
  <c r="F878137" i="1"/>
  <c r="F878136" i="1"/>
  <c r="F878135" i="1"/>
  <c r="F878134" i="1"/>
  <c r="F878133" i="1"/>
  <c r="F878132" i="1"/>
  <c r="F878131" i="1"/>
  <c r="F878130" i="1"/>
  <c r="F878129" i="1"/>
  <c r="F878128" i="1"/>
  <c r="F878127" i="1"/>
  <c r="F878126" i="1"/>
  <c r="F878125" i="1"/>
  <c r="F878124" i="1"/>
  <c r="F878123" i="1"/>
  <c r="F878122" i="1"/>
  <c r="F878121" i="1"/>
  <c r="F878120" i="1"/>
  <c r="F878119" i="1"/>
  <c r="F878118" i="1"/>
  <c r="F878117" i="1"/>
  <c r="F878116" i="1"/>
  <c r="F878115" i="1"/>
  <c r="F878114" i="1"/>
  <c r="F878113" i="1"/>
  <c r="F878112" i="1"/>
  <c r="F878111" i="1"/>
  <c r="F878110" i="1"/>
  <c r="F878109" i="1"/>
  <c r="F878108" i="1"/>
  <c r="F878107" i="1"/>
  <c r="F878106" i="1"/>
  <c r="F878105" i="1"/>
  <c r="F878104" i="1"/>
  <c r="F878103" i="1"/>
  <c r="F878102" i="1"/>
  <c r="F878101" i="1"/>
  <c r="F878100" i="1"/>
  <c r="F878099" i="1"/>
  <c r="F878098" i="1"/>
  <c r="F878097" i="1"/>
  <c r="F878096" i="1"/>
  <c r="F878095" i="1"/>
  <c r="F878094" i="1"/>
  <c r="F878093" i="1"/>
  <c r="F878092" i="1"/>
  <c r="F878091" i="1"/>
  <c r="F878090" i="1"/>
  <c r="F878089" i="1"/>
  <c r="F878088" i="1"/>
  <c r="F878087" i="1"/>
  <c r="F878086" i="1"/>
  <c r="F878085" i="1"/>
  <c r="F878084" i="1"/>
  <c r="F878083" i="1"/>
  <c r="F878082" i="1"/>
  <c r="F878081" i="1"/>
  <c r="F878080" i="1"/>
  <c r="F878079" i="1"/>
  <c r="F878078" i="1"/>
  <c r="F878077" i="1"/>
  <c r="F878076" i="1"/>
  <c r="F878075" i="1"/>
  <c r="F878074" i="1"/>
  <c r="F878073" i="1"/>
  <c r="F878072" i="1"/>
  <c r="F878071" i="1"/>
  <c r="F878070" i="1"/>
  <c r="F878069" i="1"/>
  <c r="F878068" i="1"/>
  <c r="F878067" i="1"/>
  <c r="F878066" i="1"/>
  <c r="F878065" i="1"/>
  <c r="F878064" i="1"/>
  <c r="F878063" i="1"/>
  <c r="F878062" i="1"/>
  <c r="F878061" i="1"/>
  <c r="F878060" i="1"/>
  <c r="F878059" i="1"/>
  <c r="F878058" i="1"/>
  <c r="F878057" i="1"/>
  <c r="F878056" i="1"/>
  <c r="F878055" i="1"/>
  <c r="F878054" i="1"/>
  <c r="F878053" i="1"/>
  <c r="F878052" i="1"/>
  <c r="F878051" i="1"/>
  <c r="F878050" i="1"/>
  <c r="F878049" i="1"/>
  <c r="F878048" i="1"/>
  <c r="F878047" i="1"/>
  <c r="F878046" i="1"/>
  <c r="F878045" i="1"/>
  <c r="F878044" i="1"/>
  <c r="F878043" i="1"/>
  <c r="F878042" i="1"/>
  <c r="F878041" i="1"/>
  <c r="F878040" i="1"/>
  <c r="F878039" i="1"/>
  <c r="F878038" i="1"/>
  <c r="F878037" i="1"/>
  <c r="F878036" i="1"/>
  <c r="F878035" i="1"/>
  <c r="F878034" i="1"/>
  <c r="F878033" i="1"/>
  <c r="F878032" i="1"/>
  <c r="F878031" i="1"/>
  <c r="F878030" i="1"/>
  <c r="F878029" i="1"/>
  <c r="F878028" i="1"/>
  <c r="F878027" i="1"/>
  <c r="F878026" i="1"/>
  <c r="F878025" i="1"/>
  <c r="F878024" i="1"/>
  <c r="F878023" i="1"/>
  <c r="F878022" i="1"/>
  <c r="F878021" i="1"/>
  <c r="F878020" i="1"/>
  <c r="F878019" i="1"/>
  <c r="F878018" i="1"/>
  <c r="F878017" i="1"/>
  <c r="F878016" i="1"/>
  <c r="F878015" i="1"/>
  <c r="F878014" i="1"/>
  <c r="F878013" i="1"/>
  <c r="F878012" i="1"/>
  <c r="F878011" i="1"/>
  <c r="F878010" i="1"/>
  <c r="F878009" i="1"/>
  <c r="F878008" i="1"/>
  <c r="F878007" i="1"/>
  <c r="F878006" i="1"/>
  <c r="F878005" i="1"/>
  <c r="F878004" i="1"/>
  <c r="F878003" i="1"/>
  <c r="F878002" i="1"/>
  <c r="F878001" i="1"/>
  <c r="F878000" i="1"/>
  <c r="F877999" i="1"/>
  <c r="F877998" i="1"/>
  <c r="F877997" i="1"/>
  <c r="F877996" i="1"/>
  <c r="F877995" i="1"/>
  <c r="F877994" i="1"/>
  <c r="F877993" i="1"/>
  <c r="F877992" i="1"/>
  <c r="F877991" i="1"/>
  <c r="F877990" i="1"/>
  <c r="F877989" i="1"/>
  <c r="F877988" i="1"/>
  <c r="F877987" i="1"/>
  <c r="F877986" i="1"/>
  <c r="F877985" i="1"/>
  <c r="F877984" i="1"/>
  <c r="F877983" i="1"/>
  <c r="F877982" i="1"/>
  <c r="F877981" i="1"/>
  <c r="F877980" i="1"/>
  <c r="F877979" i="1"/>
  <c r="F877978" i="1"/>
  <c r="F877977" i="1"/>
  <c r="F877976" i="1"/>
  <c r="F877975" i="1"/>
  <c r="F877974" i="1"/>
  <c r="F877973" i="1"/>
  <c r="F877972" i="1"/>
  <c r="F877971" i="1"/>
  <c r="F877970" i="1"/>
  <c r="F877969" i="1"/>
  <c r="F877968" i="1"/>
  <c r="F877967" i="1"/>
  <c r="F877966" i="1"/>
  <c r="F877965" i="1"/>
  <c r="F877964" i="1"/>
  <c r="F877963" i="1"/>
  <c r="F877962" i="1"/>
  <c r="F877961" i="1"/>
  <c r="F877960" i="1"/>
  <c r="F877959" i="1"/>
  <c r="F877958" i="1"/>
  <c r="F877957" i="1"/>
  <c r="F877956" i="1"/>
  <c r="F877955" i="1"/>
  <c r="F877954" i="1"/>
  <c r="F877953" i="1"/>
  <c r="F877952" i="1"/>
  <c r="F877951" i="1"/>
  <c r="F877950" i="1"/>
  <c r="F877949" i="1"/>
  <c r="F877948" i="1"/>
  <c r="F877947" i="1"/>
  <c r="F877946" i="1"/>
  <c r="F877945" i="1"/>
  <c r="F877944" i="1"/>
  <c r="F877943" i="1"/>
  <c r="F877942" i="1"/>
  <c r="F877941" i="1"/>
  <c r="F877940" i="1"/>
  <c r="F877939" i="1"/>
  <c r="F877938" i="1"/>
  <c r="F877937" i="1"/>
  <c r="F877936" i="1"/>
  <c r="F877935" i="1"/>
  <c r="F877934" i="1"/>
  <c r="F877933" i="1"/>
  <c r="F877932" i="1"/>
  <c r="F877931" i="1"/>
  <c r="F877930" i="1"/>
  <c r="F877929" i="1"/>
  <c r="F877928" i="1"/>
  <c r="F877927" i="1"/>
  <c r="F877926" i="1"/>
  <c r="F877925" i="1"/>
  <c r="F877924" i="1"/>
  <c r="F877923" i="1"/>
  <c r="F877922" i="1"/>
  <c r="F877921" i="1"/>
  <c r="F877920" i="1"/>
  <c r="F877919" i="1"/>
  <c r="F877918" i="1"/>
  <c r="F877917" i="1"/>
  <c r="F877916" i="1"/>
  <c r="F877915" i="1"/>
  <c r="F877914" i="1"/>
  <c r="F877913" i="1"/>
  <c r="F877912" i="1"/>
  <c r="F877911" i="1"/>
  <c r="F877910" i="1"/>
  <c r="F877909" i="1"/>
  <c r="F877908" i="1"/>
  <c r="F877907" i="1"/>
  <c r="F877906" i="1"/>
  <c r="F877905" i="1"/>
  <c r="F877904" i="1"/>
  <c r="F877903" i="1"/>
  <c r="F877902" i="1"/>
  <c r="F877901" i="1"/>
  <c r="F877900" i="1"/>
  <c r="F877899" i="1"/>
  <c r="F877898" i="1"/>
  <c r="F877897" i="1"/>
  <c r="F877896" i="1"/>
  <c r="F877895" i="1"/>
  <c r="F877894" i="1"/>
  <c r="F877893" i="1"/>
  <c r="F877892" i="1"/>
  <c r="F877891" i="1"/>
  <c r="F877890" i="1"/>
  <c r="F877889" i="1"/>
  <c r="F877888" i="1"/>
  <c r="F877887" i="1"/>
  <c r="F877886" i="1"/>
  <c r="F877885" i="1"/>
  <c r="F877884" i="1"/>
  <c r="F877883" i="1"/>
  <c r="F877882" i="1"/>
  <c r="F877881" i="1"/>
  <c r="F877880" i="1"/>
  <c r="F877879" i="1"/>
  <c r="F877878" i="1"/>
  <c r="F877877" i="1"/>
  <c r="F877876" i="1"/>
  <c r="F877875" i="1"/>
  <c r="F877874" i="1"/>
  <c r="F877873" i="1"/>
  <c r="F877872" i="1"/>
  <c r="F877871" i="1"/>
  <c r="F877870" i="1"/>
  <c r="F877869" i="1"/>
  <c r="F877868" i="1"/>
  <c r="F877867" i="1"/>
  <c r="F877866" i="1"/>
  <c r="F877865" i="1"/>
  <c r="F877864" i="1"/>
  <c r="F877863" i="1"/>
  <c r="F877862" i="1"/>
  <c r="F877861" i="1"/>
  <c r="F877860" i="1"/>
  <c r="F877859" i="1"/>
  <c r="F877858" i="1"/>
  <c r="F877857" i="1"/>
  <c r="F877856" i="1"/>
  <c r="F877855" i="1"/>
  <c r="F877854" i="1"/>
  <c r="F877853" i="1"/>
  <c r="F877852" i="1"/>
  <c r="F877851" i="1"/>
  <c r="F877850" i="1"/>
  <c r="F877849" i="1"/>
  <c r="F877848" i="1"/>
  <c r="F877847" i="1"/>
  <c r="F877846" i="1"/>
  <c r="F877845" i="1"/>
  <c r="F877844" i="1"/>
  <c r="F877843" i="1"/>
  <c r="F877842" i="1"/>
  <c r="F877841" i="1"/>
  <c r="F877840" i="1"/>
  <c r="F877839" i="1"/>
  <c r="F877838" i="1"/>
  <c r="F877837" i="1"/>
  <c r="F877836" i="1"/>
  <c r="F877835" i="1"/>
  <c r="F877834" i="1"/>
  <c r="F877833" i="1"/>
  <c r="F877832" i="1"/>
  <c r="F877831" i="1"/>
  <c r="F877830" i="1"/>
  <c r="F877829" i="1"/>
  <c r="F877828" i="1"/>
  <c r="F877827" i="1"/>
  <c r="F877826" i="1"/>
  <c r="F877825" i="1"/>
  <c r="F877824" i="1"/>
  <c r="F877823" i="1"/>
  <c r="F877822" i="1"/>
  <c r="F877821" i="1"/>
  <c r="F877820" i="1"/>
  <c r="F877819" i="1"/>
  <c r="F877818" i="1"/>
  <c r="F877817" i="1"/>
  <c r="F877816" i="1"/>
  <c r="F877815" i="1"/>
  <c r="F877814" i="1"/>
  <c r="F877813" i="1"/>
  <c r="F877812" i="1"/>
  <c r="F877811" i="1"/>
  <c r="F877810" i="1"/>
  <c r="F877809" i="1"/>
  <c r="F877808" i="1"/>
  <c r="F877807" i="1"/>
  <c r="F877806" i="1"/>
  <c r="F877805" i="1"/>
  <c r="F877804" i="1"/>
  <c r="F877803" i="1"/>
  <c r="F877802" i="1"/>
  <c r="F877801" i="1"/>
  <c r="F877800" i="1"/>
  <c r="F877799" i="1"/>
  <c r="F877798" i="1"/>
  <c r="F877797" i="1"/>
  <c r="F877796" i="1"/>
  <c r="F877795" i="1"/>
  <c r="F877794" i="1"/>
  <c r="F877793" i="1"/>
  <c r="F877792" i="1"/>
  <c r="F877791" i="1"/>
  <c r="F877790" i="1"/>
  <c r="F877789" i="1"/>
  <c r="F877788" i="1"/>
  <c r="F877787" i="1"/>
  <c r="F877786" i="1"/>
  <c r="F877785" i="1"/>
  <c r="F877784" i="1"/>
  <c r="F877783" i="1"/>
  <c r="F877782" i="1"/>
  <c r="F877781" i="1"/>
  <c r="F877780" i="1"/>
  <c r="F877779" i="1"/>
  <c r="F877778" i="1"/>
  <c r="F877777" i="1"/>
  <c r="F877776" i="1"/>
  <c r="F877775" i="1"/>
  <c r="F877774" i="1"/>
  <c r="F877773" i="1"/>
  <c r="F877772" i="1"/>
  <c r="F877771" i="1"/>
  <c r="F877770" i="1"/>
  <c r="F877769" i="1"/>
  <c r="F877768" i="1"/>
  <c r="F877767" i="1"/>
  <c r="F877766" i="1"/>
  <c r="F877765" i="1"/>
  <c r="F877764" i="1"/>
  <c r="F877763" i="1"/>
  <c r="F877762" i="1"/>
  <c r="F877761" i="1"/>
  <c r="F877760" i="1"/>
  <c r="F877759" i="1"/>
  <c r="F877758" i="1"/>
  <c r="F877757" i="1"/>
  <c r="F877756" i="1"/>
  <c r="F877755" i="1"/>
  <c r="F877754" i="1"/>
  <c r="F877753" i="1"/>
  <c r="F877752" i="1"/>
  <c r="F877751" i="1"/>
  <c r="F877750" i="1"/>
  <c r="F877749" i="1"/>
  <c r="F877748" i="1"/>
  <c r="F877747" i="1"/>
  <c r="F877746" i="1"/>
  <c r="F877745" i="1"/>
  <c r="F877744" i="1"/>
  <c r="F877743" i="1"/>
  <c r="F877742" i="1"/>
  <c r="F877741" i="1"/>
  <c r="F877740" i="1"/>
  <c r="F877739" i="1"/>
  <c r="F877738" i="1"/>
  <c r="F877737" i="1"/>
  <c r="F877736" i="1"/>
  <c r="F877735" i="1"/>
  <c r="F877734" i="1"/>
  <c r="F877733" i="1"/>
  <c r="F877732" i="1"/>
  <c r="F877731" i="1"/>
  <c r="F877730" i="1"/>
  <c r="F877729" i="1"/>
  <c r="F877728" i="1"/>
  <c r="F877727" i="1"/>
  <c r="F877726" i="1"/>
  <c r="F877725" i="1"/>
  <c r="F877724" i="1"/>
  <c r="F877723" i="1"/>
  <c r="F877722" i="1"/>
  <c r="F877721" i="1"/>
  <c r="F877720" i="1"/>
  <c r="F877719" i="1"/>
  <c r="F877718" i="1"/>
  <c r="F877717" i="1"/>
  <c r="F877716" i="1"/>
  <c r="F877715" i="1"/>
  <c r="F877714" i="1"/>
  <c r="F877713" i="1"/>
  <c r="F877712" i="1"/>
  <c r="F877711" i="1"/>
  <c r="F877710" i="1"/>
  <c r="F877709" i="1"/>
  <c r="F877708" i="1"/>
  <c r="F877707" i="1"/>
  <c r="F877706" i="1"/>
  <c r="F877705" i="1"/>
  <c r="F877704" i="1"/>
  <c r="F877703" i="1"/>
  <c r="F877702" i="1"/>
  <c r="F877701" i="1"/>
  <c r="F877700" i="1"/>
  <c r="F877699" i="1"/>
  <c r="F877698" i="1"/>
  <c r="F877697" i="1"/>
  <c r="F877696" i="1"/>
  <c r="F877695" i="1"/>
  <c r="F877694" i="1"/>
  <c r="F877693" i="1"/>
  <c r="F877692" i="1"/>
  <c r="F877691" i="1"/>
  <c r="F877690" i="1"/>
  <c r="F877689" i="1"/>
  <c r="F877688" i="1"/>
  <c r="F877687" i="1"/>
  <c r="F877686" i="1"/>
  <c r="F877685" i="1"/>
  <c r="F877684" i="1"/>
  <c r="F877683" i="1"/>
  <c r="F877682" i="1"/>
  <c r="F877681" i="1"/>
  <c r="F877680" i="1"/>
  <c r="F877679" i="1"/>
  <c r="F877678" i="1"/>
  <c r="F877677" i="1"/>
  <c r="F877676" i="1"/>
  <c r="F877675" i="1"/>
  <c r="F877674" i="1"/>
  <c r="F877673" i="1"/>
  <c r="F877672" i="1"/>
  <c r="F877671" i="1"/>
  <c r="F877670" i="1"/>
  <c r="F877669" i="1"/>
  <c r="F877668" i="1"/>
  <c r="F877667" i="1"/>
  <c r="F877666" i="1"/>
  <c r="F877665" i="1"/>
  <c r="F877664" i="1"/>
  <c r="F877663" i="1"/>
  <c r="F877662" i="1"/>
  <c r="F877661" i="1"/>
  <c r="F877660" i="1"/>
  <c r="F877659" i="1"/>
  <c r="F877658" i="1"/>
  <c r="F877657" i="1"/>
  <c r="F877656" i="1"/>
  <c r="F877655" i="1"/>
  <c r="F877654" i="1"/>
  <c r="F877653" i="1"/>
  <c r="F877652" i="1"/>
  <c r="F877651" i="1"/>
  <c r="F877650" i="1"/>
  <c r="F877649" i="1"/>
  <c r="F877648" i="1"/>
  <c r="F877647" i="1"/>
  <c r="F877646" i="1"/>
  <c r="F877645" i="1"/>
  <c r="F877644" i="1"/>
  <c r="F877643" i="1"/>
  <c r="F877642" i="1"/>
  <c r="F877641" i="1"/>
  <c r="F877640" i="1"/>
  <c r="F877639" i="1"/>
  <c r="F877638" i="1"/>
  <c r="F877637" i="1"/>
  <c r="F877636" i="1"/>
  <c r="F877635" i="1"/>
  <c r="F877634" i="1"/>
  <c r="F877633" i="1"/>
  <c r="F877632" i="1"/>
  <c r="F877631" i="1"/>
  <c r="F877630" i="1"/>
  <c r="F877629" i="1"/>
  <c r="F877628" i="1"/>
  <c r="F877627" i="1"/>
  <c r="F877626" i="1"/>
  <c r="F877625" i="1"/>
  <c r="F877624" i="1"/>
  <c r="F877623" i="1"/>
  <c r="F877622" i="1"/>
  <c r="F877621" i="1"/>
  <c r="F877620" i="1"/>
  <c r="F877619" i="1"/>
  <c r="F877618" i="1"/>
  <c r="F877617" i="1"/>
  <c r="F877616" i="1"/>
  <c r="F877615" i="1"/>
  <c r="F877614" i="1"/>
  <c r="F877613" i="1"/>
  <c r="F877612" i="1"/>
  <c r="F877611" i="1"/>
  <c r="F877610" i="1"/>
  <c r="F877609" i="1"/>
  <c r="F877608" i="1"/>
  <c r="F877607" i="1"/>
  <c r="F877606" i="1"/>
  <c r="F877605" i="1"/>
  <c r="F877604" i="1"/>
  <c r="F877603" i="1"/>
  <c r="F877602" i="1"/>
  <c r="F877601" i="1"/>
  <c r="F877600" i="1"/>
  <c r="F877599" i="1"/>
  <c r="F877598" i="1"/>
  <c r="F877597" i="1"/>
  <c r="F877596" i="1"/>
  <c r="F877595" i="1"/>
  <c r="F877594" i="1"/>
  <c r="F877593" i="1"/>
  <c r="F877592" i="1"/>
  <c r="F877591" i="1"/>
  <c r="F877590" i="1"/>
  <c r="F877589" i="1"/>
  <c r="F877588" i="1"/>
  <c r="F877587" i="1"/>
  <c r="F877586" i="1"/>
  <c r="F877585" i="1"/>
  <c r="F877584" i="1"/>
  <c r="F877583" i="1"/>
  <c r="F877582" i="1"/>
  <c r="F877581" i="1"/>
  <c r="F877580" i="1"/>
  <c r="F877579" i="1"/>
  <c r="F877578" i="1"/>
  <c r="F877577" i="1"/>
  <c r="F877576" i="1"/>
  <c r="F877575" i="1"/>
  <c r="F877574" i="1"/>
  <c r="F877573" i="1"/>
  <c r="F877572" i="1"/>
  <c r="F877571" i="1"/>
  <c r="F877570" i="1"/>
  <c r="F877569" i="1"/>
  <c r="F877568" i="1"/>
  <c r="F877567" i="1"/>
  <c r="F877566" i="1"/>
  <c r="F877565" i="1"/>
  <c r="F877564" i="1"/>
  <c r="F877563" i="1"/>
  <c r="F877562" i="1"/>
  <c r="F877561" i="1"/>
  <c r="F877560" i="1"/>
  <c r="F877559" i="1"/>
  <c r="F877558" i="1"/>
  <c r="F877557" i="1"/>
  <c r="F877556" i="1"/>
  <c r="F877555" i="1"/>
  <c r="F877554" i="1"/>
  <c r="F877553" i="1"/>
  <c r="F877552" i="1"/>
  <c r="F877551" i="1"/>
  <c r="F877550" i="1"/>
  <c r="F877549" i="1"/>
  <c r="F877548" i="1"/>
  <c r="F877547" i="1"/>
  <c r="F877546" i="1"/>
  <c r="F877545" i="1"/>
  <c r="F877544" i="1"/>
  <c r="F877543" i="1"/>
  <c r="F877542" i="1"/>
  <c r="F877541" i="1"/>
  <c r="F877540" i="1"/>
  <c r="F877539" i="1"/>
  <c r="F877538" i="1"/>
  <c r="F877537" i="1"/>
  <c r="F877536" i="1"/>
  <c r="F877535" i="1"/>
  <c r="F877534" i="1"/>
  <c r="F877533" i="1"/>
  <c r="F877532" i="1"/>
  <c r="F877531" i="1"/>
  <c r="F877530" i="1"/>
  <c r="F877529" i="1"/>
  <c r="F877528" i="1"/>
  <c r="F877527" i="1"/>
  <c r="F877526" i="1"/>
  <c r="F877525" i="1"/>
  <c r="F877524" i="1"/>
  <c r="F877523" i="1"/>
  <c r="F877522" i="1"/>
  <c r="F877521" i="1"/>
  <c r="F877520" i="1"/>
  <c r="F877519" i="1"/>
  <c r="F877518" i="1"/>
  <c r="F877517" i="1"/>
  <c r="F877516" i="1"/>
  <c r="F877515" i="1"/>
  <c r="F877514" i="1"/>
  <c r="F877513" i="1"/>
  <c r="F877512" i="1"/>
  <c r="F877511" i="1"/>
  <c r="F877510" i="1"/>
  <c r="F877509" i="1"/>
  <c r="F877508" i="1"/>
  <c r="F877507" i="1"/>
  <c r="F877506" i="1"/>
  <c r="F877505" i="1"/>
  <c r="F877504" i="1"/>
  <c r="F877503" i="1"/>
  <c r="F877502" i="1"/>
  <c r="F877501" i="1"/>
  <c r="F877500" i="1"/>
  <c r="F877499" i="1"/>
  <c r="F877498" i="1"/>
  <c r="F877497" i="1"/>
  <c r="F877496" i="1"/>
  <c r="F877495" i="1"/>
  <c r="F877494" i="1"/>
  <c r="F877493" i="1"/>
  <c r="F877492" i="1"/>
  <c r="F877491" i="1"/>
  <c r="F877490" i="1"/>
  <c r="F877489" i="1"/>
  <c r="F877488" i="1"/>
  <c r="F877487" i="1"/>
  <c r="F877486" i="1"/>
  <c r="F877485" i="1"/>
  <c r="F877484" i="1"/>
  <c r="F877483" i="1"/>
  <c r="F877482" i="1"/>
  <c r="F877481" i="1"/>
  <c r="F877480" i="1"/>
  <c r="F877479" i="1"/>
  <c r="F877478" i="1"/>
  <c r="F877477" i="1"/>
  <c r="F877476" i="1"/>
  <c r="F877475" i="1"/>
  <c r="F877474" i="1"/>
  <c r="F877473" i="1"/>
  <c r="F877472" i="1"/>
  <c r="F877471" i="1"/>
  <c r="F877470" i="1"/>
  <c r="F877469" i="1"/>
  <c r="F877468" i="1"/>
  <c r="F877467" i="1"/>
  <c r="F877466" i="1"/>
  <c r="F877465" i="1"/>
  <c r="F877464" i="1"/>
  <c r="F877463" i="1"/>
  <c r="F877462" i="1"/>
  <c r="F877461" i="1"/>
  <c r="F877460" i="1"/>
  <c r="F877459" i="1"/>
  <c r="F877458" i="1"/>
  <c r="F877457" i="1"/>
  <c r="F877456" i="1"/>
  <c r="F877455" i="1"/>
  <c r="F877454" i="1"/>
  <c r="F877453" i="1"/>
  <c r="F877452" i="1"/>
  <c r="F877451" i="1"/>
  <c r="F877450" i="1"/>
  <c r="F877449" i="1"/>
  <c r="F877448" i="1"/>
  <c r="F877447" i="1"/>
  <c r="F877446" i="1"/>
  <c r="F877445" i="1"/>
  <c r="F877444" i="1"/>
  <c r="F877443" i="1"/>
  <c r="F877442" i="1"/>
  <c r="F877441" i="1"/>
  <c r="F877440" i="1"/>
  <c r="F877439" i="1"/>
  <c r="F877438" i="1"/>
  <c r="F877437" i="1"/>
  <c r="F877436" i="1"/>
  <c r="F877435" i="1"/>
  <c r="F877434" i="1"/>
  <c r="F877433" i="1"/>
  <c r="F877432" i="1"/>
  <c r="F877431" i="1"/>
  <c r="F877430" i="1"/>
  <c r="F877429" i="1"/>
  <c r="F877428" i="1"/>
  <c r="F877427" i="1"/>
  <c r="F877426" i="1"/>
  <c r="F877425" i="1"/>
  <c r="F877424" i="1"/>
  <c r="F877423" i="1"/>
  <c r="F877422" i="1"/>
  <c r="F877421" i="1"/>
  <c r="F877420" i="1"/>
  <c r="F877419" i="1"/>
  <c r="F877418" i="1"/>
  <c r="F877417" i="1"/>
  <c r="F877416" i="1"/>
  <c r="F877415" i="1"/>
  <c r="F877414" i="1"/>
  <c r="F877413" i="1"/>
  <c r="F877412" i="1"/>
  <c r="F877411" i="1"/>
  <c r="F877410" i="1"/>
  <c r="F877409" i="1"/>
  <c r="F877408" i="1"/>
  <c r="F877407" i="1"/>
  <c r="F877406" i="1"/>
  <c r="F877405" i="1"/>
  <c r="F877404" i="1"/>
  <c r="F877403" i="1"/>
  <c r="F877402" i="1"/>
  <c r="F877401" i="1"/>
  <c r="F877400" i="1"/>
  <c r="F877399" i="1"/>
  <c r="F877398" i="1"/>
  <c r="F877397" i="1"/>
  <c r="F877396" i="1"/>
  <c r="F877395" i="1"/>
  <c r="F877394" i="1"/>
  <c r="F877393" i="1"/>
  <c r="F877392" i="1"/>
  <c r="F877391" i="1"/>
  <c r="F877390" i="1"/>
  <c r="F877389" i="1"/>
  <c r="F877388" i="1"/>
  <c r="F877387" i="1"/>
  <c r="F877386" i="1"/>
  <c r="F877385" i="1"/>
  <c r="F877384" i="1"/>
  <c r="F877383" i="1"/>
  <c r="F877382" i="1"/>
  <c r="F877381" i="1"/>
  <c r="F877380" i="1"/>
  <c r="F877379" i="1"/>
  <c r="F877378" i="1"/>
  <c r="F877377" i="1"/>
  <c r="F877376" i="1"/>
  <c r="F877375" i="1"/>
  <c r="F877374" i="1"/>
  <c r="F877373" i="1"/>
  <c r="F877372" i="1"/>
  <c r="F877371" i="1"/>
  <c r="F877370" i="1"/>
  <c r="F877369" i="1"/>
  <c r="F877368" i="1"/>
  <c r="F877367" i="1"/>
  <c r="F877366" i="1"/>
  <c r="F877365" i="1"/>
  <c r="F877364" i="1"/>
  <c r="F877363" i="1"/>
  <c r="F877362" i="1"/>
  <c r="F877361" i="1"/>
  <c r="F877360" i="1"/>
  <c r="F877359" i="1"/>
  <c r="F877358" i="1"/>
  <c r="F877357" i="1"/>
  <c r="F877356" i="1"/>
  <c r="F877355" i="1"/>
  <c r="F877354" i="1"/>
  <c r="F877353" i="1"/>
  <c r="F877352" i="1"/>
  <c r="F877351" i="1"/>
  <c r="F877350" i="1"/>
  <c r="F877349" i="1"/>
  <c r="F877348" i="1"/>
  <c r="F877347" i="1"/>
  <c r="F877346" i="1"/>
  <c r="F877345" i="1"/>
  <c r="F877344" i="1"/>
  <c r="F877343" i="1"/>
  <c r="F877342" i="1"/>
  <c r="F877341" i="1"/>
  <c r="F877340" i="1"/>
  <c r="F877339" i="1"/>
  <c r="F877338" i="1"/>
  <c r="F877337" i="1"/>
  <c r="F877336" i="1"/>
  <c r="F877335" i="1"/>
  <c r="F877334" i="1"/>
  <c r="F877333" i="1"/>
  <c r="F877332" i="1"/>
  <c r="F877331" i="1"/>
  <c r="F877330" i="1"/>
  <c r="F877329" i="1"/>
  <c r="F877328" i="1"/>
  <c r="F877327" i="1"/>
  <c r="F877326" i="1"/>
  <c r="F877325" i="1"/>
  <c r="F877324" i="1"/>
  <c r="F877323" i="1"/>
  <c r="F877322" i="1"/>
  <c r="F877321" i="1"/>
  <c r="F877320" i="1"/>
  <c r="F877319" i="1"/>
  <c r="F877318" i="1"/>
  <c r="F877317" i="1"/>
  <c r="F877316" i="1"/>
  <c r="F877315" i="1"/>
  <c r="F877314" i="1"/>
  <c r="F877313" i="1"/>
  <c r="F877312" i="1"/>
  <c r="F877311" i="1"/>
  <c r="F877310" i="1"/>
  <c r="F877309" i="1"/>
  <c r="F877308" i="1"/>
  <c r="F877307" i="1"/>
  <c r="F877306" i="1"/>
  <c r="F877305" i="1"/>
  <c r="F877304" i="1"/>
  <c r="F877303" i="1"/>
  <c r="F877302" i="1"/>
  <c r="F877301" i="1"/>
  <c r="F877300" i="1"/>
  <c r="F877299" i="1"/>
  <c r="F877298" i="1"/>
  <c r="F877297" i="1"/>
  <c r="F877296" i="1"/>
  <c r="F877295" i="1"/>
  <c r="F877294" i="1"/>
  <c r="F877293" i="1"/>
  <c r="F877292" i="1"/>
  <c r="F877291" i="1"/>
  <c r="F877290" i="1"/>
  <c r="F877289" i="1"/>
  <c r="F877288" i="1"/>
  <c r="F877287" i="1"/>
  <c r="F877286" i="1"/>
  <c r="F877285" i="1"/>
  <c r="F877284" i="1"/>
  <c r="F877283" i="1"/>
  <c r="F877282" i="1"/>
  <c r="F877281" i="1"/>
  <c r="F877280" i="1"/>
  <c r="F877279" i="1"/>
  <c r="F877278" i="1"/>
  <c r="F877277" i="1"/>
  <c r="F877276" i="1"/>
  <c r="F877275" i="1"/>
  <c r="F877274" i="1"/>
  <c r="F877273" i="1"/>
  <c r="F877272" i="1"/>
  <c r="F877271" i="1"/>
  <c r="F877270" i="1"/>
  <c r="F877269" i="1"/>
  <c r="F877268" i="1"/>
  <c r="F877267" i="1"/>
  <c r="F877266" i="1"/>
  <c r="F877265" i="1"/>
  <c r="F877264" i="1"/>
  <c r="F877263" i="1"/>
  <c r="F877262" i="1"/>
  <c r="F877261" i="1"/>
  <c r="F877260" i="1"/>
  <c r="F877259" i="1"/>
  <c r="F877258" i="1"/>
  <c r="F877257" i="1"/>
  <c r="F877256" i="1"/>
  <c r="F877255" i="1"/>
  <c r="F877254" i="1"/>
  <c r="F877253" i="1"/>
  <c r="F877252" i="1"/>
  <c r="F877251" i="1"/>
  <c r="F877250" i="1"/>
  <c r="F877249" i="1"/>
  <c r="F877248" i="1"/>
  <c r="F877247" i="1"/>
  <c r="F877246" i="1"/>
  <c r="F877245" i="1"/>
  <c r="F877244" i="1"/>
  <c r="F877243" i="1"/>
  <c r="F877242" i="1"/>
  <c r="F877241" i="1"/>
  <c r="F877240" i="1"/>
  <c r="F877239" i="1"/>
  <c r="F877238" i="1"/>
  <c r="F877237" i="1"/>
  <c r="F877236" i="1"/>
  <c r="F877235" i="1"/>
  <c r="F877234" i="1"/>
  <c r="F877233" i="1"/>
  <c r="F877232" i="1"/>
  <c r="F877231" i="1"/>
  <c r="F877230" i="1"/>
  <c r="F877229" i="1"/>
  <c r="F877228" i="1"/>
  <c r="F877227" i="1"/>
  <c r="F877226" i="1"/>
  <c r="F877225" i="1"/>
  <c r="F877224" i="1"/>
  <c r="F877223" i="1"/>
  <c r="F877222" i="1"/>
  <c r="F877221" i="1"/>
  <c r="F877220" i="1"/>
  <c r="F877219" i="1"/>
  <c r="F877218" i="1"/>
  <c r="F877217" i="1"/>
  <c r="F877216" i="1"/>
  <c r="F877215" i="1"/>
  <c r="F877214" i="1"/>
  <c r="F877213" i="1"/>
  <c r="F877212" i="1"/>
  <c r="F877211" i="1"/>
  <c r="F877210" i="1"/>
  <c r="F877209" i="1"/>
  <c r="F877208" i="1"/>
  <c r="F877207" i="1"/>
  <c r="F877206" i="1"/>
  <c r="F877205" i="1"/>
  <c r="F877204" i="1"/>
  <c r="F877203" i="1"/>
  <c r="F877202" i="1"/>
  <c r="F877201" i="1"/>
  <c r="F877200" i="1"/>
  <c r="F877199" i="1"/>
  <c r="F877198" i="1"/>
  <c r="F877197" i="1"/>
  <c r="F877196" i="1"/>
  <c r="F877195" i="1"/>
  <c r="F877194" i="1"/>
  <c r="F877193" i="1"/>
  <c r="F877192" i="1"/>
  <c r="F877191" i="1"/>
  <c r="F877190" i="1"/>
  <c r="F877189" i="1"/>
  <c r="F877188" i="1"/>
  <c r="F877187" i="1"/>
  <c r="F877186" i="1"/>
  <c r="F877185" i="1"/>
  <c r="F877184" i="1"/>
  <c r="F877183" i="1"/>
  <c r="F877182" i="1"/>
  <c r="F877181" i="1"/>
  <c r="F877180" i="1"/>
  <c r="F877179" i="1"/>
  <c r="F877178" i="1"/>
  <c r="F877177" i="1"/>
  <c r="F877176" i="1"/>
  <c r="F877175" i="1"/>
  <c r="F877174" i="1"/>
  <c r="F877173" i="1"/>
  <c r="F877172" i="1"/>
  <c r="F877171" i="1"/>
  <c r="F877170" i="1"/>
  <c r="F877169" i="1"/>
  <c r="F877168" i="1"/>
  <c r="F877167" i="1"/>
  <c r="F877166" i="1"/>
  <c r="F877165" i="1"/>
  <c r="F877164" i="1"/>
  <c r="F877163" i="1"/>
  <c r="F877162" i="1"/>
  <c r="F877161" i="1"/>
  <c r="F877160" i="1"/>
  <c r="F877159" i="1"/>
  <c r="F877158" i="1"/>
  <c r="F877157" i="1"/>
  <c r="F877156" i="1"/>
  <c r="F877155" i="1"/>
  <c r="F877154" i="1"/>
  <c r="F877153" i="1"/>
  <c r="F877152" i="1"/>
  <c r="F877151" i="1"/>
  <c r="F877150" i="1"/>
  <c r="F877149" i="1"/>
  <c r="F877148" i="1"/>
  <c r="F877147" i="1"/>
  <c r="F877146" i="1"/>
  <c r="F877145" i="1"/>
  <c r="F877144" i="1"/>
  <c r="F877143" i="1"/>
  <c r="F877142" i="1"/>
  <c r="F877141" i="1"/>
  <c r="F877140" i="1"/>
  <c r="F877139" i="1"/>
  <c r="F877138" i="1"/>
  <c r="F877137" i="1"/>
  <c r="F877136" i="1"/>
  <c r="F877135" i="1"/>
  <c r="F877134" i="1"/>
  <c r="F877133" i="1"/>
  <c r="F877132" i="1"/>
  <c r="F877131" i="1"/>
  <c r="F877130" i="1"/>
  <c r="F877129" i="1"/>
  <c r="F877128" i="1"/>
  <c r="F877127" i="1"/>
  <c r="F877126" i="1"/>
  <c r="F877125" i="1"/>
  <c r="F877124" i="1"/>
  <c r="F877123" i="1"/>
  <c r="F877122" i="1"/>
  <c r="F877121" i="1"/>
  <c r="F877120" i="1"/>
  <c r="F877119" i="1"/>
  <c r="F877118" i="1"/>
  <c r="F877117" i="1"/>
  <c r="F877116" i="1"/>
  <c r="F877115" i="1"/>
  <c r="F877114" i="1"/>
  <c r="F877113" i="1"/>
  <c r="F877112" i="1"/>
  <c r="F877111" i="1"/>
  <c r="F877110" i="1"/>
  <c r="F877109" i="1"/>
  <c r="F877108" i="1"/>
  <c r="F877107" i="1"/>
  <c r="F877106" i="1"/>
  <c r="F877105" i="1"/>
  <c r="F877104" i="1"/>
  <c r="F877103" i="1"/>
  <c r="F877102" i="1"/>
  <c r="F877101" i="1"/>
  <c r="F877100" i="1"/>
  <c r="F877099" i="1"/>
  <c r="F877098" i="1"/>
  <c r="F877097" i="1"/>
  <c r="F877096" i="1"/>
  <c r="F877095" i="1"/>
  <c r="F877094" i="1"/>
  <c r="F877093" i="1"/>
  <c r="F877092" i="1"/>
  <c r="F877091" i="1"/>
  <c r="F877090" i="1"/>
  <c r="F877089" i="1"/>
  <c r="F877088" i="1"/>
  <c r="F877087" i="1"/>
  <c r="F877086" i="1"/>
  <c r="F877085" i="1"/>
  <c r="F877084" i="1"/>
  <c r="F877083" i="1"/>
  <c r="F877082" i="1"/>
  <c r="F877081" i="1"/>
  <c r="F877080" i="1"/>
  <c r="F877079" i="1"/>
  <c r="F877078" i="1"/>
  <c r="F877077" i="1"/>
  <c r="F877076" i="1"/>
  <c r="F877075" i="1"/>
  <c r="F877074" i="1"/>
  <c r="F877073" i="1"/>
  <c r="F877072" i="1"/>
  <c r="F877071" i="1"/>
  <c r="F877070" i="1"/>
  <c r="F877069" i="1"/>
  <c r="F877068" i="1"/>
  <c r="F877067" i="1"/>
  <c r="F877066" i="1"/>
  <c r="F877065" i="1"/>
  <c r="F877064" i="1"/>
  <c r="F877063" i="1"/>
  <c r="F877062" i="1"/>
  <c r="F877061" i="1"/>
  <c r="F877060" i="1"/>
  <c r="F877059" i="1"/>
  <c r="F877058" i="1"/>
  <c r="F877057" i="1"/>
  <c r="F877056" i="1"/>
  <c r="F877055" i="1"/>
  <c r="F877054" i="1"/>
  <c r="F877053" i="1"/>
  <c r="F877052" i="1"/>
  <c r="F877051" i="1"/>
  <c r="F877050" i="1"/>
  <c r="F877049" i="1"/>
  <c r="F877048" i="1"/>
  <c r="F877047" i="1"/>
  <c r="F877046" i="1"/>
  <c r="F877045" i="1"/>
  <c r="F877044" i="1"/>
  <c r="F877043" i="1"/>
  <c r="F877042" i="1"/>
  <c r="F877041" i="1"/>
  <c r="F877040" i="1"/>
  <c r="F877039" i="1"/>
  <c r="F877038" i="1"/>
  <c r="F877037" i="1"/>
  <c r="F877036" i="1"/>
  <c r="F877035" i="1"/>
  <c r="F877034" i="1"/>
  <c r="F877033" i="1"/>
  <c r="F877032" i="1"/>
  <c r="F877031" i="1"/>
  <c r="F877030" i="1"/>
  <c r="F877029" i="1"/>
  <c r="F877028" i="1"/>
  <c r="F877027" i="1"/>
  <c r="F877026" i="1"/>
  <c r="F877025" i="1"/>
  <c r="F877024" i="1"/>
  <c r="F877023" i="1"/>
  <c r="F877022" i="1"/>
  <c r="F877021" i="1"/>
  <c r="F877020" i="1"/>
  <c r="F877019" i="1"/>
  <c r="F877018" i="1"/>
  <c r="F877017" i="1"/>
  <c r="F877016" i="1"/>
  <c r="F877015" i="1"/>
  <c r="F877014" i="1"/>
  <c r="F877013" i="1"/>
  <c r="F877012" i="1"/>
  <c r="F877011" i="1"/>
  <c r="F877010" i="1"/>
  <c r="F877009" i="1"/>
  <c r="F877008" i="1"/>
  <c r="F877007" i="1"/>
  <c r="F877006" i="1"/>
  <c r="F877005" i="1"/>
  <c r="F877004" i="1"/>
  <c r="F877003" i="1"/>
  <c r="F877002" i="1"/>
  <c r="F877001" i="1"/>
  <c r="F877000" i="1"/>
  <c r="F876999" i="1"/>
  <c r="F876998" i="1"/>
  <c r="F876997" i="1"/>
  <c r="F876996" i="1"/>
  <c r="F876995" i="1"/>
  <c r="F876994" i="1"/>
  <c r="F876993" i="1"/>
  <c r="F876992" i="1"/>
  <c r="F876991" i="1"/>
  <c r="F876990" i="1"/>
  <c r="F876989" i="1"/>
  <c r="F876988" i="1"/>
  <c r="F876987" i="1"/>
  <c r="F876986" i="1"/>
  <c r="F876985" i="1"/>
  <c r="F876984" i="1"/>
  <c r="F876983" i="1"/>
  <c r="F876982" i="1"/>
  <c r="F876981" i="1"/>
  <c r="F876980" i="1"/>
  <c r="F876979" i="1"/>
  <c r="F876978" i="1"/>
  <c r="F876977" i="1"/>
  <c r="F876976" i="1"/>
  <c r="F876975" i="1"/>
  <c r="F876974" i="1"/>
  <c r="F876973" i="1"/>
  <c r="F876972" i="1"/>
  <c r="F876971" i="1"/>
  <c r="F876970" i="1"/>
  <c r="F876969" i="1"/>
  <c r="F876968" i="1"/>
  <c r="F876967" i="1"/>
  <c r="F876966" i="1"/>
  <c r="F876965" i="1"/>
  <c r="F876964" i="1"/>
  <c r="F876963" i="1"/>
  <c r="F876962" i="1"/>
  <c r="F876961" i="1"/>
  <c r="F876960" i="1"/>
  <c r="F876959" i="1"/>
  <c r="F876958" i="1"/>
  <c r="F876957" i="1"/>
  <c r="F876956" i="1"/>
  <c r="F876955" i="1"/>
  <c r="F876954" i="1"/>
  <c r="F876953" i="1"/>
  <c r="F876952" i="1"/>
  <c r="F876951" i="1"/>
  <c r="F876950" i="1"/>
  <c r="F876949" i="1"/>
  <c r="F876948" i="1"/>
  <c r="F876947" i="1"/>
  <c r="F876946" i="1"/>
  <c r="F876945" i="1"/>
  <c r="F876944" i="1"/>
  <c r="F876943" i="1"/>
  <c r="F876942" i="1"/>
  <c r="F876941" i="1"/>
  <c r="F876940" i="1"/>
  <c r="F876939" i="1"/>
  <c r="F876938" i="1"/>
  <c r="F876937" i="1"/>
  <c r="F876936" i="1"/>
  <c r="F876935" i="1"/>
  <c r="F876934" i="1"/>
  <c r="F876933" i="1"/>
  <c r="F876932" i="1"/>
  <c r="F876931" i="1"/>
  <c r="F876930" i="1"/>
  <c r="F876929" i="1"/>
  <c r="F876928" i="1"/>
  <c r="F876927" i="1"/>
  <c r="F876926" i="1"/>
  <c r="F876925" i="1"/>
  <c r="F876924" i="1"/>
  <c r="F876923" i="1"/>
  <c r="F876922" i="1"/>
  <c r="F876921" i="1"/>
  <c r="F876920" i="1"/>
  <c r="F876919" i="1"/>
  <c r="F876918" i="1"/>
  <c r="F876917" i="1"/>
  <c r="F876916" i="1"/>
  <c r="F876915" i="1"/>
  <c r="F876914" i="1"/>
  <c r="F876913" i="1"/>
  <c r="F876912" i="1"/>
  <c r="F876911" i="1"/>
  <c r="F876910" i="1"/>
  <c r="F876909" i="1"/>
  <c r="F876908" i="1"/>
  <c r="F876907" i="1"/>
  <c r="F876906" i="1"/>
  <c r="F876905" i="1"/>
  <c r="F876904" i="1"/>
  <c r="F876903" i="1"/>
  <c r="F876902" i="1"/>
  <c r="F876901" i="1"/>
  <c r="F876900" i="1"/>
  <c r="F876899" i="1"/>
  <c r="F876898" i="1"/>
  <c r="F876897" i="1"/>
  <c r="F876896" i="1"/>
  <c r="F876895" i="1"/>
  <c r="F876894" i="1"/>
  <c r="F876893" i="1"/>
  <c r="F876892" i="1"/>
  <c r="F876891" i="1"/>
  <c r="F876890" i="1"/>
  <c r="F876889" i="1"/>
  <c r="F876888" i="1"/>
  <c r="F876887" i="1"/>
  <c r="F876886" i="1"/>
  <c r="F876885" i="1"/>
  <c r="F876884" i="1"/>
  <c r="F876883" i="1"/>
  <c r="F876882" i="1"/>
  <c r="F876881" i="1"/>
  <c r="F876880" i="1"/>
  <c r="F876879" i="1"/>
  <c r="F876878" i="1"/>
  <c r="F876877" i="1"/>
  <c r="F876876" i="1"/>
  <c r="F876875" i="1"/>
  <c r="F876874" i="1"/>
  <c r="F876873" i="1"/>
  <c r="F876872" i="1"/>
  <c r="F876871" i="1"/>
  <c r="F876870" i="1"/>
  <c r="F876869" i="1"/>
  <c r="F876868" i="1"/>
  <c r="F876867" i="1"/>
  <c r="F876866" i="1"/>
  <c r="F876865" i="1"/>
  <c r="F876864" i="1"/>
  <c r="F876863" i="1"/>
  <c r="F876862" i="1"/>
  <c r="F876861" i="1"/>
  <c r="F876860" i="1"/>
  <c r="F876859" i="1"/>
  <c r="F876858" i="1"/>
  <c r="F876857" i="1"/>
  <c r="F876856" i="1"/>
  <c r="F876855" i="1"/>
  <c r="F876854" i="1"/>
  <c r="F876853" i="1"/>
  <c r="F876852" i="1"/>
  <c r="F876851" i="1"/>
  <c r="F876850" i="1"/>
  <c r="F876849" i="1"/>
  <c r="F876848" i="1"/>
  <c r="F876847" i="1"/>
  <c r="F876846" i="1"/>
  <c r="F876845" i="1"/>
  <c r="F876844" i="1"/>
  <c r="F876843" i="1"/>
  <c r="F876842" i="1"/>
  <c r="F876841" i="1"/>
  <c r="F876840" i="1"/>
  <c r="F876839" i="1"/>
  <c r="F876838" i="1"/>
  <c r="F876837" i="1"/>
  <c r="F876836" i="1"/>
  <c r="F876835" i="1"/>
  <c r="F876834" i="1"/>
  <c r="F876833" i="1"/>
  <c r="F876832" i="1"/>
  <c r="F876831" i="1"/>
  <c r="F876830" i="1"/>
  <c r="F876829" i="1"/>
  <c r="F876828" i="1"/>
  <c r="F876827" i="1"/>
  <c r="F876826" i="1"/>
  <c r="F876825" i="1"/>
  <c r="F876824" i="1"/>
  <c r="F876823" i="1"/>
  <c r="F876822" i="1"/>
  <c r="F876821" i="1"/>
  <c r="F876820" i="1"/>
  <c r="F876819" i="1"/>
  <c r="F876818" i="1"/>
  <c r="F876817" i="1"/>
  <c r="F876816" i="1"/>
  <c r="F876815" i="1"/>
  <c r="F876814" i="1"/>
  <c r="F876813" i="1"/>
  <c r="F876812" i="1"/>
  <c r="F876811" i="1"/>
  <c r="F876810" i="1"/>
  <c r="F876809" i="1"/>
  <c r="F876808" i="1"/>
  <c r="F876807" i="1"/>
  <c r="F876806" i="1"/>
  <c r="F876805" i="1"/>
  <c r="F876804" i="1"/>
  <c r="F876803" i="1"/>
  <c r="F876802" i="1"/>
  <c r="F876801" i="1"/>
  <c r="F876800" i="1"/>
  <c r="F876799" i="1"/>
  <c r="F876798" i="1"/>
  <c r="F876797" i="1"/>
  <c r="F876796" i="1"/>
  <c r="F876795" i="1"/>
  <c r="F876794" i="1"/>
  <c r="F876793" i="1"/>
  <c r="F876792" i="1"/>
  <c r="F876791" i="1"/>
  <c r="F876790" i="1"/>
  <c r="F876789" i="1"/>
  <c r="F876788" i="1"/>
  <c r="F876787" i="1"/>
  <c r="F876786" i="1"/>
  <c r="F876785" i="1"/>
  <c r="F876784" i="1"/>
  <c r="F876783" i="1"/>
  <c r="F876782" i="1"/>
  <c r="F876781" i="1"/>
  <c r="F876780" i="1"/>
  <c r="F876779" i="1"/>
  <c r="F876778" i="1"/>
  <c r="F876777" i="1"/>
  <c r="F876776" i="1"/>
  <c r="F876775" i="1"/>
  <c r="F876774" i="1"/>
  <c r="F876773" i="1"/>
  <c r="F876772" i="1"/>
  <c r="F876771" i="1"/>
  <c r="F876770" i="1"/>
  <c r="F876769" i="1"/>
  <c r="F876768" i="1"/>
  <c r="F876767" i="1"/>
  <c r="F876766" i="1"/>
  <c r="F876765" i="1"/>
  <c r="F876764" i="1"/>
  <c r="F876763" i="1"/>
  <c r="F876762" i="1"/>
  <c r="F876761" i="1"/>
  <c r="F876760" i="1"/>
  <c r="F876759" i="1"/>
  <c r="F876758" i="1"/>
  <c r="F876757" i="1"/>
  <c r="F876756" i="1"/>
  <c r="F876755" i="1"/>
  <c r="F876754" i="1"/>
  <c r="F876753" i="1"/>
  <c r="F876752" i="1"/>
  <c r="F876751" i="1"/>
  <c r="F876750" i="1"/>
  <c r="F876749" i="1"/>
  <c r="F876748" i="1"/>
  <c r="F876747" i="1"/>
  <c r="F876746" i="1"/>
  <c r="F876745" i="1"/>
  <c r="F876744" i="1"/>
  <c r="F876743" i="1"/>
  <c r="F876742" i="1"/>
  <c r="F876741" i="1"/>
  <c r="F876740" i="1"/>
  <c r="F876739" i="1"/>
  <c r="F876738" i="1"/>
  <c r="F876737" i="1"/>
  <c r="F876736" i="1"/>
  <c r="F876735" i="1"/>
  <c r="F876734" i="1"/>
  <c r="F876733" i="1"/>
  <c r="F876732" i="1"/>
  <c r="F876731" i="1"/>
  <c r="F876730" i="1"/>
  <c r="F876729" i="1"/>
  <c r="F876728" i="1"/>
  <c r="F876727" i="1"/>
  <c r="F876726" i="1"/>
  <c r="F876725" i="1"/>
  <c r="F876724" i="1"/>
  <c r="F876723" i="1"/>
  <c r="F876722" i="1"/>
  <c r="F876721" i="1"/>
  <c r="F876720" i="1"/>
  <c r="F876719" i="1"/>
  <c r="F876718" i="1"/>
  <c r="F876717" i="1"/>
  <c r="F876716" i="1"/>
  <c r="F876715" i="1"/>
  <c r="F876714" i="1"/>
  <c r="F876713" i="1"/>
  <c r="F876712" i="1"/>
  <c r="F876711" i="1"/>
  <c r="F876710" i="1"/>
  <c r="F876709" i="1"/>
  <c r="F876708" i="1"/>
  <c r="F876707" i="1"/>
  <c r="F876706" i="1"/>
  <c r="F876705" i="1"/>
  <c r="F876704" i="1"/>
  <c r="F876703" i="1"/>
  <c r="F876702" i="1"/>
  <c r="F876701" i="1"/>
  <c r="F876700" i="1"/>
  <c r="F876699" i="1"/>
  <c r="F876698" i="1"/>
  <c r="F876697" i="1"/>
  <c r="F876696" i="1"/>
  <c r="F876695" i="1"/>
  <c r="F876694" i="1"/>
  <c r="F876693" i="1"/>
  <c r="F876692" i="1"/>
  <c r="F876691" i="1"/>
  <c r="F876690" i="1"/>
  <c r="F876689" i="1"/>
  <c r="F876688" i="1"/>
  <c r="F876687" i="1"/>
  <c r="F876686" i="1"/>
  <c r="F876685" i="1"/>
  <c r="F876684" i="1"/>
  <c r="F876683" i="1"/>
  <c r="F876682" i="1"/>
  <c r="F876681" i="1"/>
  <c r="F876680" i="1"/>
  <c r="F876679" i="1"/>
  <c r="F876678" i="1"/>
  <c r="F876677" i="1"/>
  <c r="F876676" i="1"/>
  <c r="F876675" i="1"/>
  <c r="F876674" i="1"/>
  <c r="F876673" i="1"/>
  <c r="F876672" i="1"/>
  <c r="F876671" i="1"/>
  <c r="F876670" i="1"/>
  <c r="F876669" i="1"/>
  <c r="F876668" i="1"/>
  <c r="F876667" i="1"/>
  <c r="F876666" i="1"/>
  <c r="F876665" i="1"/>
  <c r="F876664" i="1"/>
  <c r="F876663" i="1"/>
  <c r="F876662" i="1"/>
  <c r="F876661" i="1"/>
  <c r="F876660" i="1"/>
  <c r="F876659" i="1"/>
  <c r="F876658" i="1"/>
  <c r="F876657" i="1"/>
  <c r="F876656" i="1"/>
  <c r="F876655" i="1"/>
  <c r="F876654" i="1"/>
  <c r="F876653" i="1"/>
  <c r="F876652" i="1"/>
  <c r="F876651" i="1"/>
  <c r="F876650" i="1"/>
  <c r="F876649" i="1"/>
  <c r="F876648" i="1"/>
  <c r="F876647" i="1"/>
  <c r="F876646" i="1"/>
  <c r="F876645" i="1"/>
  <c r="F876644" i="1"/>
  <c r="F876643" i="1"/>
  <c r="F876642" i="1"/>
  <c r="F876641" i="1"/>
  <c r="F876640" i="1"/>
  <c r="F876639" i="1"/>
  <c r="F876638" i="1"/>
  <c r="F876637" i="1"/>
  <c r="F876636" i="1"/>
  <c r="F876635" i="1"/>
  <c r="F876634" i="1"/>
  <c r="F876633" i="1"/>
  <c r="F876632" i="1"/>
  <c r="F876631" i="1"/>
  <c r="F876630" i="1"/>
  <c r="F876629" i="1"/>
  <c r="F876628" i="1"/>
  <c r="F876627" i="1"/>
  <c r="F876626" i="1"/>
  <c r="F876625" i="1"/>
  <c r="F876624" i="1"/>
  <c r="F876623" i="1"/>
  <c r="F876622" i="1"/>
  <c r="F876621" i="1"/>
  <c r="F876620" i="1"/>
  <c r="F876619" i="1"/>
  <c r="F876618" i="1"/>
  <c r="F876617" i="1"/>
  <c r="F876616" i="1"/>
  <c r="F876615" i="1"/>
  <c r="F876614" i="1"/>
  <c r="F876613" i="1"/>
  <c r="F876612" i="1"/>
  <c r="F876611" i="1"/>
  <c r="F876610" i="1"/>
  <c r="F876609" i="1"/>
  <c r="F876608" i="1"/>
  <c r="F876607" i="1"/>
  <c r="F876606" i="1"/>
  <c r="F876605" i="1"/>
  <c r="F876604" i="1"/>
  <c r="F876603" i="1"/>
  <c r="F876602" i="1"/>
  <c r="F876601" i="1"/>
  <c r="F876600" i="1"/>
  <c r="F876599" i="1"/>
  <c r="F876598" i="1"/>
  <c r="F876597" i="1"/>
  <c r="F876596" i="1"/>
  <c r="F876595" i="1"/>
  <c r="F876594" i="1"/>
  <c r="F876593" i="1"/>
  <c r="F876592" i="1"/>
  <c r="F876591" i="1"/>
  <c r="F876590" i="1"/>
  <c r="F876589" i="1"/>
  <c r="F876588" i="1"/>
  <c r="F876587" i="1"/>
  <c r="F876586" i="1"/>
  <c r="F876585" i="1"/>
  <c r="F876584" i="1"/>
  <c r="F876583" i="1"/>
  <c r="F876582" i="1"/>
  <c r="F876581" i="1"/>
  <c r="F876580" i="1"/>
  <c r="F876579" i="1"/>
  <c r="F876578" i="1"/>
  <c r="F876577" i="1"/>
  <c r="F876576" i="1"/>
  <c r="F876575" i="1"/>
  <c r="F876574" i="1"/>
  <c r="F876573" i="1"/>
  <c r="F876572" i="1"/>
  <c r="F876571" i="1"/>
  <c r="F876570" i="1"/>
  <c r="F876569" i="1"/>
  <c r="F876568" i="1"/>
  <c r="F876567" i="1"/>
  <c r="F876566" i="1"/>
  <c r="F876565" i="1"/>
  <c r="F876564" i="1"/>
  <c r="F876563" i="1"/>
  <c r="F876562" i="1"/>
  <c r="F876561" i="1"/>
  <c r="F876560" i="1"/>
  <c r="F876559" i="1"/>
  <c r="F876558" i="1"/>
  <c r="F876557" i="1"/>
  <c r="F876556" i="1"/>
  <c r="F876555" i="1"/>
  <c r="F876554" i="1"/>
  <c r="F876553" i="1"/>
  <c r="F876552" i="1"/>
  <c r="F876551" i="1"/>
  <c r="F876550" i="1"/>
  <c r="F876549" i="1"/>
  <c r="F876548" i="1"/>
  <c r="F876547" i="1"/>
  <c r="F876546" i="1"/>
  <c r="F876545" i="1"/>
  <c r="F876544" i="1"/>
  <c r="F876543" i="1"/>
  <c r="F876542" i="1"/>
  <c r="F876541" i="1"/>
  <c r="F876540" i="1"/>
  <c r="F876539" i="1"/>
  <c r="F876538" i="1"/>
  <c r="F876537" i="1"/>
  <c r="F876536" i="1"/>
  <c r="F876535" i="1"/>
  <c r="F876534" i="1"/>
  <c r="F876533" i="1"/>
  <c r="F876532" i="1"/>
  <c r="F876531" i="1"/>
  <c r="F876530" i="1"/>
  <c r="F876529" i="1"/>
  <c r="F876528" i="1"/>
  <c r="F876527" i="1"/>
  <c r="F876526" i="1"/>
  <c r="F876525" i="1"/>
  <c r="F876524" i="1"/>
  <c r="F876523" i="1"/>
  <c r="F876522" i="1"/>
  <c r="F876521" i="1"/>
  <c r="F876520" i="1"/>
  <c r="F876519" i="1"/>
  <c r="F876518" i="1"/>
  <c r="F876517" i="1"/>
  <c r="F876516" i="1"/>
  <c r="F876515" i="1"/>
  <c r="F876514" i="1"/>
  <c r="F876513" i="1"/>
  <c r="F876512" i="1"/>
  <c r="F876511" i="1"/>
  <c r="F876510" i="1"/>
  <c r="F876509" i="1"/>
  <c r="F876508" i="1"/>
  <c r="F876507" i="1"/>
  <c r="F876506" i="1"/>
  <c r="F876505" i="1"/>
  <c r="F876504" i="1"/>
  <c r="F876503" i="1"/>
  <c r="F876502" i="1"/>
  <c r="F876501" i="1"/>
  <c r="F876500" i="1"/>
  <c r="F876499" i="1"/>
  <c r="F876498" i="1"/>
  <c r="F876497" i="1"/>
  <c r="F876496" i="1"/>
  <c r="F876495" i="1"/>
  <c r="F876494" i="1"/>
  <c r="F876493" i="1"/>
  <c r="F876492" i="1"/>
  <c r="F876491" i="1"/>
  <c r="F876490" i="1"/>
  <c r="F876489" i="1"/>
  <c r="F876488" i="1"/>
  <c r="F876487" i="1"/>
  <c r="F876486" i="1"/>
  <c r="F876485" i="1"/>
  <c r="F876484" i="1"/>
  <c r="F876483" i="1"/>
  <c r="F876482" i="1"/>
  <c r="F876481" i="1"/>
  <c r="F876480" i="1"/>
  <c r="F876479" i="1"/>
  <c r="F876478" i="1"/>
  <c r="F876477" i="1"/>
  <c r="F876476" i="1"/>
  <c r="F876475" i="1"/>
  <c r="F876474" i="1"/>
  <c r="F876473" i="1"/>
  <c r="F876472" i="1"/>
  <c r="F876471" i="1"/>
  <c r="F876470" i="1"/>
  <c r="F876469" i="1"/>
  <c r="F876468" i="1"/>
  <c r="F876467" i="1"/>
  <c r="F876466" i="1"/>
  <c r="F876465" i="1"/>
  <c r="F876464" i="1"/>
  <c r="F876463" i="1"/>
  <c r="F876462" i="1"/>
  <c r="F876461" i="1"/>
  <c r="F876460" i="1"/>
  <c r="F876459" i="1"/>
  <c r="F876458" i="1"/>
  <c r="F876457" i="1"/>
  <c r="F876456" i="1"/>
  <c r="F876455" i="1"/>
  <c r="F876454" i="1"/>
  <c r="F876453" i="1"/>
  <c r="F876452" i="1"/>
  <c r="F876451" i="1"/>
  <c r="F876450" i="1"/>
  <c r="F876449" i="1"/>
  <c r="F876448" i="1"/>
  <c r="F876447" i="1"/>
  <c r="F876446" i="1"/>
  <c r="F876445" i="1"/>
  <c r="F876444" i="1"/>
  <c r="F876443" i="1"/>
  <c r="F876442" i="1"/>
  <c r="F876441" i="1"/>
  <c r="F876440" i="1"/>
  <c r="F876439" i="1"/>
  <c r="F876438" i="1"/>
  <c r="F876437" i="1"/>
  <c r="F876436" i="1"/>
  <c r="F876435" i="1"/>
  <c r="F876434" i="1"/>
  <c r="F876433" i="1"/>
  <c r="F876432" i="1"/>
  <c r="F876431" i="1"/>
  <c r="F876430" i="1"/>
  <c r="F876429" i="1"/>
  <c r="F876428" i="1"/>
  <c r="F876427" i="1"/>
  <c r="F876426" i="1"/>
  <c r="F876425" i="1"/>
  <c r="F876424" i="1"/>
  <c r="F876423" i="1"/>
  <c r="F876422" i="1"/>
  <c r="F876421" i="1"/>
  <c r="F876420" i="1"/>
  <c r="F876419" i="1"/>
  <c r="F876418" i="1"/>
  <c r="F876417" i="1"/>
  <c r="F876416" i="1"/>
  <c r="F876415" i="1"/>
  <c r="F876414" i="1"/>
  <c r="F876413" i="1"/>
  <c r="F876412" i="1"/>
  <c r="F876411" i="1"/>
  <c r="F876410" i="1"/>
  <c r="F876409" i="1"/>
  <c r="F876408" i="1"/>
  <c r="F876407" i="1"/>
  <c r="F876406" i="1"/>
  <c r="F876405" i="1"/>
  <c r="F876404" i="1"/>
  <c r="F876403" i="1"/>
  <c r="F876402" i="1"/>
  <c r="F876401" i="1"/>
  <c r="F876400" i="1"/>
  <c r="F876399" i="1"/>
  <c r="F876398" i="1"/>
  <c r="F876397" i="1"/>
  <c r="F876396" i="1"/>
  <c r="F876395" i="1"/>
  <c r="F876394" i="1"/>
  <c r="F876393" i="1"/>
  <c r="F876392" i="1"/>
  <c r="F876391" i="1"/>
  <c r="F876390" i="1"/>
  <c r="F876389" i="1"/>
  <c r="F876388" i="1"/>
  <c r="F876387" i="1"/>
  <c r="F876386" i="1"/>
  <c r="F876385" i="1"/>
  <c r="F876384" i="1"/>
  <c r="F876383" i="1"/>
  <c r="F876382" i="1"/>
  <c r="F876381" i="1"/>
  <c r="F876380" i="1"/>
  <c r="F876379" i="1"/>
  <c r="F876378" i="1"/>
  <c r="F876377" i="1"/>
  <c r="F876376" i="1"/>
  <c r="F876375" i="1"/>
  <c r="F876374" i="1"/>
  <c r="F876373" i="1"/>
  <c r="F876372" i="1"/>
  <c r="F876371" i="1"/>
  <c r="F876370" i="1"/>
  <c r="F876369" i="1"/>
  <c r="F876368" i="1"/>
  <c r="F876367" i="1"/>
  <c r="F876366" i="1"/>
  <c r="F876365" i="1"/>
  <c r="F876364" i="1"/>
  <c r="F876363" i="1"/>
  <c r="F876362" i="1"/>
  <c r="F876361" i="1"/>
  <c r="F876360" i="1"/>
  <c r="F876359" i="1"/>
  <c r="F876358" i="1"/>
  <c r="F876357" i="1"/>
  <c r="F876356" i="1"/>
  <c r="F876355" i="1"/>
  <c r="F876354" i="1"/>
  <c r="F876353" i="1"/>
  <c r="F876352" i="1"/>
  <c r="F876351" i="1"/>
  <c r="F876350" i="1"/>
  <c r="F876349" i="1"/>
  <c r="F876348" i="1"/>
  <c r="F876347" i="1"/>
  <c r="F876346" i="1"/>
  <c r="F876345" i="1"/>
  <c r="F876344" i="1"/>
  <c r="F876343" i="1"/>
  <c r="F876342" i="1"/>
  <c r="F876341" i="1"/>
  <c r="F876340" i="1"/>
  <c r="F876339" i="1"/>
  <c r="F876338" i="1"/>
  <c r="F876337" i="1"/>
  <c r="F876336" i="1"/>
  <c r="F876335" i="1"/>
  <c r="F876334" i="1"/>
  <c r="F876333" i="1"/>
  <c r="F876332" i="1"/>
  <c r="F876331" i="1"/>
  <c r="F876330" i="1"/>
  <c r="F876329" i="1"/>
  <c r="F876328" i="1"/>
  <c r="F876327" i="1"/>
  <c r="F876326" i="1"/>
  <c r="F876325" i="1"/>
  <c r="F876324" i="1"/>
  <c r="F876323" i="1"/>
  <c r="F876322" i="1"/>
  <c r="F876321" i="1"/>
  <c r="F876320" i="1"/>
  <c r="F876319" i="1"/>
  <c r="F876318" i="1"/>
  <c r="F876317" i="1"/>
  <c r="F876316" i="1"/>
  <c r="F876315" i="1"/>
  <c r="F876314" i="1"/>
  <c r="F876313" i="1"/>
  <c r="F876312" i="1"/>
  <c r="F876311" i="1"/>
  <c r="F876310" i="1"/>
  <c r="F876309" i="1"/>
  <c r="F876308" i="1"/>
  <c r="F876307" i="1"/>
  <c r="F876306" i="1"/>
  <c r="F876305" i="1"/>
  <c r="F876304" i="1"/>
  <c r="F876303" i="1"/>
  <c r="F876302" i="1"/>
  <c r="F876301" i="1"/>
  <c r="F876300" i="1"/>
  <c r="F876299" i="1"/>
  <c r="F876298" i="1"/>
  <c r="F876297" i="1"/>
  <c r="F876296" i="1"/>
  <c r="F876295" i="1"/>
  <c r="F876294" i="1"/>
  <c r="F876293" i="1"/>
  <c r="F876292" i="1"/>
  <c r="F876291" i="1"/>
  <c r="F876290" i="1"/>
  <c r="F876289" i="1"/>
  <c r="F876288" i="1"/>
  <c r="F876287" i="1"/>
  <c r="F876286" i="1"/>
  <c r="F876285" i="1"/>
  <c r="F876284" i="1"/>
  <c r="F876283" i="1"/>
  <c r="F876282" i="1"/>
  <c r="F876281" i="1"/>
  <c r="F876280" i="1"/>
  <c r="F876279" i="1"/>
  <c r="F876278" i="1"/>
  <c r="F876277" i="1"/>
  <c r="F876276" i="1"/>
  <c r="F876275" i="1"/>
  <c r="F876274" i="1"/>
  <c r="F876273" i="1"/>
  <c r="F876272" i="1"/>
  <c r="F876271" i="1"/>
  <c r="F876270" i="1"/>
  <c r="F876269" i="1"/>
  <c r="F876268" i="1"/>
  <c r="F876267" i="1"/>
  <c r="F876266" i="1"/>
  <c r="F876265" i="1"/>
  <c r="F876264" i="1"/>
  <c r="F876263" i="1"/>
  <c r="F876262" i="1"/>
  <c r="F876261" i="1"/>
  <c r="F876260" i="1"/>
  <c r="F876259" i="1"/>
  <c r="F876258" i="1"/>
  <c r="F876257" i="1"/>
  <c r="F876256" i="1"/>
  <c r="F876255" i="1"/>
  <c r="F876254" i="1"/>
  <c r="F876253" i="1"/>
  <c r="F876252" i="1"/>
  <c r="F876251" i="1"/>
  <c r="F876250" i="1"/>
  <c r="F876249" i="1"/>
  <c r="F876248" i="1"/>
  <c r="F876247" i="1"/>
  <c r="F876246" i="1"/>
  <c r="F876245" i="1"/>
  <c r="F876244" i="1"/>
  <c r="F876243" i="1"/>
  <c r="F876242" i="1"/>
  <c r="F876241" i="1"/>
  <c r="F876240" i="1"/>
  <c r="F876239" i="1"/>
  <c r="F876238" i="1"/>
  <c r="F876237" i="1"/>
  <c r="F876236" i="1"/>
  <c r="F876235" i="1"/>
  <c r="F876234" i="1"/>
  <c r="F876233" i="1"/>
  <c r="F876232" i="1"/>
  <c r="F876231" i="1"/>
  <c r="F876230" i="1"/>
  <c r="F876229" i="1"/>
  <c r="F876228" i="1"/>
  <c r="F876227" i="1"/>
  <c r="F876226" i="1"/>
  <c r="F876225" i="1"/>
  <c r="F876224" i="1"/>
  <c r="F876223" i="1"/>
  <c r="F876222" i="1"/>
  <c r="F876221" i="1"/>
  <c r="F876220" i="1"/>
  <c r="F876219" i="1"/>
  <c r="F876218" i="1"/>
  <c r="F876217" i="1"/>
  <c r="F876216" i="1"/>
  <c r="F876215" i="1"/>
  <c r="F876214" i="1"/>
  <c r="F876213" i="1"/>
  <c r="F876212" i="1"/>
  <c r="F876211" i="1"/>
  <c r="F876210" i="1"/>
  <c r="F876209" i="1"/>
  <c r="F876208" i="1"/>
  <c r="F876207" i="1"/>
  <c r="F876206" i="1"/>
  <c r="F876205" i="1"/>
  <c r="F876204" i="1"/>
  <c r="F876203" i="1"/>
  <c r="F876202" i="1"/>
  <c r="F876201" i="1"/>
  <c r="F876200" i="1"/>
  <c r="F876199" i="1"/>
  <c r="F876198" i="1"/>
  <c r="F876197" i="1"/>
  <c r="F876196" i="1"/>
  <c r="F876195" i="1"/>
  <c r="F876194" i="1"/>
  <c r="F876193" i="1"/>
  <c r="F876192" i="1"/>
  <c r="F876191" i="1"/>
  <c r="F876190" i="1"/>
  <c r="F876189" i="1"/>
  <c r="F876188" i="1"/>
  <c r="F876187" i="1"/>
  <c r="F876186" i="1"/>
  <c r="F876185" i="1"/>
  <c r="F876184" i="1"/>
  <c r="F876183" i="1"/>
  <c r="F876182" i="1"/>
  <c r="F876181" i="1"/>
  <c r="F876180" i="1"/>
  <c r="F876179" i="1"/>
  <c r="F876178" i="1"/>
  <c r="F876177" i="1"/>
  <c r="F876176" i="1"/>
  <c r="F876175" i="1"/>
  <c r="F876174" i="1"/>
  <c r="F876173" i="1"/>
  <c r="F876172" i="1"/>
  <c r="F876171" i="1"/>
  <c r="F876170" i="1"/>
  <c r="F876169" i="1"/>
  <c r="F876168" i="1"/>
  <c r="F876167" i="1"/>
  <c r="F876166" i="1"/>
  <c r="F876165" i="1"/>
  <c r="F876164" i="1"/>
  <c r="F876163" i="1"/>
  <c r="F876162" i="1"/>
  <c r="F876161" i="1"/>
  <c r="F876160" i="1"/>
  <c r="F876159" i="1"/>
  <c r="F876158" i="1"/>
  <c r="F876157" i="1"/>
  <c r="F876156" i="1"/>
  <c r="F876155" i="1"/>
  <c r="F876154" i="1"/>
  <c r="F876153" i="1"/>
  <c r="F876152" i="1"/>
  <c r="F876151" i="1"/>
  <c r="F876150" i="1"/>
  <c r="F876149" i="1"/>
  <c r="F876148" i="1"/>
  <c r="F876147" i="1"/>
  <c r="F876146" i="1"/>
  <c r="F876145" i="1"/>
  <c r="F876144" i="1"/>
  <c r="F876143" i="1"/>
  <c r="F876142" i="1"/>
  <c r="F876141" i="1"/>
  <c r="F876140" i="1"/>
  <c r="F876139" i="1"/>
  <c r="F876138" i="1"/>
  <c r="F876137" i="1"/>
  <c r="F876136" i="1"/>
  <c r="F876135" i="1"/>
  <c r="F876134" i="1"/>
  <c r="F876133" i="1"/>
  <c r="F876132" i="1"/>
  <c r="F876131" i="1"/>
  <c r="F876130" i="1"/>
  <c r="F876129" i="1"/>
  <c r="F876128" i="1"/>
  <c r="F876127" i="1"/>
  <c r="F876126" i="1"/>
  <c r="F876125" i="1"/>
  <c r="F876124" i="1"/>
  <c r="F876123" i="1"/>
  <c r="F876122" i="1"/>
  <c r="F876121" i="1"/>
  <c r="F876120" i="1"/>
  <c r="F876119" i="1"/>
  <c r="F876118" i="1"/>
  <c r="F876117" i="1"/>
  <c r="F876116" i="1"/>
  <c r="F876115" i="1"/>
  <c r="F876114" i="1"/>
  <c r="F876113" i="1"/>
  <c r="F876112" i="1"/>
  <c r="F876111" i="1"/>
  <c r="F876110" i="1"/>
  <c r="F876109" i="1"/>
  <c r="F876108" i="1"/>
  <c r="F876107" i="1"/>
  <c r="F876106" i="1"/>
  <c r="F876105" i="1"/>
  <c r="F876104" i="1"/>
  <c r="F876103" i="1"/>
  <c r="F876102" i="1"/>
  <c r="F876101" i="1"/>
  <c r="F876100" i="1"/>
  <c r="F876099" i="1"/>
  <c r="F876098" i="1"/>
  <c r="F876097" i="1"/>
  <c r="F876096" i="1"/>
  <c r="F876095" i="1"/>
  <c r="F876094" i="1"/>
  <c r="F876093" i="1"/>
  <c r="F876092" i="1"/>
  <c r="F876091" i="1"/>
  <c r="F876090" i="1"/>
  <c r="F876089" i="1"/>
  <c r="F876088" i="1"/>
  <c r="F876087" i="1"/>
  <c r="F876086" i="1"/>
  <c r="F876085" i="1"/>
  <c r="F876084" i="1"/>
  <c r="F876083" i="1"/>
  <c r="F876082" i="1"/>
  <c r="F876081" i="1"/>
  <c r="F876080" i="1"/>
  <c r="F876079" i="1"/>
  <c r="F876078" i="1"/>
  <c r="F876077" i="1"/>
  <c r="F876076" i="1"/>
  <c r="F876075" i="1"/>
  <c r="F876074" i="1"/>
  <c r="F876073" i="1"/>
  <c r="F876072" i="1"/>
  <c r="F876071" i="1"/>
  <c r="F876070" i="1"/>
  <c r="F876069" i="1"/>
  <c r="F876068" i="1"/>
  <c r="F876067" i="1"/>
  <c r="F876066" i="1"/>
  <c r="F876065" i="1"/>
  <c r="F876064" i="1"/>
  <c r="F876063" i="1"/>
  <c r="F876062" i="1"/>
  <c r="F876061" i="1"/>
  <c r="F876060" i="1"/>
  <c r="F876059" i="1"/>
  <c r="F876058" i="1"/>
  <c r="F876057" i="1"/>
  <c r="F876056" i="1"/>
  <c r="F876055" i="1"/>
  <c r="F876054" i="1"/>
  <c r="F876053" i="1"/>
  <c r="F876052" i="1"/>
  <c r="F876051" i="1"/>
  <c r="F876050" i="1"/>
  <c r="F876049" i="1"/>
  <c r="F876048" i="1"/>
  <c r="F876047" i="1"/>
  <c r="F876046" i="1"/>
  <c r="F876045" i="1"/>
  <c r="F876044" i="1"/>
  <c r="F876043" i="1"/>
  <c r="F876042" i="1"/>
  <c r="F876041" i="1"/>
  <c r="F876040" i="1"/>
  <c r="F876039" i="1"/>
  <c r="F876038" i="1"/>
  <c r="F876037" i="1"/>
  <c r="F876036" i="1"/>
  <c r="F876035" i="1"/>
  <c r="F876034" i="1"/>
  <c r="F876033" i="1"/>
  <c r="F876032" i="1"/>
  <c r="F876031" i="1"/>
  <c r="F876030" i="1"/>
  <c r="F876029" i="1"/>
  <c r="F876028" i="1"/>
  <c r="F876027" i="1"/>
  <c r="F876026" i="1"/>
  <c r="F876025" i="1"/>
  <c r="F876024" i="1"/>
  <c r="F876023" i="1"/>
  <c r="F876022" i="1"/>
  <c r="F876021" i="1"/>
  <c r="F876020" i="1"/>
  <c r="F876019" i="1"/>
  <c r="F876018" i="1"/>
  <c r="F876017" i="1"/>
  <c r="F876016" i="1"/>
  <c r="F876015" i="1"/>
  <c r="F876014" i="1"/>
  <c r="F876013" i="1"/>
  <c r="F876012" i="1"/>
  <c r="F876011" i="1"/>
  <c r="F876010" i="1"/>
  <c r="F876009" i="1"/>
  <c r="F876008" i="1"/>
  <c r="F876007" i="1"/>
  <c r="F876006" i="1"/>
  <c r="F876005" i="1"/>
  <c r="F876004" i="1"/>
  <c r="F876003" i="1"/>
  <c r="F876002" i="1"/>
  <c r="F876001" i="1"/>
  <c r="F876000" i="1"/>
  <c r="F875999" i="1"/>
  <c r="F875998" i="1"/>
  <c r="F875997" i="1"/>
  <c r="F875996" i="1"/>
  <c r="F875995" i="1"/>
  <c r="F875994" i="1"/>
  <c r="F875993" i="1"/>
  <c r="F875992" i="1"/>
  <c r="F875991" i="1"/>
  <c r="F875990" i="1"/>
  <c r="F875989" i="1"/>
  <c r="F875988" i="1"/>
  <c r="F875987" i="1"/>
  <c r="F875986" i="1"/>
  <c r="F875985" i="1"/>
  <c r="F875984" i="1"/>
  <c r="F875983" i="1"/>
  <c r="F875982" i="1"/>
  <c r="F875981" i="1"/>
  <c r="F875980" i="1"/>
  <c r="F875979" i="1"/>
  <c r="F875978" i="1"/>
  <c r="F875977" i="1"/>
  <c r="F875976" i="1"/>
  <c r="F875975" i="1"/>
  <c r="F875974" i="1"/>
  <c r="F875973" i="1"/>
  <c r="F875972" i="1"/>
  <c r="F875971" i="1"/>
  <c r="F875970" i="1"/>
  <c r="F875969" i="1"/>
  <c r="F875968" i="1"/>
  <c r="F875967" i="1"/>
  <c r="F875966" i="1"/>
  <c r="F875965" i="1"/>
  <c r="F875964" i="1"/>
  <c r="F875963" i="1"/>
  <c r="F875962" i="1"/>
  <c r="F875961" i="1"/>
  <c r="F875960" i="1"/>
  <c r="F875959" i="1"/>
  <c r="F875958" i="1"/>
  <c r="F875957" i="1"/>
  <c r="F875956" i="1"/>
  <c r="F875955" i="1"/>
  <c r="F875954" i="1"/>
  <c r="F875953" i="1"/>
  <c r="F875952" i="1"/>
  <c r="F875951" i="1"/>
  <c r="F875950" i="1"/>
  <c r="F875949" i="1"/>
  <c r="F875948" i="1"/>
  <c r="F875947" i="1"/>
  <c r="F875946" i="1"/>
  <c r="F875945" i="1"/>
  <c r="F875944" i="1"/>
  <c r="F875943" i="1"/>
  <c r="F875942" i="1"/>
  <c r="F875941" i="1"/>
  <c r="F875940" i="1"/>
  <c r="F875939" i="1"/>
  <c r="F875938" i="1"/>
  <c r="F875937" i="1"/>
  <c r="F875936" i="1"/>
  <c r="F875935" i="1"/>
  <c r="F875934" i="1"/>
  <c r="F875933" i="1"/>
  <c r="F875932" i="1"/>
  <c r="F875931" i="1"/>
  <c r="F875930" i="1"/>
  <c r="F875929" i="1"/>
  <c r="F875928" i="1"/>
  <c r="F875927" i="1"/>
  <c r="F875926" i="1"/>
  <c r="F875925" i="1"/>
  <c r="F875924" i="1"/>
  <c r="F875923" i="1"/>
  <c r="F875922" i="1"/>
  <c r="F875921" i="1"/>
  <c r="F875920" i="1"/>
  <c r="F875919" i="1"/>
  <c r="F875918" i="1"/>
  <c r="F875917" i="1"/>
  <c r="F875916" i="1"/>
  <c r="F875915" i="1"/>
  <c r="F875914" i="1"/>
  <c r="F875913" i="1"/>
  <c r="F875912" i="1"/>
  <c r="F875911" i="1"/>
  <c r="F875910" i="1"/>
  <c r="F875909" i="1"/>
  <c r="F875908" i="1"/>
  <c r="F875907" i="1"/>
  <c r="F875906" i="1"/>
  <c r="F875905" i="1"/>
  <c r="F875904" i="1"/>
  <c r="F875903" i="1"/>
  <c r="F875902" i="1"/>
  <c r="F875901" i="1"/>
  <c r="F875900" i="1"/>
  <c r="F875899" i="1"/>
  <c r="F875898" i="1"/>
  <c r="F875897" i="1"/>
  <c r="F875896" i="1"/>
  <c r="F875895" i="1"/>
  <c r="F875894" i="1"/>
  <c r="F875893" i="1"/>
  <c r="F875892" i="1"/>
  <c r="F875891" i="1"/>
  <c r="F875890" i="1"/>
  <c r="F875889" i="1"/>
  <c r="F875888" i="1"/>
  <c r="F875887" i="1"/>
  <c r="F875886" i="1"/>
  <c r="F875885" i="1"/>
  <c r="F875884" i="1"/>
  <c r="F875883" i="1"/>
  <c r="F875882" i="1"/>
  <c r="F875881" i="1"/>
  <c r="F875880" i="1"/>
  <c r="F875879" i="1"/>
  <c r="F875878" i="1"/>
  <c r="F875877" i="1"/>
  <c r="F875876" i="1"/>
  <c r="F875875" i="1"/>
  <c r="F875874" i="1"/>
  <c r="F875873" i="1"/>
  <c r="F875872" i="1"/>
  <c r="F875871" i="1"/>
  <c r="F875870" i="1"/>
  <c r="F875869" i="1"/>
  <c r="F875868" i="1"/>
  <c r="F875867" i="1"/>
  <c r="F875866" i="1"/>
  <c r="F875865" i="1"/>
  <c r="F875864" i="1"/>
  <c r="F875863" i="1"/>
  <c r="F875862" i="1"/>
  <c r="F875861" i="1"/>
  <c r="F875860" i="1"/>
  <c r="F875859" i="1"/>
  <c r="F875858" i="1"/>
  <c r="F875857" i="1"/>
  <c r="F875856" i="1"/>
  <c r="F875855" i="1"/>
  <c r="F875854" i="1"/>
  <c r="F875853" i="1"/>
  <c r="F875852" i="1"/>
  <c r="F875851" i="1"/>
  <c r="F875850" i="1"/>
  <c r="F875849" i="1"/>
  <c r="F875848" i="1"/>
  <c r="F875847" i="1"/>
  <c r="F875846" i="1"/>
  <c r="F875845" i="1"/>
  <c r="F875844" i="1"/>
  <c r="F875843" i="1"/>
  <c r="F875842" i="1"/>
  <c r="F875841" i="1"/>
  <c r="F875840" i="1"/>
  <c r="F875839" i="1"/>
  <c r="F875838" i="1"/>
  <c r="F875837" i="1"/>
  <c r="F875836" i="1"/>
  <c r="F875835" i="1"/>
  <c r="F875834" i="1"/>
  <c r="F875833" i="1"/>
  <c r="F875832" i="1"/>
  <c r="F875831" i="1"/>
  <c r="F875830" i="1"/>
  <c r="F875829" i="1"/>
  <c r="F875828" i="1"/>
  <c r="F875827" i="1"/>
  <c r="F875826" i="1"/>
  <c r="F875825" i="1"/>
  <c r="F875824" i="1"/>
  <c r="F875823" i="1"/>
  <c r="F875822" i="1"/>
  <c r="F875821" i="1"/>
  <c r="F875820" i="1"/>
  <c r="F875819" i="1"/>
  <c r="F875818" i="1"/>
  <c r="F875817" i="1"/>
  <c r="F875816" i="1"/>
  <c r="F875815" i="1"/>
  <c r="F875814" i="1"/>
  <c r="F875813" i="1"/>
  <c r="F875812" i="1"/>
  <c r="F875811" i="1"/>
  <c r="F875810" i="1"/>
  <c r="F875809" i="1"/>
  <c r="F875808" i="1"/>
  <c r="F875807" i="1"/>
  <c r="F875806" i="1"/>
  <c r="F875805" i="1"/>
  <c r="F875804" i="1"/>
  <c r="F875803" i="1"/>
  <c r="F875802" i="1"/>
  <c r="F875801" i="1"/>
  <c r="F875800" i="1"/>
  <c r="F875799" i="1"/>
  <c r="F875798" i="1"/>
  <c r="F875797" i="1"/>
  <c r="F875796" i="1"/>
  <c r="F875795" i="1"/>
  <c r="F875794" i="1"/>
  <c r="F875793" i="1"/>
  <c r="F875792" i="1"/>
  <c r="F875791" i="1"/>
  <c r="F875790" i="1"/>
  <c r="F875789" i="1"/>
  <c r="F875788" i="1"/>
  <c r="F875787" i="1"/>
  <c r="F875786" i="1"/>
  <c r="F875785" i="1"/>
  <c r="F875784" i="1"/>
  <c r="F875783" i="1"/>
  <c r="F875782" i="1"/>
  <c r="F875781" i="1"/>
  <c r="F875780" i="1"/>
  <c r="F875779" i="1"/>
  <c r="F875778" i="1"/>
  <c r="F875777" i="1"/>
  <c r="F875776" i="1"/>
  <c r="F875775" i="1"/>
  <c r="F875774" i="1"/>
  <c r="F875773" i="1"/>
  <c r="F875772" i="1"/>
  <c r="F875771" i="1"/>
  <c r="F875770" i="1"/>
  <c r="F875769" i="1"/>
  <c r="F875768" i="1"/>
  <c r="F875767" i="1"/>
  <c r="F875766" i="1"/>
  <c r="F875765" i="1"/>
  <c r="F875764" i="1"/>
  <c r="F875763" i="1"/>
  <c r="F875762" i="1"/>
  <c r="F875761" i="1"/>
  <c r="F875760" i="1"/>
  <c r="F875759" i="1"/>
  <c r="F875758" i="1"/>
  <c r="F875757" i="1"/>
  <c r="F875756" i="1"/>
  <c r="F875755" i="1"/>
  <c r="F875754" i="1"/>
  <c r="F875753" i="1"/>
  <c r="F875752" i="1"/>
  <c r="F875751" i="1"/>
  <c r="F875750" i="1"/>
  <c r="F875749" i="1"/>
  <c r="F875748" i="1"/>
  <c r="F875747" i="1"/>
  <c r="F875746" i="1"/>
  <c r="F875745" i="1"/>
  <c r="F875744" i="1"/>
  <c r="F875743" i="1"/>
  <c r="F875742" i="1"/>
  <c r="F875741" i="1"/>
  <c r="F875740" i="1"/>
  <c r="F875739" i="1"/>
  <c r="F875738" i="1"/>
  <c r="F875737" i="1"/>
  <c r="F875736" i="1"/>
  <c r="F875735" i="1"/>
  <c r="F875734" i="1"/>
  <c r="F875733" i="1"/>
  <c r="F875732" i="1"/>
  <c r="F875731" i="1"/>
  <c r="F875730" i="1"/>
  <c r="F875729" i="1"/>
  <c r="F875728" i="1"/>
  <c r="F875727" i="1"/>
  <c r="F875726" i="1"/>
  <c r="F875725" i="1"/>
  <c r="F875724" i="1"/>
  <c r="F875723" i="1"/>
  <c r="F875722" i="1"/>
  <c r="F875721" i="1"/>
  <c r="F875720" i="1"/>
  <c r="F875719" i="1"/>
  <c r="F875718" i="1"/>
  <c r="F875717" i="1"/>
  <c r="F875716" i="1"/>
  <c r="F875715" i="1"/>
  <c r="F875714" i="1"/>
  <c r="F875713" i="1"/>
  <c r="F875712" i="1"/>
  <c r="F875711" i="1"/>
  <c r="F875710" i="1"/>
  <c r="F875709" i="1"/>
  <c r="F875708" i="1"/>
  <c r="F875707" i="1"/>
  <c r="F875706" i="1"/>
  <c r="F875705" i="1"/>
  <c r="F875704" i="1"/>
  <c r="F875703" i="1"/>
  <c r="F875702" i="1"/>
  <c r="F875701" i="1"/>
  <c r="F875700" i="1"/>
  <c r="F875699" i="1"/>
  <c r="F875698" i="1"/>
  <c r="F875697" i="1"/>
  <c r="F875696" i="1"/>
  <c r="F875695" i="1"/>
  <c r="F875694" i="1"/>
  <c r="F875693" i="1"/>
  <c r="F875692" i="1"/>
  <c r="F875691" i="1"/>
  <c r="F875690" i="1"/>
  <c r="F875689" i="1"/>
  <c r="F875688" i="1"/>
  <c r="F875687" i="1"/>
  <c r="F875686" i="1"/>
  <c r="F875685" i="1"/>
  <c r="F875684" i="1"/>
  <c r="F875683" i="1"/>
  <c r="F875682" i="1"/>
  <c r="F875681" i="1"/>
  <c r="F875680" i="1"/>
  <c r="F875679" i="1"/>
  <c r="F875678" i="1"/>
  <c r="F875677" i="1"/>
  <c r="F875676" i="1"/>
  <c r="F875675" i="1"/>
  <c r="F875674" i="1"/>
  <c r="F875673" i="1"/>
  <c r="F875672" i="1"/>
  <c r="F875671" i="1"/>
  <c r="F875670" i="1"/>
  <c r="F875669" i="1"/>
  <c r="F875668" i="1"/>
  <c r="F875667" i="1"/>
  <c r="F875666" i="1"/>
  <c r="F875665" i="1"/>
  <c r="F875664" i="1"/>
  <c r="F875663" i="1"/>
  <c r="F875662" i="1"/>
  <c r="F875661" i="1"/>
  <c r="F875660" i="1"/>
  <c r="F875659" i="1"/>
  <c r="F875658" i="1"/>
  <c r="F875657" i="1"/>
  <c r="F875656" i="1"/>
  <c r="F875655" i="1"/>
  <c r="F875654" i="1"/>
  <c r="F875653" i="1"/>
  <c r="F875652" i="1"/>
  <c r="F875651" i="1"/>
  <c r="F875650" i="1"/>
  <c r="F875649" i="1"/>
  <c r="F875648" i="1"/>
  <c r="F875647" i="1"/>
  <c r="F875646" i="1"/>
  <c r="F875645" i="1"/>
  <c r="F875644" i="1"/>
  <c r="F875643" i="1"/>
  <c r="F875642" i="1"/>
  <c r="F875641" i="1"/>
  <c r="F875640" i="1"/>
  <c r="F875639" i="1"/>
  <c r="F875638" i="1"/>
  <c r="F875637" i="1"/>
  <c r="F875636" i="1"/>
  <c r="F875635" i="1"/>
  <c r="F875634" i="1"/>
  <c r="F875633" i="1"/>
  <c r="F875632" i="1"/>
  <c r="F875631" i="1"/>
  <c r="F875630" i="1"/>
  <c r="F875629" i="1"/>
  <c r="F875628" i="1"/>
  <c r="F875627" i="1"/>
  <c r="F875626" i="1"/>
  <c r="F875625" i="1"/>
  <c r="F875624" i="1"/>
  <c r="F875623" i="1"/>
  <c r="F875622" i="1"/>
  <c r="F875621" i="1"/>
  <c r="F875620" i="1"/>
  <c r="F875619" i="1"/>
  <c r="F875618" i="1"/>
  <c r="F875617" i="1"/>
  <c r="F875616" i="1"/>
  <c r="F875615" i="1"/>
  <c r="F875614" i="1"/>
  <c r="F875613" i="1"/>
  <c r="F875612" i="1"/>
  <c r="F875611" i="1"/>
  <c r="F875610" i="1"/>
  <c r="F875609" i="1"/>
  <c r="F875608" i="1"/>
  <c r="F875607" i="1"/>
  <c r="F875606" i="1"/>
  <c r="F875605" i="1"/>
  <c r="F875604" i="1"/>
  <c r="F875603" i="1"/>
  <c r="F875602" i="1"/>
  <c r="F875601" i="1"/>
  <c r="F875600" i="1"/>
  <c r="F875599" i="1"/>
  <c r="F875598" i="1"/>
  <c r="F875597" i="1"/>
  <c r="F875596" i="1"/>
  <c r="F875595" i="1"/>
  <c r="F875594" i="1"/>
  <c r="F875593" i="1"/>
  <c r="F875592" i="1"/>
  <c r="F875591" i="1"/>
  <c r="F875590" i="1"/>
  <c r="F875589" i="1"/>
  <c r="F875588" i="1"/>
  <c r="F875587" i="1"/>
  <c r="F875586" i="1"/>
  <c r="F875585" i="1"/>
  <c r="F875584" i="1"/>
  <c r="F875583" i="1"/>
  <c r="F875582" i="1"/>
  <c r="F875581" i="1"/>
  <c r="F875580" i="1"/>
  <c r="F875579" i="1"/>
  <c r="F875578" i="1"/>
  <c r="F875577" i="1"/>
  <c r="F875576" i="1"/>
  <c r="F875575" i="1"/>
  <c r="F875574" i="1"/>
  <c r="F875573" i="1"/>
  <c r="F875572" i="1"/>
  <c r="F875571" i="1"/>
  <c r="F875570" i="1"/>
  <c r="F875569" i="1"/>
  <c r="F875568" i="1"/>
  <c r="F875567" i="1"/>
  <c r="F875566" i="1"/>
  <c r="F875565" i="1"/>
  <c r="F875564" i="1"/>
  <c r="F875563" i="1"/>
  <c r="F875562" i="1"/>
  <c r="F875561" i="1"/>
  <c r="F875560" i="1"/>
  <c r="F875559" i="1"/>
  <c r="F875558" i="1"/>
  <c r="F875557" i="1"/>
  <c r="F875556" i="1"/>
  <c r="F875555" i="1"/>
  <c r="F875554" i="1"/>
  <c r="F875553" i="1"/>
  <c r="F875552" i="1"/>
  <c r="F875551" i="1"/>
  <c r="F875550" i="1"/>
  <c r="F875549" i="1"/>
  <c r="F875548" i="1"/>
  <c r="F875547" i="1"/>
  <c r="F875546" i="1"/>
  <c r="F875545" i="1"/>
  <c r="F875544" i="1"/>
  <c r="F875543" i="1"/>
  <c r="F875542" i="1"/>
  <c r="F875541" i="1"/>
  <c r="F875540" i="1"/>
  <c r="F875539" i="1"/>
  <c r="F875538" i="1"/>
  <c r="F875537" i="1"/>
  <c r="F875536" i="1"/>
  <c r="F875535" i="1"/>
  <c r="F875534" i="1"/>
  <c r="F875533" i="1"/>
  <c r="F875532" i="1"/>
  <c r="F875531" i="1"/>
  <c r="F875530" i="1"/>
  <c r="F875529" i="1"/>
  <c r="F875528" i="1"/>
  <c r="F875527" i="1"/>
  <c r="F875526" i="1"/>
  <c r="F875525" i="1"/>
  <c r="F875524" i="1"/>
  <c r="F875523" i="1"/>
  <c r="F875522" i="1"/>
  <c r="F875521" i="1"/>
  <c r="F875520" i="1"/>
  <c r="F875519" i="1"/>
  <c r="F875518" i="1"/>
  <c r="F875517" i="1"/>
  <c r="F875516" i="1"/>
  <c r="F875515" i="1"/>
  <c r="F875514" i="1"/>
  <c r="F875513" i="1"/>
  <c r="F875512" i="1"/>
  <c r="F875511" i="1"/>
  <c r="F875510" i="1"/>
  <c r="F875509" i="1"/>
  <c r="F875508" i="1"/>
  <c r="F875507" i="1"/>
  <c r="F875506" i="1"/>
  <c r="F875505" i="1"/>
  <c r="F875504" i="1"/>
  <c r="F875503" i="1"/>
  <c r="F875502" i="1"/>
  <c r="F875501" i="1"/>
  <c r="F875500" i="1"/>
  <c r="F875499" i="1"/>
  <c r="F875498" i="1"/>
  <c r="F875497" i="1"/>
  <c r="F875496" i="1"/>
  <c r="F875495" i="1"/>
  <c r="F875494" i="1"/>
  <c r="F875493" i="1"/>
  <c r="F875492" i="1"/>
  <c r="F875491" i="1"/>
  <c r="F875490" i="1"/>
  <c r="F875489" i="1"/>
  <c r="F875488" i="1"/>
  <c r="F875487" i="1"/>
  <c r="F875486" i="1"/>
  <c r="F875485" i="1"/>
  <c r="F875484" i="1"/>
  <c r="F875483" i="1"/>
  <c r="F875482" i="1"/>
  <c r="F875481" i="1"/>
  <c r="F875480" i="1"/>
  <c r="F875479" i="1"/>
  <c r="F875478" i="1"/>
  <c r="F875477" i="1"/>
  <c r="F875476" i="1"/>
  <c r="F875475" i="1"/>
  <c r="F875474" i="1"/>
  <c r="F875473" i="1"/>
  <c r="F875472" i="1"/>
  <c r="F875471" i="1"/>
  <c r="F875470" i="1"/>
  <c r="F875469" i="1"/>
  <c r="F875468" i="1"/>
  <c r="F875467" i="1"/>
  <c r="F875466" i="1"/>
  <c r="F875465" i="1"/>
  <c r="F875464" i="1"/>
  <c r="F875463" i="1"/>
  <c r="F875462" i="1"/>
  <c r="F875461" i="1"/>
  <c r="F875460" i="1"/>
  <c r="F875459" i="1"/>
  <c r="F875458" i="1"/>
  <c r="F875457" i="1"/>
  <c r="F875456" i="1"/>
  <c r="F875455" i="1"/>
  <c r="F875454" i="1"/>
  <c r="F875453" i="1"/>
  <c r="F875452" i="1"/>
  <c r="F875451" i="1"/>
  <c r="F875450" i="1"/>
  <c r="F875449" i="1"/>
  <c r="F875448" i="1"/>
  <c r="F875447" i="1"/>
  <c r="F875446" i="1"/>
  <c r="F875445" i="1"/>
  <c r="F875444" i="1"/>
  <c r="F875443" i="1"/>
  <c r="F875442" i="1"/>
  <c r="F875441" i="1"/>
  <c r="F875440" i="1"/>
  <c r="F875439" i="1"/>
  <c r="F875438" i="1"/>
  <c r="F875437" i="1"/>
  <c r="F875436" i="1"/>
  <c r="F875435" i="1"/>
  <c r="F875434" i="1"/>
  <c r="F875433" i="1"/>
  <c r="F875432" i="1"/>
  <c r="F875431" i="1"/>
  <c r="F875430" i="1"/>
  <c r="F875429" i="1"/>
  <c r="F875428" i="1"/>
  <c r="F875427" i="1"/>
  <c r="F875426" i="1"/>
  <c r="F875425" i="1"/>
  <c r="F875424" i="1"/>
  <c r="F875423" i="1"/>
  <c r="F875422" i="1"/>
  <c r="F875421" i="1"/>
  <c r="F875420" i="1"/>
  <c r="F875419" i="1"/>
  <c r="F875418" i="1"/>
  <c r="F875417" i="1"/>
  <c r="F875416" i="1"/>
  <c r="F875415" i="1"/>
  <c r="F875414" i="1"/>
  <c r="F875413" i="1"/>
  <c r="F875412" i="1"/>
  <c r="F875411" i="1"/>
  <c r="F875410" i="1"/>
  <c r="F875409" i="1"/>
  <c r="F875408" i="1"/>
  <c r="F875407" i="1"/>
  <c r="F875406" i="1"/>
  <c r="F875405" i="1"/>
  <c r="F875404" i="1"/>
  <c r="F875403" i="1"/>
  <c r="F875402" i="1"/>
  <c r="F875401" i="1"/>
  <c r="F875400" i="1"/>
  <c r="F875399" i="1"/>
  <c r="F875398" i="1"/>
  <c r="F875397" i="1"/>
  <c r="F875396" i="1"/>
  <c r="F875395" i="1"/>
  <c r="F875394" i="1"/>
  <c r="F875393" i="1"/>
  <c r="F875392" i="1"/>
  <c r="F875391" i="1"/>
  <c r="F875390" i="1"/>
  <c r="F875389" i="1"/>
  <c r="F875388" i="1"/>
  <c r="F875387" i="1"/>
  <c r="F875386" i="1"/>
  <c r="F875385" i="1"/>
  <c r="F875384" i="1"/>
  <c r="F875383" i="1"/>
  <c r="F875382" i="1"/>
  <c r="F875381" i="1"/>
  <c r="F875380" i="1"/>
  <c r="F875379" i="1"/>
  <c r="F875378" i="1"/>
  <c r="F875377" i="1"/>
  <c r="F875376" i="1"/>
  <c r="F875375" i="1"/>
  <c r="F875374" i="1"/>
  <c r="F875373" i="1"/>
  <c r="F875372" i="1"/>
  <c r="F875371" i="1"/>
  <c r="F875370" i="1"/>
  <c r="F875369" i="1"/>
  <c r="F875368" i="1"/>
  <c r="F875367" i="1"/>
  <c r="F875366" i="1"/>
  <c r="F875365" i="1"/>
  <c r="F875364" i="1"/>
  <c r="F875363" i="1"/>
  <c r="F875362" i="1"/>
  <c r="F875361" i="1"/>
  <c r="F875360" i="1"/>
  <c r="F875359" i="1"/>
  <c r="F875358" i="1"/>
  <c r="F875357" i="1"/>
  <c r="F875356" i="1"/>
  <c r="F875355" i="1"/>
  <c r="F875354" i="1"/>
  <c r="F875353" i="1"/>
  <c r="F875352" i="1"/>
  <c r="F875351" i="1"/>
  <c r="F875350" i="1"/>
  <c r="F875349" i="1"/>
  <c r="F875348" i="1"/>
  <c r="F875347" i="1"/>
  <c r="F875346" i="1"/>
  <c r="F875345" i="1"/>
  <c r="F875344" i="1"/>
  <c r="F875343" i="1"/>
  <c r="F875342" i="1"/>
  <c r="F875341" i="1"/>
  <c r="F875340" i="1"/>
  <c r="F875339" i="1"/>
  <c r="F875338" i="1"/>
  <c r="F875337" i="1"/>
  <c r="F875336" i="1"/>
  <c r="F875335" i="1"/>
  <c r="F875334" i="1"/>
  <c r="F875333" i="1"/>
  <c r="F875332" i="1"/>
  <c r="F875331" i="1"/>
  <c r="F875330" i="1"/>
  <c r="F875329" i="1"/>
  <c r="F875328" i="1"/>
  <c r="F875327" i="1"/>
  <c r="F875326" i="1"/>
  <c r="F875325" i="1"/>
  <c r="F875324" i="1"/>
  <c r="F875323" i="1"/>
  <c r="F875322" i="1"/>
  <c r="F875321" i="1"/>
  <c r="F875320" i="1"/>
  <c r="F875319" i="1"/>
  <c r="F875318" i="1"/>
  <c r="F875317" i="1"/>
  <c r="F875316" i="1"/>
  <c r="F875315" i="1"/>
  <c r="F875314" i="1"/>
  <c r="F875313" i="1"/>
  <c r="F875312" i="1"/>
  <c r="F875311" i="1"/>
  <c r="F875310" i="1"/>
  <c r="F875309" i="1"/>
  <c r="F875308" i="1"/>
  <c r="F875307" i="1"/>
  <c r="F875306" i="1"/>
  <c r="F875305" i="1"/>
  <c r="F875304" i="1"/>
  <c r="F875303" i="1"/>
  <c r="F875302" i="1"/>
  <c r="F875301" i="1"/>
  <c r="F875300" i="1"/>
  <c r="F875299" i="1"/>
  <c r="F875298" i="1"/>
  <c r="F875297" i="1"/>
  <c r="F875296" i="1"/>
  <c r="F875295" i="1"/>
  <c r="F875294" i="1"/>
  <c r="F875293" i="1"/>
  <c r="F875292" i="1"/>
  <c r="F875291" i="1"/>
  <c r="F875290" i="1"/>
  <c r="F875289" i="1"/>
  <c r="F875288" i="1"/>
  <c r="F875287" i="1"/>
  <c r="F875286" i="1"/>
  <c r="F875285" i="1"/>
  <c r="F875284" i="1"/>
  <c r="F875283" i="1"/>
  <c r="F875282" i="1"/>
  <c r="F875281" i="1"/>
  <c r="F875280" i="1"/>
  <c r="F875279" i="1"/>
  <c r="F875278" i="1"/>
  <c r="F875277" i="1"/>
  <c r="F875276" i="1"/>
  <c r="F875275" i="1"/>
  <c r="F875274" i="1"/>
  <c r="F875273" i="1"/>
  <c r="F875272" i="1"/>
  <c r="F875271" i="1"/>
  <c r="F875270" i="1"/>
  <c r="F875269" i="1"/>
  <c r="F875268" i="1"/>
  <c r="F875267" i="1"/>
  <c r="F875266" i="1"/>
  <c r="F875265" i="1"/>
  <c r="F875264" i="1"/>
  <c r="F875263" i="1"/>
  <c r="F875262" i="1"/>
  <c r="F875261" i="1"/>
  <c r="F875260" i="1"/>
  <c r="F875259" i="1"/>
  <c r="F875258" i="1"/>
  <c r="F875257" i="1"/>
  <c r="F875256" i="1"/>
  <c r="F875255" i="1"/>
  <c r="F875254" i="1"/>
  <c r="F875253" i="1"/>
  <c r="F875252" i="1"/>
  <c r="F875251" i="1"/>
  <c r="F875250" i="1"/>
  <c r="F875249" i="1"/>
  <c r="F875248" i="1"/>
  <c r="F875247" i="1"/>
  <c r="F875246" i="1"/>
  <c r="F875245" i="1"/>
  <c r="F875244" i="1"/>
  <c r="F875243" i="1"/>
  <c r="F875242" i="1"/>
  <c r="F875241" i="1"/>
  <c r="F875240" i="1"/>
  <c r="F875239" i="1"/>
  <c r="F875238" i="1"/>
  <c r="F875237" i="1"/>
  <c r="F875236" i="1"/>
  <c r="F875235" i="1"/>
  <c r="F875234" i="1"/>
  <c r="F875233" i="1"/>
  <c r="F875232" i="1"/>
  <c r="F875231" i="1"/>
  <c r="F875230" i="1"/>
  <c r="F875229" i="1"/>
  <c r="F875228" i="1"/>
  <c r="F875227" i="1"/>
  <c r="F875226" i="1"/>
  <c r="F875225" i="1"/>
  <c r="F875224" i="1"/>
  <c r="F875223" i="1"/>
  <c r="F875222" i="1"/>
  <c r="F875221" i="1"/>
  <c r="F875220" i="1"/>
  <c r="F875219" i="1"/>
  <c r="F875218" i="1"/>
  <c r="F875217" i="1"/>
  <c r="F875216" i="1"/>
  <c r="F875215" i="1"/>
  <c r="F875214" i="1"/>
  <c r="F875213" i="1"/>
  <c r="F875212" i="1"/>
  <c r="F875211" i="1"/>
  <c r="F875210" i="1"/>
  <c r="F875209" i="1"/>
  <c r="F875208" i="1"/>
  <c r="F875207" i="1"/>
  <c r="F875206" i="1"/>
  <c r="F875205" i="1"/>
  <c r="F875204" i="1"/>
  <c r="F875203" i="1"/>
  <c r="F875202" i="1"/>
  <c r="F875201" i="1"/>
  <c r="F875200" i="1"/>
  <c r="F875199" i="1"/>
  <c r="F875198" i="1"/>
  <c r="F875197" i="1"/>
  <c r="F875196" i="1"/>
  <c r="F875195" i="1"/>
  <c r="F875194" i="1"/>
  <c r="F875193" i="1"/>
  <c r="F875192" i="1"/>
  <c r="F875191" i="1"/>
  <c r="F875190" i="1"/>
  <c r="F875189" i="1"/>
  <c r="F875188" i="1"/>
  <c r="F875187" i="1"/>
  <c r="F875186" i="1"/>
  <c r="F875185" i="1"/>
  <c r="F875184" i="1"/>
  <c r="F875183" i="1"/>
  <c r="F875182" i="1"/>
  <c r="F875181" i="1"/>
  <c r="F875180" i="1"/>
  <c r="F875179" i="1"/>
  <c r="F875178" i="1"/>
  <c r="F875177" i="1"/>
  <c r="F875176" i="1"/>
  <c r="F875175" i="1"/>
  <c r="F875174" i="1"/>
  <c r="F875173" i="1"/>
  <c r="F875172" i="1"/>
  <c r="F875171" i="1"/>
  <c r="F875170" i="1"/>
  <c r="F875169" i="1"/>
  <c r="F875168" i="1"/>
  <c r="F875167" i="1"/>
  <c r="F875166" i="1"/>
  <c r="F875165" i="1"/>
  <c r="F875164" i="1"/>
  <c r="F875163" i="1"/>
  <c r="F875162" i="1"/>
  <c r="F875161" i="1"/>
  <c r="F875160" i="1"/>
  <c r="F875159" i="1"/>
  <c r="F875158" i="1"/>
  <c r="F875157" i="1"/>
  <c r="F875156" i="1"/>
  <c r="F875155" i="1"/>
  <c r="F875154" i="1"/>
  <c r="F875153" i="1"/>
  <c r="F875152" i="1"/>
  <c r="F875151" i="1"/>
  <c r="F875150" i="1"/>
  <c r="F875149" i="1"/>
  <c r="F875148" i="1"/>
  <c r="F875147" i="1"/>
  <c r="F875146" i="1"/>
  <c r="F875145" i="1"/>
  <c r="F875144" i="1"/>
  <c r="F875143" i="1"/>
  <c r="F875142" i="1"/>
  <c r="F875141" i="1"/>
  <c r="F875140" i="1"/>
  <c r="F875139" i="1"/>
  <c r="F875138" i="1"/>
  <c r="F875137" i="1"/>
  <c r="F875136" i="1"/>
  <c r="F875135" i="1"/>
  <c r="F875134" i="1"/>
  <c r="F875133" i="1"/>
  <c r="F875132" i="1"/>
  <c r="F875131" i="1"/>
  <c r="F875130" i="1"/>
  <c r="F875129" i="1"/>
  <c r="F875128" i="1"/>
  <c r="F875127" i="1"/>
  <c r="F875126" i="1"/>
  <c r="F875125" i="1"/>
  <c r="F875124" i="1"/>
  <c r="F875123" i="1"/>
  <c r="F875122" i="1"/>
  <c r="F875121" i="1"/>
  <c r="F875120" i="1"/>
  <c r="F875119" i="1"/>
  <c r="F875118" i="1"/>
  <c r="F875117" i="1"/>
  <c r="F875116" i="1"/>
  <c r="F875115" i="1"/>
  <c r="F875114" i="1"/>
  <c r="F875113" i="1"/>
  <c r="F875112" i="1"/>
  <c r="F875111" i="1"/>
  <c r="F875110" i="1"/>
  <c r="F875109" i="1"/>
  <c r="F875108" i="1"/>
  <c r="F875107" i="1"/>
  <c r="F875106" i="1"/>
  <c r="F875105" i="1"/>
  <c r="F875104" i="1"/>
  <c r="F875103" i="1"/>
  <c r="F875102" i="1"/>
  <c r="F875101" i="1"/>
  <c r="F875100" i="1"/>
  <c r="F875099" i="1"/>
  <c r="F875098" i="1"/>
  <c r="F875097" i="1"/>
  <c r="F875096" i="1"/>
  <c r="F875095" i="1"/>
  <c r="F875094" i="1"/>
  <c r="F875093" i="1"/>
  <c r="F875092" i="1"/>
  <c r="F875091" i="1"/>
  <c r="F875090" i="1"/>
  <c r="F875089" i="1"/>
  <c r="F875088" i="1"/>
  <c r="F875087" i="1"/>
  <c r="F875086" i="1"/>
  <c r="F875085" i="1"/>
  <c r="F875084" i="1"/>
  <c r="F875083" i="1"/>
  <c r="F875082" i="1"/>
  <c r="F875081" i="1"/>
  <c r="F875080" i="1"/>
  <c r="F875079" i="1"/>
  <c r="F875078" i="1"/>
  <c r="F875077" i="1"/>
  <c r="F875076" i="1"/>
  <c r="F875075" i="1"/>
  <c r="F875074" i="1"/>
  <c r="F875073" i="1"/>
  <c r="F875072" i="1"/>
  <c r="F875071" i="1"/>
  <c r="F875070" i="1"/>
  <c r="F875069" i="1"/>
  <c r="F875068" i="1"/>
  <c r="F875067" i="1"/>
  <c r="F875066" i="1"/>
  <c r="F875065" i="1"/>
  <c r="F875064" i="1"/>
  <c r="F875063" i="1"/>
  <c r="F875062" i="1"/>
  <c r="F875061" i="1"/>
  <c r="F875060" i="1"/>
  <c r="F875059" i="1"/>
  <c r="F875058" i="1"/>
  <c r="F875057" i="1"/>
  <c r="F875056" i="1"/>
  <c r="F875055" i="1"/>
  <c r="F875054" i="1"/>
  <c r="F875053" i="1"/>
  <c r="F875052" i="1"/>
  <c r="F875051" i="1"/>
  <c r="F875050" i="1"/>
  <c r="F875049" i="1"/>
  <c r="F875048" i="1"/>
  <c r="F875047" i="1"/>
  <c r="F875046" i="1"/>
  <c r="F875045" i="1"/>
  <c r="F875044" i="1"/>
  <c r="F875043" i="1"/>
  <c r="F875042" i="1"/>
  <c r="F875041" i="1"/>
  <c r="F875040" i="1"/>
  <c r="F875039" i="1"/>
  <c r="F875038" i="1"/>
  <c r="F875037" i="1"/>
  <c r="F875036" i="1"/>
  <c r="F875035" i="1"/>
  <c r="F875034" i="1"/>
  <c r="F875033" i="1"/>
  <c r="F875032" i="1"/>
  <c r="F875031" i="1"/>
  <c r="F875030" i="1"/>
  <c r="F875029" i="1"/>
  <c r="F875028" i="1"/>
  <c r="F875027" i="1"/>
  <c r="F875026" i="1"/>
  <c r="F875025" i="1"/>
  <c r="F875024" i="1"/>
  <c r="F875023" i="1"/>
  <c r="F875022" i="1"/>
  <c r="F875021" i="1"/>
  <c r="F875020" i="1"/>
  <c r="F875019" i="1"/>
  <c r="F875018" i="1"/>
  <c r="F875017" i="1"/>
  <c r="F875016" i="1"/>
  <c r="F875015" i="1"/>
  <c r="F875014" i="1"/>
  <c r="F875013" i="1"/>
  <c r="F875012" i="1"/>
  <c r="F875011" i="1"/>
  <c r="F875010" i="1"/>
  <c r="F875009" i="1"/>
  <c r="F875008" i="1"/>
  <c r="F875007" i="1"/>
  <c r="F875006" i="1"/>
  <c r="F875005" i="1"/>
  <c r="F875004" i="1"/>
  <c r="F875003" i="1"/>
  <c r="F875002" i="1"/>
  <c r="F875001" i="1"/>
  <c r="F875000" i="1"/>
  <c r="F874999" i="1"/>
  <c r="F874998" i="1"/>
  <c r="F874997" i="1"/>
  <c r="F874996" i="1"/>
  <c r="F874995" i="1"/>
  <c r="F874994" i="1"/>
  <c r="F874993" i="1"/>
  <c r="F874992" i="1"/>
  <c r="F874991" i="1"/>
  <c r="F874990" i="1"/>
  <c r="F874989" i="1"/>
  <c r="F874988" i="1"/>
  <c r="F874987" i="1"/>
  <c r="F874986" i="1"/>
  <c r="F874985" i="1"/>
  <c r="F874984" i="1"/>
  <c r="F874983" i="1"/>
  <c r="F874982" i="1"/>
  <c r="F874981" i="1"/>
  <c r="F874980" i="1"/>
  <c r="F874979" i="1"/>
  <c r="F874978" i="1"/>
  <c r="F874977" i="1"/>
  <c r="F874976" i="1"/>
  <c r="F874975" i="1"/>
  <c r="F874974" i="1"/>
  <c r="F874973" i="1"/>
  <c r="F874972" i="1"/>
  <c r="F874971" i="1"/>
  <c r="F874970" i="1"/>
  <c r="F874969" i="1"/>
  <c r="F874968" i="1"/>
  <c r="F874967" i="1"/>
  <c r="F874966" i="1"/>
  <c r="F874965" i="1"/>
  <c r="F874964" i="1"/>
  <c r="F874963" i="1"/>
  <c r="F874962" i="1"/>
  <c r="F874961" i="1"/>
  <c r="F874960" i="1"/>
  <c r="F874959" i="1"/>
  <c r="F874958" i="1"/>
  <c r="F874957" i="1"/>
  <c r="F874956" i="1"/>
  <c r="F874955" i="1"/>
  <c r="F874954" i="1"/>
  <c r="F874953" i="1"/>
  <c r="F874952" i="1"/>
  <c r="F874951" i="1"/>
  <c r="F874950" i="1"/>
  <c r="F874949" i="1"/>
  <c r="F874948" i="1"/>
  <c r="F874947" i="1"/>
  <c r="F874946" i="1"/>
  <c r="F874945" i="1"/>
  <c r="F874944" i="1"/>
  <c r="F874943" i="1"/>
  <c r="F874942" i="1"/>
  <c r="F874941" i="1"/>
  <c r="F874940" i="1"/>
  <c r="F874939" i="1"/>
  <c r="F874938" i="1"/>
  <c r="F874937" i="1"/>
  <c r="F874936" i="1"/>
  <c r="F874935" i="1"/>
  <c r="F874934" i="1"/>
  <c r="F874933" i="1"/>
  <c r="F874932" i="1"/>
  <c r="F874931" i="1"/>
  <c r="F874930" i="1"/>
  <c r="F874929" i="1"/>
  <c r="F874928" i="1"/>
  <c r="F874927" i="1"/>
  <c r="F874926" i="1"/>
  <c r="F874925" i="1"/>
  <c r="F874924" i="1"/>
  <c r="F874923" i="1"/>
  <c r="F874922" i="1"/>
  <c r="F874921" i="1"/>
  <c r="F874920" i="1"/>
  <c r="F874919" i="1"/>
  <c r="F874918" i="1"/>
  <c r="F874917" i="1"/>
  <c r="F874916" i="1"/>
  <c r="F874915" i="1"/>
  <c r="F874914" i="1"/>
  <c r="F874913" i="1"/>
  <c r="F874912" i="1"/>
  <c r="F874911" i="1"/>
  <c r="F874910" i="1"/>
  <c r="F874909" i="1"/>
  <c r="F874908" i="1"/>
  <c r="F874907" i="1"/>
  <c r="F874906" i="1"/>
  <c r="F874905" i="1"/>
  <c r="F874904" i="1"/>
  <c r="F874903" i="1"/>
  <c r="F874902" i="1"/>
  <c r="F874901" i="1"/>
  <c r="F874900" i="1"/>
  <c r="F874899" i="1"/>
  <c r="F874898" i="1"/>
  <c r="F874897" i="1"/>
  <c r="F874896" i="1"/>
  <c r="F874895" i="1"/>
  <c r="F874894" i="1"/>
  <c r="F874893" i="1"/>
  <c r="F874892" i="1"/>
  <c r="F874891" i="1"/>
  <c r="F874890" i="1"/>
  <c r="F874889" i="1"/>
  <c r="F874888" i="1"/>
  <c r="F874887" i="1"/>
  <c r="F874886" i="1"/>
  <c r="F874885" i="1"/>
  <c r="F874884" i="1"/>
  <c r="F874883" i="1"/>
  <c r="F874882" i="1"/>
  <c r="F874881" i="1"/>
  <c r="F874880" i="1"/>
  <c r="F874879" i="1"/>
  <c r="F874878" i="1"/>
  <c r="F874877" i="1"/>
  <c r="F874876" i="1"/>
  <c r="F874875" i="1"/>
  <c r="F874874" i="1"/>
  <c r="F874873" i="1"/>
  <c r="F874872" i="1"/>
  <c r="F874871" i="1"/>
  <c r="F874870" i="1"/>
  <c r="F874869" i="1"/>
  <c r="F874868" i="1"/>
  <c r="F874867" i="1"/>
  <c r="F874866" i="1"/>
  <c r="F874865" i="1"/>
  <c r="F874864" i="1"/>
  <c r="F874863" i="1"/>
  <c r="F874862" i="1"/>
  <c r="F874861" i="1"/>
  <c r="F874860" i="1"/>
  <c r="F874859" i="1"/>
  <c r="F874858" i="1"/>
  <c r="F874857" i="1"/>
  <c r="F874856" i="1"/>
  <c r="F874855" i="1"/>
  <c r="F874854" i="1"/>
  <c r="F874853" i="1"/>
  <c r="F874852" i="1"/>
  <c r="F874851" i="1"/>
  <c r="F874850" i="1"/>
  <c r="F874849" i="1"/>
  <c r="F874848" i="1"/>
  <c r="F874847" i="1"/>
  <c r="F874846" i="1"/>
  <c r="F874845" i="1"/>
  <c r="F874844" i="1"/>
  <c r="F874843" i="1"/>
  <c r="F874842" i="1"/>
  <c r="F874841" i="1"/>
  <c r="F874840" i="1"/>
  <c r="F874839" i="1"/>
  <c r="F874838" i="1"/>
  <c r="F874837" i="1"/>
  <c r="F874836" i="1"/>
  <c r="F874835" i="1"/>
  <c r="F874834" i="1"/>
  <c r="F874833" i="1"/>
  <c r="F874832" i="1"/>
  <c r="F874831" i="1"/>
  <c r="F874830" i="1"/>
  <c r="F874829" i="1"/>
  <c r="F874828" i="1"/>
  <c r="F874827" i="1"/>
  <c r="F874826" i="1"/>
  <c r="F874825" i="1"/>
  <c r="F874824" i="1"/>
  <c r="F874823" i="1"/>
  <c r="F874822" i="1"/>
  <c r="F874821" i="1"/>
  <c r="F874820" i="1"/>
  <c r="F874819" i="1"/>
  <c r="F874818" i="1"/>
  <c r="F874817" i="1"/>
  <c r="F874816" i="1"/>
  <c r="F874815" i="1"/>
  <c r="F874814" i="1"/>
  <c r="F874813" i="1"/>
  <c r="F874812" i="1"/>
  <c r="F874811" i="1"/>
  <c r="F874810" i="1"/>
  <c r="F874809" i="1"/>
  <c r="F874808" i="1"/>
  <c r="F874807" i="1"/>
  <c r="F874806" i="1"/>
  <c r="F874805" i="1"/>
  <c r="F874804" i="1"/>
  <c r="F874803" i="1"/>
  <c r="F874802" i="1"/>
  <c r="F874801" i="1"/>
  <c r="F874800" i="1"/>
  <c r="F874799" i="1"/>
  <c r="F874798" i="1"/>
  <c r="F874797" i="1"/>
  <c r="F874796" i="1"/>
  <c r="F874795" i="1"/>
  <c r="F874794" i="1"/>
  <c r="F874793" i="1"/>
  <c r="F874792" i="1"/>
  <c r="F874791" i="1"/>
  <c r="F874790" i="1"/>
  <c r="F874789" i="1"/>
  <c r="F874788" i="1"/>
  <c r="F874787" i="1"/>
  <c r="F874786" i="1"/>
  <c r="F874785" i="1"/>
  <c r="F874784" i="1"/>
  <c r="F874783" i="1"/>
  <c r="F874782" i="1"/>
  <c r="F874781" i="1"/>
  <c r="F874780" i="1"/>
  <c r="F874779" i="1"/>
  <c r="F874778" i="1"/>
  <c r="F874777" i="1"/>
  <c r="F874776" i="1"/>
  <c r="F874775" i="1"/>
  <c r="F874774" i="1"/>
  <c r="F874773" i="1"/>
  <c r="F874772" i="1"/>
  <c r="F874771" i="1"/>
  <c r="F874770" i="1"/>
  <c r="F874769" i="1"/>
  <c r="F874768" i="1"/>
  <c r="F874767" i="1"/>
  <c r="F874766" i="1"/>
  <c r="F874765" i="1"/>
  <c r="F874764" i="1"/>
  <c r="F874763" i="1"/>
  <c r="F874762" i="1"/>
  <c r="F874761" i="1"/>
  <c r="F874760" i="1"/>
  <c r="F874759" i="1"/>
  <c r="F874758" i="1"/>
  <c r="F874757" i="1"/>
  <c r="F874756" i="1"/>
  <c r="F874755" i="1"/>
  <c r="F874754" i="1"/>
  <c r="F874753" i="1"/>
  <c r="F874752" i="1"/>
  <c r="F874751" i="1"/>
  <c r="F874750" i="1"/>
  <c r="F874749" i="1"/>
  <c r="F874748" i="1"/>
  <c r="F874747" i="1"/>
  <c r="F874746" i="1"/>
  <c r="F874745" i="1"/>
  <c r="F874744" i="1"/>
  <c r="F874743" i="1"/>
  <c r="F874742" i="1"/>
  <c r="F874741" i="1"/>
  <c r="F874740" i="1"/>
  <c r="F874739" i="1"/>
  <c r="F874738" i="1"/>
  <c r="F874737" i="1"/>
  <c r="F874736" i="1"/>
  <c r="F874735" i="1"/>
  <c r="F874734" i="1"/>
  <c r="F874733" i="1"/>
  <c r="F874732" i="1"/>
  <c r="F874731" i="1"/>
  <c r="F874730" i="1"/>
  <c r="F874729" i="1"/>
  <c r="F874728" i="1"/>
  <c r="F874727" i="1"/>
  <c r="F874726" i="1"/>
  <c r="F874725" i="1"/>
  <c r="F874724" i="1"/>
  <c r="F874723" i="1"/>
  <c r="F874722" i="1"/>
  <c r="F874721" i="1"/>
  <c r="F874720" i="1"/>
  <c r="F874719" i="1"/>
  <c r="F874718" i="1"/>
  <c r="F874717" i="1"/>
  <c r="F874716" i="1"/>
  <c r="F874715" i="1"/>
  <c r="F874714" i="1"/>
  <c r="F874713" i="1"/>
  <c r="F874712" i="1"/>
  <c r="F874711" i="1"/>
  <c r="F874710" i="1"/>
  <c r="F874709" i="1"/>
  <c r="F874708" i="1"/>
  <c r="F874707" i="1"/>
  <c r="F874706" i="1"/>
  <c r="F874705" i="1"/>
  <c r="F874704" i="1"/>
  <c r="F874703" i="1"/>
  <c r="F874702" i="1"/>
  <c r="F874701" i="1"/>
  <c r="F874700" i="1"/>
  <c r="F874699" i="1"/>
  <c r="F874698" i="1"/>
  <c r="F874697" i="1"/>
  <c r="F874696" i="1"/>
  <c r="F874695" i="1"/>
  <c r="F874694" i="1"/>
  <c r="F874693" i="1"/>
  <c r="F874692" i="1"/>
  <c r="F874691" i="1"/>
  <c r="F874690" i="1"/>
  <c r="F874689" i="1"/>
  <c r="F874688" i="1"/>
  <c r="F874687" i="1"/>
  <c r="F874686" i="1"/>
  <c r="F874685" i="1"/>
  <c r="F874684" i="1"/>
  <c r="F874683" i="1"/>
  <c r="F874682" i="1"/>
  <c r="F874681" i="1"/>
  <c r="F874680" i="1"/>
  <c r="F874679" i="1"/>
  <c r="F874678" i="1"/>
  <c r="F874677" i="1"/>
  <c r="F874676" i="1"/>
  <c r="F874675" i="1"/>
  <c r="F874674" i="1"/>
  <c r="F874673" i="1"/>
  <c r="F874672" i="1"/>
  <c r="F874671" i="1"/>
  <c r="F874670" i="1"/>
  <c r="F874669" i="1"/>
  <c r="F874668" i="1"/>
  <c r="F874667" i="1"/>
  <c r="F874666" i="1"/>
  <c r="F874665" i="1"/>
  <c r="F874664" i="1"/>
  <c r="F874663" i="1"/>
  <c r="F874662" i="1"/>
  <c r="F874661" i="1"/>
  <c r="F874660" i="1"/>
  <c r="F874659" i="1"/>
  <c r="F874658" i="1"/>
  <c r="F874657" i="1"/>
  <c r="F874656" i="1"/>
  <c r="F874655" i="1"/>
  <c r="F874654" i="1"/>
  <c r="F874653" i="1"/>
  <c r="F874652" i="1"/>
  <c r="F874651" i="1"/>
  <c r="F874650" i="1"/>
  <c r="F874649" i="1"/>
  <c r="F874648" i="1"/>
  <c r="F874647" i="1"/>
  <c r="F874646" i="1"/>
  <c r="F874645" i="1"/>
  <c r="F874644" i="1"/>
  <c r="F874643" i="1"/>
  <c r="F874642" i="1"/>
  <c r="F874641" i="1"/>
  <c r="F874640" i="1"/>
  <c r="F874639" i="1"/>
  <c r="F874638" i="1"/>
  <c r="F874637" i="1"/>
  <c r="F874636" i="1"/>
  <c r="F874635" i="1"/>
  <c r="F874634" i="1"/>
  <c r="F874633" i="1"/>
  <c r="F874632" i="1"/>
  <c r="F874631" i="1"/>
  <c r="F874630" i="1"/>
  <c r="F874629" i="1"/>
  <c r="F874628" i="1"/>
  <c r="F874627" i="1"/>
  <c r="F874626" i="1"/>
  <c r="F874625" i="1"/>
  <c r="F874624" i="1"/>
  <c r="F874623" i="1"/>
  <c r="F874622" i="1"/>
  <c r="F874621" i="1"/>
  <c r="F874620" i="1"/>
  <c r="F874619" i="1"/>
  <c r="F874618" i="1"/>
  <c r="F874617" i="1"/>
  <c r="F874616" i="1"/>
  <c r="F874615" i="1"/>
  <c r="F874614" i="1"/>
  <c r="F874613" i="1"/>
  <c r="F874612" i="1"/>
  <c r="F874611" i="1"/>
  <c r="F874610" i="1"/>
  <c r="F874609" i="1"/>
  <c r="F874608" i="1"/>
  <c r="F874607" i="1"/>
  <c r="F874606" i="1"/>
  <c r="F874605" i="1"/>
  <c r="F874604" i="1"/>
  <c r="F874603" i="1"/>
  <c r="F874602" i="1"/>
  <c r="F874601" i="1"/>
  <c r="F874600" i="1"/>
  <c r="F874599" i="1"/>
  <c r="F874598" i="1"/>
  <c r="F874597" i="1"/>
  <c r="F874596" i="1"/>
  <c r="F874595" i="1"/>
  <c r="F874594" i="1"/>
  <c r="F874593" i="1"/>
  <c r="F874592" i="1"/>
  <c r="F874591" i="1"/>
  <c r="F874590" i="1"/>
  <c r="F874589" i="1"/>
  <c r="F874588" i="1"/>
  <c r="F874587" i="1"/>
  <c r="F874586" i="1"/>
  <c r="F874585" i="1"/>
  <c r="F874584" i="1"/>
  <c r="F874583" i="1"/>
  <c r="F874582" i="1"/>
  <c r="F874581" i="1"/>
  <c r="F874580" i="1"/>
  <c r="F874579" i="1"/>
  <c r="F874578" i="1"/>
  <c r="F874577" i="1"/>
  <c r="F874576" i="1"/>
  <c r="F874575" i="1"/>
  <c r="F874574" i="1"/>
  <c r="F874573" i="1"/>
  <c r="F874572" i="1"/>
  <c r="F874571" i="1"/>
  <c r="F874570" i="1"/>
  <c r="F874569" i="1"/>
  <c r="F874568" i="1"/>
  <c r="F874567" i="1"/>
  <c r="F874566" i="1"/>
  <c r="F874565" i="1"/>
  <c r="F874564" i="1"/>
  <c r="F874563" i="1"/>
  <c r="F874562" i="1"/>
  <c r="F874561" i="1"/>
  <c r="F874560" i="1"/>
  <c r="F874559" i="1"/>
  <c r="F874558" i="1"/>
  <c r="F874557" i="1"/>
  <c r="F874556" i="1"/>
  <c r="F874555" i="1"/>
  <c r="F874554" i="1"/>
  <c r="F874553" i="1"/>
  <c r="F874552" i="1"/>
  <c r="F874551" i="1"/>
  <c r="F874550" i="1"/>
  <c r="F874549" i="1"/>
  <c r="F874548" i="1"/>
  <c r="F874547" i="1"/>
  <c r="F874546" i="1"/>
  <c r="F874545" i="1"/>
  <c r="F874544" i="1"/>
  <c r="F874543" i="1"/>
  <c r="F874542" i="1"/>
  <c r="F874541" i="1"/>
  <c r="F874540" i="1"/>
  <c r="F874539" i="1"/>
  <c r="F874538" i="1"/>
  <c r="F874537" i="1"/>
  <c r="F874536" i="1"/>
  <c r="F874535" i="1"/>
  <c r="F874534" i="1"/>
  <c r="F874533" i="1"/>
  <c r="F874532" i="1"/>
  <c r="F874531" i="1"/>
  <c r="F874530" i="1"/>
  <c r="F874529" i="1"/>
  <c r="F874528" i="1"/>
  <c r="F874527" i="1"/>
  <c r="F874526" i="1"/>
  <c r="F874525" i="1"/>
  <c r="F874524" i="1"/>
  <c r="F874523" i="1"/>
  <c r="F874522" i="1"/>
  <c r="F874521" i="1"/>
  <c r="F874520" i="1"/>
  <c r="F874519" i="1"/>
  <c r="F874518" i="1"/>
  <c r="F874517" i="1"/>
  <c r="F874516" i="1"/>
  <c r="F874515" i="1"/>
  <c r="F874514" i="1"/>
  <c r="F874513" i="1"/>
  <c r="F874512" i="1"/>
  <c r="F874511" i="1"/>
  <c r="F874510" i="1"/>
  <c r="F874509" i="1"/>
  <c r="F874508" i="1"/>
  <c r="F874507" i="1"/>
  <c r="F874506" i="1"/>
  <c r="F874505" i="1"/>
  <c r="F874504" i="1"/>
  <c r="F874503" i="1"/>
  <c r="F874502" i="1"/>
  <c r="F874501" i="1"/>
  <c r="F874500" i="1"/>
  <c r="F874499" i="1"/>
  <c r="F874498" i="1"/>
  <c r="F874497" i="1"/>
  <c r="F874496" i="1"/>
  <c r="F874495" i="1"/>
  <c r="F874494" i="1"/>
  <c r="F874493" i="1"/>
  <c r="F874492" i="1"/>
  <c r="F874491" i="1"/>
  <c r="F874490" i="1"/>
  <c r="F874489" i="1"/>
  <c r="F874488" i="1"/>
  <c r="F874487" i="1"/>
  <c r="F874486" i="1"/>
  <c r="F874485" i="1"/>
  <c r="F874484" i="1"/>
  <c r="F874483" i="1"/>
  <c r="F874482" i="1"/>
  <c r="F874481" i="1"/>
  <c r="F874480" i="1"/>
  <c r="F874479" i="1"/>
  <c r="F874478" i="1"/>
  <c r="F874477" i="1"/>
  <c r="F874476" i="1"/>
  <c r="F874475" i="1"/>
  <c r="F874474" i="1"/>
  <c r="F874473" i="1"/>
  <c r="F874472" i="1"/>
  <c r="F874471" i="1"/>
  <c r="F874470" i="1"/>
  <c r="F874469" i="1"/>
  <c r="F874468" i="1"/>
  <c r="F874467" i="1"/>
  <c r="F874466" i="1"/>
  <c r="F874465" i="1"/>
  <c r="F874464" i="1"/>
  <c r="F874463" i="1"/>
  <c r="F874462" i="1"/>
  <c r="F874461" i="1"/>
  <c r="F874460" i="1"/>
  <c r="F874459" i="1"/>
  <c r="F874458" i="1"/>
  <c r="F874457" i="1"/>
  <c r="F874456" i="1"/>
  <c r="F874455" i="1"/>
  <c r="F874454" i="1"/>
  <c r="F874453" i="1"/>
  <c r="F874452" i="1"/>
  <c r="F874451" i="1"/>
  <c r="F874450" i="1"/>
  <c r="F874449" i="1"/>
  <c r="F874448" i="1"/>
  <c r="F874447" i="1"/>
  <c r="F874446" i="1"/>
  <c r="F874445" i="1"/>
  <c r="F874444" i="1"/>
  <c r="F874443" i="1"/>
  <c r="F874442" i="1"/>
  <c r="F874441" i="1"/>
  <c r="F874440" i="1"/>
  <c r="F874439" i="1"/>
  <c r="F874438" i="1"/>
  <c r="F874437" i="1"/>
  <c r="F874436" i="1"/>
  <c r="F874435" i="1"/>
  <c r="F874434" i="1"/>
  <c r="F874433" i="1"/>
  <c r="F874432" i="1"/>
  <c r="F874431" i="1"/>
  <c r="F874430" i="1"/>
  <c r="F874429" i="1"/>
  <c r="F874428" i="1"/>
  <c r="F874427" i="1"/>
  <c r="F874426" i="1"/>
  <c r="F874425" i="1"/>
  <c r="F874424" i="1"/>
  <c r="F874423" i="1"/>
  <c r="F874422" i="1"/>
  <c r="F874421" i="1"/>
  <c r="F874420" i="1"/>
  <c r="F874419" i="1"/>
  <c r="F874418" i="1"/>
  <c r="F874417" i="1"/>
  <c r="F874416" i="1"/>
  <c r="F874415" i="1"/>
  <c r="F874414" i="1"/>
  <c r="F874413" i="1"/>
  <c r="F874412" i="1"/>
  <c r="F874411" i="1"/>
  <c r="F874410" i="1"/>
  <c r="F874409" i="1"/>
  <c r="F874408" i="1"/>
  <c r="F874407" i="1"/>
  <c r="F874406" i="1"/>
  <c r="F874405" i="1"/>
  <c r="F874404" i="1"/>
  <c r="F874403" i="1"/>
  <c r="F874402" i="1"/>
  <c r="F874401" i="1"/>
  <c r="F874400" i="1"/>
  <c r="F874399" i="1"/>
  <c r="F874398" i="1"/>
  <c r="F874397" i="1"/>
  <c r="F874396" i="1"/>
  <c r="F874395" i="1"/>
  <c r="F874394" i="1"/>
  <c r="F874393" i="1"/>
  <c r="F874392" i="1"/>
  <c r="F874391" i="1"/>
  <c r="F874390" i="1"/>
  <c r="F874389" i="1"/>
  <c r="F874388" i="1"/>
  <c r="F874387" i="1"/>
  <c r="F874386" i="1"/>
  <c r="F874385" i="1"/>
  <c r="F874384" i="1"/>
  <c r="F874383" i="1"/>
  <c r="F874382" i="1"/>
  <c r="F874381" i="1"/>
  <c r="F874380" i="1"/>
  <c r="F874379" i="1"/>
  <c r="F874378" i="1"/>
  <c r="F874377" i="1"/>
  <c r="F874376" i="1"/>
  <c r="F874375" i="1"/>
  <c r="F874374" i="1"/>
  <c r="F874373" i="1"/>
  <c r="F874372" i="1"/>
  <c r="F874371" i="1"/>
  <c r="F874370" i="1"/>
  <c r="F874369" i="1"/>
  <c r="F874368" i="1"/>
  <c r="F874367" i="1"/>
  <c r="F874366" i="1"/>
  <c r="F874365" i="1"/>
  <c r="F874364" i="1"/>
  <c r="F874363" i="1"/>
  <c r="F874362" i="1"/>
  <c r="F874361" i="1"/>
  <c r="F874360" i="1"/>
  <c r="F874359" i="1"/>
  <c r="F874358" i="1"/>
  <c r="F874357" i="1"/>
  <c r="F874356" i="1"/>
  <c r="F874355" i="1"/>
  <c r="F874354" i="1"/>
  <c r="F874353" i="1"/>
  <c r="F874352" i="1"/>
  <c r="F874351" i="1"/>
  <c r="F874350" i="1"/>
  <c r="F874349" i="1"/>
  <c r="F874348" i="1"/>
  <c r="F874347" i="1"/>
  <c r="F874346" i="1"/>
  <c r="F874345" i="1"/>
  <c r="F874344" i="1"/>
  <c r="F874343" i="1"/>
  <c r="F874342" i="1"/>
  <c r="F874341" i="1"/>
  <c r="F874340" i="1"/>
  <c r="F874339" i="1"/>
  <c r="F874338" i="1"/>
  <c r="F874337" i="1"/>
  <c r="F874336" i="1"/>
  <c r="F874335" i="1"/>
  <c r="F874334" i="1"/>
  <c r="F874333" i="1"/>
  <c r="F874332" i="1"/>
  <c r="F874331" i="1"/>
  <c r="F874330" i="1"/>
  <c r="F874329" i="1"/>
  <c r="F874328" i="1"/>
  <c r="F874327" i="1"/>
  <c r="F874326" i="1"/>
  <c r="F874325" i="1"/>
  <c r="F874324" i="1"/>
  <c r="F874323" i="1"/>
  <c r="F874322" i="1"/>
  <c r="F874321" i="1"/>
  <c r="F874320" i="1"/>
  <c r="F874319" i="1"/>
  <c r="F874318" i="1"/>
  <c r="F874317" i="1"/>
  <c r="F874316" i="1"/>
  <c r="F874315" i="1"/>
  <c r="F874314" i="1"/>
  <c r="F874313" i="1"/>
  <c r="F874312" i="1"/>
  <c r="F874311" i="1"/>
  <c r="F874310" i="1"/>
  <c r="F874309" i="1"/>
  <c r="F874308" i="1"/>
  <c r="F874307" i="1"/>
  <c r="F874306" i="1"/>
  <c r="F874305" i="1"/>
  <c r="F874304" i="1"/>
  <c r="F874303" i="1"/>
  <c r="F874302" i="1"/>
  <c r="F874301" i="1"/>
  <c r="F874300" i="1"/>
  <c r="F874299" i="1"/>
  <c r="F874298" i="1"/>
  <c r="F874297" i="1"/>
  <c r="F874296" i="1"/>
  <c r="F874295" i="1"/>
  <c r="F874294" i="1"/>
  <c r="F874293" i="1"/>
  <c r="F874292" i="1"/>
  <c r="F874291" i="1"/>
  <c r="F874290" i="1"/>
  <c r="F874289" i="1"/>
  <c r="F874288" i="1"/>
  <c r="F874287" i="1"/>
  <c r="F874286" i="1"/>
  <c r="F874285" i="1"/>
  <c r="F874284" i="1"/>
  <c r="F874283" i="1"/>
  <c r="F874282" i="1"/>
  <c r="F874281" i="1"/>
  <c r="F874280" i="1"/>
  <c r="F874279" i="1"/>
  <c r="F874278" i="1"/>
  <c r="F874277" i="1"/>
  <c r="F874276" i="1"/>
  <c r="F874275" i="1"/>
  <c r="F874274" i="1"/>
  <c r="F874273" i="1"/>
  <c r="F874272" i="1"/>
  <c r="F874271" i="1"/>
  <c r="F874270" i="1"/>
  <c r="F874269" i="1"/>
  <c r="F874268" i="1"/>
  <c r="F874267" i="1"/>
  <c r="F874266" i="1"/>
  <c r="F874265" i="1"/>
  <c r="F874264" i="1"/>
  <c r="F874263" i="1"/>
  <c r="F874262" i="1"/>
  <c r="F874261" i="1"/>
  <c r="F874260" i="1"/>
  <c r="F874259" i="1"/>
  <c r="F874258" i="1"/>
  <c r="F874257" i="1"/>
  <c r="F874256" i="1"/>
  <c r="F874255" i="1"/>
  <c r="F874254" i="1"/>
  <c r="F874253" i="1"/>
  <c r="F874252" i="1"/>
  <c r="F874251" i="1"/>
  <c r="F874250" i="1"/>
  <c r="F874249" i="1"/>
  <c r="F874248" i="1"/>
  <c r="F874247" i="1"/>
  <c r="F874246" i="1"/>
  <c r="F874245" i="1"/>
  <c r="F874244" i="1"/>
  <c r="F874243" i="1"/>
  <c r="F874242" i="1"/>
  <c r="F874241" i="1"/>
  <c r="F874240" i="1"/>
  <c r="F874239" i="1"/>
  <c r="F874238" i="1"/>
  <c r="F874237" i="1"/>
  <c r="F874236" i="1"/>
  <c r="F874235" i="1"/>
  <c r="F874234" i="1"/>
  <c r="F874233" i="1"/>
  <c r="F874232" i="1"/>
  <c r="F874231" i="1"/>
  <c r="F874230" i="1"/>
  <c r="F874229" i="1"/>
  <c r="F874228" i="1"/>
  <c r="F874227" i="1"/>
  <c r="F874226" i="1"/>
  <c r="F874225" i="1"/>
  <c r="F874224" i="1"/>
  <c r="F874223" i="1"/>
  <c r="F874222" i="1"/>
  <c r="F874221" i="1"/>
  <c r="F874220" i="1"/>
  <c r="F874219" i="1"/>
  <c r="F874218" i="1"/>
  <c r="F874217" i="1"/>
  <c r="F874216" i="1"/>
  <c r="F874215" i="1"/>
  <c r="F874214" i="1"/>
  <c r="F874213" i="1"/>
  <c r="F874212" i="1"/>
  <c r="F874211" i="1"/>
  <c r="F874210" i="1"/>
  <c r="F874209" i="1"/>
  <c r="F874208" i="1"/>
  <c r="F874207" i="1"/>
  <c r="F874206" i="1"/>
  <c r="F874205" i="1"/>
  <c r="F874204" i="1"/>
  <c r="F874203" i="1"/>
  <c r="F874202" i="1"/>
  <c r="F874201" i="1"/>
  <c r="F874200" i="1"/>
  <c r="F874199" i="1"/>
  <c r="F874198" i="1"/>
  <c r="F874197" i="1"/>
  <c r="F874196" i="1"/>
  <c r="F874195" i="1"/>
  <c r="F874194" i="1"/>
  <c r="F874193" i="1"/>
  <c r="F874192" i="1"/>
  <c r="F874191" i="1"/>
  <c r="F874190" i="1"/>
  <c r="F874189" i="1"/>
  <c r="F874188" i="1"/>
  <c r="F874187" i="1"/>
  <c r="F874186" i="1"/>
  <c r="F874185" i="1"/>
  <c r="F874184" i="1"/>
  <c r="F874183" i="1"/>
  <c r="F874182" i="1"/>
  <c r="F874181" i="1"/>
  <c r="F874180" i="1"/>
  <c r="F874179" i="1"/>
  <c r="F874178" i="1"/>
  <c r="F874177" i="1"/>
  <c r="F874176" i="1"/>
  <c r="F874175" i="1"/>
  <c r="F874174" i="1"/>
  <c r="F874173" i="1"/>
  <c r="F874172" i="1"/>
  <c r="F874171" i="1"/>
  <c r="F874170" i="1"/>
  <c r="F874169" i="1"/>
  <c r="F874168" i="1"/>
  <c r="F874167" i="1"/>
  <c r="F874166" i="1"/>
  <c r="F874165" i="1"/>
  <c r="F874164" i="1"/>
  <c r="F874163" i="1"/>
  <c r="F874162" i="1"/>
  <c r="F874161" i="1"/>
  <c r="F874160" i="1"/>
  <c r="F874159" i="1"/>
  <c r="F874158" i="1"/>
  <c r="F874157" i="1"/>
  <c r="F874156" i="1"/>
  <c r="F874155" i="1"/>
  <c r="F874154" i="1"/>
  <c r="F874153" i="1"/>
  <c r="F874152" i="1"/>
  <c r="F874151" i="1"/>
  <c r="F874150" i="1"/>
  <c r="F874149" i="1"/>
  <c r="F874148" i="1"/>
  <c r="F874147" i="1"/>
  <c r="F874146" i="1"/>
  <c r="F874145" i="1"/>
  <c r="F874144" i="1"/>
  <c r="F874143" i="1"/>
  <c r="F874142" i="1"/>
  <c r="F874141" i="1"/>
  <c r="F874140" i="1"/>
  <c r="F874139" i="1"/>
  <c r="F874138" i="1"/>
  <c r="F874137" i="1"/>
  <c r="F874136" i="1"/>
  <c r="F874135" i="1"/>
  <c r="F874134" i="1"/>
  <c r="F874133" i="1"/>
  <c r="F874132" i="1"/>
  <c r="F874131" i="1"/>
  <c r="F874130" i="1"/>
  <c r="F874129" i="1"/>
  <c r="F874128" i="1"/>
  <c r="F874127" i="1"/>
  <c r="F874126" i="1"/>
  <c r="F874125" i="1"/>
  <c r="F874124" i="1"/>
  <c r="F874123" i="1"/>
  <c r="F874122" i="1"/>
  <c r="F874121" i="1"/>
  <c r="F874120" i="1"/>
  <c r="F874119" i="1"/>
  <c r="F874118" i="1"/>
  <c r="F874117" i="1"/>
  <c r="F874116" i="1"/>
  <c r="F874115" i="1"/>
  <c r="F874114" i="1"/>
  <c r="F874113" i="1"/>
  <c r="F874112" i="1"/>
  <c r="F874111" i="1"/>
  <c r="F874110" i="1"/>
  <c r="F874109" i="1"/>
  <c r="F874108" i="1"/>
  <c r="F874107" i="1"/>
  <c r="F874106" i="1"/>
  <c r="F874105" i="1"/>
  <c r="F874104" i="1"/>
  <c r="F874103" i="1"/>
  <c r="F874102" i="1"/>
  <c r="F874101" i="1"/>
  <c r="F874100" i="1"/>
  <c r="F874099" i="1"/>
  <c r="F874098" i="1"/>
  <c r="F874097" i="1"/>
  <c r="F874096" i="1"/>
  <c r="F874095" i="1"/>
  <c r="F874094" i="1"/>
  <c r="F874093" i="1"/>
  <c r="F874092" i="1"/>
  <c r="F874091" i="1"/>
  <c r="F874090" i="1"/>
  <c r="F874089" i="1"/>
  <c r="F874088" i="1"/>
  <c r="F874087" i="1"/>
  <c r="F874086" i="1"/>
  <c r="F874085" i="1"/>
  <c r="F874084" i="1"/>
  <c r="F874083" i="1"/>
  <c r="F874082" i="1"/>
  <c r="F874081" i="1"/>
  <c r="F874080" i="1"/>
  <c r="F874079" i="1"/>
  <c r="F874078" i="1"/>
  <c r="F874077" i="1"/>
  <c r="F874076" i="1"/>
  <c r="F874075" i="1"/>
  <c r="F874074" i="1"/>
  <c r="F874073" i="1"/>
  <c r="F874072" i="1"/>
  <c r="F874071" i="1"/>
  <c r="F874070" i="1"/>
  <c r="F874069" i="1"/>
  <c r="F874068" i="1"/>
  <c r="F874067" i="1"/>
  <c r="F874066" i="1"/>
  <c r="F874065" i="1"/>
  <c r="F874064" i="1"/>
  <c r="F874063" i="1"/>
  <c r="F874062" i="1"/>
  <c r="F874061" i="1"/>
  <c r="F874060" i="1"/>
  <c r="F874059" i="1"/>
  <c r="F874058" i="1"/>
  <c r="F874057" i="1"/>
  <c r="F874056" i="1"/>
  <c r="F874055" i="1"/>
  <c r="F874054" i="1"/>
  <c r="F874053" i="1"/>
  <c r="F874052" i="1"/>
  <c r="F874051" i="1"/>
  <c r="F874050" i="1"/>
  <c r="F874049" i="1"/>
  <c r="F874048" i="1"/>
  <c r="F874047" i="1"/>
  <c r="F874046" i="1"/>
  <c r="F874045" i="1"/>
  <c r="F874044" i="1"/>
  <c r="F874043" i="1"/>
  <c r="F874042" i="1"/>
  <c r="F874041" i="1"/>
  <c r="F874040" i="1"/>
  <c r="F874039" i="1"/>
  <c r="F874038" i="1"/>
  <c r="F874037" i="1"/>
  <c r="F874036" i="1"/>
  <c r="F874035" i="1"/>
  <c r="F874034" i="1"/>
  <c r="F874033" i="1"/>
  <c r="F874032" i="1"/>
  <c r="F874031" i="1"/>
  <c r="F874030" i="1"/>
  <c r="F874029" i="1"/>
  <c r="F874028" i="1"/>
  <c r="F874027" i="1"/>
  <c r="F874026" i="1"/>
  <c r="F874025" i="1"/>
  <c r="F874024" i="1"/>
  <c r="F874023" i="1"/>
  <c r="F874022" i="1"/>
  <c r="F874021" i="1"/>
  <c r="F874020" i="1"/>
  <c r="F874019" i="1"/>
  <c r="F874018" i="1"/>
  <c r="F874017" i="1"/>
  <c r="F874016" i="1"/>
  <c r="F874015" i="1"/>
  <c r="F874014" i="1"/>
  <c r="F874013" i="1"/>
  <c r="F874012" i="1"/>
  <c r="F874011" i="1"/>
  <c r="F874010" i="1"/>
  <c r="F874009" i="1"/>
  <c r="F874008" i="1"/>
  <c r="F874007" i="1"/>
  <c r="F874006" i="1"/>
  <c r="F874005" i="1"/>
  <c r="F874004" i="1"/>
  <c r="F874003" i="1"/>
  <c r="F874002" i="1"/>
  <c r="F874001" i="1"/>
  <c r="F874000" i="1"/>
  <c r="F873999" i="1"/>
  <c r="F873998" i="1"/>
  <c r="F873997" i="1"/>
  <c r="F873996" i="1"/>
  <c r="F873995" i="1"/>
  <c r="F873994" i="1"/>
  <c r="F873993" i="1"/>
  <c r="F873992" i="1"/>
  <c r="F873991" i="1"/>
  <c r="F873990" i="1"/>
  <c r="F873989" i="1"/>
  <c r="F873988" i="1"/>
  <c r="F873987" i="1"/>
  <c r="F873986" i="1"/>
  <c r="F873985" i="1"/>
  <c r="F873984" i="1"/>
  <c r="F873983" i="1"/>
  <c r="F873982" i="1"/>
  <c r="F873981" i="1"/>
  <c r="F873980" i="1"/>
  <c r="F873979" i="1"/>
  <c r="F873978" i="1"/>
  <c r="F873977" i="1"/>
  <c r="F873976" i="1"/>
  <c r="F873975" i="1"/>
  <c r="F873974" i="1"/>
  <c r="F873973" i="1"/>
  <c r="F873972" i="1"/>
  <c r="F873971" i="1"/>
  <c r="F873970" i="1"/>
  <c r="F873969" i="1"/>
  <c r="F873968" i="1"/>
  <c r="F873967" i="1"/>
  <c r="F873966" i="1"/>
  <c r="F873965" i="1"/>
  <c r="F873964" i="1"/>
  <c r="F873963" i="1"/>
  <c r="F873962" i="1"/>
  <c r="F873961" i="1"/>
  <c r="F873960" i="1"/>
  <c r="F873959" i="1"/>
  <c r="F873958" i="1"/>
  <c r="F873957" i="1"/>
  <c r="F873956" i="1"/>
  <c r="F873955" i="1"/>
  <c r="F873954" i="1"/>
  <c r="F873953" i="1"/>
  <c r="F873952" i="1"/>
  <c r="F873951" i="1"/>
  <c r="F873950" i="1"/>
  <c r="F873949" i="1"/>
  <c r="F873948" i="1"/>
  <c r="F873947" i="1"/>
  <c r="F873946" i="1"/>
  <c r="F873945" i="1"/>
  <c r="F873944" i="1"/>
  <c r="F873943" i="1"/>
  <c r="F873942" i="1"/>
  <c r="F873941" i="1"/>
  <c r="F873940" i="1"/>
  <c r="F873939" i="1"/>
  <c r="F873938" i="1"/>
  <c r="F873937" i="1"/>
  <c r="F873936" i="1"/>
  <c r="F873935" i="1"/>
  <c r="F873934" i="1"/>
  <c r="F873933" i="1"/>
  <c r="F873932" i="1"/>
  <c r="F873931" i="1"/>
  <c r="F873930" i="1"/>
  <c r="F873929" i="1"/>
  <c r="F873928" i="1"/>
  <c r="F873927" i="1"/>
  <c r="F873926" i="1"/>
  <c r="F873925" i="1"/>
  <c r="F873924" i="1"/>
  <c r="F873923" i="1"/>
  <c r="F873922" i="1"/>
  <c r="F873921" i="1"/>
  <c r="F873920" i="1"/>
  <c r="F873919" i="1"/>
  <c r="F873918" i="1"/>
  <c r="F873917" i="1"/>
  <c r="F873916" i="1"/>
  <c r="F873915" i="1"/>
  <c r="F873914" i="1"/>
  <c r="F873913" i="1"/>
  <c r="F873912" i="1"/>
  <c r="F873911" i="1"/>
  <c r="F873910" i="1"/>
  <c r="F873909" i="1"/>
  <c r="F873908" i="1"/>
  <c r="F873907" i="1"/>
  <c r="F873906" i="1"/>
  <c r="F873905" i="1"/>
  <c r="F873904" i="1"/>
  <c r="F873903" i="1"/>
  <c r="F873902" i="1"/>
  <c r="F873901" i="1"/>
  <c r="F873900" i="1"/>
  <c r="F873899" i="1"/>
  <c r="F873898" i="1"/>
  <c r="F873897" i="1"/>
  <c r="F873896" i="1"/>
  <c r="F873895" i="1"/>
  <c r="F873894" i="1"/>
  <c r="F873893" i="1"/>
  <c r="F873892" i="1"/>
  <c r="F873891" i="1"/>
  <c r="F873890" i="1"/>
  <c r="F873889" i="1"/>
  <c r="F873888" i="1"/>
  <c r="F873887" i="1"/>
  <c r="F873886" i="1"/>
  <c r="F873885" i="1"/>
  <c r="F873884" i="1"/>
  <c r="F873883" i="1"/>
  <c r="F873882" i="1"/>
  <c r="F873881" i="1"/>
  <c r="F873880" i="1"/>
  <c r="F873879" i="1"/>
  <c r="F873878" i="1"/>
  <c r="F873877" i="1"/>
  <c r="F873876" i="1"/>
  <c r="F873875" i="1"/>
  <c r="F873874" i="1"/>
  <c r="F873873" i="1"/>
  <c r="F873872" i="1"/>
  <c r="F873871" i="1"/>
  <c r="F873870" i="1"/>
  <c r="F873869" i="1"/>
  <c r="F873868" i="1"/>
  <c r="F873867" i="1"/>
  <c r="F873866" i="1"/>
  <c r="F873865" i="1"/>
  <c r="F873864" i="1"/>
  <c r="F873863" i="1"/>
  <c r="F873862" i="1"/>
  <c r="F873861" i="1"/>
  <c r="F873860" i="1"/>
  <c r="F873859" i="1"/>
  <c r="F873858" i="1"/>
  <c r="F873857" i="1"/>
  <c r="F873856" i="1"/>
  <c r="F873855" i="1"/>
  <c r="F873854" i="1"/>
  <c r="F873853" i="1"/>
  <c r="F873852" i="1"/>
  <c r="F873851" i="1"/>
  <c r="F873850" i="1"/>
  <c r="F873849" i="1"/>
  <c r="F873848" i="1"/>
  <c r="F873847" i="1"/>
  <c r="F873846" i="1"/>
  <c r="F873845" i="1"/>
  <c r="F873844" i="1"/>
  <c r="F873843" i="1"/>
  <c r="F873842" i="1"/>
  <c r="F873841" i="1"/>
  <c r="F873840" i="1"/>
  <c r="F873839" i="1"/>
  <c r="F873838" i="1"/>
  <c r="F873837" i="1"/>
  <c r="F873836" i="1"/>
  <c r="F873835" i="1"/>
  <c r="F873834" i="1"/>
  <c r="F873833" i="1"/>
  <c r="F873832" i="1"/>
  <c r="F873831" i="1"/>
  <c r="F873830" i="1"/>
  <c r="F873829" i="1"/>
  <c r="F873828" i="1"/>
  <c r="F873827" i="1"/>
  <c r="F873826" i="1"/>
  <c r="F873825" i="1"/>
  <c r="F873824" i="1"/>
  <c r="F873823" i="1"/>
  <c r="F873822" i="1"/>
  <c r="F873821" i="1"/>
  <c r="F873820" i="1"/>
  <c r="F873819" i="1"/>
  <c r="F873818" i="1"/>
  <c r="F873817" i="1"/>
  <c r="F873816" i="1"/>
  <c r="F873815" i="1"/>
  <c r="F873814" i="1"/>
  <c r="F873813" i="1"/>
  <c r="F873812" i="1"/>
  <c r="F873811" i="1"/>
  <c r="F873810" i="1"/>
  <c r="F873809" i="1"/>
  <c r="F873808" i="1"/>
  <c r="F873807" i="1"/>
  <c r="F873806" i="1"/>
  <c r="F873805" i="1"/>
  <c r="F873804" i="1"/>
  <c r="F873803" i="1"/>
  <c r="F873802" i="1"/>
  <c r="F873801" i="1"/>
  <c r="F873800" i="1"/>
  <c r="F873799" i="1"/>
  <c r="F873798" i="1"/>
  <c r="F873797" i="1"/>
  <c r="F873796" i="1"/>
  <c r="F873795" i="1"/>
  <c r="F873794" i="1"/>
  <c r="F873793" i="1"/>
  <c r="F873792" i="1"/>
  <c r="F873791" i="1"/>
  <c r="F873790" i="1"/>
  <c r="F873789" i="1"/>
  <c r="F873788" i="1"/>
  <c r="F873787" i="1"/>
  <c r="F873786" i="1"/>
  <c r="F873785" i="1"/>
  <c r="F873784" i="1"/>
  <c r="F873783" i="1"/>
  <c r="F873782" i="1"/>
  <c r="F873781" i="1"/>
  <c r="F873780" i="1"/>
  <c r="F873779" i="1"/>
  <c r="F873778" i="1"/>
  <c r="F873777" i="1"/>
  <c r="F873776" i="1"/>
  <c r="F873775" i="1"/>
  <c r="F873774" i="1"/>
  <c r="F873773" i="1"/>
  <c r="F873772" i="1"/>
  <c r="F873771" i="1"/>
  <c r="F873770" i="1"/>
  <c r="F873769" i="1"/>
  <c r="F873768" i="1"/>
  <c r="F873767" i="1"/>
  <c r="F873766" i="1"/>
  <c r="F873765" i="1"/>
  <c r="F873764" i="1"/>
  <c r="F873763" i="1"/>
  <c r="F873762" i="1"/>
  <c r="F873761" i="1"/>
  <c r="F873760" i="1"/>
  <c r="F873759" i="1"/>
  <c r="F873758" i="1"/>
  <c r="F873757" i="1"/>
  <c r="F873756" i="1"/>
  <c r="F873755" i="1"/>
  <c r="F873754" i="1"/>
  <c r="F873753" i="1"/>
  <c r="F873752" i="1"/>
  <c r="F873751" i="1"/>
  <c r="F873750" i="1"/>
  <c r="F873749" i="1"/>
  <c r="F873748" i="1"/>
  <c r="F873747" i="1"/>
  <c r="F873746" i="1"/>
  <c r="F873745" i="1"/>
  <c r="F873744" i="1"/>
  <c r="F873743" i="1"/>
  <c r="F873742" i="1"/>
  <c r="F873741" i="1"/>
  <c r="F873740" i="1"/>
  <c r="F873739" i="1"/>
  <c r="F873738" i="1"/>
  <c r="F873737" i="1"/>
  <c r="F873736" i="1"/>
  <c r="F873735" i="1"/>
  <c r="F873734" i="1"/>
  <c r="F873733" i="1"/>
  <c r="F873732" i="1"/>
  <c r="F873731" i="1"/>
  <c r="F873730" i="1"/>
  <c r="F873729" i="1"/>
  <c r="F873728" i="1"/>
  <c r="F873727" i="1"/>
  <c r="F873726" i="1"/>
  <c r="F873725" i="1"/>
  <c r="F873724" i="1"/>
  <c r="F873723" i="1"/>
  <c r="F873722" i="1"/>
  <c r="F873721" i="1"/>
  <c r="F873720" i="1"/>
  <c r="F873719" i="1"/>
  <c r="F873718" i="1"/>
  <c r="F873717" i="1"/>
  <c r="F873716" i="1"/>
  <c r="F873715" i="1"/>
  <c r="F873714" i="1"/>
  <c r="F873713" i="1"/>
  <c r="F873712" i="1"/>
  <c r="F873711" i="1"/>
  <c r="F873710" i="1"/>
  <c r="F873709" i="1"/>
  <c r="F873708" i="1"/>
  <c r="F873707" i="1"/>
  <c r="F873706" i="1"/>
  <c r="F873705" i="1"/>
  <c r="F873704" i="1"/>
  <c r="F873703" i="1"/>
  <c r="F873702" i="1"/>
  <c r="F873701" i="1"/>
  <c r="F873700" i="1"/>
  <c r="F873699" i="1"/>
  <c r="F873698" i="1"/>
  <c r="F873697" i="1"/>
  <c r="F873696" i="1"/>
  <c r="F873695" i="1"/>
  <c r="F873694" i="1"/>
  <c r="F873693" i="1"/>
  <c r="F873692" i="1"/>
  <c r="F873691" i="1"/>
  <c r="F873690" i="1"/>
  <c r="F873689" i="1"/>
  <c r="F873688" i="1"/>
  <c r="F873687" i="1"/>
  <c r="F873686" i="1"/>
  <c r="F873685" i="1"/>
  <c r="F873684" i="1"/>
  <c r="F873683" i="1"/>
  <c r="F873682" i="1"/>
  <c r="F873681" i="1"/>
  <c r="F873680" i="1"/>
  <c r="F873679" i="1"/>
  <c r="F873678" i="1"/>
  <c r="F873677" i="1"/>
  <c r="F873676" i="1"/>
  <c r="F873675" i="1"/>
  <c r="F873674" i="1"/>
  <c r="F873673" i="1"/>
  <c r="F873672" i="1"/>
  <c r="F873671" i="1"/>
  <c r="F873670" i="1"/>
  <c r="F873669" i="1"/>
  <c r="F873668" i="1"/>
  <c r="F873667" i="1"/>
  <c r="F873666" i="1"/>
  <c r="F873665" i="1"/>
  <c r="F873664" i="1"/>
  <c r="F873663" i="1"/>
  <c r="F873662" i="1"/>
  <c r="F873661" i="1"/>
  <c r="F873660" i="1"/>
  <c r="F873659" i="1"/>
  <c r="F873658" i="1"/>
  <c r="F873657" i="1"/>
  <c r="F873656" i="1"/>
  <c r="F873655" i="1"/>
  <c r="F873654" i="1"/>
  <c r="F873653" i="1"/>
  <c r="F873652" i="1"/>
  <c r="F873651" i="1"/>
  <c r="F873650" i="1"/>
  <c r="F873649" i="1"/>
  <c r="F873648" i="1"/>
  <c r="F873647" i="1"/>
  <c r="F873646" i="1"/>
  <c r="F873645" i="1"/>
  <c r="F873644" i="1"/>
  <c r="F873643" i="1"/>
  <c r="F873642" i="1"/>
  <c r="F873641" i="1"/>
  <c r="F873640" i="1"/>
  <c r="F873639" i="1"/>
  <c r="F873638" i="1"/>
  <c r="F873637" i="1"/>
  <c r="F873636" i="1"/>
  <c r="F873635" i="1"/>
  <c r="F873634" i="1"/>
  <c r="F873633" i="1"/>
  <c r="F873632" i="1"/>
  <c r="F873631" i="1"/>
  <c r="F873630" i="1"/>
  <c r="F873629" i="1"/>
  <c r="F873628" i="1"/>
  <c r="F873627" i="1"/>
  <c r="F873626" i="1"/>
  <c r="F873625" i="1"/>
  <c r="F873624" i="1"/>
  <c r="F873623" i="1"/>
  <c r="F873622" i="1"/>
  <c r="F873621" i="1"/>
  <c r="F873620" i="1"/>
  <c r="F873619" i="1"/>
  <c r="F873618" i="1"/>
  <c r="F873617" i="1"/>
  <c r="F873616" i="1"/>
  <c r="F873615" i="1"/>
  <c r="F873614" i="1"/>
  <c r="F873613" i="1"/>
  <c r="F873612" i="1"/>
  <c r="F873611" i="1"/>
  <c r="F873610" i="1"/>
  <c r="F873609" i="1"/>
  <c r="F873608" i="1"/>
  <c r="F873607" i="1"/>
  <c r="F873606" i="1"/>
  <c r="F873605" i="1"/>
  <c r="F873604" i="1"/>
  <c r="F873603" i="1"/>
  <c r="F873602" i="1"/>
  <c r="F873601" i="1"/>
  <c r="F873600" i="1"/>
  <c r="F873599" i="1"/>
  <c r="F873598" i="1"/>
  <c r="F873597" i="1"/>
  <c r="F873596" i="1"/>
  <c r="F873595" i="1"/>
  <c r="F873594" i="1"/>
  <c r="F873593" i="1"/>
  <c r="F873592" i="1"/>
  <c r="F873591" i="1"/>
  <c r="F873590" i="1"/>
  <c r="F873589" i="1"/>
  <c r="F873588" i="1"/>
  <c r="F873587" i="1"/>
  <c r="F873586" i="1"/>
  <c r="F873585" i="1"/>
  <c r="F873584" i="1"/>
  <c r="F873583" i="1"/>
  <c r="F873582" i="1"/>
  <c r="F873581" i="1"/>
  <c r="F873580" i="1"/>
  <c r="F873579" i="1"/>
  <c r="F873578" i="1"/>
  <c r="F873577" i="1"/>
  <c r="F873576" i="1"/>
  <c r="F873575" i="1"/>
  <c r="F873574" i="1"/>
  <c r="F873573" i="1"/>
  <c r="F873572" i="1"/>
  <c r="F873571" i="1"/>
  <c r="F873570" i="1"/>
  <c r="F873569" i="1"/>
  <c r="F873568" i="1"/>
  <c r="F873567" i="1"/>
  <c r="F873566" i="1"/>
  <c r="F873565" i="1"/>
  <c r="F873564" i="1"/>
  <c r="F873563" i="1"/>
  <c r="F873562" i="1"/>
  <c r="F873561" i="1"/>
  <c r="F873560" i="1"/>
  <c r="F873559" i="1"/>
  <c r="F873558" i="1"/>
  <c r="F873557" i="1"/>
  <c r="F873556" i="1"/>
  <c r="F873555" i="1"/>
  <c r="F873554" i="1"/>
  <c r="F873553" i="1"/>
  <c r="F873552" i="1"/>
  <c r="F873551" i="1"/>
  <c r="F873550" i="1"/>
  <c r="F873549" i="1"/>
  <c r="F873548" i="1"/>
  <c r="F873547" i="1"/>
  <c r="F873546" i="1"/>
  <c r="F873545" i="1"/>
  <c r="F873544" i="1"/>
  <c r="F873543" i="1"/>
  <c r="F873542" i="1"/>
  <c r="F873541" i="1"/>
  <c r="F873540" i="1"/>
  <c r="F873539" i="1"/>
  <c r="F873538" i="1"/>
  <c r="F873537" i="1"/>
  <c r="F873536" i="1"/>
  <c r="F873535" i="1"/>
  <c r="F873534" i="1"/>
  <c r="F873533" i="1"/>
  <c r="F873532" i="1"/>
  <c r="F873531" i="1"/>
  <c r="F873530" i="1"/>
  <c r="F873529" i="1"/>
  <c r="F873528" i="1"/>
  <c r="F873527" i="1"/>
  <c r="F873526" i="1"/>
  <c r="F873525" i="1"/>
  <c r="F873524" i="1"/>
  <c r="F873523" i="1"/>
  <c r="F873522" i="1"/>
  <c r="F873521" i="1"/>
  <c r="F873520" i="1"/>
  <c r="F873519" i="1"/>
  <c r="F873518" i="1"/>
  <c r="F873517" i="1"/>
  <c r="F873516" i="1"/>
  <c r="F873515" i="1"/>
  <c r="F873514" i="1"/>
  <c r="F873513" i="1"/>
  <c r="F873512" i="1"/>
  <c r="F873511" i="1"/>
  <c r="F873510" i="1"/>
  <c r="F873509" i="1"/>
  <c r="F873508" i="1"/>
  <c r="F873507" i="1"/>
  <c r="F873506" i="1"/>
  <c r="F873505" i="1"/>
  <c r="F873504" i="1"/>
  <c r="F873503" i="1"/>
  <c r="F873502" i="1"/>
  <c r="F873501" i="1"/>
  <c r="F873500" i="1"/>
  <c r="F873499" i="1"/>
  <c r="F873498" i="1"/>
  <c r="F873497" i="1"/>
  <c r="F873496" i="1"/>
  <c r="F873495" i="1"/>
  <c r="F873494" i="1"/>
  <c r="F873493" i="1"/>
  <c r="F873492" i="1"/>
  <c r="F873491" i="1"/>
  <c r="F873490" i="1"/>
  <c r="F873489" i="1"/>
  <c r="F873488" i="1"/>
  <c r="F873487" i="1"/>
  <c r="F873486" i="1"/>
  <c r="F873485" i="1"/>
  <c r="F873484" i="1"/>
  <c r="F873483" i="1"/>
  <c r="F873482" i="1"/>
  <c r="F873481" i="1"/>
  <c r="F873480" i="1"/>
  <c r="F873479" i="1"/>
  <c r="F873478" i="1"/>
  <c r="F873477" i="1"/>
  <c r="F873476" i="1"/>
  <c r="F873475" i="1"/>
  <c r="F873474" i="1"/>
  <c r="F873473" i="1"/>
  <c r="F873472" i="1"/>
  <c r="F873471" i="1"/>
  <c r="F873470" i="1"/>
  <c r="F873469" i="1"/>
  <c r="F873468" i="1"/>
  <c r="F873467" i="1"/>
  <c r="F873466" i="1"/>
  <c r="F873465" i="1"/>
  <c r="F873464" i="1"/>
  <c r="F873463" i="1"/>
  <c r="F873462" i="1"/>
  <c r="F873461" i="1"/>
  <c r="F873460" i="1"/>
  <c r="F873459" i="1"/>
  <c r="F873458" i="1"/>
  <c r="F873457" i="1"/>
  <c r="F873456" i="1"/>
  <c r="F873455" i="1"/>
  <c r="F873454" i="1"/>
  <c r="F873453" i="1"/>
  <c r="F873452" i="1"/>
  <c r="F873451" i="1"/>
  <c r="F873450" i="1"/>
  <c r="F873449" i="1"/>
  <c r="F873448" i="1"/>
  <c r="F873447" i="1"/>
  <c r="F873446" i="1"/>
  <c r="F873445" i="1"/>
  <c r="F873444" i="1"/>
  <c r="F873443" i="1"/>
  <c r="F873442" i="1"/>
  <c r="F873441" i="1"/>
  <c r="F873440" i="1"/>
  <c r="F873439" i="1"/>
  <c r="F873438" i="1"/>
  <c r="F873437" i="1"/>
  <c r="F873436" i="1"/>
  <c r="F873435" i="1"/>
  <c r="F873434" i="1"/>
  <c r="F873433" i="1"/>
  <c r="F873432" i="1"/>
  <c r="F873431" i="1"/>
  <c r="F873430" i="1"/>
  <c r="F873429" i="1"/>
  <c r="F873428" i="1"/>
  <c r="F873427" i="1"/>
  <c r="F873426" i="1"/>
  <c r="F873425" i="1"/>
  <c r="F873424" i="1"/>
  <c r="F873423" i="1"/>
  <c r="F873422" i="1"/>
  <c r="F873421" i="1"/>
  <c r="F873420" i="1"/>
  <c r="F873419" i="1"/>
  <c r="F873418" i="1"/>
  <c r="F873417" i="1"/>
  <c r="F873416" i="1"/>
  <c r="F873415" i="1"/>
  <c r="F873414" i="1"/>
  <c r="F873413" i="1"/>
  <c r="F873412" i="1"/>
  <c r="F873411" i="1"/>
  <c r="F873410" i="1"/>
  <c r="F873409" i="1"/>
  <c r="F873408" i="1"/>
  <c r="F873407" i="1"/>
  <c r="F873406" i="1"/>
  <c r="F873405" i="1"/>
  <c r="F873404" i="1"/>
  <c r="F873403" i="1"/>
  <c r="F873402" i="1"/>
  <c r="F873401" i="1"/>
  <c r="F873400" i="1"/>
  <c r="F873399" i="1"/>
  <c r="F873398" i="1"/>
  <c r="F873397" i="1"/>
  <c r="F873396" i="1"/>
  <c r="F873395" i="1"/>
  <c r="F873394" i="1"/>
  <c r="F873393" i="1"/>
  <c r="F873392" i="1"/>
  <c r="F873391" i="1"/>
  <c r="F873390" i="1"/>
  <c r="F873389" i="1"/>
  <c r="F873388" i="1"/>
  <c r="F873387" i="1"/>
  <c r="F873386" i="1"/>
  <c r="F873385" i="1"/>
  <c r="F873384" i="1"/>
  <c r="F873383" i="1"/>
  <c r="F873382" i="1"/>
  <c r="F873381" i="1"/>
  <c r="F873380" i="1"/>
  <c r="F873379" i="1"/>
  <c r="F873378" i="1"/>
  <c r="F873377" i="1"/>
  <c r="F873376" i="1"/>
  <c r="F873375" i="1"/>
  <c r="F873374" i="1"/>
  <c r="F873373" i="1"/>
  <c r="F873372" i="1"/>
  <c r="F873371" i="1"/>
  <c r="F873370" i="1"/>
  <c r="F873369" i="1"/>
  <c r="F873368" i="1"/>
  <c r="F873367" i="1"/>
  <c r="F873366" i="1"/>
  <c r="F873365" i="1"/>
  <c r="F873364" i="1"/>
  <c r="F873363" i="1"/>
  <c r="F873362" i="1"/>
  <c r="F873361" i="1"/>
  <c r="F873360" i="1"/>
  <c r="F873359" i="1"/>
  <c r="F873358" i="1"/>
  <c r="F873357" i="1"/>
  <c r="F873356" i="1"/>
  <c r="F873355" i="1"/>
  <c r="F873354" i="1"/>
  <c r="F873353" i="1"/>
  <c r="F873352" i="1"/>
  <c r="F873351" i="1"/>
  <c r="F873350" i="1"/>
  <c r="F873349" i="1"/>
  <c r="F873348" i="1"/>
  <c r="F873347" i="1"/>
  <c r="F873346" i="1"/>
  <c r="F873345" i="1"/>
  <c r="F873344" i="1"/>
  <c r="F873343" i="1"/>
  <c r="F873342" i="1"/>
  <c r="F873341" i="1"/>
  <c r="F873340" i="1"/>
  <c r="F873339" i="1"/>
  <c r="F873338" i="1"/>
  <c r="F873337" i="1"/>
  <c r="F873336" i="1"/>
  <c r="F873335" i="1"/>
  <c r="F873334" i="1"/>
  <c r="F873333" i="1"/>
  <c r="F873332" i="1"/>
  <c r="F873331" i="1"/>
  <c r="F873330" i="1"/>
  <c r="F873329" i="1"/>
  <c r="F873328" i="1"/>
  <c r="F873327" i="1"/>
  <c r="F873326" i="1"/>
  <c r="F873325" i="1"/>
  <c r="F873324" i="1"/>
  <c r="F873323" i="1"/>
  <c r="F873322" i="1"/>
  <c r="F873321" i="1"/>
  <c r="F873320" i="1"/>
  <c r="F873319" i="1"/>
  <c r="F873318" i="1"/>
  <c r="F873317" i="1"/>
  <c r="F873316" i="1"/>
  <c r="F873315" i="1"/>
  <c r="F873314" i="1"/>
  <c r="F873313" i="1"/>
  <c r="F873312" i="1"/>
  <c r="F873311" i="1"/>
  <c r="F873310" i="1"/>
  <c r="F873309" i="1"/>
  <c r="F873308" i="1"/>
  <c r="F873307" i="1"/>
  <c r="F873306" i="1"/>
  <c r="F873305" i="1"/>
  <c r="F873304" i="1"/>
  <c r="F873303" i="1"/>
  <c r="F873302" i="1"/>
  <c r="F873301" i="1"/>
  <c r="F873300" i="1"/>
  <c r="F873299" i="1"/>
  <c r="F873298" i="1"/>
  <c r="F873297" i="1"/>
  <c r="F873296" i="1"/>
  <c r="F873295" i="1"/>
  <c r="F873294" i="1"/>
  <c r="F873293" i="1"/>
  <c r="F873292" i="1"/>
  <c r="F873291" i="1"/>
  <c r="F873290" i="1"/>
  <c r="F873289" i="1"/>
  <c r="F873288" i="1"/>
  <c r="F873287" i="1"/>
  <c r="F873286" i="1"/>
  <c r="F873285" i="1"/>
  <c r="F873284" i="1"/>
  <c r="F873283" i="1"/>
  <c r="F873282" i="1"/>
  <c r="F873281" i="1"/>
  <c r="F873280" i="1"/>
  <c r="F873279" i="1"/>
  <c r="F873278" i="1"/>
  <c r="F873277" i="1"/>
  <c r="F873276" i="1"/>
  <c r="F873275" i="1"/>
  <c r="F873274" i="1"/>
  <c r="F873273" i="1"/>
  <c r="F873272" i="1"/>
  <c r="F873271" i="1"/>
  <c r="F873270" i="1"/>
  <c r="F873269" i="1"/>
  <c r="F873268" i="1"/>
  <c r="F873267" i="1"/>
  <c r="F873266" i="1"/>
  <c r="F873265" i="1"/>
  <c r="F873264" i="1"/>
  <c r="F873263" i="1"/>
  <c r="F873262" i="1"/>
  <c r="F873261" i="1"/>
  <c r="F873260" i="1"/>
  <c r="F873259" i="1"/>
  <c r="F873258" i="1"/>
  <c r="F873257" i="1"/>
  <c r="F873256" i="1"/>
  <c r="F873255" i="1"/>
  <c r="F873254" i="1"/>
  <c r="F873253" i="1"/>
  <c r="F873252" i="1"/>
  <c r="F873251" i="1"/>
  <c r="F873250" i="1"/>
  <c r="F873249" i="1"/>
  <c r="F873248" i="1"/>
  <c r="F873247" i="1"/>
  <c r="F873246" i="1"/>
  <c r="F873245" i="1"/>
  <c r="F873244" i="1"/>
  <c r="F873243" i="1"/>
  <c r="F873242" i="1"/>
  <c r="F873241" i="1"/>
  <c r="F873240" i="1"/>
  <c r="F873239" i="1"/>
  <c r="F873238" i="1"/>
  <c r="F873237" i="1"/>
  <c r="F873236" i="1"/>
  <c r="F873235" i="1"/>
  <c r="F873234" i="1"/>
  <c r="F873233" i="1"/>
  <c r="F873232" i="1"/>
  <c r="F873231" i="1"/>
  <c r="F873230" i="1"/>
  <c r="F873229" i="1"/>
  <c r="F873228" i="1"/>
  <c r="F873227" i="1"/>
  <c r="F873226" i="1"/>
  <c r="F873225" i="1"/>
  <c r="F873224" i="1"/>
  <c r="F873223" i="1"/>
  <c r="F873222" i="1"/>
  <c r="F873221" i="1"/>
  <c r="F873220" i="1"/>
  <c r="F873219" i="1"/>
  <c r="F873218" i="1"/>
  <c r="F873217" i="1"/>
  <c r="F873216" i="1"/>
  <c r="F873215" i="1"/>
  <c r="F873214" i="1"/>
  <c r="F873213" i="1"/>
  <c r="F873212" i="1"/>
  <c r="F873211" i="1"/>
  <c r="F873210" i="1"/>
  <c r="F873209" i="1"/>
  <c r="F873208" i="1"/>
  <c r="F873207" i="1"/>
  <c r="F873206" i="1"/>
  <c r="F873205" i="1"/>
  <c r="F873204" i="1"/>
  <c r="F873203" i="1"/>
  <c r="F873202" i="1"/>
  <c r="F873201" i="1"/>
  <c r="F873200" i="1"/>
  <c r="F873199" i="1"/>
  <c r="F873198" i="1"/>
  <c r="F873197" i="1"/>
  <c r="F873196" i="1"/>
  <c r="F873195" i="1"/>
  <c r="F873194" i="1"/>
  <c r="F873193" i="1"/>
  <c r="F873192" i="1"/>
  <c r="F873191" i="1"/>
  <c r="F873190" i="1"/>
  <c r="F873189" i="1"/>
  <c r="F873188" i="1"/>
  <c r="F873187" i="1"/>
  <c r="F873186" i="1"/>
  <c r="F873185" i="1"/>
  <c r="F873184" i="1"/>
  <c r="F873183" i="1"/>
  <c r="F873182" i="1"/>
  <c r="F873181" i="1"/>
  <c r="F873180" i="1"/>
  <c r="F873179" i="1"/>
  <c r="F873178" i="1"/>
  <c r="F873177" i="1"/>
  <c r="F873176" i="1"/>
  <c r="F873175" i="1"/>
  <c r="F873174" i="1"/>
  <c r="F873173" i="1"/>
  <c r="F873172" i="1"/>
  <c r="F873171" i="1"/>
  <c r="F873170" i="1"/>
  <c r="F873169" i="1"/>
  <c r="F873168" i="1"/>
  <c r="F873167" i="1"/>
  <c r="F873166" i="1"/>
  <c r="F873165" i="1"/>
  <c r="F873164" i="1"/>
  <c r="F873163" i="1"/>
  <c r="F873162" i="1"/>
  <c r="F873161" i="1"/>
  <c r="F873160" i="1"/>
  <c r="F873159" i="1"/>
  <c r="F873158" i="1"/>
  <c r="F873157" i="1"/>
  <c r="F873156" i="1"/>
  <c r="F873155" i="1"/>
  <c r="F873154" i="1"/>
  <c r="F873153" i="1"/>
  <c r="F873152" i="1"/>
  <c r="F873151" i="1"/>
  <c r="F873150" i="1"/>
  <c r="F873149" i="1"/>
  <c r="F873148" i="1"/>
  <c r="F873147" i="1"/>
  <c r="F873146" i="1"/>
  <c r="F873145" i="1"/>
  <c r="F873144" i="1"/>
  <c r="F873143" i="1"/>
  <c r="F873142" i="1"/>
  <c r="F873141" i="1"/>
  <c r="F873140" i="1"/>
  <c r="F873139" i="1"/>
  <c r="F873138" i="1"/>
  <c r="F873137" i="1"/>
  <c r="F873136" i="1"/>
  <c r="F873135" i="1"/>
  <c r="F873134" i="1"/>
  <c r="F873133" i="1"/>
  <c r="F873132" i="1"/>
  <c r="F873131" i="1"/>
  <c r="F873130" i="1"/>
  <c r="F873129" i="1"/>
  <c r="F873128" i="1"/>
  <c r="F873127" i="1"/>
  <c r="F873126" i="1"/>
  <c r="F873125" i="1"/>
  <c r="F873124" i="1"/>
  <c r="F873123" i="1"/>
  <c r="F873122" i="1"/>
  <c r="F873121" i="1"/>
  <c r="F873120" i="1"/>
  <c r="F873119" i="1"/>
  <c r="F873118" i="1"/>
  <c r="F873117" i="1"/>
  <c r="F873116" i="1"/>
  <c r="F873115" i="1"/>
  <c r="F873114" i="1"/>
  <c r="F873113" i="1"/>
  <c r="F873112" i="1"/>
  <c r="F873111" i="1"/>
  <c r="F873110" i="1"/>
  <c r="F873109" i="1"/>
  <c r="F873108" i="1"/>
  <c r="F873107" i="1"/>
  <c r="F873106" i="1"/>
  <c r="F873105" i="1"/>
  <c r="F873104" i="1"/>
  <c r="F873103" i="1"/>
  <c r="F873102" i="1"/>
  <c r="F873101" i="1"/>
  <c r="F873100" i="1"/>
  <c r="F873099" i="1"/>
  <c r="F873098" i="1"/>
  <c r="F873097" i="1"/>
  <c r="F873096" i="1"/>
  <c r="F873095" i="1"/>
  <c r="F873094" i="1"/>
  <c r="F873093" i="1"/>
  <c r="F873092" i="1"/>
  <c r="F873091" i="1"/>
  <c r="F873090" i="1"/>
  <c r="F873089" i="1"/>
  <c r="F873088" i="1"/>
  <c r="F873087" i="1"/>
  <c r="F873086" i="1"/>
  <c r="F873085" i="1"/>
  <c r="F873084" i="1"/>
  <c r="F873083" i="1"/>
  <c r="F873082" i="1"/>
  <c r="F873081" i="1"/>
  <c r="F873080" i="1"/>
  <c r="F873079" i="1"/>
  <c r="F873078" i="1"/>
  <c r="F873077" i="1"/>
  <c r="F873076" i="1"/>
  <c r="F873075" i="1"/>
  <c r="F873074" i="1"/>
  <c r="F873073" i="1"/>
  <c r="F873072" i="1"/>
  <c r="F873071" i="1"/>
  <c r="F873070" i="1"/>
  <c r="F873069" i="1"/>
  <c r="F873068" i="1"/>
  <c r="F873067" i="1"/>
  <c r="F873066" i="1"/>
  <c r="F873065" i="1"/>
  <c r="F873064" i="1"/>
  <c r="F873063" i="1"/>
  <c r="F873062" i="1"/>
  <c r="F873061" i="1"/>
  <c r="F873060" i="1"/>
  <c r="F873059" i="1"/>
  <c r="F873058" i="1"/>
  <c r="F873057" i="1"/>
  <c r="F873056" i="1"/>
  <c r="F873055" i="1"/>
  <c r="F873054" i="1"/>
  <c r="F873053" i="1"/>
  <c r="F873052" i="1"/>
  <c r="F873051" i="1"/>
  <c r="F873050" i="1"/>
  <c r="F873049" i="1"/>
  <c r="F873048" i="1"/>
  <c r="F873047" i="1"/>
  <c r="F873046" i="1"/>
  <c r="F873045" i="1"/>
  <c r="F873044" i="1"/>
  <c r="F873043" i="1"/>
  <c r="F873042" i="1"/>
  <c r="F873041" i="1"/>
  <c r="F873040" i="1"/>
  <c r="F873039" i="1"/>
  <c r="F873038" i="1"/>
  <c r="F873037" i="1"/>
  <c r="F873036" i="1"/>
  <c r="F873035" i="1"/>
  <c r="F873034" i="1"/>
  <c r="F873033" i="1"/>
  <c r="F873032" i="1"/>
  <c r="F873031" i="1"/>
  <c r="F873030" i="1"/>
  <c r="F873029" i="1"/>
  <c r="F873028" i="1"/>
  <c r="F873027" i="1"/>
  <c r="F873026" i="1"/>
  <c r="F873025" i="1"/>
  <c r="F873024" i="1"/>
  <c r="F873023" i="1"/>
  <c r="F873022" i="1"/>
  <c r="F873021" i="1"/>
  <c r="F873020" i="1"/>
  <c r="F873019" i="1"/>
  <c r="F873018" i="1"/>
  <c r="F873017" i="1"/>
  <c r="F873016" i="1"/>
  <c r="F873015" i="1"/>
  <c r="F873014" i="1"/>
  <c r="F873013" i="1"/>
  <c r="F873012" i="1"/>
  <c r="F873011" i="1"/>
  <c r="F873010" i="1"/>
  <c r="F873009" i="1"/>
  <c r="F873008" i="1"/>
  <c r="F873007" i="1"/>
  <c r="F873006" i="1"/>
  <c r="F873005" i="1"/>
  <c r="F873004" i="1"/>
  <c r="F873003" i="1"/>
  <c r="F873002" i="1"/>
  <c r="F873001" i="1"/>
  <c r="F873000" i="1"/>
  <c r="F872999" i="1"/>
  <c r="F872998" i="1"/>
  <c r="F872997" i="1"/>
  <c r="F872996" i="1"/>
  <c r="F872995" i="1"/>
  <c r="F872994" i="1"/>
  <c r="F872993" i="1"/>
  <c r="F872992" i="1"/>
  <c r="F872991" i="1"/>
  <c r="F872990" i="1"/>
  <c r="F872989" i="1"/>
  <c r="F872988" i="1"/>
  <c r="F872987" i="1"/>
  <c r="F872986" i="1"/>
  <c r="F872985" i="1"/>
  <c r="F872984" i="1"/>
  <c r="F872983" i="1"/>
  <c r="F872982" i="1"/>
  <c r="F872981" i="1"/>
  <c r="F872980" i="1"/>
  <c r="F872979" i="1"/>
  <c r="F872978" i="1"/>
  <c r="F872977" i="1"/>
  <c r="F872976" i="1"/>
  <c r="F872975" i="1"/>
  <c r="F872974" i="1"/>
  <c r="F872973" i="1"/>
  <c r="F872972" i="1"/>
  <c r="F872971" i="1"/>
  <c r="F872970" i="1"/>
  <c r="F872969" i="1"/>
  <c r="F872968" i="1"/>
  <c r="F872967" i="1"/>
  <c r="F872966" i="1"/>
  <c r="F872965" i="1"/>
  <c r="F872964" i="1"/>
  <c r="F872963" i="1"/>
  <c r="F872962" i="1"/>
  <c r="F872961" i="1"/>
  <c r="F872960" i="1"/>
  <c r="F872959" i="1"/>
  <c r="F872958" i="1"/>
  <c r="F872957" i="1"/>
  <c r="F872956" i="1"/>
  <c r="F872955" i="1"/>
  <c r="F872954" i="1"/>
  <c r="F872953" i="1"/>
  <c r="F872952" i="1"/>
  <c r="F872951" i="1"/>
  <c r="F872950" i="1"/>
  <c r="F872949" i="1"/>
  <c r="F872948" i="1"/>
  <c r="F872947" i="1"/>
  <c r="F872946" i="1"/>
  <c r="F872945" i="1"/>
  <c r="F872944" i="1"/>
  <c r="F872943" i="1"/>
  <c r="F872942" i="1"/>
  <c r="F872941" i="1"/>
  <c r="F872940" i="1"/>
  <c r="F872939" i="1"/>
  <c r="F872938" i="1"/>
  <c r="F872937" i="1"/>
  <c r="F872936" i="1"/>
  <c r="F872935" i="1"/>
  <c r="F872934" i="1"/>
  <c r="F872933" i="1"/>
  <c r="F872932" i="1"/>
  <c r="F872931" i="1"/>
  <c r="F872930" i="1"/>
  <c r="F872929" i="1"/>
  <c r="F872928" i="1"/>
  <c r="F872927" i="1"/>
  <c r="F872926" i="1"/>
  <c r="F872925" i="1"/>
  <c r="F872924" i="1"/>
  <c r="F872923" i="1"/>
  <c r="F872922" i="1"/>
  <c r="F872921" i="1"/>
  <c r="F872920" i="1"/>
  <c r="F872919" i="1"/>
  <c r="F872918" i="1"/>
  <c r="F872917" i="1"/>
  <c r="F872916" i="1"/>
  <c r="F872915" i="1"/>
  <c r="F872914" i="1"/>
  <c r="F872913" i="1"/>
  <c r="F872912" i="1"/>
  <c r="F872911" i="1"/>
  <c r="F872910" i="1"/>
  <c r="F872909" i="1"/>
  <c r="F872908" i="1"/>
  <c r="F872907" i="1"/>
  <c r="F872906" i="1"/>
  <c r="F872905" i="1"/>
  <c r="F872904" i="1"/>
  <c r="F872903" i="1"/>
  <c r="F872902" i="1"/>
  <c r="F872901" i="1"/>
  <c r="F872900" i="1"/>
  <c r="F872899" i="1"/>
  <c r="F872898" i="1"/>
  <c r="F872897" i="1"/>
  <c r="F872896" i="1"/>
  <c r="F872895" i="1"/>
  <c r="F872894" i="1"/>
  <c r="F872893" i="1"/>
  <c r="F872892" i="1"/>
  <c r="F872891" i="1"/>
  <c r="F872890" i="1"/>
  <c r="F872889" i="1"/>
  <c r="F872888" i="1"/>
  <c r="F872887" i="1"/>
  <c r="F872886" i="1"/>
  <c r="F872885" i="1"/>
  <c r="F872884" i="1"/>
  <c r="F872883" i="1"/>
  <c r="F872882" i="1"/>
  <c r="F872881" i="1"/>
  <c r="F872880" i="1"/>
  <c r="F872879" i="1"/>
  <c r="F872878" i="1"/>
  <c r="F872877" i="1"/>
  <c r="F872876" i="1"/>
  <c r="F872875" i="1"/>
  <c r="F872874" i="1"/>
  <c r="F872873" i="1"/>
  <c r="F872872" i="1"/>
  <c r="F872871" i="1"/>
  <c r="F872870" i="1"/>
  <c r="F872869" i="1"/>
  <c r="F872868" i="1"/>
  <c r="F872867" i="1"/>
  <c r="F872866" i="1"/>
  <c r="F872865" i="1"/>
  <c r="F872864" i="1"/>
  <c r="F872863" i="1"/>
  <c r="F872862" i="1"/>
  <c r="F872861" i="1"/>
  <c r="F872860" i="1"/>
  <c r="F872859" i="1"/>
  <c r="F872858" i="1"/>
  <c r="F872857" i="1"/>
  <c r="F872856" i="1"/>
  <c r="F872855" i="1"/>
  <c r="F872854" i="1"/>
  <c r="F872853" i="1"/>
  <c r="F872852" i="1"/>
  <c r="F872851" i="1"/>
  <c r="F872850" i="1"/>
  <c r="F872849" i="1"/>
  <c r="F872848" i="1"/>
  <c r="F872847" i="1"/>
  <c r="F872846" i="1"/>
  <c r="F872845" i="1"/>
  <c r="F872844" i="1"/>
  <c r="F872843" i="1"/>
  <c r="F872842" i="1"/>
  <c r="F872841" i="1"/>
  <c r="F872840" i="1"/>
  <c r="F872839" i="1"/>
  <c r="F872838" i="1"/>
  <c r="F872837" i="1"/>
  <c r="F872836" i="1"/>
  <c r="F872835" i="1"/>
  <c r="F872834" i="1"/>
  <c r="F872833" i="1"/>
  <c r="F872832" i="1"/>
  <c r="F872831" i="1"/>
  <c r="F872830" i="1"/>
  <c r="F872829" i="1"/>
  <c r="F872828" i="1"/>
  <c r="F872827" i="1"/>
  <c r="F872826" i="1"/>
  <c r="F872825" i="1"/>
  <c r="F872824" i="1"/>
  <c r="F872823" i="1"/>
  <c r="F872822" i="1"/>
  <c r="F872821" i="1"/>
  <c r="F872820" i="1"/>
  <c r="F872819" i="1"/>
  <c r="F872818" i="1"/>
  <c r="F872817" i="1"/>
  <c r="F872816" i="1"/>
  <c r="F872815" i="1"/>
  <c r="F872814" i="1"/>
  <c r="F872813" i="1"/>
  <c r="F872812" i="1"/>
  <c r="F872811" i="1"/>
  <c r="F872810" i="1"/>
  <c r="F872809" i="1"/>
  <c r="F872808" i="1"/>
  <c r="F872807" i="1"/>
  <c r="F872806" i="1"/>
  <c r="F872805" i="1"/>
  <c r="F872804" i="1"/>
  <c r="F872803" i="1"/>
  <c r="F872802" i="1"/>
  <c r="F872801" i="1"/>
  <c r="F872800" i="1"/>
  <c r="F872799" i="1"/>
  <c r="F872798" i="1"/>
  <c r="F872797" i="1"/>
  <c r="F872796" i="1"/>
  <c r="F872795" i="1"/>
  <c r="F872794" i="1"/>
  <c r="F872793" i="1"/>
  <c r="F872792" i="1"/>
  <c r="F872791" i="1"/>
  <c r="F872790" i="1"/>
  <c r="F872789" i="1"/>
  <c r="F872788" i="1"/>
  <c r="F872787" i="1"/>
  <c r="F872786" i="1"/>
  <c r="F872785" i="1"/>
  <c r="F872784" i="1"/>
  <c r="F872783" i="1"/>
  <c r="F872782" i="1"/>
  <c r="F872781" i="1"/>
  <c r="F872780" i="1"/>
  <c r="F872779" i="1"/>
  <c r="F872778" i="1"/>
  <c r="F872777" i="1"/>
  <c r="F872776" i="1"/>
  <c r="F872775" i="1"/>
  <c r="F872774" i="1"/>
  <c r="F872773" i="1"/>
  <c r="F872772" i="1"/>
  <c r="F872771" i="1"/>
  <c r="F872770" i="1"/>
  <c r="F872769" i="1"/>
  <c r="F872768" i="1"/>
  <c r="F872767" i="1"/>
  <c r="F872766" i="1"/>
  <c r="F872765" i="1"/>
  <c r="F872764" i="1"/>
  <c r="F872763" i="1"/>
  <c r="F872762" i="1"/>
  <c r="F872761" i="1"/>
  <c r="F872760" i="1"/>
  <c r="F872759" i="1"/>
  <c r="F872758" i="1"/>
  <c r="F872757" i="1"/>
  <c r="F872756" i="1"/>
  <c r="F872755" i="1"/>
  <c r="F872754" i="1"/>
  <c r="F872753" i="1"/>
  <c r="F872752" i="1"/>
  <c r="F872751" i="1"/>
  <c r="F872750" i="1"/>
  <c r="F872749" i="1"/>
  <c r="F872748" i="1"/>
  <c r="F872747" i="1"/>
  <c r="F872746" i="1"/>
  <c r="F872745" i="1"/>
  <c r="F872744" i="1"/>
  <c r="F872743" i="1"/>
  <c r="F872742" i="1"/>
  <c r="F872741" i="1"/>
  <c r="F872740" i="1"/>
  <c r="F872739" i="1"/>
  <c r="F872738" i="1"/>
  <c r="F872737" i="1"/>
  <c r="F872736" i="1"/>
  <c r="F872735" i="1"/>
  <c r="F872734" i="1"/>
  <c r="F872733" i="1"/>
  <c r="F872732" i="1"/>
  <c r="F872731" i="1"/>
  <c r="F872730" i="1"/>
  <c r="F872729" i="1"/>
  <c r="F872728" i="1"/>
  <c r="F872727" i="1"/>
  <c r="F872726" i="1"/>
  <c r="F872725" i="1"/>
  <c r="F872724" i="1"/>
  <c r="F872723" i="1"/>
  <c r="F872722" i="1"/>
  <c r="F872721" i="1"/>
  <c r="F872720" i="1"/>
  <c r="F872719" i="1"/>
  <c r="F872718" i="1"/>
  <c r="F872717" i="1"/>
  <c r="F872716" i="1"/>
  <c r="F872715" i="1"/>
  <c r="F872714" i="1"/>
  <c r="F872713" i="1"/>
  <c r="F872712" i="1"/>
  <c r="F872711" i="1"/>
  <c r="F872710" i="1"/>
  <c r="F872709" i="1"/>
  <c r="F872708" i="1"/>
  <c r="F872707" i="1"/>
  <c r="F872706" i="1"/>
  <c r="F872705" i="1"/>
  <c r="F872704" i="1"/>
  <c r="F872703" i="1"/>
  <c r="F872702" i="1"/>
  <c r="F872701" i="1"/>
  <c r="F872700" i="1"/>
  <c r="F872699" i="1"/>
  <c r="F872698" i="1"/>
  <c r="F872697" i="1"/>
  <c r="F872696" i="1"/>
  <c r="F872695" i="1"/>
  <c r="F872694" i="1"/>
  <c r="F872693" i="1"/>
  <c r="F872692" i="1"/>
  <c r="F872691" i="1"/>
  <c r="F872690" i="1"/>
  <c r="F872689" i="1"/>
  <c r="F872688" i="1"/>
  <c r="F872687" i="1"/>
  <c r="F872686" i="1"/>
  <c r="F872685" i="1"/>
  <c r="F872684" i="1"/>
  <c r="F872683" i="1"/>
  <c r="F872682" i="1"/>
  <c r="F872681" i="1"/>
  <c r="F872680" i="1"/>
  <c r="F872679" i="1"/>
  <c r="F872678" i="1"/>
  <c r="F872677" i="1"/>
  <c r="F872676" i="1"/>
  <c r="F872675" i="1"/>
  <c r="F872674" i="1"/>
  <c r="F872673" i="1"/>
  <c r="F872672" i="1"/>
  <c r="F872671" i="1"/>
  <c r="F872670" i="1"/>
  <c r="F872669" i="1"/>
  <c r="F872668" i="1"/>
  <c r="F872667" i="1"/>
  <c r="F872666" i="1"/>
  <c r="F872665" i="1"/>
  <c r="F872664" i="1"/>
  <c r="F872663" i="1"/>
  <c r="F872662" i="1"/>
  <c r="F872661" i="1"/>
  <c r="F872660" i="1"/>
  <c r="F872659" i="1"/>
  <c r="F872658" i="1"/>
  <c r="F872657" i="1"/>
  <c r="F872656" i="1"/>
  <c r="F872655" i="1"/>
  <c r="F872654" i="1"/>
  <c r="F872653" i="1"/>
  <c r="F872652" i="1"/>
  <c r="F872651" i="1"/>
  <c r="F872650" i="1"/>
  <c r="F872649" i="1"/>
  <c r="F872648" i="1"/>
  <c r="F872647" i="1"/>
  <c r="F872646" i="1"/>
  <c r="F872645" i="1"/>
  <c r="F872644" i="1"/>
  <c r="F872643" i="1"/>
  <c r="F872642" i="1"/>
  <c r="F872641" i="1"/>
  <c r="F872640" i="1"/>
  <c r="F872639" i="1"/>
  <c r="F872638" i="1"/>
  <c r="F872637" i="1"/>
  <c r="F872636" i="1"/>
  <c r="F872635" i="1"/>
  <c r="F872634" i="1"/>
  <c r="F872633" i="1"/>
  <c r="F872632" i="1"/>
  <c r="F872631" i="1"/>
  <c r="F872630" i="1"/>
  <c r="F872629" i="1"/>
  <c r="F872628" i="1"/>
  <c r="F872627" i="1"/>
  <c r="F872626" i="1"/>
  <c r="F872625" i="1"/>
  <c r="F872624" i="1"/>
  <c r="F872623" i="1"/>
  <c r="F872622" i="1"/>
  <c r="F872621" i="1"/>
  <c r="F872620" i="1"/>
  <c r="F872619" i="1"/>
  <c r="F872618" i="1"/>
  <c r="F872617" i="1"/>
  <c r="F872616" i="1"/>
  <c r="F872615" i="1"/>
  <c r="F872614" i="1"/>
  <c r="F872613" i="1"/>
  <c r="F872612" i="1"/>
  <c r="F872611" i="1"/>
  <c r="F872610" i="1"/>
  <c r="F872609" i="1"/>
  <c r="F872608" i="1"/>
  <c r="F872607" i="1"/>
  <c r="F872606" i="1"/>
  <c r="F872605" i="1"/>
  <c r="F872604" i="1"/>
  <c r="F872603" i="1"/>
  <c r="F872602" i="1"/>
  <c r="F872601" i="1"/>
  <c r="F872600" i="1"/>
  <c r="F872599" i="1"/>
  <c r="F872598" i="1"/>
  <c r="F872597" i="1"/>
  <c r="F872596" i="1"/>
  <c r="F872595" i="1"/>
  <c r="F872594" i="1"/>
  <c r="F872593" i="1"/>
  <c r="F872592" i="1"/>
  <c r="F872591" i="1"/>
  <c r="F872590" i="1"/>
  <c r="F872589" i="1"/>
  <c r="F872588" i="1"/>
  <c r="F872587" i="1"/>
  <c r="F872586" i="1"/>
  <c r="F872585" i="1"/>
  <c r="F872584" i="1"/>
  <c r="F872583" i="1"/>
  <c r="F872582" i="1"/>
  <c r="F872581" i="1"/>
  <c r="F872580" i="1"/>
  <c r="F872579" i="1"/>
  <c r="F872578" i="1"/>
  <c r="F872577" i="1"/>
  <c r="F872576" i="1"/>
  <c r="F872575" i="1"/>
  <c r="F872574" i="1"/>
  <c r="F872573" i="1"/>
  <c r="F872572" i="1"/>
  <c r="F872571" i="1"/>
  <c r="F872570" i="1"/>
  <c r="F872569" i="1"/>
  <c r="F872568" i="1"/>
  <c r="F872567" i="1"/>
  <c r="F872566" i="1"/>
  <c r="F872565" i="1"/>
  <c r="F872564" i="1"/>
  <c r="F872563" i="1"/>
  <c r="F872562" i="1"/>
  <c r="F872561" i="1"/>
  <c r="F872560" i="1"/>
  <c r="F872559" i="1"/>
  <c r="F872558" i="1"/>
  <c r="F872557" i="1"/>
  <c r="F872556" i="1"/>
  <c r="F872555" i="1"/>
  <c r="F872554" i="1"/>
  <c r="F872553" i="1"/>
  <c r="F872552" i="1"/>
  <c r="F872551" i="1"/>
  <c r="F872550" i="1"/>
  <c r="F872549" i="1"/>
  <c r="F872548" i="1"/>
  <c r="F872547" i="1"/>
  <c r="F872546" i="1"/>
  <c r="F872545" i="1"/>
  <c r="F872544" i="1"/>
  <c r="F872543" i="1"/>
  <c r="F872542" i="1"/>
  <c r="F872541" i="1"/>
  <c r="F872540" i="1"/>
  <c r="F872539" i="1"/>
  <c r="F872538" i="1"/>
  <c r="F872537" i="1"/>
  <c r="F872536" i="1"/>
  <c r="F872535" i="1"/>
  <c r="F872534" i="1"/>
  <c r="F872533" i="1"/>
  <c r="F872532" i="1"/>
  <c r="F872531" i="1"/>
  <c r="F872530" i="1"/>
  <c r="F872529" i="1"/>
  <c r="F872528" i="1"/>
  <c r="F872527" i="1"/>
  <c r="F872526" i="1"/>
  <c r="F872525" i="1"/>
  <c r="F872524" i="1"/>
  <c r="F872523" i="1"/>
  <c r="F872522" i="1"/>
  <c r="F872521" i="1"/>
  <c r="F872520" i="1"/>
  <c r="F872519" i="1"/>
  <c r="F872518" i="1"/>
  <c r="F872517" i="1"/>
  <c r="F872516" i="1"/>
  <c r="F872515" i="1"/>
  <c r="F872514" i="1"/>
  <c r="F872513" i="1"/>
  <c r="F872512" i="1"/>
  <c r="F872511" i="1"/>
  <c r="F872510" i="1"/>
  <c r="F872509" i="1"/>
  <c r="F872508" i="1"/>
  <c r="F872507" i="1"/>
  <c r="F872506" i="1"/>
  <c r="F872505" i="1"/>
  <c r="F872504" i="1"/>
  <c r="F872503" i="1"/>
  <c r="F872502" i="1"/>
  <c r="F872501" i="1"/>
  <c r="F872500" i="1"/>
  <c r="F872499" i="1"/>
  <c r="F872498" i="1"/>
  <c r="F872497" i="1"/>
  <c r="F872496" i="1"/>
  <c r="F872495" i="1"/>
  <c r="F872494" i="1"/>
  <c r="F872493" i="1"/>
  <c r="F872492" i="1"/>
  <c r="F872491" i="1"/>
  <c r="F872490" i="1"/>
  <c r="F872489" i="1"/>
  <c r="F872488" i="1"/>
  <c r="F872487" i="1"/>
  <c r="F872486" i="1"/>
  <c r="F872485" i="1"/>
  <c r="F872484" i="1"/>
  <c r="F872483" i="1"/>
  <c r="F872482" i="1"/>
  <c r="F872481" i="1"/>
  <c r="F872480" i="1"/>
  <c r="F872479" i="1"/>
  <c r="F872478" i="1"/>
  <c r="F872477" i="1"/>
  <c r="F872476" i="1"/>
  <c r="F872475" i="1"/>
  <c r="F872474" i="1"/>
  <c r="F872473" i="1"/>
  <c r="F872472" i="1"/>
  <c r="F872471" i="1"/>
  <c r="F872470" i="1"/>
  <c r="F872469" i="1"/>
  <c r="F872468" i="1"/>
  <c r="F872467" i="1"/>
  <c r="F872466" i="1"/>
  <c r="F872465" i="1"/>
  <c r="F872464" i="1"/>
  <c r="F872463" i="1"/>
  <c r="F872462" i="1"/>
  <c r="F872461" i="1"/>
  <c r="F872460" i="1"/>
  <c r="F872459" i="1"/>
  <c r="F872458" i="1"/>
  <c r="F872457" i="1"/>
  <c r="F872456" i="1"/>
  <c r="F872455" i="1"/>
  <c r="F872454" i="1"/>
  <c r="F872453" i="1"/>
  <c r="F872452" i="1"/>
  <c r="F872451" i="1"/>
  <c r="F872450" i="1"/>
  <c r="F872449" i="1"/>
  <c r="F872448" i="1"/>
  <c r="F872447" i="1"/>
  <c r="F872446" i="1"/>
  <c r="F872445" i="1"/>
  <c r="F872444" i="1"/>
  <c r="F872443" i="1"/>
  <c r="F872442" i="1"/>
  <c r="F872441" i="1"/>
  <c r="F872440" i="1"/>
  <c r="F872439" i="1"/>
  <c r="F872438" i="1"/>
  <c r="F872437" i="1"/>
  <c r="F872436" i="1"/>
  <c r="F872435" i="1"/>
  <c r="F872434" i="1"/>
  <c r="F872433" i="1"/>
  <c r="F872432" i="1"/>
  <c r="F872431" i="1"/>
  <c r="F872430" i="1"/>
  <c r="F872429" i="1"/>
  <c r="F872428" i="1"/>
  <c r="F872427" i="1"/>
  <c r="F872426" i="1"/>
  <c r="F872425" i="1"/>
  <c r="F872424" i="1"/>
  <c r="F872423" i="1"/>
  <c r="F872422" i="1"/>
  <c r="F872421" i="1"/>
  <c r="F872420" i="1"/>
  <c r="F872419" i="1"/>
  <c r="F872418" i="1"/>
  <c r="F872417" i="1"/>
  <c r="F872416" i="1"/>
  <c r="F872415" i="1"/>
  <c r="F872414" i="1"/>
  <c r="F872413" i="1"/>
  <c r="F872412" i="1"/>
  <c r="F872411" i="1"/>
  <c r="F872410" i="1"/>
  <c r="F872409" i="1"/>
  <c r="F872408" i="1"/>
  <c r="F872407" i="1"/>
  <c r="F872406" i="1"/>
  <c r="F872405" i="1"/>
  <c r="F872404" i="1"/>
  <c r="F872403" i="1"/>
  <c r="F872402" i="1"/>
  <c r="F872401" i="1"/>
  <c r="F872400" i="1"/>
  <c r="F872399" i="1"/>
  <c r="F872398" i="1"/>
  <c r="F872397" i="1"/>
  <c r="F872396" i="1"/>
  <c r="F872395" i="1"/>
  <c r="F872394" i="1"/>
  <c r="F872393" i="1"/>
  <c r="F872392" i="1"/>
  <c r="F872391" i="1"/>
  <c r="F872390" i="1"/>
  <c r="F872389" i="1"/>
  <c r="F872388" i="1"/>
  <c r="F872387" i="1"/>
  <c r="F872386" i="1"/>
  <c r="F872385" i="1"/>
  <c r="F872384" i="1"/>
  <c r="F872383" i="1"/>
  <c r="F872382" i="1"/>
  <c r="F872381" i="1"/>
  <c r="F872380" i="1"/>
  <c r="F872379" i="1"/>
  <c r="F872378" i="1"/>
  <c r="F872377" i="1"/>
  <c r="F872376" i="1"/>
  <c r="F872375" i="1"/>
  <c r="F872374" i="1"/>
  <c r="F872373" i="1"/>
  <c r="F872372" i="1"/>
  <c r="F872371" i="1"/>
  <c r="F872370" i="1"/>
  <c r="F872369" i="1"/>
  <c r="F872368" i="1"/>
  <c r="F872367" i="1"/>
  <c r="F872366" i="1"/>
  <c r="F872365" i="1"/>
  <c r="F872364" i="1"/>
  <c r="F872363" i="1"/>
  <c r="F872362" i="1"/>
  <c r="F872361" i="1"/>
  <c r="F872360" i="1"/>
  <c r="F872359" i="1"/>
  <c r="F872358" i="1"/>
  <c r="F872357" i="1"/>
  <c r="F872356" i="1"/>
  <c r="F872355" i="1"/>
  <c r="F872354" i="1"/>
  <c r="F872353" i="1"/>
  <c r="F872352" i="1"/>
  <c r="F872351" i="1"/>
  <c r="F872350" i="1"/>
  <c r="F872349" i="1"/>
  <c r="F872348" i="1"/>
  <c r="F872347" i="1"/>
  <c r="F872346" i="1"/>
  <c r="F872345" i="1"/>
  <c r="F872344" i="1"/>
  <c r="F872343" i="1"/>
  <c r="F872342" i="1"/>
  <c r="F872341" i="1"/>
  <c r="F872340" i="1"/>
  <c r="F872339" i="1"/>
  <c r="F872338" i="1"/>
  <c r="F872337" i="1"/>
  <c r="F872336" i="1"/>
  <c r="F872335" i="1"/>
  <c r="F872334" i="1"/>
  <c r="F872333" i="1"/>
  <c r="F872332" i="1"/>
  <c r="F872331" i="1"/>
  <c r="F872330" i="1"/>
  <c r="F872329" i="1"/>
  <c r="F872328" i="1"/>
  <c r="F872327" i="1"/>
  <c r="F872326" i="1"/>
  <c r="F872325" i="1"/>
  <c r="F872324" i="1"/>
  <c r="F872323" i="1"/>
  <c r="F872322" i="1"/>
  <c r="F872321" i="1"/>
  <c r="F872320" i="1"/>
  <c r="F872319" i="1"/>
  <c r="F872318" i="1"/>
  <c r="F872317" i="1"/>
  <c r="F872316" i="1"/>
  <c r="F872315" i="1"/>
  <c r="F872314" i="1"/>
  <c r="F872313" i="1"/>
  <c r="F872312" i="1"/>
  <c r="F872311" i="1"/>
  <c r="F872310" i="1"/>
  <c r="F872309" i="1"/>
  <c r="F872308" i="1"/>
  <c r="F872307" i="1"/>
  <c r="F872306" i="1"/>
  <c r="F872305" i="1"/>
  <c r="F872304" i="1"/>
  <c r="F872303" i="1"/>
  <c r="F872302" i="1"/>
  <c r="F872301" i="1"/>
  <c r="F872300" i="1"/>
  <c r="F872299" i="1"/>
  <c r="F872298" i="1"/>
  <c r="F872297" i="1"/>
  <c r="F872296" i="1"/>
  <c r="F872295" i="1"/>
  <c r="F872294" i="1"/>
  <c r="F872293" i="1"/>
  <c r="F872292" i="1"/>
  <c r="F872291" i="1"/>
  <c r="F872290" i="1"/>
  <c r="F872289" i="1"/>
  <c r="F872288" i="1"/>
  <c r="F872287" i="1"/>
  <c r="F872286" i="1"/>
  <c r="F872285" i="1"/>
  <c r="F872284" i="1"/>
  <c r="F872283" i="1"/>
  <c r="F872282" i="1"/>
  <c r="F872281" i="1"/>
  <c r="F872280" i="1"/>
  <c r="F872279" i="1"/>
  <c r="F872278" i="1"/>
  <c r="F872277" i="1"/>
  <c r="F872276" i="1"/>
  <c r="F872275" i="1"/>
  <c r="F872274" i="1"/>
  <c r="F872273" i="1"/>
  <c r="F872272" i="1"/>
  <c r="F872271" i="1"/>
  <c r="F872270" i="1"/>
  <c r="F872269" i="1"/>
  <c r="F872268" i="1"/>
  <c r="F872267" i="1"/>
  <c r="F872266" i="1"/>
  <c r="F872265" i="1"/>
  <c r="F872264" i="1"/>
  <c r="F872263" i="1"/>
  <c r="F872262" i="1"/>
  <c r="F872261" i="1"/>
  <c r="F872260" i="1"/>
  <c r="F872259" i="1"/>
  <c r="F872258" i="1"/>
  <c r="F872257" i="1"/>
  <c r="F872256" i="1"/>
  <c r="F872255" i="1"/>
  <c r="F872254" i="1"/>
  <c r="F872253" i="1"/>
  <c r="F872252" i="1"/>
  <c r="F872251" i="1"/>
  <c r="F872250" i="1"/>
  <c r="F872249" i="1"/>
  <c r="F872248" i="1"/>
  <c r="F872247" i="1"/>
  <c r="F872246" i="1"/>
  <c r="F872245" i="1"/>
  <c r="F872244" i="1"/>
  <c r="F872243" i="1"/>
  <c r="F872242" i="1"/>
  <c r="F872241" i="1"/>
  <c r="F872240" i="1"/>
  <c r="F872239" i="1"/>
  <c r="F872238" i="1"/>
  <c r="F872237" i="1"/>
  <c r="F872236" i="1"/>
  <c r="F872235" i="1"/>
  <c r="F872234" i="1"/>
  <c r="F872233" i="1"/>
  <c r="F872232" i="1"/>
  <c r="F872231" i="1"/>
  <c r="F872230" i="1"/>
  <c r="F872229" i="1"/>
  <c r="F872228" i="1"/>
  <c r="F872227" i="1"/>
  <c r="F872226" i="1"/>
  <c r="F872225" i="1"/>
  <c r="F872224" i="1"/>
  <c r="F872223" i="1"/>
  <c r="F872222" i="1"/>
  <c r="F872221" i="1"/>
  <c r="F872220" i="1"/>
  <c r="F872219" i="1"/>
  <c r="F872218" i="1"/>
  <c r="F872217" i="1"/>
  <c r="F872216" i="1"/>
  <c r="F872215" i="1"/>
  <c r="F872214" i="1"/>
  <c r="F872213" i="1"/>
  <c r="F872212" i="1"/>
  <c r="F872211" i="1"/>
  <c r="F872210" i="1"/>
  <c r="F872209" i="1"/>
  <c r="F872208" i="1"/>
  <c r="F872207" i="1"/>
  <c r="F872206" i="1"/>
  <c r="F872205" i="1"/>
  <c r="F872204" i="1"/>
  <c r="F872203" i="1"/>
  <c r="F872202" i="1"/>
  <c r="F872201" i="1"/>
  <c r="F872200" i="1"/>
  <c r="F872199" i="1"/>
  <c r="F872198" i="1"/>
  <c r="F872197" i="1"/>
  <c r="F872196" i="1"/>
  <c r="F872195" i="1"/>
  <c r="F872194" i="1"/>
  <c r="F872193" i="1"/>
  <c r="F872192" i="1"/>
  <c r="F872191" i="1"/>
  <c r="F872190" i="1"/>
  <c r="F872189" i="1"/>
  <c r="F872188" i="1"/>
  <c r="F872187" i="1"/>
  <c r="F872186" i="1"/>
  <c r="F872185" i="1"/>
  <c r="F872184" i="1"/>
  <c r="F872183" i="1"/>
  <c r="F872182" i="1"/>
  <c r="F872181" i="1"/>
  <c r="F872180" i="1"/>
  <c r="F872179" i="1"/>
  <c r="F872178" i="1"/>
  <c r="F872177" i="1"/>
  <c r="F872176" i="1"/>
  <c r="F872175" i="1"/>
  <c r="F872174" i="1"/>
  <c r="F872173" i="1"/>
  <c r="F872172" i="1"/>
  <c r="F872171" i="1"/>
  <c r="F872170" i="1"/>
  <c r="F872169" i="1"/>
  <c r="F872168" i="1"/>
  <c r="F872167" i="1"/>
  <c r="F872166" i="1"/>
  <c r="F872165" i="1"/>
  <c r="F872164" i="1"/>
  <c r="F872163" i="1"/>
  <c r="F872162" i="1"/>
  <c r="F872161" i="1"/>
  <c r="F872160" i="1"/>
  <c r="F872159" i="1"/>
  <c r="F872158" i="1"/>
  <c r="F872157" i="1"/>
  <c r="F872156" i="1"/>
  <c r="F872155" i="1"/>
  <c r="F872154" i="1"/>
  <c r="F872153" i="1"/>
  <c r="F872152" i="1"/>
  <c r="F872151" i="1"/>
  <c r="F872150" i="1"/>
  <c r="F872149" i="1"/>
  <c r="F872148" i="1"/>
  <c r="F872147" i="1"/>
  <c r="F872146" i="1"/>
  <c r="F872145" i="1"/>
  <c r="F872144" i="1"/>
  <c r="F872143" i="1"/>
  <c r="F872142" i="1"/>
  <c r="F872141" i="1"/>
  <c r="F872140" i="1"/>
  <c r="F872139" i="1"/>
  <c r="F872138" i="1"/>
  <c r="F872137" i="1"/>
  <c r="F872136" i="1"/>
  <c r="F872135" i="1"/>
  <c r="F872134" i="1"/>
  <c r="F872133" i="1"/>
  <c r="F872132" i="1"/>
  <c r="F872131" i="1"/>
  <c r="F872130" i="1"/>
  <c r="F872129" i="1"/>
  <c r="F872128" i="1"/>
  <c r="F872127" i="1"/>
  <c r="F872126" i="1"/>
  <c r="F872125" i="1"/>
  <c r="F872124" i="1"/>
  <c r="F872123" i="1"/>
  <c r="F872122" i="1"/>
  <c r="F872121" i="1"/>
  <c r="F872120" i="1"/>
  <c r="F872119" i="1"/>
  <c r="F872118" i="1"/>
  <c r="F872117" i="1"/>
  <c r="F872116" i="1"/>
  <c r="F872115" i="1"/>
  <c r="F872114" i="1"/>
  <c r="F872113" i="1"/>
  <c r="F872112" i="1"/>
  <c r="F872111" i="1"/>
  <c r="F872110" i="1"/>
  <c r="F872109" i="1"/>
  <c r="F872108" i="1"/>
  <c r="F872107" i="1"/>
  <c r="F872106" i="1"/>
  <c r="F872105" i="1"/>
  <c r="F872104" i="1"/>
  <c r="F872103" i="1"/>
  <c r="F872102" i="1"/>
  <c r="F872101" i="1"/>
  <c r="F872100" i="1"/>
  <c r="F872099" i="1"/>
  <c r="F872098" i="1"/>
  <c r="F872097" i="1"/>
  <c r="F872096" i="1"/>
  <c r="F872095" i="1"/>
  <c r="F872094" i="1"/>
  <c r="F872093" i="1"/>
  <c r="F872092" i="1"/>
  <c r="F872091" i="1"/>
  <c r="F872090" i="1"/>
  <c r="F872089" i="1"/>
  <c r="F872088" i="1"/>
  <c r="F872087" i="1"/>
  <c r="F872086" i="1"/>
  <c r="F872085" i="1"/>
  <c r="F872084" i="1"/>
  <c r="F872083" i="1"/>
  <c r="F872082" i="1"/>
  <c r="F872081" i="1"/>
  <c r="F872080" i="1"/>
  <c r="F872079" i="1"/>
  <c r="F872078" i="1"/>
  <c r="F872077" i="1"/>
  <c r="F872076" i="1"/>
  <c r="F872075" i="1"/>
  <c r="F872074" i="1"/>
  <c r="F872073" i="1"/>
  <c r="F872072" i="1"/>
  <c r="F872071" i="1"/>
  <c r="F872070" i="1"/>
  <c r="F872069" i="1"/>
  <c r="F872068" i="1"/>
  <c r="F872067" i="1"/>
  <c r="F872066" i="1"/>
  <c r="F872065" i="1"/>
  <c r="F872064" i="1"/>
  <c r="F872063" i="1"/>
  <c r="F872062" i="1"/>
  <c r="F872061" i="1"/>
  <c r="F872060" i="1"/>
  <c r="F872059" i="1"/>
  <c r="F872058" i="1"/>
  <c r="F872057" i="1"/>
  <c r="F872056" i="1"/>
  <c r="F872055" i="1"/>
  <c r="F872054" i="1"/>
  <c r="F872053" i="1"/>
  <c r="F872052" i="1"/>
  <c r="F872051" i="1"/>
  <c r="F872050" i="1"/>
  <c r="F872049" i="1"/>
  <c r="F872048" i="1"/>
  <c r="F872047" i="1"/>
  <c r="F872046" i="1"/>
  <c r="F872045" i="1"/>
  <c r="F872044" i="1"/>
  <c r="F872043" i="1"/>
  <c r="F872042" i="1"/>
  <c r="F872041" i="1"/>
  <c r="F872040" i="1"/>
  <c r="F872039" i="1"/>
  <c r="F872038" i="1"/>
  <c r="F872037" i="1"/>
  <c r="F872036" i="1"/>
  <c r="F872035" i="1"/>
  <c r="F872034" i="1"/>
  <c r="F872033" i="1"/>
  <c r="F872032" i="1"/>
  <c r="F872031" i="1"/>
  <c r="F872030" i="1"/>
  <c r="F872029" i="1"/>
  <c r="F872028" i="1"/>
  <c r="F872027" i="1"/>
  <c r="F872026" i="1"/>
  <c r="F872025" i="1"/>
  <c r="F872024" i="1"/>
  <c r="F872023" i="1"/>
  <c r="F872022" i="1"/>
  <c r="F872021" i="1"/>
  <c r="F872020" i="1"/>
  <c r="F872019" i="1"/>
  <c r="F872018" i="1"/>
  <c r="F872017" i="1"/>
  <c r="F872016" i="1"/>
  <c r="F872015" i="1"/>
  <c r="F872014" i="1"/>
  <c r="F872013" i="1"/>
  <c r="F872012" i="1"/>
  <c r="F872011" i="1"/>
  <c r="F872010" i="1"/>
  <c r="F872009" i="1"/>
  <c r="F872008" i="1"/>
  <c r="F872007" i="1"/>
  <c r="F872006" i="1"/>
  <c r="F872005" i="1"/>
  <c r="F872004" i="1"/>
  <c r="F872003" i="1"/>
  <c r="F872002" i="1"/>
  <c r="F872001" i="1"/>
  <c r="F872000" i="1"/>
  <c r="F871999" i="1"/>
  <c r="F871998" i="1"/>
  <c r="F871997" i="1"/>
  <c r="F871996" i="1"/>
  <c r="F871995" i="1"/>
  <c r="F871994" i="1"/>
  <c r="F871993" i="1"/>
  <c r="F871992" i="1"/>
  <c r="F871991" i="1"/>
  <c r="F871990" i="1"/>
  <c r="F871989" i="1"/>
  <c r="F871988" i="1"/>
  <c r="F871987" i="1"/>
  <c r="F871986" i="1"/>
  <c r="F871985" i="1"/>
  <c r="F871984" i="1"/>
  <c r="F871983" i="1"/>
  <c r="F871982" i="1"/>
  <c r="F871981" i="1"/>
  <c r="F871980" i="1"/>
  <c r="F871979" i="1"/>
  <c r="F871978" i="1"/>
  <c r="F871977" i="1"/>
  <c r="F871976" i="1"/>
  <c r="F871975" i="1"/>
  <c r="F871974" i="1"/>
  <c r="F871973" i="1"/>
  <c r="F871972" i="1"/>
  <c r="F871971" i="1"/>
  <c r="F871970" i="1"/>
  <c r="F871969" i="1"/>
  <c r="F871968" i="1"/>
  <c r="F871967" i="1"/>
  <c r="F871966" i="1"/>
  <c r="F871965" i="1"/>
  <c r="F871964" i="1"/>
  <c r="F871963" i="1"/>
  <c r="F871962" i="1"/>
  <c r="F871961" i="1"/>
  <c r="F871960" i="1"/>
  <c r="F871959" i="1"/>
  <c r="F871958" i="1"/>
  <c r="F871957" i="1"/>
  <c r="F871956" i="1"/>
  <c r="F871955" i="1"/>
  <c r="F871954" i="1"/>
  <c r="F871953" i="1"/>
  <c r="F871952" i="1"/>
  <c r="F871951" i="1"/>
  <c r="F871950" i="1"/>
  <c r="F871949" i="1"/>
  <c r="F871948" i="1"/>
  <c r="F871947" i="1"/>
  <c r="F871946" i="1"/>
  <c r="F871945" i="1"/>
  <c r="F871944" i="1"/>
  <c r="F871943" i="1"/>
  <c r="F871942" i="1"/>
  <c r="F871941" i="1"/>
  <c r="F871940" i="1"/>
  <c r="F871939" i="1"/>
  <c r="F871938" i="1"/>
  <c r="F871937" i="1"/>
  <c r="F871936" i="1"/>
  <c r="F871935" i="1"/>
  <c r="F871934" i="1"/>
  <c r="F871933" i="1"/>
  <c r="F871932" i="1"/>
  <c r="F871931" i="1"/>
  <c r="F871930" i="1"/>
  <c r="F871929" i="1"/>
  <c r="F871928" i="1"/>
  <c r="F871927" i="1"/>
  <c r="F871926" i="1"/>
  <c r="F871925" i="1"/>
  <c r="F871924" i="1"/>
  <c r="F871923" i="1"/>
  <c r="F871922" i="1"/>
  <c r="F871921" i="1"/>
  <c r="F871920" i="1"/>
  <c r="F871919" i="1"/>
  <c r="F871918" i="1"/>
  <c r="F871917" i="1"/>
  <c r="F871916" i="1"/>
  <c r="F871915" i="1"/>
  <c r="F871914" i="1"/>
  <c r="F871913" i="1"/>
  <c r="F871912" i="1"/>
  <c r="F871911" i="1"/>
  <c r="F871910" i="1"/>
  <c r="F871909" i="1"/>
  <c r="F871908" i="1"/>
  <c r="F871907" i="1"/>
  <c r="F871906" i="1"/>
  <c r="F871905" i="1"/>
  <c r="F871904" i="1"/>
  <c r="F871903" i="1"/>
  <c r="F871902" i="1"/>
  <c r="F871901" i="1"/>
  <c r="F871900" i="1"/>
  <c r="F871899" i="1"/>
  <c r="F871898" i="1"/>
  <c r="F871897" i="1"/>
  <c r="F871896" i="1"/>
  <c r="F871895" i="1"/>
  <c r="F871894" i="1"/>
  <c r="F871893" i="1"/>
  <c r="F871892" i="1"/>
  <c r="F871891" i="1"/>
  <c r="F871890" i="1"/>
  <c r="F871889" i="1"/>
  <c r="F871888" i="1"/>
  <c r="F871887" i="1"/>
  <c r="F871886" i="1"/>
  <c r="F871885" i="1"/>
  <c r="F871884" i="1"/>
  <c r="F871883" i="1"/>
  <c r="F871882" i="1"/>
  <c r="F871881" i="1"/>
  <c r="F871880" i="1"/>
  <c r="F871879" i="1"/>
  <c r="F871878" i="1"/>
  <c r="F871877" i="1"/>
  <c r="F871876" i="1"/>
  <c r="F871875" i="1"/>
  <c r="F871874" i="1"/>
  <c r="F871873" i="1"/>
  <c r="F871872" i="1"/>
  <c r="F871871" i="1"/>
  <c r="F871870" i="1"/>
  <c r="F871869" i="1"/>
  <c r="F871868" i="1"/>
  <c r="F871867" i="1"/>
  <c r="F871866" i="1"/>
  <c r="F871865" i="1"/>
  <c r="F871864" i="1"/>
  <c r="F871863" i="1"/>
  <c r="F871862" i="1"/>
  <c r="F871861" i="1"/>
  <c r="F871860" i="1"/>
  <c r="F871859" i="1"/>
  <c r="F871858" i="1"/>
  <c r="F871857" i="1"/>
  <c r="F871856" i="1"/>
  <c r="F871855" i="1"/>
  <c r="F871854" i="1"/>
  <c r="F871853" i="1"/>
  <c r="F871852" i="1"/>
  <c r="F871851" i="1"/>
  <c r="F871850" i="1"/>
  <c r="F871849" i="1"/>
  <c r="F871848" i="1"/>
  <c r="F871847" i="1"/>
  <c r="F871846" i="1"/>
  <c r="F871845" i="1"/>
  <c r="F871844" i="1"/>
  <c r="F871843" i="1"/>
  <c r="F871842" i="1"/>
  <c r="F871841" i="1"/>
  <c r="F871840" i="1"/>
  <c r="F871839" i="1"/>
  <c r="F871838" i="1"/>
  <c r="F871837" i="1"/>
  <c r="F871836" i="1"/>
  <c r="F871835" i="1"/>
  <c r="F871834" i="1"/>
  <c r="F871833" i="1"/>
  <c r="F871832" i="1"/>
  <c r="F871831" i="1"/>
  <c r="F871830" i="1"/>
  <c r="F871829" i="1"/>
  <c r="F871828" i="1"/>
  <c r="F871827" i="1"/>
  <c r="F871826" i="1"/>
  <c r="F871825" i="1"/>
  <c r="F871824" i="1"/>
  <c r="F871823" i="1"/>
  <c r="F871822" i="1"/>
  <c r="F871821" i="1"/>
  <c r="F871820" i="1"/>
  <c r="F871819" i="1"/>
  <c r="F871818" i="1"/>
  <c r="F871817" i="1"/>
  <c r="F871816" i="1"/>
  <c r="F871815" i="1"/>
  <c r="F871814" i="1"/>
  <c r="F871813" i="1"/>
  <c r="F871812" i="1"/>
  <c r="F871811" i="1"/>
  <c r="F871810" i="1"/>
  <c r="F871809" i="1"/>
  <c r="F871808" i="1"/>
  <c r="F871807" i="1"/>
  <c r="F871806" i="1"/>
  <c r="F871805" i="1"/>
  <c r="F871804" i="1"/>
  <c r="F871803" i="1"/>
  <c r="F871802" i="1"/>
  <c r="F871801" i="1"/>
  <c r="F871800" i="1"/>
  <c r="F871799" i="1"/>
  <c r="F871798" i="1"/>
  <c r="F871797" i="1"/>
  <c r="F871796" i="1"/>
  <c r="F871795" i="1"/>
  <c r="F871794" i="1"/>
  <c r="F871793" i="1"/>
  <c r="F871792" i="1"/>
  <c r="F871791" i="1"/>
  <c r="F871790" i="1"/>
  <c r="F871789" i="1"/>
  <c r="F871788" i="1"/>
  <c r="F871787" i="1"/>
  <c r="F871786" i="1"/>
  <c r="F871785" i="1"/>
  <c r="F871784" i="1"/>
  <c r="F871783" i="1"/>
  <c r="F871782" i="1"/>
  <c r="F871781" i="1"/>
  <c r="F871780" i="1"/>
  <c r="F871779" i="1"/>
  <c r="F871778" i="1"/>
  <c r="F871777" i="1"/>
  <c r="F871776" i="1"/>
  <c r="F871775" i="1"/>
  <c r="F871774" i="1"/>
  <c r="F871773" i="1"/>
  <c r="F871772" i="1"/>
  <c r="F871771" i="1"/>
  <c r="F871770" i="1"/>
  <c r="F871769" i="1"/>
  <c r="F871768" i="1"/>
  <c r="F871767" i="1"/>
  <c r="F871766" i="1"/>
  <c r="F871765" i="1"/>
  <c r="F871764" i="1"/>
  <c r="F871763" i="1"/>
  <c r="F871762" i="1"/>
  <c r="F871761" i="1"/>
  <c r="F871760" i="1"/>
  <c r="F871759" i="1"/>
  <c r="F871758" i="1"/>
  <c r="F871757" i="1"/>
  <c r="F871756" i="1"/>
  <c r="F871755" i="1"/>
  <c r="F871754" i="1"/>
  <c r="F871753" i="1"/>
  <c r="F871752" i="1"/>
  <c r="F871751" i="1"/>
  <c r="F871750" i="1"/>
  <c r="F871749" i="1"/>
  <c r="F871748" i="1"/>
  <c r="F871747" i="1"/>
  <c r="F871746" i="1"/>
  <c r="F871745" i="1"/>
  <c r="F871744" i="1"/>
  <c r="F871743" i="1"/>
  <c r="F871742" i="1"/>
  <c r="F871741" i="1"/>
  <c r="F871740" i="1"/>
  <c r="F871739" i="1"/>
  <c r="F871738" i="1"/>
  <c r="F871737" i="1"/>
  <c r="F871736" i="1"/>
  <c r="F871735" i="1"/>
  <c r="F871734" i="1"/>
  <c r="F871733" i="1"/>
  <c r="F871732" i="1"/>
  <c r="F871731" i="1"/>
  <c r="F871730" i="1"/>
  <c r="F871729" i="1"/>
  <c r="F871728" i="1"/>
  <c r="F871727" i="1"/>
  <c r="F871726" i="1"/>
  <c r="F871725" i="1"/>
  <c r="F871724" i="1"/>
  <c r="F871723" i="1"/>
  <c r="F871722" i="1"/>
  <c r="F871721" i="1"/>
  <c r="F871720" i="1"/>
  <c r="F871719" i="1"/>
  <c r="F871718" i="1"/>
  <c r="F871717" i="1"/>
  <c r="F871716" i="1"/>
  <c r="F871715" i="1"/>
  <c r="F871714" i="1"/>
  <c r="F871713" i="1"/>
  <c r="F871712" i="1"/>
  <c r="F871711" i="1"/>
  <c r="F871710" i="1"/>
  <c r="F871709" i="1"/>
  <c r="F871708" i="1"/>
  <c r="F871707" i="1"/>
  <c r="F871706" i="1"/>
  <c r="F871705" i="1"/>
  <c r="F871704" i="1"/>
  <c r="F871703" i="1"/>
  <c r="F871702" i="1"/>
  <c r="F871701" i="1"/>
  <c r="F871700" i="1"/>
  <c r="F871699" i="1"/>
  <c r="F871698" i="1"/>
  <c r="F871697" i="1"/>
  <c r="F871696" i="1"/>
  <c r="F871695" i="1"/>
  <c r="F871694" i="1"/>
  <c r="F871693" i="1"/>
  <c r="F871692" i="1"/>
  <c r="F871691" i="1"/>
  <c r="F871690" i="1"/>
  <c r="F871689" i="1"/>
  <c r="F871688" i="1"/>
  <c r="F871687" i="1"/>
  <c r="F871686" i="1"/>
  <c r="F871685" i="1"/>
  <c r="F871684" i="1"/>
  <c r="F871683" i="1"/>
  <c r="F871682" i="1"/>
  <c r="F871681" i="1"/>
  <c r="F871680" i="1"/>
  <c r="F871679" i="1"/>
  <c r="F871678" i="1"/>
  <c r="F871677" i="1"/>
  <c r="F871676" i="1"/>
  <c r="F871675" i="1"/>
  <c r="F871674" i="1"/>
  <c r="F871673" i="1"/>
  <c r="F871672" i="1"/>
  <c r="F871671" i="1"/>
  <c r="F871670" i="1"/>
  <c r="F871669" i="1"/>
  <c r="F871668" i="1"/>
  <c r="F871667" i="1"/>
  <c r="F871666" i="1"/>
  <c r="F871665" i="1"/>
  <c r="F871664" i="1"/>
  <c r="F871663" i="1"/>
  <c r="F871662" i="1"/>
  <c r="F871661" i="1"/>
  <c r="F871660" i="1"/>
  <c r="F871659" i="1"/>
  <c r="F871658" i="1"/>
  <c r="F871657" i="1"/>
  <c r="F871656" i="1"/>
  <c r="F871655" i="1"/>
  <c r="F871654" i="1"/>
  <c r="F871653" i="1"/>
  <c r="F871652" i="1"/>
  <c r="F871651" i="1"/>
  <c r="F871650" i="1"/>
  <c r="F871649" i="1"/>
  <c r="F871648" i="1"/>
  <c r="F871647" i="1"/>
  <c r="F871646" i="1"/>
  <c r="F871645" i="1"/>
  <c r="F871644" i="1"/>
  <c r="F871643" i="1"/>
  <c r="F871642" i="1"/>
  <c r="F871641" i="1"/>
  <c r="F871640" i="1"/>
  <c r="F871639" i="1"/>
  <c r="F871638" i="1"/>
  <c r="F871637" i="1"/>
  <c r="F871636" i="1"/>
  <c r="F871635" i="1"/>
  <c r="F871634" i="1"/>
  <c r="F871633" i="1"/>
  <c r="F871632" i="1"/>
  <c r="F871631" i="1"/>
  <c r="F871630" i="1"/>
  <c r="F871629" i="1"/>
  <c r="F871628" i="1"/>
  <c r="F871627" i="1"/>
  <c r="F871626" i="1"/>
  <c r="F871625" i="1"/>
  <c r="F871624" i="1"/>
  <c r="F871623" i="1"/>
  <c r="F871622" i="1"/>
  <c r="F871621" i="1"/>
  <c r="F871620" i="1"/>
  <c r="F871619" i="1"/>
  <c r="F871618" i="1"/>
  <c r="F871617" i="1"/>
  <c r="F871616" i="1"/>
  <c r="F871615" i="1"/>
  <c r="F871614" i="1"/>
  <c r="F871613" i="1"/>
  <c r="F871612" i="1"/>
  <c r="F871611" i="1"/>
  <c r="F871610" i="1"/>
  <c r="F871609" i="1"/>
  <c r="F871608" i="1"/>
  <c r="F871607" i="1"/>
  <c r="F871606" i="1"/>
  <c r="F871605" i="1"/>
  <c r="F871604" i="1"/>
  <c r="F871603" i="1"/>
  <c r="F871602" i="1"/>
  <c r="F871601" i="1"/>
  <c r="F871600" i="1"/>
  <c r="F871599" i="1"/>
  <c r="F871598" i="1"/>
  <c r="F871597" i="1"/>
  <c r="F871596" i="1"/>
  <c r="F871595" i="1"/>
  <c r="F871594" i="1"/>
  <c r="F871593" i="1"/>
  <c r="F871592" i="1"/>
  <c r="F871591" i="1"/>
  <c r="F871590" i="1"/>
  <c r="F871589" i="1"/>
  <c r="F871588" i="1"/>
  <c r="F871587" i="1"/>
  <c r="F871586" i="1"/>
  <c r="F871585" i="1"/>
  <c r="F871584" i="1"/>
  <c r="F871583" i="1"/>
  <c r="F871582" i="1"/>
  <c r="F871581" i="1"/>
  <c r="F871580" i="1"/>
  <c r="F871579" i="1"/>
  <c r="F871578" i="1"/>
  <c r="F871577" i="1"/>
  <c r="F871576" i="1"/>
  <c r="F871575" i="1"/>
  <c r="F871574" i="1"/>
  <c r="F871573" i="1"/>
  <c r="F871572" i="1"/>
  <c r="F871571" i="1"/>
  <c r="F871570" i="1"/>
  <c r="F871569" i="1"/>
  <c r="F871568" i="1"/>
  <c r="F871567" i="1"/>
  <c r="F871566" i="1"/>
  <c r="F871565" i="1"/>
  <c r="F871564" i="1"/>
  <c r="F871563" i="1"/>
  <c r="F871562" i="1"/>
  <c r="F871561" i="1"/>
  <c r="F871560" i="1"/>
  <c r="F871559" i="1"/>
  <c r="F871558" i="1"/>
  <c r="F871557" i="1"/>
  <c r="F871556" i="1"/>
  <c r="F871555" i="1"/>
  <c r="F871554" i="1"/>
  <c r="F871553" i="1"/>
  <c r="F871552" i="1"/>
  <c r="F871551" i="1"/>
  <c r="F871550" i="1"/>
  <c r="F871549" i="1"/>
  <c r="F871548" i="1"/>
  <c r="F871547" i="1"/>
  <c r="F871546" i="1"/>
  <c r="F871545" i="1"/>
  <c r="F871544" i="1"/>
  <c r="F871543" i="1"/>
  <c r="F871542" i="1"/>
  <c r="F871541" i="1"/>
  <c r="F871540" i="1"/>
  <c r="F871539" i="1"/>
  <c r="F871538" i="1"/>
  <c r="F871537" i="1"/>
  <c r="F871536" i="1"/>
  <c r="F871535" i="1"/>
  <c r="F871534" i="1"/>
  <c r="F871533" i="1"/>
  <c r="F871532" i="1"/>
  <c r="F871531" i="1"/>
  <c r="F871530" i="1"/>
  <c r="F871529" i="1"/>
  <c r="F871528" i="1"/>
  <c r="F871527" i="1"/>
  <c r="F871526" i="1"/>
  <c r="F871525" i="1"/>
  <c r="F871524" i="1"/>
  <c r="F871523" i="1"/>
  <c r="F871522" i="1"/>
  <c r="F871521" i="1"/>
  <c r="F871520" i="1"/>
  <c r="F871519" i="1"/>
  <c r="F871518" i="1"/>
  <c r="F871517" i="1"/>
  <c r="F871516" i="1"/>
  <c r="F871515" i="1"/>
  <c r="F871514" i="1"/>
  <c r="F871513" i="1"/>
  <c r="F871512" i="1"/>
  <c r="F871511" i="1"/>
  <c r="F871510" i="1"/>
  <c r="F871509" i="1"/>
  <c r="F871508" i="1"/>
  <c r="F871507" i="1"/>
  <c r="F871506" i="1"/>
  <c r="F871505" i="1"/>
  <c r="F871504" i="1"/>
  <c r="F871503" i="1"/>
  <c r="F871502" i="1"/>
  <c r="F871501" i="1"/>
  <c r="F871500" i="1"/>
  <c r="F871499" i="1"/>
  <c r="F871498" i="1"/>
  <c r="F871497" i="1"/>
  <c r="F871496" i="1"/>
  <c r="F871495" i="1"/>
  <c r="F871494" i="1"/>
  <c r="F871493" i="1"/>
  <c r="F871492" i="1"/>
  <c r="F871491" i="1"/>
  <c r="F871490" i="1"/>
  <c r="F871489" i="1"/>
  <c r="F871488" i="1"/>
  <c r="F871487" i="1"/>
  <c r="F871486" i="1"/>
  <c r="F871485" i="1"/>
  <c r="F871484" i="1"/>
  <c r="F871483" i="1"/>
  <c r="F871482" i="1"/>
  <c r="F871481" i="1"/>
  <c r="F871480" i="1"/>
  <c r="F871479" i="1"/>
  <c r="F871478" i="1"/>
  <c r="F871477" i="1"/>
  <c r="F871476" i="1"/>
  <c r="F871475" i="1"/>
  <c r="F871474" i="1"/>
  <c r="F871473" i="1"/>
  <c r="F871472" i="1"/>
  <c r="F871471" i="1"/>
  <c r="F871470" i="1"/>
  <c r="F871469" i="1"/>
  <c r="F871468" i="1"/>
  <c r="F871467" i="1"/>
  <c r="F871466" i="1"/>
  <c r="F871465" i="1"/>
  <c r="F871464" i="1"/>
  <c r="F871463" i="1"/>
  <c r="F871462" i="1"/>
  <c r="F871461" i="1"/>
  <c r="F871460" i="1"/>
  <c r="F871459" i="1"/>
  <c r="F871458" i="1"/>
  <c r="F871457" i="1"/>
  <c r="F871456" i="1"/>
  <c r="F871455" i="1"/>
  <c r="F871454" i="1"/>
  <c r="F871453" i="1"/>
  <c r="F871452" i="1"/>
  <c r="F871451" i="1"/>
  <c r="F871450" i="1"/>
  <c r="F871449" i="1"/>
  <c r="F871448" i="1"/>
  <c r="F871447" i="1"/>
  <c r="F871446" i="1"/>
  <c r="F871445" i="1"/>
  <c r="F871444" i="1"/>
  <c r="F871443" i="1"/>
  <c r="F871442" i="1"/>
  <c r="F871441" i="1"/>
  <c r="F871440" i="1"/>
  <c r="F871439" i="1"/>
  <c r="F871438" i="1"/>
  <c r="F871437" i="1"/>
  <c r="F871436" i="1"/>
  <c r="F871435" i="1"/>
  <c r="F871434" i="1"/>
  <c r="F871433" i="1"/>
  <c r="F871432" i="1"/>
  <c r="F871431" i="1"/>
  <c r="F871430" i="1"/>
  <c r="F871429" i="1"/>
  <c r="F871428" i="1"/>
  <c r="F871427" i="1"/>
  <c r="F871426" i="1"/>
  <c r="F871425" i="1"/>
  <c r="F871424" i="1"/>
  <c r="F871423" i="1"/>
  <c r="F871422" i="1"/>
  <c r="F871421" i="1"/>
  <c r="F871420" i="1"/>
  <c r="F871419" i="1"/>
  <c r="F871418" i="1"/>
  <c r="F871417" i="1"/>
  <c r="F871416" i="1"/>
  <c r="F871415" i="1"/>
  <c r="F871414" i="1"/>
  <c r="F871413" i="1"/>
  <c r="F871412" i="1"/>
  <c r="F871411" i="1"/>
  <c r="F871410" i="1"/>
  <c r="F871409" i="1"/>
  <c r="F871408" i="1"/>
  <c r="F871407" i="1"/>
  <c r="F871406" i="1"/>
  <c r="F871405" i="1"/>
  <c r="F871404" i="1"/>
  <c r="F871403" i="1"/>
  <c r="F871402" i="1"/>
  <c r="F871401" i="1"/>
  <c r="F871400" i="1"/>
  <c r="F871399" i="1"/>
  <c r="F871398" i="1"/>
  <c r="F871397" i="1"/>
  <c r="F871396" i="1"/>
  <c r="F871395" i="1"/>
  <c r="F871394" i="1"/>
  <c r="F871393" i="1"/>
  <c r="F871392" i="1"/>
  <c r="F871391" i="1"/>
  <c r="F871390" i="1"/>
  <c r="F871389" i="1"/>
  <c r="F871388" i="1"/>
  <c r="F871387" i="1"/>
  <c r="F871386" i="1"/>
  <c r="F871385" i="1"/>
  <c r="F871384" i="1"/>
  <c r="F871383" i="1"/>
  <c r="F871382" i="1"/>
  <c r="F871381" i="1"/>
  <c r="F871380" i="1"/>
  <c r="F871379" i="1"/>
  <c r="F871378" i="1"/>
  <c r="F871377" i="1"/>
  <c r="F871376" i="1"/>
  <c r="F871375" i="1"/>
  <c r="F871374" i="1"/>
  <c r="F871373" i="1"/>
  <c r="F871372" i="1"/>
  <c r="F871371" i="1"/>
  <c r="F871370" i="1"/>
  <c r="F871369" i="1"/>
  <c r="F871368" i="1"/>
  <c r="F871367" i="1"/>
  <c r="F871366" i="1"/>
  <c r="F871365" i="1"/>
  <c r="F871364" i="1"/>
  <c r="F871363" i="1"/>
  <c r="F871362" i="1"/>
  <c r="F871361" i="1"/>
  <c r="F871360" i="1"/>
  <c r="F871359" i="1"/>
  <c r="F871358" i="1"/>
  <c r="F871357" i="1"/>
  <c r="F871356" i="1"/>
  <c r="F871355" i="1"/>
  <c r="F871354" i="1"/>
  <c r="F871353" i="1"/>
  <c r="F871352" i="1"/>
  <c r="F871351" i="1"/>
  <c r="F871350" i="1"/>
  <c r="F871349" i="1"/>
  <c r="F871348" i="1"/>
  <c r="F871347" i="1"/>
  <c r="F871346" i="1"/>
  <c r="F871345" i="1"/>
  <c r="F871344" i="1"/>
  <c r="F871343" i="1"/>
  <c r="F871342" i="1"/>
  <c r="F871341" i="1"/>
  <c r="F871340" i="1"/>
  <c r="F871339" i="1"/>
  <c r="F871338" i="1"/>
  <c r="F871337" i="1"/>
  <c r="F871336" i="1"/>
  <c r="F871335" i="1"/>
  <c r="F871334" i="1"/>
  <c r="F871333" i="1"/>
  <c r="F871332" i="1"/>
  <c r="F871331" i="1"/>
  <c r="F871330" i="1"/>
  <c r="F871329" i="1"/>
  <c r="F871328" i="1"/>
  <c r="F871327" i="1"/>
  <c r="F871326" i="1"/>
  <c r="F871325" i="1"/>
  <c r="F871324" i="1"/>
  <c r="F871323" i="1"/>
  <c r="F871322" i="1"/>
  <c r="F871321" i="1"/>
  <c r="F871320" i="1"/>
  <c r="F871319" i="1"/>
  <c r="F871318" i="1"/>
  <c r="F871317" i="1"/>
  <c r="F871316" i="1"/>
  <c r="F871315" i="1"/>
  <c r="F871314" i="1"/>
  <c r="F871313" i="1"/>
  <c r="F871312" i="1"/>
  <c r="F871311" i="1"/>
  <c r="F871310" i="1"/>
  <c r="F871309" i="1"/>
  <c r="F871308" i="1"/>
  <c r="F871307" i="1"/>
  <c r="F871306" i="1"/>
  <c r="F871305" i="1"/>
  <c r="F871304" i="1"/>
  <c r="F871303" i="1"/>
  <c r="F871302" i="1"/>
  <c r="F871301" i="1"/>
  <c r="F871300" i="1"/>
  <c r="F871299" i="1"/>
  <c r="F871298" i="1"/>
  <c r="F871297" i="1"/>
  <c r="F871296" i="1"/>
  <c r="F871295" i="1"/>
  <c r="F871294" i="1"/>
  <c r="F871293" i="1"/>
  <c r="F871292" i="1"/>
  <c r="F871291" i="1"/>
  <c r="F871290" i="1"/>
  <c r="F871289" i="1"/>
  <c r="F871288" i="1"/>
  <c r="F871287" i="1"/>
  <c r="F871286" i="1"/>
  <c r="F871285" i="1"/>
  <c r="F871284" i="1"/>
  <c r="F871283" i="1"/>
  <c r="F871282" i="1"/>
  <c r="F871281" i="1"/>
  <c r="F871280" i="1"/>
  <c r="F871279" i="1"/>
  <c r="F871278" i="1"/>
  <c r="F871277" i="1"/>
  <c r="F871276" i="1"/>
  <c r="F871275" i="1"/>
  <c r="F871274" i="1"/>
  <c r="F871273" i="1"/>
  <c r="F871272" i="1"/>
  <c r="F871271" i="1"/>
  <c r="F871270" i="1"/>
  <c r="F871269" i="1"/>
  <c r="F871268" i="1"/>
  <c r="F871267" i="1"/>
  <c r="F871266" i="1"/>
  <c r="F871265" i="1"/>
  <c r="F871264" i="1"/>
  <c r="F871263" i="1"/>
  <c r="F871262" i="1"/>
  <c r="F871261" i="1"/>
  <c r="F871260" i="1"/>
  <c r="F871259" i="1"/>
  <c r="F871258" i="1"/>
  <c r="F871257" i="1"/>
  <c r="F871256" i="1"/>
  <c r="F871255" i="1"/>
  <c r="F871254" i="1"/>
  <c r="F871253" i="1"/>
  <c r="F871252" i="1"/>
  <c r="F871251" i="1"/>
  <c r="F871250" i="1"/>
  <c r="F871249" i="1"/>
  <c r="F871248" i="1"/>
  <c r="F871247" i="1"/>
  <c r="F871246" i="1"/>
  <c r="F871245" i="1"/>
  <c r="F871244" i="1"/>
  <c r="F871243" i="1"/>
  <c r="F871242" i="1"/>
  <c r="F871241" i="1"/>
  <c r="F871240" i="1"/>
  <c r="F871239" i="1"/>
  <c r="F871238" i="1"/>
  <c r="F871237" i="1"/>
  <c r="F871236" i="1"/>
  <c r="F871235" i="1"/>
  <c r="F871234" i="1"/>
  <c r="F871233" i="1"/>
  <c r="F871232" i="1"/>
  <c r="F871231" i="1"/>
  <c r="F871230" i="1"/>
  <c r="F871229" i="1"/>
  <c r="F871228" i="1"/>
  <c r="F871227" i="1"/>
  <c r="F871226" i="1"/>
  <c r="F871225" i="1"/>
  <c r="F871224" i="1"/>
  <c r="F871223" i="1"/>
  <c r="F871222" i="1"/>
  <c r="F871221" i="1"/>
  <c r="F871220" i="1"/>
  <c r="F871219" i="1"/>
  <c r="F871218" i="1"/>
  <c r="F871217" i="1"/>
  <c r="F871216" i="1"/>
  <c r="F871215" i="1"/>
  <c r="F871214" i="1"/>
  <c r="F871213" i="1"/>
  <c r="F871212" i="1"/>
  <c r="F871211" i="1"/>
  <c r="F871210" i="1"/>
  <c r="F871209" i="1"/>
  <c r="F871208" i="1"/>
  <c r="F871207" i="1"/>
  <c r="F871206" i="1"/>
  <c r="F871205" i="1"/>
  <c r="F871204" i="1"/>
  <c r="F871203" i="1"/>
  <c r="F871202" i="1"/>
  <c r="F871201" i="1"/>
  <c r="F871200" i="1"/>
  <c r="F871199" i="1"/>
  <c r="F871198" i="1"/>
  <c r="F871197" i="1"/>
  <c r="F871196" i="1"/>
  <c r="F871195" i="1"/>
  <c r="F871194" i="1"/>
  <c r="F871193" i="1"/>
  <c r="F871192" i="1"/>
  <c r="F871191" i="1"/>
  <c r="F871190" i="1"/>
  <c r="F871189" i="1"/>
  <c r="F871188" i="1"/>
  <c r="F871187" i="1"/>
  <c r="F871186" i="1"/>
  <c r="F871185" i="1"/>
  <c r="F871184" i="1"/>
  <c r="F871183" i="1"/>
  <c r="F871182" i="1"/>
  <c r="F871181" i="1"/>
  <c r="F871180" i="1"/>
  <c r="F871179" i="1"/>
  <c r="F871178" i="1"/>
  <c r="F871177" i="1"/>
  <c r="F871176" i="1"/>
  <c r="F871175" i="1"/>
  <c r="F871174" i="1"/>
  <c r="F871173" i="1"/>
  <c r="F871172" i="1"/>
  <c r="F871171" i="1"/>
  <c r="F871170" i="1"/>
  <c r="F871169" i="1"/>
  <c r="F871168" i="1"/>
  <c r="F871167" i="1"/>
  <c r="F871166" i="1"/>
  <c r="F871165" i="1"/>
  <c r="F871164" i="1"/>
  <c r="F871163" i="1"/>
  <c r="F871162" i="1"/>
  <c r="F871161" i="1"/>
  <c r="F871160" i="1"/>
  <c r="F871159" i="1"/>
  <c r="F871158" i="1"/>
  <c r="F871157" i="1"/>
  <c r="F871156" i="1"/>
  <c r="F871155" i="1"/>
  <c r="F871154" i="1"/>
  <c r="F871153" i="1"/>
  <c r="F871152" i="1"/>
  <c r="F871151" i="1"/>
  <c r="F871150" i="1"/>
  <c r="F871149" i="1"/>
  <c r="F871148" i="1"/>
  <c r="F871147" i="1"/>
  <c r="F871146" i="1"/>
  <c r="F871145" i="1"/>
  <c r="F871144" i="1"/>
  <c r="F871143" i="1"/>
  <c r="F871142" i="1"/>
  <c r="F871141" i="1"/>
  <c r="F871140" i="1"/>
  <c r="F871139" i="1"/>
  <c r="F871138" i="1"/>
  <c r="F871137" i="1"/>
  <c r="F871136" i="1"/>
  <c r="F871135" i="1"/>
  <c r="F871134" i="1"/>
  <c r="F871133" i="1"/>
  <c r="F871132" i="1"/>
  <c r="F871131" i="1"/>
  <c r="F871130" i="1"/>
  <c r="F871129" i="1"/>
  <c r="F871128" i="1"/>
  <c r="F871127" i="1"/>
  <c r="F871126" i="1"/>
  <c r="F871125" i="1"/>
  <c r="F871124" i="1"/>
  <c r="F871123" i="1"/>
  <c r="F871122" i="1"/>
  <c r="F871121" i="1"/>
  <c r="F871120" i="1"/>
  <c r="F871119" i="1"/>
  <c r="F871118" i="1"/>
  <c r="F871117" i="1"/>
  <c r="F871116" i="1"/>
  <c r="F871115" i="1"/>
  <c r="F871114" i="1"/>
  <c r="F871113" i="1"/>
  <c r="F871112" i="1"/>
  <c r="F871111" i="1"/>
  <c r="F871110" i="1"/>
  <c r="F871109" i="1"/>
  <c r="F871108" i="1"/>
  <c r="F871107" i="1"/>
  <c r="F871106" i="1"/>
  <c r="F871105" i="1"/>
  <c r="F871104" i="1"/>
  <c r="F871103" i="1"/>
  <c r="F871102" i="1"/>
  <c r="F871101" i="1"/>
  <c r="F871100" i="1"/>
  <c r="F871099" i="1"/>
  <c r="F871098" i="1"/>
  <c r="F871097" i="1"/>
  <c r="F871096" i="1"/>
  <c r="F871095" i="1"/>
  <c r="F871094" i="1"/>
  <c r="F871093" i="1"/>
  <c r="F871092" i="1"/>
  <c r="F871091" i="1"/>
  <c r="F871090" i="1"/>
  <c r="F871089" i="1"/>
  <c r="F871088" i="1"/>
  <c r="F871087" i="1"/>
  <c r="F871086" i="1"/>
  <c r="F871085" i="1"/>
  <c r="F871084" i="1"/>
  <c r="F871083" i="1"/>
  <c r="F871082" i="1"/>
  <c r="F871081" i="1"/>
  <c r="F871080" i="1"/>
  <c r="F871079" i="1"/>
  <c r="F871078" i="1"/>
  <c r="F871077" i="1"/>
  <c r="F871076" i="1"/>
  <c r="F871075" i="1"/>
  <c r="F871074" i="1"/>
  <c r="F871073" i="1"/>
  <c r="F871072" i="1"/>
  <c r="F871071" i="1"/>
  <c r="F871070" i="1"/>
  <c r="F871069" i="1"/>
  <c r="F871068" i="1"/>
  <c r="F871067" i="1"/>
  <c r="F871066" i="1"/>
  <c r="F871065" i="1"/>
  <c r="F871064" i="1"/>
  <c r="F871063" i="1"/>
  <c r="F871062" i="1"/>
  <c r="F871061" i="1"/>
  <c r="F871060" i="1"/>
  <c r="F871059" i="1"/>
  <c r="F871058" i="1"/>
  <c r="F871057" i="1"/>
  <c r="F871056" i="1"/>
  <c r="F871055" i="1"/>
  <c r="F871054" i="1"/>
  <c r="F871053" i="1"/>
  <c r="F871052" i="1"/>
  <c r="F871051" i="1"/>
  <c r="F871050" i="1"/>
  <c r="F871049" i="1"/>
  <c r="F871048" i="1"/>
  <c r="F871047" i="1"/>
  <c r="F871046" i="1"/>
  <c r="F871045" i="1"/>
  <c r="F871044" i="1"/>
  <c r="F871043" i="1"/>
  <c r="F871042" i="1"/>
  <c r="F871041" i="1"/>
  <c r="F871040" i="1"/>
  <c r="F871039" i="1"/>
  <c r="F871038" i="1"/>
  <c r="F871037" i="1"/>
  <c r="F871036" i="1"/>
  <c r="F871035" i="1"/>
  <c r="F871034" i="1"/>
  <c r="F871033" i="1"/>
  <c r="F871032" i="1"/>
  <c r="F871031" i="1"/>
  <c r="F871030" i="1"/>
  <c r="F871029" i="1"/>
  <c r="F871028" i="1"/>
  <c r="F871027" i="1"/>
  <c r="F871026" i="1"/>
  <c r="F871025" i="1"/>
  <c r="F871024" i="1"/>
  <c r="F871023" i="1"/>
  <c r="F871022" i="1"/>
  <c r="F871021" i="1"/>
  <c r="F871020" i="1"/>
  <c r="F871019" i="1"/>
  <c r="F871018" i="1"/>
  <c r="F871017" i="1"/>
  <c r="F871016" i="1"/>
  <c r="F871015" i="1"/>
  <c r="F871014" i="1"/>
  <c r="F871013" i="1"/>
  <c r="F871012" i="1"/>
  <c r="F871011" i="1"/>
  <c r="F871010" i="1"/>
  <c r="F871009" i="1"/>
  <c r="F871008" i="1"/>
  <c r="F871007" i="1"/>
  <c r="F871006" i="1"/>
  <c r="F871005" i="1"/>
  <c r="F871004" i="1"/>
  <c r="F871003" i="1"/>
  <c r="F871002" i="1"/>
  <c r="F871001" i="1"/>
  <c r="F871000" i="1"/>
  <c r="F870999" i="1"/>
  <c r="F870998" i="1"/>
  <c r="F870997" i="1"/>
  <c r="F870996" i="1"/>
  <c r="F870995" i="1"/>
  <c r="F870994" i="1"/>
  <c r="F870993" i="1"/>
  <c r="F870992" i="1"/>
  <c r="F870991" i="1"/>
  <c r="F870990" i="1"/>
  <c r="F870989" i="1"/>
  <c r="F870988" i="1"/>
  <c r="F870987" i="1"/>
  <c r="F870986" i="1"/>
  <c r="F870985" i="1"/>
  <c r="F870984" i="1"/>
  <c r="F870983" i="1"/>
  <c r="F870982" i="1"/>
  <c r="F870981" i="1"/>
  <c r="F870980" i="1"/>
  <c r="F870979" i="1"/>
  <c r="F870978" i="1"/>
  <c r="F870977" i="1"/>
  <c r="F870976" i="1"/>
  <c r="F870975" i="1"/>
  <c r="F870974" i="1"/>
  <c r="F870973" i="1"/>
  <c r="F870972" i="1"/>
  <c r="F870971" i="1"/>
  <c r="F870970" i="1"/>
  <c r="F870969" i="1"/>
  <c r="F870968" i="1"/>
  <c r="F870967" i="1"/>
  <c r="F870966" i="1"/>
  <c r="F870965" i="1"/>
  <c r="F870964" i="1"/>
  <c r="F870963" i="1"/>
  <c r="F870962" i="1"/>
  <c r="F870961" i="1"/>
  <c r="F870960" i="1"/>
  <c r="F870959" i="1"/>
  <c r="F870958" i="1"/>
  <c r="F870957" i="1"/>
  <c r="F870956" i="1"/>
  <c r="F870955" i="1"/>
  <c r="F870954" i="1"/>
  <c r="F870953" i="1"/>
  <c r="F870952" i="1"/>
  <c r="F870951" i="1"/>
  <c r="F870950" i="1"/>
  <c r="F870949" i="1"/>
  <c r="F870948" i="1"/>
  <c r="F870947" i="1"/>
  <c r="F870946" i="1"/>
  <c r="F870945" i="1"/>
  <c r="F870944" i="1"/>
  <c r="F870943" i="1"/>
  <c r="F870942" i="1"/>
  <c r="F870941" i="1"/>
  <c r="F870940" i="1"/>
  <c r="F870939" i="1"/>
  <c r="F870938" i="1"/>
  <c r="F870937" i="1"/>
  <c r="F870936" i="1"/>
  <c r="F870935" i="1"/>
  <c r="F870934" i="1"/>
  <c r="F870933" i="1"/>
  <c r="F870932" i="1"/>
  <c r="F870931" i="1"/>
  <c r="F870930" i="1"/>
  <c r="F870929" i="1"/>
  <c r="F870928" i="1"/>
  <c r="F870927" i="1"/>
  <c r="F870926" i="1"/>
  <c r="F870925" i="1"/>
  <c r="F870924" i="1"/>
  <c r="F870923" i="1"/>
  <c r="F870922" i="1"/>
  <c r="F870921" i="1"/>
  <c r="F870920" i="1"/>
  <c r="F870919" i="1"/>
  <c r="F870918" i="1"/>
  <c r="F870917" i="1"/>
  <c r="F870916" i="1"/>
  <c r="F870915" i="1"/>
  <c r="F870914" i="1"/>
  <c r="F870913" i="1"/>
  <c r="F870912" i="1"/>
  <c r="F870911" i="1"/>
  <c r="F870910" i="1"/>
  <c r="F870909" i="1"/>
  <c r="F870908" i="1"/>
  <c r="F870907" i="1"/>
  <c r="F870906" i="1"/>
  <c r="F870905" i="1"/>
  <c r="F870904" i="1"/>
  <c r="F870903" i="1"/>
  <c r="F870902" i="1"/>
  <c r="F870901" i="1"/>
  <c r="F870900" i="1"/>
  <c r="F870899" i="1"/>
  <c r="F870898" i="1"/>
  <c r="F870897" i="1"/>
  <c r="F870896" i="1"/>
  <c r="F870895" i="1"/>
  <c r="F870894" i="1"/>
  <c r="F870893" i="1"/>
  <c r="F870892" i="1"/>
  <c r="F870891" i="1"/>
  <c r="F870890" i="1"/>
  <c r="F870889" i="1"/>
  <c r="F870888" i="1"/>
  <c r="F870887" i="1"/>
  <c r="F870886" i="1"/>
  <c r="F870885" i="1"/>
  <c r="F870884" i="1"/>
  <c r="F870883" i="1"/>
  <c r="F870882" i="1"/>
  <c r="F870881" i="1"/>
  <c r="F870880" i="1"/>
  <c r="F870879" i="1"/>
  <c r="F870878" i="1"/>
  <c r="F870877" i="1"/>
  <c r="F870876" i="1"/>
  <c r="F870875" i="1"/>
  <c r="F870874" i="1"/>
  <c r="F870873" i="1"/>
  <c r="F870872" i="1"/>
  <c r="F870871" i="1"/>
  <c r="F870870" i="1"/>
  <c r="F870869" i="1"/>
  <c r="F870868" i="1"/>
  <c r="F870867" i="1"/>
  <c r="F870866" i="1"/>
  <c r="F870865" i="1"/>
  <c r="F870864" i="1"/>
  <c r="F870863" i="1"/>
  <c r="F870862" i="1"/>
  <c r="F870861" i="1"/>
  <c r="F870860" i="1"/>
  <c r="F870859" i="1"/>
  <c r="F870858" i="1"/>
  <c r="F870857" i="1"/>
  <c r="F870856" i="1"/>
  <c r="F870855" i="1"/>
  <c r="F870854" i="1"/>
  <c r="F870853" i="1"/>
  <c r="F870852" i="1"/>
  <c r="F870851" i="1"/>
  <c r="F870850" i="1"/>
  <c r="F870849" i="1"/>
  <c r="F870848" i="1"/>
  <c r="F870847" i="1"/>
  <c r="F870846" i="1"/>
  <c r="F870845" i="1"/>
  <c r="F870844" i="1"/>
  <c r="F870843" i="1"/>
  <c r="F870842" i="1"/>
  <c r="F870841" i="1"/>
  <c r="F870840" i="1"/>
  <c r="F870839" i="1"/>
  <c r="F870838" i="1"/>
  <c r="F870837" i="1"/>
  <c r="F870836" i="1"/>
  <c r="F870835" i="1"/>
  <c r="F870834" i="1"/>
  <c r="F870833" i="1"/>
  <c r="F870832" i="1"/>
  <c r="F870831" i="1"/>
  <c r="F870830" i="1"/>
  <c r="F870829" i="1"/>
  <c r="F870828" i="1"/>
  <c r="F870827" i="1"/>
  <c r="F870826" i="1"/>
  <c r="F870825" i="1"/>
  <c r="F870824" i="1"/>
  <c r="F870823" i="1"/>
  <c r="F870822" i="1"/>
  <c r="F870821" i="1"/>
  <c r="F870820" i="1"/>
  <c r="F870819" i="1"/>
  <c r="F870818" i="1"/>
  <c r="F870817" i="1"/>
  <c r="F870816" i="1"/>
  <c r="F870815" i="1"/>
  <c r="F870814" i="1"/>
  <c r="F870813" i="1"/>
  <c r="F870812" i="1"/>
  <c r="F870811" i="1"/>
  <c r="F870810" i="1"/>
  <c r="F870809" i="1"/>
  <c r="F870808" i="1"/>
  <c r="F870807" i="1"/>
  <c r="F870806" i="1"/>
  <c r="F870805" i="1"/>
  <c r="F870804" i="1"/>
  <c r="F870803" i="1"/>
  <c r="F870802" i="1"/>
  <c r="F870801" i="1"/>
  <c r="F870800" i="1"/>
  <c r="F870799" i="1"/>
  <c r="F870798" i="1"/>
  <c r="F870797" i="1"/>
  <c r="F870796" i="1"/>
  <c r="F870795" i="1"/>
  <c r="F870794" i="1"/>
  <c r="F870793" i="1"/>
  <c r="F870792" i="1"/>
  <c r="F870791" i="1"/>
  <c r="F870790" i="1"/>
  <c r="F870789" i="1"/>
  <c r="F870788" i="1"/>
  <c r="F870787" i="1"/>
  <c r="F870786" i="1"/>
  <c r="F870785" i="1"/>
  <c r="F870784" i="1"/>
  <c r="F870783" i="1"/>
  <c r="F870782" i="1"/>
  <c r="F870781" i="1"/>
  <c r="F870780" i="1"/>
  <c r="F870779" i="1"/>
  <c r="F870778" i="1"/>
  <c r="F870777" i="1"/>
  <c r="F870776" i="1"/>
  <c r="F870775" i="1"/>
  <c r="F870774" i="1"/>
  <c r="F870773" i="1"/>
  <c r="F870772" i="1"/>
  <c r="F870771" i="1"/>
  <c r="F870770" i="1"/>
  <c r="F870769" i="1"/>
  <c r="F870768" i="1"/>
  <c r="F870767" i="1"/>
  <c r="F870766" i="1"/>
  <c r="F870765" i="1"/>
  <c r="F870764" i="1"/>
  <c r="F870763" i="1"/>
  <c r="F870762" i="1"/>
  <c r="F870761" i="1"/>
  <c r="F870760" i="1"/>
  <c r="F870759" i="1"/>
  <c r="F870758" i="1"/>
  <c r="F870757" i="1"/>
  <c r="F870756" i="1"/>
  <c r="F870755" i="1"/>
  <c r="F870754" i="1"/>
  <c r="F870753" i="1"/>
  <c r="F870752" i="1"/>
  <c r="F870751" i="1"/>
  <c r="F870750" i="1"/>
  <c r="F870749" i="1"/>
  <c r="F870748" i="1"/>
  <c r="F870747" i="1"/>
  <c r="F870746" i="1"/>
  <c r="F870745" i="1"/>
  <c r="F870744" i="1"/>
  <c r="F870743" i="1"/>
  <c r="F870742" i="1"/>
  <c r="F870741" i="1"/>
  <c r="F870740" i="1"/>
  <c r="F870739" i="1"/>
  <c r="F870738" i="1"/>
  <c r="F870737" i="1"/>
  <c r="F870736" i="1"/>
  <c r="F870735" i="1"/>
  <c r="F870734" i="1"/>
  <c r="F870733" i="1"/>
  <c r="F870732" i="1"/>
  <c r="F870731" i="1"/>
  <c r="F870730" i="1"/>
  <c r="F870729" i="1"/>
  <c r="F870728" i="1"/>
  <c r="F870727" i="1"/>
  <c r="F870726" i="1"/>
  <c r="F870725" i="1"/>
  <c r="F870724" i="1"/>
  <c r="F870723" i="1"/>
  <c r="F870722" i="1"/>
  <c r="F870721" i="1"/>
  <c r="F870720" i="1"/>
  <c r="F870719" i="1"/>
  <c r="F870718" i="1"/>
  <c r="F870717" i="1"/>
  <c r="F870716" i="1"/>
  <c r="F870715" i="1"/>
  <c r="F870714" i="1"/>
  <c r="F870713" i="1"/>
  <c r="F870712" i="1"/>
  <c r="F870711" i="1"/>
  <c r="F870710" i="1"/>
  <c r="F870709" i="1"/>
  <c r="F870708" i="1"/>
  <c r="F870707" i="1"/>
  <c r="F870706" i="1"/>
  <c r="F870705" i="1"/>
  <c r="F870704" i="1"/>
  <c r="F870703" i="1"/>
  <c r="F870702" i="1"/>
  <c r="F870701" i="1"/>
  <c r="F870700" i="1"/>
  <c r="F870699" i="1"/>
  <c r="F870698" i="1"/>
  <c r="F870697" i="1"/>
  <c r="F870696" i="1"/>
  <c r="F870695" i="1"/>
  <c r="F870694" i="1"/>
  <c r="F870693" i="1"/>
  <c r="F870692" i="1"/>
  <c r="F870691" i="1"/>
  <c r="F870690" i="1"/>
  <c r="F870689" i="1"/>
  <c r="F870688" i="1"/>
  <c r="F870687" i="1"/>
  <c r="F870686" i="1"/>
  <c r="F870685" i="1"/>
  <c r="F870684" i="1"/>
  <c r="F870683" i="1"/>
  <c r="F870682" i="1"/>
  <c r="F870681" i="1"/>
  <c r="F870680" i="1"/>
  <c r="F870679" i="1"/>
  <c r="F870678" i="1"/>
  <c r="F870677" i="1"/>
  <c r="F870676" i="1"/>
  <c r="F870675" i="1"/>
  <c r="F870674" i="1"/>
  <c r="F870673" i="1"/>
  <c r="F870672" i="1"/>
  <c r="F870671" i="1"/>
  <c r="F870670" i="1"/>
  <c r="F870669" i="1"/>
  <c r="F870668" i="1"/>
  <c r="F870667" i="1"/>
  <c r="F870666" i="1"/>
  <c r="F870665" i="1"/>
  <c r="F870664" i="1"/>
  <c r="F870663" i="1"/>
  <c r="F870662" i="1"/>
  <c r="F870661" i="1"/>
  <c r="F870660" i="1"/>
  <c r="F870659" i="1"/>
  <c r="F870658" i="1"/>
  <c r="F870657" i="1"/>
  <c r="F870656" i="1"/>
  <c r="F870655" i="1"/>
  <c r="F870654" i="1"/>
  <c r="F870653" i="1"/>
  <c r="F870652" i="1"/>
  <c r="F870651" i="1"/>
  <c r="F870650" i="1"/>
  <c r="F870649" i="1"/>
  <c r="F870648" i="1"/>
  <c r="F870647" i="1"/>
  <c r="F870646" i="1"/>
  <c r="F870645" i="1"/>
  <c r="F870644" i="1"/>
  <c r="F870643" i="1"/>
  <c r="F870642" i="1"/>
  <c r="F870641" i="1"/>
  <c r="F870640" i="1"/>
  <c r="F870639" i="1"/>
  <c r="F870638" i="1"/>
  <c r="F870637" i="1"/>
  <c r="F870636" i="1"/>
  <c r="F870635" i="1"/>
  <c r="F870634" i="1"/>
  <c r="F870633" i="1"/>
  <c r="F870632" i="1"/>
  <c r="F870631" i="1"/>
  <c r="F870630" i="1"/>
  <c r="F870629" i="1"/>
  <c r="F870628" i="1"/>
  <c r="F870627" i="1"/>
  <c r="F870626" i="1"/>
  <c r="F870625" i="1"/>
  <c r="F870624" i="1"/>
  <c r="F870623" i="1"/>
  <c r="F870622" i="1"/>
  <c r="F870621" i="1"/>
  <c r="F870620" i="1"/>
  <c r="F870619" i="1"/>
  <c r="F870618" i="1"/>
  <c r="F870617" i="1"/>
  <c r="F870616" i="1"/>
  <c r="F870615" i="1"/>
  <c r="F870614" i="1"/>
  <c r="F870613" i="1"/>
  <c r="F870612" i="1"/>
  <c r="F870611" i="1"/>
  <c r="F870610" i="1"/>
  <c r="F870609" i="1"/>
  <c r="F870608" i="1"/>
  <c r="F870607" i="1"/>
  <c r="F870606" i="1"/>
  <c r="F870605" i="1"/>
  <c r="F870604" i="1"/>
  <c r="F870603" i="1"/>
  <c r="F870602" i="1"/>
  <c r="F870601" i="1"/>
  <c r="F870600" i="1"/>
  <c r="F870599" i="1"/>
  <c r="F870598" i="1"/>
  <c r="F870597" i="1"/>
  <c r="F870596" i="1"/>
  <c r="F870595" i="1"/>
  <c r="F870594" i="1"/>
  <c r="F870593" i="1"/>
  <c r="F870592" i="1"/>
  <c r="F870591" i="1"/>
  <c r="F870590" i="1"/>
  <c r="F870589" i="1"/>
  <c r="F870588" i="1"/>
  <c r="F870587" i="1"/>
  <c r="F870586" i="1"/>
  <c r="F870585" i="1"/>
  <c r="F870584" i="1"/>
  <c r="F870583" i="1"/>
  <c r="F870582" i="1"/>
  <c r="F870581" i="1"/>
  <c r="F870580" i="1"/>
  <c r="F870579" i="1"/>
  <c r="F870578" i="1"/>
  <c r="F870577" i="1"/>
  <c r="F870576" i="1"/>
  <c r="F870575" i="1"/>
  <c r="F870574" i="1"/>
  <c r="F870573" i="1"/>
  <c r="F870572" i="1"/>
  <c r="F870571" i="1"/>
  <c r="F870570" i="1"/>
  <c r="F870569" i="1"/>
  <c r="F870568" i="1"/>
  <c r="F870567" i="1"/>
  <c r="F870566" i="1"/>
  <c r="F870565" i="1"/>
  <c r="F870564" i="1"/>
  <c r="F870563" i="1"/>
  <c r="F870562" i="1"/>
  <c r="F870561" i="1"/>
  <c r="F870560" i="1"/>
  <c r="F870559" i="1"/>
  <c r="F870558" i="1"/>
  <c r="F870557" i="1"/>
  <c r="F870556" i="1"/>
  <c r="F870555" i="1"/>
  <c r="F870554" i="1"/>
  <c r="F870553" i="1"/>
  <c r="F870552" i="1"/>
  <c r="F870551" i="1"/>
  <c r="F870550" i="1"/>
  <c r="F870549" i="1"/>
  <c r="F870548" i="1"/>
  <c r="F870547" i="1"/>
  <c r="F870546" i="1"/>
  <c r="F870545" i="1"/>
  <c r="F870544" i="1"/>
  <c r="F870543" i="1"/>
  <c r="F870542" i="1"/>
  <c r="F870541" i="1"/>
  <c r="F870540" i="1"/>
  <c r="F870539" i="1"/>
  <c r="F870538" i="1"/>
  <c r="F870537" i="1"/>
  <c r="F870536" i="1"/>
  <c r="F870535" i="1"/>
  <c r="F870534" i="1"/>
  <c r="F870533" i="1"/>
  <c r="F870532" i="1"/>
  <c r="F870531" i="1"/>
  <c r="F870530" i="1"/>
  <c r="F870529" i="1"/>
  <c r="F870528" i="1"/>
  <c r="F870527" i="1"/>
  <c r="F870526" i="1"/>
  <c r="F870525" i="1"/>
  <c r="F870524" i="1"/>
  <c r="F870523" i="1"/>
  <c r="F870522" i="1"/>
  <c r="F870521" i="1"/>
  <c r="F870520" i="1"/>
  <c r="F870519" i="1"/>
  <c r="F870518" i="1"/>
  <c r="F870517" i="1"/>
  <c r="F870516" i="1"/>
  <c r="F870515" i="1"/>
  <c r="F870514" i="1"/>
  <c r="F870513" i="1"/>
  <c r="F870512" i="1"/>
  <c r="F870511" i="1"/>
  <c r="F870510" i="1"/>
  <c r="F870509" i="1"/>
  <c r="F870508" i="1"/>
  <c r="F870507" i="1"/>
  <c r="F870506" i="1"/>
  <c r="F870505" i="1"/>
  <c r="F870504" i="1"/>
  <c r="F870503" i="1"/>
  <c r="F870502" i="1"/>
  <c r="F870501" i="1"/>
  <c r="F870500" i="1"/>
  <c r="F870499" i="1"/>
  <c r="F870498" i="1"/>
  <c r="F870497" i="1"/>
  <c r="F870496" i="1"/>
  <c r="F870495" i="1"/>
  <c r="F870494" i="1"/>
  <c r="F870493" i="1"/>
  <c r="F870492" i="1"/>
  <c r="F870491" i="1"/>
  <c r="F870490" i="1"/>
  <c r="F870489" i="1"/>
  <c r="F870488" i="1"/>
  <c r="F870487" i="1"/>
  <c r="F870486" i="1"/>
  <c r="F870485" i="1"/>
  <c r="F870484" i="1"/>
  <c r="F870483" i="1"/>
  <c r="F870482" i="1"/>
  <c r="F870481" i="1"/>
  <c r="F870480" i="1"/>
  <c r="F870479" i="1"/>
  <c r="F870478" i="1"/>
  <c r="F870477" i="1"/>
  <c r="F870476" i="1"/>
  <c r="F870475" i="1"/>
  <c r="F870474" i="1"/>
  <c r="F870473" i="1"/>
  <c r="F870472" i="1"/>
  <c r="F870471" i="1"/>
  <c r="F870470" i="1"/>
  <c r="F870469" i="1"/>
  <c r="F870468" i="1"/>
  <c r="F870467" i="1"/>
  <c r="F870466" i="1"/>
  <c r="F870465" i="1"/>
  <c r="F870464" i="1"/>
  <c r="F870463" i="1"/>
  <c r="F870462" i="1"/>
  <c r="F870461" i="1"/>
  <c r="F870460" i="1"/>
  <c r="F870459" i="1"/>
  <c r="F870458" i="1"/>
  <c r="F870457" i="1"/>
  <c r="F870456" i="1"/>
  <c r="F870455" i="1"/>
  <c r="F870454" i="1"/>
  <c r="F870453" i="1"/>
  <c r="F870452" i="1"/>
  <c r="F870451" i="1"/>
  <c r="F870450" i="1"/>
  <c r="F870449" i="1"/>
  <c r="F870448" i="1"/>
  <c r="F870447" i="1"/>
  <c r="F870446" i="1"/>
  <c r="F870445" i="1"/>
  <c r="F870444" i="1"/>
  <c r="F870443" i="1"/>
  <c r="F870442" i="1"/>
  <c r="F870441" i="1"/>
  <c r="F870440" i="1"/>
  <c r="F870439" i="1"/>
  <c r="F870438" i="1"/>
  <c r="F870437" i="1"/>
  <c r="F870436" i="1"/>
  <c r="F870435" i="1"/>
  <c r="F870434" i="1"/>
  <c r="F870433" i="1"/>
  <c r="F870432" i="1"/>
  <c r="F870431" i="1"/>
  <c r="F870430" i="1"/>
  <c r="F870429" i="1"/>
  <c r="F870428" i="1"/>
  <c r="F870427" i="1"/>
  <c r="F870426" i="1"/>
  <c r="F870425" i="1"/>
  <c r="F870424" i="1"/>
  <c r="F870423" i="1"/>
  <c r="F870422" i="1"/>
  <c r="F870421" i="1"/>
  <c r="F870420" i="1"/>
  <c r="F870419" i="1"/>
  <c r="F870418" i="1"/>
  <c r="F870417" i="1"/>
  <c r="F870416" i="1"/>
  <c r="F870415" i="1"/>
  <c r="F870414" i="1"/>
  <c r="F870413" i="1"/>
  <c r="F870412" i="1"/>
  <c r="F870411" i="1"/>
  <c r="F870410" i="1"/>
  <c r="F870409" i="1"/>
  <c r="F870408" i="1"/>
  <c r="F870407" i="1"/>
  <c r="F870406" i="1"/>
  <c r="F870405" i="1"/>
  <c r="F870404" i="1"/>
  <c r="F870403" i="1"/>
  <c r="F870402" i="1"/>
  <c r="F870401" i="1"/>
  <c r="F870400" i="1"/>
  <c r="F870399" i="1"/>
  <c r="F870398" i="1"/>
  <c r="F870397" i="1"/>
  <c r="F870396" i="1"/>
  <c r="F870395" i="1"/>
  <c r="F870394" i="1"/>
  <c r="F870393" i="1"/>
  <c r="F870392" i="1"/>
  <c r="F870391" i="1"/>
  <c r="F870390" i="1"/>
  <c r="F870389" i="1"/>
  <c r="F870388" i="1"/>
  <c r="F870387" i="1"/>
  <c r="F870386" i="1"/>
  <c r="F870385" i="1"/>
  <c r="F870384" i="1"/>
  <c r="F870383" i="1"/>
  <c r="F870382" i="1"/>
  <c r="F870381" i="1"/>
  <c r="F870380" i="1"/>
  <c r="F870379" i="1"/>
  <c r="F870378" i="1"/>
  <c r="F870377" i="1"/>
  <c r="F870376" i="1"/>
  <c r="F870375" i="1"/>
  <c r="F870374" i="1"/>
  <c r="F870373" i="1"/>
  <c r="F870372" i="1"/>
  <c r="F870371" i="1"/>
  <c r="F870370" i="1"/>
  <c r="F870369" i="1"/>
  <c r="F870368" i="1"/>
  <c r="F870367" i="1"/>
  <c r="F870366" i="1"/>
  <c r="F870365" i="1"/>
  <c r="F870364" i="1"/>
  <c r="F870363" i="1"/>
  <c r="F870362" i="1"/>
  <c r="F870361" i="1"/>
  <c r="F870360" i="1"/>
  <c r="F870359" i="1"/>
  <c r="F870358" i="1"/>
  <c r="F870357" i="1"/>
  <c r="F870356" i="1"/>
  <c r="F870355" i="1"/>
  <c r="F870354" i="1"/>
  <c r="F870353" i="1"/>
  <c r="F870352" i="1"/>
  <c r="F870351" i="1"/>
  <c r="F870350" i="1"/>
  <c r="F870349" i="1"/>
  <c r="F870348" i="1"/>
  <c r="F870347" i="1"/>
  <c r="F870346" i="1"/>
  <c r="F870345" i="1"/>
  <c r="F870344" i="1"/>
  <c r="F870343" i="1"/>
  <c r="F870342" i="1"/>
  <c r="F870341" i="1"/>
  <c r="F870340" i="1"/>
  <c r="F870339" i="1"/>
  <c r="F870338" i="1"/>
  <c r="F870337" i="1"/>
  <c r="F870336" i="1"/>
  <c r="F870335" i="1"/>
  <c r="F870334" i="1"/>
  <c r="F870333" i="1"/>
  <c r="F870332" i="1"/>
  <c r="F870331" i="1"/>
  <c r="F870330" i="1"/>
  <c r="F870329" i="1"/>
  <c r="F870328" i="1"/>
  <c r="F870327" i="1"/>
  <c r="F870326" i="1"/>
  <c r="F870325" i="1"/>
  <c r="F870324" i="1"/>
  <c r="F870323" i="1"/>
  <c r="F870322" i="1"/>
  <c r="F870321" i="1"/>
  <c r="F870320" i="1"/>
  <c r="F870319" i="1"/>
  <c r="F870318" i="1"/>
  <c r="F870317" i="1"/>
  <c r="F870316" i="1"/>
  <c r="F870315" i="1"/>
  <c r="F870314" i="1"/>
  <c r="F870313" i="1"/>
  <c r="F870312" i="1"/>
  <c r="F870311" i="1"/>
  <c r="F870310" i="1"/>
  <c r="F870309" i="1"/>
  <c r="F870308" i="1"/>
  <c r="F870307" i="1"/>
  <c r="F870306" i="1"/>
  <c r="F870305" i="1"/>
  <c r="F870304" i="1"/>
  <c r="F870303" i="1"/>
  <c r="F870302" i="1"/>
  <c r="F870301" i="1"/>
  <c r="F870300" i="1"/>
  <c r="F870299" i="1"/>
  <c r="F870298" i="1"/>
  <c r="F870297" i="1"/>
  <c r="F870296" i="1"/>
  <c r="F870295" i="1"/>
  <c r="F870294" i="1"/>
  <c r="F870293" i="1"/>
  <c r="F870292" i="1"/>
  <c r="F870291" i="1"/>
  <c r="F870290" i="1"/>
  <c r="F870289" i="1"/>
  <c r="F870288" i="1"/>
  <c r="F870287" i="1"/>
  <c r="F870286" i="1"/>
  <c r="F870285" i="1"/>
  <c r="F870284" i="1"/>
  <c r="F870283" i="1"/>
  <c r="F870282" i="1"/>
  <c r="F870281" i="1"/>
  <c r="F870280" i="1"/>
  <c r="F870279" i="1"/>
  <c r="F870278" i="1"/>
  <c r="F870277" i="1"/>
  <c r="F870276" i="1"/>
  <c r="F870275" i="1"/>
  <c r="F870274" i="1"/>
  <c r="F870273" i="1"/>
  <c r="F870272" i="1"/>
  <c r="F870271" i="1"/>
  <c r="F870270" i="1"/>
  <c r="F870269" i="1"/>
  <c r="F870268" i="1"/>
  <c r="F870267" i="1"/>
  <c r="F870266" i="1"/>
  <c r="F870265" i="1"/>
  <c r="F870264" i="1"/>
  <c r="F870263" i="1"/>
  <c r="F870262" i="1"/>
  <c r="F870261" i="1"/>
  <c r="F870260" i="1"/>
  <c r="F870259" i="1"/>
  <c r="F870258" i="1"/>
  <c r="F870257" i="1"/>
  <c r="F870256" i="1"/>
  <c r="F870255" i="1"/>
  <c r="F870254" i="1"/>
  <c r="F870253" i="1"/>
  <c r="F870252" i="1"/>
  <c r="F870251" i="1"/>
  <c r="F870250" i="1"/>
  <c r="F870249" i="1"/>
  <c r="F870248" i="1"/>
  <c r="F870247" i="1"/>
  <c r="F870246" i="1"/>
  <c r="F870245" i="1"/>
  <c r="F870244" i="1"/>
  <c r="F870243" i="1"/>
  <c r="F870242" i="1"/>
  <c r="F870241" i="1"/>
  <c r="F870240" i="1"/>
  <c r="F870239" i="1"/>
  <c r="F870238" i="1"/>
  <c r="F870237" i="1"/>
  <c r="F870236" i="1"/>
  <c r="F870235" i="1"/>
  <c r="F870234" i="1"/>
  <c r="F870233" i="1"/>
  <c r="F870232" i="1"/>
  <c r="F870231" i="1"/>
  <c r="F870230" i="1"/>
  <c r="F870229" i="1"/>
  <c r="F870228" i="1"/>
  <c r="F870227" i="1"/>
  <c r="F870226" i="1"/>
  <c r="F870225" i="1"/>
  <c r="F870224" i="1"/>
  <c r="F870223" i="1"/>
  <c r="F870222" i="1"/>
  <c r="F870221" i="1"/>
  <c r="F870220" i="1"/>
  <c r="F870219" i="1"/>
  <c r="F870218" i="1"/>
  <c r="F870217" i="1"/>
  <c r="F870216" i="1"/>
  <c r="F870215" i="1"/>
  <c r="F870214" i="1"/>
  <c r="F870213" i="1"/>
  <c r="F870212" i="1"/>
  <c r="F870211" i="1"/>
  <c r="F870210" i="1"/>
  <c r="F870209" i="1"/>
  <c r="F870208" i="1"/>
  <c r="F870207" i="1"/>
  <c r="F870206" i="1"/>
  <c r="F870205" i="1"/>
  <c r="F870204" i="1"/>
  <c r="F870203" i="1"/>
  <c r="F870202" i="1"/>
  <c r="F870201" i="1"/>
  <c r="F870200" i="1"/>
  <c r="F870199" i="1"/>
  <c r="F870198" i="1"/>
  <c r="F870197" i="1"/>
  <c r="F870196" i="1"/>
  <c r="F870195" i="1"/>
  <c r="F870194" i="1"/>
  <c r="F870193" i="1"/>
  <c r="F870192" i="1"/>
  <c r="F870191" i="1"/>
  <c r="F870190" i="1"/>
  <c r="F870189" i="1"/>
  <c r="F870188" i="1"/>
  <c r="F870187" i="1"/>
  <c r="F870186" i="1"/>
  <c r="F870185" i="1"/>
  <c r="F870184" i="1"/>
  <c r="F870183" i="1"/>
  <c r="F870182" i="1"/>
  <c r="F870181" i="1"/>
  <c r="F870180" i="1"/>
  <c r="F870179" i="1"/>
  <c r="F870178" i="1"/>
  <c r="F870177" i="1"/>
  <c r="F870176" i="1"/>
  <c r="F870175" i="1"/>
  <c r="F870174" i="1"/>
  <c r="F870173" i="1"/>
  <c r="F870172" i="1"/>
  <c r="F870171" i="1"/>
  <c r="F870170" i="1"/>
  <c r="F870169" i="1"/>
  <c r="F870168" i="1"/>
  <c r="F870167" i="1"/>
  <c r="F870166" i="1"/>
  <c r="F870165" i="1"/>
  <c r="F870164" i="1"/>
  <c r="F870163" i="1"/>
  <c r="F870162" i="1"/>
  <c r="F870161" i="1"/>
  <c r="F870160" i="1"/>
  <c r="F870159" i="1"/>
  <c r="F870158" i="1"/>
  <c r="F870157" i="1"/>
  <c r="F870156" i="1"/>
  <c r="F870155" i="1"/>
  <c r="F870154" i="1"/>
  <c r="F870153" i="1"/>
  <c r="F870152" i="1"/>
  <c r="F870151" i="1"/>
  <c r="F870150" i="1"/>
  <c r="F870149" i="1"/>
  <c r="F870148" i="1"/>
  <c r="F870147" i="1"/>
  <c r="F870146" i="1"/>
  <c r="F870145" i="1"/>
  <c r="F870144" i="1"/>
  <c r="F870143" i="1"/>
  <c r="F870142" i="1"/>
  <c r="F870141" i="1"/>
  <c r="F870140" i="1"/>
  <c r="F870139" i="1"/>
  <c r="F870138" i="1"/>
  <c r="F870137" i="1"/>
  <c r="F870136" i="1"/>
  <c r="F870135" i="1"/>
  <c r="F870134" i="1"/>
  <c r="F870133" i="1"/>
  <c r="F870132" i="1"/>
  <c r="F870131" i="1"/>
  <c r="F870130" i="1"/>
  <c r="F870129" i="1"/>
  <c r="F870128" i="1"/>
  <c r="F870127" i="1"/>
  <c r="F870126" i="1"/>
  <c r="F870125" i="1"/>
  <c r="F870124" i="1"/>
  <c r="F870123" i="1"/>
  <c r="F870122" i="1"/>
  <c r="F870121" i="1"/>
  <c r="F870120" i="1"/>
  <c r="F870119" i="1"/>
  <c r="F870118" i="1"/>
  <c r="F870117" i="1"/>
  <c r="F870116" i="1"/>
  <c r="F870115" i="1"/>
  <c r="F870114" i="1"/>
  <c r="F870113" i="1"/>
  <c r="F870112" i="1"/>
  <c r="F870111" i="1"/>
  <c r="F870110" i="1"/>
  <c r="F870109" i="1"/>
  <c r="F870108" i="1"/>
  <c r="F870107" i="1"/>
  <c r="F870106" i="1"/>
  <c r="F870105" i="1"/>
  <c r="F870104" i="1"/>
  <c r="F870103" i="1"/>
  <c r="F870102" i="1"/>
  <c r="F870101" i="1"/>
  <c r="F870100" i="1"/>
  <c r="F870099" i="1"/>
  <c r="F870098" i="1"/>
  <c r="F870097" i="1"/>
  <c r="F870096" i="1"/>
  <c r="F870095" i="1"/>
  <c r="F870094" i="1"/>
  <c r="F870093" i="1"/>
  <c r="F870092" i="1"/>
  <c r="F870091" i="1"/>
  <c r="F870090" i="1"/>
  <c r="F870089" i="1"/>
  <c r="F870088" i="1"/>
  <c r="F870087" i="1"/>
  <c r="F870086" i="1"/>
  <c r="F870085" i="1"/>
  <c r="F870084" i="1"/>
  <c r="F870083" i="1"/>
  <c r="F870082" i="1"/>
  <c r="F870081" i="1"/>
  <c r="F870080" i="1"/>
  <c r="F870079" i="1"/>
  <c r="F870078" i="1"/>
  <c r="F870077" i="1"/>
  <c r="F870076" i="1"/>
  <c r="F870075" i="1"/>
  <c r="F870074" i="1"/>
  <c r="F870073" i="1"/>
  <c r="F870072" i="1"/>
  <c r="F870071" i="1"/>
  <c r="F870070" i="1"/>
  <c r="F870069" i="1"/>
  <c r="F870068" i="1"/>
  <c r="F870067" i="1"/>
  <c r="F870066" i="1"/>
  <c r="F870065" i="1"/>
  <c r="F870064" i="1"/>
  <c r="F870063" i="1"/>
  <c r="F870062" i="1"/>
  <c r="F870061" i="1"/>
  <c r="F870060" i="1"/>
  <c r="F870059" i="1"/>
  <c r="F870058" i="1"/>
  <c r="F870057" i="1"/>
  <c r="F870056" i="1"/>
  <c r="F870055" i="1"/>
  <c r="F870054" i="1"/>
  <c r="F870053" i="1"/>
  <c r="F870052" i="1"/>
  <c r="F870051" i="1"/>
  <c r="F870050" i="1"/>
  <c r="F870049" i="1"/>
  <c r="F870048" i="1"/>
  <c r="F870047" i="1"/>
  <c r="F870046" i="1"/>
  <c r="F870045" i="1"/>
  <c r="F870044" i="1"/>
  <c r="F870043" i="1"/>
  <c r="F870042" i="1"/>
  <c r="F870041" i="1"/>
  <c r="F870040" i="1"/>
  <c r="F870039" i="1"/>
  <c r="F870038" i="1"/>
  <c r="F870037" i="1"/>
  <c r="F870036" i="1"/>
  <c r="F870035" i="1"/>
  <c r="F870034" i="1"/>
  <c r="F870033" i="1"/>
  <c r="F870032" i="1"/>
  <c r="F870031" i="1"/>
  <c r="F870030" i="1"/>
  <c r="F870029" i="1"/>
  <c r="F870028" i="1"/>
  <c r="F870027" i="1"/>
  <c r="F870026" i="1"/>
  <c r="F870025" i="1"/>
  <c r="F870024" i="1"/>
  <c r="F870023" i="1"/>
  <c r="F870022" i="1"/>
  <c r="F870021" i="1"/>
  <c r="F870020" i="1"/>
  <c r="F870019" i="1"/>
  <c r="F870018" i="1"/>
  <c r="F870017" i="1"/>
  <c r="F870016" i="1"/>
  <c r="F870015" i="1"/>
  <c r="F870014" i="1"/>
  <c r="F870013" i="1"/>
  <c r="F870012" i="1"/>
  <c r="F870011" i="1"/>
  <c r="F870010" i="1"/>
  <c r="F870009" i="1"/>
  <c r="F870008" i="1"/>
  <c r="F870007" i="1"/>
  <c r="F870006" i="1"/>
  <c r="F870005" i="1"/>
  <c r="F870004" i="1"/>
  <c r="F870003" i="1"/>
  <c r="F870002" i="1"/>
  <c r="F870001" i="1"/>
  <c r="F870000" i="1"/>
  <c r="F869999" i="1"/>
  <c r="F869998" i="1"/>
  <c r="F869997" i="1"/>
  <c r="F869996" i="1"/>
  <c r="F869995" i="1"/>
  <c r="F869994" i="1"/>
  <c r="F869993" i="1"/>
  <c r="F869992" i="1"/>
  <c r="F869991" i="1"/>
  <c r="F869990" i="1"/>
  <c r="F869989" i="1"/>
  <c r="F869988" i="1"/>
  <c r="F869987" i="1"/>
  <c r="F869986" i="1"/>
  <c r="F869985" i="1"/>
  <c r="F869984" i="1"/>
  <c r="F869983" i="1"/>
  <c r="F869982" i="1"/>
  <c r="F869981" i="1"/>
  <c r="F869980" i="1"/>
  <c r="F869979" i="1"/>
  <c r="F869978" i="1"/>
  <c r="F869977" i="1"/>
  <c r="F869976" i="1"/>
  <c r="F869975" i="1"/>
  <c r="F869974" i="1"/>
  <c r="F869973" i="1"/>
  <c r="F869972" i="1"/>
  <c r="F869971" i="1"/>
  <c r="F869970" i="1"/>
  <c r="F869969" i="1"/>
  <c r="F869968" i="1"/>
  <c r="F869967" i="1"/>
  <c r="F869966" i="1"/>
  <c r="F869965" i="1"/>
  <c r="F869964" i="1"/>
  <c r="F869963" i="1"/>
  <c r="F869962" i="1"/>
  <c r="F869961" i="1"/>
  <c r="F869960" i="1"/>
  <c r="F869959" i="1"/>
  <c r="F869958" i="1"/>
  <c r="F869957" i="1"/>
  <c r="F869956" i="1"/>
  <c r="F869955" i="1"/>
  <c r="F869954" i="1"/>
  <c r="F869953" i="1"/>
  <c r="F869952" i="1"/>
  <c r="F869951" i="1"/>
  <c r="F869950" i="1"/>
  <c r="F869949" i="1"/>
  <c r="F869948" i="1"/>
  <c r="F869947" i="1"/>
  <c r="F869946" i="1"/>
  <c r="F869945" i="1"/>
  <c r="F869944" i="1"/>
  <c r="F869943" i="1"/>
  <c r="F869942" i="1"/>
  <c r="F869941" i="1"/>
  <c r="F869940" i="1"/>
  <c r="F869939" i="1"/>
  <c r="F869938" i="1"/>
  <c r="F869937" i="1"/>
  <c r="F869936" i="1"/>
  <c r="F869935" i="1"/>
  <c r="F869934" i="1"/>
  <c r="F869933" i="1"/>
  <c r="F869932" i="1"/>
  <c r="F869931" i="1"/>
  <c r="F869930" i="1"/>
  <c r="F869929" i="1"/>
  <c r="F869928" i="1"/>
  <c r="F869927" i="1"/>
  <c r="F869926" i="1"/>
  <c r="F869925" i="1"/>
  <c r="F869924" i="1"/>
  <c r="F869923" i="1"/>
  <c r="F869922" i="1"/>
  <c r="F869921" i="1"/>
  <c r="F869920" i="1"/>
  <c r="F869919" i="1"/>
  <c r="F869918" i="1"/>
  <c r="F869917" i="1"/>
  <c r="F869916" i="1"/>
  <c r="F869915" i="1"/>
  <c r="F869914" i="1"/>
  <c r="F869913" i="1"/>
  <c r="F869912" i="1"/>
  <c r="F869911" i="1"/>
  <c r="F869910" i="1"/>
  <c r="F869909" i="1"/>
  <c r="F869908" i="1"/>
  <c r="F869907" i="1"/>
  <c r="F869906" i="1"/>
  <c r="F869905" i="1"/>
  <c r="F869904" i="1"/>
  <c r="F869903" i="1"/>
  <c r="F869902" i="1"/>
  <c r="F869901" i="1"/>
  <c r="F869900" i="1"/>
  <c r="F869899" i="1"/>
  <c r="F869898" i="1"/>
  <c r="F869897" i="1"/>
  <c r="F869896" i="1"/>
  <c r="F869895" i="1"/>
  <c r="F869894" i="1"/>
  <c r="F869893" i="1"/>
  <c r="F869892" i="1"/>
  <c r="F869891" i="1"/>
  <c r="F869890" i="1"/>
  <c r="F869889" i="1"/>
  <c r="F869888" i="1"/>
  <c r="F869887" i="1"/>
  <c r="F869886" i="1"/>
  <c r="F869885" i="1"/>
  <c r="F869884" i="1"/>
  <c r="F869883" i="1"/>
  <c r="F869882" i="1"/>
  <c r="F869881" i="1"/>
  <c r="F869880" i="1"/>
  <c r="F869879" i="1"/>
  <c r="F869878" i="1"/>
  <c r="F869877" i="1"/>
  <c r="F869876" i="1"/>
  <c r="F869875" i="1"/>
  <c r="F869874" i="1"/>
  <c r="F869873" i="1"/>
  <c r="F869872" i="1"/>
  <c r="F869871" i="1"/>
  <c r="F869870" i="1"/>
  <c r="F869869" i="1"/>
  <c r="F869868" i="1"/>
  <c r="F869867" i="1"/>
  <c r="F869866" i="1"/>
  <c r="F869865" i="1"/>
  <c r="F869864" i="1"/>
  <c r="F869863" i="1"/>
  <c r="F869862" i="1"/>
  <c r="F869861" i="1"/>
  <c r="F869860" i="1"/>
  <c r="F869859" i="1"/>
  <c r="F869858" i="1"/>
  <c r="F869857" i="1"/>
  <c r="F869856" i="1"/>
  <c r="F869855" i="1"/>
  <c r="F869854" i="1"/>
  <c r="F869853" i="1"/>
  <c r="F869852" i="1"/>
  <c r="F869851" i="1"/>
  <c r="F869850" i="1"/>
  <c r="F869849" i="1"/>
  <c r="F869848" i="1"/>
  <c r="F869847" i="1"/>
  <c r="F869846" i="1"/>
  <c r="F869845" i="1"/>
  <c r="F869844" i="1"/>
  <c r="F869843" i="1"/>
  <c r="F869842" i="1"/>
  <c r="F869841" i="1"/>
  <c r="F869840" i="1"/>
  <c r="F869839" i="1"/>
  <c r="F869838" i="1"/>
  <c r="F869837" i="1"/>
  <c r="F869836" i="1"/>
  <c r="F869835" i="1"/>
  <c r="F869834" i="1"/>
  <c r="F869833" i="1"/>
  <c r="F869832" i="1"/>
  <c r="F869831" i="1"/>
  <c r="F869830" i="1"/>
  <c r="F869829" i="1"/>
  <c r="F869828" i="1"/>
  <c r="F869827" i="1"/>
  <c r="F869826" i="1"/>
  <c r="F869825" i="1"/>
  <c r="F869824" i="1"/>
  <c r="F869823" i="1"/>
  <c r="F869822" i="1"/>
  <c r="F869821" i="1"/>
  <c r="F869820" i="1"/>
  <c r="F869819" i="1"/>
  <c r="F869818" i="1"/>
  <c r="F869817" i="1"/>
  <c r="F869816" i="1"/>
  <c r="F869815" i="1"/>
  <c r="F869814" i="1"/>
  <c r="F869813" i="1"/>
  <c r="F869812" i="1"/>
  <c r="F869811" i="1"/>
  <c r="F869810" i="1"/>
  <c r="F869809" i="1"/>
  <c r="F869808" i="1"/>
  <c r="F869807" i="1"/>
  <c r="F869806" i="1"/>
  <c r="F869805" i="1"/>
  <c r="F869804" i="1"/>
  <c r="F869803" i="1"/>
  <c r="F869802" i="1"/>
  <c r="F869801" i="1"/>
  <c r="F869800" i="1"/>
  <c r="F869799" i="1"/>
  <c r="F869798" i="1"/>
  <c r="F869797" i="1"/>
  <c r="F869796" i="1"/>
  <c r="F869795" i="1"/>
  <c r="F869794" i="1"/>
  <c r="F869793" i="1"/>
  <c r="F869792" i="1"/>
  <c r="F869791" i="1"/>
  <c r="F869790" i="1"/>
  <c r="F869789" i="1"/>
  <c r="F869788" i="1"/>
  <c r="F869787" i="1"/>
  <c r="F869786" i="1"/>
  <c r="F869785" i="1"/>
  <c r="F869784" i="1"/>
  <c r="F869783" i="1"/>
  <c r="F869782" i="1"/>
  <c r="F869781" i="1"/>
  <c r="F869780" i="1"/>
  <c r="F869779" i="1"/>
  <c r="F869778" i="1"/>
  <c r="F869777" i="1"/>
  <c r="F869776" i="1"/>
  <c r="F869775" i="1"/>
  <c r="F869774" i="1"/>
  <c r="F869773" i="1"/>
  <c r="F869772" i="1"/>
  <c r="F869771" i="1"/>
  <c r="F869770" i="1"/>
  <c r="F869769" i="1"/>
  <c r="F869768" i="1"/>
  <c r="F869767" i="1"/>
  <c r="F869766" i="1"/>
  <c r="F869765" i="1"/>
  <c r="F869764" i="1"/>
  <c r="F869763" i="1"/>
  <c r="F869762" i="1"/>
  <c r="F869761" i="1"/>
  <c r="F869760" i="1"/>
  <c r="F869759" i="1"/>
  <c r="F869758" i="1"/>
  <c r="F869757" i="1"/>
  <c r="F869756" i="1"/>
  <c r="F869755" i="1"/>
  <c r="F869754" i="1"/>
  <c r="F869753" i="1"/>
  <c r="F869752" i="1"/>
  <c r="F869751" i="1"/>
  <c r="F869750" i="1"/>
  <c r="F869749" i="1"/>
  <c r="F869748" i="1"/>
  <c r="F869747" i="1"/>
  <c r="F869746" i="1"/>
  <c r="F869745" i="1"/>
  <c r="F869744" i="1"/>
  <c r="F869743" i="1"/>
  <c r="F869742" i="1"/>
  <c r="F869741" i="1"/>
  <c r="F869740" i="1"/>
  <c r="F869739" i="1"/>
  <c r="F869738" i="1"/>
  <c r="F869737" i="1"/>
  <c r="F869736" i="1"/>
  <c r="F869735" i="1"/>
  <c r="F869734" i="1"/>
  <c r="F869733" i="1"/>
  <c r="F869732" i="1"/>
  <c r="F869731" i="1"/>
  <c r="F869730" i="1"/>
  <c r="F869729" i="1"/>
  <c r="F869728" i="1"/>
  <c r="F869727" i="1"/>
  <c r="F869726" i="1"/>
  <c r="F869725" i="1"/>
  <c r="F869724" i="1"/>
  <c r="F869723" i="1"/>
  <c r="F869722" i="1"/>
  <c r="F869721" i="1"/>
  <c r="F869720" i="1"/>
  <c r="F869719" i="1"/>
  <c r="F869718" i="1"/>
  <c r="F869717" i="1"/>
  <c r="F869716" i="1"/>
  <c r="F869715" i="1"/>
  <c r="F869714" i="1"/>
  <c r="F869713" i="1"/>
  <c r="F869712" i="1"/>
  <c r="F869711" i="1"/>
  <c r="F869710" i="1"/>
  <c r="F869709" i="1"/>
  <c r="F869708" i="1"/>
  <c r="F869707" i="1"/>
  <c r="F869706" i="1"/>
  <c r="F869705" i="1"/>
  <c r="F869704" i="1"/>
  <c r="F869703" i="1"/>
  <c r="F869702" i="1"/>
  <c r="F869701" i="1"/>
  <c r="F869700" i="1"/>
  <c r="F869699" i="1"/>
  <c r="F869698" i="1"/>
  <c r="F869697" i="1"/>
  <c r="F869696" i="1"/>
  <c r="F869695" i="1"/>
  <c r="F869694" i="1"/>
  <c r="F869693" i="1"/>
  <c r="F869692" i="1"/>
  <c r="F869691" i="1"/>
  <c r="F869690" i="1"/>
  <c r="F869689" i="1"/>
  <c r="F869688" i="1"/>
  <c r="F869687" i="1"/>
  <c r="F869686" i="1"/>
  <c r="F869685" i="1"/>
  <c r="F869684" i="1"/>
  <c r="F869683" i="1"/>
  <c r="F869682" i="1"/>
  <c r="F869681" i="1"/>
  <c r="F869680" i="1"/>
  <c r="F869679" i="1"/>
  <c r="F869678" i="1"/>
  <c r="F869677" i="1"/>
  <c r="F869676" i="1"/>
  <c r="F869675" i="1"/>
  <c r="F869674" i="1"/>
  <c r="F869673" i="1"/>
  <c r="F869672" i="1"/>
  <c r="F869671" i="1"/>
  <c r="F869670" i="1"/>
  <c r="F869669" i="1"/>
  <c r="F869668" i="1"/>
  <c r="F869667" i="1"/>
  <c r="F869666" i="1"/>
  <c r="F869665" i="1"/>
  <c r="F869664" i="1"/>
  <c r="F869663" i="1"/>
  <c r="F869662" i="1"/>
  <c r="F869661" i="1"/>
  <c r="F869660" i="1"/>
  <c r="F869659" i="1"/>
  <c r="F869658" i="1"/>
  <c r="F869657" i="1"/>
  <c r="F869656" i="1"/>
  <c r="F869655" i="1"/>
  <c r="F869654" i="1"/>
  <c r="F869653" i="1"/>
  <c r="F869652" i="1"/>
  <c r="F869651" i="1"/>
  <c r="F869650" i="1"/>
  <c r="F869649" i="1"/>
  <c r="F869648" i="1"/>
  <c r="F869647" i="1"/>
  <c r="F869646" i="1"/>
  <c r="F869645" i="1"/>
  <c r="F869644" i="1"/>
  <c r="F869643" i="1"/>
  <c r="F869642" i="1"/>
  <c r="F869641" i="1"/>
  <c r="F869640" i="1"/>
  <c r="F869639" i="1"/>
  <c r="F869638" i="1"/>
  <c r="F869637" i="1"/>
  <c r="F869636" i="1"/>
  <c r="F869635" i="1"/>
  <c r="F869634" i="1"/>
  <c r="F869633" i="1"/>
  <c r="F869632" i="1"/>
  <c r="F869631" i="1"/>
  <c r="F869630" i="1"/>
  <c r="F869629" i="1"/>
  <c r="F869628" i="1"/>
  <c r="F869627" i="1"/>
  <c r="F869626" i="1"/>
  <c r="F869625" i="1"/>
  <c r="F869624" i="1"/>
  <c r="F869623" i="1"/>
  <c r="F869622" i="1"/>
  <c r="F869621" i="1"/>
  <c r="F869620" i="1"/>
  <c r="F869619" i="1"/>
  <c r="F869618" i="1"/>
  <c r="F869617" i="1"/>
  <c r="F869616" i="1"/>
  <c r="F869615" i="1"/>
  <c r="F869614" i="1"/>
  <c r="F869613" i="1"/>
  <c r="F869612" i="1"/>
  <c r="F869611" i="1"/>
  <c r="F869610" i="1"/>
  <c r="F869609" i="1"/>
  <c r="F869608" i="1"/>
  <c r="F869607" i="1"/>
  <c r="F869606" i="1"/>
  <c r="F869605" i="1"/>
  <c r="F869604" i="1"/>
  <c r="F869603" i="1"/>
  <c r="F869602" i="1"/>
  <c r="F869601" i="1"/>
  <c r="F869600" i="1"/>
  <c r="F869599" i="1"/>
  <c r="F869598" i="1"/>
  <c r="F869597" i="1"/>
  <c r="F869596" i="1"/>
  <c r="F869595" i="1"/>
  <c r="F869594" i="1"/>
  <c r="F869593" i="1"/>
  <c r="F869592" i="1"/>
  <c r="F869591" i="1"/>
  <c r="F869590" i="1"/>
  <c r="F869589" i="1"/>
  <c r="F869588" i="1"/>
  <c r="F869587" i="1"/>
  <c r="F869586" i="1"/>
  <c r="F869585" i="1"/>
  <c r="F869584" i="1"/>
  <c r="F869583" i="1"/>
  <c r="F869582" i="1"/>
  <c r="F869581" i="1"/>
  <c r="F869580" i="1"/>
  <c r="F869579" i="1"/>
  <c r="F869578" i="1"/>
  <c r="F869577" i="1"/>
  <c r="F869576" i="1"/>
  <c r="F869575" i="1"/>
  <c r="F869574" i="1"/>
  <c r="F869573" i="1"/>
  <c r="F869572" i="1"/>
  <c r="F869571" i="1"/>
  <c r="F869570" i="1"/>
  <c r="F869569" i="1"/>
  <c r="F869568" i="1"/>
  <c r="F869567" i="1"/>
  <c r="F869566" i="1"/>
  <c r="F869565" i="1"/>
  <c r="F869564" i="1"/>
  <c r="F869563" i="1"/>
  <c r="F869562" i="1"/>
  <c r="F869561" i="1"/>
  <c r="F869560" i="1"/>
  <c r="F869559" i="1"/>
  <c r="F869558" i="1"/>
  <c r="F869557" i="1"/>
  <c r="F869556" i="1"/>
  <c r="F869555" i="1"/>
  <c r="F869554" i="1"/>
  <c r="F869553" i="1"/>
  <c r="F869552" i="1"/>
  <c r="F869551" i="1"/>
  <c r="F869550" i="1"/>
  <c r="F869549" i="1"/>
  <c r="F869548" i="1"/>
  <c r="F869547" i="1"/>
  <c r="F869546" i="1"/>
  <c r="F869545" i="1"/>
  <c r="F869544" i="1"/>
  <c r="F869543" i="1"/>
  <c r="F869542" i="1"/>
  <c r="F869541" i="1"/>
  <c r="F869540" i="1"/>
  <c r="F869539" i="1"/>
  <c r="F869538" i="1"/>
  <c r="F869537" i="1"/>
  <c r="F869536" i="1"/>
  <c r="F869535" i="1"/>
  <c r="F869534" i="1"/>
  <c r="F869533" i="1"/>
  <c r="F869532" i="1"/>
  <c r="F869531" i="1"/>
  <c r="F869530" i="1"/>
  <c r="F869529" i="1"/>
  <c r="F869528" i="1"/>
  <c r="F869527" i="1"/>
  <c r="F869526" i="1"/>
  <c r="F869525" i="1"/>
  <c r="F869524" i="1"/>
  <c r="F869523" i="1"/>
  <c r="F869522" i="1"/>
  <c r="F869521" i="1"/>
  <c r="F869520" i="1"/>
  <c r="F869519" i="1"/>
  <c r="F869518" i="1"/>
  <c r="F869517" i="1"/>
  <c r="F869516" i="1"/>
  <c r="F869515" i="1"/>
  <c r="F869514" i="1"/>
  <c r="F869513" i="1"/>
  <c r="F869512" i="1"/>
  <c r="F869511" i="1"/>
  <c r="F869510" i="1"/>
  <c r="F869509" i="1"/>
  <c r="F869508" i="1"/>
  <c r="F869507" i="1"/>
  <c r="F869506" i="1"/>
  <c r="F869505" i="1"/>
  <c r="F869504" i="1"/>
  <c r="F869503" i="1"/>
  <c r="F869502" i="1"/>
  <c r="F869501" i="1"/>
  <c r="F869500" i="1"/>
  <c r="F869499" i="1"/>
  <c r="F869498" i="1"/>
  <c r="F869497" i="1"/>
  <c r="F869496" i="1"/>
  <c r="F869495" i="1"/>
  <c r="F869494" i="1"/>
  <c r="F869493" i="1"/>
  <c r="F869492" i="1"/>
  <c r="F869491" i="1"/>
  <c r="F869490" i="1"/>
  <c r="F869489" i="1"/>
  <c r="F869488" i="1"/>
  <c r="F869487" i="1"/>
  <c r="F869486" i="1"/>
  <c r="F869485" i="1"/>
  <c r="F869484" i="1"/>
  <c r="F869483" i="1"/>
  <c r="F869482" i="1"/>
  <c r="F869481" i="1"/>
  <c r="F869480" i="1"/>
  <c r="F869479" i="1"/>
  <c r="F869478" i="1"/>
  <c r="F869477" i="1"/>
  <c r="F869476" i="1"/>
  <c r="F869475" i="1"/>
  <c r="F869474" i="1"/>
  <c r="F869473" i="1"/>
  <c r="F869472" i="1"/>
  <c r="F869471" i="1"/>
  <c r="F869470" i="1"/>
  <c r="F869469" i="1"/>
  <c r="F869468" i="1"/>
  <c r="F869467" i="1"/>
  <c r="F869466" i="1"/>
  <c r="F869465" i="1"/>
  <c r="F869464" i="1"/>
  <c r="F869463" i="1"/>
  <c r="F869462" i="1"/>
  <c r="F869461" i="1"/>
  <c r="F869460" i="1"/>
  <c r="F869459" i="1"/>
  <c r="F869458" i="1"/>
  <c r="F869457" i="1"/>
  <c r="F869456" i="1"/>
  <c r="F869455" i="1"/>
  <c r="F869454" i="1"/>
  <c r="F869453" i="1"/>
  <c r="F869452" i="1"/>
  <c r="F869451" i="1"/>
  <c r="F869450" i="1"/>
  <c r="F869449" i="1"/>
  <c r="F869448" i="1"/>
  <c r="F869447" i="1"/>
  <c r="F869446" i="1"/>
  <c r="F869445" i="1"/>
  <c r="F869444" i="1"/>
  <c r="F869443" i="1"/>
  <c r="F869442" i="1"/>
  <c r="F869441" i="1"/>
  <c r="F869440" i="1"/>
  <c r="F869439" i="1"/>
  <c r="F869438" i="1"/>
  <c r="F869437" i="1"/>
  <c r="F869436" i="1"/>
  <c r="F869435" i="1"/>
  <c r="F869434" i="1"/>
  <c r="F869433" i="1"/>
  <c r="F869432" i="1"/>
  <c r="F869431" i="1"/>
  <c r="F869430" i="1"/>
  <c r="F869429" i="1"/>
  <c r="F869428" i="1"/>
  <c r="F869427" i="1"/>
  <c r="F869426" i="1"/>
  <c r="F869425" i="1"/>
  <c r="F869424" i="1"/>
  <c r="F869423" i="1"/>
  <c r="F869422" i="1"/>
  <c r="F869421" i="1"/>
  <c r="F869420" i="1"/>
  <c r="F869419" i="1"/>
  <c r="F869418" i="1"/>
  <c r="F869417" i="1"/>
  <c r="F869416" i="1"/>
  <c r="F869415" i="1"/>
  <c r="F869414" i="1"/>
  <c r="F869413" i="1"/>
  <c r="F869412" i="1"/>
  <c r="F869411" i="1"/>
  <c r="F869410" i="1"/>
  <c r="F869409" i="1"/>
  <c r="F869408" i="1"/>
  <c r="F869407" i="1"/>
  <c r="F869406" i="1"/>
  <c r="F869405" i="1"/>
  <c r="F869404" i="1"/>
  <c r="F869403" i="1"/>
  <c r="F869402" i="1"/>
  <c r="F869401" i="1"/>
  <c r="F869400" i="1"/>
  <c r="F869399" i="1"/>
  <c r="F869398" i="1"/>
  <c r="F869397" i="1"/>
  <c r="F869396" i="1"/>
  <c r="F869395" i="1"/>
  <c r="F869394" i="1"/>
  <c r="F869393" i="1"/>
  <c r="F869392" i="1"/>
  <c r="F869391" i="1"/>
  <c r="F869390" i="1"/>
  <c r="F869389" i="1"/>
  <c r="F869388" i="1"/>
  <c r="F869387" i="1"/>
  <c r="F869386" i="1"/>
  <c r="F869385" i="1"/>
  <c r="F869384" i="1"/>
  <c r="F869383" i="1"/>
  <c r="F869382" i="1"/>
  <c r="F869381" i="1"/>
  <c r="F869380" i="1"/>
  <c r="F869379" i="1"/>
  <c r="F869378" i="1"/>
  <c r="F869377" i="1"/>
  <c r="F869376" i="1"/>
  <c r="F869375" i="1"/>
  <c r="F869374" i="1"/>
  <c r="F869373" i="1"/>
  <c r="F869372" i="1"/>
  <c r="F869371" i="1"/>
  <c r="F869370" i="1"/>
  <c r="F869369" i="1"/>
  <c r="F869368" i="1"/>
  <c r="F869367" i="1"/>
  <c r="F869366" i="1"/>
  <c r="F869365" i="1"/>
  <c r="F869364" i="1"/>
  <c r="F869363" i="1"/>
  <c r="F869362" i="1"/>
  <c r="F869361" i="1"/>
  <c r="F869360" i="1"/>
  <c r="F869359" i="1"/>
  <c r="F869358" i="1"/>
  <c r="F869357" i="1"/>
  <c r="F869356" i="1"/>
  <c r="F869355" i="1"/>
  <c r="F869354" i="1"/>
  <c r="F869353" i="1"/>
  <c r="F869352" i="1"/>
  <c r="F869351" i="1"/>
  <c r="F869350" i="1"/>
  <c r="F869349" i="1"/>
  <c r="F869348" i="1"/>
  <c r="F869347" i="1"/>
  <c r="F869346" i="1"/>
  <c r="F869345" i="1"/>
  <c r="F869344" i="1"/>
  <c r="F869343" i="1"/>
  <c r="F869342" i="1"/>
  <c r="F869341" i="1"/>
  <c r="F869340" i="1"/>
  <c r="F869339" i="1"/>
  <c r="F869338" i="1"/>
  <c r="F869337" i="1"/>
  <c r="F869336" i="1"/>
  <c r="F869335" i="1"/>
  <c r="F869334" i="1"/>
  <c r="F869333" i="1"/>
  <c r="F869332" i="1"/>
  <c r="F869331" i="1"/>
  <c r="F869330" i="1"/>
  <c r="F869329" i="1"/>
  <c r="F869328" i="1"/>
  <c r="F869327" i="1"/>
  <c r="F869326" i="1"/>
  <c r="F869325" i="1"/>
  <c r="F869324" i="1"/>
  <c r="F869323" i="1"/>
  <c r="F869322" i="1"/>
  <c r="F869321" i="1"/>
  <c r="F869320" i="1"/>
  <c r="F869319" i="1"/>
  <c r="F869318" i="1"/>
  <c r="F869317" i="1"/>
  <c r="F869316" i="1"/>
  <c r="F869315" i="1"/>
  <c r="F869314" i="1"/>
  <c r="F869313" i="1"/>
  <c r="F869312" i="1"/>
  <c r="F869311" i="1"/>
  <c r="F869310" i="1"/>
  <c r="F869309" i="1"/>
  <c r="F869308" i="1"/>
  <c r="F869307" i="1"/>
  <c r="F869306" i="1"/>
  <c r="F869305" i="1"/>
  <c r="F869304" i="1"/>
  <c r="F869303" i="1"/>
  <c r="F869302" i="1"/>
  <c r="F869301" i="1"/>
  <c r="F869300" i="1"/>
  <c r="F869299" i="1"/>
  <c r="F869298" i="1"/>
  <c r="F869297" i="1"/>
  <c r="F869296" i="1"/>
  <c r="F869295" i="1"/>
  <c r="F869294" i="1"/>
  <c r="F869293" i="1"/>
  <c r="F869292" i="1"/>
  <c r="F869291" i="1"/>
  <c r="F869290" i="1"/>
  <c r="F869289" i="1"/>
  <c r="F869288" i="1"/>
  <c r="F869287" i="1"/>
  <c r="F869286" i="1"/>
  <c r="F869285" i="1"/>
  <c r="F869284" i="1"/>
  <c r="F869283" i="1"/>
  <c r="F869282" i="1"/>
  <c r="F869281" i="1"/>
  <c r="F869280" i="1"/>
  <c r="F869279" i="1"/>
  <c r="F869278" i="1"/>
  <c r="F869277" i="1"/>
  <c r="F869276" i="1"/>
  <c r="F869275" i="1"/>
  <c r="F869274" i="1"/>
  <c r="F869273" i="1"/>
  <c r="F869272" i="1"/>
  <c r="F869271" i="1"/>
  <c r="F869270" i="1"/>
  <c r="F869269" i="1"/>
  <c r="F869268" i="1"/>
  <c r="F869267" i="1"/>
  <c r="F869266" i="1"/>
  <c r="F869265" i="1"/>
  <c r="F869264" i="1"/>
  <c r="F869263" i="1"/>
  <c r="F869262" i="1"/>
  <c r="F869261" i="1"/>
  <c r="F869260" i="1"/>
  <c r="F869259" i="1"/>
  <c r="F869258" i="1"/>
  <c r="F869257" i="1"/>
  <c r="F869256" i="1"/>
  <c r="F869255" i="1"/>
  <c r="F869254" i="1"/>
  <c r="F869253" i="1"/>
  <c r="F869252" i="1"/>
  <c r="F869251" i="1"/>
  <c r="F869250" i="1"/>
  <c r="F869249" i="1"/>
  <c r="F869248" i="1"/>
  <c r="F869247" i="1"/>
  <c r="F869246" i="1"/>
  <c r="F869245" i="1"/>
  <c r="F869244" i="1"/>
  <c r="F869243" i="1"/>
  <c r="F869242" i="1"/>
  <c r="F869241" i="1"/>
  <c r="F869240" i="1"/>
  <c r="F869239" i="1"/>
  <c r="F869238" i="1"/>
  <c r="F869237" i="1"/>
  <c r="F869236" i="1"/>
  <c r="F869235" i="1"/>
  <c r="F869234" i="1"/>
  <c r="F869233" i="1"/>
  <c r="F869232" i="1"/>
  <c r="F869231" i="1"/>
  <c r="F869230" i="1"/>
  <c r="F869229" i="1"/>
  <c r="F869228" i="1"/>
  <c r="F869227" i="1"/>
  <c r="F869226" i="1"/>
  <c r="F869225" i="1"/>
  <c r="F869224" i="1"/>
  <c r="F869223" i="1"/>
  <c r="F869222" i="1"/>
  <c r="F869221" i="1"/>
  <c r="F869220" i="1"/>
  <c r="F869219" i="1"/>
  <c r="F869218" i="1"/>
  <c r="F869217" i="1"/>
  <c r="F869216" i="1"/>
  <c r="F869215" i="1"/>
  <c r="F869214" i="1"/>
  <c r="F869213" i="1"/>
  <c r="F869212" i="1"/>
  <c r="F869211" i="1"/>
  <c r="F869210" i="1"/>
  <c r="F869209" i="1"/>
  <c r="F869208" i="1"/>
  <c r="F869207" i="1"/>
  <c r="F869206" i="1"/>
  <c r="F869205" i="1"/>
  <c r="F869204" i="1"/>
  <c r="F869203" i="1"/>
  <c r="F869202" i="1"/>
  <c r="F869201" i="1"/>
  <c r="F869200" i="1"/>
  <c r="F869199" i="1"/>
  <c r="F869198" i="1"/>
  <c r="F869197" i="1"/>
  <c r="F869196" i="1"/>
  <c r="F869195" i="1"/>
  <c r="F869194" i="1"/>
  <c r="F869193" i="1"/>
  <c r="F869192" i="1"/>
  <c r="F869191" i="1"/>
  <c r="F869190" i="1"/>
  <c r="F869189" i="1"/>
  <c r="F869188" i="1"/>
  <c r="F869187" i="1"/>
  <c r="F869186" i="1"/>
  <c r="F869185" i="1"/>
  <c r="F869184" i="1"/>
  <c r="F869183" i="1"/>
  <c r="F869182" i="1"/>
  <c r="F869181" i="1"/>
  <c r="F869180" i="1"/>
  <c r="F869179" i="1"/>
  <c r="F869178" i="1"/>
  <c r="F869177" i="1"/>
  <c r="F869176" i="1"/>
  <c r="F869175" i="1"/>
  <c r="F869174" i="1"/>
  <c r="F869173" i="1"/>
  <c r="F869172" i="1"/>
  <c r="F869171" i="1"/>
  <c r="F869170" i="1"/>
  <c r="F869169" i="1"/>
  <c r="F869168" i="1"/>
  <c r="F869167" i="1"/>
  <c r="F869166" i="1"/>
  <c r="F869165" i="1"/>
  <c r="F869164" i="1"/>
  <c r="F869163" i="1"/>
  <c r="F869162" i="1"/>
  <c r="F869161" i="1"/>
  <c r="F869160" i="1"/>
  <c r="F869159" i="1"/>
  <c r="F869158" i="1"/>
  <c r="F869157" i="1"/>
  <c r="F869156" i="1"/>
  <c r="F869155" i="1"/>
  <c r="F869154" i="1"/>
  <c r="F869153" i="1"/>
  <c r="F869152" i="1"/>
  <c r="F869151" i="1"/>
  <c r="F869150" i="1"/>
  <c r="F869149" i="1"/>
  <c r="F869148" i="1"/>
  <c r="F869147" i="1"/>
  <c r="F869146" i="1"/>
  <c r="F869145" i="1"/>
  <c r="F869144" i="1"/>
  <c r="F869143" i="1"/>
  <c r="F869142" i="1"/>
  <c r="F869141" i="1"/>
  <c r="F869140" i="1"/>
  <c r="F869139" i="1"/>
  <c r="F869138" i="1"/>
  <c r="F869137" i="1"/>
  <c r="F869136" i="1"/>
  <c r="F869135" i="1"/>
  <c r="F869134" i="1"/>
  <c r="F869133" i="1"/>
  <c r="F869132" i="1"/>
  <c r="F869131" i="1"/>
  <c r="F869130" i="1"/>
  <c r="F869129" i="1"/>
  <c r="F869128" i="1"/>
  <c r="F869127" i="1"/>
  <c r="F869126" i="1"/>
  <c r="F869125" i="1"/>
  <c r="F869124" i="1"/>
  <c r="F869123" i="1"/>
  <c r="F869122" i="1"/>
  <c r="F869121" i="1"/>
  <c r="F869120" i="1"/>
  <c r="F869119" i="1"/>
  <c r="F869118" i="1"/>
  <c r="F869117" i="1"/>
  <c r="F869116" i="1"/>
  <c r="F869115" i="1"/>
  <c r="F869114" i="1"/>
  <c r="F869113" i="1"/>
  <c r="F869112" i="1"/>
  <c r="F869111" i="1"/>
  <c r="F869110" i="1"/>
  <c r="F869109" i="1"/>
  <c r="F869108" i="1"/>
  <c r="F869107" i="1"/>
  <c r="F869106" i="1"/>
  <c r="F869105" i="1"/>
  <c r="F869104" i="1"/>
  <c r="F869103" i="1"/>
  <c r="F869102" i="1"/>
  <c r="F869101" i="1"/>
  <c r="F869100" i="1"/>
  <c r="F869099" i="1"/>
  <c r="F869098" i="1"/>
  <c r="F869097" i="1"/>
  <c r="F869096" i="1"/>
  <c r="F869095" i="1"/>
  <c r="F869094" i="1"/>
  <c r="F869093" i="1"/>
  <c r="F869092" i="1"/>
  <c r="F869091" i="1"/>
  <c r="F869090" i="1"/>
  <c r="F869089" i="1"/>
  <c r="F869088" i="1"/>
  <c r="F869087" i="1"/>
  <c r="F869086" i="1"/>
  <c r="F869085" i="1"/>
  <c r="F869084" i="1"/>
  <c r="F869083" i="1"/>
  <c r="F869082" i="1"/>
  <c r="F869081" i="1"/>
  <c r="F869080" i="1"/>
  <c r="F869079" i="1"/>
  <c r="F869078" i="1"/>
  <c r="F869077" i="1"/>
  <c r="F869076" i="1"/>
  <c r="F869075" i="1"/>
  <c r="F869074" i="1"/>
  <c r="F869073" i="1"/>
  <c r="F869072" i="1"/>
  <c r="F869071" i="1"/>
  <c r="F869070" i="1"/>
  <c r="F869069" i="1"/>
  <c r="F869068" i="1"/>
  <c r="F869067" i="1"/>
  <c r="F869066" i="1"/>
  <c r="F869065" i="1"/>
  <c r="F869064" i="1"/>
  <c r="F869063" i="1"/>
  <c r="F869062" i="1"/>
  <c r="F869061" i="1"/>
  <c r="F869060" i="1"/>
  <c r="F869059" i="1"/>
  <c r="F869058" i="1"/>
  <c r="F869057" i="1"/>
  <c r="F869056" i="1"/>
  <c r="F869055" i="1"/>
  <c r="F869054" i="1"/>
  <c r="F869053" i="1"/>
  <c r="F869052" i="1"/>
  <c r="F869051" i="1"/>
  <c r="F869050" i="1"/>
  <c r="F869049" i="1"/>
  <c r="F869048" i="1"/>
  <c r="F869047" i="1"/>
  <c r="F869046" i="1"/>
  <c r="F869045" i="1"/>
  <c r="F869044" i="1"/>
  <c r="F869043" i="1"/>
  <c r="F869042" i="1"/>
  <c r="F869041" i="1"/>
  <c r="F869040" i="1"/>
  <c r="F869039" i="1"/>
  <c r="F869038" i="1"/>
  <c r="F869037" i="1"/>
  <c r="F869036" i="1"/>
  <c r="F869035" i="1"/>
  <c r="F869034" i="1"/>
  <c r="F869033" i="1"/>
  <c r="F869032" i="1"/>
  <c r="F869031" i="1"/>
  <c r="F869030" i="1"/>
  <c r="F869029" i="1"/>
  <c r="F869028" i="1"/>
  <c r="F869027" i="1"/>
  <c r="F869026" i="1"/>
  <c r="F869025" i="1"/>
  <c r="F869024" i="1"/>
  <c r="F869023" i="1"/>
  <c r="F869022" i="1"/>
  <c r="F869021" i="1"/>
  <c r="F869020" i="1"/>
  <c r="F869019" i="1"/>
  <c r="F869018" i="1"/>
  <c r="F869017" i="1"/>
  <c r="F869016" i="1"/>
  <c r="F869015" i="1"/>
  <c r="F869014" i="1"/>
  <c r="F869013" i="1"/>
  <c r="F869012" i="1"/>
  <c r="F869011" i="1"/>
  <c r="F869010" i="1"/>
  <c r="F869009" i="1"/>
  <c r="F869008" i="1"/>
  <c r="F869007" i="1"/>
  <c r="F869006" i="1"/>
  <c r="F869005" i="1"/>
  <c r="F869004" i="1"/>
  <c r="F869003" i="1"/>
  <c r="F869002" i="1"/>
  <c r="F869001" i="1"/>
  <c r="F869000" i="1"/>
  <c r="F868999" i="1"/>
  <c r="F868998" i="1"/>
  <c r="F868997" i="1"/>
  <c r="F868996" i="1"/>
  <c r="F868995" i="1"/>
  <c r="F868994" i="1"/>
  <c r="F868993" i="1"/>
  <c r="F868992" i="1"/>
  <c r="F868991" i="1"/>
  <c r="F868990" i="1"/>
  <c r="F868989" i="1"/>
  <c r="F868988" i="1"/>
  <c r="F868987" i="1"/>
  <c r="F868986" i="1"/>
  <c r="F868985" i="1"/>
  <c r="F868984" i="1"/>
  <c r="F868983" i="1"/>
  <c r="F868982" i="1"/>
  <c r="F868981" i="1"/>
  <c r="F868980" i="1"/>
  <c r="F868979" i="1"/>
  <c r="F868978" i="1"/>
  <c r="F868977" i="1"/>
  <c r="F868976" i="1"/>
  <c r="F868975" i="1"/>
  <c r="F868974" i="1"/>
  <c r="F868973" i="1"/>
  <c r="F868972" i="1"/>
  <c r="F868971" i="1"/>
  <c r="F868970" i="1"/>
  <c r="F868969" i="1"/>
  <c r="F868968" i="1"/>
  <c r="F868967" i="1"/>
  <c r="F868966" i="1"/>
  <c r="F868965" i="1"/>
  <c r="F868964" i="1"/>
  <c r="F868963" i="1"/>
  <c r="F868962" i="1"/>
  <c r="F868961" i="1"/>
  <c r="F868960" i="1"/>
  <c r="F868959" i="1"/>
  <c r="F868958" i="1"/>
  <c r="F868957" i="1"/>
  <c r="F868956" i="1"/>
  <c r="F868955" i="1"/>
  <c r="F868954" i="1"/>
  <c r="F868953" i="1"/>
  <c r="F868952" i="1"/>
  <c r="F868951" i="1"/>
  <c r="F868950" i="1"/>
  <c r="F868949" i="1"/>
  <c r="F868948" i="1"/>
  <c r="F868947" i="1"/>
  <c r="F868946" i="1"/>
  <c r="F868945" i="1"/>
  <c r="F868944" i="1"/>
  <c r="F868943" i="1"/>
  <c r="F868942" i="1"/>
  <c r="F868941" i="1"/>
  <c r="F868940" i="1"/>
  <c r="F868939" i="1"/>
  <c r="F868938" i="1"/>
  <c r="F868937" i="1"/>
  <c r="F868936" i="1"/>
  <c r="F868935" i="1"/>
  <c r="F868934" i="1"/>
  <c r="F868933" i="1"/>
  <c r="F868932" i="1"/>
  <c r="F868931" i="1"/>
  <c r="F868930" i="1"/>
  <c r="F868929" i="1"/>
  <c r="F868928" i="1"/>
  <c r="F868927" i="1"/>
  <c r="F868926" i="1"/>
  <c r="F868925" i="1"/>
  <c r="F868924" i="1"/>
  <c r="F868923" i="1"/>
  <c r="F868922" i="1"/>
  <c r="F868921" i="1"/>
  <c r="F868920" i="1"/>
  <c r="F868919" i="1"/>
  <c r="F868918" i="1"/>
  <c r="F868917" i="1"/>
  <c r="F868916" i="1"/>
  <c r="F868915" i="1"/>
  <c r="F868914" i="1"/>
  <c r="F868913" i="1"/>
  <c r="F868912" i="1"/>
  <c r="F868911" i="1"/>
  <c r="F868910" i="1"/>
  <c r="F868909" i="1"/>
  <c r="F868908" i="1"/>
  <c r="F868907" i="1"/>
  <c r="F868906" i="1"/>
  <c r="F868905" i="1"/>
  <c r="F868904" i="1"/>
  <c r="F868903" i="1"/>
  <c r="F868902" i="1"/>
  <c r="F868901" i="1"/>
  <c r="F868900" i="1"/>
  <c r="F868899" i="1"/>
  <c r="F868898" i="1"/>
  <c r="F868897" i="1"/>
  <c r="F868896" i="1"/>
  <c r="F868895" i="1"/>
  <c r="F868894" i="1"/>
  <c r="F868893" i="1"/>
  <c r="F868892" i="1"/>
  <c r="F868891" i="1"/>
  <c r="F868890" i="1"/>
  <c r="F868889" i="1"/>
  <c r="F868888" i="1"/>
  <c r="F868887" i="1"/>
  <c r="F868886" i="1"/>
  <c r="F868885" i="1"/>
  <c r="F868884" i="1"/>
  <c r="F868883" i="1"/>
  <c r="F868882" i="1"/>
  <c r="F868881" i="1"/>
  <c r="F868880" i="1"/>
  <c r="F868879" i="1"/>
  <c r="F868878" i="1"/>
  <c r="F868877" i="1"/>
  <c r="F868876" i="1"/>
  <c r="F868875" i="1"/>
  <c r="F868874" i="1"/>
  <c r="F868873" i="1"/>
  <c r="F868872" i="1"/>
  <c r="F868871" i="1"/>
  <c r="F868870" i="1"/>
  <c r="F868869" i="1"/>
  <c r="F868868" i="1"/>
  <c r="F868867" i="1"/>
  <c r="F868866" i="1"/>
  <c r="F868865" i="1"/>
  <c r="F868864" i="1"/>
  <c r="F868863" i="1"/>
  <c r="F868862" i="1"/>
  <c r="F868861" i="1"/>
  <c r="F868860" i="1"/>
  <c r="F868859" i="1"/>
  <c r="F868858" i="1"/>
  <c r="F868857" i="1"/>
  <c r="F868856" i="1"/>
  <c r="F868855" i="1"/>
  <c r="F868854" i="1"/>
  <c r="F868853" i="1"/>
  <c r="F868852" i="1"/>
  <c r="F868851" i="1"/>
  <c r="F868850" i="1"/>
  <c r="F868849" i="1"/>
  <c r="F868848" i="1"/>
  <c r="F868847" i="1"/>
  <c r="F868846" i="1"/>
  <c r="F868845" i="1"/>
  <c r="F868844" i="1"/>
  <c r="F868843" i="1"/>
  <c r="F868842" i="1"/>
  <c r="F868841" i="1"/>
  <c r="F868840" i="1"/>
  <c r="F868839" i="1"/>
  <c r="F868838" i="1"/>
  <c r="F868837" i="1"/>
  <c r="F868836" i="1"/>
  <c r="F868835" i="1"/>
  <c r="F868834" i="1"/>
  <c r="F868833" i="1"/>
  <c r="F868832" i="1"/>
  <c r="F868831" i="1"/>
  <c r="F868830" i="1"/>
  <c r="F868829" i="1"/>
  <c r="F868828" i="1"/>
  <c r="F868827" i="1"/>
  <c r="F868826" i="1"/>
  <c r="F868825" i="1"/>
  <c r="F868824" i="1"/>
  <c r="F868823" i="1"/>
  <c r="F868822" i="1"/>
  <c r="F868821" i="1"/>
  <c r="F868820" i="1"/>
  <c r="F868819" i="1"/>
  <c r="F868818" i="1"/>
  <c r="F868817" i="1"/>
  <c r="F868816" i="1"/>
  <c r="F868815" i="1"/>
  <c r="F868814" i="1"/>
  <c r="F868813" i="1"/>
  <c r="F868812" i="1"/>
  <c r="F868811" i="1"/>
  <c r="F868810" i="1"/>
  <c r="F868809" i="1"/>
  <c r="F868808" i="1"/>
  <c r="F868807" i="1"/>
  <c r="F868806" i="1"/>
  <c r="F868805" i="1"/>
  <c r="F868804" i="1"/>
  <c r="F868803" i="1"/>
  <c r="F868802" i="1"/>
  <c r="F868801" i="1"/>
  <c r="F868800" i="1"/>
  <c r="F868799" i="1"/>
  <c r="F868798" i="1"/>
  <c r="F868797" i="1"/>
  <c r="F868796" i="1"/>
  <c r="F868795" i="1"/>
  <c r="F868794" i="1"/>
  <c r="F868793" i="1"/>
  <c r="F868792" i="1"/>
  <c r="F868791" i="1"/>
  <c r="F868790" i="1"/>
  <c r="F868789" i="1"/>
  <c r="F868788" i="1"/>
  <c r="F868787" i="1"/>
  <c r="F868786" i="1"/>
  <c r="F868785" i="1"/>
  <c r="F868784" i="1"/>
  <c r="F868783" i="1"/>
  <c r="F868782" i="1"/>
  <c r="F868781" i="1"/>
  <c r="F868780" i="1"/>
  <c r="F868779" i="1"/>
  <c r="F868778" i="1"/>
  <c r="F868777" i="1"/>
  <c r="F868776" i="1"/>
  <c r="F868775" i="1"/>
  <c r="F868774" i="1"/>
  <c r="F868773" i="1"/>
  <c r="F868772" i="1"/>
  <c r="F868771" i="1"/>
  <c r="F868770" i="1"/>
  <c r="F868769" i="1"/>
  <c r="F868768" i="1"/>
  <c r="F868767" i="1"/>
  <c r="F868766" i="1"/>
  <c r="F868765" i="1"/>
  <c r="F868764" i="1"/>
  <c r="F868763" i="1"/>
  <c r="F868762" i="1"/>
  <c r="F868761" i="1"/>
  <c r="F868760" i="1"/>
  <c r="F868759" i="1"/>
  <c r="F868758" i="1"/>
  <c r="F868757" i="1"/>
  <c r="F868756" i="1"/>
  <c r="F868755" i="1"/>
  <c r="F868754" i="1"/>
  <c r="F868753" i="1"/>
  <c r="F868752" i="1"/>
  <c r="F868751" i="1"/>
  <c r="F868750" i="1"/>
  <c r="F868749" i="1"/>
  <c r="F868748" i="1"/>
  <c r="F868747" i="1"/>
  <c r="F868746" i="1"/>
  <c r="F868745" i="1"/>
  <c r="F868744" i="1"/>
  <c r="F868743" i="1"/>
  <c r="F868742" i="1"/>
  <c r="F868741" i="1"/>
  <c r="F868740" i="1"/>
  <c r="F868739" i="1"/>
  <c r="F868738" i="1"/>
  <c r="F868737" i="1"/>
  <c r="F868736" i="1"/>
  <c r="F868735" i="1"/>
  <c r="F868734" i="1"/>
  <c r="F868733" i="1"/>
  <c r="F868732" i="1"/>
  <c r="F868731" i="1"/>
  <c r="F868730" i="1"/>
  <c r="F868729" i="1"/>
  <c r="F868728" i="1"/>
  <c r="F868727" i="1"/>
  <c r="F868726" i="1"/>
  <c r="F868725" i="1"/>
  <c r="F868724" i="1"/>
  <c r="F868723" i="1"/>
  <c r="F868722" i="1"/>
  <c r="F868721" i="1"/>
  <c r="F868720" i="1"/>
  <c r="F868719" i="1"/>
  <c r="F868718" i="1"/>
  <c r="F868717" i="1"/>
  <c r="F868716" i="1"/>
  <c r="F868715" i="1"/>
  <c r="F868714" i="1"/>
  <c r="F868713" i="1"/>
  <c r="F868712" i="1"/>
  <c r="F868711" i="1"/>
  <c r="F868710" i="1"/>
  <c r="F868709" i="1"/>
  <c r="F868708" i="1"/>
  <c r="F868707" i="1"/>
  <c r="F868706" i="1"/>
  <c r="F868705" i="1"/>
  <c r="F868704" i="1"/>
  <c r="F868703" i="1"/>
  <c r="F868702" i="1"/>
  <c r="F868701" i="1"/>
  <c r="F868700" i="1"/>
  <c r="F868699" i="1"/>
  <c r="F868698" i="1"/>
  <c r="F868697" i="1"/>
  <c r="F868696" i="1"/>
  <c r="F868695" i="1"/>
  <c r="F868694" i="1"/>
  <c r="F868693" i="1"/>
  <c r="F868692" i="1"/>
  <c r="F868691" i="1"/>
  <c r="F868690" i="1"/>
  <c r="F868689" i="1"/>
  <c r="F868688" i="1"/>
  <c r="F868687" i="1"/>
  <c r="F868686" i="1"/>
  <c r="F868685" i="1"/>
  <c r="F868684" i="1"/>
  <c r="F868683" i="1"/>
  <c r="F868682" i="1"/>
  <c r="F868681" i="1"/>
  <c r="F868680" i="1"/>
  <c r="F868679" i="1"/>
  <c r="F868678" i="1"/>
  <c r="F868677" i="1"/>
  <c r="F868676" i="1"/>
  <c r="F868675" i="1"/>
  <c r="F868674" i="1"/>
  <c r="F868673" i="1"/>
  <c r="F868672" i="1"/>
  <c r="F868671" i="1"/>
  <c r="F868670" i="1"/>
  <c r="F868669" i="1"/>
  <c r="F868668" i="1"/>
  <c r="F868667" i="1"/>
  <c r="F868666" i="1"/>
  <c r="F868665" i="1"/>
  <c r="F868664" i="1"/>
  <c r="F868663" i="1"/>
  <c r="F868662" i="1"/>
  <c r="F868661" i="1"/>
  <c r="F868660" i="1"/>
  <c r="F868659" i="1"/>
  <c r="F868658" i="1"/>
  <c r="F868657" i="1"/>
  <c r="F868656" i="1"/>
  <c r="F868655" i="1"/>
  <c r="F868654" i="1"/>
  <c r="F868653" i="1"/>
  <c r="F868652" i="1"/>
  <c r="F868651" i="1"/>
  <c r="F868650" i="1"/>
  <c r="F868649" i="1"/>
  <c r="F868648" i="1"/>
  <c r="F868647" i="1"/>
  <c r="F868646" i="1"/>
  <c r="F868645" i="1"/>
  <c r="F868644" i="1"/>
  <c r="F868643" i="1"/>
  <c r="F868642" i="1"/>
  <c r="F868641" i="1"/>
  <c r="F868640" i="1"/>
  <c r="F868639" i="1"/>
  <c r="F868638" i="1"/>
  <c r="F868637" i="1"/>
  <c r="F868636" i="1"/>
  <c r="F868635" i="1"/>
  <c r="F868634" i="1"/>
  <c r="F868633" i="1"/>
  <c r="F868632" i="1"/>
  <c r="F868631" i="1"/>
  <c r="F868630" i="1"/>
  <c r="F868629" i="1"/>
  <c r="F868628" i="1"/>
  <c r="F868627" i="1"/>
  <c r="F868626" i="1"/>
  <c r="F868625" i="1"/>
  <c r="F868624" i="1"/>
  <c r="F868623" i="1"/>
  <c r="F868622" i="1"/>
  <c r="F868621" i="1"/>
  <c r="F868620" i="1"/>
  <c r="F868619" i="1"/>
  <c r="F868618" i="1"/>
  <c r="F868617" i="1"/>
  <c r="F868616" i="1"/>
  <c r="F868615" i="1"/>
  <c r="F868614" i="1"/>
  <c r="F868613" i="1"/>
  <c r="F868612" i="1"/>
  <c r="F868611" i="1"/>
  <c r="F868610" i="1"/>
  <c r="F868609" i="1"/>
  <c r="F868608" i="1"/>
  <c r="F868607" i="1"/>
  <c r="F868606" i="1"/>
  <c r="F868605" i="1"/>
  <c r="F868604" i="1"/>
  <c r="F868603" i="1"/>
  <c r="F868602" i="1"/>
  <c r="F868601" i="1"/>
  <c r="F868600" i="1"/>
  <c r="F868599" i="1"/>
  <c r="F868598" i="1"/>
  <c r="F868597" i="1"/>
  <c r="F868596" i="1"/>
  <c r="F868595" i="1"/>
  <c r="F868594" i="1"/>
  <c r="F868593" i="1"/>
  <c r="F868592" i="1"/>
  <c r="F868591" i="1"/>
  <c r="F868590" i="1"/>
  <c r="F868589" i="1"/>
  <c r="F868588" i="1"/>
  <c r="F868587" i="1"/>
  <c r="F868586" i="1"/>
  <c r="F868585" i="1"/>
  <c r="F868584" i="1"/>
  <c r="F868583" i="1"/>
  <c r="F868582" i="1"/>
  <c r="F868581" i="1"/>
  <c r="F868580" i="1"/>
  <c r="F868579" i="1"/>
  <c r="F868578" i="1"/>
  <c r="F868577" i="1"/>
  <c r="F868576" i="1"/>
  <c r="F868575" i="1"/>
  <c r="F868574" i="1"/>
  <c r="F868573" i="1"/>
  <c r="F868572" i="1"/>
  <c r="F868571" i="1"/>
  <c r="F868570" i="1"/>
  <c r="F868569" i="1"/>
  <c r="F868568" i="1"/>
  <c r="F868567" i="1"/>
  <c r="F868566" i="1"/>
  <c r="F868565" i="1"/>
  <c r="F868564" i="1"/>
  <c r="F868563" i="1"/>
  <c r="F868562" i="1"/>
  <c r="F868561" i="1"/>
  <c r="F868560" i="1"/>
  <c r="F868559" i="1"/>
  <c r="F868558" i="1"/>
  <c r="F868557" i="1"/>
  <c r="F868556" i="1"/>
  <c r="F868555" i="1"/>
  <c r="F868554" i="1"/>
  <c r="F868553" i="1"/>
  <c r="F868552" i="1"/>
  <c r="F868551" i="1"/>
  <c r="F868550" i="1"/>
  <c r="F868549" i="1"/>
  <c r="F868548" i="1"/>
  <c r="F868547" i="1"/>
  <c r="F868546" i="1"/>
  <c r="F868545" i="1"/>
  <c r="F868544" i="1"/>
  <c r="F868543" i="1"/>
  <c r="F868542" i="1"/>
  <c r="F868541" i="1"/>
  <c r="F868540" i="1"/>
  <c r="F868539" i="1"/>
  <c r="F868538" i="1"/>
  <c r="F868537" i="1"/>
  <c r="F868536" i="1"/>
  <c r="F868535" i="1"/>
  <c r="F868534" i="1"/>
  <c r="F868533" i="1"/>
  <c r="F868532" i="1"/>
  <c r="F868531" i="1"/>
  <c r="F868530" i="1"/>
  <c r="F868529" i="1"/>
  <c r="F868528" i="1"/>
  <c r="F868527" i="1"/>
  <c r="F868526" i="1"/>
  <c r="F868525" i="1"/>
  <c r="F868524" i="1"/>
  <c r="F868523" i="1"/>
  <c r="F868522" i="1"/>
  <c r="F868521" i="1"/>
  <c r="F868520" i="1"/>
  <c r="F868519" i="1"/>
  <c r="F868518" i="1"/>
  <c r="F868517" i="1"/>
  <c r="F868516" i="1"/>
  <c r="F868515" i="1"/>
  <c r="F868514" i="1"/>
  <c r="F868513" i="1"/>
  <c r="F868512" i="1"/>
  <c r="F868511" i="1"/>
  <c r="F868510" i="1"/>
  <c r="F868509" i="1"/>
  <c r="F868508" i="1"/>
  <c r="F868507" i="1"/>
  <c r="F868506" i="1"/>
  <c r="F868505" i="1"/>
  <c r="F868504" i="1"/>
  <c r="F868503" i="1"/>
  <c r="F868502" i="1"/>
  <c r="F868501" i="1"/>
  <c r="F868500" i="1"/>
  <c r="F868499" i="1"/>
  <c r="F868498" i="1"/>
  <c r="F868497" i="1"/>
  <c r="F868496" i="1"/>
  <c r="F868495" i="1"/>
  <c r="F868494" i="1"/>
  <c r="F868493" i="1"/>
  <c r="F868492" i="1"/>
  <c r="F868491" i="1"/>
  <c r="F868490" i="1"/>
  <c r="F868489" i="1"/>
  <c r="F868488" i="1"/>
  <c r="F868487" i="1"/>
  <c r="F868486" i="1"/>
  <c r="F868485" i="1"/>
  <c r="F868484" i="1"/>
  <c r="F868483" i="1"/>
  <c r="F868482" i="1"/>
  <c r="F868481" i="1"/>
  <c r="F868480" i="1"/>
  <c r="F868479" i="1"/>
  <c r="F868478" i="1"/>
  <c r="F868477" i="1"/>
  <c r="F868476" i="1"/>
  <c r="F868475" i="1"/>
  <c r="F868474" i="1"/>
  <c r="F868473" i="1"/>
  <c r="F868472" i="1"/>
  <c r="F868471" i="1"/>
  <c r="F868470" i="1"/>
  <c r="F868469" i="1"/>
  <c r="F868468" i="1"/>
  <c r="F868467" i="1"/>
  <c r="F868466" i="1"/>
  <c r="F868465" i="1"/>
  <c r="F868464" i="1"/>
  <c r="F868463" i="1"/>
  <c r="F868462" i="1"/>
  <c r="F868461" i="1"/>
  <c r="F868460" i="1"/>
  <c r="F868459" i="1"/>
  <c r="F868458" i="1"/>
  <c r="F868457" i="1"/>
  <c r="F868456" i="1"/>
  <c r="F868455" i="1"/>
  <c r="F868454" i="1"/>
  <c r="F868453" i="1"/>
  <c r="F868452" i="1"/>
  <c r="F868451" i="1"/>
  <c r="F868450" i="1"/>
  <c r="F868449" i="1"/>
  <c r="F868448" i="1"/>
  <c r="F868447" i="1"/>
  <c r="F868446" i="1"/>
  <c r="F868445" i="1"/>
  <c r="F868444" i="1"/>
  <c r="F868443" i="1"/>
  <c r="F868442" i="1"/>
  <c r="F868441" i="1"/>
  <c r="F868440" i="1"/>
  <c r="F868439" i="1"/>
  <c r="F868438" i="1"/>
  <c r="F868437" i="1"/>
  <c r="F868436" i="1"/>
  <c r="F868435" i="1"/>
  <c r="F868434" i="1"/>
  <c r="F868433" i="1"/>
  <c r="F868432" i="1"/>
  <c r="F868431" i="1"/>
  <c r="F868430" i="1"/>
  <c r="F868429" i="1"/>
  <c r="F868428" i="1"/>
  <c r="F868427" i="1"/>
  <c r="F868426" i="1"/>
  <c r="F868425" i="1"/>
  <c r="F868424" i="1"/>
  <c r="F868423" i="1"/>
  <c r="F868422" i="1"/>
  <c r="F868421" i="1"/>
  <c r="F868420" i="1"/>
  <c r="F868419" i="1"/>
  <c r="F868418" i="1"/>
  <c r="F868417" i="1"/>
  <c r="F868416" i="1"/>
  <c r="F868415" i="1"/>
  <c r="F868414" i="1"/>
  <c r="F868413" i="1"/>
  <c r="F868412" i="1"/>
  <c r="F868411" i="1"/>
  <c r="F868410" i="1"/>
  <c r="F868409" i="1"/>
  <c r="F868408" i="1"/>
  <c r="F868407" i="1"/>
  <c r="F868406" i="1"/>
  <c r="F868405" i="1"/>
  <c r="F868404" i="1"/>
  <c r="F868403" i="1"/>
  <c r="F868402" i="1"/>
  <c r="F868401" i="1"/>
  <c r="F868400" i="1"/>
  <c r="F868399" i="1"/>
  <c r="F868398" i="1"/>
  <c r="F868397" i="1"/>
  <c r="F868396" i="1"/>
  <c r="F868395" i="1"/>
  <c r="F868394" i="1"/>
  <c r="F868393" i="1"/>
  <c r="F868392" i="1"/>
  <c r="F868391" i="1"/>
  <c r="F868390" i="1"/>
  <c r="F868389" i="1"/>
  <c r="F868388" i="1"/>
  <c r="F868387" i="1"/>
  <c r="F868386" i="1"/>
  <c r="F868385" i="1"/>
  <c r="F868384" i="1"/>
  <c r="F868383" i="1"/>
  <c r="F868382" i="1"/>
  <c r="F868381" i="1"/>
  <c r="F868380" i="1"/>
  <c r="F868379" i="1"/>
  <c r="F868378" i="1"/>
  <c r="F868377" i="1"/>
  <c r="F868376" i="1"/>
  <c r="F868375" i="1"/>
  <c r="F868374" i="1"/>
  <c r="F868373" i="1"/>
  <c r="F868372" i="1"/>
  <c r="F868371" i="1"/>
  <c r="F868370" i="1"/>
  <c r="F868369" i="1"/>
  <c r="F868368" i="1"/>
  <c r="F868367" i="1"/>
  <c r="F868366" i="1"/>
  <c r="F868365" i="1"/>
  <c r="F868364" i="1"/>
  <c r="F868363" i="1"/>
  <c r="F868362" i="1"/>
  <c r="F868361" i="1"/>
  <c r="F868360" i="1"/>
  <c r="F868359" i="1"/>
  <c r="F868358" i="1"/>
  <c r="F868357" i="1"/>
  <c r="F868356" i="1"/>
  <c r="F868355" i="1"/>
  <c r="F868354" i="1"/>
  <c r="F868353" i="1"/>
  <c r="F868352" i="1"/>
  <c r="F868351" i="1"/>
  <c r="F868350" i="1"/>
  <c r="F868349" i="1"/>
  <c r="F868348" i="1"/>
  <c r="F868347" i="1"/>
  <c r="F868346" i="1"/>
  <c r="F868345" i="1"/>
  <c r="F868344" i="1"/>
  <c r="F868343" i="1"/>
  <c r="F868342" i="1"/>
  <c r="F868341" i="1"/>
  <c r="F868340" i="1"/>
  <c r="F868339" i="1"/>
  <c r="F868338" i="1"/>
  <c r="F868337" i="1"/>
  <c r="F868336" i="1"/>
  <c r="F868335" i="1"/>
  <c r="F868334" i="1"/>
  <c r="F868333" i="1"/>
  <c r="F868332" i="1"/>
  <c r="F868331" i="1"/>
  <c r="F868330" i="1"/>
  <c r="F868329" i="1"/>
  <c r="F868328" i="1"/>
  <c r="F868327" i="1"/>
  <c r="F868326" i="1"/>
  <c r="F868325" i="1"/>
  <c r="F868324" i="1"/>
  <c r="F868323" i="1"/>
  <c r="F868322" i="1"/>
  <c r="F868321" i="1"/>
  <c r="F868320" i="1"/>
  <c r="F868319" i="1"/>
  <c r="F868318" i="1"/>
  <c r="F868317" i="1"/>
  <c r="F868316" i="1"/>
  <c r="F868315" i="1"/>
  <c r="F868314" i="1"/>
  <c r="F868313" i="1"/>
  <c r="F868312" i="1"/>
  <c r="F868311" i="1"/>
  <c r="F868310" i="1"/>
  <c r="F868309" i="1"/>
  <c r="F868308" i="1"/>
  <c r="F868307" i="1"/>
  <c r="F868306" i="1"/>
  <c r="F868305" i="1"/>
  <c r="F868304" i="1"/>
  <c r="F868303" i="1"/>
  <c r="F868302" i="1"/>
  <c r="F868301" i="1"/>
  <c r="F868300" i="1"/>
  <c r="F868299" i="1"/>
  <c r="F868298" i="1"/>
  <c r="F868297" i="1"/>
  <c r="F868296" i="1"/>
  <c r="F868295" i="1"/>
  <c r="F868294" i="1"/>
  <c r="F868293" i="1"/>
  <c r="F868292" i="1"/>
  <c r="F868291" i="1"/>
  <c r="F868290" i="1"/>
  <c r="F868289" i="1"/>
  <c r="F868288" i="1"/>
  <c r="F868287" i="1"/>
  <c r="F868286" i="1"/>
  <c r="F868285" i="1"/>
  <c r="F868284" i="1"/>
  <c r="F868283" i="1"/>
  <c r="F868282" i="1"/>
  <c r="F868281" i="1"/>
  <c r="F868280" i="1"/>
  <c r="F868279" i="1"/>
  <c r="F868278" i="1"/>
  <c r="F868277" i="1"/>
  <c r="F868276" i="1"/>
  <c r="F868275" i="1"/>
  <c r="F868274" i="1"/>
  <c r="F868273" i="1"/>
  <c r="F868272" i="1"/>
  <c r="F868271" i="1"/>
  <c r="F868270" i="1"/>
  <c r="F868269" i="1"/>
  <c r="F868268" i="1"/>
  <c r="F868267" i="1"/>
  <c r="F868266" i="1"/>
  <c r="F868265" i="1"/>
  <c r="F868264" i="1"/>
  <c r="F868263" i="1"/>
  <c r="F868262" i="1"/>
  <c r="F868261" i="1"/>
  <c r="F868260" i="1"/>
  <c r="F868259" i="1"/>
  <c r="F868258" i="1"/>
  <c r="F868257" i="1"/>
  <c r="F868256" i="1"/>
  <c r="F868255" i="1"/>
  <c r="F868254" i="1"/>
  <c r="F868253" i="1"/>
  <c r="F868252" i="1"/>
  <c r="F868251" i="1"/>
  <c r="F868250" i="1"/>
  <c r="F868249" i="1"/>
  <c r="F868248" i="1"/>
  <c r="F868247" i="1"/>
  <c r="F868246" i="1"/>
  <c r="F868245" i="1"/>
  <c r="F868244" i="1"/>
  <c r="F868243" i="1"/>
  <c r="F868242" i="1"/>
  <c r="F868241" i="1"/>
  <c r="F868240" i="1"/>
  <c r="F868239" i="1"/>
  <c r="F868238" i="1"/>
  <c r="F868237" i="1"/>
  <c r="F868236" i="1"/>
  <c r="F868235" i="1"/>
  <c r="F868234" i="1"/>
  <c r="F868233" i="1"/>
  <c r="F868232" i="1"/>
  <c r="F868231" i="1"/>
  <c r="F868230" i="1"/>
  <c r="F868229" i="1"/>
  <c r="F868228" i="1"/>
  <c r="F868227" i="1"/>
  <c r="F868226" i="1"/>
  <c r="F868225" i="1"/>
  <c r="F868224" i="1"/>
  <c r="F868223" i="1"/>
  <c r="F868222" i="1"/>
  <c r="F868221" i="1"/>
  <c r="F868220" i="1"/>
  <c r="F868219" i="1"/>
  <c r="F868218" i="1"/>
  <c r="F868217" i="1"/>
  <c r="F868216" i="1"/>
  <c r="F868215" i="1"/>
  <c r="F868214" i="1"/>
  <c r="F868213" i="1"/>
  <c r="F868212" i="1"/>
  <c r="F868211" i="1"/>
  <c r="F868210" i="1"/>
  <c r="F868209" i="1"/>
  <c r="F868208" i="1"/>
  <c r="F868207" i="1"/>
  <c r="F868206" i="1"/>
  <c r="F868205" i="1"/>
  <c r="F868204" i="1"/>
  <c r="F868203" i="1"/>
  <c r="F868202" i="1"/>
  <c r="F868201" i="1"/>
  <c r="F868200" i="1"/>
  <c r="F868199" i="1"/>
  <c r="F868198" i="1"/>
  <c r="F868197" i="1"/>
  <c r="F868196" i="1"/>
  <c r="F868195" i="1"/>
  <c r="F868194" i="1"/>
  <c r="F868193" i="1"/>
  <c r="F868192" i="1"/>
  <c r="F868191" i="1"/>
  <c r="F868190" i="1"/>
  <c r="F868189" i="1"/>
  <c r="F868188" i="1"/>
  <c r="F868187" i="1"/>
  <c r="F868186" i="1"/>
  <c r="F868185" i="1"/>
  <c r="F868184" i="1"/>
  <c r="F868183" i="1"/>
  <c r="F868182" i="1"/>
  <c r="F868181" i="1"/>
  <c r="F868180" i="1"/>
  <c r="F868179" i="1"/>
  <c r="F868178" i="1"/>
  <c r="F868177" i="1"/>
  <c r="F868176" i="1"/>
  <c r="F868175" i="1"/>
  <c r="F868174" i="1"/>
  <c r="F868173" i="1"/>
  <c r="F868172" i="1"/>
  <c r="F868171" i="1"/>
  <c r="F868170" i="1"/>
  <c r="F868169" i="1"/>
  <c r="F868168" i="1"/>
  <c r="F868167" i="1"/>
  <c r="F868166" i="1"/>
  <c r="F868165" i="1"/>
  <c r="F868164" i="1"/>
  <c r="F868163" i="1"/>
  <c r="F868162" i="1"/>
  <c r="F868161" i="1"/>
  <c r="F868160" i="1"/>
  <c r="F868159" i="1"/>
  <c r="F868158" i="1"/>
  <c r="F868157" i="1"/>
  <c r="F868156" i="1"/>
  <c r="F868155" i="1"/>
  <c r="F868154" i="1"/>
  <c r="F868153" i="1"/>
  <c r="F868152" i="1"/>
  <c r="F868151" i="1"/>
  <c r="F868150" i="1"/>
  <c r="F868149" i="1"/>
  <c r="F868148" i="1"/>
  <c r="F868147" i="1"/>
  <c r="F868146" i="1"/>
  <c r="F868145" i="1"/>
  <c r="F868144" i="1"/>
  <c r="F868143" i="1"/>
  <c r="F868142" i="1"/>
  <c r="F868141" i="1"/>
  <c r="F868140" i="1"/>
  <c r="F868139" i="1"/>
  <c r="F868138" i="1"/>
  <c r="F868137" i="1"/>
  <c r="F868136" i="1"/>
  <c r="F868135" i="1"/>
  <c r="F868134" i="1"/>
  <c r="F868133" i="1"/>
  <c r="F868132" i="1"/>
  <c r="F868131" i="1"/>
  <c r="F868130" i="1"/>
  <c r="F868129" i="1"/>
  <c r="F868128" i="1"/>
  <c r="F868127" i="1"/>
  <c r="F868126" i="1"/>
  <c r="F868125" i="1"/>
  <c r="F868124" i="1"/>
  <c r="F868123" i="1"/>
  <c r="F868122" i="1"/>
  <c r="F868121" i="1"/>
  <c r="F868120" i="1"/>
  <c r="F868119" i="1"/>
  <c r="F868118" i="1"/>
  <c r="F868117" i="1"/>
  <c r="F868116" i="1"/>
  <c r="F868115" i="1"/>
  <c r="F868114" i="1"/>
  <c r="F868113" i="1"/>
  <c r="F868112" i="1"/>
  <c r="F868111" i="1"/>
  <c r="F868110" i="1"/>
  <c r="F868109" i="1"/>
  <c r="F868108" i="1"/>
  <c r="F868107" i="1"/>
  <c r="F868106" i="1"/>
  <c r="F868105" i="1"/>
  <c r="F868104" i="1"/>
  <c r="F868103" i="1"/>
  <c r="F868102" i="1"/>
  <c r="F868101" i="1"/>
  <c r="F868100" i="1"/>
  <c r="F868099" i="1"/>
  <c r="F868098" i="1"/>
  <c r="F868097" i="1"/>
  <c r="F868096" i="1"/>
  <c r="F868095" i="1"/>
  <c r="F868094" i="1"/>
  <c r="F868093" i="1"/>
  <c r="F868092" i="1"/>
  <c r="F868091" i="1"/>
  <c r="F868090" i="1"/>
  <c r="F868089" i="1"/>
  <c r="F868088" i="1"/>
  <c r="F868087" i="1"/>
  <c r="F868086" i="1"/>
  <c r="F868085" i="1"/>
  <c r="F868084" i="1"/>
  <c r="F868083" i="1"/>
  <c r="F868082" i="1"/>
  <c r="F868081" i="1"/>
  <c r="F868080" i="1"/>
  <c r="F868079" i="1"/>
  <c r="F868078" i="1"/>
  <c r="F868077" i="1"/>
  <c r="F868076" i="1"/>
  <c r="F868075" i="1"/>
  <c r="F868074" i="1"/>
  <c r="F868073" i="1"/>
  <c r="F868072" i="1"/>
  <c r="F868071" i="1"/>
  <c r="F868070" i="1"/>
  <c r="F868069" i="1"/>
  <c r="F868068" i="1"/>
  <c r="F868067" i="1"/>
  <c r="F868066" i="1"/>
  <c r="F868065" i="1"/>
  <c r="F868064" i="1"/>
  <c r="F868063" i="1"/>
  <c r="F868062" i="1"/>
  <c r="F868061" i="1"/>
  <c r="F868060" i="1"/>
  <c r="F868059" i="1"/>
  <c r="F868058" i="1"/>
  <c r="F868057" i="1"/>
  <c r="F868056" i="1"/>
  <c r="F868055" i="1"/>
  <c r="F868054" i="1"/>
  <c r="F868053" i="1"/>
  <c r="F868052" i="1"/>
  <c r="F868051" i="1"/>
  <c r="F868050" i="1"/>
  <c r="F868049" i="1"/>
  <c r="F868048" i="1"/>
  <c r="F868047" i="1"/>
  <c r="F868046" i="1"/>
  <c r="F868045" i="1"/>
  <c r="F868044" i="1"/>
  <c r="F868043" i="1"/>
  <c r="F868042" i="1"/>
  <c r="F868041" i="1"/>
  <c r="F868040" i="1"/>
  <c r="F868039" i="1"/>
  <c r="F868038" i="1"/>
  <c r="F868037" i="1"/>
  <c r="F868036" i="1"/>
  <c r="F868035" i="1"/>
  <c r="F868034" i="1"/>
  <c r="F868033" i="1"/>
  <c r="F868032" i="1"/>
  <c r="F868031" i="1"/>
  <c r="F868030" i="1"/>
  <c r="F868029" i="1"/>
  <c r="F868028" i="1"/>
  <c r="F868027" i="1"/>
  <c r="F868026" i="1"/>
  <c r="F868025" i="1"/>
  <c r="F868024" i="1"/>
  <c r="F868023" i="1"/>
  <c r="F868022" i="1"/>
  <c r="F868021" i="1"/>
  <c r="F868020" i="1"/>
  <c r="F868019" i="1"/>
  <c r="F868018" i="1"/>
  <c r="F868017" i="1"/>
  <c r="F868016" i="1"/>
  <c r="F868015" i="1"/>
  <c r="F868014" i="1"/>
  <c r="F868013" i="1"/>
  <c r="F868012" i="1"/>
  <c r="F868011" i="1"/>
  <c r="F868010" i="1"/>
  <c r="F868009" i="1"/>
  <c r="F868008" i="1"/>
  <c r="F868007" i="1"/>
  <c r="F868006" i="1"/>
  <c r="F868005" i="1"/>
  <c r="F868004" i="1"/>
  <c r="F868003" i="1"/>
  <c r="F868002" i="1"/>
  <c r="F868001" i="1"/>
  <c r="F868000" i="1"/>
  <c r="F867999" i="1"/>
  <c r="F867998" i="1"/>
  <c r="F867997" i="1"/>
  <c r="F867996" i="1"/>
  <c r="F867995" i="1"/>
  <c r="F867994" i="1"/>
  <c r="F867993" i="1"/>
  <c r="F867992" i="1"/>
  <c r="F867991" i="1"/>
  <c r="F867990" i="1"/>
  <c r="F867989" i="1"/>
  <c r="F867988" i="1"/>
  <c r="F867987" i="1"/>
  <c r="F867986" i="1"/>
  <c r="F867985" i="1"/>
  <c r="F867984" i="1"/>
  <c r="F867983" i="1"/>
  <c r="F867982" i="1"/>
  <c r="F867981" i="1"/>
  <c r="F867980" i="1"/>
  <c r="F867979" i="1"/>
  <c r="F867978" i="1"/>
  <c r="F867977" i="1"/>
  <c r="F867976" i="1"/>
  <c r="F867975" i="1"/>
  <c r="F867974" i="1"/>
  <c r="F867973" i="1"/>
  <c r="F867972" i="1"/>
  <c r="F867971" i="1"/>
  <c r="F867970" i="1"/>
  <c r="F867969" i="1"/>
  <c r="F867968" i="1"/>
  <c r="F867967" i="1"/>
  <c r="F867966" i="1"/>
  <c r="F867965" i="1"/>
  <c r="F867964" i="1"/>
  <c r="F867963" i="1"/>
  <c r="F867962" i="1"/>
  <c r="F867961" i="1"/>
  <c r="F867960" i="1"/>
  <c r="F867959" i="1"/>
  <c r="F867958" i="1"/>
  <c r="F867957" i="1"/>
  <c r="F867956" i="1"/>
  <c r="F867955" i="1"/>
  <c r="F867954" i="1"/>
  <c r="F867953" i="1"/>
  <c r="F867952" i="1"/>
  <c r="F867951" i="1"/>
  <c r="F867950" i="1"/>
  <c r="F867949" i="1"/>
  <c r="F867948" i="1"/>
  <c r="F867947" i="1"/>
  <c r="F867946" i="1"/>
  <c r="F867945" i="1"/>
  <c r="F867944" i="1"/>
  <c r="F867943" i="1"/>
  <c r="F867942" i="1"/>
  <c r="F867941" i="1"/>
  <c r="F867940" i="1"/>
  <c r="F867939" i="1"/>
  <c r="F867938" i="1"/>
  <c r="F867937" i="1"/>
  <c r="F867936" i="1"/>
  <c r="F867935" i="1"/>
  <c r="F867934" i="1"/>
  <c r="F867933" i="1"/>
  <c r="F867932" i="1"/>
  <c r="F867931" i="1"/>
  <c r="F867930" i="1"/>
  <c r="F867929" i="1"/>
  <c r="F867928" i="1"/>
  <c r="F867927" i="1"/>
  <c r="F867926" i="1"/>
  <c r="F867925" i="1"/>
  <c r="F867924" i="1"/>
  <c r="F867923" i="1"/>
  <c r="F867922" i="1"/>
  <c r="F867921" i="1"/>
  <c r="F867920" i="1"/>
  <c r="F867919" i="1"/>
  <c r="F867918" i="1"/>
  <c r="F867917" i="1"/>
  <c r="F867916" i="1"/>
  <c r="F867915" i="1"/>
  <c r="F867914" i="1"/>
  <c r="F867913" i="1"/>
  <c r="F867912" i="1"/>
  <c r="F867911" i="1"/>
  <c r="F867910" i="1"/>
  <c r="F867909" i="1"/>
  <c r="F867908" i="1"/>
  <c r="F867907" i="1"/>
  <c r="F867906" i="1"/>
  <c r="F867905" i="1"/>
  <c r="F867904" i="1"/>
  <c r="F867903" i="1"/>
  <c r="F867902" i="1"/>
  <c r="F867901" i="1"/>
  <c r="F867900" i="1"/>
  <c r="F867899" i="1"/>
  <c r="F867898" i="1"/>
  <c r="F867897" i="1"/>
  <c r="F867896" i="1"/>
  <c r="F867895" i="1"/>
  <c r="F867894" i="1"/>
  <c r="F867893" i="1"/>
  <c r="F867892" i="1"/>
  <c r="F867891" i="1"/>
  <c r="F867890" i="1"/>
  <c r="F867889" i="1"/>
  <c r="F867888" i="1"/>
  <c r="F867887" i="1"/>
  <c r="F867886" i="1"/>
  <c r="F867885" i="1"/>
  <c r="F867884" i="1"/>
  <c r="F867883" i="1"/>
  <c r="F867882" i="1"/>
  <c r="F867881" i="1"/>
  <c r="F867880" i="1"/>
  <c r="F867879" i="1"/>
  <c r="F867878" i="1"/>
  <c r="F867877" i="1"/>
  <c r="F867876" i="1"/>
  <c r="F867875" i="1"/>
  <c r="F867874" i="1"/>
  <c r="F867873" i="1"/>
  <c r="F867872" i="1"/>
  <c r="F867871" i="1"/>
  <c r="F867870" i="1"/>
  <c r="F867869" i="1"/>
  <c r="F867868" i="1"/>
  <c r="F867867" i="1"/>
  <c r="F867866" i="1"/>
  <c r="F867865" i="1"/>
  <c r="F867864" i="1"/>
  <c r="F867863" i="1"/>
  <c r="F867862" i="1"/>
  <c r="F867861" i="1"/>
  <c r="F867860" i="1"/>
  <c r="F867859" i="1"/>
  <c r="F867858" i="1"/>
  <c r="F867857" i="1"/>
  <c r="F867856" i="1"/>
  <c r="F867855" i="1"/>
  <c r="F867854" i="1"/>
  <c r="F867853" i="1"/>
  <c r="F867852" i="1"/>
  <c r="F867851" i="1"/>
  <c r="F867850" i="1"/>
  <c r="F867849" i="1"/>
  <c r="F867848" i="1"/>
  <c r="F867847" i="1"/>
  <c r="F867846" i="1"/>
  <c r="F867845" i="1"/>
  <c r="F867844" i="1"/>
  <c r="F867843" i="1"/>
  <c r="F867842" i="1"/>
  <c r="F867841" i="1"/>
  <c r="F867840" i="1"/>
  <c r="F867839" i="1"/>
  <c r="F867838" i="1"/>
  <c r="F867837" i="1"/>
  <c r="F867836" i="1"/>
  <c r="F867835" i="1"/>
  <c r="F867834" i="1"/>
  <c r="F867833" i="1"/>
  <c r="F867832" i="1"/>
  <c r="F867831" i="1"/>
  <c r="F867830" i="1"/>
  <c r="F867829" i="1"/>
  <c r="F867828" i="1"/>
  <c r="F867827" i="1"/>
  <c r="F867826" i="1"/>
  <c r="F867825" i="1"/>
  <c r="F867824" i="1"/>
  <c r="F867823" i="1"/>
  <c r="F867822" i="1"/>
  <c r="F867821" i="1"/>
  <c r="F867820" i="1"/>
  <c r="F867819" i="1"/>
  <c r="F867818" i="1"/>
  <c r="F867817" i="1"/>
  <c r="F867816" i="1"/>
  <c r="F867815" i="1"/>
  <c r="F867814" i="1"/>
  <c r="F867813" i="1"/>
  <c r="F867812" i="1"/>
  <c r="F867811" i="1"/>
  <c r="F867810" i="1"/>
  <c r="F867809" i="1"/>
  <c r="F867808" i="1"/>
  <c r="F867807" i="1"/>
  <c r="F867806" i="1"/>
  <c r="F867805" i="1"/>
  <c r="F867804" i="1"/>
  <c r="F867803" i="1"/>
  <c r="F867802" i="1"/>
  <c r="F867801" i="1"/>
  <c r="F867800" i="1"/>
  <c r="F867799" i="1"/>
  <c r="F867798" i="1"/>
  <c r="F867797" i="1"/>
  <c r="F867796" i="1"/>
  <c r="F867795" i="1"/>
  <c r="F867794" i="1"/>
  <c r="F867793" i="1"/>
  <c r="F867792" i="1"/>
  <c r="F867791" i="1"/>
  <c r="F867790" i="1"/>
  <c r="F867789" i="1"/>
  <c r="F867788" i="1"/>
  <c r="F867787" i="1"/>
  <c r="F867786" i="1"/>
  <c r="F867785" i="1"/>
  <c r="F867784" i="1"/>
  <c r="F867783" i="1"/>
  <c r="F867782" i="1"/>
  <c r="F867781" i="1"/>
  <c r="F867780" i="1"/>
  <c r="F867779" i="1"/>
  <c r="F867778" i="1"/>
  <c r="F867777" i="1"/>
  <c r="F867776" i="1"/>
  <c r="F867775" i="1"/>
  <c r="F867774" i="1"/>
  <c r="F867773" i="1"/>
  <c r="F867772" i="1"/>
  <c r="F867771" i="1"/>
  <c r="F867770" i="1"/>
  <c r="F867769" i="1"/>
  <c r="F867768" i="1"/>
  <c r="F867767" i="1"/>
  <c r="F867766" i="1"/>
  <c r="F867765" i="1"/>
  <c r="F867764" i="1"/>
  <c r="F867763" i="1"/>
  <c r="F867762" i="1"/>
  <c r="F867761" i="1"/>
  <c r="F867760" i="1"/>
  <c r="F867759" i="1"/>
  <c r="F867758" i="1"/>
  <c r="F867757" i="1"/>
  <c r="F867756" i="1"/>
  <c r="F867755" i="1"/>
  <c r="F867754" i="1"/>
  <c r="F867753" i="1"/>
  <c r="F867752" i="1"/>
  <c r="F867751" i="1"/>
  <c r="F867750" i="1"/>
  <c r="F867749" i="1"/>
  <c r="F867748" i="1"/>
  <c r="F867747" i="1"/>
  <c r="F867746" i="1"/>
  <c r="F867745" i="1"/>
  <c r="F867744" i="1"/>
  <c r="F867743" i="1"/>
  <c r="F867742" i="1"/>
  <c r="F867741" i="1"/>
  <c r="F867740" i="1"/>
  <c r="F867739" i="1"/>
  <c r="F867738" i="1"/>
  <c r="F867737" i="1"/>
  <c r="F867736" i="1"/>
  <c r="F867735" i="1"/>
  <c r="F867734" i="1"/>
  <c r="F867733" i="1"/>
  <c r="F867732" i="1"/>
  <c r="F867731" i="1"/>
  <c r="F867730" i="1"/>
  <c r="F867729" i="1"/>
  <c r="F867728" i="1"/>
  <c r="F867727" i="1"/>
  <c r="F867726" i="1"/>
  <c r="F867725" i="1"/>
  <c r="F867724" i="1"/>
  <c r="F867723" i="1"/>
  <c r="F867722" i="1"/>
  <c r="F867721" i="1"/>
  <c r="F867720" i="1"/>
  <c r="F867719" i="1"/>
  <c r="F867718" i="1"/>
  <c r="F867717" i="1"/>
  <c r="F867716" i="1"/>
  <c r="F867715" i="1"/>
  <c r="F867714" i="1"/>
  <c r="F867713" i="1"/>
  <c r="F867712" i="1"/>
  <c r="F867711" i="1"/>
  <c r="F867710" i="1"/>
  <c r="F867709" i="1"/>
  <c r="F867708" i="1"/>
  <c r="F867707" i="1"/>
  <c r="F867706" i="1"/>
  <c r="F867705" i="1"/>
  <c r="F867704" i="1"/>
  <c r="F867703" i="1"/>
  <c r="F867702" i="1"/>
  <c r="F867701" i="1"/>
  <c r="F867700" i="1"/>
  <c r="F867699" i="1"/>
  <c r="F867698" i="1"/>
  <c r="F867697" i="1"/>
  <c r="F867696" i="1"/>
  <c r="F867695" i="1"/>
  <c r="F867694" i="1"/>
  <c r="F867693" i="1"/>
  <c r="F867692" i="1"/>
  <c r="F867691" i="1"/>
  <c r="F867690" i="1"/>
  <c r="F867689" i="1"/>
  <c r="F867688" i="1"/>
  <c r="F867687" i="1"/>
  <c r="F867686" i="1"/>
  <c r="F867685" i="1"/>
  <c r="F867684" i="1"/>
  <c r="F867683" i="1"/>
  <c r="F867682" i="1"/>
  <c r="F867681" i="1"/>
  <c r="F867680" i="1"/>
  <c r="F867679" i="1"/>
  <c r="F867678" i="1"/>
  <c r="F867677" i="1"/>
  <c r="F867676" i="1"/>
  <c r="F867675" i="1"/>
  <c r="F867674" i="1"/>
  <c r="F867673" i="1"/>
  <c r="F867672" i="1"/>
  <c r="F867671" i="1"/>
  <c r="F867670" i="1"/>
  <c r="F867669" i="1"/>
  <c r="F867668" i="1"/>
  <c r="F867667" i="1"/>
  <c r="F867666" i="1"/>
  <c r="F867665" i="1"/>
  <c r="F867664" i="1"/>
  <c r="F867663" i="1"/>
  <c r="F867662" i="1"/>
  <c r="F867661" i="1"/>
  <c r="F867660" i="1"/>
  <c r="F867659" i="1"/>
  <c r="F867658" i="1"/>
  <c r="F867657" i="1"/>
  <c r="F867656" i="1"/>
  <c r="F867655" i="1"/>
  <c r="F867654" i="1"/>
  <c r="F867653" i="1"/>
  <c r="F867652" i="1"/>
  <c r="F867651" i="1"/>
  <c r="F867650" i="1"/>
  <c r="F867649" i="1"/>
  <c r="F867648" i="1"/>
  <c r="F867647" i="1"/>
  <c r="F867646" i="1"/>
  <c r="F867645" i="1"/>
  <c r="F867644" i="1"/>
  <c r="F867643" i="1"/>
  <c r="F867642" i="1"/>
  <c r="F867641" i="1"/>
  <c r="F867640" i="1"/>
  <c r="F867639" i="1"/>
  <c r="F867638" i="1"/>
  <c r="F867637" i="1"/>
  <c r="F867636" i="1"/>
  <c r="F867635" i="1"/>
  <c r="F867634" i="1"/>
  <c r="F867633" i="1"/>
  <c r="F867632" i="1"/>
  <c r="F867631" i="1"/>
  <c r="F867630" i="1"/>
  <c r="F867629" i="1"/>
  <c r="F867628" i="1"/>
  <c r="F867627" i="1"/>
  <c r="F867626" i="1"/>
  <c r="F867625" i="1"/>
  <c r="F867624" i="1"/>
  <c r="F867623" i="1"/>
  <c r="F867622" i="1"/>
  <c r="F867621" i="1"/>
  <c r="F867620" i="1"/>
  <c r="F867619" i="1"/>
  <c r="F867618" i="1"/>
  <c r="F867617" i="1"/>
  <c r="F867616" i="1"/>
  <c r="F867615" i="1"/>
  <c r="F867614" i="1"/>
  <c r="F867613" i="1"/>
  <c r="F867612" i="1"/>
  <c r="F867611" i="1"/>
  <c r="F867610" i="1"/>
  <c r="F867609" i="1"/>
  <c r="F867608" i="1"/>
  <c r="F867607" i="1"/>
  <c r="F867606" i="1"/>
  <c r="F867605" i="1"/>
  <c r="F867604" i="1"/>
  <c r="F867603" i="1"/>
  <c r="F867602" i="1"/>
  <c r="F867601" i="1"/>
  <c r="F867600" i="1"/>
  <c r="F867599" i="1"/>
  <c r="F867598" i="1"/>
  <c r="F867597" i="1"/>
  <c r="F867596" i="1"/>
  <c r="F867595" i="1"/>
  <c r="F867594" i="1"/>
  <c r="F867593" i="1"/>
  <c r="F867592" i="1"/>
  <c r="F867591" i="1"/>
  <c r="F867590" i="1"/>
  <c r="F867589" i="1"/>
  <c r="F867588" i="1"/>
  <c r="F867587" i="1"/>
  <c r="F867586" i="1"/>
  <c r="F867585" i="1"/>
  <c r="F867584" i="1"/>
  <c r="F867583" i="1"/>
  <c r="F867582" i="1"/>
  <c r="F867581" i="1"/>
  <c r="F867580" i="1"/>
  <c r="F867579" i="1"/>
  <c r="F867578" i="1"/>
  <c r="F867577" i="1"/>
  <c r="F867576" i="1"/>
  <c r="F867575" i="1"/>
  <c r="F867574" i="1"/>
  <c r="F867573" i="1"/>
  <c r="F867572" i="1"/>
  <c r="F867571" i="1"/>
  <c r="F867570" i="1"/>
  <c r="F867569" i="1"/>
  <c r="F867568" i="1"/>
  <c r="F867567" i="1"/>
  <c r="F867566" i="1"/>
  <c r="F867565" i="1"/>
  <c r="F867564" i="1"/>
  <c r="F867563" i="1"/>
  <c r="F867562" i="1"/>
  <c r="F867561" i="1"/>
  <c r="F867560" i="1"/>
  <c r="F867559" i="1"/>
  <c r="F867558" i="1"/>
  <c r="F867557" i="1"/>
  <c r="F867556" i="1"/>
  <c r="F867555" i="1"/>
  <c r="F867554" i="1"/>
  <c r="F867553" i="1"/>
  <c r="F867552" i="1"/>
  <c r="F867551" i="1"/>
  <c r="F867550" i="1"/>
  <c r="F867549" i="1"/>
  <c r="F867548" i="1"/>
  <c r="F867547" i="1"/>
  <c r="F867546" i="1"/>
  <c r="F867545" i="1"/>
  <c r="F867544" i="1"/>
  <c r="F867543" i="1"/>
  <c r="F867542" i="1"/>
  <c r="F867541" i="1"/>
  <c r="F867540" i="1"/>
  <c r="F867539" i="1"/>
  <c r="F867538" i="1"/>
  <c r="F867537" i="1"/>
  <c r="F867536" i="1"/>
  <c r="F867535" i="1"/>
  <c r="F867534" i="1"/>
  <c r="F867533" i="1"/>
  <c r="F867532" i="1"/>
  <c r="F867531" i="1"/>
  <c r="F867530" i="1"/>
  <c r="F867529" i="1"/>
  <c r="F867528" i="1"/>
  <c r="F867527" i="1"/>
  <c r="F867526" i="1"/>
  <c r="F867525" i="1"/>
  <c r="F867524" i="1"/>
  <c r="F867523" i="1"/>
  <c r="F867522" i="1"/>
  <c r="F867521" i="1"/>
  <c r="F867520" i="1"/>
  <c r="F867519" i="1"/>
  <c r="F867518" i="1"/>
  <c r="F867517" i="1"/>
  <c r="F867516" i="1"/>
  <c r="F867515" i="1"/>
  <c r="F867514" i="1"/>
  <c r="F867513" i="1"/>
  <c r="F867512" i="1"/>
  <c r="F867511" i="1"/>
  <c r="F867510" i="1"/>
  <c r="F867509" i="1"/>
  <c r="F867508" i="1"/>
  <c r="F867507" i="1"/>
  <c r="F867506" i="1"/>
  <c r="F867505" i="1"/>
  <c r="F867504" i="1"/>
  <c r="F867503" i="1"/>
  <c r="F867502" i="1"/>
  <c r="F867501" i="1"/>
  <c r="F867500" i="1"/>
  <c r="F867499" i="1"/>
  <c r="F867498" i="1"/>
  <c r="F867497" i="1"/>
  <c r="F867496" i="1"/>
  <c r="F867495" i="1"/>
  <c r="F867494" i="1"/>
  <c r="F867493" i="1"/>
  <c r="F867492" i="1"/>
  <c r="F867491" i="1"/>
  <c r="F867490" i="1"/>
  <c r="F867489" i="1"/>
  <c r="F867488" i="1"/>
  <c r="F867487" i="1"/>
  <c r="F867486" i="1"/>
  <c r="F867485" i="1"/>
  <c r="F867484" i="1"/>
  <c r="F867483" i="1"/>
  <c r="F867482" i="1"/>
  <c r="F867481" i="1"/>
  <c r="F867480" i="1"/>
  <c r="F867479" i="1"/>
  <c r="F867478" i="1"/>
  <c r="F867477" i="1"/>
  <c r="F867476" i="1"/>
  <c r="F867475" i="1"/>
  <c r="F867474" i="1"/>
  <c r="F867473" i="1"/>
  <c r="F867472" i="1"/>
  <c r="F867471" i="1"/>
  <c r="F867470" i="1"/>
  <c r="F867469" i="1"/>
  <c r="F867468" i="1"/>
  <c r="F867467" i="1"/>
  <c r="F867466" i="1"/>
  <c r="F867465" i="1"/>
  <c r="F867464" i="1"/>
  <c r="F867463" i="1"/>
  <c r="F867462" i="1"/>
  <c r="F867461" i="1"/>
  <c r="F867460" i="1"/>
  <c r="F867459" i="1"/>
  <c r="F867458" i="1"/>
  <c r="F867457" i="1"/>
  <c r="F867456" i="1"/>
  <c r="F867455" i="1"/>
  <c r="F867454" i="1"/>
  <c r="F867453" i="1"/>
  <c r="F867452" i="1"/>
  <c r="F867451" i="1"/>
  <c r="F867450" i="1"/>
  <c r="F867449" i="1"/>
  <c r="F867448" i="1"/>
  <c r="F867447" i="1"/>
  <c r="F867446" i="1"/>
  <c r="F867445" i="1"/>
  <c r="F867444" i="1"/>
  <c r="F867443" i="1"/>
  <c r="F867442" i="1"/>
  <c r="F867441" i="1"/>
  <c r="F867440" i="1"/>
  <c r="F867439" i="1"/>
  <c r="F867438" i="1"/>
  <c r="F867437" i="1"/>
  <c r="F867436" i="1"/>
  <c r="F867435" i="1"/>
  <c r="F867434" i="1"/>
  <c r="F867433" i="1"/>
  <c r="F867432" i="1"/>
  <c r="F867431" i="1"/>
  <c r="F867430" i="1"/>
  <c r="F867429" i="1"/>
  <c r="F867428" i="1"/>
  <c r="F867427" i="1"/>
  <c r="F867426" i="1"/>
  <c r="F867425" i="1"/>
  <c r="F867424" i="1"/>
  <c r="F867423" i="1"/>
  <c r="F867422" i="1"/>
  <c r="F867421" i="1"/>
  <c r="F867420" i="1"/>
  <c r="F867419" i="1"/>
  <c r="F867418" i="1"/>
  <c r="F867417" i="1"/>
  <c r="F867416" i="1"/>
  <c r="F867415" i="1"/>
  <c r="F867414" i="1"/>
  <c r="F867413" i="1"/>
  <c r="F867412" i="1"/>
  <c r="F867411" i="1"/>
  <c r="F867410" i="1"/>
  <c r="F867409" i="1"/>
  <c r="F867408" i="1"/>
  <c r="F867407" i="1"/>
  <c r="F867406" i="1"/>
  <c r="F867405" i="1"/>
  <c r="F867404" i="1"/>
  <c r="F867403" i="1"/>
  <c r="F867402" i="1"/>
  <c r="F867401" i="1"/>
  <c r="F867400" i="1"/>
  <c r="F867399" i="1"/>
  <c r="F867398" i="1"/>
  <c r="F867397" i="1"/>
  <c r="F867396" i="1"/>
  <c r="F867395" i="1"/>
  <c r="F867394" i="1"/>
  <c r="F867393" i="1"/>
  <c r="F867392" i="1"/>
  <c r="F867391" i="1"/>
  <c r="F867390" i="1"/>
  <c r="F867389" i="1"/>
  <c r="F867388" i="1"/>
  <c r="F867387" i="1"/>
  <c r="F867386" i="1"/>
  <c r="F867385" i="1"/>
  <c r="F867384" i="1"/>
  <c r="F867383" i="1"/>
  <c r="F867382" i="1"/>
  <c r="F867381" i="1"/>
  <c r="F867380" i="1"/>
  <c r="F867379" i="1"/>
  <c r="F867378" i="1"/>
  <c r="F867377" i="1"/>
  <c r="F867376" i="1"/>
  <c r="F867375" i="1"/>
  <c r="F867374" i="1"/>
  <c r="F867373" i="1"/>
  <c r="F867372" i="1"/>
  <c r="F867371" i="1"/>
  <c r="F867370" i="1"/>
  <c r="F867369" i="1"/>
  <c r="F867368" i="1"/>
  <c r="F867367" i="1"/>
  <c r="F867366" i="1"/>
  <c r="F867365" i="1"/>
  <c r="F867364" i="1"/>
  <c r="F867363" i="1"/>
  <c r="F867362" i="1"/>
  <c r="F867361" i="1"/>
  <c r="F867360" i="1"/>
  <c r="F867359" i="1"/>
  <c r="F867358" i="1"/>
  <c r="F867357" i="1"/>
  <c r="F867356" i="1"/>
  <c r="F867355" i="1"/>
  <c r="F867354" i="1"/>
  <c r="F867353" i="1"/>
  <c r="F867352" i="1"/>
  <c r="F867351" i="1"/>
  <c r="F867350" i="1"/>
  <c r="F867349" i="1"/>
  <c r="F867348" i="1"/>
  <c r="F867347" i="1"/>
  <c r="F867346" i="1"/>
  <c r="F867345" i="1"/>
  <c r="F867344" i="1"/>
  <c r="F867343" i="1"/>
  <c r="F867342" i="1"/>
  <c r="F867341" i="1"/>
  <c r="F867340" i="1"/>
  <c r="F867339" i="1"/>
  <c r="F867338" i="1"/>
  <c r="F867337" i="1"/>
  <c r="F867336" i="1"/>
  <c r="F867335" i="1"/>
  <c r="F867334" i="1"/>
  <c r="F867333" i="1"/>
  <c r="F867332" i="1"/>
  <c r="F867331" i="1"/>
  <c r="F867330" i="1"/>
  <c r="F867329" i="1"/>
  <c r="F867328" i="1"/>
  <c r="F867327" i="1"/>
  <c r="F867326" i="1"/>
  <c r="F867325" i="1"/>
  <c r="F867324" i="1"/>
  <c r="F867323" i="1"/>
  <c r="F867322" i="1"/>
  <c r="F867321" i="1"/>
  <c r="F867320" i="1"/>
  <c r="F867319" i="1"/>
  <c r="F867318" i="1"/>
  <c r="F867317" i="1"/>
  <c r="F867316" i="1"/>
  <c r="F867315" i="1"/>
  <c r="F867314" i="1"/>
  <c r="F867313" i="1"/>
  <c r="F867312" i="1"/>
  <c r="F867311" i="1"/>
  <c r="F867310" i="1"/>
  <c r="F867309" i="1"/>
  <c r="F867308" i="1"/>
  <c r="F867307" i="1"/>
  <c r="F867306" i="1"/>
  <c r="F867305" i="1"/>
  <c r="F867304" i="1"/>
  <c r="F867303" i="1"/>
  <c r="F867302" i="1"/>
  <c r="F867301" i="1"/>
  <c r="F867300" i="1"/>
  <c r="F867299" i="1"/>
  <c r="F867298" i="1"/>
  <c r="F867297" i="1"/>
  <c r="F867296" i="1"/>
  <c r="F867295" i="1"/>
  <c r="F867294" i="1"/>
  <c r="F867293" i="1"/>
  <c r="F867292" i="1"/>
  <c r="F867291" i="1"/>
  <c r="F867290" i="1"/>
  <c r="F867289" i="1"/>
  <c r="F867288" i="1"/>
  <c r="F867287" i="1"/>
  <c r="F867286" i="1"/>
  <c r="F867285" i="1"/>
  <c r="F867284" i="1"/>
  <c r="F867283" i="1"/>
  <c r="F867282" i="1"/>
  <c r="F867281" i="1"/>
  <c r="F867280" i="1"/>
  <c r="F867279" i="1"/>
  <c r="F867278" i="1"/>
  <c r="F867277" i="1"/>
  <c r="F867276" i="1"/>
  <c r="F867275" i="1"/>
  <c r="F867274" i="1"/>
  <c r="F867273" i="1"/>
  <c r="F867272" i="1"/>
  <c r="F867271" i="1"/>
  <c r="F867270" i="1"/>
  <c r="F867269" i="1"/>
  <c r="F867268" i="1"/>
  <c r="F867267" i="1"/>
  <c r="F867266" i="1"/>
  <c r="F867265" i="1"/>
  <c r="F867264" i="1"/>
  <c r="F867263" i="1"/>
  <c r="F867262" i="1"/>
  <c r="F867261" i="1"/>
  <c r="F867260" i="1"/>
  <c r="F867259" i="1"/>
  <c r="F867258" i="1"/>
  <c r="F867257" i="1"/>
  <c r="F867256" i="1"/>
  <c r="F867255" i="1"/>
  <c r="F867254" i="1"/>
  <c r="F867253" i="1"/>
  <c r="F867252" i="1"/>
  <c r="F867251" i="1"/>
  <c r="F867250" i="1"/>
  <c r="F867249" i="1"/>
  <c r="F867248" i="1"/>
  <c r="F867247" i="1"/>
  <c r="F867246" i="1"/>
  <c r="F867245" i="1"/>
  <c r="F867244" i="1"/>
  <c r="F867243" i="1"/>
  <c r="F867242" i="1"/>
  <c r="F867241" i="1"/>
  <c r="F867240" i="1"/>
  <c r="F867239" i="1"/>
  <c r="F867238" i="1"/>
  <c r="F867237" i="1"/>
  <c r="F867236" i="1"/>
  <c r="F867235" i="1"/>
  <c r="F867234" i="1"/>
  <c r="F867233" i="1"/>
  <c r="F867232" i="1"/>
  <c r="F867231" i="1"/>
  <c r="F867230" i="1"/>
  <c r="F867229" i="1"/>
  <c r="F867228" i="1"/>
  <c r="F867227" i="1"/>
  <c r="F867226" i="1"/>
  <c r="F867225" i="1"/>
  <c r="F867224" i="1"/>
  <c r="F867223" i="1"/>
  <c r="F867222" i="1"/>
  <c r="F867221" i="1"/>
  <c r="F867220" i="1"/>
  <c r="F867219" i="1"/>
  <c r="F867218" i="1"/>
  <c r="F867217" i="1"/>
  <c r="F867216" i="1"/>
  <c r="F867215" i="1"/>
  <c r="F867214" i="1"/>
  <c r="F867213" i="1"/>
  <c r="F867212" i="1"/>
  <c r="F867211" i="1"/>
  <c r="F867210" i="1"/>
  <c r="F867209" i="1"/>
  <c r="F867208" i="1"/>
  <c r="F867207" i="1"/>
  <c r="F867206" i="1"/>
  <c r="F867205" i="1"/>
  <c r="F867204" i="1"/>
  <c r="F867203" i="1"/>
  <c r="F867202" i="1"/>
  <c r="F867201" i="1"/>
  <c r="F867200" i="1"/>
  <c r="F867199" i="1"/>
  <c r="F867198" i="1"/>
  <c r="F867197" i="1"/>
  <c r="F867196" i="1"/>
  <c r="F867195" i="1"/>
  <c r="F867194" i="1"/>
  <c r="F867193" i="1"/>
  <c r="F867192" i="1"/>
  <c r="F867191" i="1"/>
  <c r="F867190" i="1"/>
  <c r="F867189" i="1"/>
  <c r="F867188" i="1"/>
  <c r="F867187" i="1"/>
  <c r="F867186" i="1"/>
  <c r="F867185" i="1"/>
  <c r="F867184" i="1"/>
  <c r="F867183" i="1"/>
  <c r="F867182" i="1"/>
  <c r="F867181" i="1"/>
  <c r="F867180" i="1"/>
  <c r="F867179" i="1"/>
  <c r="F867178" i="1"/>
  <c r="F867177" i="1"/>
  <c r="F867176" i="1"/>
  <c r="F867175" i="1"/>
  <c r="F867174" i="1"/>
  <c r="F867173" i="1"/>
  <c r="F867172" i="1"/>
  <c r="F867171" i="1"/>
  <c r="F867170" i="1"/>
  <c r="F867169" i="1"/>
  <c r="F867168" i="1"/>
  <c r="F867167" i="1"/>
  <c r="F867166" i="1"/>
  <c r="F867165" i="1"/>
  <c r="F867164" i="1"/>
  <c r="F867163" i="1"/>
  <c r="F867162" i="1"/>
  <c r="F867161" i="1"/>
  <c r="F867160" i="1"/>
  <c r="F867159" i="1"/>
  <c r="F867158" i="1"/>
  <c r="F867157" i="1"/>
  <c r="F867156" i="1"/>
  <c r="F867155" i="1"/>
  <c r="F867154" i="1"/>
  <c r="F867153" i="1"/>
  <c r="F867152" i="1"/>
  <c r="F867151" i="1"/>
  <c r="F867150" i="1"/>
  <c r="F867149" i="1"/>
  <c r="F867148" i="1"/>
  <c r="F867147" i="1"/>
  <c r="F867146" i="1"/>
  <c r="F867145" i="1"/>
  <c r="F867144" i="1"/>
  <c r="F867143" i="1"/>
  <c r="F867142" i="1"/>
  <c r="F867141" i="1"/>
  <c r="F867140" i="1"/>
  <c r="F867139" i="1"/>
  <c r="F867138" i="1"/>
  <c r="F867137" i="1"/>
  <c r="F867136" i="1"/>
  <c r="F867135" i="1"/>
  <c r="F867134" i="1"/>
  <c r="F867133" i="1"/>
  <c r="F867132" i="1"/>
  <c r="F867131" i="1"/>
  <c r="F867130" i="1"/>
  <c r="F867129" i="1"/>
  <c r="F867128" i="1"/>
  <c r="F867127" i="1"/>
  <c r="F867126" i="1"/>
  <c r="F867125" i="1"/>
  <c r="F867124" i="1"/>
  <c r="F867123" i="1"/>
  <c r="F867122" i="1"/>
  <c r="F867121" i="1"/>
  <c r="F867120" i="1"/>
  <c r="F867119" i="1"/>
  <c r="F867118" i="1"/>
  <c r="F867117" i="1"/>
  <c r="F867116" i="1"/>
  <c r="F867115" i="1"/>
  <c r="F867114" i="1"/>
  <c r="F867113" i="1"/>
  <c r="F867112" i="1"/>
  <c r="F867111" i="1"/>
  <c r="F867110" i="1"/>
  <c r="F867109" i="1"/>
  <c r="F867108" i="1"/>
  <c r="F867107" i="1"/>
  <c r="F867106" i="1"/>
  <c r="F867105" i="1"/>
  <c r="F867104" i="1"/>
  <c r="F867103" i="1"/>
  <c r="F867102" i="1"/>
  <c r="F867101" i="1"/>
  <c r="F867100" i="1"/>
  <c r="F867099" i="1"/>
  <c r="F867098" i="1"/>
  <c r="F867097" i="1"/>
  <c r="F867096" i="1"/>
  <c r="F867095" i="1"/>
  <c r="F867094" i="1"/>
  <c r="F867093" i="1"/>
  <c r="F867092" i="1"/>
  <c r="F867091" i="1"/>
  <c r="F867090" i="1"/>
  <c r="F867089" i="1"/>
  <c r="F867088" i="1"/>
  <c r="F867087" i="1"/>
  <c r="F867086" i="1"/>
  <c r="F867085" i="1"/>
  <c r="F867084" i="1"/>
  <c r="F867083" i="1"/>
  <c r="F867082" i="1"/>
  <c r="F867081" i="1"/>
  <c r="F867080" i="1"/>
  <c r="F867079" i="1"/>
  <c r="F867078" i="1"/>
  <c r="F867077" i="1"/>
  <c r="F867076" i="1"/>
  <c r="F867075" i="1"/>
  <c r="F867074" i="1"/>
  <c r="F867073" i="1"/>
  <c r="F867072" i="1"/>
  <c r="F867071" i="1"/>
  <c r="F867070" i="1"/>
  <c r="F867069" i="1"/>
  <c r="F867068" i="1"/>
  <c r="F867067" i="1"/>
  <c r="F867066" i="1"/>
  <c r="F867065" i="1"/>
  <c r="F867064" i="1"/>
  <c r="F867063" i="1"/>
  <c r="F867062" i="1"/>
  <c r="F867061" i="1"/>
  <c r="F867060" i="1"/>
  <c r="F867059" i="1"/>
  <c r="F867058" i="1"/>
  <c r="F867057" i="1"/>
  <c r="F867056" i="1"/>
  <c r="F867055" i="1"/>
  <c r="F867054" i="1"/>
  <c r="F867053" i="1"/>
  <c r="F867052" i="1"/>
  <c r="F867051" i="1"/>
  <c r="F867050" i="1"/>
  <c r="F867049" i="1"/>
  <c r="F867048" i="1"/>
  <c r="F867047" i="1"/>
  <c r="F867046" i="1"/>
  <c r="F867045" i="1"/>
  <c r="F867044" i="1"/>
  <c r="F867043" i="1"/>
  <c r="F867042" i="1"/>
  <c r="F867041" i="1"/>
  <c r="F867040" i="1"/>
  <c r="F867039" i="1"/>
  <c r="F867038" i="1"/>
  <c r="F867037" i="1"/>
  <c r="F867036" i="1"/>
  <c r="F867035" i="1"/>
  <c r="F867034" i="1"/>
  <c r="F867033" i="1"/>
  <c r="F867032" i="1"/>
  <c r="F867031" i="1"/>
  <c r="F867030" i="1"/>
  <c r="F867029" i="1"/>
  <c r="F867028" i="1"/>
  <c r="F867027" i="1"/>
  <c r="F867026" i="1"/>
  <c r="F867025" i="1"/>
  <c r="F867024" i="1"/>
  <c r="F867023" i="1"/>
  <c r="F867022" i="1"/>
  <c r="F867021" i="1"/>
  <c r="F867020" i="1"/>
  <c r="F867019" i="1"/>
  <c r="F867018" i="1"/>
  <c r="F867017" i="1"/>
  <c r="F867016" i="1"/>
  <c r="F867015" i="1"/>
  <c r="F867014" i="1"/>
  <c r="F867013" i="1"/>
  <c r="F867012" i="1"/>
  <c r="F867011" i="1"/>
  <c r="F867010" i="1"/>
  <c r="F867009" i="1"/>
  <c r="F867008" i="1"/>
  <c r="F867007" i="1"/>
  <c r="F867006" i="1"/>
  <c r="F867005" i="1"/>
  <c r="F867004" i="1"/>
  <c r="F867003" i="1"/>
  <c r="F867002" i="1"/>
  <c r="F867001" i="1"/>
  <c r="F867000" i="1"/>
  <c r="F866999" i="1"/>
  <c r="F866998" i="1"/>
  <c r="F866997" i="1"/>
  <c r="F866996" i="1"/>
  <c r="F866995" i="1"/>
  <c r="F866994" i="1"/>
  <c r="F866993" i="1"/>
  <c r="F866992" i="1"/>
  <c r="F866991" i="1"/>
  <c r="F866990" i="1"/>
  <c r="F866989" i="1"/>
  <c r="F866988" i="1"/>
  <c r="F866987" i="1"/>
  <c r="F866986" i="1"/>
  <c r="F866985" i="1"/>
  <c r="F866984" i="1"/>
  <c r="F866983" i="1"/>
  <c r="F866982" i="1"/>
  <c r="F866981" i="1"/>
  <c r="F866980" i="1"/>
  <c r="F866979" i="1"/>
  <c r="F866978" i="1"/>
  <c r="F866977" i="1"/>
  <c r="F866976" i="1"/>
  <c r="F866975" i="1"/>
  <c r="F866974" i="1"/>
  <c r="F866973" i="1"/>
  <c r="F866972" i="1"/>
  <c r="F866971" i="1"/>
  <c r="F866970" i="1"/>
  <c r="F866969" i="1"/>
  <c r="F866968" i="1"/>
  <c r="F866967" i="1"/>
  <c r="F866966" i="1"/>
  <c r="F866965" i="1"/>
  <c r="F866964" i="1"/>
  <c r="F866963" i="1"/>
  <c r="F866962" i="1"/>
  <c r="F866961" i="1"/>
  <c r="F866960" i="1"/>
  <c r="F866959" i="1"/>
  <c r="F866958" i="1"/>
  <c r="F866957" i="1"/>
  <c r="F866956" i="1"/>
  <c r="F866955" i="1"/>
  <c r="F866954" i="1"/>
  <c r="F866953" i="1"/>
  <c r="F866952" i="1"/>
  <c r="F866951" i="1"/>
  <c r="F866950" i="1"/>
  <c r="F866949" i="1"/>
  <c r="F866948" i="1"/>
  <c r="F866947" i="1"/>
  <c r="F866946" i="1"/>
  <c r="F866945" i="1"/>
  <c r="F866944" i="1"/>
  <c r="F866943" i="1"/>
  <c r="F866942" i="1"/>
  <c r="F866941" i="1"/>
  <c r="F866940" i="1"/>
  <c r="F866939" i="1"/>
  <c r="F866938" i="1"/>
  <c r="F866937" i="1"/>
  <c r="F866936" i="1"/>
  <c r="F866935" i="1"/>
  <c r="F866934" i="1"/>
  <c r="F866933" i="1"/>
  <c r="F866932" i="1"/>
  <c r="F866931" i="1"/>
  <c r="F866930" i="1"/>
  <c r="F866929" i="1"/>
  <c r="F866928" i="1"/>
  <c r="F866927" i="1"/>
  <c r="F866926" i="1"/>
  <c r="F866925" i="1"/>
  <c r="F866924" i="1"/>
  <c r="F866923" i="1"/>
  <c r="F866922" i="1"/>
  <c r="F866921" i="1"/>
  <c r="F866920" i="1"/>
  <c r="F866919" i="1"/>
  <c r="F866918" i="1"/>
  <c r="F866917" i="1"/>
  <c r="F866916" i="1"/>
  <c r="F866915" i="1"/>
  <c r="F866914" i="1"/>
  <c r="F866913" i="1"/>
  <c r="F866912" i="1"/>
  <c r="F866911" i="1"/>
  <c r="F866910" i="1"/>
  <c r="F866909" i="1"/>
  <c r="F866908" i="1"/>
  <c r="F866907" i="1"/>
  <c r="F866906" i="1"/>
  <c r="F866905" i="1"/>
  <c r="F866904" i="1"/>
  <c r="F866903" i="1"/>
  <c r="F866902" i="1"/>
  <c r="F866901" i="1"/>
  <c r="F866900" i="1"/>
  <c r="F866899" i="1"/>
  <c r="F866898" i="1"/>
  <c r="F866897" i="1"/>
  <c r="F866896" i="1"/>
  <c r="F866895" i="1"/>
  <c r="F866894" i="1"/>
  <c r="F866893" i="1"/>
  <c r="F866892" i="1"/>
  <c r="F866891" i="1"/>
  <c r="F866890" i="1"/>
  <c r="F866889" i="1"/>
  <c r="F866888" i="1"/>
  <c r="F866887" i="1"/>
  <c r="F866886" i="1"/>
  <c r="F866885" i="1"/>
  <c r="F866884" i="1"/>
  <c r="F866883" i="1"/>
  <c r="F866882" i="1"/>
  <c r="F866881" i="1"/>
  <c r="F866880" i="1"/>
  <c r="F866879" i="1"/>
  <c r="F866878" i="1"/>
  <c r="F866877" i="1"/>
  <c r="F866876" i="1"/>
  <c r="F866875" i="1"/>
  <c r="F866874" i="1"/>
  <c r="F866873" i="1"/>
  <c r="F866872" i="1"/>
  <c r="F866871" i="1"/>
  <c r="F866870" i="1"/>
  <c r="F866869" i="1"/>
  <c r="F866868" i="1"/>
  <c r="F866867" i="1"/>
  <c r="F866866" i="1"/>
  <c r="F866865" i="1"/>
  <c r="F866864" i="1"/>
  <c r="F866863" i="1"/>
  <c r="F866862" i="1"/>
  <c r="F866861" i="1"/>
  <c r="F866860" i="1"/>
  <c r="F866859" i="1"/>
  <c r="F866858" i="1"/>
  <c r="F866857" i="1"/>
  <c r="F866856" i="1"/>
  <c r="F866855" i="1"/>
  <c r="F866854" i="1"/>
  <c r="F866853" i="1"/>
  <c r="F866852" i="1"/>
  <c r="F866851" i="1"/>
  <c r="F866850" i="1"/>
  <c r="F866849" i="1"/>
  <c r="F866848" i="1"/>
  <c r="F866847" i="1"/>
  <c r="F866846" i="1"/>
  <c r="F866845" i="1"/>
  <c r="F866844" i="1"/>
  <c r="F866843" i="1"/>
  <c r="F866842" i="1"/>
  <c r="F866841" i="1"/>
  <c r="F866840" i="1"/>
  <c r="F866839" i="1"/>
  <c r="F866838" i="1"/>
  <c r="F866837" i="1"/>
  <c r="F866836" i="1"/>
  <c r="F866835" i="1"/>
  <c r="F866834" i="1"/>
  <c r="F866833" i="1"/>
  <c r="F866832" i="1"/>
  <c r="F866831" i="1"/>
  <c r="F866830" i="1"/>
  <c r="F866829" i="1"/>
  <c r="F866828" i="1"/>
  <c r="F866827" i="1"/>
  <c r="F866826" i="1"/>
  <c r="F866825" i="1"/>
  <c r="F866824" i="1"/>
  <c r="F866823" i="1"/>
  <c r="F866822" i="1"/>
  <c r="F866821" i="1"/>
  <c r="F866820" i="1"/>
  <c r="F866819" i="1"/>
  <c r="F866818" i="1"/>
  <c r="F866817" i="1"/>
  <c r="F866816" i="1"/>
  <c r="F866815" i="1"/>
  <c r="F866814" i="1"/>
  <c r="F866813" i="1"/>
  <c r="F866812" i="1"/>
  <c r="F866811" i="1"/>
  <c r="F866810" i="1"/>
  <c r="F866809" i="1"/>
  <c r="F866808" i="1"/>
  <c r="F866807" i="1"/>
  <c r="F866806" i="1"/>
  <c r="F866805" i="1"/>
  <c r="F866804" i="1"/>
  <c r="F866803" i="1"/>
  <c r="F866802" i="1"/>
  <c r="F866801" i="1"/>
  <c r="F866800" i="1"/>
  <c r="F866799" i="1"/>
  <c r="F866798" i="1"/>
  <c r="F866797" i="1"/>
  <c r="F866796" i="1"/>
  <c r="F866795" i="1"/>
  <c r="F866794" i="1"/>
  <c r="F866793" i="1"/>
  <c r="F866792" i="1"/>
  <c r="F866791" i="1"/>
  <c r="F866790" i="1"/>
  <c r="F866789" i="1"/>
  <c r="F866788" i="1"/>
  <c r="F866787" i="1"/>
  <c r="F866786" i="1"/>
  <c r="F866785" i="1"/>
  <c r="F866784" i="1"/>
  <c r="F866783" i="1"/>
  <c r="F866782" i="1"/>
  <c r="F866781" i="1"/>
  <c r="F866780" i="1"/>
  <c r="F866779" i="1"/>
  <c r="F866778" i="1"/>
  <c r="F866777" i="1"/>
  <c r="F866776" i="1"/>
  <c r="F866775" i="1"/>
  <c r="F866774" i="1"/>
  <c r="F866773" i="1"/>
  <c r="F866772" i="1"/>
  <c r="F866771" i="1"/>
  <c r="F866770" i="1"/>
  <c r="F866769" i="1"/>
  <c r="F866768" i="1"/>
  <c r="F866767" i="1"/>
  <c r="F866766" i="1"/>
  <c r="F866765" i="1"/>
  <c r="F866764" i="1"/>
  <c r="F866763" i="1"/>
  <c r="F866762" i="1"/>
  <c r="F866761" i="1"/>
  <c r="F866760" i="1"/>
  <c r="F866759" i="1"/>
  <c r="F866758" i="1"/>
  <c r="F866757" i="1"/>
  <c r="F866756" i="1"/>
  <c r="F866755" i="1"/>
  <c r="F866754" i="1"/>
  <c r="F866753" i="1"/>
  <c r="F866752" i="1"/>
  <c r="F866751" i="1"/>
  <c r="F866750" i="1"/>
  <c r="F866749" i="1"/>
  <c r="F866748" i="1"/>
  <c r="F866747" i="1"/>
  <c r="F866746" i="1"/>
  <c r="F866745" i="1"/>
  <c r="F866744" i="1"/>
  <c r="F866743" i="1"/>
  <c r="F866742" i="1"/>
  <c r="F866741" i="1"/>
  <c r="F866740" i="1"/>
  <c r="F866739" i="1"/>
  <c r="F866738" i="1"/>
  <c r="F866737" i="1"/>
  <c r="F866736" i="1"/>
  <c r="F866735" i="1"/>
  <c r="F866734" i="1"/>
  <c r="F866733" i="1"/>
  <c r="F866732" i="1"/>
  <c r="F866731" i="1"/>
  <c r="F866730" i="1"/>
  <c r="F866729" i="1"/>
  <c r="F866728" i="1"/>
  <c r="F866727" i="1"/>
  <c r="F866726" i="1"/>
  <c r="F866725" i="1"/>
  <c r="F866724" i="1"/>
  <c r="F866723" i="1"/>
  <c r="F866722" i="1"/>
  <c r="F866721" i="1"/>
  <c r="F866720" i="1"/>
  <c r="F866719" i="1"/>
  <c r="F866718" i="1"/>
  <c r="F866717" i="1"/>
  <c r="F866716" i="1"/>
  <c r="F866715" i="1"/>
  <c r="F866714" i="1"/>
  <c r="F866713" i="1"/>
  <c r="F866712" i="1"/>
  <c r="F866711" i="1"/>
  <c r="F866710" i="1"/>
  <c r="F866709" i="1"/>
  <c r="F866708" i="1"/>
  <c r="F866707" i="1"/>
  <c r="F866706" i="1"/>
  <c r="F866705" i="1"/>
  <c r="F866704" i="1"/>
  <c r="F866703" i="1"/>
  <c r="F866702" i="1"/>
  <c r="F866701" i="1"/>
  <c r="F866700" i="1"/>
  <c r="F866699" i="1"/>
  <c r="F866698" i="1"/>
  <c r="F866697" i="1"/>
  <c r="F866696" i="1"/>
  <c r="F866695" i="1"/>
  <c r="F866694" i="1"/>
  <c r="F866693" i="1"/>
  <c r="F866692" i="1"/>
  <c r="F866691" i="1"/>
  <c r="F866690" i="1"/>
  <c r="F866689" i="1"/>
  <c r="F866688" i="1"/>
  <c r="F866687" i="1"/>
  <c r="F866686" i="1"/>
  <c r="F866685" i="1"/>
  <c r="F866684" i="1"/>
  <c r="F866683" i="1"/>
  <c r="F866682" i="1"/>
  <c r="F866681" i="1"/>
  <c r="F866680" i="1"/>
  <c r="F866679" i="1"/>
  <c r="F866678" i="1"/>
  <c r="F866677" i="1"/>
  <c r="F866676" i="1"/>
  <c r="F866675" i="1"/>
  <c r="F866674" i="1"/>
  <c r="F866673" i="1"/>
  <c r="F866672" i="1"/>
  <c r="F866671" i="1"/>
  <c r="F866670" i="1"/>
  <c r="F866669" i="1"/>
  <c r="F866668" i="1"/>
  <c r="F866667" i="1"/>
  <c r="F866666" i="1"/>
  <c r="F866665" i="1"/>
  <c r="F866664" i="1"/>
  <c r="F866663" i="1"/>
  <c r="F866662" i="1"/>
  <c r="F866661" i="1"/>
  <c r="F866660" i="1"/>
  <c r="F866659" i="1"/>
  <c r="F866658" i="1"/>
  <c r="F866657" i="1"/>
  <c r="F866656" i="1"/>
  <c r="F866655" i="1"/>
  <c r="F866654" i="1"/>
  <c r="F866653" i="1"/>
  <c r="F866652" i="1"/>
  <c r="F866651" i="1"/>
  <c r="F866650" i="1"/>
  <c r="F866649" i="1"/>
  <c r="F866648" i="1"/>
  <c r="F866647" i="1"/>
  <c r="F866646" i="1"/>
  <c r="F866645" i="1"/>
  <c r="F866644" i="1"/>
  <c r="F866643" i="1"/>
  <c r="F866642" i="1"/>
  <c r="F866641" i="1"/>
  <c r="F866640" i="1"/>
  <c r="F866639" i="1"/>
  <c r="F866638" i="1"/>
  <c r="F866637" i="1"/>
  <c r="F866636" i="1"/>
  <c r="F866635" i="1"/>
  <c r="F866634" i="1"/>
  <c r="F866633" i="1"/>
  <c r="F866632" i="1"/>
  <c r="F866631" i="1"/>
  <c r="F866630" i="1"/>
  <c r="F866629" i="1"/>
  <c r="F866628" i="1"/>
  <c r="F866627" i="1"/>
  <c r="F866626" i="1"/>
  <c r="F866625" i="1"/>
  <c r="F866624" i="1"/>
  <c r="F866623" i="1"/>
  <c r="F866622" i="1"/>
  <c r="F866621" i="1"/>
  <c r="F866620" i="1"/>
  <c r="F866619" i="1"/>
  <c r="F866618" i="1"/>
  <c r="F866617" i="1"/>
  <c r="F866616" i="1"/>
  <c r="F866615" i="1"/>
  <c r="F866614" i="1"/>
  <c r="F866613" i="1"/>
  <c r="F866612" i="1"/>
  <c r="F866611" i="1"/>
  <c r="F866610" i="1"/>
  <c r="F866609" i="1"/>
  <c r="F866608" i="1"/>
  <c r="F866607" i="1"/>
  <c r="F866606" i="1"/>
  <c r="F866605" i="1"/>
  <c r="F866604" i="1"/>
  <c r="F866603" i="1"/>
  <c r="F866602" i="1"/>
  <c r="F866601" i="1"/>
  <c r="F866600" i="1"/>
  <c r="F866599" i="1"/>
  <c r="F866598" i="1"/>
  <c r="F866597" i="1"/>
  <c r="F866596" i="1"/>
  <c r="F866595" i="1"/>
  <c r="F866594" i="1"/>
  <c r="F866593" i="1"/>
  <c r="F866592" i="1"/>
  <c r="F866591" i="1"/>
  <c r="F866590" i="1"/>
  <c r="F866589" i="1"/>
  <c r="F866588" i="1"/>
  <c r="F866587" i="1"/>
  <c r="F866586" i="1"/>
  <c r="F866585" i="1"/>
  <c r="F866584" i="1"/>
  <c r="F866583" i="1"/>
  <c r="F866582" i="1"/>
  <c r="F866581" i="1"/>
  <c r="F866580" i="1"/>
  <c r="F866579" i="1"/>
  <c r="F866578" i="1"/>
  <c r="F866577" i="1"/>
  <c r="F866576" i="1"/>
  <c r="F866575" i="1"/>
  <c r="F866574" i="1"/>
  <c r="F866573" i="1"/>
  <c r="F866572" i="1"/>
  <c r="F866571" i="1"/>
  <c r="F866570" i="1"/>
  <c r="F866569" i="1"/>
  <c r="F866568" i="1"/>
  <c r="F866567" i="1"/>
  <c r="F866566" i="1"/>
  <c r="F866565" i="1"/>
  <c r="F866564" i="1"/>
  <c r="F866563" i="1"/>
  <c r="F866562" i="1"/>
  <c r="F866561" i="1"/>
  <c r="F866560" i="1"/>
  <c r="F866559" i="1"/>
  <c r="F866558" i="1"/>
  <c r="F866557" i="1"/>
  <c r="F866556" i="1"/>
  <c r="F866555" i="1"/>
  <c r="F866554" i="1"/>
  <c r="F866553" i="1"/>
  <c r="F866552" i="1"/>
  <c r="F866551" i="1"/>
  <c r="F866550" i="1"/>
  <c r="F866549" i="1"/>
  <c r="F866548" i="1"/>
  <c r="F866547" i="1"/>
  <c r="F866546" i="1"/>
  <c r="F866545" i="1"/>
  <c r="F866544" i="1"/>
  <c r="F866543" i="1"/>
  <c r="F866542" i="1"/>
  <c r="F866541" i="1"/>
  <c r="F866540" i="1"/>
  <c r="F866539" i="1"/>
  <c r="F866538" i="1"/>
  <c r="F866537" i="1"/>
  <c r="F866536" i="1"/>
  <c r="F866535" i="1"/>
  <c r="F866534" i="1"/>
  <c r="F866533" i="1"/>
  <c r="F866532" i="1"/>
  <c r="F866531" i="1"/>
  <c r="F866530" i="1"/>
  <c r="F866529" i="1"/>
  <c r="F866528" i="1"/>
  <c r="F866527" i="1"/>
  <c r="F866526" i="1"/>
  <c r="F866525" i="1"/>
  <c r="F866524" i="1"/>
  <c r="F866523" i="1"/>
  <c r="F866522" i="1"/>
  <c r="F866521" i="1"/>
  <c r="F866520" i="1"/>
  <c r="F866519" i="1"/>
  <c r="F866518" i="1"/>
  <c r="F866517" i="1"/>
  <c r="F866516" i="1"/>
  <c r="F866515" i="1"/>
  <c r="F866514" i="1"/>
  <c r="F866513" i="1"/>
  <c r="F866512" i="1"/>
  <c r="F866511" i="1"/>
  <c r="F866510" i="1"/>
  <c r="F866509" i="1"/>
  <c r="F866508" i="1"/>
  <c r="F866507" i="1"/>
  <c r="F866506" i="1"/>
  <c r="F866505" i="1"/>
  <c r="F866504" i="1"/>
  <c r="F866503" i="1"/>
  <c r="F866502" i="1"/>
  <c r="F866501" i="1"/>
  <c r="F866500" i="1"/>
  <c r="F866499" i="1"/>
  <c r="F866498" i="1"/>
  <c r="F866497" i="1"/>
  <c r="F866496" i="1"/>
  <c r="F866495" i="1"/>
  <c r="F866494" i="1"/>
  <c r="F866493" i="1"/>
  <c r="F866492" i="1"/>
  <c r="F866491" i="1"/>
  <c r="F866490" i="1"/>
  <c r="F866489" i="1"/>
  <c r="F866488" i="1"/>
  <c r="F866487" i="1"/>
  <c r="F866486" i="1"/>
  <c r="F866485" i="1"/>
  <c r="F866484" i="1"/>
  <c r="F866483" i="1"/>
  <c r="F866482" i="1"/>
  <c r="F866481" i="1"/>
  <c r="F866480" i="1"/>
  <c r="F866479" i="1"/>
  <c r="F866478" i="1"/>
  <c r="F866477" i="1"/>
  <c r="F866476" i="1"/>
  <c r="F866475" i="1"/>
  <c r="F866474" i="1"/>
  <c r="F866473" i="1"/>
  <c r="F866472" i="1"/>
  <c r="F866471" i="1"/>
  <c r="F866470" i="1"/>
  <c r="F866469" i="1"/>
  <c r="F866468" i="1"/>
  <c r="F866467" i="1"/>
  <c r="F866466" i="1"/>
  <c r="F866465" i="1"/>
  <c r="F866464" i="1"/>
  <c r="F866463" i="1"/>
  <c r="F866462" i="1"/>
  <c r="F866461" i="1"/>
  <c r="F866460" i="1"/>
  <c r="F866459" i="1"/>
  <c r="F866458" i="1"/>
  <c r="F866457" i="1"/>
  <c r="F866456" i="1"/>
  <c r="F866455" i="1"/>
  <c r="F866454" i="1"/>
  <c r="F866453" i="1"/>
  <c r="F866452" i="1"/>
  <c r="F866451" i="1"/>
  <c r="F866450" i="1"/>
  <c r="F866449" i="1"/>
  <c r="F866448" i="1"/>
  <c r="F866447" i="1"/>
  <c r="F866446" i="1"/>
  <c r="F866445" i="1"/>
  <c r="F866444" i="1"/>
  <c r="F866443" i="1"/>
  <c r="F866442" i="1"/>
  <c r="F866441" i="1"/>
  <c r="F866440" i="1"/>
  <c r="F866439" i="1"/>
  <c r="F866438" i="1"/>
  <c r="F866437" i="1"/>
  <c r="F866436" i="1"/>
  <c r="F866435" i="1"/>
  <c r="F866434" i="1"/>
  <c r="F866433" i="1"/>
  <c r="F866432" i="1"/>
  <c r="F866431" i="1"/>
  <c r="F866430" i="1"/>
  <c r="F866429" i="1"/>
  <c r="F866428" i="1"/>
  <c r="F866427" i="1"/>
  <c r="F866426" i="1"/>
  <c r="F866425" i="1"/>
  <c r="F866424" i="1"/>
  <c r="F866423" i="1"/>
  <c r="F866422" i="1"/>
  <c r="F866421" i="1"/>
  <c r="F866420" i="1"/>
  <c r="F866419" i="1"/>
  <c r="F866418" i="1"/>
  <c r="F866417" i="1"/>
  <c r="F866416" i="1"/>
  <c r="F866415" i="1"/>
  <c r="F866414" i="1"/>
  <c r="F866413" i="1"/>
  <c r="F866412" i="1"/>
  <c r="F866411" i="1"/>
  <c r="F866410" i="1"/>
  <c r="F866409" i="1"/>
  <c r="F866408" i="1"/>
  <c r="F866407" i="1"/>
  <c r="F866406" i="1"/>
  <c r="F866405" i="1"/>
  <c r="F866404" i="1"/>
  <c r="F866403" i="1"/>
  <c r="F866402" i="1"/>
  <c r="F866401" i="1"/>
  <c r="F866400" i="1"/>
  <c r="F866399" i="1"/>
  <c r="F866398" i="1"/>
  <c r="F866397" i="1"/>
  <c r="F866396" i="1"/>
  <c r="F866395" i="1"/>
  <c r="F866394" i="1"/>
  <c r="F866393" i="1"/>
  <c r="F866392" i="1"/>
  <c r="F866391" i="1"/>
  <c r="F866390" i="1"/>
  <c r="F866389" i="1"/>
  <c r="F866388" i="1"/>
  <c r="F866387" i="1"/>
  <c r="F866386" i="1"/>
  <c r="F866385" i="1"/>
  <c r="F866384" i="1"/>
  <c r="F866383" i="1"/>
  <c r="F866382" i="1"/>
  <c r="F866381" i="1"/>
  <c r="F866380" i="1"/>
  <c r="F866379" i="1"/>
  <c r="F866378" i="1"/>
  <c r="F866377" i="1"/>
  <c r="F866376" i="1"/>
  <c r="F866375" i="1"/>
  <c r="F866374" i="1"/>
  <c r="F866373" i="1"/>
  <c r="F866372" i="1"/>
  <c r="F866371" i="1"/>
  <c r="F866370" i="1"/>
  <c r="F866369" i="1"/>
  <c r="F866368" i="1"/>
  <c r="F866367" i="1"/>
  <c r="F866366" i="1"/>
  <c r="F866365" i="1"/>
  <c r="F866364" i="1"/>
  <c r="F866363" i="1"/>
  <c r="F866362" i="1"/>
  <c r="F866361" i="1"/>
  <c r="F866360" i="1"/>
  <c r="F866359" i="1"/>
  <c r="F866358" i="1"/>
  <c r="F866357" i="1"/>
  <c r="F866356" i="1"/>
  <c r="F866355" i="1"/>
  <c r="F866354" i="1"/>
  <c r="F866353" i="1"/>
  <c r="F866352" i="1"/>
  <c r="F866351" i="1"/>
  <c r="F866350" i="1"/>
  <c r="F866349" i="1"/>
  <c r="F866348" i="1"/>
  <c r="F866347" i="1"/>
  <c r="F866346" i="1"/>
  <c r="F866345" i="1"/>
  <c r="F866344" i="1"/>
  <c r="F866343" i="1"/>
  <c r="F866342" i="1"/>
  <c r="F866341" i="1"/>
  <c r="F866340" i="1"/>
  <c r="F866339" i="1"/>
  <c r="F866338" i="1"/>
  <c r="F866337" i="1"/>
  <c r="F866336" i="1"/>
  <c r="F866335" i="1"/>
  <c r="F866334" i="1"/>
  <c r="F866333" i="1"/>
  <c r="F866332" i="1"/>
  <c r="F866331" i="1"/>
  <c r="F866330" i="1"/>
  <c r="F866329" i="1"/>
  <c r="F866328" i="1"/>
  <c r="F866327" i="1"/>
  <c r="F866326" i="1"/>
  <c r="F866325" i="1"/>
  <c r="F866324" i="1"/>
  <c r="F866323" i="1"/>
  <c r="F866322" i="1"/>
  <c r="F866321" i="1"/>
  <c r="F866320" i="1"/>
  <c r="F866319" i="1"/>
  <c r="F866318" i="1"/>
  <c r="F866317" i="1"/>
  <c r="F866316" i="1"/>
  <c r="F866315" i="1"/>
  <c r="F866314" i="1"/>
  <c r="F866313" i="1"/>
  <c r="F866312" i="1"/>
  <c r="F866311" i="1"/>
  <c r="F866310" i="1"/>
  <c r="F866309" i="1"/>
  <c r="F866308" i="1"/>
  <c r="F866307" i="1"/>
  <c r="F866306" i="1"/>
  <c r="F866305" i="1"/>
  <c r="F866304" i="1"/>
  <c r="F866303" i="1"/>
  <c r="F866302" i="1"/>
  <c r="F866301" i="1"/>
  <c r="F866300" i="1"/>
  <c r="F866299" i="1"/>
  <c r="F866298" i="1"/>
  <c r="F866297" i="1"/>
  <c r="F866296" i="1"/>
  <c r="F866295" i="1"/>
  <c r="F866294" i="1"/>
  <c r="F866293" i="1"/>
  <c r="F866292" i="1"/>
  <c r="F866291" i="1"/>
  <c r="F866290" i="1"/>
  <c r="F866289" i="1"/>
  <c r="F866288" i="1"/>
  <c r="F866287" i="1"/>
  <c r="F866286" i="1"/>
  <c r="F866285" i="1"/>
  <c r="F866284" i="1"/>
  <c r="F866283" i="1"/>
  <c r="F866282" i="1"/>
  <c r="F866281" i="1"/>
  <c r="F866280" i="1"/>
  <c r="F866279" i="1"/>
  <c r="F866278" i="1"/>
  <c r="F866277" i="1"/>
  <c r="F866276" i="1"/>
  <c r="F866275" i="1"/>
  <c r="F866274" i="1"/>
  <c r="F866273" i="1"/>
  <c r="F866272" i="1"/>
  <c r="F866271" i="1"/>
  <c r="F866270" i="1"/>
  <c r="F866269" i="1"/>
  <c r="F866268" i="1"/>
  <c r="F866267" i="1"/>
  <c r="F866266" i="1"/>
  <c r="F866265" i="1"/>
  <c r="F866264" i="1"/>
  <c r="F866263" i="1"/>
  <c r="F866262" i="1"/>
  <c r="F866261" i="1"/>
  <c r="F866260" i="1"/>
  <c r="F866259" i="1"/>
  <c r="F866258" i="1"/>
  <c r="F866257" i="1"/>
  <c r="F866256" i="1"/>
  <c r="F866255" i="1"/>
  <c r="F866254" i="1"/>
  <c r="F866253" i="1"/>
  <c r="F866252" i="1"/>
  <c r="F866251" i="1"/>
  <c r="F866250" i="1"/>
  <c r="F866249" i="1"/>
  <c r="F866248" i="1"/>
  <c r="F866247" i="1"/>
  <c r="F866246" i="1"/>
  <c r="F866245" i="1"/>
  <c r="F866244" i="1"/>
  <c r="F866243" i="1"/>
  <c r="F866242" i="1"/>
  <c r="F866241" i="1"/>
  <c r="F866240" i="1"/>
  <c r="F866239" i="1"/>
  <c r="F866238" i="1"/>
  <c r="F866237" i="1"/>
  <c r="F866236" i="1"/>
  <c r="F866235" i="1"/>
  <c r="F866234" i="1"/>
  <c r="F866233" i="1"/>
  <c r="F866232" i="1"/>
  <c r="F866231" i="1"/>
  <c r="F866230" i="1"/>
  <c r="F866229" i="1"/>
  <c r="F866228" i="1"/>
  <c r="F866227" i="1"/>
  <c r="F866226" i="1"/>
  <c r="F866225" i="1"/>
  <c r="F866224" i="1"/>
  <c r="F866223" i="1"/>
  <c r="F866222" i="1"/>
  <c r="F866221" i="1"/>
  <c r="F866220" i="1"/>
  <c r="F866219" i="1"/>
  <c r="F866218" i="1"/>
  <c r="F866217" i="1"/>
  <c r="F866216" i="1"/>
  <c r="F866215" i="1"/>
  <c r="F866214" i="1"/>
  <c r="F866213" i="1"/>
  <c r="F866212" i="1"/>
  <c r="F866211" i="1"/>
  <c r="F866210" i="1"/>
  <c r="F866209" i="1"/>
  <c r="F866208" i="1"/>
  <c r="F866207" i="1"/>
  <c r="F866206" i="1"/>
  <c r="F866205" i="1"/>
  <c r="F866204" i="1"/>
  <c r="F866203" i="1"/>
  <c r="F866202" i="1"/>
  <c r="F866201" i="1"/>
  <c r="F866200" i="1"/>
  <c r="F866199" i="1"/>
  <c r="F866198" i="1"/>
  <c r="F866197" i="1"/>
  <c r="F866196" i="1"/>
  <c r="F866195" i="1"/>
  <c r="F866194" i="1"/>
  <c r="F866193" i="1"/>
  <c r="F866192" i="1"/>
  <c r="F866191" i="1"/>
  <c r="F866190" i="1"/>
  <c r="F866189" i="1"/>
  <c r="F866188" i="1"/>
  <c r="F866187" i="1"/>
  <c r="F866186" i="1"/>
  <c r="F866185" i="1"/>
  <c r="F866184" i="1"/>
  <c r="F866183" i="1"/>
  <c r="F866182" i="1"/>
  <c r="F866181" i="1"/>
  <c r="F866180" i="1"/>
  <c r="F866179" i="1"/>
  <c r="F866178" i="1"/>
  <c r="F866177" i="1"/>
  <c r="F866176" i="1"/>
  <c r="F866175" i="1"/>
  <c r="F866174" i="1"/>
  <c r="F866173" i="1"/>
  <c r="F866172" i="1"/>
  <c r="F866171" i="1"/>
  <c r="F866170" i="1"/>
  <c r="F866169" i="1"/>
  <c r="F866168" i="1"/>
  <c r="F866167" i="1"/>
  <c r="F866166" i="1"/>
  <c r="F866165" i="1"/>
  <c r="F866164" i="1"/>
  <c r="F866163" i="1"/>
  <c r="F866162" i="1"/>
  <c r="F866161" i="1"/>
  <c r="F866160" i="1"/>
  <c r="F866159" i="1"/>
  <c r="F866158" i="1"/>
  <c r="F866157" i="1"/>
  <c r="F866156" i="1"/>
  <c r="F866155" i="1"/>
  <c r="F866154" i="1"/>
  <c r="F866153" i="1"/>
  <c r="F866152" i="1"/>
  <c r="F866151" i="1"/>
  <c r="F866150" i="1"/>
  <c r="F866149" i="1"/>
  <c r="F866148" i="1"/>
  <c r="F866147" i="1"/>
  <c r="F866146" i="1"/>
  <c r="F866145" i="1"/>
  <c r="F866144" i="1"/>
  <c r="F866143" i="1"/>
  <c r="F866142" i="1"/>
  <c r="F866141" i="1"/>
  <c r="F866140" i="1"/>
  <c r="F866139" i="1"/>
  <c r="F866138" i="1"/>
  <c r="F866137" i="1"/>
  <c r="F866136" i="1"/>
  <c r="F866135" i="1"/>
  <c r="F866134" i="1"/>
  <c r="F866133" i="1"/>
  <c r="F866132" i="1"/>
  <c r="F866131" i="1"/>
  <c r="F866130" i="1"/>
  <c r="F866129" i="1"/>
  <c r="F866128" i="1"/>
  <c r="F866127" i="1"/>
  <c r="F866126" i="1"/>
  <c r="F866125" i="1"/>
  <c r="F866124" i="1"/>
  <c r="F866123" i="1"/>
  <c r="F866122" i="1"/>
  <c r="F866121" i="1"/>
  <c r="F866120" i="1"/>
  <c r="F866119" i="1"/>
  <c r="F866118" i="1"/>
  <c r="F866117" i="1"/>
  <c r="F866116" i="1"/>
  <c r="F866115" i="1"/>
  <c r="F866114" i="1"/>
  <c r="F866113" i="1"/>
  <c r="F866112" i="1"/>
  <c r="F866111" i="1"/>
  <c r="F866110" i="1"/>
  <c r="F866109" i="1"/>
  <c r="F866108" i="1"/>
  <c r="F866107" i="1"/>
  <c r="F866106" i="1"/>
  <c r="F866105" i="1"/>
  <c r="F866104" i="1"/>
  <c r="F866103" i="1"/>
  <c r="F866102" i="1"/>
  <c r="F866101" i="1"/>
  <c r="F866100" i="1"/>
  <c r="F866099" i="1"/>
  <c r="F866098" i="1"/>
  <c r="F866097" i="1"/>
  <c r="F866096" i="1"/>
  <c r="F866095" i="1"/>
  <c r="F866094" i="1"/>
  <c r="F866093" i="1"/>
  <c r="F866092" i="1"/>
  <c r="F866091" i="1"/>
  <c r="F866090" i="1"/>
  <c r="F866089" i="1"/>
  <c r="F866088" i="1"/>
  <c r="F866087" i="1"/>
  <c r="F866086" i="1"/>
  <c r="F866085" i="1"/>
  <c r="F866084" i="1"/>
  <c r="F866083" i="1"/>
  <c r="F866082" i="1"/>
  <c r="F866081" i="1"/>
  <c r="F866080" i="1"/>
  <c r="F866079" i="1"/>
  <c r="F866078" i="1"/>
  <c r="F866077" i="1"/>
  <c r="F866076" i="1"/>
  <c r="F866075" i="1"/>
  <c r="F866074" i="1"/>
  <c r="F866073" i="1"/>
  <c r="F866072" i="1"/>
  <c r="F866071" i="1"/>
  <c r="F866070" i="1"/>
  <c r="F866069" i="1"/>
  <c r="F866068" i="1"/>
  <c r="F866067" i="1"/>
  <c r="F866066" i="1"/>
  <c r="F866065" i="1"/>
  <c r="F866064" i="1"/>
  <c r="F866063" i="1"/>
  <c r="F866062" i="1"/>
  <c r="F866061" i="1"/>
  <c r="F866060" i="1"/>
  <c r="F866059" i="1"/>
  <c r="F866058" i="1"/>
  <c r="F866057" i="1"/>
  <c r="F866056" i="1"/>
  <c r="F866055" i="1"/>
  <c r="F866054" i="1"/>
  <c r="F866053" i="1"/>
  <c r="F866052" i="1"/>
  <c r="F866051" i="1"/>
  <c r="F866050" i="1"/>
  <c r="F866049" i="1"/>
  <c r="F866048" i="1"/>
  <c r="F866047" i="1"/>
  <c r="F866046" i="1"/>
  <c r="F866045" i="1"/>
  <c r="F866044" i="1"/>
  <c r="F866043" i="1"/>
  <c r="F866042" i="1"/>
  <c r="F866041" i="1"/>
  <c r="F866040" i="1"/>
  <c r="F866039" i="1"/>
  <c r="F866038" i="1"/>
  <c r="F866037" i="1"/>
  <c r="F866036" i="1"/>
  <c r="F866035" i="1"/>
  <c r="F866034" i="1"/>
  <c r="F866033" i="1"/>
  <c r="F866032" i="1"/>
  <c r="F866031" i="1"/>
  <c r="F866030" i="1"/>
  <c r="F866029" i="1"/>
  <c r="F866028" i="1"/>
  <c r="F866027" i="1"/>
  <c r="F866026" i="1"/>
  <c r="F866025" i="1"/>
  <c r="F866024" i="1"/>
  <c r="F866023" i="1"/>
  <c r="F866022" i="1"/>
  <c r="F866021" i="1"/>
  <c r="F866020" i="1"/>
  <c r="F866019" i="1"/>
  <c r="F866018" i="1"/>
  <c r="F866017" i="1"/>
  <c r="F866016" i="1"/>
  <c r="F866015" i="1"/>
  <c r="F866014" i="1"/>
  <c r="F866013" i="1"/>
  <c r="F866012" i="1"/>
  <c r="F866011" i="1"/>
  <c r="F866010" i="1"/>
  <c r="F866009" i="1"/>
  <c r="F866008" i="1"/>
  <c r="F866007" i="1"/>
  <c r="F866006" i="1"/>
  <c r="F866005" i="1"/>
  <c r="F866004" i="1"/>
  <c r="F866003" i="1"/>
  <c r="F866002" i="1"/>
  <c r="F866001" i="1"/>
  <c r="F866000" i="1"/>
  <c r="F865999" i="1"/>
  <c r="F865998" i="1"/>
  <c r="F865997" i="1"/>
  <c r="F865996" i="1"/>
  <c r="F865995" i="1"/>
  <c r="F865994" i="1"/>
  <c r="F865993" i="1"/>
  <c r="F865992" i="1"/>
  <c r="F865991" i="1"/>
  <c r="F865990" i="1"/>
  <c r="F865989" i="1"/>
  <c r="F865988" i="1"/>
  <c r="F865987" i="1"/>
  <c r="F865986" i="1"/>
  <c r="F865985" i="1"/>
  <c r="F865984" i="1"/>
  <c r="F865983" i="1"/>
  <c r="F865982" i="1"/>
  <c r="F865981" i="1"/>
  <c r="F865980" i="1"/>
  <c r="F865979" i="1"/>
  <c r="F865978" i="1"/>
  <c r="F865977" i="1"/>
  <c r="F865976" i="1"/>
  <c r="F865975" i="1"/>
  <c r="F865974" i="1"/>
  <c r="F865973" i="1"/>
  <c r="F865972" i="1"/>
  <c r="F865971" i="1"/>
  <c r="F865970" i="1"/>
  <c r="F865969" i="1"/>
  <c r="F865968" i="1"/>
  <c r="F865967" i="1"/>
  <c r="F865966" i="1"/>
  <c r="F865965" i="1"/>
  <c r="F865964" i="1"/>
  <c r="F865963" i="1"/>
  <c r="F865962" i="1"/>
  <c r="F865961" i="1"/>
  <c r="F865960" i="1"/>
  <c r="F865959" i="1"/>
  <c r="F865958" i="1"/>
  <c r="F865957" i="1"/>
  <c r="F865956" i="1"/>
  <c r="F865955" i="1"/>
  <c r="F865954" i="1"/>
  <c r="F865953" i="1"/>
  <c r="F865952" i="1"/>
  <c r="F865951" i="1"/>
  <c r="F865950" i="1"/>
  <c r="F865949" i="1"/>
  <c r="F865948" i="1"/>
  <c r="F865947" i="1"/>
  <c r="F865946" i="1"/>
  <c r="F865945" i="1"/>
  <c r="F865944" i="1"/>
  <c r="F865943" i="1"/>
  <c r="F865942" i="1"/>
  <c r="F865941" i="1"/>
  <c r="F865940" i="1"/>
  <c r="F865939" i="1"/>
  <c r="F865938" i="1"/>
  <c r="F865937" i="1"/>
  <c r="F865936" i="1"/>
  <c r="F865935" i="1"/>
  <c r="F865934" i="1"/>
  <c r="F865933" i="1"/>
  <c r="F865932" i="1"/>
  <c r="F865931" i="1"/>
  <c r="F865930" i="1"/>
  <c r="F865929" i="1"/>
  <c r="F865928" i="1"/>
  <c r="F865927" i="1"/>
  <c r="F865926" i="1"/>
  <c r="F865925" i="1"/>
  <c r="F865924" i="1"/>
  <c r="F865923" i="1"/>
  <c r="F865922" i="1"/>
  <c r="F865921" i="1"/>
  <c r="F865920" i="1"/>
  <c r="F865919" i="1"/>
  <c r="F865918" i="1"/>
  <c r="F865917" i="1"/>
  <c r="F865916" i="1"/>
  <c r="F865915" i="1"/>
  <c r="F865914" i="1"/>
  <c r="F865913" i="1"/>
  <c r="F865912" i="1"/>
  <c r="F865911" i="1"/>
  <c r="F865910" i="1"/>
  <c r="F865909" i="1"/>
  <c r="F865908" i="1"/>
  <c r="F865907" i="1"/>
  <c r="F865906" i="1"/>
  <c r="F865905" i="1"/>
  <c r="F865904" i="1"/>
  <c r="F865903" i="1"/>
  <c r="F865902" i="1"/>
  <c r="F865901" i="1"/>
  <c r="F865900" i="1"/>
  <c r="F865899" i="1"/>
  <c r="F865898" i="1"/>
  <c r="F865897" i="1"/>
  <c r="F865896" i="1"/>
  <c r="F865895" i="1"/>
  <c r="F865894" i="1"/>
  <c r="F865893" i="1"/>
  <c r="F865892" i="1"/>
  <c r="F865891" i="1"/>
  <c r="F865890" i="1"/>
  <c r="F865889" i="1"/>
  <c r="F865888" i="1"/>
  <c r="F865887" i="1"/>
  <c r="F865886" i="1"/>
  <c r="F865885" i="1"/>
  <c r="F865884" i="1"/>
  <c r="F865883" i="1"/>
  <c r="F865882" i="1"/>
  <c r="F865881" i="1"/>
  <c r="F865880" i="1"/>
  <c r="F865879" i="1"/>
  <c r="F865878" i="1"/>
  <c r="F865877" i="1"/>
  <c r="F865876" i="1"/>
  <c r="F865875" i="1"/>
  <c r="F865874" i="1"/>
  <c r="F865873" i="1"/>
  <c r="F865872" i="1"/>
  <c r="F865871" i="1"/>
  <c r="F865870" i="1"/>
  <c r="F865869" i="1"/>
  <c r="F865868" i="1"/>
  <c r="F865867" i="1"/>
  <c r="F865866" i="1"/>
  <c r="F865865" i="1"/>
  <c r="F865864" i="1"/>
  <c r="F865863" i="1"/>
  <c r="F865862" i="1"/>
  <c r="F865861" i="1"/>
  <c r="F865860" i="1"/>
  <c r="F865859" i="1"/>
  <c r="F865858" i="1"/>
  <c r="F865857" i="1"/>
  <c r="F865856" i="1"/>
  <c r="F865855" i="1"/>
  <c r="F865854" i="1"/>
  <c r="F865853" i="1"/>
  <c r="F865852" i="1"/>
  <c r="F865851" i="1"/>
  <c r="F865850" i="1"/>
  <c r="F865849" i="1"/>
  <c r="F865848" i="1"/>
  <c r="F865847" i="1"/>
  <c r="F865846" i="1"/>
  <c r="F865845" i="1"/>
  <c r="F865844" i="1"/>
  <c r="F865843" i="1"/>
  <c r="F865842" i="1"/>
  <c r="F865841" i="1"/>
  <c r="F865840" i="1"/>
  <c r="F865839" i="1"/>
  <c r="F865838" i="1"/>
  <c r="F865837" i="1"/>
  <c r="F865836" i="1"/>
  <c r="F865835" i="1"/>
  <c r="F865834" i="1"/>
  <c r="F865833" i="1"/>
  <c r="F865832" i="1"/>
  <c r="F865831" i="1"/>
  <c r="F865830" i="1"/>
  <c r="F865829" i="1"/>
  <c r="F865828" i="1"/>
  <c r="F865827" i="1"/>
  <c r="F865826" i="1"/>
  <c r="F865825" i="1"/>
  <c r="F865824" i="1"/>
  <c r="F865823" i="1"/>
  <c r="F865822" i="1"/>
  <c r="F865821" i="1"/>
  <c r="F865820" i="1"/>
  <c r="F865819" i="1"/>
  <c r="F865818" i="1"/>
  <c r="F865817" i="1"/>
  <c r="F865816" i="1"/>
  <c r="F865815" i="1"/>
  <c r="F865814" i="1"/>
  <c r="F865813" i="1"/>
  <c r="F865812" i="1"/>
  <c r="F865811" i="1"/>
  <c r="F865810" i="1"/>
  <c r="F865809" i="1"/>
  <c r="F865808" i="1"/>
  <c r="F865807" i="1"/>
  <c r="F865806" i="1"/>
  <c r="F865805" i="1"/>
  <c r="F865804" i="1"/>
  <c r="F865803" i="1"/>
  <c r="F865802" i="1"/>
  <c r="F865801" i="1"/>
  <c r="F865800" i="1"/>
  <c r="F865799" i="1"/>
  <c r="F865798" i="1"/>
  <c r="F865797" i="1"/>
  <c r="F865796" i="1"/>
  <c r="F865795" i="1"/>
  <c r="F865794" i="1"/>
  <c r="F865793" i="1"/>
  <c r="F865792" i="1"/>
  <c r="F865791" i="1"/>
  <c r="F865790" i="1"/>
  <c r="F865789" i="1"/>
  <c r="F865788" i="1"/>
  <c r="F865787" i="1"/>
  <c r="F865786" i="1"/>
  <c r="F865785" i="1"/>
  <c r="F865784" i="1"/>
  <c r="F865783" i="1"/>
  <c r="F865782" i="1"/>
  <c r="F865781" i="1"/>
  <c r="F865780" i="1"/>
  <c r="F865779" i="1"/>
  <c r="F865778" i="1"/>
  <c r="F865777" i="1"/>
  <c r="F865776" i="1"/>
  <c r="F865775" i="1"/>
  <c r="F865774" i="1"/>
  <c r="F865773" i="1"/>
  <c r="F865772" i="1"/>
  <c r="F865771" i="1"/>
  <c r="F865770" i="1"/>
  <c r="F865769" i="1"/>
  <c r="F865768" i="1"/>
  <c r="F865767" i="1"/>
  <c r="F865766" i="1"/>
  <c r="F865765" i="1"/>
  <c r="F865764" i="1"/>
  <c r="F865763" i="1"/>
  <c r="F865762" i="1"/>
  <c r="F865761" i="1"/>
  <c r="F865760" i="1"/>
  <c r="F865759" i="1"/>
  <c r="F865758" i="1"/>
  <c r="F865757" i="1"/>
  <c r="F865756" i="1"/>
  <c r="F865755" i="1"/>
  <c r="F865754" i="1"/>
  <c r="F865753" i="1"/>
  <c r="F865752" i="1"/>
  <c r="F865751" i="1"/>
  <c r="F865750" i="1"/>
  <c r="F865749" i="1"/>
  <c r="F865748" i="1"/>
  <c r="F865747" i="1"/>
  <c r="F865746" i="1"/>
  <c r="F865745" i="1"/>
  <c r="F865744" i="1"/>
  <c r="F865743" i="1"/>
  <c r="F865742" i="1"/>
  <c r="F865741" i="1"/>
  <c r="F865740" i="1"/>
  <c r="F865739" i="1"/>
  <c r="F865738" i="1"/>
  <c r="F865737" i="1"/>
  <c r="F865736" i="1"/>
  <c r="F865735" i="1"/>
  <c r="F865734" i="1"/>
  <c r="F865733" i="1"/>
  <c r="F865732" i="1"/>
  <c r="F865731" i="1"/>
  <c r="F865730" i="1"/>
  <c r="F865729" i="1"/>
  <c r="F865728" i="1"/>
  <c r="F865727" i="1"/>
  <c r="F865726" i="1"/>
  <c r="F865725" i="1"/>
  <c r="F865724" i="1"/>
  <c r="F865723" i="1"/>
  <c r="F865722" i="1"/>
  <c r="F865721" i="1"/>
  <c r="F865720" i="1"/>
  <c r="F865719" i="1"/>
  <c r="F865718" i="1"/>
  <c r="F865717" i="1"/>
  <c r="F865716" i="1"/>
  <c r="F865715" i="1"/>
  <c r="F865714" i="1"/>
  <c r="F865713" i="1"/>
  <c r="F865712" i="1"/>
  <c r="F865711" i="1"/>
  <c r="F865710" i="1"/>
  <c r="F865709" i="1"/>
  <c r="F865708" i="1"/>
  <c r="F865707" i="1"/>
  <c r="F865706" i="1"/>
  <c r="F865705" i="1"/>
  <c r="F865704" i="1"/>
  <c r="F865703" i="1"/>
  <c r="F865702" i="1"/>
  <c r="F865701" i="1"/>
  <c r="F865700" i="1"/>
  <c r="F865699" i="1"/>
  <c r="F865698" i="1"/>
  <c r="F865697" i="1"/>
  <c r="F865696" i="1"/>
  <c r="F865695" i="1"/>
  <c r="F865694" i="1"/>
  <c r="F865693" i="1"/>
  <c r="F865692" i="1"/>
  <c r="F865691" i="1"/>
  <c r="F865690" i="1"/>
  <c r="F865689" i="1"/>
  <c r="F865688" i="1"/>
  <c r="F865687" i="1"/>
  <c r="F865686" i="1"/>
  <c r="F865685" i="1"/>
  <c r="F865684" i="1"/>
  <c r="F865683" i="1"/>
  <c r="F865682" i="1"/>
  <c r="F865681" i="1"/>
  <c r="F865680" i="1"/>
  <c r="F865679" i="1"/>
  <c r="F865678" i="1"/>
  <c r="F865677" i="1"/>
  <c r="F865676" i="1"/>
  <c r="F865675" i="1"/>
  <c r="F865674" i="1"/>
  <c r="F865673" i="1"/>
  <c r="F865672" i="1"/>
  <c r="F865671" i="1"/>
  <c r="F865670" i="1"/>
  <c r="F865669" i="1"/>
  <c r="F865668" i="1"/>
  <c r="F865667" i="1"/>
  <c r="F865666" i="1"/>
  <c r="F865665" i="1"/>
  <c r="F865664" i="1"/>
  <c r="F865663" i="1"/>
  <c r="F865662" i="1"/>
  <c r="F865661" i="1"/>
  <c r="F865660" i="1"/>
  <c r="F865659" i="1"/>
  <c r="F865658" i="1"/>
  <c r="F865657" i="1"/>
  <c r="F865656" i="1"/>
  <c r="F865655" i="1"/>
  <c r="F865654" i="1"/>
  <c r="F865653" i="1"/>
  <c r="F865652" i="1"/>
  <c r="F865651" i="1"/>
  <c r="F865650" i="1"/>
  <c r="F865649" i="1"/>
  <c r="F865648" i="1"/>
  <c r="F865647" i="1"/>
  <c r="F865646" i="1"/>
  <c r="F865645" i="1"/>
  <c r="F865644" i="1"/>
  <c r="F865643" i="1"/>
  <c r="F865642" i="1"/>
  <c r="F865641" i="1"/>
  <c r="F865640" i="1"/>
  <c r="F865639" i="1"/>
  <c r="F865638" i="1"/>
  <c r="F865637" i="1"/>
  <c r="F865636" i="1"/>
  <c r="F865635" i="1"/>
  <c r="F865634" i="1"/>
  <c r="F865633" i="1"/>
  <c r="F865632" i="1"/>
  <c r="F865631" i="1"/>
  <c r="F865630" i="1"/>
  <c r="F865629" i="1"/>
  <c r="F865628" i="1"/>
  <c r="F865627" i="1"/>
  <c r="F865626" i="1"/>
  <c r="F865625" i="1"/>
  <c r="F865624" i="1"/>
  <c r="F865623" i="1"/>
  <c r="F865622" i="1"/>
  <c r="F865621" i="1"/>
  <c r="F865620" i="1"/>
  <c r="F865619" i="1"/>
  <c r="F865618" i="1"/>
  <c r="F865617" i="1"/>
  <c r="F865616" i="1"/>
  <c r="F865615" i="1"/>
  <c r="F865614" i="1"/>
  <c r="F865613" i="1"/>
  <c r="F865612" i="1"/>
  <c r="F865611" i="1"/>
  <c r="F865610" i="1"/>
  <c r="F865609" i="1"/>
  <c r="F865608" i="1"/>
  <c r="F865607" i="1"/>
  <c r="F865606" i="1"/>
  <c r="F865605" i="1"/>
  <c r="F865604" i="1"/>
  <c r="F865603" i="1"/>
  <c r="F865602" i="1"/>
  <c r="F865601" i="1"/>
  <c r="F865600" i="1"/>
  <c r="F865599" i="1"/>
  <c r="F865598" i="1"/>
  <c r="F865597" i="1"/>
  <c r="F865596" i="1"/>
  <c r="F865595" i="1"/>
  <c r="F865594" i="1"/>
  <c r="F865593" i="1"/>
  <c r="F865592" i="1"/>
  <c r="F865591" i="1"/>
  <c r="F865590" i="1"/>
  <c r="F865589" i="1"/>
  <c r="F865588" i="1"/>
  <c r="F865587" i="1"/>
  <c r="F865586" i="1"/>
  <c r="F865585" i="1"/>
  <c r="F865584" i="1"/>
  <c r="F865583" i="1"/>
  <c r="F865582" i="1"/>
  <c r="F865581" i="1"/>
  <c r="F865580" i="1"/>
  <c r="F865579" i="1"/>
  <c r="F865578" i="1"/>
  <c r="F865577" i="1"/>
  <c r="F865576" i="1"/>
  <c r="F865575" i="1"/>
  <c r="F865574" i="1"/>
  <c r="F865573" i="1"/>
  <c r="F865572" i="1"/>
  <c r="F865571" i="1"/>
  <c r="F865570" i="1"/>
  <c r="F865569" i="1"/>
  <c r="F865568" i="1"/>
  <c r="F865567" i="1"/>
  <c r="F865566" i="1"/>
  <c r="F865565" i="1"/>
  <c r="F865564" i="1"/>
  <c r="F865563" i="1"/>
  <c r="F865562" i="1"/>
  <c r="F865561" i="1"/>
  <c r="F865560" i="1"/>
  <c r="F865559" i="1"/>
  <c r="F865558" i="1"/>
  <c r="F865557" i="1"/>
  <c r="F865556" i="1"/>
  <c r="F865555" i="1"/>
  <c r="F865554" i="1"/>
  <c r="F865553" i="1"/>
  <c r="F865552" i="1"/>
  <c r="F865551" i="1"/>
  <c r="F865550" i="1"/>
  <c r="F865549" i="1"/>
  <c r="F865548" i="1"/>
  <c r="F865547" i="1"/>
  <c r="F865546" i="1"/>
  <c r="F865545" i="1"/>
  <c r="F865544" i="1"/>
  <c r="F865543" i="1"/>
  <c r="F865542" i="1"/>
  <c r="F865541" i="1"/>
  <c r="F865540" i="1"/>
  <c r="F865539" i="1"/>
  <c r="F865538" i="1"/>
  <c r="F865537" i="1"/>
  <c r="F865536" i="1"/>
  <c r="F865535" i="1"/>
  <c r="F865534" i="1"/>
  <c r="F865533" i="1"/>
  <c r="F865532" i="1"/>
  <c r="F865531" i="1"/>
  <c r="F865530" i="1"/>
  <c r="F865529" i="1"/>
  <c r="F865528" i="1"/>
  <c r="F865527" i="1"/>
  <c r="F865526" i="1"/>
  <c r="F865525" i="1"/>
  <c r="F865524" i="1"/>
  <c r="F865523" i="1"/>
  <c r="F865522" i="1"/>
  <c r="F865521" i="1"/>
  <c r="F865520" i="1"/>
  <c r="F865519" i="1"/>
  <c r="F865518" i="1"/>
  <c r="F865517" i="1"/>
  <c r="F865516" i="1"/>
  <c r="F865515" i="1"/>
  <c r="F865514" i="1"/>
  <c r="F865513" i="1"/>
  <c r="F865512" i="1"/>
  <c r="F865511" i="1"/>
  <c r="F865510" i="1"/>
  <c r="F865509" i="1"/>
  <c r="F865508" i="1"/>
  <c r="F865507" i="1"/>
  <c r="F865506" i="1"/>
  <c r="F865505" i="1"/>
  <c r="F865504" i="1"/>
  <c r="F865503" i="1"/>
  <c r="F865502" i="1"/>
  <c r="F865501" i="1"/>
  <c r="F865500" i="1"/>
  <c r="F865499" i="1"/>
  <c r="F865498" i="1"/>
  <c r="F865497" i="1"/>
  <c r="F865496" i="1"/>
  <c r="F865495" i="1"/>
  <c r="F865494" i="1"/>
  <c r="F865493" i="1"/>
  <c r="F865492" i="1"/>
  <c r="F865491" i="1"/>
  <c r="F865490" i="1"/>
  <c r="F865489" i="1"/>
  <c r="F865488" i="1"/>
  <c r="F865487" i="1"/>
  <c r="F865486" i="1"/>
  <c r="F865485" i="1"/>
  <c r="F865484" i="1"/>
  <c r="F865483" i="1"/>
  <c r="F865482" i="1"/>
  <c r="F865481" i="1"/>
  <c r="F865480" i="1"/>
  <c r="F865479" i="1"/>
  <c r="F865478" i="1"/>
  <c r="F865477" i="1"/>
  <c r="F865476" i="1"/>
  <c r="F865475" i="1"/>
  <c r="F865474" i="1"/>
  <c r="F865473" i="1"/>
  <c r="F865472" i="1"/>
  <c r="F865471" i="1"/>
  <c r="F865470" i="1"/>
  <c r="F865469" i="1"/>
  <c r="F865468" i="1"/>
  <c r="F865467" i="1"/>
  <c r="F865466" i="1"/>
  <c r="F865465" i="1"/>
  <c r="F865464" i="1"/>
  <c r="F865463" i="1"/>
  <c r="F865462" i="1"/>
  <c r="F865461" i="1"/>
  <c r="F865460" i="1"/>
  <c r="F865459" i="1"/>
  <c r="F865458" i="1"/>
  <c r="F865457" i="1"/>
  <c r="F865456" i="1"/>
  <c r="F865455" i="1"/>
  <c r="F865454" i="1"/>
  <c r="F865453" i="1"/>
  <c r="F865452" i="1"/>
  <c r="F865451" i="1"/>
  <c r="F865450" i="1"/>
  <c r="F865449" i="1"/>
  <c r="F865448" i="1"/>
  <c r="F865447" i="1"/>
  <c r="F865446" i="1"/>
  <c r="F865445" i="1"/>
  <c r="F865444" i="1"/>
  <c r="F865443" i="1"/>
  <c r="F865442" i="1"/>
  <c r="F865441" i="1"/>
  <c r="F865440" i="1"/>
  <c r="F865439" i="1"/>
  <c r="F865438" i="1"/>
  <c r="F865437" i="1"/>
  <c r="F865436" i="1"/>
  <c r="F865435" i="1"/>
  <c r="F865434" i="1"/>
  <c r="F865433" i="1"/>
  <c r="F865432" i="1"/>
  <c r="F865431" i="1"/>
  <c r="F865430" i="1"/>
  <c r="F865429" i="1"/>
  <c r="F865428" i="1"/>
  <c r="F865427" i="1"/>
  <c r="F865426" i="1"/>
  <c r="F865425" i="1"/>
  <c r="F865424" i="1"/>
  <c r="F865423" i="1"/>
  <c r="F865422" i="1"/>
  <c r="F865421" i="1"/>
  <c r="F865420" i="1"/>
  <c r="F865419" i="1"/>
  <c r="F865418" i="1"/>
  <c r="F865417" i="1"/>
  <c r="F865416" i="1"/>
  <c r="F865415" i="1"/>
  <c r="F865414" i="1"/>
  <c r="F865413" i="1"/>
  <c r="F865412" i="1"/>
  <c r="F865411" i="1"/>
  <c r="F865410" i="1"/>
  <c r="F865409" i="1"/>
  <c r="F865408" i="1"/>
  <c r="F865407" i="1"/>
  <c r="F865406" i="1"/>
  <c r="F865405" i="1"/>
  <c r="F865404" i="1"/>
  <c r="F865403" i="1"/>
  <c r="F865402" i="1"/>
  <c r="F865401" i="1"/>
  <c r="F865400" i="1"/>
  <c r="F865399" i="1"/>
  <c r="F865398" i="1"/>
  <c r="F865397" i="1"/>
  <c r="F865396" i="1"/>
  <c r="F865395" i="1"/>
  <c r="F865394" i="1"/>
  <c r="F865393" i="1"/>
  <c r="F865392" i="1"/>
  <c r="F865391" i="1"/>
  <c r="F865390" i="1"/>
  <c r="F865389" i="1"/>
  <c r="F865388" i="1"/>
  <c r="F865387" i="1"/>
  <c r="F865386" i="1"/>
  <c r="F865385" i="1"/>
  <c r="F865384" i="1"/>
  <c r="F865383" i="1"/>
  <c r="F865382" i="1"/>
  <c r="F865381" i="1"/>
  <c r="F865380" i="1"/>
  <c r="F865379" i="1"/>
  <c r="F865378" i="1"/>
  <c r="F865377" i="1"/>
  <c r="F865376" i="1"/>
  <c r="F865375" i="1"/>
  <c r="F865374" i="1"/>
  <c r="F865373" i="1"/>
  <c r="F865372" i="1"/>
  <c r="F865371" i="1"/>
  <c r="F865370" i="1"/>
  <c r="F865369" i="1"/>
  <c r="F865368" i="1"/>
  <c r="F865367" i="1"/>
  <c r="F865366" i="1"/>
  <c r="F865365" i="1"/>
  <c r="F865364" i="1"/>
  <c r="F865363" i="1"/>
  <c r="F865362" i="1"/>
  <c r="F865361" i="1"/>
  <c r="F865360" i="1"/>
  <c r="F865359" i="1"/>
  <c r="F865358" i="1"/>
  <c r="F865357" i="1"/>
  <c r="F865356" i="1"/>
  <c r="F865355" i="1"/>
  <c r="F865354" i="1"/>
  <c r="F865353" i="1"/>
  <c r="F865352" i="1"/>
  <c r="F865351" i="1"/>
  <c r="F865350" i="1"/>
  <c r="F865349" i="1"/>
  <c r="F865348" i="1"/>
  <c r="F865347" i="1"/>
  <c r="F865346" i="1"/>
  <c r="F865345" i="1"/>
  <c r="F865344" i="1"/>
  <c r="F865343" i="1"/>
  <c r="F865342" i="1"/>
  <c r="F865341" i="1"/>
  <c r="F865340" i="1"/>
  <c r="F865339" i="1"/>
  <c r="F865338" i="1"/>
  <c r="F865337" i="1"/>
  <c r="F865336" i="1"/>
  <c r="F865335" i="1"/>
  <c r="F865334" i="1"/>
  <c r="F865333" i="1"/>
  <c r="F865332" i="1"/>
  <c r="F865331" i="1"/>
  <c r="F865330" i="1"/>
  <c r="F865329" i="1"/>
  <c r="F865328" i="1"/>
  <c r="F865327" i="1"/>
  <c r="F865326" i="1"/>
  <c r="F865325" i="1"/>
  <c r="F865324" i="1"/>
  <c r="F865323" i="1"/>
  <c r="F865322" i="1"/>
  <c r="F865321" i="1"/>
  <c r="F865320" i="1"/>
  <c r="F865319" i="1"/>
  <c r="F865318" i="1"/>
  <c r="F865317" i="1"/>
  <c r="F865316" i="1"/>
  <c r="F865315" i="1"/>
  <c r="F865314" i="1"/>
  <c r="F865313" i="1"/>
  <c r="F865312" i="1"/>
  <c r="F865311" i="1"/>
  <c r="F865310" i="1"/>
  <c r="F865309" i="1"/>
  <c r="F865308" i="1"/>
  <c r="F865307" i="1"/>
  <c r="F865306" i="1"/>
  <c r="F865305" i="1"/>
  <c r="F865304" i="1"/>
  <c r="F865303" i="1"/>
  <c r="F865302" i="1"/>
  <c r="F865301" i="1"/>
  <c r="F865300" i="1"/>
  <c r="F865299" i="1"/>
  <c r="F865298" i="1"/>
  <c r="F865297" i="1"/>
  <c r="F865296" i="1"/>
  <c r="F865295" i="1"/>
  <c r="F865294" i="1"/>
  <c r="F865293" i="1"/>
  <c r="F865292" i="1"/>
  <c r="F865291" i="1"/>
  <c r="F865290" i="1"/>
  <c r="F865289" i="1"/>
  <c r="F865288" i="1"/>
  <c r="F865287" i="1"/>
  <c r="F865286" i="1"/>
  <c r="F865285" i="1"/>
  <c r="F865284" i="1"/>
  <c r="F865283" i="1"/>
  <c r="F865282" i="1"/>
  <c r="F865281" i="1"/>
  <c r="F865280" i="1"/>
  <c r="F865279" i="1"/>
  <c r="F865278" i="1"/>
  <c r="F865277" i="1"/>
  <c r="F865276" i="1"/>
  <c r="F865275" i="1"/>
  <c r="F865274" i="1"/>
  <c r="F865273" i="1"/>
  <c r="F865272" i="1"/>
  <c r="F865271" i="1"/>
  <c r="F865270" i="1"/>
  <c r="F865269" i="1"/>
  <c r="F865268" i="1"/>
  <c r="F865267" i="1"/>
  <c r="F865266" i="1"/>
  <c r="F865265" i="1"/>
  <c r="F865264" i="1"/>
  <c r="F865263" i="1"/>
  <c r="F865262" i="1"/>
  <c r="F865261" i="1"/>
  <c r="F865260" i="1"/>
  <c r="F865259" i="1"/>
  <c r="F865258" i="1"/>
  <c r="F865257" i="1"/>
  <c r="F865256" i="1"/>
  <c r="F865255" i="1"/>
  <c r="F865254" i="1"/>
  <c r="F865253" i="1"/>
  <c r="F865252" i="1"/>
  <c r="F865251" i="1"/>
  <c r="F865250" i="1"/>
  <c r="F865249" i="1"/>
  <c r="F865248" i="1"/>
  <c r="F865247" i="1"/>
  <c r="F865246" i="1"/>
  <c r="F865245" i="1"/>
  <c r="F865244" i="1"/>
  <c r="F865243" i="1"/>
  <c r="F865242" i="1"/>
  <c r="F865241" i="1"/>
  <c r="F865240" i="1"/>
  <c r="F865239" i="1"/>
  <c r="F865238" i="1"/>
  <c r="F865237" i="1"/>
  <c r="F865236" i="1"/>
  <c r="F865235" i="1"/>
  <c r="F865234" i="1"/>
  <c r="F865233" i="1"/>
  <c r="F865232" i="1"/>
  <c r="F865231" i="1"/>
  <c r="F865230" i="1"/>
  <c r="F865229" i="1"/>
  <c r="F865228" i="1"/>
  <c r="F865227" i="1"/>
  <c r="F865226" i="1"/>
  <c r="F865225" i="1"/>
  <c r="F865224" i="1"/>
  <c r="F865223" i="1"/>
  <c r="F865222" i="1"/>
  <c r="F865221" i="1"/>
  <c r="F865220" i="1"/>
  <c r="F865219" i="1"/>
  <c r="F865218" i="1"/>
  <c r="F865217" i="1"/>
  <c r="F865216" i="1"/>
  <c r="F865215" i="1"/>
  <c r="F865214" i="1"/>
  <c r="F865213" i="1"/>
  <c r="F865212" i="1"/>
  <c r="F865211" i="1"/>
  <c r="F865210" i="1"/>
  <c r="F865209" i="1"/>
  <c r="F865208" i="1"/>
  <c r="F865207" i="1"/>
  <c r="F865206" i="1"/>
  <c r="F865205" i="1"/>
  <c r="F865204" i="1"/>
  <c r="F865203" i="1"/>
  <c r="F865202" i="1"/>
  <c r="F865201" i="1"/>
  <c r="F865200" i="1"/>
  <c r="F865199" i="1"/>
  <c r="F865198" i="1"/>
  <c r="F865197" i="1"/>
  <c r="F865196" i="1"/>
  <c r="F865195" i="1"/>
  <c r="F865194" i="1"/>
  <c r="F865193" i="1"/>
  <c r="F865192" i="1"/>
  <c r="F865191" i="1"/>
  <c r="F865190" i="1"/>
  <c r="F865189" i="1"/>
  <c r="F865188" i="1"/>
  <c r="F865187" i="1"/>
  <c r="F865186" i="1"/>
  <c r="F865185" i="1"/>
  <c r="F865184" i="1"/>
  <c r="F865183" i="1"/>
  <c r="F865182" i="1"/>
  <c r="F865181" i="1"/>
  <c r="F865180" i="1"/>
  <c r="F865179" i="1"/>
  <c r="F865178" i="1"/>
  <c r="F865177" i="1"/>
  <c r="F865176" i="1"/>
  <c r="F865175" i="1"/>
  <c r="F865174" i="1"/>
  <c r="F865173" i="1"/>
  <c r="F865172" i="1"/>
  <c r="F865171" i="1"/>
  <c r="F865170" i="1"/>
  <c r="F865169" i="1"/>
  <c r="F865168" i="1"/>
  <c r="F865167" i="1"/>
  <c r="F865166" i="1"/>
  <c r="F865165" i="1"/>
  <c r="F865164" i="1"/>
  <c r="F865163" i="1"/>
  <c r="F865162" i="1"/>
  <c r="F865161" i="1"/>
  <c r="F865160" i="1"/>
  <c r="F865159" i="1"/>
  <c r="F865158" i="1"/>
  <c r="F865157" i="1"/>
  <c r="F865156" i="1"/>
  <c r="F865155" i="1"/>
  <c r="F865154" i="1"/>
  <c r="F865153" i="1"/>
  <c r="F865152" i="1"/>
  <c r="F865151" i="1"/>
  <c r="F865150" i="1"/>
  <c r="F865149" i="1"/>
  <c r="F865148" i="1"/>
  <c r="F865147" i="1"/>
  <c r="F865146" i="1"/>
  <c r="F865145" i="1"/>
  <c r="F865144" i="1"/>
  <c r="F865143" i="1"/>
  <c r="F865142" i="1"/>
  <c r="F865141" i="1"/>
  <c r="F865140" i="1"/>
  <c r="F865139" i="1"/>
  <c r="F865138" i="1"/>
  <c r="F865137" i="1"/>
  <c r="F865136" i="1"/>
  <c r="F865135" i="1"/>
  <c r="F865134" i="1"/>
  <c r="F865133" i="1"/>
  <c r="F865132" i="1"/>
  <c r="F865131" i="1"/>
  <c r="F865130" i="1"/>
  <c r="F865129" i="1"/>
  <c r="F865128" i="1"/>
  <c r="F865127" i="1"/>
  <c r="F865126" i="1"/>
  <c r="F865125" i="1"/>
  <c r="F865124" i="1"/>
  <c r="F865123" i="1"/>
  <c r="F865122" i="1"/>
  <c r="F865121" i="1"/>
  <c r="F865120" i="1"/>
  <c r="F865119" i="1"/>
  <c r="F865118" i="1"/>
  <c r="F865117" i="1"/>
  <c r="F865116" i="1"/>
  <c r="F865115" i="1"/>
  <c r="F865114" i="1"/>
  <c r="F865113" i="1"/>
  <c r="F865112" i="1"/>
  <c r="F865111" i="1"/>
  <c r="F865110" i="1"/>
  <c r="F865109" i="1"/>
  <c r="F865108" i="1"/>
  <c r="F865107" i="1"/>
  <c r="F865106" i="1"/>
  <c r="F865105" i="1"/>
  <c r="F865104" i="1"/>
  <c r="F865103" i="1"/>
  <c r="F865102" i="1"/>
  <c r="F865101" i="1"/>
  <c r="F865100" i="1"/>
  <c r="F865099" i="1"/>
  <c r="F865098" i="1"/>
  <c r="F865097" i="1"/>
  <c r="F865096" i="1"/>
  <c r="F865095" i="1"/>
  <c r="F865094" i="1"/>
  <c r="F865093" i="1"/>
  <c r="F865092" i="1"/>
  <c r="F865091" i="1"/>
  <c r="F865090" i="1"/>
  <c r="F865089" i="1"/>
  <c r="F865088" i="1"/>
  <c r="F865087" i="1"/>
  <c r="F865086" i="1"/>
  <c r="F865085" i="1"/>
  <c r="F865084" i="1"/>
  <c r="F865083" i="1"/>
  <c r="F865082" i="1"/>
  <c r="F865081" i="1"/>
  <c r="F865080" i="1"/>
  <c r="F865079" i="1"/>
  <c r="F865078" i="1"/>
  <c r="F865077" i="1"/>
  <c r="F865076" i="1"/>
  <c r="F865075" i="1"/>
  <c r="F865074" i="1"/>
  <c r="F865073" i="1"/>
  <c r="F865072" i="1"/>
  <c r="F865071" i="1"/>
  <c r="F865070" i="1"/>
  <c r="F865069" i="1"/>
  <c r="F865068" i="1"/>
  <c r="F865067" i="1"/>
  <c r="F865066" i="1"/>
  <c r="F865065" i="1"/>
  <c r="F865064" i="1"/>
  <c r="F865063" i="1"/>
  <c r="F865062" i="1"/>
  <c r="F865061" i="1"/>
  <c r="F865060" i="1"/>
  <c r="F865059" i="1"/>
  <c r="F865058" i="1"/>
  <c r="F865057" i="1"/>
  <c r="F865056" i="1"/>
  <c r="F865055" i="1"/>
  <c r="F865054" i="1"/>
  <c r="F865053" i="1"/>
  <c r="F865052" i="1"/>
  <c r="F865051" i="1"/>
  <c r="F865050" i="1"/>
  <c r="F865049" i="1"/>
  <c r="F865048" i="1"/>
  <c r="F865047" i="1"/>
  <c r="F865046" i="1"/>
  <c r="F865045" i="1"/>
  <c r="F865044" i="1"/>
  <c r="F865043" i="1"/>
  <c r="F865042" i="1"/>
  <c r="F865041" i="1"/>
  <c r="F865040" i="1"/>
  <c r="F865039" i="1"/>
  <c r="F865038" i="1"/>
  <c r="F865037" i="1"/>
  <c r="F865036" i="1"/>
  <c r="F865035" i="1"/>
  <c r="F865034" i="1"/>
  <c r="F865033" i="1"/>
  <c r="F865032" i="1"/>
  <c r="F865031" i="1"/>
  <c r="F865030" i="1"/>
  <c r="F865029" i="1"/>
  <c r="F865028" i="1"/>
  <c r="F865027" i="1"/>
  <c r="F865026" i="1"/>
  <c r="F865025" i="1"/>
  <c r="F865024" i="1"/>
  <c r="F865023" i="1"/>
  <c r="F865022" i="1"/>
  <c r="F865021" i="1"/>
  <c r="F865020" i="1"/>
  <c r="F865019" i="1"/>
  <c r="F865018" i="1"/>
  <c r="F865017" i="1"/>
  <c r="F865016" i="1"/>
  <c r="F865015" i="1"/>
  <c r="F865014" i="1"/>
  <c r="F865013" i="1"/>
  <c r="F865012" i="1"/>
  <c r="F865011" i="1"/>
  <c r="F865010" i="1"/>
  <c r="F865009" i="1"/>
  <c r="F865008" i="1"/>
  <c r="F865007" i="1"/>
  <c r="F865006" i="1"/>
  <c r="F865005" i="1"/>
  <c r="F865004" i="1"/>
  <c r="F865003" i="1"/>
  <c r="F865002" i="1"/>
  <c r="F865001" i="1"/>
  <c r="F865000" i="1"/>
  <c r="F864999" i="1"/>
  <c r="F864998" i="1"/>
  <c r="F864997" i="1"/>
  <c r="F864996" i="1"/>
  <c r="F864995" i="1"/>
  <c r="F864994" i="1"/>
  <c r="F864993" i="1"/>
  <c r="F864992" i="1"/>
  <c r="F864991" i="1"/>
  <c r="F864990" i="1"/>
  <c r="F864989" i="1"/>
  <c r="F864988" i="1"/>
  <c r="F864987" i="1"/>
  <c r="F864986" i="1"/>
  <c r="F864985" i="1"/>
  <c r="F864984" i="1"/>
  <c r="F864983" i="1"/>
  <c r="F864982" i="1"/>
  <c r="F864981" i="1"/>
  <c r="F864980" i="1"/>
  <c r="F864979" i="1"/>
  <c r="F864978" i="1"/>
  <c r="F864977" i="1"/>
  <c r="F864976" i="1"/>
  <c r="F864975" i="1"/>
  <c r="F864974" i="1"/>
  <c r="F864973" i="1"/>
  <c r="F864972" i="1"/>
  <c r="F864971" i="1"/>
  <c r="F864970" i="1"/>
  <c r="F864969" i="1"/>
  <c r="F864968" i="1"/>
  <c r="F864967" i="1"/>
  <c r="F864966" i="1"/>
  <c r="F864965" i="1"/>
  <c r="F864964" i="1"/>
  <c r="F864963" i="1"/>
  <c r="F864962" i="1"/>
  <c r="F864961" i="1"/>
  <c r="F864960" i="1"/>
  <c r="F864959" i="1"/>
  <c r="F864958" i="1"/>
  <c r="F864957" i="1"/>
  <c r="F864956" i="1"/>
  <c r="F864955" i="1"/>
  <c r="F864954" i="1"/>
  <c r="F864953" i="1"/>
  <c r="F864952" i="1"/>
  <c r="F864951" i="1"/>
  <c r="F864950" i="1"/>
  <c r="F864949" i="1"/>
  <c r="F864948" i="1"/>
  <c r="F864947" i="1"/>
  <c r="F864946" i="1"/>
  <c r="F864945" i="1"/>
  <c r="F864944" i="1"/>
  <c r="F864943" i="1"/>
  <c r="F864942" i="1"/>
  <c r="F864941" i="1"/>
  <c r="F864940" i="1"/>
  <c r="F864939" i="1"/>
  <c r="F864938" i="1"/>
  <c r="F864937" i="1"/>
  <c r="F864936" i="1"/>
  <c r="F864935" i="1"/>
  <c r="F864934" i="1"/>
  <c r="F864933" i="1"/>
  <c r="F864932" i="1"/>
  <c r="F864931" i="1"/>
  <c r="F864930" i="1"/>
  <c r="F864929" i="1"/>
  <c r="F864928" i="1"/>
  <c r="F864927" i="1"/>
  <c r="F864926" i="1"/>
  <c r="F864925" i="1"/>
  <c r="F864924" i="1"/>
  <c r="F864923" i="1"/>
  <c r="F864922" i="1"/>
  <c r="F864921" i="1"/>
  <c r="F864920" i="1"/>
  <c r="F864919" i="1"/>
  <c r="F864918" i="1"/>
  <c r="F864917" i="1"/>
  <c r="F864916" i="1"/>
  <c r="F864915" i="1"/>
  <c r="F864914" i="1"/>
  <c r="F864913" i="1"/>
  <c r="F864912" i="1"/>
  <c r="F864911" i="1"/>
  <c r="F864910" i="1"/>
  <c r="F864909" i="1"/>
  <c r="F864908" i="1"/>
  <c r="F864907" i="1"/>
  <c r="F864906" i="1"/>
  <c r="F864905" i="1"/>
  <c r="F864904" i="1"/>
  <c r="F864903" i="1"/>
  <c r="F864902" i="1"/>
  <c r="F864901" i="1"/>
  <c r="F864900" i="1"/>
  <c r="F864899" i="1"/>
  <c r="F864898" i="1"/>
  <c r="F864897" i="1"/>
  <c r="F864896" i="1"/>
  <c r="F864895" i="1"/>
  <c r="F864894" i="1"/>
  <c r="F864893" i="1"/>
  <c r="F864892" i="1"/>
  <c r="F864891" i="1"/>
  <c r="F864890" i="1"/>
  <c r="F864889" i="1"/>
  <c r="F864888" i="1"/>
  <c r="F864887" i="1"/>
  <c r="F864886" i="1"/>
  <c r="F864885" i="1"/>
  <c r="F864884" i="1"/>
  <c r="F864883" i="1"/>
  <c r="F864882" i="1"/>
  <c r="F864881" i="1"/>
  <c r="F864880" i="1"/>
  <c r="F864879" i="1"/>
  <c r="F864878" i="1"/>
  <c r="F864877" i="1"/>
  <c r="F864876" i="1"/>
  <c r="F864875" i="1"/>
  <c r="F864874" i="1"/>
  <c r="F864873" i="1"/>
  <c r="F864872" i="1"/>
  <c r="F864871" i="1"/>
  <c r="F864870" i="1"/>
  <c r="F864869" i="1"/>
  <c r="F864868" i="1"/>
  <c r="F864867" i="1"/>
  <c r="F864866" i="1"/>
  <c r="F864865" i="1"/>
  <c r="F864864" i="1"/>
  <c r="F864863" i="1"/>
  <c r="F864862" i="1"/>
  <c r="F864861" i="1"/>
  <c r="F864860" i="1"/>
  <c r="F864859" i="1"/>
  <c r="F864858" i="1"/>
  <c r="F864857" i="1"/>
  <c r="F864856" i="1"/>
  <c r="F864855" i="1"/>
  <c r="F864854" i="1"/>
  <c r="F864853" i="1"/>
  <c r="F864852" i="1"/>
  <c r="F864851" i="1"/>
  <c r="F864850" i="1"/>
  <c r="F864849" i="1"/>
  <c r="F864848" i="1"/>
  <c r="F864847" i="1"/>
  <c r="F864846" i="1"/>
  <c r="F864845" i="1"/>
  <c r="F864844" i="1"/>
  <c r="F864843" i="1"/>
  <c r="F864842" i="1"/>
  <c r="F864841" i="1"/>
  <c r="F864840" i="1"/>
  <c r="F864839" i="1"/>
  <c r="F864838" i="1"/>
  <c r="F864837" i="1"/>
  <c r="F864836" i="1"/>
  <c r="F864835" i="1"/>
  <c r="F864834" i="1"/>
  <c r="F864833" i="1"/>
  <c r="F864832" i="1"/>
  <c r="F864831" i="1"/>
  <c r="F864830" i="1"/>
  <c r="F864829" i="1"/>
  <c r="F864828" i="1"/>
  <c r="F864827" i="1"/>
  <c r="F864826" i="1"/>
  <c r="F864825" i="1"/>
  <c r="F864824" i="1"/>
  <c r="F864823" i="1"/>
  <c r="F864822" i="1"/>
  <c r="F864821" i="1"/>
  <c r="F864820" i="1"/>
  <c r="F864819" i="1"/>
  <c r="F864818" i="1"/>
  <c r="F864817" i="1"/>
  <c r="F864816" i="1"/>
  <c r="F864815" i="1"/>
  <c r="F864814" i="1"/>
  <c r="F864813" i="1"/>
  <c r="F864812" i="1"/>
  <c r="F864811" i="1"/>
  <c r="F864810" i="1"/>
  <c r="F864809" i="1"/>
  <c r="F864808" i="1"/>
  <c r="F864807" i="1"/>
  <c r="F864806" i="1"/>
  <c r="F864805" i="1"/>
  <c r="F864804" i="1"/>
  <c r="F864803" i="1"/>
  <c r="F864802" i="1"/>
  <c r="F864801" i="1"/>
  <c r="F864800" i="1"/>
  <c r="F864799" i="1"/>
  <c r="F864798" i="1"/>
  <c r="F864797" i="1"/>
  <c r="F864796" i="1"/>
  <c r="F864795" i="1"/>
  <c r="F864794" i="1"/>
  <c r="F864793" i="1"/>
  <c r="F864792" i="1"/>
  <c r="F864791" i="1"/>
  <c r="F864790" i="1"/>
  <c r="F864789" i="1"/>
  <c r="F864788" i="1"/>
  <c r="F864787" i="1"/>
  <c r="F864786" i="1"/>
  <c r="F864785" i="1"/>
  <c r="F864784" i="1"/>
  <c r="F864783" i="1"/>
  <c r="F864782" i="1"/>
  <c r="F864781" i="1"/>
  <c r="F864780" i="1"/>
  <c r="F864779" i="1"/>
  <c r="F864778" i="1"/>
  <c r="F864777" i="1"/>
  <c r="F864776" i="1"/>
  <c r="F864775" i="1"/>
  <c r="F864774" i="1"/>
  <c r="F864773" i="1"/>
  <c r="F864772" i="1"/>
  <c r="F864771" i="1"/>
  <c r="F864770" i="1"/>
  <c r="F864769" i="1"/>
  <c r="F864768" i="1"/>
  <c r="F864767" i="1"/>
  <c r="F864766" i="1"/>
  <c r="F864765" i="1"/>
  <c r="F864764" i="1"/>
  <c r="F864763" i="1"/>
  <c r="F864762" i="1"/>
  <c r="F864761" i="1"/>
  <c r="F864760" i="1"/>
  <c r="F864759" i="1"/>
  <c r="F864758" i="1"/>
  <c r="F864757" i="1"/>
  <c r="F864756" i="1"/>
  <c r="F864755" i="1"/>
  <c r="F864754" i="1"/>
  <c r="F864753" i="1"/>
  <c r="F864752" i="1"/>
  <c r="F864751" i="1"/>
  <c r="F864750" i="1"/>
  <c r="F864749" i="1"/>
  <c r="F864748" i="1"/>
  <c r="F864747" i="1"/>
  <c r="F864746" i="1"/>
  <c r="F864745" i="1"/>
  <c r="F864744" i="1"/>
  <c r="F864743" i="1"/>
  <c r="F864742" i="1"/>
  <c r="F864741" i="1"/>
  <c r="F864740" i="1"/>
  <c r="F864739" i="1"/>
  <c r="F864738" i="1"/>
  <c r="F864737" i="1"/>
  <c r="F864736" i="1"/>
  <c r="F864735" i="1"/>
  <c r="F864734" i="1"/>
  <c r="F864733" i="1"/>
  <c r="F864732" i="1"/>
  <c r="F864731" i="1"/>
  <c r="F864730" i="1"/>
  <c r="F864729" i="1"/>
  <c r="F864728" i="1"/>
  <c r="F864727" i="1"/>
  <c r="F864726" i="1"/>
  <c r="F864725" i="1"/>
  <c r="F864724" i="1"/>
  <c r="F864723" i="1"/>
  <c r="F864722" i="1"/>
  <c r="F864721" i="1"/>
  <c r="F864720" i="1"/>
  <c r="F864719" i="1"/>
  <c r="F864718" i="1"/>
  <c r="F864717" i="1"/>
  <c r="F864716" i="1"/>
  <c r="F864715" i="1"/>
  <c r="F864714" i="1"/>
  <c r="F864713" i="1"/>
  <c r="F864712" i="1"/>
  <c r="F864711" i="1"/>
  <c r="F864710" i="1"/>
  <c r="F864709" i="1"/>
  <c r="F864708" i="1"/>
  <c r="F864707" i="1"/>
  <c r="F864706" i="1"/>
  <c r="F864705" i="1"/>
  <c r="F864704" i="1"/>
  <c r="F864703" i="1"/>
  <c r="F864702" i="1"/>
  <c r="F864701" i="1"/>
  <c r="F864700" i="1"/>
  <c r="F864699" i="1"/>
  <c r="F864698" i="1"/>
  <c r="F864697" i="1"/>
  <c r="F864696" i="1"/>
  <c r="F864695" i="1"/>
  <c r="F864694" i="1"/>
  <c r="F864693" i="1"/>
  <c r="F864692" i="1"/>
  <c r="F864691" i="1"/>
  <c r="F864690" i="1"/>
  <c r="F864689" i="1"/>
  <c r="F864688" i="1"/>
  <c r="F864687" i="1"/>
  <c r="F864686" i="1"/>
  <c r="F864685" i="1"/>
  <c r="F864684" i="1"/>
  <c r="F864683" i="1"/>
  <c r="F864682" i="1"/>
  <c r="F864681" i="1"/>
  <c r="F864680" i="1"/>
  <c r="F864679" i="1"/>
  <c r="F864678" i="1"/>
  <c r="F864677" i="1"/>
  <c r="F864676" i="1"/>
  <c r="F864675" i="1"/>
  <c r="F864674" i="1"/>
  <c r="F864673" i="1"/>
  <c r="F864672" i="1"/>
  <c r="F864671" i="1"/>
  <c r="F864670" i="1"/>
  <c r="F864669" i="1"/>
  <c r="F864668" i="1"/>
  <c r="F864667" i="1"/>
  <c r="F864666" i="1"/>
  <c r="F864665" i="1"/>
  <c r="F864664" i="1"/>
  <c r="F864663" i="1"/>
  <c r="F864662" i="1"/>
  <c r="F864661" i="1"/>
  <c r="F864660" i="1"/>
  <c r="F864659" i="1"/>
  <c r="F864658" i="1"/>
  <c r="F864657" i="1"/>
  <c r="F864656" i="1"/>
  <c r="F864655" i="1"/>
  <c r="F864654" i="1"/>
  <c r="F864653" i="1"/>
  <c r="F864652" i="1"/>
  <c r="F864651" i="1"/>
  <c r="F864650" i="1"/>
  <c r="F864649" i="1"/>
  <c r="F864648" i="1"/>
  <c r="F864647" i="1"/>
  <c r="F864646" i="1"/>
  <c r="F864645" i="1"/>
  <c r="F864644" i="1"/>
  <c r="F864643" i="1"/>
  <c r="F864642" i="1"/>
  <c r="F864641" i="1"/>
  <c r="F864640" i="1"/>
  <c r="F864639" i="1"/>
  <c r="F864638" i="1"/>
  <c r="F864637" i="1"/>
  <c r="F864636" i="1"/>
  <c r="F864635" i="1"/>
  <c r="F864634" i="1"/>
  <c r="F864633" i="1"/>
  <c r="F864632" i="1"/>
  <c r="F864631" i="1"/>
  <c r="F864630" i="1"/>
  <c r="F864629" i="1"/>
  <c r="F864628" i="1"/>
  <c r="F864627" i="1"/>
  <c r="F864626" i="1"/>
  <c r="F864625" i="1"/>
  <c r="F864624" i="1"/>
  <c r="F864623" i="1"/>
  <c r="F864622" i="1"/>
  <c r="F864621" i="1"/>
  <c r="F864620" i="1"/>
  <c r="F864619" i="1"/>
  <c r="F864618" i="1"/>
  <c r="F864617" i="1"/>
  <c r="F864616" i="1"/>
  <c r="F864615" i="1"/>
  <c r="F864614" i="1"/>
  <c r="F864613" i="1"/>
  <c r="F864612" i="1"/>
  <c r="F864611" i="1"/>
  <c r="F864610" i="1"/>
  <c r="F864609" i="1"/>
  <c r="F864608" i="1"/>
  <c r="F864607" i="1"/>
  <c r="F864606" i="1"/>
  <c r="F864605" i="1"/>
  <c r="F864604" i="1"/>
  <c r="F864603" i="1"/>
  <c r="F864602" i="1"/>
  <c r="F864601" i="1"/>
  <c r="F864600" i="1"/>
  <c r="F864599" i="1"/>
  <c r="F864598" i="1"/>
  <c r="F864597" i="1"/>
  <c r="F864596" i="1"/>
  <c r="F864595" i="1"/>
  <c r="F864594" i="1"/>
  <c r="F864593" i="1"/>
  <c r="F864592" i="1"/>
  <c r="F864591" i="1"/>
  <c r="F864590" i="1"/>
  <c r="F864589" i="1"/>
  <c r="F864588" i="1"/>
  <c r="F864587" i="1"/>
  <c r="F864586" i="1"/>
  <c r="F864585" i="1"/>
  <c r="F864584" i="1"/>
  <c r="F864583" i="1"/>
  <c r="F864582" i="1"/>
  <c r="F864581" i="1"/>
  <c r="F864580" i="1"/>
  <c r="F864579" i="1"/>
  <c r="F864578" i="1"/>
  <c r="F864577" i="1"/>
  <c r="F864576" i="1"/>
  <c r="F864575" i="1"/>
  <c r="F864574" i="1"/>
  <c r="F864573" i="1"/>
  <c r="F864572" i="1"/>
  <c r="F864571" i="1"/>
  <c r="F864570" i="1"/>
  <c r="F864569" i="1"/>
  <c r="F864568" i="1"/>
  <c r="F864567" i="1"/>
  <c r="F864566" i="1"/>
  <c r="F864565" i="1"/>
  <c r="F864564" i="1"/>
  <c r="F864563" i="1"/>
  <c r="F864562" i="1"/>
  <c r="F864561" i="1"/>
  <c r="F864560" i="1"/>
  <c r="F864559" i="1"/>
  <c r="F864558" i="1"/>
  <c r="F864557" i="1"/>
  <c r="F864556" i="1"/>
  <c r="F864555" i="1"/>
  <c r="F864554" i="1"/>
  <c r="F864553" i="1"/>
  <c r="F864552" i="1"/>
  <c r="F864551" i="1"/>
  <c r="F864550" i="1"/>
  <c r="F864549" i="1"/>
  <c r="F864548" i="1"/>
  <c r="F864547" i="1"/>
  <c r="F864546" i="1"/>
  <c r="F864545" i="1"/>
  <c r="F864544" i="1"/>
  <c r="F864543" i="1"/>
  <c r="F864542" i="1"/>
  <c r="F864541" i="1"/>
  <c r="F864540" i="1"/>
  <c r="F864539" i="1"/>
  <c r="F864538" i="1"/>
  <c r="F864537" i="1"/>
  <c r="F864536" i="1"/>
  <c r="F864535" i="1"/>
  <c r="F864534" i="1"/>
  <c r="F864533" i="1"/>
  <c r="F864532" i="1"/>
  <c r="F864531" i="1"/>
  <c r="F864530" i="1"/>
  <c r="F864529" i="1"/>
  <c r="F864528" i="1"/>
  <c r="F864527" i="1"/>
  <c r="F864526" i="1"/>
  <c r="F864525" i="1"/>
  <c r="F864524" i="1"/>
  <c r="F864523" i="1"/>
  <c r="F864522" i="1"/>
  <c r="F864521" i="1"/>
  <c r="F864520" i="1"/>
  <c r="F864519" i="1"/>
  <c r="F864518" i="1"/>
  <c r="F864517" i="1"/>
  <c r="F864516" i="1"/>
  <c r="F864515" i="1"/>
  <c r="F864514" i="1"/>
  <c r="F864513" i="1"/>
  <c r="F864512" i="1"/>
  <c r="F864511" i="1"/>
  <c r="F864510" i="1"/>
  <c r="F864509" i="1"/>
  <c r="F864508" i="1"/>
  <c r="F864507" i="1"/>
  <c r="F864506" i="1"/>
  <c r="F864505" i="1"/>
  <c r="F864504" i="1"/>
  <c r="F864503" i="1"/>
  <c r="F864502" i="1"/>
  <c r="F864501" i="1"/>
  <c r="F864500" i="1"/>
  <c r="F864499" i="1"/>
  <c r="F864498" i="1"/>
  <c r="F864497" i="1"/>
  <c r="F864496" i="1"/>
  <c r="F864495" i="1"/>
  <c r="F864494" i="1"/>
  <c r="F864493" i="1"/>
  <c r="F864492" i="1"/>
  <c r="F864491" i="1"/>
  <c r="F864490" i="1"/>
  <c r="F864489" i="1"/>
  <c r="F864488" i="1"/>
  <c r="F864487" i="1"/>
  <c r="F864486" i="1"/>
  <c r="F864485" i="1"/>
  <c r="F864484" i="1"/>
  <c r="F864483" i="1"/>
  <c r="F864482" i="1"/>
  <c r="F864481" i="1"/>
  <c r="F864480" i="1"/>
  <c r="F864479" i="1"/>
  <c r="F864478" i="1"/>
  <c r="F864477" i="1"/>
  <c r="F864476" i="1"/>
  <c r="F864475" i="1"/>
  <c r="F864474" i="1"/>
  <c r="F864473" i="1"/>
  <c r="F864472" i="1"/>
  <c r="F864471" i="1"/>
  <c r="F864470" i="1"/>
  <c r="F864469" i="1"/>
  <c r="F864468" i="1"/>
  <c r="F864467" i="1"/>
  <c r="F864466" i="1"/>
  <c r="F864465" i="1"/>
  <c r="F864464" i="1"/>
  <c r="F864463" i="1"/>
  <c r="F864462" i="1"/>
  <c r="F864461" i="1"/>
  <c r="F864460" i="1"/>
  <c r="F864459" i="1"/>
  <c r="F864458" i="1"/>
  <c r="F864457" i="1"/>
  <c r="F864456" i="1"/>
  <c r="F864455" i="1"/>
  <c r="F864454" i="1"/>
  <c r="F864453" i="1"/>
  <c r="F864452" i="1"/>
  <c r="F864451" i="1"/>
  <c r="F864450" i="1"/>
  <c r="F864449" i="1"/>
  <c r="F864448" i="1"/>
  <c r="F864447" i="1"/>
  <c r="F864446" i="1"/>
  <c r="F864445" i="1"/>
  <c r="F864444" i="1"/>
  <c r="F864443" i="1"/>
  <c r="F864442" i="1"/>
  <c r="F864441" i="1"/>
  <c r="F864440" i="1"/>
  <c r="F864439" i="1"/>
  <c r="F864438" i="1"/>
  <c r="F864437" i="1"/>
  <c r="F864436" i="1"/>
  <c r="F864435" i="1"/>
  <c r="F864434" i="1"/>
  <c r="F864433" i="1"/>
  <c r="F864432" i="1"/>
  <c r="F864431" i="1"/>
  <c r="F864430" i="1"/>
  <c r="F864429" i="1"/>
  <c r="F864428" i="1"/>
  <c r="F864427" i="1"/>
  <c r="F864426" i="1"/>
  <c r="F864425" i="1"/>
  <c r="F864424" i="1"/>
  <c r="F864423" i="1"/>
  <c r="F864422" i="1"/>
  <c r="F864421" i="1"/>
  <c r="F864420" i="1"/>
  <c r="F864419" i="1"/>
  <c r="F864418" i="1"/>
  <c r="F864417" i="1"/>
  <c r="F864416" i="1"/>
  <c r="F864415" i="1"/>
  <c r="F864414" i="1"/>
  <c r="F864413" i="1"/>
  <c r="F864412" i="1"/>
  <c r="F864411" i="1"/>
  <c r="F864410" i="1"/>
  <c r="F864409" i="1"/>
  <c r="F864408" i="1"/>
  <c r="F864407" i="1"/>
  <c r="F864406" i="1"/>
  <c r="F864405" i="1"/>
  <c r="F864404" i="1"/>
  <c r="F864403" i="1"/>
  <c r="F864402" i="1"/>
  <c r="F864401" i="1"/>
  <c r="F864400" i="1"/>
  <c r="F864399" i="1"/>
  <c r="F864398" i="1"/>
  <c r="F864397" i="1"/>
  <c r="F864396" i="1"/>
  <c r="F864395" i="1"/>
  <c r="F864394" i="1"/>
  <c r="F864393" i="1"/>
  <c r="F864392" i="1"/>
  <c r="F864391" i="1"/>
  <c r="F864390" i="1"/>
  <c r="F864389" i="1"/>
  <c r="F864388" i="1"/>
  <c r="F864387" i="1"/>
  <c r="F864386" i="1"/>
  <c r="F864385" i="1"/>
  <c r="F864384" i="1"/>
  <c r="F864383" i="1"/>
  <c r="F864382" i="1"/>
  <c r="F864381" i="1"/>
  <c r="F864380" i="1"/>
  <c r="F864379" i="1"/>
  <c r="F864378" i="1"/>
  <c r="F864377" i="1"/>
  <c r="F864376" i="1"/>
  <c r="F864375" i="1"/>
  <c r="F864374" i="1"/>
  <c r="F864373" i="1"/>
  <c r="F864372" i="1"/>
  <c r="F864371" i="1"/>
  <c r="F864370" i="1"/>
  <c r="F864369" i="1"/>
  <c r="F864368" i="1"/>
  <c r="F864367" i="1"/>
  <c r="F864366" i="1"/>
  <c r="F864365" i="1"/>
  <c r="F864364" i="1"/>
  <c r="F864363" i="1"/>
  <c r="F864362" i="1"/>
  <c r="F864361" i="1"/>
  <c r="F864360" i="1"/>
  <c r="F864359" i="1"/>
  <c r="F864358" i="1"/>
  <c r="F864357" i="1"/>
  <c r="F864356" i="1"/>
  <c r="F864355" i="1"/>
  <c r="F864354" i="1"/>
  <c r="F864353" i="1"/>
  <c r="F864352" i="1"/>
  <c r="F864351" i="1"/>
  <c r="F864350" i="1"/>
  <c r="F864349" i="1"/>
  <c r="F864348" i="1"/>
  <c r="F864347" i="1"/>
  <c r="F864346" i="1"/>
  <c r="F864345" i="1"/>
  <c r="F864344" i="1"/>
  <c r="F864343" i="1"/>
  <c r="F864342" i="1"/>
  <c r="F864341" i="1"/>
  <c r="F864340" i="1"/>
  <c r="F864339" i="1"/>
  <c r="F864338" i="1"/>
  <c r="F864337" i="1"/>
  <c r="F864336" i="1"/>
  <c r="F864335" i="1"/>
  <c r="F864334" i="1"/>
  <c r="F864333" i="1"/>
  <c r="F864332" i="1"/>
  <c r="F864331" i="1"/>
  <c r="F864330" i="1"/>
  <c r="F864329" i="1"/>
  <c r="F864328" i="1"/>
  <c r="F864327" i="1"/>
  <c r="F864326" i="1"/>
  <c r="F864325" i="1"/>
  <c r="F864324" i="1"/>
  <c r="F864323" i="1"/>
  <c r="F864322" i="1"/>
  <c r="F864321" i="1"/>
  <c r="F864320" i="1"/>
  <c r="F864319" i="1"/>
  <c r="F864318" i="1"/>
  <c r="F864317" i="1"/>
  <c r="F864316" i="1"/>
  <c r="F864315" i="1"/>
  <c r="F864314" i="1"/>
  <c r="F864313" i="1"/>
  <c r="F864312" i="1"/>
  <c r="F864311" i="1"/>
  <c r="F864310" i="1"/>
  <c r="F864309" i="1"/>
  <c r="F864308" i="1"/>
  <c r="F864307" i="1"/>
  <c r="F864306" i="1"/>
  <c r="F864305" i="1"/>
  <c r="F864304" i="1"/>
  <c r="F864303" i="1"/>
  <c r="F864302" i="1"/>
  <c r="F864301" i="1"/>
  <c r="F864300" i="1"/>
  <c r="F864299" i="1"/>
  <c r="F864298" i="1"/>
  <c r="F864297" i="1"/>
  <c r="F864296" i="1"/>
  <c r="F864295" i="1"/>
  <c r="F864294" i="1"/>
  <c r="F864293" i="1"/>
  <c r="F864292" i="1"/>
  <c r="F864291" i="1"/>
  <c r="F864290" i="1"/>
  <c r="F864289" i="1"/>
  <c r="F864288" i="1"/>
  <c r="F864287" i="1"/>
  <c r="F864286" i="1"/>
  <c r="F864285" i="1"/>
  <c r="F864284" i="1"/>
  <c r="F864283" i="1"/>
  <c r="F864282" i="1"/>
  <c r="F864281" i="1"/>
  <c r="F864280" i="1"/>
  <c r="F864279" i="1"/>
  <c r="F864278" i="1"/>
  <c r="F864277" i="1"/>
  <c r="F864276" i="1"/>
  <c r="F864275" i="1"/>
  <c r="F864274" i="1"/>
  <c r="F864273" i="1"/>
  <c r="F864272" i="1"/>
  <c r="F864271" i="1"/>
  <c r="F864270" i="1"/>
  <c r="F864269" i="1"/>
  <c r="F864268" i="1"/>
  <c r="F864267" i="1"/>
  <c r="F864266" i="1"/>
  <c r="F864265" i="1"/>
  <c r="F864264" i="1"/>
  <c r="F864263" i="1"/>
  <c r="F864262" i="1"/>
  <c r="F864261" i="1"/>
  <c r="F864260" i="1"/>
  <c r="F864259" i="1"/>
  <c r="F864258" i="1"/>
  <c r="F864257" i="1"/>
  <c r="F864256" i="1"/>
  <c r="F864255" i="1"/>
  <c r="F864254" i="1"/>
  <c r="F864253" i="1"/>
  <c r="F864252" i="1"/>
  <c r="F864251" i="1"/>
  <c r="F864250" i="1"/>
  <c r="F864249" i="1"/>
  <c r="F864248" i="1"/>
  <c r="F864247" i="1"/>
  <c r="F864246" i="1"/>
  <c r="F864245" i="1"/>
  <c r="F864244" i="1"/>
  <c r="F864243" i="1"/>
  <c r="F864242" i="1"/>
  <c r="F864241" i="1"/>
  <c r="F864240" i="1"/>
  <c r="F864239" i="1"/>
  <c r="F864238" i="1"/>
  <c r="F864237" i="1"/>
  <c r="F864236" i="1"/>
  <c r="F864235" i="1"/>
  <c r="F864234" i="1"/>
  <c r="F864233" i="1"/>
  <c r="F864232" i="1"/>
  <c r="F864231" i="1"/>
  <c r="F864230" i="1"/>
  <c r="F864229" i="1"/>
  <c r="F864228" i="1"/>
  <c r="F864227" i="1"/>
  <c r="F864226" i="1"/>
  <c r="F864225" i="1"/>
  <c r="F864224" i="1"/>
  <c r="F864223" i="1"/>
  <c r="F864222" i="1"/>
  <c r="F864221" i="1"/>
  <c r="F864220" i="1"/>
  <c r="F864219" i="1"/>
  <c r="F864218" i="1"/>
  <c r="F864217" i="1"/>
  <c r="F864216" i="1"/>
  <c r="F864215" i="1"/>
  <c r="F864214" i="1"/>
  <c r="F864213" i="1"/>
  <c r="F864212" i="1"/>
  <c r="F864211" i="1"/>
  <c r="F864210" i="1"/>
  <c r="F864209" i="1"/>
  <c r="F864208" i="1"/>
  <c r="F864207" i="1"/>
  <c r="F864206" i="1"/>
  <c r="F864205" i="1"/>
  <c r="F864204" i="1"/>
  <c r="F864203" i="1"/>
  <c r="F864202" i="1"/>
  <c r="F864201" i="1"/>
  <c r="F864200" i="1"/>
  <c r="F864199" i="1"/>
  <c r="F864198" i="1"/>
  <c r="F864197" i="1"/>
  <c r="F864196" i="1"/>
  <c r="F864195" i="1"/>
  <c r="F864194" i="1"/>
  <c r="F864193" i="1"/>
  <c r="F864192" i="1"/>
  <c r="F864191" i="1"/>
  <c r="F864190" i="1"/>
  <c r="F864189" i="1"/>
  <c r="F864188" i="1"/>
  <c r="F864187" i="1"/>
  <c r="F864186" i="1"/>
  <c r="F864185" i="1"/>
  <c r="F864184" i="1"/>
  <c r="F864183" i="1"/>
  <c r="F864182" i="1"/>
  <c r="F864181" i="1"/>
  <c r="F864180" i="1"/>
  <c r="F864179" i="1"/>
  <c r="F864178" i="1"/>
  <c r="F864177" i="1"/>
  <c r="F864176" i="1"/>
  <c r="F864175" i="1"/>
  <c r="F864174" i="1"/>
  <c r="F864173" i="1"/>
  <c r="F864172" i="1"/>
  <c r="F864171" i="1"/>
  <c r="F864170" i="1"/>
  <c r="F864169" i="1"/>
  <c r="F864168" i="1"/>
  <c r="F864167" i="1"/>
  <c r="F864166" i="1"/>
  <c r="F864165" i="1"/>
  <c r="F864164" i="1"/>
  <c r="F864163" i="1"/>
  <c r="F864162" i="1"/>
  <c r="F864161" i="1"/>
  <c r="F864160" i="1"/>
  <c r="F864159" i="1"/>
  <c r="F864158" i="1"/>
  <c r="F864157" i="1"/>
  <c r="F864156" i="1"/>
  <c r="F864155" i="1"/>
  <c r="F864154" i="1"/>
  <c r="F864153" i="1"/>
  <c r="F864152" i="1"/>
  <c r="F864151" i="1"/>
  <c r="F864150" i="1"/>
  <c r="F864149" i="1"/>
  <c r="F864148" i="1"/>
  <c r="F864147" i="1"/>
  <c r="F864146" i="1"/>
  <c r="F864145" i="1"/>
  <c r="F864144" i="1"/>
  <c r="F864143" i="1"/>
  <c r="F864142" i="1"/>
  <c r="F864141" i="1"/>
  <c r="F864140" i="1"/>
  <c r="F864139" i="1"/>
  <c r="F864138" i="1"/>
  <c r="F864137" i="1"/>
  <c r="F864136" i="1"/>
  <c r="F864135" i="1"/>
  <c r="F864134" i="1"/>
  <c r="F864133" i="1"/>
  <c r="F864132" i="1"/>
  <c r="F864131" i="1"/>
  <c r="F864130" i="1"/>
  <c r="F864129" i="1"/>
  <c r="F864128" i="1"/>
  <c r="F864127" i="1"/>
  <c r="F864126" i="1"/>
  <c r="F864125" i="1"/>
  <c r="F864124" i="1"/>
  <c r="F864123" i="1"/>
  <c r="F864122" i="1"/>
  <c r="F864121" i="1"/>
  <c r="F864120" i="1"/>
  <c r="F864119" i="1"/>
  <c r="F864118" i="1"/>
  <c r="F864117" i="1"/>
  <c r="F864116" i="1"/>
  <c r="F864115" i="1"/>
  <c r="F864114" i="1"/>
  <c r="F864113" i="1"/>
  <c r="F864112" i="1"/>
  <c r="F864111" i="1"/>
  <c r="F864110" i="1"/>
  <c r="F864109" i="1"/>
  <c r="F864108" i="1"/>
  <c r="F864107" i="1"/>
  <c r="F864106" i="1"/>
  <c r="F864105" i="1"/>
  <c r="F864104" i="1"/>
  <c r="F864103" i="1"/>
  <c r="F864102" i="1"/>
  <c r="F864101" i="1"/>
  <c r="F864100" i="1"/>
  <c r="F864099" i="1"/>
  <c r="F864098" i="1"/>
  <c r="F864097" i="1"/>
  <c r="F864096" i="1"/>
  <c r="F864095" i="1"/>
  <c r="F864094" i="1"/>
  <c r="F864093" i="1"/>
  <c r="F864092" i="1"/>
  <c r="F864091" i="1"/>
  <c r="F864090" i="1"/>
  <c r="F864089" i="1"/>
  <c r="F864088" i="1"/>
  <c r="F864087" i="1"/>
  <c r="F864086" i="1"/>
  <c r="F864085" i="1"/>
  <c r="F864084" i="1"/>
  <c r="F864083" i="1"/>
  <c r="F864082" i="1"/>
  <c r="F864081" i="1"/>
  <c r="F864080" i="1"/>
  <c r="F864079" i="1"/>
  <c r="F864078" i="1"/>
  <c r="F864077" i="1"/>
  <c r="F864076" i="1"/>
  <c r="F864075" i="1"/>
  <c r="F864074" i="1"/>
  <c r="F864073" i="1"/>
  <c r="F864072" i="1"/>
  <c r="F864071" i="1"/>
  <c r="F864070" i="1"/>
  <c r="F864069" i="1"/>
  <c r="F864068" i="1"/>
  <c r="F864067" i="1"/>
  <c r="F864066" i="1"/>
  <c r="F864065" i="1"/>
  <c r="F864064" i="1"/>
  <c r="F864063" i="1"/>
  <c r="F864062" i="1"/>
  <c r="F864061" i="1"/>
  <c r="F864060" i="1"/>
  <c r="F864059" i="1"/>
  <c r="F864058" i="1"/>
  <c r="F864057" i="1"/>
  <c r="F864056" i="1"/>
  <c r="F864055" i="1"/>
  <c r="F864054" i="1"/>
  <c r="F864053" i="1"/>
  <c r="F864052" i="1"/>
  <c r="F864051" i="1"/>
  <c r="F864050" i="1"/>
  <c r="F864049" i="1"/>
  <c r="F864048" i="1"/>
  <c r="F864047" i="1"/>
  <c r="F864046" i="1"/>
  <c r="F864045" i="1"/>
  <c r="F864044" i="1"/>
  <c r="F864043" i="1"/>
  <c r="F864042" i="1"/>
  <c r="F864041" i="1"/>
  <c r="F864040" i="1"/>
  <c r="F864039" i="1"/>
  <c r="F864038" i="1"/>
  <c r="F864037" i="1"/>
  <c r="F864036" i="1"/>
  <c r="F864035" i="1"/>
  <c r="F864034" i="1"/>
  <c r="F864033" i="1"/>
  <c r="F864032" i="1"/>
  <c r="F864031" i="1"/>
  <c r="F864030" i="1"/>
  <c r="F864029" i="1"/>
  <c r="F864028" i="1"/>
  <c r="F864027" i="1"/>
  <c r="F864026" i="1"/>
  <c r="F864025" i="1"/>
  <c r="F864024" i="1"/>
  <c r="F864023" i="1"/>
  <c r="F864022" i="1"/>
  <c r="F864021" i="1"/>
  <c r="F864020" i="1"/>
  <c r="F864019" i="1"/>
  <c r="F864018" i="1"/>
  <c r="F864017" i="1"/>
  <c r="F864016" i="1"/>
  <c r="F864015" i="1"/>
  <c r="F864014" i="1"/>
  <c r="F864013" i="1"/>
  <c r="F864012" i="1"/>
  <c r="F864011" i="1"/>
  <c r="F864010" i="1"/>
  <c r="F864009" i="1"/>
  <c r="F864008" i="1"/>
  <c r="F864007" i="1"/>
  <c r="F864006" i="1"/>
  <c r="F864005" i="1"/>
  <c r="F864004" i="1"/>
  <c r="F864003" i="1"/>
  <c r="F864002" i="1"/>
  <c r="F864001" i="1"/>
  <c r="F864000" i="1"/>
  <c r="F863999" i="1"/>
  <c r="F863998" i="1"/>
  <c r="F863997" i="1"/>
  <c r="F863996" i="1"/>
  <c r="F863995" i="1"/>
  <c r="F863994" i="1"/>
  <c r="F863993" i="1"/>
  <c r="F863992" i="1"/>
  <c r="F863991" i="1"/>
  <c r="F863990" i="1"/>
  <c r="F863989" i="1"/>
  <c r="F863988" i="1"/>
  <c r="F863987" i="1"/>
  <c r="F863986" i="1"/>
  <c r="F863985" i="1"/>
  <c r="F863984" i="1"/>
  <c r="F863983" i="1"/>
  <c r="F863982" i="1"/>
  <c r="F863981" i="1"/>
  <c r="F863980" i="1"/>
  <c r="F863979" i="1"/>
  <c r="F863978" i="1"/>
  <c r="F863977" i="1"/>
  <c r="F863976" i="1"/>
  <c r="F863975" i="1"/>
  <c r="F863974" i="1"/>
  <c r="F863973" i="1"/>
  <c r="F863972" i="1"/>
  <c r="F863971" i="1"/>
  <c r="F863970" i="1"/>
  <c r="F863969" i="1"/>
  <c r="F863968" i="1"/>
  <c r="F863967" i="1"/>
  <c r="F863966" i="1"/>
  <c r="F863965" i="1"/>
  <c r="F863964" i="1"/>
  <c r="F863963" i="1"/>
  <c r="F863962" i="1"/>
  <c r="F863961" i="1"/>
  <c r="F863960" i="1"/>
  <c r="F863959" i="1"/>
  <c r="F863958" i="1"/>
  <c r="F863957" i="1"/>
  <c r="F863956" i="1"/>
  <c r="F863955" i="1"/>
  <c r="F863954" i="1"/>
  <c r="F863953" i="1"/>
  <c r="F863952" i="1"/>
  <c r="F863951" i="1"/>
  <c r="F863950" i="1"/>
  <c r="F863949" i="1"/>
  <c r="F863948" i="1"/>
  <c r="F863947" i="1"/>
  <c r="F863946" i="1"/>
  <c r="F863945" i="1"/>
  <c r="F863944" i="1"/>
  <c r="F863943" i="1"/>
  <c r="F863942" i="1"/>
  <c r="F863941" i="1"/>
  <c r="F863940" i="1"/>
  <c r="F863939" i="1"/>
  <c r="F863938" i="1"/>
  <c r="F863937" i="1"/>
  <c r="F863936" i="1"/>
  <c r="F863935" i="1"/>
  <c r="F863934" i="1"/>
  <c r="F863933" i="1"/>
  <c r="F863932" i="1"/>
  <c r="F863931" i="1"/>
  <c r="F863930" i="1"/>
  <c r="F863929" i="1"/>
  <c r="F863928" i="1"/>
  <c r="F863927" i="1"/>
  <c r="F863926" i="1"/>
  <c r="F863925" i="1"/>
  <c r="F863924" i="1"/>
  <c r="F863923" i="1"/>
  <c r="F863922" i="1"/>
  <c r="F863921" i="1"/>
  <c r="F863920" i="1"/>
  <c r="F863919" i="1"/>
  <c r="F863918" i="1"/>
  <c r="F863917" i="1"/>
  <c r="F863916" i="1"/>
  <c r="F863915" i="1"/>
  <c r="F863914" i="1"/>
  <c r="F863913" i="1"/>
  <c r="F863912" i="1"/>
  <c r="F863911" i="1"/>
  <c r="F863910" i="1"/>
  <c r="F863909" i="1"/>
  <c r="F863908" i="1"/>
  <c r="F863907" i="1"/>
  <c r="F863906" i="1"/>
  <c r="F863905" i="1"/>
  <c r="F863904" i="1"/>
  <c r="F863903" i="1"/>
  <c r="F863902" i="1"/>
  <c r="F863901" i="1"/>
  <c r="F863900" i="1"/>
  <c r="F863899" i="1"/>
  <c r="F863898" i="1"/>
  <c r="F863897" i="1"/>
  <c r="F863896" i="1"/>
  <c r="F863895" i="1"/>
  <c r="F863894" i="1"/>
  <c r="F863893" i="1"/>
  <c r="F863892" i="1"/>
  <c r="F863891" i="1"/>
  <c r="F863890" i="1"/>
  <c r="F863889" i="1"/>
  <c r="F863888" i="1"/>
  <c r="F863887" i="1"/>
  <c r="F863886" i="1"/>
  <c r="F863885" i="1"/>
  <c r="F863884" i="1"/>
  <c r="F863883" i="1"/>
  <c r="F863882" i="1"/>
  <c r="F863881" i="1"/>
  <c r="F863880" i="1"/>
  <c r="F863879" i="1"/>
  <c r="F863878" i="1"/>
  <c r="F863877" i="1"/>
  <c r="F863876" i="1"/>
  <c r="F863875" i="1"/>
  <c r="F863874" i="1"/>
  <c r="F863873" i="1"/>
  <c r="F863872" i="1"/>
  <c r="F863871" i="1"/>
  <c r="F863870" i="1"/>
  <c r="F863869" i="1"/>
  <c r="F863868" i="1"/>
  <c r="F863867" i="1"/>
  <c r="F863866" i="1"/>
  <c r="F863865" i="1"/>
  <c r="F863864" i="1"/>
  <c r="F863863" i="1"/>
  <c r="F863862" i="1"/>
  <c r="F863861" i="1"/>
  <c r="F863860" i="1"/>
  <c r="F863859" i="1"/>
  <c r="F863858" i="1"/>
  <c r="F863857" i="1"/>
  <c r="F863856" i="1"/>
  <c r="F863855" i="1"/>
  <c r="F863854" i="1"/>
  <c r="F863853" i="1"/>
  <c r="F863852" i="1"/>
  <c r="F863851" i="1"/>
  <c r="F863850" i="1"/>
  <c r="F863849" i="1"/>
  <c r="F863848" i="1"/>
  <c r="F863847" i="1"/>
  <c r="F863846" i="1"/>
  <c r="F863845" i="1"/>
  <c r="F863844" i="1"/>
  <c r="F863843" i="1"/>
  <c r="F863842" i="1"/>
  <c r="F863841" i="1"/>
  <c r="F863840" i="1"/>
  <c r="F863839" i="1"/>
  <c r="F863838" i="1"/>
  <c r="F863837" i="1"/>
  <c r="F863836" i="1"/>
  <c r="F863835" i="1"/>
  <c r="F863834" i="1"/>
  <c r="F863833" i="1"/>
  <c r="F863832" i="1"/>
  <c r="F863831" i="1"/>
  <c r="F863830" i="1"/>
  <c r="F863829" i="1"/>
  <c r="F863828" i="1"/>
  <c r="F863827" i="1"/>
  <c r="F863826" i="1"/>
  <c r="F863825" i="1"/>
  <c r="F863824" i="1"/>
  <c r="F863823" i="1"/>
  <c r="F863822" i="1"/>
  <c r="F863821" i="1"/>
  <c r="F863820" i="1"/>
  <c r="F863819" i="1"/>
  <c r="F863818" i="1"/>
  <c r="F863817" i="1"/>
  <c r="F863816" i="1"/>
  <c r="F863815" i="1"/>
  <c r="F863814" i="1"/>
  <c r="F863813" i="1"/>
  <c r="F863812" i="1"/>
  <c r="F863811" i="1"/>
  <c r="F863810" i="1"/>
  <c r="F863809" i="1"/>
  <c r="F863808" i="1"/>
  <c r="F863807" i="1"/>
  <c r="F863806" i="1"/>
  <c r="F863805" i="1"/>
  <c r="F863804" i="1"/>
  <c r="F863803" i="1"/>
  <c r="F863802" i="1"/>
  <c r="F863801" i="1"/>
  <c r="F863800" i="1"/>
  <c r="F863799" i="1"/>
  <c r="F863798" i="1"/>
  <c r="F863797" i="1"/>
  <c r="F863796" i="1"/>
  <c r="F863795" i="1"/>
  <c r="F863794" i="1"/>
  <c r="F863793" i="1"/>
  <c r="F863792" i="1"/>
  <c r="F863791" i="1"/>
  <c r="F863790" i="1"/>
  <c r="F863789" i="1"/>
  <c r="F863788" i="1"/>
  <c r="F863787" i="1"/>
  <c r="F863786" i="1"/>
  <c r="F863785" i="1"/>
  <c r="F863784" i="1"/>
  <c r="F863783" i="1"/>
  <c r="F863782" i="1"/>
  <c r="F863781" i="1"/>
  <c r="F863780" i="1"/>
  <c r="F863779" i="1"/>
  <c r="F863778" i="1"/>
  <c r="F863777" i="1"/>
  <c r="F863776" i="1"/>
  <c r="F863775" i="1"/>
  <c r="F863774" i="1"/>
  <c r="F863773" i="1"/>
  <c r="F863772" i="1"/>
  <c r="F863771" i="1"/>
  <c r="F863770" i="1"/>
  <c r="F863769" i="1"/>
  <c r="F863768" i="1"/>
  <c r="F863767" i="1"/>
  <c r="F863766" i="1"/>
  <c r="F863765" i="1"/>
  <c r="F863764" i="1"/>
  <c r="F863763" i="1"/>
  <c r="F863762" i="1"/>
  <c r="F863761" i="1"/>
  <c r="F863760" i="1"/>
  <c r="F863759" i="1"/>
  <c r="F863758" i="1"/>
  <c r="F863757" i="1"/>
  <c r="F863756" i="1"/>
  <c r="F863755" i="1"/>
  <c r="F863754" i="1"/>
  <c r="F863753" i="1"/>
  <c r="F863752" i="1"/>
  <c r="F863751" i="1"/>
  <c r="F863750" i="1"/>
  <c r="F863749" i="1"/>
  <c r="F863748" i="1"/>
  <c r="F863747" i="1"/>
  <c r="F863746" i="1"/>
  <c r="F863745" i="1"/>
  <c r="F863744" i="1"/>
  <c r="F863743" i="1"/>
  <c r="F863742" i="1"/>
  <c r="F863741" i="1"/>
  <c r="F863740" i="1"/>
  <c r="F863739" i="1"/>
  <c r="F863738" i="1"/>
  <c r="F863737" i="1"/>
  <c r="F863736" i="1"/>
  <c r="F863735" i="1"/>
  <c r="F863734" i="1"/>
  <c r="F863733" i="1"/>
  <c r="F863732" i="1"/>
  <c r="F863731" i="1"/>
  <c r="F863730" i="1"/>
  <c r="F863729" i="1"/>
  <c r="F863728" i="1"/>
  <c r="F863727" i="1"/>
  <c r="F863726" i="1"/>
  <c r="F863725" i="1"/>
  <c r="F863724" i="1"/>
  <c r="F863723" i="1"/>
  <c r="F863722" i="1"/>
  <c r="F863721" i="1"/>
  <c r="F863720" i="1"/>
  <c r="F863719" i="1"/>
  <c r="F863718" i="1"/>
  <c r="F863717" i="1"/>
  <c r="F863716" i="1"/>
  <c r="F863715" i="1"/>
  <c r="F863714" i="1"/>
  <c r="F863713" i="1"/>
  <c r="F863712" i="1"/>
  <c r="F863711" i="1"/>
  <c r="F863710" i="1"/>
  <c r="F863709" i="1"/>
  <c r="F863708" i="1"/>
  <c r="F863707" i="1"/>
  <c r="F863706" i="1"/>
  <c r="F863705" i="1"/>
  <c r="F863704" i="1"/>
  <c r="F863703" i="1"/>
  <c r="F863702" i="1"/>
  <c r="F863701" i="1"/>
  <c r="F863700" i="1"/>
  <c r="F863699" i="1"/>
  <c r="F863698" i="1"/>
  <c r="F863697" i="1"/>
  <c r="F863696" i="1"/>
  <c r="F863695" i="1"/>
  <c r="F863694" i="1"/>
  <c r="F863693" i="1"/>
  <c r="F863692" i="1"/>
  <c r="F863691" i="1"/>
  <c r="F863690" i="1"/>
  <c r="F863689" i="1"/>
  <c r="F863688" i="1"/>
  <c r="F863687" i="1"/>
  <c r="F863686" i="1"/>
  <c r="F863685" i="1"/>
  <c r="F863684" i="1"/>
  <c r="F863683" i="1"/>
  <c r="F863682" i="1"/>
  <c r="F863681" i="1"/>
  <c r="F863680" i="1"/>
  <c r="F863679" i="1"/>
  <c r="F863678" i="1"/>
  <c r="F863677" i="1"/>
  <c r="F863676" i="1"/>
  <c r="F863675" i="1"/>
  <c r="F863674" i="1"/>
  <c r="F863673" i="1"/>
  <c r="F863672" i="1"/>
  <c r="F863671" i="1"/>
  <c r="F863670" i="1"/>
  <c r="F863669" i="1"/>
  <c r="F863668" i="1"/>
  <c r="F863667" i="1"/>
  <c r="F863666" i="1"/>
  <c r="F863665" i="1"/>
  <c r="F863664" i="1"/>
  <c r="F863663" i="1"/>
  <c r="F863662" i="1"/>
  <c r="F863661" i="1"/>
  <c r="F863660" i="1"/>
  <c r="F863659" i="1"/>
  <c r="F863658" i="1"/>
  <c r="F863657" i="1"/>
  <c r="F863656" i="1"/>
  <c r="F863655" i="1"/>
  <c r="F863654" i="1"/>
  <c r="F863653" i="1"/>
  <c r="F863652" i="1"/>
  <c r="F863651" i="1"/>
  <c r="F863650" i="1"/>
  <c r="F863649" i="1"/>
  <c r="F863648" i="1"/>
  <c r="F863647" i="1"/>
  <c r="F863646" i="1"/>
  <c r="F863645" i="1"/>
  <c r="F863644" i="1"/>
  <c r="F863643" i="1"/>
  <c r="F863642" i="1"/>
  <c r="F863641" i="1"/>
  <c r="F863640" i="1"/>
  <c r="F863639" i="1"/>
  <c r="F863638" i="1"/>
  <c r="F863637" i="1"/>
  <c r="F863636" i="1"/>
  <c r="F863635" i="1"/>
  <c r="F863634" i="1"/>
  <c r="F863633" i="1"/>
  <c r="F863632" i="1"/>
  <c r="F863631" i="1"/>
  <c r="F863630" i="1"/>
  <c r="F863629" i="1"/>
  <c r="F863628" i="1"/>
  <c r="F863627" i="1"/>
  <c r="F863626" i="1"/>
  <c r="F863625" i="1"/>
  <c r="F863624" i="1"/>
  <c r="F863623" i="1"/>
  <c r="F863622" i="1"/>
  <c r="F863621" i="1"/>
  <c r="F863620" i="1"/>
  <c r="F863619" i="1"/>
  <c r="F863618" i="1"/>
  <c r="F863617" i="1"/>
  <c r="F863616" i="1"/>
  <c r="F863615" i="1"/>
  <c r="F863614" i="1"/>
  <c r="F863613" i="1"/>
  <c r="F863612" i="1"/>
  <c r="F863611" i="1"/>
  <c r="F863610" i="1"/>
  <c r="F863609" i="1"/>
  <c r="F863608" i="1"/>
  <c r="F863607" i="1"/>
  <c r="F863606" i="1"/>
  <c r="F863605" i="1"/>
  <c r="F863604" i="1"/>
  <c r="F863603" i="1"/>
  <c r="F863602" i="1"/>
  <c r="F863601" i="1"/>
  <c r="F863600" i="1"/>
  <c r="F863599" i="1"/>
  <c r="F863598" i="1"/>
  <c r="F863597" i="1"/>
  <c r="F863596" i="1"/>
  <c r="F863595" i="1"/>
  <c r="F863594" i="1"/>
  <c r="F863593" i="1"/>
  <c r="F863592" i="1"/>
  <c r="F863591" i="1"/>
  <c r="F863590" i="1"/>
  <c r="F863589" i="1"/>
  <c r="F863588" i="1"/>
  <c r="F863587" i="1"/>
  <c r="F863586" i="1"/>
  <c r="F863585" i="1"/>
  <c r="F863584" i="1"/>
  <c r="F863583" i="1"/>
  <c r="F863582" i="1"/>
  <c r="F863581" i="1"/>
  <c r="F863580" i="1"/>
  <c r="F863579" i="1"/>
  <c r="F863578" i="1"/>
  <c r="F863577" i="1"/>
  <c r="F863576" i="1"/>
  <c r="F863575" i="1"/>
  <c r="F863574" i="1"/>
  <c r="F863573" i="1"/>
  <c r="F863572" i="1"/>
  <c r="F863571" i="1"/>
  <c r="F863570" i="1"/>
  <c r="F863569" i="1"/>
  <c r="F863568" i="1"/>
  <c r="F863567" i="1"/>
  <c r="F863566" i="1"/>
  <c r="F863565" i="1"/>
  <c r="F863564" i="1"/>
  <c r="F863563" i="1"/>
  <c r="F863562" i="1"/>
  <c r="F863561" i="1"/>
  <c r="F863560" i="1"/>
  <c r="F863559" i="1"/>
  <c r="F863558" i="1"/>
  <c r="F863557" i="1"/>
  <c r="F863556" i="1"/>
  <c r="F863555" i="1"/>
  <c r="F863554" i="1"/>
  <c r="F863553" i="1"/>
  <c r="F863552" i="1"/>
  <c r="F863551" i="1"/>
  <c r="F863550" i="1"/>
  <c r="F863549" i="1"/>
  <c r="F863548" i="1"/>
  <c r="F863547" i="1"/>
  <c r="F863546" i="1"/>
  <c r="F863545" i="1"/>
  <c r="F863544" i="1"/>
  <c r="F863543" i="1"/>
  <c r="F863542" i="1"/>
  <c r="F863541" i="1"/>
  <c r="F863540" i="1"/>
  <c r="F863539" i="1"/>
  <c r="F863538" i="1"/>
  <c r="F863537" i="1"/>
  <c r="F863536" i="1"/>
  <c r="F863535" i="1"/>
  <c r="F863534" i="1"/>
  <c r="F863533" i="1"/>
  <c r="F863532" i="1"/>
  <c r="F863531" i="1"/>
  <c r="F863530" i="1"/>
  <c r="F863529" i="1"/>
  <c r="F863528" i="1"/>
  <c r="F863527" i="1"/>
  <c r="F863526" i="1"/>
  <c r="F863525" i="1"/>
  <c r="F863524" i="1"/>
  <c r="F863523" i="1"/>
  <c r="F863522" i="1"/>
  <c r="F863521" i="1"/>
  <c r="F863520" i="1"/>
  <c r="F863519" i="1"/>
  <c r="F863518" i="1"/>
  <c r="F863517" i="1"/>
  <c r="F863516" i="1"/>
  <c r="F863515" i="1"/>
  <c r="F863514" i="1"/>
  <c r="F863513" i="1"/>
  <c r="F863512" i="1"/>
  <c r="F863511" i="1"/>
  <c r="F863510" i="1"/>
  <c r="F863509" i="1"/>
  <c r="F863508" i="1"/>
  <c r="F863507" i="1"/>
  <c r="F863506" i="1"/>
  <c r="F863505" i="1"/>
  <c r="F863504" i="1"/>
  <c r="F863503" i="1"/>
  <c r="F863502" i="1"/>
  <c r="F863501" i="1"/>
  <c r="F863500" i="1"/>
  <c r="F863499" i="1"/>
  <c r="F863498" i="1"/>
  <c r="F863497" i="1"/>
  <c r="F863496" i="1"/>
  <c r="F863495" i="1"/>
  <c r="F863494" i="1"/>
  <c r="F863493" i="1"/>
  <c r="F863492" i="1"/>
  <c r="F863491" i="1"/>
  <c r="F863490" i="1"/>
  <c r="F863489" i="1"/>
  <c r="F863488" i="1"/>
  <c r="F863487" i="1"/>
  <c r="F863486" i="1"/>
  <c r="F863485" i="1"/>
  <c r="F863484" i="1"/>
  <c r="F863483" i="1"/>
  <c r="F863482" i="1"/>
  <c r="F863481" i="1"/>
  <c r="F863480" i="1"/>
  <c r="F863479" i="1"/>
  <c r="F863478" i="1"/>
  <c r="F863477" i="1"/>
  <c r="F863476" i="1"/>
  <c r="F863475" i="1"/>
  <c r="F863474" i="1"/>
  <c r="F863473" i="1"/>
  <c r="F863472" i="1"/>
  <c r="F863471" i="1"/>
  <c r="F863470" i="1"/>
  <c r="F863469" i="1"/>
  <c r="F863468" i="1"/>
  <c r="F863467" i="1"/>
  <c r="F863466" i="1"/>
  <c r="F863465" i="1"/>
  <c r="F863464" i="1"/>
  <c r="F863463" i="1"/>
  <c r="F863462" i="1"/>
  <c r="F863461" i="1"/>
  <c r="F863460" i="1"/>
  <c r="F863459" i="1"/>
  <c r="F863458" i="1"/>
  <c r="F863457" i="1"/>
  <c r="F863456" i="1"/>
  <c r="F863455" i="1"/>
  <c r="F863454" i="1"/>
  <c r="F863453" i="1"/>
  <c r="F863452" i="1"/>
  <c r="F863451" i="1"/>
  <c r="F863450" i="1"/>
  <c r="F863449" i="1"/>
  <c r="F863448" i="1"/>
  <c r="F863447" i="1"/>
  <c r="F863446" i="1"/>
  <c r="F863445" i="1"/>
  <c r="F863444" i="1"/>
  <c r="F863443" i="1"/>
  <c r="F863442" i="1"/>
  <c r="F863441" i="1"/>
  <c r="F863440" i="1"/>
  <c r="F863439" i="1"/>
  <c r="F863438" i="1"/>
  <c r="F863437" i="1"/>
  <c r="F863436" i="1"/>
  <c r="F863435" i="1"/>
  <c r="F863434" i="1"/>
  <c r="F863433" i="1"/>
  <c r="F863432" i="1"/>
  <c r="F863431" i="1"/>
  <c r="F863430" i="1"/>
  <c r="F863429" i="1"/>
  <c r="F863428" i="1"/>
  <c r="F863427" i="1"/>
  <c r="F863426" i="1"/>
  <c r="F863425" i="1"/>
  <c r="F863424" i="1"/>
  <c r="F863423" i="1"/>
  <c r="F863422" i="1"/>
  <c r="F863421" i="1"/>
  <c r="F863420" i="1"/>
  <c r="F863419" i="1"/>
  <c r="F863418" i="1"/>
  <c r="F863417" i="1"/>
  <c r="F863416" i="1"/>
  <c r="F863415" i="1"/>
  <c r="F863414" i="1"/>
  <c r="F863413" i="1"/>
  <c r="F863412" i="1"/>
  <c r="F863411" i="1"/>
  <c r="F863410" i="1"/>
  <c r="F863409" i="1"/>
  <c r="F863408" i="1"/>
  <c r="F863407" i="1"/>
  <c r="F863406" i="1"/>
  <c r="F863405" i="1"/>
  <c r="F863404" i="1"/>
  <c r="F863403" i="1"/>
  <c r="F863402" i="1"/>
  <c r="F863401" i="1"/>
  <c r="F863400" i="1"/>
  <c r="F863399" i="1"/>
  <c r="F863398" i="1"/>
  <c r="F863397" i="1"/>
  <c r="F863396" i="1"/>
  <c r="F863395" i="1"/>
  <c r="F863394" i="1"/>
  <c r="F863393" i="1"/>
  <c r="F863392" i="1"/>
  <c r="F863391" i="1"/>
  <c r="F863390" i="1"/>
  <c r="F863389" i="1"/>
  <c r="F863388" i="1"/>
  <c r="F863387" i="1"/>
  <c r="F863386" i="1"/>
  <c r="F863385" i="1"/>
  <c r="F863384" i="1"/>
  <c r="F863383" i="1"/>
  <c r="F863382" i="1"/>
  <c r="F863381" i="1"/>
  <c r="F863380" i="1"/>
  <c r="F863379" i="1"/>
  <c r="F863378" i="1"/>
  <c r="F863377" i="1"/>
  <c r="F863376" i="1"/>
  <c r="F863375" i="1"/>
  <c r="F863374" i="1"/>
  <c r="F863373" i="1"/>
  <c r="F863372" i="1"/>
  <c r="F863371" i="1"/>
  <c r="F863370" i="1"/>
  <c r="F863369" i="1"/>
  <c r="F863368" i="1"/>
  <c r="F863367" i="1"/>
  <c r="F863366" i="1"/>
  <c r="F863365" i="1"/>
  <c r="F863364" i="1"/>
  <c r="F863363" i="1"/>
  <c r="F863362" i="1"/>
  <c r="F863361" i="1"/>
  <c r="F863360" i="1"/>
  <c r="F863359" i="1"/>
  <c r="F863358" i="1"/>
  <c r="F863357" i="1"/>
  <c r="F863356" i="1"/>
  <c r="F863355" i="1"/>
  <c r="F863354" i="1"/>
  <c r="F863353" i="1"/>
  <c r="F863352" i="1"/>
  <c r="F863351" i="1"/>
  <c r="F863350" i="1"/>
  <c r="F863349" i="1"/>
  <c r="F863348" i="1"/>
  <c r="F863347" i="1"/>
  <c r="F863346" i="1"/>
  <c r="F863345" i="1"/>
  <c r="F863344" i="1"/>
  <c r="F863343" i="1"/>
  <c r="F863342" i="1"/>
  <c r="F863341" i="1"/>
  <c r="F863340" i="1"/>
  <c r="F863339" i="1"/>
  <c r="F863338" i="1"/>
  <c r="F863337" i="1"/>
  <c r="F863336" i="1"/>
  <c r="F863335" i="1"/>
  <c r="F863334" i="1"/>
  <c r="F863333" i="1"/>
  <c r="F863332" i="1"/>
  <c r="F863331" i="1"/>
  <c r="F863330" i="1"/>
  <c r="F863329" i="1"/>
  <c r="F863328" i="1"/>
  <c r="F863327" i="1"/>
  <c r="F863326" i="1"/>
  <c r="F863325" i="1"/>
  <c r="F863324" i="1"/>
  <c r="F863323" i="1"/>
  <c r="F863322" i="1"/>
  <c r="F863321" i="1"/>
  <c r="F863320" i="1"/>
  <c r="F863319" i="1"/>
  <c r="F863318" i="1"/>
  <c r="F863317" i="1"/>
  <c r="F863316" i="1"/>
  <c r="F863315" i="1"/>
  <c r="F863314" i="1"/>
  <c r="F863313" i="1"/>
  <c r="F863312" i="1"/>
  <c r="F863311" i="1"/>
  <c r="F863310" i="1"/>
  <c r="F863309" i="1"/>
  <c r="F863308" i="1"/>
  <c r="F863307" i="1"/>
  <c r="F863306" i="1"/>
  <c r="F863305" i="1"/>
  <c r="F863304" i="1"/>
  <c r="F863303" i="1"/>
  <c r="F863302" i="1"/>
  <c r="F863301" i="1"/>
  <c r="F863300" i="1"/>
  <c r="F863299" i="1"/>
  <c r="F863298" i="1"/>
  <c r="F863297" i="1"/>
  <c r="F863296" i="1"/>
  <c r="F863295" i="1"/>
  <c r="F863294" i="1"/>
  <c r="F863293" i="1"/>
  <c r="F863292" i="1"/>
  <c r="F863291" i="1"/>
  <c r="F863290" i="1"/>
  <c r="F863289" i="1"/>
  <c r="F863288" i="1"/>
  <c r="F863287" i="1"/>
  <c r="F863286" i="1"/>
  <c r="F863285" i="1"/>
  <c r="F863284" i="1"/>
  <c r="F863283" i="1"/>
  <c r="F863282" i="1"/>
  <c r="F863281" i="1"/>
  <c r="F863280" i="1"/>
  <c r="F863279" i="1"/>
  <c r="F863278" i="1"/>
  <c r="F863277" i="1"/>
  <c r="F863276" i="1"/>
  <c r="F863275" i="1"/>
  <c r="F863274" i="1"/>
  <c r="F863273" i="1"/>
  <c r="F863272" i="1"/>
  <c r="F863271" i="1"/>
  <c r="F863270" i="1"/>
  <c r="F863269" i="1"/>
  <c r="F863268" i="1"/>
  <c r="F863267" i="1"/>
  <c r="F863266" i="1"/>
  <c r="F863265" i="1"/>
  <c r="F863264" i="1"/>
  <c r="F863263" i="1"/>
  <c r="F863262" i="1"/>
  <c r="F863261" i="1"/>
  <c r="F863260" i="1"/>
  <c r="F863259" i="1"/>
  <c r="F863258" i="1"/>
  <c r="F863257" i="1"/>
  <c r="F863256" i="1"/>
  <c r="F863255" i="1"/>
  <c r="F863254" i="1"/>
  <c r="F863253" i="1"/>
  <c r="F863252" i="1"/>
  <c r="F863251" i="1"/>
  <c r="F863250" i="1"/>
  <c r="F863249" i="1"/>
  <c r="F863248" i="1"/>
  <c r="F863247" i="1"/>
  <c r="F863246" i="1"/>
  <c r="F863245" i="1"/>
  <c r="F863244" i="1"/>
  <c r="F863243" i="1"/>
  <c r="F863242" i="1"/>
  <c r="F863241" i="1"/>
  <c r="F863240" i="1"/>
  <c r="F863239" i="1"/>
  <c r="F863238" i="1"/>
  <c r="F863237" i="1"/>
  <c r="F863236" i="1"/>
  <c r="F863235" i="1"/>
  <c r="F863234" i="1"/>
  <c r="F863233" i="1"/>
  <c r="F863232" i="1"/>
  <c r="F863231" i="1"/>
  <c r="F863230" i="1"/>
  <c r="F863229" i="1"/>
  <c r="F863228" i="1"/>
  <c r="F863227" i="1"/>
  <c r="F863226" i="1"/>
  <c r="F863225" i="1"/>
  <c r="F863224" i="1"/>
  <c r="F863223" i="1"/>
  <c r="F863222" i="1"/>
  <c r="F863221" i="1"/>
  <c r="F863220" i="1"/>
  <c r="F863219" i="1"/>
  <c r="F863218" i="1"/>
  <c r="F863217" i="1"/>
  <c r="F863216" i="1"/>
  <c r="F863215" i="1"/>
  <c r="F863214" i="1"/>
  <c r="F863213" i="1"/>
  <c r="F863212" i="1"/>
  <c r="F863211" i="1"/>
  <c r="F863210" i="1"/>
  <c r="F863209" i="1"/>
  <c r="F863208" i="1"/>
  <c r="F863207" i="1"/>
  <c r="F863206" i="1"/>
  <c r="F863205" i="1"/>
  <c r="F863204" i="1"/>
  <c r="F863203" i="1"/>
  <c r="F863202" i="1"/>
  <c r="F863201" i="1"/>
  <c r="F863200" i="1"/>
  <c r="F863199" i="1"/>
  <c r="F863198" i="1"/>
  <c r="F863197" i="1"/>
  <c r="F863196" i="1"/>
  <c r="F863195" i="1"/>
  <c r="F863194" i="1"/>
  <c r="F863193" i="1"/>
  <c r="F863192" i="1"/>
  <c r="F863191" i="1"/>
  <c r="F863190" i="1"/>
  <c r="F863189" i="1"/>
  <c r="F863188" i="1"/>
  <c r="F863187" i="1"/>
  <c r="F863186" i="1"/>
  <c r="F863185" i="1"/>
  <c r="F863184" i="1"/>
  <c r="F863183" i="1"/>
  <c r="F863182" i="1"/>
  <c r="F863181" i="1"/>
  <c r="F863180" i="1"/>
  <c r="F863179" i="1"/>
  <c r="F863178" i="1"/>
  <c r="F863177" i="1"/>
  <c r="F863176" i="1"/>
  <c r="F863175" i="1"/>
  <c r="F863174" i="1"/>
  <c r="F863173" i="1"/>
  <c r="F863172" i="1"/>
  <c r="F863171" i="1"/>
  <c r="F863170" i="1"/>
  <c r="F863169" i="1"/>
  <c r="F863168" i="1"/>
  <c r="F863167" i="1"/>
  <c r="F863166" i="1"/>
  <c r="F863165" i="1"/>
  <c r="F863164" i="1"/>
  <c r="F863163" i="1"/>
  <c r="F863162" i="1"/>
  <c r="F863161" i="1"/>
  <c r="F863160" i="1"/>
  <c r="F863159" i="1"/>
  <c r="F863158" i="1"/>
  <c r="F863157" i="1"/>
  <c r="F863156" i="1"/>
  <c r="F863155" i="1"/>
  <c r="F863154" i="1"/>
  <c r="F863153" i="1"/>
  <c r="F863152" i="1"/>
  <c r="F863151" i="1"/>
  <c r="F863150" i="1"/>
  <c r="F863149" i="1"/>
  <c r="F863148" i="1"/>
  <c r="F863147" i="1"/>
  <c r="F863146" i="1"/>
  <c r="F863145" i="1"/>
  <c r="F863144" i="1"/>
  <c r="F863143" i="1"/>
  <c r="F863142" i="1"/>
  <c r="F863141" i="1"/>
  <c r="F863140" i="1"/>
  <c r="F863139" i="1"/>
  <c r="F863138" i="1"/>
  <c r="F863137" i="1"/>
  <c r="F863136" i="1"/>
  <c r="F863135" i="1"/>
  <c r="F863134" i="1"/>
  <c r="F863133" i="1"/>
  <c r="F863132" i="1"/>
  <c r="F863131" i="1"/>
  <c r="F863130" i="1"/>
  <c r="F863129" i="1"/>
  <c r="F863128" i="1"/>
  <c r="F863127" i="1"/>
  <c r="F863126" i="1"/>
  <c r="F863125" i="1"/>
  <c r="F863124" i="1"/>
  <c r="F863123" i="1"/>
  <c r="F863122" i="1"/>
  <c r="F863121" i="1"/>
  <c r="F863120" i="1"/>
  <c r="F863119" i="1"/>
  <c r="F863118" i="1"/>
  <c r="F863117" i="1"/>
  <c r="F863116" i="1"/>
  <c r="F863115" i="1"/>
  <c r="F863114" i="1"/>
  <c r="F863113" i="1"/>
  <c r="F863112" i="1"/>
  <c r="F863111" i="1"/>
  <c r="F863110" i="1"/>
  <c r="F863109" i="1"/>
  <c r="F863108" i="1"/>
  <c r="F863107" i="1"/>
  <c r="F863106" i="1"/>
  <c r="F863105" i="1"/>
  <c r="F863104" i="1"/>
  <c r="F863103" i="1"/>
  <c r="F863102" i="1"/>
  <c r="F863101" i="1"/>
  <c r="F863100" i="1"/>
  <c r="F863099" i="1"/>
  <c r="F863098" i="1"/>
  <c r="F863097" i="1"/>
  <c r="F863096" i="1"/>
  <c r="F863095" i="1"/>
  <c r="F863094" i="1"/>
  <c r="F863093" i="1"/>
  <c r="F863092" i="1"/>
  <c r="F863091" i="1"/>
  <c r="F863090" i="1"/>
  <c r="F863089" i="1"/>
  <c r="F863088" i="1"/>
  <c r="F863087" i="1"/>
  <c r="F863086" i="1"/>
  <c r="F863085" i="1"/>
  <c r="F863084" i="1"/>
  <c r="F863083" i="1"/>
  <c r="F863082" i="1"/>
  <c r="F863081" i="1"/>
  <c r="F863080" i="1"/>
  <c r="F863079" i="1"/>
  <c r="F863078" i="1"/>
  <c r="F863077" i="1"/>
  <c r="F863076" i="1"/>
  <c r="F863075" i="1"/>
  <c r="F863074" i="1"/>
  <c r="F863073" i="1"/>
  <c r="F863072" i="1"/>
  <c r="F863071" i="1"/>
  <c r="F863070" i="1"/>
  <c r="F863069" i="1"/>
  <c r="F863068" i="1"/>
  <c r="F863067" i="1"/>
  <c r="F863066" i="1"/>
  <c r="F863065" i="1"/>
  <c r="F863064" i="1"/>
  <c r="F863063" i="1"/>
  <c r="F863062" i="1"/>
  <c r="F863061" i="1"/>
  <c r="F863060" i="1"/>
  <c r="F863059" i="1"/>
  <c r="F863058" i="1"/>
  <c r="F863057" i="1"/>
  <c r="F863056" i="1"/>
  <c r="F863055" i="1"/>
  <c r="F863054" i="1"/>
  <c r="F863053" i="1"/>
  <c r="F863052" i="1"/>
  <c r="F863051" i="1"/>
  <c r="F863050" i="1"/>
  <c r="F863049" i="1"/>
  <c r="F863048" i="1"/>
  <c r="F863047" i="1"/>
  <c r="F863046" i="1"/>
  <c r="F863045" i="1"/>
  <c r="F863044" i="1"/>
  <c r="F863043" i="1"/>
  <c r="F863042" i="1"/>
  <c r="F863041" i="1"/>
  <c r="F863040" i="1"/>
  <c r="F863039" i="1"/>
  <c r="F863038" i="1"/>
  <c r="F863037" i="1"/>
  <c r="F863036" i="1"/>
  <c r="F863035" i="1"/>
  <c r="F863034" i="1"/>
  <c r="F863033" i="1"/>
  <c r="F863032" i="1"/>
  <c r="F863031" i="1"/>
  <c r="F863030" i="1"/>
  <c r="F863029" i="1"/>
  <c r="F863028" i="1"/>
  <c r="F863027" i="1"/>
  <c r="F863026" i="1"/>
  <c r="F863025" i="1"/>
  <c r="F863024" i="1"/>
  <c r="F863023" i="1"/>
  <c r="F863022" i="1"/>
  <c r="F863021" i="1"/>
  <c r="F863020" i="1"/>
  <c r="F863019" i="1"/>
  <c r="F863018" i="1"/>
  <c r="F863017" i="1"/>
  <c r="F863016" i="1"/>
  <c r="F863015" i="1"/>
  <c r="F863014" i="1"/>
  <c r="F863013" i="1"/>
  <c r="F863012" i="1"/>
  <c r="F863011" i="1"/>
  <c r="F863010" i="1"/>
  <c r="F863009" i="1"/>
  <c r="F863008" i="1"/>
  <c r="F863007" i="1"/>
  <c r="F863006" i="1"/>
  <c r="F863005" i="1"/>
  <c r="F863004" i="1"/>
  <c r="F863003" i="1"/>
  <c r="F863002" i="1"/>
  <c r="F863001" i="1"/>
  <c r="F863000" i="1"/>
  <c r="F862999" i="1"/>
  <c r="F862998" i="1"/>
  <c r="F862997" i="1"/>
  <c r="F862996" i="1"/>
  <c r="F862995" i="1"/>
  <c r="F862994" i="1"/>
  <c r="F862993" i="1"/>
  <c r="F862992" i="1"/>
  <c r="F862991" i="1"/>
  <c r="F862990" i="1"/>
  <c r="F862989" i="1"/>
  <c r="F862988" i="1"/>
  <c r="F862987" i="1"/>
  <c r="F862986" i="1"/>
  <c r="F862985" i="1"/>
  <c r="F862984" i="1"/>
  <c r="F862983" i="1"/>
  <c r="F862982" i="1"/>
  <c r="F862981" i="1"/>
  <c r="F862980" i="1"/>
  <c r="F862979" i="1"/>
  <c r="F862978" i="1"/>
  <c r="F862977" i="1"/>
  <c r="F862976" i="1"/>
  <c r="F862975" i="1"/>
  <c r="F862974" i="1"/>
  <c r="F862973" i="1"/>
  <c r="F862972" i="1"/>
  <c r="F862971" i="1"/>
  <c r="F862970" i="1"/>
  <c r="F862969" i="1"/>
  <c r="F862968" i="1"/>
  <c r="F862967" i="1"/>
  <c r="F862966" i="1"/>
  <c r="F862965" i="1"/>
  <c r="F862964" i="1"/>
  <c r="F862963" i="1"/>
  <c r="F862962" i="1"/>
  <c r="F862961" i="1"/>
  <c r="F862960" i="1"/>
  <c r="F862959" i="1"/>
  <c r="F862958" i="1"/>
  <c r="F862957" i="1"/>
  <c r="F862956" i="1"/>
  <c r="F862955" i="1"/>
  <c r="F862954" i="1"/>
  <c r="F862953" i="1"/>
  <c r="F862952" i="1"/>
  <c r="F862951" i="1"/>
  <c r="F862950" i="1"/>
  <c r="F862949" i="1"/>
  <c r="F862948" i="1"/>
  <c r="F862947" i="1"/>
  <c r="F862946" i="1"/>
  <c r="F862945" i="1"/>
  <c r="F862944" i="1"/>
  <c r="F862943" i="1"/>
  <c r="F862942" i="1"/>
  <c r="F862941" i="1"/>
  <c r="F862940" i="1"/>
  <c r="F862939" i="1"/>
  <c r="F862938" i="1"/>
  <c r="F862937" i="1"/>
  <c r="F862936" i="1"/>
  <c r="F862935" i="1"/>
  <c r="F862934" i="1"/>
  <c r="F862933" i="1"/>
  <c r="F862932" i="1"/>
  <c r="F862931" i="1"/>
  <c r="F862930" i="1"/>
  <c r="F862929" i="1"/>
  <c r="F862928" i="1"/>
  <c r="F862927" i="1"/>
  <c r="F862926" i="1"/>
  <c r="F862925" i="1"/>
  <c r="F862924" i="1"/>
  <c r="F862923" i="1"/>
  <c r="F862922" i="1"/>
  <c r="F862921" i="1"/>
  <c r="F862920" i="1"/>
  <c r="F862919" i="1"/>
  <c r="F862918" i="1"/>
  <c r="F862917" i="1"/>
  <c r="F862916" i="1"/>
  <c r="F862915" i="1"/>
  <c r="F862914" i="1"/>
  <c r="F862913" i="1"/>
  <c r="F862912" i="1"/>
  <c r="F862911" i="1"/>
  <c r="F862910" i="1"/>
  <c r="F862909" i="1"/>
  <c r="F862908" i="1"/>
  <c r="F862907" i="1"/>
  <c r="F862906" i="1"/>
  <c r="F862905" i="1"/>
  <c r="F862904" i="1"/>
  <c r="F862903" i="1"/>
  <c r="F862902" i="1"/>
  <c r="F862901" i="1"/>
  <c r="F862900" i="1"/>
  <c r="F862899" i="1"/>
  <c r="F862898" i="1"/>
  <c r="F862897" i="1"/>
  <c r="F862896" i="1"/>
  <c r="F862895" i="1"/>
  <c r="F862894" i="1"/>
  <c r="F862893" i="1"/>
  <c r="F862892" i="1"/>
  <c r="F862891" i="1"/>
  <c r="F862890" i="1"/>
  <c r="F862889" i="1"/>
  <c r="F862888" i="1"/>
  <c r="F862887" i="1"/>
  <c r="F862886" i="1"/>
  <c r="F862885" i="1"/>
  <c r="F862884" i="1"/>
  <c r="F862883" i="1"/>
  <c r="F862882" i="1"/>
  <c r="F862881" i="1"/>
  <c r="F862880" i="1"/>
  <c r="F862879" i="1"/>
  <c r="F862878" i="1"/>
  <c r="F862877" i="1"/>
  <c r="F862876" i="1"/>
  <c r="F862875" i="1"/>
  <c r="F862874" i="1"/>
  <c r="F862873" i="1"/>
  <c r="F862872" i="1"/>
  <c r="F862871" i="1"/>
  <c r="F862870" i="1"/>
  <c r="F862869" i="1"/>
  <c r="F862868" i="1"/>
  <c r="F862867" i="1"/>
  <c r="F862866" i="1"/>
  <c r="F862865" i="1"/>
  <c r="F862864" i="1"/>
  <c r="F862863" i="1"/>
  <c r="F862862" i="1"/>
  <c r="F862861" i="1"/>
  <c r="F862860" i="1"/>
  <c r="F862859" i="1"/>
  <c r="F862858" i="1"/>
  <c r="F862857" i="1"/>
  <c r="F862856" i="1"/>
  <c r="F862855" i="1"/>
  <c r="F862854" i="1"/>
  <c r="F862853" i="1"/>
  <c r="F862852" i="1"/>
  <c r="F862851" i="1"/>
  <c r="F862850" i="1"/>
  <c r="F862849" i="1"/>
  <c r="F862848" i="1"/>
  <c r="F862847" i="1"/>
  <c r="F862846" i="1"/>
  <c r="F862845" i="1"/>
  <c r="F862844" i="1"/>
  <c r="F862843" i="1"/>
  <c r="F862842" i="1"/>
  <c r="F862841" i="1"/>
  <c r="F862840" i="1"/>
  <c r="F862839" i="1"/>
  <c r="F862838" i="1"/>
  <c r="F862837" i="1"/>
  <c r="F862836" i="1"/>
  <c r="F862835" i="1"/>
  <c r="F862834" i="1"/>
  <c r="F862833" i="1"/>
  <c r="F862832" i="1"/>
  <c r="F862831" i="1"/>
  <c r="F862830" i="1"/>
  <c r="F862829" i="1"/>
  <c r="F862828" i="1"/>
  <c r="F862827" i="1"/>
  <c r="F862826" i="1"/>
  <c r="F862825" i="1"/>
  <c r="F862824" i="1"/>
  <c r="F862823" i="1"/>
  <c r="F862822" i="1"/>
  <c r="F862821" i="1"/>
  <c r="F862820" i="1"/>
  <c r="F862819" i="1"/>
  <c r="F862818" i="1"/>
  <c r="F862817" i="1"/>
  <c r="F862816" i="1"/>
  <c r="F862815" i="1"/>
  <c r="F862814" i="1"/>
  <c r="F862813" i="1"/>
  <c r="F862812" i="1"/>
  <c r="F862811" i="1"/>
  <c r="F862810" i="1"/>
  <c r="F862809" i="1"/>
  <c r="F862808" i="1"/>
  <c r="F862807" i="1"/>
  <c r="F862806" i="1"/>
  <c r="F862805" i="1"/>
  <c r="F862804" i="1"/>
  <c r="F862803" i="1"/>
  <c r="F862802" i="1"/>
  <c r="F862801" i="1"/>
  <c r="F862800" i="1"/>
  <c r="F862799" i="1"/>
  <c r="F862798" i="1"/>
  <c r="F862797" i="1"/>
  <c r="F862796" i="1"/>
  <c r="F862795" i="1"/>
  <c r="F862794" i="1"/>
  <c r="F862793" i="1"/>
  <c r="F862792" i="1"/>
  <c r="F862791" i="1"/>
  <c r="F862790" i="1"/>
  <c r="F862789" i="1"/>
  <c r="F862788" i="1"/>
  <c r="F862787" i="1"/>
  <c r="F862786" i="1"/>
  <c r="F862785" i="1"/>
  <c r="F862784" i="1"/>
  <c r="F862783" i="1"/>
  <c r="F862782" i="1"/>
  <c r="F862781" i="1"/>
  <c r="F862780" i="1"/>
  <c r="F862779" i="1"/>
  <c r="F862778" i="1"/>
  <c r="F862777" i="1"/>
  <c r="F862776" i="1"/>
  <c r="F862775" i="1"/>
  <c r="F862774" i="1"/>
  <c r="F862773" i="1"/>
  <c r="F862772" i="1"/>
  <c r="F862771" i="1"/>
  <c r="F862770" i="1"/>
  <c r="F862769" i="1"/>
  <c r="F862768" i="1"/>
  <c r="F862767" i="1"/>
  <c r="F862766" i="1"/>
  <c r="F862765" i="1"/>
  <c r="F862764" i="1"/>
  <c r="F862763" i="1"/>
  <c r="F862762" i="1"/>
  <c r="F862761" i="1"/>
  <c r="F862760" i="1"/>
  <c r="F862759" i="1"/>
  <c r="F862758" i="1"/>
  <c r="F862757" i="1"/>
  <c r="F862756" i="1"/>
  <c r="F862755" i="1"/>
  <c r="F862754" i="1"/>
  <c r="F862753" i="1"/>
  <c r="F862752" i="1"/>
  <c r="F862751" i="1"/>
  <c r="F862750" i="1"/>
  <c r="F862749" i="1"/>
  <c r="F862748" i="1"/>
  <c r="F862747" i="1"/>
  <c r="F862746" i="1"/>
  <c r="F862745" i="1"/>
  <c r="F862744" i="1"/>
  <c r="F862743" i="1"/>
  <c r="F862742" i="1"/>
  <c r="F862741" i="1"/>
  <c r="F862740" i="1"/>
  <c r="F862739" i="1"/>
  <c r="F862738" i="1"/>
  <c r="F862737" i="1"/>
  <c r="F862736" i="1"/>
  <c r="F862735" i="1"/>
  <c r="F862734" i="1"/>
  <c r="F862733" i="1"/>
  <c r="F862732" i="1"/>
  <c r="F862731" i="1"/>
  <c r="F862730" i="1"/>
  <c r="F862729" i="1"/>
  <c r="F862728" i="1"/>
  <c r="F862727" i="1"/>
  <c r="F862726" i="1"/>
  <c r="F862725" i="1"/>
  <c r="F862724" i="1"/>
  <c r="F862723" i="1"/>
  <c r="F862722" i="1"/>
  <c r="F862721" i="1"/>
  <c r="F862720" i="1"/>
  <c r="F862719" i="1"/>
  <c r="F862718" i="1"/>
  <c r="F862717" i="1"/>
  <c r="F862716" i="1"/>
  <c r="F862715" i="1"/>
  <c r="F862714" i="1"/>
  <c r="F862713" i="1"/>
  <c r="F862712" i="1"/>
  <c r="F862711" i="1"/>
  <c r="F862710" i="1"/>
  <c r="F862709" i="1"/>
  <c r="F862708" i="1"/>
  <c r="F862707" i="1"/>
  <c r="F862706" i="1"/>
  <c r="F862705" i="1"/>
  <c r="F862704" i="1"/>
  <c r="F862703" i="1"/>
  <c r="F862702" i="1"/>
  <c r="F862701" i="1"/>
  <c r="F862700" i="1"/>
  <c r="F862699" i="1"/>
  <c r="F862698" i="1"/>
  <c r="F862697" i="1"/>
  <c r="F862696" i="1"/>
  <c r="F862695" i="1"/>
  <c r="F862694" i="1"/>
  <c r="F862693" i="1"/>
  <c r="F862692" i="1"/>
  <c r="F862691" i="1"/>
  <c r="F862690" i="1"/>
  <c r="F862689" i="1"/>
  <c r="F862688" i="1"/>
  <c r="F862687" i="1"/>
  <c r="F862686" i="1"/>
  <c r="F862685" i="1"/>
  <c r="F862684" i="1"/>
  <c r="F862683" i="1"/>
  <c r="F862682" i="1"/>
  <c r="F862681" i="1"/>
  <c r="F862680" i="1"/>
  <c r="F862679" i="1"/>
  <c r="F862678" i="1"/>
  <c r="F862677" i="1"/>
  <c r="F862676" i="1"/>
  <c r="F862675" i="1"/>
  <c r="F862674" i="1"/>
  <c r="F862673" i="1"/>
  <c r="F862672" i="1"/>
  <c r="F862671" i="1"/>
  <c r="F862670" i="1"/>
  <c r="F862669" i="1"/>
  <c r="F862668" i="1"/>
  <c r="F862667" i="1"/>
  <c r="F862666" i="1"/>
  <c r="F862665" i="1"/>
  <c r="F862664" i="1"/>
  <c r="F862663" i="1"/>
  <c r="F862662" i="1"/>
  <c r="F862661" i="1"/>
  <c r="F862660" i="1"/>
  <c r="F862659" i="1"/>
  <c r="F862658" i="1"/>
  <c r="F862657" i="1"/>
  <c r="F862656" i="1"/>
  <c r="F862655" i="1"/>
  <c r="F862654" i="1"/>
  <c r="F862653" i="1"/>
  <c r="F862652" i="1"/>
  <c r="F862651" i="1"/>
  <c r="F862650" i="1"/>
  <c r="F862649" i="1"/>
  <c r="F862648" i="1"/>
  <c r="F862647" i="1"/>
  <c r="F862646" i="1"/>
  <c r="F862645" i="1"/>
  <c r="F862644" i="1"/>
  <c r="F862643" i="1"/>
  <c r="F862642" i="1"/>
  <c r="F862641" i="1"/>
  <c r="F862640" i="1"/>
  <c r="F862639" i="1"/>
  <c r="F862638" i="1"/>
  <c r="F862637" i="1"/>
  <c r="F862636" i="1"/>
  <c r="F862635" i="1"/>
  <c r="F862634" i="1"/>
  <c r="F862633" i="1"/>
  <c r="F862632" i="1"/>
  <c r="F862631" i="1"/>
  <c r="F862630" i="1"/>
  <c r="F862629" i="1"/>
  <c r="F862628" i="1"/>
  <c r="F862627" i="1"/>
  <c r="F862626" i="1"/>
  <c r="F862625" i="1"/>
  <c r="F862624" i="1"/>
  <c r="F862623" i="1"/>
  <c r="F862622" i="1"/>
  <c r="F862621" i="1"/>
  <c r="F862620" i="1"/>
  <c r="F862619" i="1"/>
  <c r="F862618" i="1"/>
  <c r="F862617" i="1"/>
  <c r="F862616" i="1"/>
  <c r="F862615" i="1"/>
  <c r="F862614" i="1"/>
  <c r="F862613" i="1"/>
  <c r="F862612" i="1"/>
  <c r="F862611" i="1"/>
  <c r="F862610" i="1"/>
  <c r="F862609" i="1"/>
  <c r="F862608" i="1"/>
  <c r="F862607" i="1"/>
  <c r="F862606" i="1"/>
  <c r="F862605" i="1"/>
  <c r="F862604" i="1"/>
  <c r="F862603" i="1"/>
  <c r="F862602" i="1"/>
  <c r="F862601" i="1"/>
  <c r="F862600" i="1"/>
  <c r="F862599" i="1"/>
  <c r="F862598" i="1"/>
  <c r="F862597" i="1"/>
  <c r="F862596" i="1"/>
  <c r="F862595" i="1"/>
  <c r="F862594" i="1"/>
  <c r="F862593" i="1"/>
  <c r="F862592" i="1"/>
  <c r="F862591" i="1"/>
  <c r="F862590" i="1"/>
  <c r="F862589" i="1"/>
  <c r="F862588" i="1"/>
  <c r="F862587" i="1"/>
  <c r="F862586" i="1"/>
  <c r="F862585" i="1"/>
  <c r="F862584" i="1"/>
  <c r="F862583" i="1"/>
  <c r="F862582" i="1"/>
  <c r="F862581" i="1"/>
  <c r="F862580" i="1"/>
  <c r="F862579" i="1"/>
  <c r="F862578" i="1"/>
  <c r="F862577" i="1"/>
  <c r="F862576" i="1"/>
  <c r="F862575" i="1"/>
  <c r="F862574" i="1"/>
  <c r="F862573" i="1"/>
  <c r="F862572" i="1"/>
  <c r="F862571" i="1"/>
  <c r="F862570" i="1"/>
  <c r="F862569" i="1"/>
  <c r="F862568" i="1"/>
  <c r="F862567" i="1"/>
  <c r="F862566" i="1"/>
  <c r="F862565" i="1"/>
  <c r="F862564" i="1"/>
  <c r="F862563" i="1"/>
  <c r="F862562" i="1"/>
  <c r="F862561" i="1"/>
  <c r="F862560" i="1"/>
  <c r="F862559" i="1"/>
  <c r="F862558" i="1"/>
  <c r="F862557" i="1"/>
  <c r="F862556" i="1"/>
  <c r="F862555" i="1"/>
  <c r="F862554" i="1"/>
  <c r="F862553" i="1"/>
  <c r="F862552" i="1"/>
  <c r="F862551" i="1"/>
  <c r="F862550" i="1"/>
  <c r="F862549" i="1"/>
  <c r="F862548" i="1"/>
  <c r="F862547" i="1"/>
  <c r="F862546" i="1"/>
  <c r="F862545" i="1"/>
  <c r="F862544" i="1"/>
  <c r="F862543" i="1"/>
  <c r="F862542" i="1"/>
  <c r="F862541" i="1"/>
  <c r="F862540" i="1"/>
  <c r="F862539" i="1"/>
  <c r="F862538" i="1"/>
  <c r="F862537" i="1"/>
  <c r="F862536" i="1"/>
  <c r="F862535" i="1"/>
  <c r="F862534" i="1"/>
  <c r="F862533" i="1"/>
  <c r="F862532" i="1"/>
  <c r="F862531" i="1"/>
  <c r="F862530" i="1"/>
  <c r="F862529" i="1"/>
  <c r="F862528" i="1"/>
  <c r="F862527" i="1"/>
  <c r="F862526" i="1"/>
  <c r="F862525" i="1"/>
  <c r="F862524" i="1"/>
  <c r="F862523" i="1"/>
  <c r="F862522" i="1"/>
  <c r="F862521" i="1"/>
  <c r="F862520" i="1"/>
  <c r="F862519" i="1"/>
  <c r="F862518" i="1"/>
  <c r="F862517" i="1"/>
  <c r="F862516" i="1"/>
  <c r="F862515" i="1"/>
  <c r="F862514" i="1"/>
  <c r="F862513" i="1"/>
  <c r="F862512" i="1"/>
  <c r="F862511" i="1"/>
  <c r="F862510" i="1"/>
  <c r="F862509" i="1"/>
  <c r="F862508" i="1"/>
  <c r="F862507" i="1"/>
  <c r="F862506" i="1"/>
  <c r="F862505" i="1"/>
  <c r="F862504" i="1"/>
  <c r="F862503" i="1"/>
  <c r="F862502" i="1"/>
  <c r="F862501" i="1"/>
  <c r="F862500" i="1"/>
  <c r="F862499" i="1"/>
  <c r="F862498" i="1"/>
  <c r="F862497" i="1"/>
  <c r="F862496" i="1"/>
  <c r="F862495" i="1"/>
  <c r="F862494" i="1"/>
  <c r="F862493" i="1"/>
  <c r="F862492" i="1"/>
  <c r="F862491" i="1"/>
  <c r="F862490" i="1"/>
  <c r="F862489" i="1"/>
  <c r="F862488" i="1"/>
  <c r="F862487" i="1"/>
  <c r="F862486" i="1"/>
  <c r="F862485" i="1"/>
  <c r="F862484" i="1"/>
  <c r="F862483" i="1"/>
  <c r="F862482" i="1"/>
  <c r="F862481" i="1"/>
  <c r="F862480" i="1"/>
  <c r="F862479" i="1"/>
  <c r="F862478" i="1"/>
  <c r="F862477" i="1"/>
  <c r="F862476" i="1"/>
  <c r="F862475" i="1"/>
  <c r="F862474" i="1"/>
  <c r="F862473" i="1"/>
  <c r="F862472" i="1"/>
  <c r="F862471" i="1"/>
  <c r="F862470" i="1"/>
  <c r="F862469" i="1"/>
  <c r="F862468" i="1"/>
  <c r="F862467" i="1"/>
  <c r="F862466" i="1"/>
  <c r="F862465" i="1"/>
  <c r="F862464" i="1"/>
  <c r="F862463" i="1"/>
  <c r="F862462" i="1"/>
  <c r="F862461" i="1"/>
  <c r="F862460" i="1"/>
  <c r="F862459" i="1"/>
  <c r="F862458" i="1"/>
  <c r="F862457" i="1"/>
  <c r="F862456" i="1"/>
  <c r="F862455" i="1"/>
  <c r="F862454" i="1"/>
  <c r="F862453" i="1"/>
  <c r="F862452" i="1"/>
  <c r="F862451" i="1"/>
  <c r="F862450" i="1"/>
  <c r="F862449" i="1"/>
  <c r="F862448" i="1"/>
  <c r="F862447" i="1"/>
  <c r="F862446" i="1"/>
  <c r="F862445" i="1"/>
  <c r="F862444" i="1"/>
  <c r="F862443" i="1"/>
  <c r="F862442" i="1"/>
  <c r="F862441" i="1"/>
  <c r="F862440" i="1"/>
  <c r="F862439" i="1"/>
  <c r="F862438" i="1"/>
  <c r="F862437" i="1"/>
  <c r="F862436" i="1"/>
  <c r="F862435" i="1"/>
  <c r="F862434" i="1"/>
  <c r="F862433" i="1"/>
  <c r="F862432" i="1"/>
  <c r="F862431" i="1"/>
  <c r="F862430" i="1"/>
  <c r="F862429" i="1"/>
  <c r="F862428" i="1"/>
  <c r="F862427" i="1"/>
  <c r="F862426" i="1"/>
  <c r="F862425" i="1"/>
  <c r="F862424" i="1"/>
  <c r="F862423" i="1"/>
  <c r="F862422" i="1"/>
  <c r="F862421" i="1"/>
  <c r="F862420" i="1"/>
  <c r="F862419" i="1"/>
  <c r="F862418" i="1"/>
  <c r="F862417" i="1"/>
  <c r="F862416" i="1"/>
  <c r="F862415" i="1"/>
  <c r="F862414" i="1"/>
  <c r="F862413" i="1"/>
  <c r="F862412" i="1"/>
  <c r="F862411" i="1"/>
  <c r="F862410" i="1"/>
  <c r="F862409" i="1"/>
  <c r="F862408" i="1"/>
  <c r="F862407" i="1"/>
  <c r="F862406" i="1"/>
  <c r="F862405" i="1"/>
  <c r="F862404" i="1"/>
  <c r="F862403" i="1"/>
  <c r="F862402" i="1"/>
  <c r="F862401" i="1"/>
  <c r="F862400" i="1"/>
  <c r="F862399" i="1"/>
  <c r="F862398" i="1"/>
  <c r="F862397" i="1"/>
  <c r="F862396" i="1"/>
  <c r="F862395" i="1"/>
  <c r="F862394" i="1"/>
  <c r="F862393" i="1"/>
  <c r="F862392" i="1"/>
  <c r="F862391" i="1"/>
  <c r="F862390" i="1"/>
  <c r="F862389" i="1"/>
  <c r="F862388" i="1"/>
  <c r="F862387" i="1"/>
  <c r="F862386" i="1"/>
  <c r="F862385" i="1"/>
  <c r="F862384" i="1"/>
  <c r="F862383" i="1"/>
  <c r="F862382" i="1"/>
  <c r="F862381" i="1"/>
  <c r="F862380" i="1"/>
  <c r="F862379" i="1"/>
  <c r="F862378" i="1"/>
  <c r="F862377" i="1"/>
  <c r="F862376" i="1"/>
  <c r="F862375" i="1"/>
  <c r="F862374" i="1"/>
  <c r="F862373" i="1"/>
  <c r="F862372" i="1"/>
  <c r="F862371" i="1"/>
  <c r="F862370" i="1"/>
  <c r="F862369" i="1"/>
  <c r="F862368" i="1"/>
  <c r="F862367" i="1"/>
  <c r="F862366" i="1"/>
  <c r="F862365" i="1"/>
  <c r="F862364" i="1"/>
  <c r="F862363" i="1"/>
  <c r="F862362" i="1"/>
  <c r="F862361" i="1"/>
  <c r="F862360" i="1"/>
  <c r="F862359" i="1"/>
  <c r="F862358" i="1"/>
  <c r="F862357" i="1"/>
  <c r="F862356" i="1"/>
  <c r="F862355" i="1"/>
  <c r="F862354" i="1"/>
  <c r="F862353" i="1"/>
  <c r="F862352" i="1"/>
  <c r="F862351" i="1"/>
  <c r="F862350" i="1"/>
  <c r="F862349" i="1"/>
  <c r="F862348" i="1"/>
  <c r="F862347" i="1"/>
  <c r="F862346" i="1"/>
  <c r="F862345" i="1"/>
  <c r="F862344" i="1"/>
  <c r="F862343" i="1"/>
  <c r="F862342" i="1"/>
  <c r="F862341" i="1"/>
  <c r="F862340" i="1"/>
  <c r="F862339" i="1"/>
  <c r="F862338" i="1"/>
  <c r="F862337" i="1"/>
  <c r="F862336" i="1"/>
  <c r="F862335" i="1"/>
  <c r="F862334" i="1"/>
  <c r="F862333" i="1"/>
  <c r="F862332" i="1"/>
  <c r="F862331" i="1"/>
  <c r="F862330" i="1"/>
  <c r="F862329" i="1"/>
  <c r="F862328" i="1"/>
  <c r="F862327" i="1"/>
  <c r="F862326" i="1"/>
  <c r="F862325" i="1"/>
  <c r="F862324" i="1"/>
  <c r="F862323" i="1"/>
  <c r="F862322" i="1"/>
  <c r="F862321" i="1"/>
  <c r="F862320" i="1"/>
  <c r="F862319" i="1"/>
  <c r="F862318" i="1"/>
  <c r="F862317" i="1"/>
  <c r="F862316" i="1"/>
  <c r="F862315" i="1"/>
  <c r="F862314" i="1"/>
  <c r="F862313" i="1"/>
  <c r="F862312" i="1"/>
  <c r="F862311" i="1"/>
  <c r="F862310" i="1"/>
  <c r="F862309" i="1"/>
  <c r="F862308" i="1"/>
  <c r="F862307" i="1"/>
  <c r="F862306" i="1"/>
  <c r="F862305" i="1"/>
  <c r="F862304" i="1"/>
  <c r="F862303" i="1"/>
  <c r="F862302" i="1"/>
  <c r="F862301" i="1"/>
  <c r="F862300" i="1"/>
  <c r="F862299" i="1"/>
  <c r="F862298" i="1"/>
  <c r="F862297" i="1"/>
  <c r="F862296" i="1"/>
  <c r="F862295" i="1"/>
  <c r="F862294" i="1"/>
  <c r="F862293" i="1"/>
  <c r="F862292" i="1"/>
  <c r="F862291" i="1"/>
  <c r="F862290" i="1"/>
  <c r="F862289" i="1"/>
  <c r="F862288" i="1"/>
  <c r="F862287" i="1"/>
  <c r="F862286" i="1"/>
  <c r="F862285" i="1"/>
  <c r="F862284" i="1"/>
  <c r="F862283" i="1"/>
  <c r="F862282" i="1"/>
  <c r="F862281" i="1"/>
  <c r="F862280" i="1"/>
  <c r="F862279" i="1"/>
  <c r="F862278" i="1"/>
  <c r="F862277" i="1"/>
  <c r="F862276" i="1"/>
  <c r="F862275" i="1"/>
  <c r="F862274" i="1"/>
  <c r="F862273" i="1"/>
  <c r="F862272" i="1"/>
  <c r="F862271" i="1"/>
  <c r="F862270" i="1"/>
  <c r="F862269" i="1"/>
  <c r="F862268" i="1"/>
  <c r="F862267" i="1"/>
  <c r="F862266" i="1"/>
  <c r="F862265" i="1"/>
  <c r="F862264" i="1"/>
  <c r="F862263" i="1"/>
  <c r="F862262" i="1"/>
  <c r="F862261" i="1"/>
  <c r="F862260" i="1"/>
  <c r="F862259" i="1"/>
  <c r="F862258" i="1"/>
  <c r="F862257" i="1"/>
  <c r="F862256" i="1"/>
  <c r="F862255" i="1"/>
  <c r="F862254" i="1"/>
  <c r="F862253" i="1"/>
  <c r="F862252" i="1"/>
  <c r="F862251" i="1"/>
  <c r="F862250" i="1"/>
  <c r="F862249" i="1"/>
  <c r="F862248" i="1"/>
  <c r="F862247" i="1"/>
  <c r="F862246" i="1"/>
  <c r="F862245" i="1"/>
  <c r="F862244" i="1"/>
  <c r="F862243" i="1"/>
  <c r="F862242" i="1"/>
  <c r="F862241" i="1"/>
  <c r="F862240" i="1"/>
  <c r="F862239" i="1"/>
  <c r="F862238" i="1"/>
  <c r="F862237" i="1"/>
  <c r="F862236" i="1"/>
  <c r="F862235" i="1"/>
  <c r="F862234" i="1"/>
  <c r="F862233" i="1"/>
  <c r="F862232" i="1"/>
  <c r="F862231" i="1"/>
  <c r="F862230" i="1"/>
  <c r="F862229" i="1"/>
  <c r="F862228" i="1"/>
  <c r="F862227" i="1"/>
  <c r="F862226" i="1"/>
  <c r="F862225" i="1"/>
  <c r="F862224" i="1"/>
  <c r="F862223" i="1"/>
  <c r="F862222" i="1"/>
  <c r="F862221" i="1"/>
  <c r="F862220" i="1"/>
  <c r="F862219" i="1"/>
  <c r="F862218" i="1"/>
  <c r="F862217" i="1"/>
  <c r="F862216" i="1"/>
  <c r="F862215" i="1"/>
  <c r="F862214" i="1"/>
  <c r="F862213" i="1"/>
  <c r="F862212" i="1"/>
  <c r="F862211" i="1"/>
  <c r="F862210" i="1"/>
  <c r="F862209" i="1"/>
  <c r="F862208" i="1"/>
  <c r="F862207" i="1"/>
  <c r="F862206" i="1"/>
  <c r="F862205" i="1"/>
  <c r="F862204" i="1"/>
  <c r="F862203" i="1"/>
  <c r="F862202" i="1"/>
  <c r="F862201" i="1"/>
  <c r="F862200" i="1"/>
  <c r="F862199" i="1"/>
  <c r="F862198" i="1"/>
  <c r="F862197" i="1"/>
  <c r="F862196" i="1"/>
  <c r="F862195" i="1"/>
  <c r="F862194" i="1"/>
  <c r="F862193" i="1"/>
  <c r="F862192" i="1"/>
  <c r="F862191" i="1"/>
  <c r="F862190" i="1"/>
  <c r="F862189" i="1"/>
  <c r="F862188" i="1"/>
  <c r="F862187" i="1"/>
  <c r="F862186" i="1"/>
  <c r="F862185" i="1"/>
  <c r="F862184" i="1"/>
  <c r="F862183" i="1"/>
  <c r="F862182" i="1"/>
  <c r="F862181" i="1"/>
  <c r="F862180" i="1"/>
  <c r="F862179" i="1"/>
  <c r="F862178" i="1"/>
  <c r="F862177" i="1"/>
  <c r="F862176" i="1"/>
  <c r="F862175" i="1"/>
  <c r="F862174" i="1"/>
  <c r="F862173" i="1"/>
  <c r="F862172" i="1"/>
  <c r="F862171" i="1"/>
  <c r="F862170" i="1"/>
  <c r="F862169" i="1"/>
  <c r="F862168" i="1"/>
  <c r="F862167" i="1"/>
  <c r="F862166" i="1"/>
  <c r="F862165" i="1"/>
  <c r="F862164" i="1"/>
  <c r="F862163" i="1"/>
  <c r="F862162" i="1"/>
  <c r="F862161" i="1"/>
  <c r="F862160" i="1"/>
  <c r="F862159" i="1"/>
  <c r="F862158" i="1"/>
  <c r="F862157" i="1"/>
  <c r="F862156" i="1"/>
  <c r="F862155" i="1"/>
  <c r="F862154" i="1"/>
  <c r="F862153" i="1"/>
  <c r="F862152" i="1"/>
  <c r="F862151" i="1"/>
  <c r="F862150" i="1"/>
  <c r="F862149" i="1"/>
  <c r="F862148" i="1"/>
  <c r="F862147" i="1"/>
  <c r="F862146" i="1"/>
  <c r="F862145" i="1"/>
  <c r="F862144" i="1"/>
  <c r="F862143" i="1"/>
  <c r="F862142" i="1"/>
  <c r="F862141" i="1"/>
  <c r="F862140" i="1"/>
  <c r="F862139" i="1"/>
  <c r="F862138" i="1"/>
  <c r="F862137" i="1"/>
  <c r="F862136" i="1"/>
  <c r="F862135" i="1"/>
  <c r="F862134" i="1"/>
  <c r="F862133" i="1"/>
  <c r="F862132" i="1"/>
  <c r="F862131" i="1"/>
  <c r="F862130" i="1"/>
  <c r="F862129" i="1"/>
  <c r="F862128" i="1"/>
  <c r="F862127" i="1"/>
  <c r="F862126" i="1"/>
  <c r="F862125" i="1"/>
  <c r="F862124" i="1"/>
  <c r="F862123" i="1"/>
  <c r="F862122" i="1"/>
  <c r="F862121" i="1"/>
  <c r="F862120" i="1"/>
  <c r="F862119" i="1"/>
  <c r="F862118" i="1"/>
  <c r="F862117" i="1"/>
  <c r="F862116" i="1"/>
  <c r="F862115" i="1"/>
  <c r="F862114" i="1"/>
  <c r="F862113" i="1"/>
  <c r="F862112" i="1"/>
  <c r="F862111" i="1"/>
  <c r="F862110" i="1"/>
  <c r="F862109" i="1"/>
  <c r="F862108" i="1"/>
  <c r="F862107" i="1"/>
  <c r="F862106" i="1"/>
  <c r="F862105" i="1"/>
  <c r="F862104" i="1"/>
  <c r="F862103" i="1"/>
  <c r="F862102" i="1"/>
  <c r="F862101" i="1"/>
  <c r="F862100" i="1"/>
  <c r="F862099" i="1"/>
  <c r="F862098" i="1"/>
  <c r="F862097" i="1"/>
  <c r="F862096" i="1"/>
  <c r="F862095" i="1"/>
  <c r="F862094" i="1"/>
  <c r="F862093" i="1"/>
  <c r="F862092" i="1"/>
  <c r="F862091" i="1"/>
  <c r="F862090" i="1"/>
  <c r="F862089" i="1"/>
  <c r="F862088" i="1"/>
  <c r="F862087" i="1"/>
  <c r="F862086" i="1"/>
  <c r="F862085" i="1"/>
  <c r="F862084" i="1"/>
  <c r="F862083" i="1"/>
  <c r="F862082" i="1"/>
  <c r="F862081" i="1"/>
  <c r="F862080" i="1"/>
  <c r="F862079" i="1"/>
  <c r="F862078" i="1"/>
  <c r="F862077" i="1"/>
  <c r="F862076" i="1"/>
  <c r="F862075" i="1"/>
  <c r="F862074" i="1"/>
  <c r="F862073" i="1"/>
  <c r="F862072" i="1"/>
  <c r="F862071" i="1"/>
  <c r="F862070" i="1"/>
  <c r="F862069" i="1"/>
  <c r="F862068" i="1"/>
  <c r="F862067" i="1"/>
  <c r="F862066" i="1"/>
  <c r="F862065" i="1"/>
  <c r="F862064" i="1"/>
  <c r="F862063" i="1"/>
  <c r="F862062" i="1"/>
  <c r="F862061" i="1"/>
  <c r="F862060" i="1"/>
  <c r="F862059" i="1"/>
  <c r="F862058" i="1"/>
  <c r="F862057" i="1"/>
  <c r="F862056" i="1"/>
  <c r="F862055" i="1"/>
  <c r="F862054" i="1"/>
  <c r="F862053" i="1"/>
  <c r="F862052" i="1"/>
  <c r="F862051" i="1"/>
  <c r="F862050" i="1"/>
  <c r="F862049" i="1"/>
  <c r="F862048" i="1"/>
  <c r="F862047" i="1"/>
  <c r="F862046" i="1"/>
  <c r="F862045" i="1"/>
  <c r="F862044" i="1"/>
  <c r="F862043" i="1"/>
  <c r="F862042" i="1"/>
  <c r="F862041" i="1"/>
  <c r="F862040" i="1"/>
  <c r="F862039" i="1"/>
  <c r="F862038" i="1"/>
  <c r="F862037" i="1"/>
  <c r="F862036" i="1"/>
  <c r="F862035" i="1"/>
  <c r="F862034" i="1"/>
  <c r="F862033" i="1"/>
  <c r="F862032" i="1"/>
  <c r="F862031" i="1"/>
  <c r="F862030" i="1"/>
  <c r="F862029" i="1"/>
  <c r="F862028" i="1"/>
  <c r="F862027" i="1"/>
  <c r="F862026" i="1"/>
  <c r="F862025" i="1"/>
  <c r="F862024" i="1"/>
  <c r="F862023" i="1"/>
  <c r="F862022" i="1"/>
  <c r="F862021" i="1"/>
  <c r="F862020" i="1"/>
  <c r="F862019" i="1"/>
  <c r="F862018" i="1"/>
  <c r="F862017" i="1"/>
  <c r="F862016" i="1"/>
  <c r="F862015" i="1"/>
  <c r="F862014" i="1"/>
  <c r="F862013" i="1"/>
  <c r="F862012" i="1"/>
  <c r="F862011" i="1"/>
  <c r="F862010" i="1"/>
  <c r="F862009" i="1"/>
  <c r="F862008" i="1"/>
  <c r="F862007" i="1"/>
  <c r="F862006" i="1"/>
  <c r="F862005" i="1"/>
  <c r="F862004" i="1"/>
  <c r="F862003" i="1"/>
  <c r="F862002" i="1"/>
  <c r="F862001" i="1"/>
  <c r="F862000" i="1"/>
  <c r="F861999" i="1"/>
  <c r="F861998" i="1"/>
  <c r="F861997" i="1"/>
  <c r="F861996" i="1"/>
  <c r="F861995" i="1"/>
  <c r="F861994" i="1"/>
  <c r="F861993" i="1"/>
  <c r="F861992" i="1"/>
  <c r="F861991" i="1"/>
  <c r="F861990" i="1"/>
  <c r="F861989" i="1"/>
  <c r="F861988" i="1"/>
  <c r="F861987" i="1"/>
  <c r="F861986" i="1"/>
  <c r="F861985" i="1"/>
  <c r="F861984" i="1"/>
  <c r="F861983" i="1"/>
  <c r="F861982" i="1"/>
  <c r="F861981" i="1"/>
  <c r="F861980" i="1"/>
  <c r="F861979" i="1"/>
  <c r="F861978" i="1"/>
  <c r="F861977" i="1"/>
  <c r="F861976" i="1"/>
  <c r="F861975" i="1"/>
  <c r="F861974" i="1"/>
  <c r="F861973" i="1"/>
  <c r="F861972" i="1"/>
  <c r="F861971" i="1"/>
  <c r="F861970" i="1"/>
  <c r="F861969" i="1"/>
  <c r="F861968" i="1"/>
  <c r="F861967" i="1"/>
  <c r="F861966" i="1"/>
  <c r="F861965" i="1"/>
  <c r="F861964" i="1"/>
  <c r="F861963" i="1"/>
  <c r="F861962" i="1"/>
  <c r="F861961" i="1"/>
  <c r="F861960" i="1"/>
  <c r="F861959" i="1"/>
  <c r="F861958" i="1"/>
  <c r="F861957" i="1"/>
  <c r="F861956" i="1"/>
  <c r="F861955" i="1"/>
  <c r="F861954" i="1"/>
  <c r="F861953" i="1"/>
  <c r="F861952" i="1"/>
  <c r="F861951" i="1"/>
  <c r="F861950" i="1"/>
  <c r="F861949" i="1"/>
  <c r="F861948" i="1"/>
  <c r="F861947" i="1"/>
  <c r="F861946" i="1"/>
  <c r="F861945" i="1"/>
  <c r="F861944" i="1"/>
  <c r="F861943" i="1"/>
  <c r="F861942" i="1"/>
  <c r="F861941" i="1"/>
  <c r="F861940" i="1"/>
  <c r="F861939" i="1"/>
  <c r="F861938" i="1"/>
  <c r="F861937" i="1"/>
  <c r="F861936" i="1"/>
  <c r="F861935" i="1"/>
  <c r="F861934" i="1"/>
  <c r="F861933" i="1"/>
  <c r="F861932" i="1"/>
  <c r="F861931" i="1"/>
  <c r="F861930" i="1"/>
  <c r="F861929" i="1"/>
  <c r="F861928" i="1"/>
  <c r="F861927" i="1"/>
  <c r="F861926" i="1"/>
  <c r="F861925" i="1"/>
  <c r="F861924" i="1"/>
  <c r="F861923" i="1"/>
  <c r="F861922" i="1"/>
  <c r="F861921" i="1"/>
  <c r="F861920" i="1"/>
  <c r="F861919" i="1"/>
  <c r="F861918" i="1"/>
  <c r="F861917" i="1"/>
  <c r="F861916" i="1"/>
  <c r="F861915" i="1"/>
  <c r="F861914" i="1"/>
  <c r="F861913" i="1"/>
  <c r="F861912" i="1"/>
  <c r="F861911" i="1"/>
  <c r="F861910" i="1"/>
  <c r="F861909" i="1"/>
  <c r="F861908" i="1"/>
  <c r="F861907" i="1"/>
  <c r="F861906" i="1"/>
  <c r="F861905" i="1"/>
  <c r="F861904" i="1"/>
  <c r="F861903" i="1"/>
  <c r="F861902" i="1"/>
  <c r="F861901" i="1"/>
  <c r="F861900" i="1"/>
  <c r="F861899" i="1"/>
  <c r="F861898" i="1"/>
  <c r="F861897" i="1"/>
  <c r="F861896" i="1"/>
  <c r="F861895" i="1"/>
  <c r="F861894" i="1"/>
  <c r="F861893" i="1"/>
  <c r="F861892" i="1"/>
  <c r="F861891" i="1"/>
  <c r="F861890" i="1"/>
  <c r="F861889" i="1"/>
  <c r="F861888" i="1"/>
  <c r="F861887" i="1"/>
  <c r="F861886" i="1"/>
  <c r="F861885" i="1"/>
  <c r="F861884" i="1"/>
  <c r="F861883" i="1"/>
  <c r="F861882" i="1"/>
  <c r="F861881" i="1"/>
  <c r="F861880" i="1"/>
  <c r="F861879" i="1"/>
  <c r="F861878" i="1"/>
  <c r="F861877" i="1"/>
  <c r="F861876" i="1"/>
  <c r="F861875" i="1"/>
  <c r="F861874" i="1"/>
  <c r="F861873" i="1"/>
  <c r="F861872" i="1"/>
  <c r="F861871" i="1"/>
  <c r="F861870" i="1"/>
  <c r="F861869" i="1"/>
  <c r="F861868" i="1"/>
  <c r="F861867" i="1"/>
  <c r="F861866" i="1"/>
  <c r="F861865" i="1"/>
  <c r="F861864" i="1"/>
  <c r="F861863" i="1"/>
  <c r="F861862" i="1"/>
  <c r="F861861" i="1"/>
  <c r="F861860" i="1"/>
  <c r="F861859" i="1"/>
  <c r="F861858" i="1"/>
  <c r="F861857" i="1"/>
  <c r="F861856" i="1"/>
  <c r="F861855" i="1"/>
  <c r="F861854" i="1"/>
  <c r="F861853" i="1"/>
  <c r="F861852" i="1"/>
  <c r="F861851" i="1"/>
  <c r="F861850" i="1"/>
  <c r="F861849" i="1"/>
  <c r="F861848" i="1"/>
  <c r="F861847" i="1"/>
  <c r="F861846" i="1"/>
  <c r="F861845" i="1"/>
  <c r="F861844" i="1"/>
  <c r="F861843" i="1"/>
  <c r="F861842" i="1"/>
  <c r="F861841" i="1"/>
  <c r="F861840" i="1"/>
  <c r="F861839" i="1"/>
  <c r="F861838" i="1"/>
  <c r="F861837" i="1"/>
  <c r="F861836" i="1"/>
  <c r="F861835" i="1"/>
  <c r="F861834" i="1"/>
  <c r="F861833" i="1"/>
  <c r="F861832" i="1"/>
  <c r="F861831" i="1"/>
  <c r="F861830" i="1"/>
  <c r="F861829" i="1"/>
  <c r="F861828" i="1"/>
  <c r="F861827" i="1"/>
  <c r="F861826" i="1"/>
  <c r="F861825" i="1"/>
  <c r="F861824" i="1"/>
  <c r="F861823" i="1"/>
  <c r="F861822" i="1"/>
  <c r="F861821" i="1"/>
  <c r="F861820" i="1"/>
  <c r="F861819" i="1"/>
  <c r="F861818" i="1"/>
  <c r="F861817" i="1"/>
  <c r="F861816" i="1"/>
  <c r="F861815" i="1"/>
  <c r="F861814" i="1"/>
  <c r="F861813" i="1"/>
  <c r="F861812" i="1"/>
  <c r="F861811" i="1"/>
  <c r="F861810" i="1"/>
  <c r="F861809" i="1"/>
  <c r="F861808" i="1"/>
  <c r="F861807" i="1"/>
  <c r="F861806" i="1"/>
  <c r="F861805" i="1"/>
  <c r="F861804" i="1"/>
  <c r="F861803" i="1"/>
  <c r="F861802" i="1"/>
  <c r="F861801" i="1"/>
  <c r="F861800" i="1"/>
  <c r="F861799" i="1"/>
  <c r="F861798" i="1"/>
  <c r="F861797" i="1"/>
  <c r="F861796" i="1"/>
  <c r="F861795" i="1"/>
  <c r="F861794" i="1"/>
  <c r="F861793" i="1"/>
  <c r="F861792" i="1"/>
  <c r="F861791" i="1"/>
  <c r="F861790" i="1"/>
  <c r="F861789" i="1"/>
  <c r="F861788" i="1"/>
  <c r="F861787" i="1"/>
  <c r="F861786" i="1"/>
  <c r="F861785" i="1"/>
  <c r="F861784" i="1"/>
  <c r="F861783" i="1"/>
  <c r="F861782" i="1"/>
  <c r="F861781" i="1"/>
  <c r="F861780" i="1"/>
  <c r="F861779" i="1"/>
  <c r="F861778" i="1"/>
  <c r="F861777" i="1"/>
  <c r="F861776" i="1"/>
  <c r="F861775" i="1"/>
  <c r="F861774" i="1"/>
  <c r="F861773" i="1"/>
  <c r="F861772" i="1"/>
  <c r="F861771" i="1"/>
  <c r="F861770" i="1"/>
  <c r="F861769" i="1"/>
  <c r="F861768" i="1"/>
  <c r="F861767" i="1"/>
  <c r="F861766" i="1"/>
  <c r="F861765" i="1"/>
  <c r="F861764" i="1"/>
  <c r="F861763" i="1"/>
  <c r="F861762" i="1"/>
  <c r="F861761" i="1"/>
  <c r="F861760" i="1"/>
  <c r="F861759" i="1"/>
  <c r="F861758" i="1"/>
  <c r="F861757" i="1"/>
  <c r="F861756" i="1"/>
  <c r="F861755" i="1"/>
  <c r="F861754" i="1"/>
  <c r="F861753" i="1"/>
  <c r="F861752" i="1"/>
  <c r="F861751" i="1"/>
  <c r="F861750" i="1"/>
  <c r="F861749" i="1"/>
  <c r="F861748" i="1"/>
  <c r="F861747" i="1"/>
  <c r="F861746" i="1"/>
  <c r="F861745" i="1"/>
  <c r="F861744" i="1"/>
  <c r="F861743" i="1"/>
  <c r="F861742" i="1"/>
  <c r="F861741" i="1"/>
  <c r="F861740" i="1"/>
  <c r="F861739" i="1"/>
  <c r="F861738" i="1"/>
  <c r="F861737" i="1"/>
  <c r="F861736" i="1"/>
  <c r="F861735" i="1"/>
  <c r="F861734" i="1"/>
  <c r="F861733" i="1"/>
  <c r="F861732" i="1"/>
  <c r="F861731" i="1"/>
  <c r="F861730" i="1"/>
  <c r="F861729" i="1"/>
  <c r="F861728" i="1"/>
  <c r="F861727" i="1"/>
  <c r="F861726" i="1"/>
  <c r="F861725" i="1"/>
  <c r="F861724" i="1"/>
  <c r="F861723" i="1"/>
  <c r="F861722" i="1"/>
  <c r="F861721" i="1"/>
  <c r="F861720" i="1"/>
  <c r="F861719" i="1"/>
  <c r="F861718" i="1"/>
  <c r="F861717" i="1"/>
  <c r="F861716" i="1"/>
  <c r="F861715" i="1"/>
  <c r="F861714" i="1"/>
  <c r="F861713" i="1"/>
  <c r="F861712" i="1"/>
  <c r="F861711" i="1"/>
  <c r="F861710" i="1"/>
  <c r="F861709" i="1"/>
  <c r="F861708" i="1"/>
  <c r="F861707" i="1"/>
  <c r="F861706" i="1"/>
  <c r="F861705" i="1"/>
  <c r="F861704" i="1"/>
  <c r="F861703" i="1"/>
  <c r="F861702" i="1"/>
  <c r="F861701" i="1"/>
  <c r="F861700" i="1"/>
  <c r="F861699" i="1"/>
  <c r="F861698" i="1"/>
  <c r="F861697" i="1"/>
  <c r="F861696" i="1"/>
  <c r="F861695" i="1"/>
  <c r="F861694" i="1"/>
  <c r="F861693" i="1"/>
  <c r="F861692" i="1"/>
  <c r="F861691" i="1"/>
  <c r="F861690" i="1"/>
  <c r="F861689" i="1"/>
  <c r="F861688" i="1"/>
  <c r="F861687" i="1"/>
  <c r="F861686" i="1"/>
  <c r="F861685" i="1"/>
  <c r="F861684" i="1"/>
  <c r="F861683" i="1"/>
  <c r="F861682" i="1"/>
  <c r="F861681" i="1"/>
  <c r="F861680" i="1"/>
  <c r="F861679" i="1"/>
  <c r="F861678" i="1"/>
  <c r="F861677" i="1"/>
  <c r="F861676" i="1"/>
  <c r="F861675" i="1"/>
  <c r="F861674" i="1"/>
  <c r="F861673" i="1"/>
  <c r="F861672" i="1"/>
  <c r="F861671" i="1"/>
  <c r="F861670" i="1"/>
  <c r="F861669" i="1"/>
  <c r="F861668" i="1"/>
  <c r="F861667" i="1"/>
  <c r="F861666" i="1"/>
  <c r="F861665" i="1"/>
  <c r="F861664" i="1"/>
  <c r="F861663" i="1"/>
  <c r="F861662" i="1"/>
  <c r="F861661" i="1"/>
  <c r="F861660" i="1"/>
  <c r="F861659" i="1"/>
  <c r="F861658" i="1"/>
  <c r="F861657" i="1"/>
  <c r="F861656" i="1"/>
  <c r="F861655" i="1"/>
  <c r="F861654" i="1"/>
  <c r="F861653" i="1"/>
  <c r="F861652" i="1"/>
  <c r="F861651" i="1"/>
  <c r="F861650" i="1"/>
  <c r="F861649" i="1"/>
  <c r="F861648" i="1"/>
  <c r="F861647" i="1"/>
  <c r="F861646" i="1"/>
  <c r="F861645" i="1"/>
  <c r="F861644" i="1"/>
  <c r="F861643" i="1"/>
  <c r="F861642" i="1"/>
  <c r="F861641" i="1"/>
  <c r="F861640" i="1"/>
  <c r="F861639" i="1"/>
  <c r="F861638" i="1"/>
  <c r="F861637" i="1"/>
  <c r="F861636" i="1"/>
  <c r="F861635" i="1"/>
  <c r="F861634" i="1"/>
  <c r="F861633" i="1"/>
  <c r="F861632" i="1"/>
  <c r="F861631" i="1"/>
  <c r="F861630" i="1"/>
  <c r="F861629" i="1"/>
  <c r="F861628" i="1"/>
  <c r="F861627" i="1"/>
  <c r="F861626" i="1"/>
  <c r="F861625" i="1"/>
  <c r="F861624" i="1"/>
  <c r="F861623" i="1"/>
  <c r="F861622" i="1"/>
  <c r="F861621" i="1"/>
  <c r="F861620" i="1"/>
  <c r="F861619" i="1"/>
  <c r="F861618" i="1"/>
  <c r="F861617" i="1"/>
  <c r="F861616" i="1"/>
  <c r="F861615" i="1"/>
  <c r="F861614" i="1"/>
  <c r="F861613" i="1"/>
  <c r="F861612" i="1"/>
  <c r="F861611" i="1"/>
  <c r="F861610" i="1"/>
  <c r="F861609" i="1"/>
  <c r="F861608" i="1"/>
  <c r="F861607" i="1"/>
  <c r="F861606" i="1"/>
  <c r="F861605" i="1"/>
  <c r="F861604" i="1"/>
  <c r="F861603" i="1"/>
  <c r="F861602" i="1"/>
  <c r="F861601" i="1"/>
  <c r="F861600" i="1"/>
  <c r="F861599" i="1"/>
  <c r="F861598" i="1"/>
  <c r="F861597" i="1"/>
  <c r="F861596" i="1"/>
  <c r="F861595" i="1"/>
  <c r="F861594" i="1"/>
  <c r="F861593" i="1"/>
  <c r="F861592" i="1"/>
  <c r="F861591" i="1"/>
  <c r="F861590" i="1"/>
  <c r="F861589" i="1"/>
  <c r="F861588" i="1"/>
  <c r="F861587" i="1"/>
  <c r="F861586" i="1"/>
  <c r="F861585" i="1"/>
  <c r="F861584" i="1"/>
  <c r="F861583" i="1"/>
  <c r="F861582" i="1"/>
  <c r="F861581" i="1"/>
  <c r="F861580" i="1"/>
  <c r="F861579" i="1"/>
  <c r="F861578" i="1"/>
  <c r="F861577" i="1"/>
  <c r="F861576" i="1"/>
  <c r="F861575" i="1"/>
  <c r="F861574" i="1"/>
  <c r="F861573" i="1"/>
  <c r="F861572" i="1"/>
  <c r="F861571" i="1"/>
  <c r="F861570" i="1"/>
  <c r="F861569" i="1"/>
  <c r="F861568" i="1"/>
  <c r="F861567" i="1"/>
  <c r="F861566" i="1"/>
  <c r="F861565" i="1"/>
  <c r="F861564" i="1"/>
  <c r="F861563" i="1"/>
  <c r="F861562" i="1"/>
  <c r="F861561" i="1"/>
  <c r="F861560" i="1"/>
  <c r="F861559" i="1"/>
  <c r="F861558" i="1"/>
  <c r="F861557" i="1"/>
  <c r="F861556" i="1"/>
  <c r="F861555" i="1"/>
  <c r="F861554" i="1"/>
  <c r="F861553" i="1"/>
  <c r="F861552" i="1"/>
  <c r="F861551" i="1"/>
  <c r="F861550" i="1"/>
  <c r="F861549" i="1"/>
  <c r="F861548" i="1"/>
  <c r="F861547" i="1"/>
  <c r="F861546" i="1"/>
  <c r="F861545" i="1"/>
  <c r="F861544" i="1"/>
  <c r="F861543" i="1"/>
  <c r="F861542" i="1"/>
  <c r="F861541" i="1"/>
  <c r="F861540" i="1"/>
  <c r="F861539" i="1"/>
  <c r="F861538" i="1"/>
  <c r="F861537" i="1"/>
  <c r="F861536" i="1"/>
  <c r="F861535" i="1"/>
  <c r="F861534" i="1"/>
  <c r="F861533" i="1"/>
  <c r="F861532" i="1"/>
  <c r="F861531" i="1"/>
  <c r="F861530" i="1"/>
  <c r="F861529" i="1"/>
  <c r="F861528" i="1"/>
  <c r="F861527" i="1"/>
  <c r="F861526" i="1"/>
  <c r="F861525" i="1"/>
  <c r="F861524" i="1"/>
  <c r="F861523" i="1"/>
  <c r="F861522" i="1"/>
  <c r="F861521" i="1"/>
  <c r="F861520" i="1"/>
  <c r="F861519" i="1"/>
  <c r="F861518" i="1"/>
  <c r="F861517" i="1"/>
  <c r="F861516" i="1"/>
  <c r="F861515" i="1"/>
  <c r="F861514" i="1"/>
  <c r="F861513" i="1"/>
  <c r="F861512" i="1"/>
  <c r="F861511" i="1"/>
  <c r="F861510" i="1"/>
  <c r="F861509" i="1"/>
  <c r="F861508" i="1"/>
  <c r="F861507" i="1"/>
  <c r="F861506" i="1"/>
  <c r="F861505" i="1"/>
  <c r="F861504" i="1"/>
  <c r="F861503" i="1"/>
  <c r="F861502" i="1"/>
  <c r="F861501" i="1"/>
  <c r="F861500" i="1"/>
  <c r="F861499" i="1"/>
  <c r="F861498" i="1"/>
  <c r="F861497" i="1"/>
  <c r="F861496" i="1"/>
  <c r="F861495" i="1"/>
  <c r="F861494" i="1"/>
  <c r="F861493" i="1"/>
  <c r="F861492" i="1"/>
  <c r="F861491" i="1"/>
  <c r="F861490" i="1"/>
  <c r="F861489" i="1"/>
  <c r="F861488" i="1"/>
  <c r="F861487" i="1"/>
  <c r="F861486" i="1"/>
  <c r="F861485" i="1"/>
  <c r="F861484" i="1"/>
  <c r="F861483" i="1"/>
  <c r="F861482" i="1"/>
  <c r="F861481" i="1"/>
  <c r="F861480" i="1"/>
  <c r="F861479" i="1"/>
  <c r="F861478" i="1"/>
  <c r="F861477" i="1"/>
  <c r="F861476" i="1"/>
  <c r="F861475" i="1"/>
  <c r="F861474" i="1"/>
  <c r="F861473" i="1"/>
  <c r="F861472" i="1"/>
  <c r="F861471" i="1"/>
  <c r="F861470" i="1"/>
  <c r="F861469" i="1"/>
  <c r="F861468" i="1"/>
  <c r="F861467" i="1"/>
  <c r="F861466" i="1"/>
  <c r="F861465" i="1"/>
  <c r="F861464" i="1"/>
  <c r="F861463" i="1"/>
  <c r="F861462" i="1"/>
  <c r="F861461" i="1"/>
  <c r="F861460" i="1"/>
  <c r="F861459" i="1"/>
  <c r="F861458" i="1"/>
  <c r="F861457" i="1"/>
  <c r="F861456" i="1"/>
  <c r="F861455" i="1"/>
  <c r="F861454" i="1"/>
  <c r="F861453" i="1"/>
  <c r="F861452" i="1"/>
  <c r="F861451" i="1"/>
  <c r="F861450" i="1"/>
  <c r="F861449" i="1"/>
  <c r="F861448" i="1"/>
  <c r="F861447" i="1"/>
  <c r="F861446" i="1"/>
  <c r="F861445" i="1"/>
  <c r="F861444" i="1"/>
  <c r="F861443" i="1"/>
  <c r="F861442" i="1"/>
  <c r="F861441" i="1"/>
  <c r="F861440" i="1"/>
  <c r="F861439" i="1"/>
  <c r="F861438" i="1"/>
  <c r="F861437" i="1"/>
  <c r="F861436" i="1"/>
  <c r="F861435" i="1"/>
  <c r="F861434" i="1"/>
  <c r="F861433" i="1"/>
  <c r="F861432" i="1"/>
  <c r="F861431" i="1"/>
  <c r="F861430" i="1"/>
  <c r="F861429" i="1"/>
  <c r="F861428" i="1"/>
  <c r="F861427" i="1"/>
  <c r="F861426" i="1"/>
  <c r="F861425" i="1"/>
  <c r="F861424" i="1"/>
  <c r="F861423" i="1"/>
  <c r="F861422" i="1"/>
  <c r="F861421" i="1"/>
  <c r="F861420" i="1"/>
  <c r="F861419" i="1"/>
  <c r="F861418" i="1"/>
  <c r="F861417" i="1"/>
  <c r="F861416" i="1"/>
  <c r="F861415" i="1"/>
  <c r="F861414" i="1"/>
  <c r="F861413" i="1"/>
  <c r="F861412" i="1"/>
  <c r="F861411" i="1"/>
  <c r="F861410" i="1"/>
  <c r="F861409" i="1"/>
  <c r="F861408" i="1"/>
  <c r="F861407" i="1"/>
  <c r="F861406" i="1"/>
  <c r="F861405" i="1"/>
  <c r="F861404" i="1"/>
  <c r="F861403" i="1"/>
  <c r="F861402" i="1"/>
  <c r="F861401" i="1"/>
  <c r="F861400" i="1"/>
  <c r="F861399" i="1"/>
  <c r="F861398" i="1"/>
  <c r="F861397" i="1"/>
  <c r="F861396" i="1"/>
  <c r="F861395" i="1"/>
  <c r="F861394" i="1"/>
  <c r="F861393" i="1"/>
  <c r="F861392" i="1"/>
  <c r="F861391" i="1"/>
  <c r="F861390" i="1"/>
  <c r="F861389" i="1"/>
  <c r="F861388" i="1"/>
  <c r="F861387" i="1"/>
  <c r="F861386" i="1"/>
  <c r="F861385" i="1"/>
  <c r="F861384" i="1"/>
  <c r="F861383" i="1"/>
  <c r="F861382" i="1"/>
  <c r="F861381" i="1"/>
  <c r="F861380" i="1"/>
  <c r="F861379" i="1"/>
  <c r="F861378" i="1"/>
  <c r="F861377" i="1"/>
  <c r="F861376" i="1"/>
  <c r="F861375" i="1"/>
  <c r="F861374" i="1"/>
  <c r="F861373" i="1"/>
  <c r="F861372" i="1"/>
  <c r="F861371" i="1"/>
  <c r="F861370" i="1"/>
  <c r="F861369" i="1"/>
  <c r="F861368" i="1"/>
  <c r="F861367" i="1"/>
  <c r="F861366" i="1"/>
  <c r="F861365" i="1"/>
  <c r="F861364" i="1"/>
  <c r="F861363" i="1"/>
  <c r="F861362" i="1"/>
  <c r="F861361" i="1"/>
  <c r="F861360" i="1"/>
  <c r="F861359" i="1"/>
  <c r="F861358" i="1"/>
  <c r="F861357" i="1"/>
  <c r="F861356" i="1"/>
  <c r="F861355" i="1"/>
  <c r="F861354" i="1"/>
  <c r="F861353" i="1"/>
  <c r="F861352" i="1"/>
  <c r="F861351" i="1"/>
  <c r="F861350" i="1"/>
  <c r="F861349" i="1"/>
  <c r="F861348" i="1"/>
  <c r="F861347" i="1"/>
  <c r="F861346" i="1"/>
  <c r="F861345" i="1"/>
  <c r="F861344" i="1"/>
  <c r="F861343" i="1"/>
  <c r="F861342" i="1"/>
  <c r="F861341" i="1"/>
  <c r="F861340" i="1"/>
  <c r="F861339" i="1"/>
  <c r="F861338" i="1"/>
  <c r="F861337" i="1"/>
  <c r="F861336" i="1"/>
  <c r="F861335" i="1"/>
  <c r="F861334" i="1"/>
  <c r="F861333" i="1"/>
  <c r="F861332" i="1"/>
  <c r="F861331" i="1"/>
  <c r="F861330" i="1"/>
  <c r="F861329" i="1"/>
  <c r="F861328" i="1"/>
  <c r="F861327" i="1"/>
  <c r="F861326" i="1"/>
  <c r="F861325" i="1"/>
  <c r="F861324" i="1"/>
  <c r="F861323" i="1"/>
  <c r="F861322" i="1"/>
  <c r="F861321" i="1"/>
  <c r="F861320" i="1"/>
  <c r="F861319" i="1"/>
  <c r="F861318" i="1"/>
  <c r="F861317" i="1"/>
  <c r="F861316" i="1"/>
  <c r="F861315" i="1"/>
  <c r="F861314" i="1"/>
  <c r="F861313" i="1"/>
  <c r="F861312" i="1"/>
  <c r="F861311" i="1"/>
  <c r="F861310" i="1"/>
  <c r="F861309" i="1"/>
  <c r="F861308" i="1"/>
  <c r="F861307" i="1"/>
  <c r="F861306" i="1"/>
  <c r="F861305" i="1"/>
  <c r="F861304" i="1"/>
  <c r="F861303" i="1"/>
  <c r="F861302" i="1"/>
  <c r="F861301" i="1"/>
  <c r="F861300" i="1"/>
  <c r="F861299" i="1"/>
  <c r="F861298" i="1"/>
  <c r="F861297" i="1"/>
  <c r="F861296" i="1"/>
  <c r="F861295" i="1"/>
  <c r="F861294" i="1"/>
  <c r="F861293" i="1"/>
  <c r="F861292" i="1"/>
  <c r="F861291" i="1"/>
  <c r="F861290" i="1"/>
  <c r="F861289" i="1"/>
  <c r="F861288" i="1"/>
  <c r="F861287" i="1"/>
  <c r="F861286" i="1"/>
  <c r="F861285" i="1"/>
  <c r="F861284" i="1"/>
  <c r="F861283" i="1"/>
  <c r="F861282" i="1"/>
  <c r="F861281" i="1"/>
  <c r="F861280" i="1"/>
  <c r="F861279" i="1"/>
  <c r="F861278" i="1"/>
  <c r="F861277" i="1"/>
  <c r="F861276" i="1"/>
  <c r="F861275" i="1"/>
  <c r="F861274" i="1"/>
  <c r="F861273" i="1"/>
  <c r="F861272" i="1"/>
  <c r="F861271" i="1"/>
  <c r="F861270" i="1"/>
  <c r="F861269" i="1"/>
  <c r="F861268" i="1"/>
  <c r="F861267" i="1"/>
  <c r="F861266" i="1"/>
  <c r="F861265" i="1"/>
  <c r="F861264" i="1"/>
  <c r="F861263" i="1"/>
  <c r="F861262" i="1"/>
  <c r="F861261" i="1"/>
  <c r="F861260" i="1"/>
  <c r="F861259" i="1"/>
  <c r="F861258" i="1"/>
  <c r="F861257" i="1"/>
  <c r="F861256" i="1"/>
  <c r="F861255" i="1"/>
  <c r="F861254" i="1"/>
  <c r="F861253" i="1"/>
  <c r="F861252" i="1"/>
  <c r="F861251" i="1"/>
  <c r="F861250" i="1"/>
  <c r="F861249" i="1"/>
  <c r="F861248" i="1"/>
  <c r="F861247" i="1"/>
  <c r="F861246" i="1"/>
  <c r="F861245" i="1"/>
  <c r="F861244" i="1"/>
  <c r="F861243" i="1"/>
  <c r="F861242" i="1"/>
  <c r="F861241" i="1"/>
  <c r="F861240" i="1"/>
  <c r="F861239" i="1"/>
  <c r="F861238" i="1"/>
  <c r="F861237" i="1"/>
  <c r="F861236" i="1"/>
  <c r="F861235" i="1"/>
  <c r="F861234" i="1"/>
  <c r="F861233" i="1"/>
  <c r="F861232" i="1"/>
  <c r="F861231" i="1"/>
  <c r="F861230" i="1"/>
  <c r="F861229" i="1"/>
  <c r="F861228" i="1"/>
  <c r="F861227" i="1"/>
  <c r="F861226" i="1"/>
  <c r="F861225" i="1"/>
  <c r="F861224" i="1"/>
  <c r="F861223" i="1"/>
  <c r="F861222" i="1"/>
  <c r="F861221" i="1"/>
  <c r="F861220" i="1"/>
  <c r="F861219" i="1"/>
  <c r="F861218" i="1"/>
  <c r="F861217" i="1"/>
  <c r="F861216" i="1"/>
  <c r="F861215" i="1"/>
  <c r="F861214" i="1"/>
  <c r="F861213" i="1"/>
  <c r="F861212" i="1"/>
  <c r="F861211" i="1"/>
  <c r="F861210" i="1"/>
  <c r="F861209" i="1"/>
  <c r="F861208" i="1"/>
  <c r="F861207" i="1"/>
  <c r="F861206" i="1"/>
  <c r="F861205" i="1"/>
  <c r="F861204" i="1"/>
  <c r="F861203" i="1"/>
  <c r="F861202" i="1"/>
  <c r="F861201" i="1"/>
  <c r="F861200" i="1"/>
  <c r="F861199" i="1"/>
  <c r="F861198" i="1"/>
  <c r="F861197" i="1"/>
  <c r="F861196" i="1"/>
  <c r="F861195" i="1"/>
  <c r="F861194" i="1"/>
  <c r="F861193" i="1"/>
  <c r="F861192" i="1"/>
  <c r="F861191" i="1"/>
  <c r="F861190" i="1"/>
  <c r="F861189" i="1"/>
  <c r="F861188" i="1"/>
  <c r="F861187" i="1"/>
  <c r="F861186" i="1"/>
  <c r="F861185" i="1"/>
  <c r="F861184" i="1"/>
  <c r="F861183" i="1"/>
  <c r="F861182" i="1"/>
  <c r="F861181" i="1"/>
  <c r="F861180" i="1"/>
  <c r="F861179" i="1"/>
  <c r="F861178" i="1"/>
  <c r="F861177" i="1"/>
  <c r="F861176" i="1"/>
  <c r="F861175" i="1"/>
  <c r="F861174" i="1"/>
  <c r="F861173" i="1"/>
  <c r="F861172" i="1"/>
  <c r="F861171" i="1"/>
  <c r="F861170" i="1"/>
  <c r="F861169" i="1"/>
  <c r="F861168" i="1"/>
  <c r="F861167" i="1"/>
  <c r="F861166" i="1"/>
  <c r="F861165" i="1"/>
  <c r="F861164" i="1"/>
  <c r="F861163" i="1"/>
  <c r="F861162" i="1"/>
  <c r="F861161" i="1"/>
  <c r="F861160" i="1"/>
  <c r="F861159" i="1"/>
  <c r="F861158" i="1"/>
  <c r="F861157" i="1"/>
  <c r="F861156" i="1"/>
  <c r="F861155" i="1"/>
  <c r="F861154" i="1"/>
  <c r="F861153" i="1"/>
  <c r="F861152" i="1"/>
  <c r="F861151" i="1"/>
  <c r="F861150" i="1"/>
  <c r="F861149" i="1"/>
  <c r="F861148" i="1"/>
  <c r="F861147" i="1"/>
  <c r="F861146" i="1"/>
  <c r="F861145" i="1"/>
  <c r="F861144" i="1"/>
  <c r="F861143" i="1"/>
  <c r="F861142" i="1"/>
  <c r="F861141" i="1"/>
  <c r="F861140" i="1"/>
  <c r="F861139" i="1"/>
  <c r="F861138" i="1"/>
  <c r="F861137" i="1"/>
  <c r="F861136" i="1"/>
  <c r="F861135" i="1"/>
  <c r="F861134" i="1"/>
  <c r="F861133" i="1"/>
  <c r="F861132" i="1"/>
  <c r="F861131" i="1"/>
  <c r="F861130" i="1"/>
  <c r="F861129" i="1"/>
  <c r="F861128" i="1"/>
  <c r="F861127" i="1"/>
  <c r="F861126" i="1"/>
  <c r="F861125" i="1"/>
  <c r="F861124" i="1"/>
  <c r="F861123" i="1"/>
  <c r="F861122" i="1"/>
  <c r="F861121" i="1"/>
  <c r="F861120" i="1"/>
  <c r="F861119" i="1"/>
  <c r="F861118" i="1"/>
  <c r="F861117" i="1"/>
  <c r="F861116" i="1"/>
  <c r="F861115" i="1"/>
  <c r="F861114" i="1"/>
  <c r="F861113" i="1"/>
  <c r="F861112" i="1"/>
  <c r="F861111" i="1"/>
  <c r="F861110" i="1"/>
  <c r="F861109" i="1"/>
  <c r="F861108" i="1"/>
  <c r="F861107" i="1"/>
  <c r="F861106" i="1"/>
  <c r="F861105" i="1"/>
  <c r="F861104" i="1"/>
  <c r="F861103" i="1"/>
  <c r="F861102" i="1"/>
  <c r="F861101" i="1"/>
  <c r="F861100" i="1"/>
  <c r="F861099" i="1"/>
  <c r="F861098" i="1"/>
  <c r="F861097" i="1"/>
  <c r="F861096" i="1"/>
  <c r="F861095" i="1"/>
  <c r="F861094" i="1"/>
  <c r="F861093" i="1"/>
  <c r="F861092" i="1"/>
  <c r="F861091" i="1"/>
  <c r="F861090" i="1"/>
  <c r="F861089" i="1"/>
  <c r="F861088" i="1"/>
  <c r="F861087" i="1"/>
  <c r="F861086" i="1"/>
  <c r="F861085" i="1"/>
  <c r="F861084" i="1"/>
  <c r="F861083" i="1"/>
  <c r="F861082" i="1"/>
  <c r="F861081" i="1"/>
  <c r="F861080" i="1"/>
  <c r="F861079" i="1"/>
  <c r="F861078" i="1"/>
  <c r="F861077" i="1"/>
  <c r="F861076" i="1"/>
  <c r="F861075" i="1"/>
  <c r="F861074" i="1"/>
  <c r="F861073" i="1"/>
  <c r="F861072" i="1"/>
  <c r="F861071" i="1"/>
  <c r="F861070" i="1"/>
  <c r="F861069" i="1"/>
  <c r="F861068" i="1"/>
  <c r="F861067" i="1"/>
  <c r="F861066" i="1"/>
  <c r="F861065" i="1"/>
  <c r="F861064" i="1"/>
  <c r="F861063" i="1"/>
  <c r="F861062" i="1"/>
  <c r="F861061" i="1"/>
  <c r="F861060" i="1"/>
  <c r="F861059" i="1"/>
  <c r="F861058" i="1"/>
  <c r="F861057" i="1"/>
  <c r="F861056" i="1"/>
  <c r="F861055" i="1"/>
  <c r="F861054" i="1"/>
  <c r="F861053" i="1"/>
  <c r="F861052" i="1"/>
  <c r="F861051" i="1"/>
  <c r="F861050" i="1"/>
  <c r="F861049" i="1"/>
  <c r="F861048" i="1"/>
  <c r="F861047" i="1"/>
  <c r="F861046" i="1"/>
  <c r="F861045" i="1"/>
  <c r="F861044" i="1"/>
  <c r="F861043" i="1"/>
  <c r="F861042" i="1"/>
  <c r="F861041" i="1"/>
  <c r="F861040" i="1"/>
  <c r="F861039" i="1"/>
  <c r="F861038" i="1"/>
  <c r="F861037" i="1"/>
  <c r="F861036" i="1"/>
  <c r="F861035" i="1"/>
  <c r="F861034" i="1"/>
  <c r="F861033" i="1"/>
  <c r="F861032" i="1"/>
  <c r="F861031" i="1"/>
  <c r="F861030" i="1"/>
  <c r="F861029" i="1"/>
  <c r="F861028" i="1"/>
  <c r="F861027" i="1"/>
  <c r="F861026" i="1"/>
  <c r="F861025" i="1"/>
  <c r="F861024" i="1"/>
  <c r="F861023" i="1"/>
  <c r="F861022" i="1"/>
  <c r="F861021" i="1"/>
  <c r="F861020" i="1"/>
  <c r="F861019" i="1"/>
  <c r="F861018" i="1"/>
  <c r="F861017" i="1"/>
  <c r="F861016" i="1"/>
  <c r="F861015" i="1"/>
  <c r="F861014" i="1"/>
  <c r="F861013" i="1"/>
  <c r="F861012" i="1"/>
  <c r="F861011" i="1"/>
  <c r="F861010" i="1"/>
  <c r="F861009" i="1"/>
  <c r="F861008" i="1"/>
  <c r="F861007" i="1"/>
  <c r="F861006" i="1"/>
  <c r="F861005" i="1"/>
  <c r="F861004" i="1"/>
  <c r="F861003" i="1"/>
  <c r="F861002" i="1"/>
  <c r="F861001" i="1"/>
  <c r="F861000" i="1"/>
  <c r="F860999" i="1"/>
  <c r="F860998" i="1"/>
  <c r="F860997" i="1"/>
  <c r="F860996" i="1"/>
  <c r="F860995" i="1"/>
  <c r="F860994" i="1"/>
  <c r="F860993" i="1"/>
  <c r="F860992" i="1"/>
  <c r="F860991" i="1"/>
  <c r="F860990" i="1"/>
  <c r="F860989" i="1"/>
  <c r="F860988" i="1"/>
  <c r="F860987" i="1"/>
  <c r="F860986" i="1"/>
  <c r="F860985" i="1"/>
  <c r="F860984" i="1"/>
  <c r="F860983" i="1"/>
  <c r="F860982" i="1"/>
  <c r="F860981" i="1"/>
  <c r="F860980" i="1"/>
  <c r="F860979" i="1"/>
  <c r="F860978" i="1"/>
  <c r="F860977" i="1"/>
  <c r="F860976" i="1"/>
  <c r="F860975" i="1"/>
  <c r="F860974" i="1"/>
  <c r="F860973" i="1"/>
  <c r="F860972" i="1"/>
  <c r="F860971" i="1"/>
  <c r="F860970" i="1"/>
  <c r="F860969" i="1"/>
  <c r="F860968" i="1"/>
  <c r="F860967" i="1"/>
  <c r="F860966" i="1"/>
  <c r="F860965" i="1"/>
  <c r="F860964" i="1"/>
  <c r="F860963" i="1"/>
  <c r="F860962" i="1"/>
  <c r="F860961" i="1"/>
  <c r="F860960" i="1"/>
  <c r="F860959" i="1"/>
  <c r="F860958" i="1"/>
  <c r="F860957" i="1"/>
  <c r="F860956" i="1"/>
  <c r="F860955" i="1"/>
  <c r="F860954" i="1"/>
  <c r="F860953" i="1"/>
  <c r="F860952" i="1"/>
  <c r="F860951" i="1"/>
  <c r="F860950" i="1"/>
  <c r="F860949" i="1"/>
  <c r="F860948" i="1"/>
  <c r="F860947" i="1"/>
  <c r="F860946" i="1"/>
  <c r="F860945" i="1"/>
  <c r="F860944" i="1"/>
  <c r="F860943" i="1"/>
  <c r="F860942" i="1"/>
  <c r="F860941" i="1"/>
  <c r="F860940" i="1"/>
  <c r="F860939" i="1"/>
  <c r="F860938" i="1"/>
  <c r="F860937" i="1"/>
  <c r="F860936" i="1"/>
  <c r="F860935" i="1"/>
  <c r="F860934" i="1"/>
  <c r="F860933" i="1"/>
  <c r="F860932" i="1"/>
  <c r="F860931" i="1"/>
  <c r="F860930" i="1"/>
  <c r="F860929" i="1"/>
  <c r="F860928" i="1"/>
  <c r="F860927" i="1"/>
  <c r="F860926" i="1"/>
  <c r="F860925" i="1"/>
  <c r="F860924" i="1"/>
  <c r="F860923" i="1"/>
  <c r="F860922" i="1"/>
  <c r="F860921" i="1"/>
  <c r="F860920" i="1"/>
  <c r="F860919" i="1"/>
  <c r="F860918" i="1"/>
  <c r="F860917" i="1"/>
  <c r="F860916" i="1"/>
  <c r="F860915" i="1"/>
  <c r="F860914" i="1"/>
  <c r="F860913" i="1"/>
  <c r="F860912" i="1"/>
  <c r="F860911" i="1"/>
  <c r="F860910" i="1"/>
  <c r="F860909" i="1"/>
  <c r="F860908" i="1"/>
  <c r="F860907" i="1"/>
  <c r="F860906" i="1"/>
  <c r="F860905" i="1"/>
  <c r="F860904" i="1"/>
  <c r="F860903" i="1"/>
  <c r="F860902" i="1"/>
  <c r="F860901" i="1"/>
  <c r="F860900" i="1"/>
  <c r="F860899" i="1"/>
  <c r="F860898" i="1"/>
  <c r="F860897" i="1"/>
  <c r="F860896" i="1"/>
  <c r="F860895" i="1"/>
  <c r="F860894" i="1"/>
  <c r="F860893" i="1"/>
  <c r="F860892" i="1"/>
  <c r="F860891" i="1"/>
  <c r="F860890" i="1"/>
  <c r="F860889" i="1"/>
  <c r="F860888" i="1"/>
  <c r="F860887" i="1"/>
  <c r="F860886" i="1"/>
  <c r="F860885" i="1"/>
  <c r="F860884" i="1"/>
  <c r="F860883" i="1"/>
  <c r="F860882" i="1"/>
  <c r="F860881" i="1"/>
  <c r="F860880" i="1"/>
  <c r="F860879" i="1"/>
  <c r="F860878" i="1"/>
  <c r="F860877" i="1"/>
  <c r="F860876" i="1"/>
  <c r="F860875" i="1"/>
  <c r="F860874" i="1"/>
  <c r="F860873" i="1"/>
  <c r="F860872" i="1"/>
  <c r="F860871" i="1"/>
  <c r="F860870" i="1"/>
  <c r="F860869" i="1"/>
  <c r="F860868" i="1"/>
  <c r="F860867" i="1"/>
  <c r="F860866" i="1"/>
  <c r="F860865" i="1"/>
  <c r="F860864" i="1"/>
  <c r="F860863" i="1"/>
  <c r="F860862" i="1"/>
  <c r="F860861" i="1"/>
  <c r="F860860" i="1"/>
  <c r="F860859" i="1"/>
  <c r="F860858" i="1"/>
  <c r="F860857" i="1"/>
  <c r="F860856" i="1"/>
  <c r="F860855" i="1"/>
  <c r="F860854" i="1"/>
  <c r="F860853" i="1"/>
  <c r="F860852" i="1"/>
  <c r="F860851" i="1"/>
  <c r="F860850" i="1"/>
  <c r="F860849" i="1"/>
  <c r="F860848" i="1"/>
  <c r="F860847" i="1"/>
  <c r="F860846" i="1"/>
  <c r="F860845" i="1"/>
  <c r="F860844" i="1"/>
  <c r="F860843" i="1"/>
  <c r="F860842" i="1"/>
  <c r="F860841" i="1"/>
  <c r="F860840" i="1"/>
  <c r="F860839" i="1"/>
  <c r="F860838" i="1"/>
  <c r="F860837" i="1"/>
  <c r="F860836" i="1"/>
  <c r="F860835" i="1"/>
  <c r="F860834" i="1"/>
  <c r="F860833" i="1"/>
  <c r="F860832" i="1"/>
  <c r="F860831" i="1"/>
  <c r="F860830" i="1"/>
  <c r="F860829" i="1"/>
  <c r="F860828" i="1"/>
  <c r="F860827" i="1"/>
  <c r="F860826" i="1"/>
  <c r="F860825" i="1"/>
  <c r="F860824" i="1"/>
  <c r="F860823" i="1"/>
  <c r="F860822" i="1"/>
  <c r="F860821" i="1"/>
  <c r="F860820" i="1"/>
  <c r="F860819" i="1"/>
  <c r="F860818" i="1"/>
  <c r="F860817" i="1"/>
  <c r="F860816" i="1"/>
  <c r="F860815" i="1"/>
  <c r="F860814" i="1"/>
  <c r="F860813" i="1"/>
  <c r="F860812" i="1"/>
  <c r="F860811" i="1"/>
  <c r="F860810" i="1"/>
  <c r="F860809" i="1"/>
  <c r="F860808" i="1"/>
  <c r="F860807" i="1"/>
  <c r="F860806" i="1"/>
  <c r="F860805" i="1"/>
  <c r="F860804" i="1"/>
  <c r="F860803" i="1"/>
  <c r="F860802" i="1"/>
  <c r="F860801" i="1"/>
  <c r="F860800" i="1"/>
  <c r="F860799" i="1"/>
  <c r="F860798" i="1"/>
  <c r="F860797" i="1"/>
  <c r="F860796" i="1"/>
  <c r="F860795" i="1"/>
  <c r="F860794" i="1"/>
  <c r="F860793" i="1"/>
  <c r="F860792" i="1"/>
  <c r="F860791" i="1"/>
  <c r="F860790" i="1"/>
  <c r="F860789" i="1"/>
  <c r="F860788" i="1"/>
  <c r="F860787" i="1"/>
  <c r="F860786" i="1"/>
  <c r="F860785" i="1"/>
  <c r="F860784" i="1"/>
  <c r="F860783" i="1"/>
  <c r="F860782" i="1"/>
  <c r="F860781" i="1"/>
  <c r="F860780" i="1"/>
  <c r="F860779" i="1"/>
  <c r="F860778" i="1"/>
  <c r="F860777" i="1"/>
  <c r="F860776" i="1"/>
  <c r="F860775" i="1"/>
  <c r="F860774" i="1"/>
  <c r="F860773" i="1"/>
  <c r="F860772" i="1"/>
  <c r="F860771" i="1"/>
  <c r="F860770" i="1"/>
  <c r="F860769" i="1"/>
  <c r="F860768" i="1"/>
  <c r="F860767" i="1"/>
  <c r="F860766" i="1"/>
  <c r="F860765" i="1"/>
  <c r="F860764" i="1"/>
  <c r="F860763" i="1"/>
  <c r="F860762" i="1"/>
  <c r="F860761" i="1"/>
  <c r="F860760" i="1"/>
  <c r="F860759" i="1"/>
  <c r="F860758" i="1"/>
  <c r="F860757" i="1"/>
  <c r="F860756" i="1"/>
  <c r="F860755" i="1"/>
  <c r="F860754" i="1"/>
  <c r="F860753" i="1"/>
  <c r="F860752" i="1"/>
  <c r="F860751" i="1"/>
  <c r="F860750" i="1"/>
  <c r="F860749" i="1"/>
  <c r="F860748" i="1"/>
  <c r="F860747" i="1"/>
  <c r="F860746" i="1"/>
  <c r="F860745" i="1"/>
  <c r="F860744" i="1"/>
  <c r="F860743" i="1"/>
  <c r="F860742" i="1"/>
  <c r="F860741" i="1"/>
  <c r="F860740" i="1"/>
  <c r="F860739" i="1"/>
  <c r="F860738" i="1"/>
  <c r="F860737" i="1"/>
  <c r="F860736" i="1"/>
  <c r="F860735" i="1"/>
  <c r="F860734" i="1"/>
  <c r="F860733" i="1"/>
  <c r="F860732" i="1"/>
  <c r="F860731" i="1"/>
  <c r="F860730" i="1"/>
  <c r="F860729" i="1"/>
  <c r="F860728" i="1"/>
  <c r="F860727" i="1"/>
  <c r="F860726" i="1"/>
  <c r="F860725" i="1"/>
  <c r="F860724" i="1"/>
  <c r="F860723" i="1"/>
  <c r="F860722" i="1"/>
  <c r="F860721" i="1"/>
  <c r="F860720" i="1"/>
  <c r="F860719" i="1"/>
  <c r="F860718" i="1"/>
  <c r="F860717" i="1"/>
  <c r="F860716" i="1"/>
  <c r="F860715" i="1"/>
  <c r="F860714" i="1"/>
  <c r="F860713" i="1"/>
  <c r="F860712" i="1"/>
  <c r="F860711" i="1"/>
  <c r="F860710" i="1"/>
  <c r="F860709" i="1"/>
  <c r="F860708" i="1"/>
  <c r="F860707" i="1"/>
  <c r="F860706" i="1"/>
  <c r="F860705" i="1"/>
  <c r="F860704" i="1"/>
  <c r="F860703" i="1"/>
  <c r="F860702" i="1"/>
  <c r="F860701" i="1"/>
  <c r="F860700" i="1"/>
  <c r="F860699" i="1"/>
  <c r="F860698" i="1"/>
  <c r="F860697" i="1"/>
  <c r="F860696" i="1"/>
  <c r="F860695" i="1"/>
  <c r="F860694" i="1"/>
  <c r="F860693" i="1"/>
  <c r="F860692" i="1"/>
  <c r="F860691" i="1"/>
  <c r="F860690" i="1"/>
  <c r="F860689" i="1"/>
  <c r="F860688" i="1"/>
  <c r="F860687" i="1"/>
  <c r="F860686" i="1"/>
  <c r="F860685" i="1"/>
  <c r="F860684" i="1"/>
  <c r="F860683" i="1"/>
  <c r="F860682" i="1"/>
  <c r="F860681" i="1"/>
  <c r="F860680" i="1"/>
  <c r="F860679" i="1"/>
  <c r="F860678" i="1"/>
  <c r="F860677" i="1"/>
  <c r="F860676" i="1"/>
  <c r="F860675" i="1"/>
  <c r="F860674" i="1"/>
  <c r="F860673" i="1"/>
  <c r="F860672" i="1"/>
  <c r="F860671" i="1"/>
  <c r="F860670" i="1"/>
  <c r="F860669" i="1"/>
  <c r="F860668" i="1"/>
  <c r="F860667" i="1"/>
  <c r="F860666" i="1"/>
  <c r="F860665" i="1"/>
  <c r="F860664" i="1"/>
  <c r="F860663" i="1"/>
  <c r="F860662" i="1"/>
  <c r="F860661" i="1"/>
  <c r="F860660" i="1"/>
  <c r="F860659" i="1"/>
  <c r="F860658" i="1"/>
  <c r="F860657" i="1"/>
  <c r="F860656" i="1"/>
  <c r="F860655" i="1"/>
  <c r="F860654" i="1"/>
  <c r="F860653" i="1"/>
  <c r="F860652" i="1"/>
  <c r="F860651" i="1"/>
  <c r="F860650" i="1"/>
  <c r="F860649" i="1"/>
  <c r="F860648" i="1"/>
  <c r="F860647" i="1"/>
  <c r="F860646" i="1"/>
  <c r="F860645" i="1"/>
  <c r="F860644" i="1"/>
  <c r="F860643" i="1"/>
  <c r="F860642" i="1"/>
  <c r="F860641" i="1"/>
  <c r="F860640" i="1"/>
  <c r="F860639" i="1"/>
  <c r="F860638" i="1"/>
  <c r="F860637" i="1"/>
  <c r="F860636" i="1"/>
  <c r="F860635" i="1"/>
  <c r="F860634" i="1"/>
  <c r="F860633" i="1"/>
  <c r="F860632" i="1"/>
  <c r="F860631" i="1"/>
  <c r="F860630" i="1"/>
  <c r="F860629" i="1"/>
  <c r="F860628" i="1"/>
  <c r="F860627" i="1"/>
  <c r="F860626" i="1"/>
  <c r="F860625" i="1"/>
  <c r="F860624" i="1"/>
  <c r="F860623" i="1"/>
  <c r="F860622" i="1"/>
  <c r="F860621" i="1"/>
  <c r="F860620" i="1"/>
  <c r="F860619" i="1"/>
  <c r="F860618" i="1"/>
  <c r="F860617" i="1"/>
  <c r="F860616" i="1"/>
  <c r="F860615" i="1"/>
  <c r="F860614" i="1"/>
  <c r="F860613" i="1"/>
  <c r="F860612" i="1"/>
  <c r="F860611" i="1"/>
  <c r="F860610" i="1"/>
  <c r="F860609" i="1"/>
  <c r="F860608" i="1"/>
  <c r="F860607" i="1"/>
  <c r="F860606" i="1"/>
  <c r="F860605" i="1"/>
  <c r="F860604" i="1"/>
  <c r="F860603" i="1"/>
  <c r="F860602" i="1"/>
  <c r="F860601" i="1"/>
  <c r="F860600" i="1"/>
  <c r="F860599" i="1"/>
  <c r="F860598" i="1"/>
  <c r="F860597" i="1"/>
  <c r="F860596" i="1"/>
  <c r="F860595" i="1"/>
  <c r="F860594" i="1"/>
  <c r="F860593" i="1"/>
  <c r="F860592" i="1"/>
  <c r="F860591" i="1"/>
  <c r="F860590" i="1"/>
  <c r="F860589" i="1"/>
  <c r="F860588" i="1"/>
  <c r="F860587" i="1"/>
  <c r="F860586" i="1"/>
  <c r="F860585" i="1"/>
  <c r="F860584" i="1"/>
  <c r="F860583" i="1"/>
  <c r="F860582" i="1"/>
  <c r="F860581" i="1"/>
  <c r="F860580" i="1"/>
  <c r="F860579" i="1"/>
  <c r="F860578" i="1"/>
  <c r="F860577" i="1"/>
  <c r="F860576" i="1"/>
  <c r="F860575" i="1"/>
  <c r="F860574" i="1"/>
  <c r="F860573" i="1"/>
  <c r="F860572" i="1"/>
  <c r="F860571" i="1"/>
  <c r="F860570" i="1"/>
  <c r="F860569" i="1"/>
  <c r="F860568" i="1"/>
  <c r="F860567" i="1"/>
  <c r="F860566" i="1"/>
  <c r="F860565" i="1"/>
  <c r="F860564" i="1"/>
  <c r="F860563" i="1"/>
  <c r="F860562" i="1"/>
  <c r="F860561" i="1"/>
  <c r="F860560" i="1"/>
  <c r="F860559" i="1"/>
  <c r="F860558" i="1"/>
  <c r="F860557" i="1"/>
  <c r="F860556" i="1"/>
  <c r="F860555" i="1"/>
  <c r="F860554" i="1"/>
  <c r="F860553" i="1"/>
  <c r="F860552" i="1"/>
  <c r="F860551" i="1"/>
  <c r="F860550" i="1"/>
  <c r="F860549" i="1"/>
  <c r="F860548" i="1"/>
  <c r="F860547" i="1"/>
  <c r="F860546" i="1"/>
  <c r="F860545" i="1"/>
  <c r="F860544" i="1"/>
  <c r="F860543" i="1"/>
  <c r="F860542" i="1"/>
  <c r="F860541" i="1"/>
  <c r="F860540" i="1"/>
  <c r="F860539" i="1"/>
  <c r="F860538" i="1"/>
  <c r="F860537" i="1"/>
  <c r="F860536" i="1"/>
  <c r="F860535" i="1"/>
  <c r="F860534" i="1"/>
  <c r="F860533" i="1"/>
  <c r="F860532" i="1"/>
  <c r="F860531" i="1"/>
  <c r="F860530" i="1"/>
  <c r="F860529" i="1"/>
  <c r="F860528" i="1"/>
  <c r="F860527" i="1"/>
  <c r="F860526" i="1"/>
  <c r="F860525" i="1"/>
  <c r="F860524" i="1"/>
  <c r="F860523" i="1"/>
  <c r="F860522" i="1"/>
  <c r="F860521" i="1"/>
  <c r="F860520" i="1"/>
  <c r="F860519" i="1"/>
  <c r="F860518" i="1"/>
  <c r="F860517" i="1"/>
  <c r="F860516" i="1"/>
  <c r="F860515" i="1"/>
  <c r="F860514" i="1"/>
  <c r="F860513" i="1"/>
  <c r="F860512" i="1"/>
  <c r="F860511" i="1"/>
  <c r="F860510" i="1"/>
  <c r="F860509" i="1"/>
  <c r="F860508" i="1"/>
  <c r="F860507" i="1"/>
  <c r="F860506" i="1"/>
  <c r="F860505" i="1"/>
  <c r="F860504" i="1"/>
  <c r="F860503" i="1"/>
  <c r="F860502" i="1"/>
  <c r="F860501" i="1"/>
  <c r="F860500" i="1"/>
  <c r="F860499" i="1"/>
  <c r="F860498" i="1"/>
  <c r="F860497" i="1"/>
  <c r="F860496" i="1"/>
  <c r="F860495" i="1"/>
  <c r="F860494" i="1"/>
  <c r="F860493" i="1"/>
  <c r="F860492" i="1"/>
  <c r="F860491" i="1"/>
  <c r="F860490" i="1"/>
  <c r="F860489" i="1"/>
  <c r="F860488" i="1"/>
  <c r="F860487" i="1"/>
  <c r="F860486" i="1"/>
  <c r="F860485" i="1"/>
  <c r="F860484" i="1"/>
  <c r="F860483" i="1"/>
  <c r="F860482" i="1"/>
  <c r="F860481" i="1"/>
  <c r="F860480" i="1"/>
  <c r="F860479" i="1"/>
  <c r="F860478" i="1"/>
  <c r="F860477" i="1"/>
  <c r="F860476" i="1"/>
  <c r="F860475" i="1"/>
  <c r="F860474" i="1"/>
  <c r="F860473" i="1"/>
  <c r="F860472" i="1"/>
  <c r="F860471" i="1"/>
  <c r="F860470" i="1"/>
  <c r="F860469" i="1"/>
  <c r="F860468" i="1"/>
  <c r="F860467" i="1"/>
  <c r="F860466" i="1"/>
  <c r="F860465" i="1"/>
  <c r="F860464" i="1"/>
  <c r="F860463" i="1"/>
  <c r="F860462" i="1"/>
  <c r="F860461" i="1"/>
  <c r="F860460" i="1"/>
  <c r="F860459" i="1"/>
  <c r="F860458" i="1"/>
  <c r="F860457" i="1"/>
  <c r="F860456" i="1"/>
  <c r="F860455" i="1"/>
  <c r="F860454" i="1"/>
  <c r="F860453" i="1"/>
  <c r="F860452" i="1"/>
  <c r="F860451" i="1"/>
  <c r="F860450" i="1"/>
  <c r="F860449" i="1"/>
  <c r="F860448" i="1"/>
  <c r="F860447" i="1"/>
  <c r="F860446" i="1"/>
  <c r="F860445" i="1"/>
  <c r="F860444" i="1"/>
  <c r="F860443" i="1"/>
  <c r="F860442" i="1"/>
  <c r="F860441" i="1"/>
  <c r="F860440" i="1"/>
  <c r="F860439" i="1"/>
  <c r="F860438" i="1"/>
  <c r="F860437" i="1"/>
  <c r="F860436" i="1"/>
  <c r="F860435" i="1"/>
  <c r="F860434" i="1"/>
  <c r="F860433" i="1"/>
  <c r="F860432" i="1"/>
  <c r="F860431" i="1"/>
  <c r="F860430" i="1"/>
  <c r="F860429" i="1"/>
  <c r="F860428" i="1"/>
  <c r="F860427" i="1"/>
  <c r="F860426" i="1"/>
  <c r="F860425" i="1"/>
  <c r="F860424" i="1"/>
  <c r="F860423" i="1"/>
  <c r="F860422" i="1"/>
  <c r="F860421" i="1"/>
  <c r="F860420" i="1"/>
  <c r="F860419" i="1"/>
  <c r="F860418" i="1"/>
  <c r="F860417" i="1"/>
  <c r="F860416" i="1"/>
  <c r="F860415" i="1"/>
  <c r="F860414" i="1"/>
  <c r="F860413" i="1"/>
  <c r="F860412" i="1"/>
  <c r="F860411" i="1"/>
  <c r="F860410" i="1"/>
  <c r="F860409" i="1"/>
  <c r="F860408" i="1"/>
  <c r="F860407" i="1"/>
  <c r="F860406" i="1"/>
  <c r="F860405" i="1"/>
  <c r="F860404" i="1"/>
  <c r="F860403" i="1"/>
  <c r="F860402" i="1"/>
  <c r="F860401" i="1"/>
  <c r="F860400" i="1"/>
  <c r="F860399" i="1"/>
  <c r="F860398" i="1"/>
  <c r="F860397" i="1"/>
  <c r="F860396" i="1"/>
  <c r="F860395" i="1"/>
  <c r="F860394" i="1"/>
  <c r="F860393" i="1"/>
  <c r="F860392" i="1"/>
  <c r="F860391" i="1"/>
  <c r="F860390" i="1"/>
  <c r="F860389" i="1"/>
  <c r="F860388" i="1"/>
  <c r="F860387" i="1"/>
  <c r="F860386" i="1"/>
  <c r="F860385" i="1"/>
  <c r="F860384" i="1"/>
  <c r="F860383" i="1"/>
  <c r="F860382" i="1"/>
  <c r="F860381" i="1"/>
  <c r="F860380" i="1"/>
  <c r="F860379" i="1"/>
  <c r="F860378" i="1"/>
  <c r="F860377" i="1"/>
  <c r="F860376" i="1"/>
  <c r="F860375" i="1"/>
  <c r="F860374" i="1"/>
  <c r="F860373" i="1"/>
  <c r="F860372" i="1"/>
  <c r="F860371" i="1"/>
  <c r="F860370" i="1"/>
  <c r="F860369" i="1"/>
  <c r="F860368" i="1"/>
  <c r="F860367" i="1"/>
  <c r="F860366" i="1"/>
  <c r="F860365" i="1"/>
  <c r="F860364" i="1"/>
  <c r="F860363" i="1"/>
  <c r="F860362" i="1"/>
  <c r="F860361" i="1"/>
  <c r="F860360" i="1"/>
  <c r="F860359" i="1"/>
  <c r="F860358" i="1"/>
  <c r="F860357" i="1"/>
  <c r="F860356" i="1"/>
  <c r="F860355" i="1"/>
  <c r="F860354" i="1"/>
  <c r="F860353" i="1"/>
  <c r="F860352" i="1"/>
  <c r="F860351" i="1"/>
  <c r="F860350" i="1"/>
  <c r="F860349" i="1"/>
  <c r="F860348" i="1"/>
  <c r="F860347" i="1"/>
  <c r="F860346" i="1"/>
  <c r="F860345" i="1"/>
  <c r="F860344" i="1"/>
  <c r="F860343" i="1"/>
  <c r="F860342" i="1"/>
  <c r="F860341" i="1"/>
  <c r="F860340" i="1"/>
  <c r="F860339" i="1"/>
  <c r="F860338" i="1"/>
  <c r="F860337" i="1"/>
  <c r="F860336" i="1"/>
  <c r="F860335" i="1"/>
  <c r="F860334" i="1"/>
  <c r="F860333" i="1"/>
  <c r="F860332" i="1"/>
  <c r="F860331" i="1"/>
  <c r="F860330" i="1"/>
  <c r="F860329" i="1"/>
  <c r="F860328" i="1"/>
  <c r="F860327" i="1"/>
  <c r="F860326" i="1"/>
  <c r="F860325" i="1"/>
  <c r="F860324" i="1"/>
  <c r="F860323" i="1"/>
  <c r="F860322" i="1"/>
  <c r="F860321" i="1"/>
  <c r="F860320" i="1"/>
  <c r="F860319" i="1"/>
  <c r="F860318" i="1"/>
  <c r="F860317" i="1"/>
  <c r="F860316" i="1"/>
  <c r="F860315" i="1"/>
  <c r="F860314" i="1"/>
  <c r="F860313" i="1"/>
  <c r="F860312" i="1"/>
  <c r="F860311" i="1"/>
  <c r="F860310" i="1"/>
  <c r="F860309" i="1"/>
  <c r="F860308" i="1"/>
  <c r="F860307" i="1"/>
  <c r="F860306" i="1"/>
  <c r="F860305" i="1"/>
  <c r="F860304" i="1"/>
  <c r="F860303" i="1"/>
  <c r="F860302" i="1"/>
  <c r="F860301" i="1"/>
  <c r="F860300" i="1"/>
  <c r="F860299" i="1"/>
  <c r="F860298" i="1"/>
  <c r="F860297" i="1"/>
  <c r="F860296" i="1"/>
  <c r="F860295" i="1"/>
  <c r="F860294" i="1"/>
  <c r="F860293" i="1"/>
  <c r="F860292" i="1"/>
  <c r="F860291" i="1"/>
  <c r="F860290" i="1"/>
  <c r="F860289" i="1"/>
  <c r="F860288" i="1"/>
  <c r="F860287" i="1"/>
  <c r="F860286" i="1"/>
  <c r="F860285" i="1"/>
  <c r="F860284" i="1"/>
  <c r="F860283" i="1"/>
  <c r="F860282" i="1"/>
  <c r="F860281" i="1"/>
  <c r="F860280" i="1"/>
  <c r="F860279" i="1"/>
  <c r="F860278" i="1"/>
  <c r="F860277" i="1"/>
  <c r="F860276" i="1"/>
  <c r="F860275" i="1"/>
  <c r="F860274" i="1"/>
  <c r="F860273" i="1"/>
  <c r="F860272" i="1"/>
  <c r="F860271" i="1"/>
  <c r="F860270" i="1"/>
  <c r="F860269" i="1"/>
  <c r="F860268" i="1"/>
  <c r="F860267" i="1"/>
  <c r="F860266" i="1"/>
  <c r="F860265" i="1"/>
  <c r="F860264" i="1"/>
  <c r="F860263" i="1"/>
  <c r="F860262" i="1"/>
  <c r="F860261" i="1"/>
  <c r="F860260" i="1"/>
  <c r="F860259" i="1"/>
  <c r="F860258" i="1"/>
  <c r="F860257" i="1"/>
  <c r="F860256" i="1"/>
  <c r="F860255" i="1"/>
  <c r="F860254" i="1"/>
  <c r="F860253" i="1"/>
  <c r="F860252" i="1"/>
  <c r="F860251" i="1"/>
  <c r="F860250" i="1"/>
  <c r="F860249" i="1"/>
  <c r="F860248" i="1"/>
  <c r="F860247" i="1"/>
  <c r="F860246" i="1"/>
  <c r="F860245" i="1"/>
  <c r="F860244" i="1"/>
  <c r="F860243" i="1"/>
  <c r="F860242" i="1"/>
  <c r="F860241" i="1"/>
  <c r="F860240" i="1"/>
  <c r="F860239" i="1"/>
  <c r="F860238" i="1"/>
  <c r="F860237" i="1"/>
  <c r="F860236" i="1"/>
  <c r="F860235" i="1"/>
  <c r="F860234" i="1"/>
  <c r="F860233" i="1"/>
  <c r="F860232" i="1"/>
  <c r="F860231" i="1"/>
  <c r="F860230" i="1"/>
  <c r="F860229" i="1"/>
  <c r="F860228" i="1"/>
  <c r="F860227" i="1"/>
  <c r="F860226" i="1"/>
  <c r="F860225" i="1"/>
  <c r="F860224" i="1"/>
  <c r="F860223" i="1"/>
  <c r="F860222" i="1"/>
  <c r="F860221" i="1"/>
  <c r="F860220" i="1"/>
  <c r="F860219" i="1"/>
  <c r="F860218" i="1"/>
  <c r="F860217" i="1"/>
  <c r="F860216" i="1"/>
  <c r="F860215" i="1"/>
  <c r="F860214" i="1"/>
  <c r="F860213" i="1"/>
  <c r="F860212" i="1"/>
  <c r="F860211" i="1"/>
  <c r="F860210" i="1"/>
  <c r="F860209" i="1"/>
  <c r="F860208" i="1"/>
  <c r="F860207" i="1"/>
  <c r="F860206" i="1"/>
  <c r="F860205" i="1"/>
  <c r="F860204" i="1"/>
  <c r="F860203" i="1"/>
  <c r="F860202" i="1"/>
  <c r="F860201" i="1"/>
  <c r="F860200" i="1"/>
  <c r="F860199" i="1"/>
  <c r="F860198" i="1"/>
  <c r="F860197" i="1"/>
  <c r="F860196" i="1"/>
  <c r="F860195" i="1"/>
  <c r="F860194" i="1"/>
  <c r="F860193" i="1"/>
  <c r="F860192" i="1"/>
  <c r="F860191" i="1"/>
  <c r="F860190" i="1"/>
  <c r="F860189" i="1"/>
  <c r="F860188" i="1"/>
  <c r="F860187" i="1"/>
  <c r="F860186" i="1"/>
  <c r="F860185" i="1"/>
  <c r="F860184" i="1"/>
  <c r="F860183" i="1"/>
  <c r="F860182" i="1"/>
  <c r="F860181" i="1"/>
  <c r="F860180" i="1"/>
  <c r="F860179" i="1"/>
  <c r="F860178" i="1"/>
  <c r="F860177" i="1"/>
  <c r="F860176" i="1"/>
  <c r="F860175" i="1"/>
  <c r="F860174" i="1"/>
  <c r="F860173" i="1"/>
  <c r="F860172" i="1"/>
  <c r="F860171" i="1"/>
  <c r="F860170" i="1"/>
  <c r="F860169" i="1"/>
  <c r="F860168" i="1"/>
  <c r="F860167" i="1"/>
  <c r="F860166" i="1"/>
  <c r="F860165" i="1"/>
  <c r="F860164" i="1"/>
  <c r="F860163" i="1"/>
  <c r="F860162" i="1"/>
  <c r="F860161" i="1"/>
  <c r="F860160" i="1"/>
  <c r="F860159" i="1"/>
  <c r="F860158" i="1"/>
  <c r="F860157" i="1"/>
  <c r="F860156" i="1"/>
  <c r="F860155" i="1"/>
  <c r="F860154" i="1"/>
  <c r="F860153" i="1"/>
  <c r="F860152" i="1"/>
  <c r="F860151" i="1"/>
  <c r="F860150" i="1"/>
  <c r="F860149" i="1"/>
  <c r="F860148" i="1"/>
  <c r="F860147" i="1"/>
  <c r="F860146" i="1"/>
  <c r="F860145" i="1"/>
  <c r="F860144" i="1"/>
  <c r="F860143" i="1"/>
  <c r="F860142" i="1"/>
  <c r="F860141" i="1"/>
  <c r="F860140" i="1"/>
  <c r="F860139" i="1"/>
  <c r="F860138" i="1"/>
  <c r="F860137" i="1"/>
  <c r="F860136" i="1"/>
  <c r="F860135" i="1"/>
  <c r="F860134" i="1"/>
  <c r="F860133" i="1"/>
  <c r="F860132" i="1"/>
  <c r="F860131" i="1"/>
  <c r="F860130" i="1"/>
  <c r="F860129" i="1"/>
  <c r="F860128" i="1"/>
  <c r="F860127" i="1"/>
  <c r="F860126" i="1"/>
  <c r="F860125" i="1"/>
  <c r="F860124" i="1"/>
  <c r="F860123" i="1"/>
  <c r="F860122" i="1"/>
  <c r="F860121" i="1"/>
  <c r="F860120" i="1"/>
  <c r="F860119" i="1"/>
  <c r="F860118" i="1"/>
  <c r="F860117" i="1"/>
  <c r="F860116" i="1"/>
  <c r="F860115" i="1"/>
  <c r="F860114" i="1"/>
  <c r="F860113" i="1"/>
  <c r="F860112" i="1"/>
  <c r="F860111" i="1"/>
  <c r="F860110" i="1"/>
  <c r="F860109" i="1"/>
  <c r="F860108" i="1"/>
  <c r="F860107" i="1"/>
  <c r="F860106" i="1"/>
  <c r="F860105" i="1"/>
  <c r="F860104" i="1"/>
  <c r="F860103" i="1"/>
  <c r="F860102" i="1"/>
  <c r="F860101" i="1"/>
  <c r="F860100" i="1"/>
  <c r="F860099" i="1"/>
  <c r="F860098" i="1"/>
  <c r="F860097" i="1"/>
  <c r="F860096" i="1"/>
  <c r="F860095" i="1"/>
  <c r="F860094" i="1"/>
  <c r="F860093" i="1"/>
  <c r="F860092" i="1"/>
  <c r="F860091" i="1"/>
  <c r="F860090" i="1"/>
  <c r="F860089" i="1"/>
  <c r="F860088" i="1"/>
  <c r="F860087" i="1"/>
  <c r="F860086" i="1"/>
  <c r="F860085" i="1"/>
  <c r="F860084" i="1"/>
  <c r="F860083" i="1"/>
  <c r="F860082" i="1"/>
  <c r="F860081" i="1"/>
  <c r="F860080" i="1"/>
  <c r="F860079" i="1"/>
  <c r="F860078" i="1"/>
  <c r="F860077" i="1"/>
  <c r="F860076" i="1"/>
  <c r="F860075" i="1"/>
  <c r="F860074" i="1"/>
  <c r="F860073" i="1"/>
  <c r="F860072" i="1"/>
  <c r="F860071" i="1"/>
  <c r="F860070" i="1"/>
  <c r="F860069" i="1"/>
  <c r="F860068" i="1"/>
  <c r="F860067" i="1"/>
  <c r="F860066" i="1"/>
  <c r="F860065" i="1"/>
  <c r="F860064" i="1"/>
  <c r="F860063" i="1"/>
  <c r="F860062" i="1"/>
  <c r="F860061" i="1"/>
  <c r="F860060" i="1"/>
  <c r="F860059" i="1"/>
  <c r="F860058" i="1"/>
  <c r="F860057" i="1"/>
  <c r="F860056" i="1"/>
  <c r="F860055" i="1"/>
  <c r="F860054" i="1"/>
  <c r="F860053" i="1"/>
  <c r="F860052" i="1"/>
  <c r="F860051" i="1"/>
  <c r="F860050" i="1"/>
  <c r="F860049" i="1"/>
  <c r="F860048" i="1"/>
  <c r="F860047" i="1"/>
  <c r="F860046" i="1"/>
  <c r="F860045" i="1"/>
  <c r="F860044" i="1"/>
  <c r="F860043" i="1"/>
  <c r="F860042" i="1"/>
  <c r="F860041" i="1"/>
  <c r="F860040" i="1"/>
  <c r="F860039" i="1"/>
  <c r="F860038" i="1"/>
  <c r="F860037" i="1"/>
  <c r="F860036" i="1"/>
  <c r="F860035" i="1"/>
  <c r="F860034" i="1"/>
  <c r="F860033" i="1"/>
  <c r="F860032" i="1"/>
  <c r="F860031" i="1"/>
  <c r="F860030" i="1"/>
  <c r="F860029" i="1"/>
  <c r="F860028" i="1"/>
  <c r="F860027" i="1"/>
  <c r="F860026" i="1"/>
  <c r="F860025" i="1"/>
  <c r="F860024" i="1"/>
  <c r="F860023" i="1"/>
  <c r="F860022" i="1"/>
  <c r="F860021" i="1"/>
  <c r="F860020" i="1"/>
  <c r="F860019" i="1"/>
  <c r="F860018" i="1"/>
  <c r="F860017" i="1"/>
  <c r="F860016" i="1"/>
  <c r="F860015" i="1"/>
  <c r="F860014" i="1"/>
  <c r="F860013" i="1"/>
  <c r="F860012" i="1"/>
  <c r="F860011" i="1"/>
  <c r="F860010" i="1"/>
  <c r="F860009" i="1"/>
  <c r="F860008" i="1"/>
  <c r="F860007" i="1"/>
  <c r="F860006" i="1"/>
  <c r="F860005" i="1"/>
  <c r="F860004" i="1"/>
  <c r="F860003" i="1"/>
  <c r="F860002" i="1"/>
  <c r="F860001" i="1"/>
  <c r="F860000" i="1"/>
  <c r="F859999" i="1"/>
  <c r="F859998" i="1"/>
  <c r="F859997" i="1"/>
  <c r="F859996" i="1"/>
  <c r="F859995" i="1"/>
  <c r="F859994" i="1"/>
  <c r="F859993" i="1"/>
  <c r="F859992" i="1"/>
  <c r="F859991" i="1"/>
  <c r="F859990" i="1"/>
  <c r="F859989" i="1"/>
  <c r="F859988" i="1"/>
  <c r="F859987" i="1"/>
  <c r="F859986" i="1"/>
  <c r="F859985" i="1"/>
  <c r="F859984" i="1"/>
  <c r="F859983" i="1"/>
  <c r="F859982" i="1"/>
  <c r="F859981" i="1"/>
  <c r="F859980" i="1"/>
  <c r="F859979" i="1"/>
  <c r="F859978" i="1"/>
  <c r="F859977" i="1"/>
  <c r="F859976" i="1"/>
  <c r="F859975" i="1"/>
  <c r="F859974" i="1"/>
  <c r="F859973" i="1"/>
  <c r="F859972" i="1"/>
  <c r="F859971" i="1"/>
  <c r="F859970" i="1"/>
  <c r="F859969" i="1"/>
  <c r="F859968" i="1"/>
  <c r="F859967" i="1"/>
  <c r="F859966" i="1"/>
  <c r="F859965" i="1"/>
  <c r="F859964" i="1"/>
  <c r="F859963" i="1"/>
  <c r="F859962" i="1"/>
  <c r="F859961" i="1"/>
  <c r="F859960" i="1"/>
  <c r="F859959" i="1"/>
  <c r="F859958" i="1"/>
  <c r="F859957" i="1"/>
  <c r="F859956" i="1"/>
  <c r="F859955" i="1"/>
  <c r="F859954" i="1"/>
  <c r="F859953" i="1"/>
  <c r="F859952" i="1"/>
  <c r="F859951" i="1"/>
  <c r="F859950" i="1"/>
  <c r="F859949" i="1"/>
  <c r="F859948" i="1"/>
  <c r="F859947" i="1"/>
  <c r="F859946" i="1"/>
  <c r="F859945" i="1"/>
  <c r="F859944" i="1"/>
  <c r="F859943" i="1"/>
  <c r="F859942" i="1"/>
  <c r="F859941" i="1"/>
  <c r="F859940" i="1"/>
  <c r="F859939" i="1"/>
  <c r="F859938" i="1"/>
  <c r="F859937" i="1"/>
  <c r="F859936" i="1"/>
  <c r="F859935" i="1"/>
  <c r="F859934" i="1"/>
  <c r="F859933" i="1"/>
  <c r="F859932" i="1"/>
  <c r="F859931" i="1"/>
  <c r="F859930" i="1"/>
  <c r="F859929" i="1"/>
  <c r="F859928" i="1"/>
  <c r="F859927" i="1"/>
  <c r="F859926" i="1"/>
  <c r="F859925" i="1"/>
  <c r="F859924" i="1"/>
  <c r="F859923" i="1"/>
  <c r="F859922" i="1"/>
  <c r="F859921" i="1"/>
  <c r="F859920" i="1"/>
  <c r="F859919" i="1"/>
  <c r="F859918" i="1"/>
  <c r="F859917" i="1"/>
  <c r="F859916" i="1"/>
  <c r="F859915" i="1"/>
  <c r="F859914" i="1"/>
  <c r="F859913" i="1"/>
  <c r="F859912" i="1"/>
  <c r="F859911" i="1"/>
  <c r="F859910" i="1"/>
  <c r="F859909" i="1"/>
  <c r="F859908" i="1"/>
  <c r="F859907" i="1"/>
  <c r="F859906" i="1"/>
  <c r="F859905" i="1"/>
  <c r="F859904" i="1"/>
  <c r="F859903" i="1"/>
  <c r="F859902" i="1"/>
  <c r="F859901" i="1"/>
  <c r="F859900" i="1"/>
  <c r="F859899" i="1"/>
  <c r="F859898" i="1"/>
  <c r="F859897" i="1"/>
  <c r="F859896" i="1"/>
  <c r="F859895" i="1"/>
  <c r="F859894" i="1"/>
  <c r="F859893" i="1"/>
  <c r="F859892" i="1"/>
  <c r="F859891" i="1"/>
  <c r="F859890" i="1"/>
  <c r="F859889" i="1"/>
  <c r="F859888" i="1"/>
  <c r="F859887" i="1"/>
  <c r="F859886" i="1"/>
  <c r="F859885" i="1"/>
  <c r="F859884" i="1"/>
  <c r="F859883" i="1"/>
  <c r="F859882" i="1"/>
  <c r="F859881" i="1"/>
  <c r="F859880" i="1"/>
  <c r="F859879" i="1"/>
  <c r="F859878" i="1"/>
  <c r="F859877" i="1"/>
  <c r="F859876" i="1"/>
  <c r="F859875" i="1"/>
  <c r="F859874" i="1"/>
  <c r="F859873" i="1"/>
  <c r="F859872" i="1"/>
  <c r="F859871" i="1"/>
  <c r="F859870" i="1"/>
  <c r="F859869" i="1"/>
  <c r="F859868" i="1"/>
  <c r="F859867" i="1"/>
  <c r="F859866" i="1"/>
  <c r="F859865" i="1"/>
  <c r="F859864" i="1"/>
  <c r="F859863" i="1"/>
  <c r="F859862" i="1"/>
  <c r="F859861" i="1"/>
  <c r="F859860" i="1"/>
  <c r="F859859" i="1"/>
  <c r="F859858" i="1"/>
  <c r="F859857" i="1"/>
  <c r="F859856" i="1"/>
  <c r="F859855" i="1"/>
  <c r="F859854" i="1"/>
  <c r="F859853" i="1"/>
  <c r="F859852" i="1"/>
  <c r="F859851" i="1"/>
  <c r="F859850" i="1"/>
  <c r="F859849" i="1"/>
  <c r="F859848" i="1"/>
  <c r="F859847" i="1"/>
  <c r="F859846" i="1"/>
  <c r="F859845" i="1"/>
  <c r="F859844" i="1"/>
  <c r="F859843" i="1"/>
  <c r="F859842" i="1"/>
  <c r="F859841" i="1"/>
  <c r="F859840" i="1"/>
  <c r="F859839" i="1"/>
  <c r="F859838" i="1"/>
  <c r="F859837" i="1"/>
  <c r="F859836" i="1"/>
  <c r="F859835" i="1"/>
  <c r="F859834" i="1"/>
  <c r="F859833" i="1"/>
  <c r="F859832" i="1"/>
  <c r="F859831" i="1"/>
  <c r="F859830" i="1"/>
  <c r="F859829" i="1"/>
  <c r="F859828" i="1"/>
  <c r="F859827" i="1"/>
  <c r="F859826" i="1"/>
  <c r="F859825" i="1"/>
  <c r="F859824" i="1"/>
  <c r="F859823" i="1"/>
  <c r="F859822" i="1"/>
  <c r="F859821" i="1"/>
  <c r="F859820" i="1"/>
  <c r="F859819" i="1"/>
  <c r="F859818" i="1"/>
  <c r="F859817" i="1"/>
  <c r="F859816" i="1"/>
  <c r="F859815" i="1"/>
  <c r="F859814" i="1"/>
  <c r="F859813" i="1"/>
  <c r="F859812" i="1"/>
  <c r="F859811" i="1"/>
  <c r="F859810" i="1"/>
  <c r="F859809" i="1"/>
  <c r="F859808" i="1"/>
  <c r="F859807" i="1"/>
  <c r="F859806" i="1"/>
  <c r="F859805" i="1"/>
  <c r="F859804" i="1"/>
  <c r="F859803" i="1"/>
  <c r="F859802" i="1"/>
  <c r="F859801" i="1"/>
  <c r="F859800" i="1"/>
  <c r="F859799" i="1"/>
  <c r="F859798" i="1"/>
  <c r="F859797" i="1"/>
  <c r="F859796" i="1"/>
  <c r="F859795" i="1"/>
  <c r="F859794" i="1"/>
  <c r="F859793" i="1"/>
  <c r="F859792" i="1"/>
  <c r="F859791" i="1"/>
  <c r="F859790" i="1"/>
  <c r="F859789" i="1"/>
  <c r="F859788" i="1"/>
  <c r="F859787" i="1"/>
  <c r="F859786" i="1"/>
  <c r="F859785" i="1"/>
  <c r="F859784" i="1"/>
  <c r="F859783" i="1"/>
  <c r="F859782" i="1"/>
  <c r="F859781" i="1"/>
  <c r="F859780" i="1"/>
  <c r="F859779" i="1"/>
  <c r="F859778" i="1"/>
  <c r="F859777" i="1"/>
  <c r="F859776" i="1"/>
  <c r="F859775" i="1"/>
  <c r="F859774" i="1"/>
  <c r="F859773" i="1"/>
  <c r="F859772" i="1"/>
  <c r="F859771" i="1"/>
  <c r="F859770" i="1"/>
  <c r="F859769" i="1"/>
  <c r="F859768" i="1"/>
  <c r="F859767" i="1"/>
  <c r="F859766" i="1"/>
  <c r="F859765" i="1"/>
  <c r="F859764" i="1"/>
  <c r="F859763" i="1"/>
  <c r="F859762" i="1"/>
  <c r="F859761" i="1"/>
  <c r="F859760" i="1"/>
  <c r="F859759" i="1"/>
  <c r="F859758" i="1"/>
  <c r="F859757" i="1"/>
  <c r="F859756" i="1"/>
  <c r="F859755" i="1"/>
  <c r="F859754" i="1"/>
  <c r="F859753" i="1"/>
  <c r="F859752" i="1"/>
  <c r="F859751" i="1"/>
  <c r="F859750" i="1"/>
  <c r="F859749" i="1"/>
  <c r="F859748" i="1"/>
  <c r="F859747" i="1"/>
  <c r="F859746" i="1"/>
  <c r="F859745" i="1"/>
  <c r="F859744" i="1"/>
  <c r="F859743" i="1"/>
  <c r="F859742" i="1"/>
  <c r="F859741" i="1"/>
  <c r="F859740" i="1"/>
  <c r="F859739" i="1"/>
  <c r="F859738" i="1"/>
  <c r="F859737" i="1"/>
  <c r="F859736" i="1"/>
  <c r="F859735" i="1"/>
  <c r="F859734" i="1"/>
  <c r="F859733" i="1"/>
  <c r="F859732" i="1"/>
  <c r="F859731" i="1"/>
  <c r="F859730" i="1"/>
  <c r="F859729" i="1"/>
  <c r="F859728" i="1"/>
  <c r="F859727" i="1"/>
  <c r="F859726" i="1"/>
  <c r="F859725" i="1"/>
  <c r="F859724" i="1"/>
  <c r="F859723" i="1"/>
  <c r="F859722" i="1"/>
  <c r="F859721" i="1"/>
  <c r="F859720" i="1"/>
  <c r="F859719" i="1"/>
  <c r="F859718" i="1"/>
  <c r="F859717" i="1"/>
  <c r="F859716" i="1"/>
  <c r="F859715" i="1"/>
  <c r="F859714" i="1"/>
  <c r="F859713" i="1"/>
  <c r="F859712" i="1"/>
  <c r="F859711" i="1"/>
  <c r="F859710" i="1"/>
  <c r="F859709" i="1"/>
  <c r="F859708" i="1"/>
  <c r="F859707" i="1"/>
  <c r="F859706" i="1"/>
  <c r="F859705" i="1"/>
  <c r="F859704" i="1"/>
  <c r="F859703" i="1"/>
  <c r="F859702" i="1"/>
  <c r="F859701" i="1"/>
  <c r="F859700" i="1"/>
  <c r="F859699" i="1"/>
  <c r="F859698" i="1"/>
  <c r="F859697" i="1"/>
  <c r="F859696" i="1"/>
  <c r="F859695" i="1"/>
  <c r="F859694" i="1"/>
  <c r="F859693" i="1"/>
  <c r="F859692" i="1"/>
  <c r="F859691" i="1"/>
  <c r="F859690" i="1"/>
  <c r="F859689" i="1"/>
  <c r="F859688" i="1"/>
  <c r="F859687" i="1"/>
  <c r="F859686" i="1"/>
  <c r="F859685" i="1"/>
  <c r="F859684" i="1"/>
  <c r="F859683" i="1"/>
  <c r="F859682" i="1"/>
  <c r="F859681" i="1"/>
  <c r="F859680" i="1"/>
  <c r="F859679" i="1"/>
  <c r="F859678" i="1"/>
  <c r="F859677" i="1"/>
  <c r="F859676" i="1"/>
  <c r="F859675" i="1"/>
  <c r="F859674" i="1"/>
  <c r="F859673" i="1"/>
  <c r="F859672" i="1"/>
  <c r="F859671" i="1"/>
  <c r="F859670" i="1"/>
  <c r="F859669" i="1"/>
  <c r="F859668" i="1"/>
  <c r="F859667" i="1"/>
  <c r="F859666" i="1"/>
  <c r="F859665" i="1"/>
  <c r="F859664" i="1"/>
  <c r="F859663" i="1"/>
  <c r="F859662" i="1"/>
  <c r="F859661" i="1"/>
  <c r="F859660" i="1"/>
  <c r="F859659" i="1"/>
  <c r="F859658" i="1"/>
  <c r="F859657" i="1"/>
  <c r="F859656" i="1"/>
  <c r="F859655" i="1"/>
  <c r="F859654" i="1"/>
  <c r="F859653" i="1"/>
  <c r="F859652" i="1"/>
  <c r="F859651" i="1"/>
  <c r="F859650" i="1"/>
  <c r="F859649" i="1"/>
  <c r="F859648" i="1"/>
  <c r="F859647" i="1"/>
  <c r="F859646" i="1"/>
  <c r="F859645" i="1"/>
  <c r="F859644" i="1"/>
  <c r="F859643" i="1"/>
  <c r="F859642" i="1"/>
  <c r="F859641" i="1"/>
  <c r="F859640" i="1"/>
  <c r="F859639" i="1"/>
  <c r="F859638" i="1"/>
  <c r="F859637" i="1"/>
  <c r="F859636" i="1"/>
  <c r="F859635" i="1"/>
  <c r="F859634" i="1"/>
  <c r="F859633" i="1"/>
  <c r="F859632" i="1"/>
  <c r="F859631" i="1"/>
  <c r="F859630" i="1"/>
  <c r="F859629" i="1"/>
  <c r="F859628" i="1"/>
  <c r="F859627" i="1"/>
  <c r="F859626" i="1"/>
  <c r="F859625" i="1"/>
  <c r="F859624" i="1"/>
  <c r="F859623" i="1"/>
  <c r="F859622" i="1"/>
  <c r="F859621" i="1"/>
  <c r="F859620" i="1"/>
  <c r="F859619" i="1"/>
  <c r="F859618" i="1"/>
  <c r="F859617" i="1"/>
  <c r="F859616" i="1"/>
  <c r="F859615" i="1"/>
  <c r="F859614" i="1"/>
  <c r="F859613" i="1"/>
  <c r="F859612" i="1"/>
  <c r="F859611" i="1"/>
  <c r="F859610" i="1"/>
  <c r="F859609" i="1"/>
  <c r="F859608" i="1"/>
  <c r="F859607" i="1"/>
  <c r="F859606" i="1"/>
  <c r="F859605" i="1"/>
  <c r="F859604" i="1"/>
  <c r="F859603" i="1"/>
  <c r="F859602" i="1"/>
  <c r="F859601" i="1"/>
  <c r="F859600" i="1"/>
  <c r="F859599" i="1"/>
  <c r="F859598" i="1"/>
  <c r="F859597" i="1"/>
  <c r="F859596" i="1"/>
  <c r="F859595" i="1"/>
  <c r="F859594" i="1"/>
  <c r="F859593" i="1"/>
  <c r="F859592" i="1"/>
  <c r="F859591" i="1"/>
  <c r="F859590" i="1"/>
  <c r="F859589" i="1"/>
  <c r="F859588" i="1"/>
  <c r="F859587" i="1"/>
  <c r="F859586" i="1"/>
  <c r="F859585" i="1"/>
  <c r="F859584" i="1"/>
  <c r="F859583" i="1"/>
  <c r="F859582" i="1"/>
  <c r="F859581" i="1"/>
  <c r="F859580" i="1"/>
  <c r="F859579" i="1"/>
  <c r="F859578" i="1"/>
  <c r="F859577" i="1"/>
  <c r="F859576" i="1"/>
  <c r="F859575" i="1"/>
  <c r="F859574" i="1"/>
  <c r="F859573" i="1"/>
  <c r="F859572" i="1"/>
  <c r="F859571" i="1"/>
  <c r="F859570" i="1"/>
  <c r="F859569" i="1"/>
  <c r="F859568" i="1"/>
  <c r="F859567" i="1"/>
  <c r="F859566" i="1"/>
  <c r="F859565" i="1"/>
  <c r="F859564" i="1"/>
  <c r="F859563" i="1"/>
  <c r="F859562" i="1"/>
  <c r="F859561" i="1"/>
  <c r="F859560" i="1"/>
  <c r="F859559" i="1"/>
  <c r="F859558" i="1"/>
  <c r="F859557" i="1"/>
  <c r="F859556" i="1"/>
  <c r="F859555" i="1"/>
  <c r="F859554" i="1"/>
  <c r="F859553" i="1"/>
  <c r="F859552" i="1"/>
  <c r="F859551" i="1"/>
  <c r="F859550" i="1"/>
  <c r="F859549" i="1"/>
  <c r="F859548" i="1"/>
  <c r="F859547" i="1"/>
  <c r="F859546" i="1"/>
  <c r="F859545" i="1"/>
  <c r="F859544" i="1"/>
  <c r="F859543" i="1"/>
  <c r="F859542" i="1"/>
  <c r="F859541" i="1"/>
  <c r="F859540" i="1"/>
  <c r="F859539" i="1"/>
  <c r="F859538" i="1"/>
  <c r="F859537" i="1"/>
  <c r="F859536" i="1"/>
  <c r="F859535" i="1"/>
  <c r="F859534" i="1"/>
  <c r="F859533" i="1"/>
  <c r="F859532" i="1"/>
  <c r="F859531" i="1"/>
  <c r="F859530" i="1"/>
  <c r="F859529" i="1"/>
  <c r="F859528" i="1"/>
  <c r="F859527" i="1"/>
  <c r="F859526" i="1"/>
  <c r="F859525" i="1"/>
  <c r="F859524" i="1"/>
  <c r="F859523" i="1"/>
  <c r="F859522" i="1"/>
  <c r="F859521" i="1"/>
  <c r="F859520" i="1"/>
  <c r="F859519" i="1"/>
  <c r="F859518" i="1"/>
  <c r="F859517" i="1"/>
  <c r="F859516" i="1"/>
  <c r="F859515" i="1"/>
  <c r="F859514" i="1"/>
  <c r="F859513" i="1"/>
  <c r="F859512" i="1"/>
  <c r="F859511" i="1"/>
  <c r="F859510" i="1"/>
  <c r="F859509" i="1"/>
  <c r="F859508" i="1"/>
  <c r="F859507" i="1"/>
  <c r="F859506" i="1"/>
  <c r="F859505" i="1"/>
  <c r="F859504" i="1"/>
  <c r="F859503" i="1"/>
  <c r="F859502" i="1"/>
  <c r="F859501" i="1"/>
  <c r="F859500" i="1"/>
  <c r="F859499" i="1"/>
  <c r="F859498" i="1"/>
  <c r="F859497" i="1"/>
  <c r="F859496" i="1"/>
  <c r="F859495" i="1"/>
  <c r="F859494" i="1"/>
  <c r="F859493" i="1"/>
  <c r="F859492" i="1"/>
  <c r="F859491" i="1"/>
  <c r="F859490" i="1"/>
  <c r="F859489" i="1"/>
  <c r="F859488" i="1"/>
  <c r="F859487" i="1"/>
  <c r="F859486" i="1"/>
  <c r="F859485" i="1"/>
  <c r="F859484" i="1"/>
  <c r="F859483" i="1"/>
  <c r="F859482" i="1"/>
  <c r="F859481" i="1"/>
  <c r="F859480" i="1"/>
  <c r="F859479" i="1"/>
  <c r="F859478" i="1"/>
  <c r="F859477" i="1"/>
  <c r="F859476" i="1"/>
  <c r="F859475" i="1"/>
  <c r="F859474" i="1"/>
  <c r="F859473" i="1"/>
  <c r="F859472" i="1"/>
  <c r="F859471" i="1"/>
  <c r="F859470" i="1"/>
  <c r="F859469" i="1"/>
  <c r="F859468" i="1"/>
  <c r="F859467" i="1"/>
  <c r="F859466" i="1"/>
  <c r="F859465" i="1"/>
  <c r="F859464" i="1"/>
  <c r="F859463" i="1"/>
  <c r="F859462" i="1"/>
  <c r="F859461" i="1"/>
  <c r="F859460" i="1"/>
  <c r="F859459" i="1"/>
  <c r="F859458" i="1"/>
  <c r="F859457" i="1"/>
  <c r="F859456" i="1"/>
  <c r="F859455" i="1"/>
  <c r="F859454" i="1"/>
  <c r="F859453" i="1"/>
  <c r="F859452" i="1"/>
  <c r="F859451" i="1"/>
  <c r="F859450" i="1"/>
  <c r="F859449" i="1"/>
  <c r="F859448" i="1"/>
  <c r="F859447" i="1"/>
  <c r="F859446" i="1"/>
  <c r="F859445" i="1"/>
  <c r="F859444" i="1"/>
  <c r="F859443" i="1"/>
  <c r="F859442" i="1"/>
  <c r="F859441" i="1"/>
  <c r="F859440" i="1"/>
  <c r="F859439" i="1"/>
  <c r="F859438" i="1"/>
  <c r="F859437" i="1"/>
  <c r="F859436" i="1"/>
  <c r="F859435" i="1"/>
  <c r="F859434" i="1"/>
  <c r="F859433" i="1"/>
  <c r="F859432" i="1"/>
  <c r="F859431" i="1"/>
  <c r="F859430" i="1"/>
  <c r="F859429" i="1"/>
  <c r="F859428" i="1"/>
  <c r="F859427" i="1"/>
  <c r="F859426" i="1"/>
  <c r="F859425" i="1"/>
  <c r="F859424" i="1"/>
  <c r="F859423" i="1"/>
  <c r="F859422" i="1"/>
  <c r="F859421" i="1"/>
  <c r="F859420" i="1"/>
  <c r="F859419" i="1"/>
  <c r="F859418" i="1"/>
  <c r="F859417" i="1"/>
  <c r="F859416" i="1"/>
  <c r="F859415" i="1"/>
  <c r="F859414" i="1"/>
  <c r="F859413" i="1"/>
  <c r="F859412" i="1"/>
  <c r="F859411" i="1"/>
  <c r="F859410" i="1"/>
  <c r="F859409" i="1"/>
  <c r="F859408" i="1"/>
  <c r="F859407" i="1"/>
  <c r="F859406" i="1"/>
  <c r="F859405" i="1"/>
  <c r="F859404" i="1"/>
  <c r="F859403" i="1"/>
  <c r="F859402" i="1"/>
  <c r="F859401" i="1"/>
  <c r="F859400" i="1"/>
  <c r="F859399" i="1"/>
  <c r="F859398" i="1"/>
  <c r="F859397" i="1"/>
  <c r="F859396" i="1"/>
  <c r="F859395" i="1"/>
  <c r="F859394" i="1"/>
  <c r="F859393" i="1"/>
  <c r="F859392" i="1"/>
  <c r="F859391" i="1"/>
  <c r="F859390" i="1"/>
  <c r="F859389" i="1"/>
  <c r="F859388" i="1"/>
  <c r="F859387" i="1"/>
  <c r="F859386" i="1"/>
  <c r="F859385" i="1"/>
  <c r="F859384" i="1"/>
  <c r="F859383" i="1"/>
  <c r="F859382" i="1"/>
  <c r="F859381" i="1"/>
  <c r="F859380" i="1"/>
  <c r="F859379" i="1"/>
  <c r="F859378" i="1"/>
  <c r="F859377" i="1"/>
  <c r="F859376" i="1"/>
  <c r="F859375" i="1"/>
  <c r="F859374" i="1"/>
  <c r="F859373" i="1"/>
  <c r="F859372" i="1"/>
  <c r="F859371" i="1"/>
  <c r="F859370" i="1"/>
  <c r="F859369" i="1"/>
  <c r="F859368" i="1"/>
  <c r="F859367" i="1"/>
  <c r="F859366" i="1"/>
  <c r="F859365" i="1"/>
  <c r="F859364" i="1"/>
  <c r="F859363" i="1"/>
  <c r="F859362" i="1"/>
  <c r="F859361" i="1"/>
  <c r="F859360" i="1"/>
  <c r="F859359" i="1"/>
  <c r="F859358" i="1"/>
  <c r="F859357" i="1"/>
  <c r="F859356" i="1"/>
  <c r="F859355" i="1"/>
  <c r="F859354" i="1"/>
  <c r="F859353" i="1"/>
  <c r="F859352" i="1"/>
  <c r="F859351" i="1"/>
  <c r="F859350" i="1"/>
  <c r="F859349" i="1"/>
  <c r="F859348" i="1"/>
  <c r="F859347" i="1"/>
  <c r="F859346" i="1"/>
  <c r="F859345" i="1"/>
  <c r="F859344" i="1"/>
  <c r="F859343" i="1"/>
  <c r="F859342" i="1"/>
  <c r="F859341" i="1"/>
  <c r="F859340" i="1"/>
  <c r="F859339" i="1"/>
  <c r="F859338" i="1"/>
  <c r="F859337" i="1"/>
  <c r="F859336" i="1"/>
  <c r="F859335" i="1"/>
  <c r="F859334" i="1"/>
  <c r="F859333" i="1"/>
  <c r="F859332" i="1"/>
  <c r="F859331" i="1"/>
  <c r="F859330" i="1"/>
  <c r="F859329" i="1"/>
  <c r="F859328" i="1"/>
  <c r="F859327" i="1"/>
  <c r="F859326" i="1"/>
  <c r="F859325" i="1"/>
  <c r="F859324" i="1"/>
  <c r="F859323" i="1"/>
  <c r="F859322" i="1"/>
  <c r="F859321" i="1"/>
  <c r="F859320" i="1"/>
  <c r="F859319" i="1"/>
  <c r="F859318" i="1"/>
  <c r="F859317" i="1"/>
  <c r="F859316" i="1"/>
  <c r="F859315" i="1"/>
  <c r="F859314" i="1"/>
  <c r="F859313" i="1"/>
  <c r="F859312" i="1"/>
  <c r="F859311" i="1"/>
  <c r="F859310" i="1"/>
  <c r="F859309" i="1"/>
  <c r="F859308" i="1"/>
  <c r="F859307" i="1"/>
  <c r="F859306" i="1"/>
  <c r="F859305" i="1"/>
  <c r="F859304" i="1"/>
  <c r="F859303" i="1"/>
  <c r="F859302" i="1"/>
  <c r="F859301" i="1"/>
  <c r="F859300" i="1"/>
  <c r="F859299" i="1"/>
  <c r="F859298" i="1"/>
  <c r="F859297" i="1"/>
  <c r="F859296" i="1"/>
  <c r="F859295" i="1"/>
  <c r="F859294" i="1"/>
  <c r="F859293" i="1"/>
  <c r="F859292" i="1"/>
  <c r="F859291" i="1"/>
  <c r="F859290" i="1"/>
  <c r="F859289" i="1"/>
  <c r="F859288" i="1"/>
  <c r="F859287" i="1"/>
  <c r="F859286" i="1"/>
  <c r="F859285" i="1"/>
  <c r="F859284" i="1"/>
  <c r="F859283" i="1"/>
  <c r="F859282" i="1"/>
  <c r="F859281" i="1"/>
  <c r="F859280" i="1"/>
  <c r="F859279" i="1"/>
  <c r="F859278" i="1"/>
  <c r="F859277" i="1"/>
  <c r="F859276" i="1"/>
  <c r="F859275" i="1"/>
  <c r="F859274" i="1"/>
  <c r="F859273" i="1"/>
  <c r="F859272" i="1"/>
  <c r="F859271" i="1"/>
  <c r="F859270" i="1"/>
  <c r="F859269" i="1"/>
  <c r="F859268" i="1"/>
  <c r="F859267" i="1"/>
  <c r="F859266" i="1"/>
  <c r="F859265" i="1"/>
  <c r="F859264" i="1"/>
  <c r="F859263" i="1"/>
  <c r="F859262" i="1"/>
  <c r="F859261" i="1"/>
  <c r="F859260" i="1"/>
  <c r="F859259" i="1"/>
  <c r="F859258" i="1"/>
  <c r="F859257" i="1"/>
  <c r="F859256" i="1"/>
  <c r="F859255" i="1"/>
  <c r="F859254" i="1"/>
  <c r="F859253" i="1"/>
  <c r="F859252" i="1"/>
  <c r="F859251" i="1"/>
  <c r="F859250" i="1"/>
  <c r="F859249" i="1"/>
  <c r="F859248" i="1"/>
  <c r="F859247" i="1"/>
  <c r="F859246" i="1"/>
  <c r="F859245" i="1"/>
  <c r="F859244" i="1"/>
  <c r="F859243" i="1"/>
  <c r="F859242" i="1"/>
  <c r="F859241" i="1"/>
  <c r="F859240" i="1"/>
  <c r="F859239" i="1"/>
  <c r="F859238" i="1"/>
  <c r="F859237" i="1"/>
  <c r="F859236" i="1"/>
  <c r="F859235" i="1"/>
  <c r="F859234" i="1"/>
  <c r="F859233" i="1"/>
  <c r="F859232" i="1"/>
  <c r="F859231" i="1"/>
  <c r="F859230" i="1"/>
  <c r="F859229" i="1"/>
  <c r="F859228" i="1"/>
  <c r="F859227" i="1"/>
  <c r="F859226" i="1"/>
  <c r="F859225" i="1"/>
  <c r="F859224" i="1"/>
  <c r="F859223" i="1"/>
  <c r="F859222" i="1"/>
  <c r="F859221" i="1"/>
  <c r="F859220" i="1"/>
  <c r="F859219" i="1"/>
  <c r="F859218" i="1"/>
  <c r="F859217" i="1"/>
  <c r="F859216" i="1"/>
  <c r="F859215" i="1"/>
  <c r="F859214" i="1"/>
  <c r="F859213" i="1"/>
  <c r="F859212" i="1"/>
  <c r="F859211" i="1"/>
  <c r="F859210" i="1"/>
  <c r="F859209" i="1"/>
  <c r="F859208" i="1"/>
  <c r="F859207" i="1"/>
  <c r="F859206" i="1"/>
  <c r="F859205" i="1"/>
  <c r="F859204" i="1"/>
  <c r="F859203" i="1"/>
  <c r="F859202" i="1"/>
  <c r="F859201" i="1"/>
  <c r="F859200" i="1"/>
  <c r="F859199" i="1"/>
  <c r="F859198" i="1"/>
  <c r="F859197" i="1"/>
  <c r="F859196" i="1"/>
  <c r="F859195" i="1"/>
  <c r="F859194" i="1"/>
  <c r="F859193" i="1"/>
  <c r="F859192" i="1"/>
  <c r="F859191" i="1"/>
  <c r="F859190" i="1"/>
  <c r="F859189" i="1"/>
  <c r="F859188" i="1"/>
  <c r="F859187" i="1"/>
  <c r="F859186" i="1"/>
  <c r="F859185" i="1"/>
  <c r="F859184" i="1"/>
  <c r="F859183" i="1"/>
  <c r="F859182" i="1"/>
  <c r="F859181" i="1"/>
  <c r="F859180" i="1"/>
  <c r="F859179" i="1"/>
  <c r="F859178" i="1"/>
  <c r="F859177" i="1"/>
  <c r="F859176" i="1"/>
  <c r="F859175" i="1"/>
  <c r="F859174" i="1"/>
  <c r="F859173" i="1"/>
  <c r="F859172" i="1"/>
  <c r="F859171" i="1"/>
  <c r="F859170" i="1"/>
  <c r="F859169" i="1"/>
  <c r="F859168" i="1"/>
  <c r="F859167" i="1"/>
  <c r="F859166" i="1"/>
  <c r="F859165" i="1"/>
  <c r="F859164" i="1"/>
  <c r="F859163" i="1"/>
  <c r="F859162" i="1"/>
  <c r="F859161" i="1"/>
  <c r="F859160" i="1"/>
  <c r="F859159" i="1"/>
  <c r="F859158" i="1"/>
  <c r="F859157" i="1"/>
  <c r="F859156" i="1"/>
  <c r="F859155" i="1"/>
  <c r="F859154" i="1"/>
  <c r="F859153" i="1"/>
  <c r="F859152" i="1"/>
  <c r="F859151" i="1"/>
  <c r="F859150" i="1"/>
  <c r="F859149" i="1"/>
  <c r="F859148" i="1"/>
  <c r="F859147" i="1"/>
  <c r="F859146" i="1"/>
  <c r="F859145" i="1"/>
  <c r="F859144" i="1"/>
  <c r="F859143" i="1"/>
  <c r="F859142" i="1"/>
  <c r="F859141" i="1"/>
  <c r="F859140" i="1"/>
  <c r="F859139" i="1"/>
  <c r="F859138" i="1"/>
  <c r="F859137" i="1"/>
  <c r="F859136" i="1"/>
  <c r="F859135" i="1"/>
  <c r="F859134" i="1"/>
  <c r="F859133" i="1"/>
  <c r="F859132" i="1"/>
  <c r="F859131" i="1"/>
  <c r="F859130" i="1"/>
  <c r="F859129" i="1"/>
  <c r="F859128" i="1"/>
  <c r="F859127" i="1"/>
  <c r="F859126" i="1"/>
  <c r="F859125" i="1"/>
  <c r="F859124" i="1"/>
  <c r="F859123" i="1"/>
  <c r="F859122" i="1"/>
  <c r="F859121" i="1"/>
  <c r="F859120" i="1"/>
  <c r="F859119" i="1"/>
  <c r="F859118" i="1"/>
  <c r="F859117" i="1"/>
  <c r="F859116" i="1"/>
  <c r="F859115" i="1"/>
  <c r="F859114" i="1"/>
  <c r="F859113" i="1"/>
  <c r="F859112" i="1"/>
  <c r="F859111" i="1"/>
  <c r="F859110" i="1"/>
  <c r="F859109" i="1"/>
  <c r="F859108" i="1"/>
  <c r="F859107" i="1"/>
  <c r="F859106" i="1"/>
  <c r="F859105" i="1"/>
  <c r="F859104" i="1"/>
  <c r="F859103" i="1"/>
  <c r="F859102" i="1"/>
  <c r="F859101" i="1"/>
  <c r="F859100" i="1"/>
  <c r="F859099" i="1"/>
  <c r="F859098" i="1"/>
  <c r="F859097" i="1"/>
  <c r="F859096" i="1"/>
  <c r="F859095" i="1"/>
  <c r="F859094" i="1"/>
  <c r="F859093" i="1"/>
  <c r="F859092" i="1"/>
  <c r="F859091" i="1"/>
  <c r="F859090" i="1"/>
  <c r="F859089" i="1"/>
  <c r="F859088" i="1"/>
  <c r="F859087" i="1"/>
  <c r="F859086" i="1"/>
  <c r="F859085" i="1"/>
  <c r="F859084" i="1"/>
  <c r="F859083" i="1"/>
  <c r="F859082" i="1"/>
  <c r="F859081" i="1"/>
  <c r="F859080" i="1"/>
  <c r="F859079" i="1"/>
  <c r="F859078" i="1"/>
  <c r="F859077" i="1"/>
  <c r="F859076" i="1"/>
  <c r="F859075" i="1"/>
  <c r="F859074" i="1"/>
  <c r="F859073" i="1"/>
  <c r="F859072" i="1"/>
  <c r="F859071" i="1"/>
  <c r="F859070" i="1"/>
  <c r="F859069" i="1"/>
  <c r="F859068" i="1"/>
  <c r="F859067" i="1"/>
  <c r="F859066" i="1"/>
  <c r="F859065" i="1"/>
  <c r="F859064" i="1"/>
  <c r="F859063" i="1"/>
  <c r="F859062" i="1"/>
  <c r="F859061" i="1"/>
  <c r="F859060" i="1"/>
  <c r="F859059" i="1"/>
  <c r="F859058" i="1"/>
  <c r="F859057" i="1"/>
  <c r="F859056" i="1"/>
  <c r="F859055" i="1"/>
  <c r="F859054" i="1"/>
  <c r="F859053" i="1"/>
  <c r="F859052" i="1"/>
  <c r="F859051" i="1"/>
  <c r="F859050" i="1"/>
  <c r="F859049" i="1"/>
  <c r="F859048" i="1"/>
  <c r="F859047" i="1"/>
  <c r="F859046" i="1"/>
  <c r="F859045" i="1"/>
  <c r="F859044" i="1"/>
  <c r="F859043" i="1"/>
  <c r="F859042" i="1"/>
  <c r="F859041" i="1"/>
  <c r="F859040" i="1"/>
  <c r="F859039" i="1"/>
  <c r="F859038" i="1"/>
  <c r="F859037" i="1"/>
  <c r="F859036" i="1"/>
  <c r="F859035" i="1"/>
  <c r="F859034" i="1"/>
  <c r="F859033" i="1"/>
  <c r="F859032" i="1"/>
  <c r="F859031" i="1"/>
  <c r="F859030" i="1"/>
  <c r="F859029" i="1"/>
  <c r="F859028" i="1"/>
  <c r="F859027" i="1"/>
  <c r="F859026" i="1"/>
  <c r="F859025" i="1"/>
  <c r="F859024" i="1"/>
  <c r="F859023" i="1"/>
  <c r="F859022" i="1"/>
  <c r="F859021" i="1"/>
  <c r="F859020" i="1"/>
  <c r="F859019" i="1"/>
  <c r="F859018" i="1"/>
  <c r="F859017" i="1"/>
  <c r="F859016" i="1"/>
  <c r="F859015" i="1"/>
  <c r="F859014" i="1"/>
  <c r="F859013" i="1"/>
  <c r="F859012" i="1"/>
  <c r="F859011" i="1"/>
  <c r="F859010" i="1"/>
  <c r="F859009" i="1"/>
  <c r="F859008" i="1"/>
  <c r="F859007" i="1"/>
  <c r="F859006" i="1"/>
  <c r="F859005" i="1"/>
  <c r="F859004" i="1"/>
  <c r="F859003" i="1"/>
  <c r="F859002" i="1"/>
  <c r="F859001" i="1"/>
  <c r="F859000" i="1"/>
  <c r="F858999" i="1"/>
  <c r="F858998" i="1"/>
  <c r="F858997" i="1"/>
  <c r="F858996" i="1"/>
  <c r="F858995" i="1"/>
  <c r="F858994" i="1"/>
  <c r="F858993" i="1"/>
  <c r="F858992" i="1"/>
  <c r="F858991" i="1"/>
  <c r="F858990" i="1"/>
  <c r="F858989" i="1"/>
  <c r="F858988" i="1"/>
  <c r="F858987" i="1"/>
  <c r="F858986" i="1"/>
  <c r="F858985" i="1"/>
  <c r="F858984" i="1"/>
  <c r="F858983" i="1"/>
  <c r="F858982" i="1"/>
  <c r="F858981" i="1"/>
  <c r="F858980" i="1"/>
  <c r="F858979" i="1"/>
  <c r="F858978" i="1"/>
  <c r="F858977" i="1"/>
  <c r="F858976" i="1"/>
  <c r="F858975" i="1"/>
  <c r="F858974" i="1"/>
  <c r="F858973" i="1"/>
  <c r="F858972" i="1"/>
  <c r="F858971" i="1"/>
  <c r="F858970" i="1"/>
  <c r="F858969" i="1"/>
  <c r="F858968" i="1"/>
  <c r="F858967" i="1"/>
  <c r="F858966" i="1"/>
  <c r="F858965" i="1"/>
  <c r="F858964" i="1"/>
  <c r="F858963" i="1"/>
  <c r="F858962" i="1"/>
  <c r="F858961" i="1"/>
  <c r="F858960" i="1"/>
  <c r="F858959" i="1"/>
  <c r="F858958" i="1"/>
  <c r="F858957" i="1"/>
  <c r="F858956" i="1"/>
  <c r="F858955" i="1"/>
  <c r="F858954" i="1"/>
  <c r="F858953" i="1"/>
  <c r="F858952" i="1"/>
  <c r="F858951" i="1"/>
  <c r="F858950" i="1"/>
  <c r="F858949" i="1"/>
  <c r="F858948" i="1"/>
  <c r="F858947" i="1"/>
  <c r="F858946" i="1"/>
  <c r="F858945" i="1"/>
  <c r="F858944" i="1"/>
  <c r="F858943" i="1"/>
  <c r="F858942" i="1"/>
  <c r="F858941" i="1"/>
  <c r="F858940" i="1"/>
  <c r="F858939" i="1"/>
  <c r="F858938" i="1"/>
  <c r="F858937" i="1"/>
  <c r="F858936" i="1"/>
  <c r="F858935" i="1"/>
  <c r="F858934" i="1"/>
  <c r="F858933" i="1"/>
  <c r="F858932" i="1"/>
  <c r="F858931" i="1"/>
  <c r="F858930" i="1"/>
  <c r="F858929" i="1"/>
  <c r="F858928" i="1"/>
  <c r="F858927" i="1"/>
  <c r="F858926" i="1"/>
  <c r="F858925" i="1"/>
  <c r="F858924" i="1"/>
  <c r="F858923" i="1"/>
  <c r="F858922" i="1"/>
  <c r="F858921" i="1"/>
  <c r="F858920" i="1"/>
  <c r="F858919" i="1"/>
  <c r="F858918" i="1"/>
  <c r="F858917" i="1"/>
  <c r="F858916" i="1"/>
  <c r="F858915" i="1"/>
  <c r="F858914" i="1"/>
  <c r="F858913" i="1"/>
  <c r="F858912" i="1"/>
  <c r="F858911" i="1"/>
  <c r="F858910" i="1"/>
  <c r="F858909" i="1"/>
  <c r="F858908" i="1"/>
  <c r="F858907" i="1"/>
  <c r="F858906" i="1"/>
  <c r="F858905" i="1"/>
  <c r="F858904" i="1"/>
  <c r="F858903" i="1"/>
  <c r="F858902" i="1"/>
  <c r="F858901" i="1"/>
  <c r="F858900" i="1"/>
  <c r="F858899" i="1"/>
  <c r="F858898" i="1"/>
  <c r="F858897" i="1"/>
  <c r="F858896" i="1"/>
  <c r="F858895" i="1"/>
  <c r="F858894" i="1"/>
  <c r="F858893" i="1"/>
  <c r="F858892" i="1"/>
  <c r="F858891" i="1"/>
  <c r="F858890" i="1"/>
  <c r="F858889" i="1"/>
  <c r="F858888" i="1"/>
  <c r="F858887" i="1"/>
  <c r="F858886" i="1"/>
  <c r="F858885" i="1"/>
  <c r="F858884" i="1"/>
  <c r="F858883" i="1"/>
  <c r="F858882" i="1"/>
  <c r="F858881" i="1"/>
  <c r="F858880" i="1"/>
  <c r="F858879" i="1"/>
  <c r="F858878" i="1"/>
  <c r="F858877" i="1"/>
  <c r="F858876" i="1"/>
  <c r="F858875" i="1"/>
  <c r="F858874" i="1"/>
  <c r="F858873" i="1"/>
  <c r="F858872" i="1"/>
  <c r="F858871" i="1"/>
  <c r="F858870" i="1"/>
  <c r="F858869" i="1"/>
  <c r="F858868" i="1"/>
  <c r="F858867" i="1"/>
  <c r="F858866" i="1"/>
  <c r="F858865" i="1"/>
  <c r="F858864" i="1"/>
  <c r="F858863" i="1"/>
  <c r="F858862" i="1"/>
  <c r="F858861" i="1"/>
  <c r="F858860" i="1"/>
  <c r="F858859" i="1"/>
  <c r="F858858" i="1"/>
  <c r="F858857" i="1"/>
  <c r="F858856" i="1"/>
  <c r="F858855" i="1"/>
  <c r="F858854" i="1"/>
  <c r="F858853" i="1"/>
  <c r="F858852" i="1"/>
  <c r="F858851" i="1"/>
  <c r="F858850" i="1"/>
  <c r="F858849" i="1"/>
  <c r="F858848" i="1"/>
  <c r="F858847" i="1"/>
  <c r="F858846" i="1"/>
  <c r="F858845" i="1"/>
  <c r="F858844" i="1"/>
  <c r="F858843" i="1"/>
  <c r="F858842" i="1"/>
  <c r="F858841" i="1"/>
  <c r="F858840" i="1"/>
  <c r="F858839" i="1"/>
  <c r="F858838" i="1"/>
  <c r="F858837" i="1"/>
  <c r="F858836" i="1"/>
  <c r="F858835" i="1"/>
  <c r="F858834" i="1"/>
  <c r="F858833" i="1"/>
  <c r="F858832" i="1"/>
  <c r="F858831" i="1"/>
  <c r="F858830" i="1"/>
  <c r="F858829" i="1"/>
  <c r="F858828" i="1"/>
  <c r="F858827" i="1"/>
  <c r="F858826" i="1"/>
  <c r="F858825" i="1"/>
  <c r="F858824" i="1"/>
  <c r="F858823" i="1"/>
  <c r="F858822" i="1"/>
  <c r="F858821" i="1"/>
  <c r="F858820" i="1"/>
  <c r="F858819" i="1"/>
  <c r="F858818" i="1"/>
  <c r="F858817" i="1"/>
  <c r="F858816" i="1"/>
  <c r="F858815" i="1"/>
  <c r="F858814" i="1"/>
  <c r="F858813" i="1"/>
  <c r="F858812" i="1"/>
  <c r="F858811" i="1"/>
  <c r="F858810" i="1"/>
  <c r="F858809" i="1"/>
  <c r="F858808" i="1"/>
  <c r="F858807" i="1"/>
  <c r="F858806" i="1"/>
  <c r="F858805" i="1"/>
  <c r="F858804" i="1"/>
  <c r="F858803" i="1"/>
  <c r="F858802" i="1"/>
  <c r="F858801" i="1"/>
  <c r="F858800" i="1"/>
  <c r="F858799" i="1"/>
  <c r="F858798" i="1"/>
  <c r="F858797" i="1"/>
  <c r="F858796" i="1"/>
  <c r="F858795" i="1"/>
  <c r="F858794" i="1"/>
  <c r="F858793" i="1"/>
  <c r="F858792" i="1"/>
  <c r="F858791" i="1"/>
  <c r="F858790" i="1"/>
  <c r="F858789" i="1"/>
  <c r="F858788" i="1"/>
  <c r="F858787" i="1"/>
  <c r="F858786" i="1"/>
  <c r="F858785" i="1"/>
  <c r="F858784" i="1"/>
  <c r="F858783" i="1"/>
  <c r="F858782" i="1"/>
  <c r="F858781" i="1"/>
  <c r="F858780" i="1"/>
  <c r="F858779" i="1"/>
  <c r="F858778" i="1"/>
  <c r="F858777" i="1"/>
  <c r="F858776" i="1"/>
  <c r="F858775" i="1"/>
  <c r="F858774" i="1"/>
  <c r="F858773" i="1"/>
  <c r="F858772" i="1"/>
  <c r="F858771" i="1"/>
  <c r="F858770" i="1"/>
  <c r="F858769" i="1"/>
  <c r="F858768" i="1"/>
  <c r="F858767" i="1"/>
  <c r="F858766" i="1"/>
  <c r="F858765" i="1"/>
  <c r="F858764" i="1"/>
  <c r="F858763" i="1"/>
  <c r="F858762" i="1"/>
  <c r="F858761" i="1"/>
  <c r="F858760" i="1"/>
  <c r="F858759" i="1"/>
  <c r="F858758" i="1"/>
  <c r="F858757" i="1"/>
  <c r="F858756" i="1"/>
  <c r="F858755" i="1"/>
  <c r="F858754" i="1"/>
  <c r="F858753" i="1"/>
  <c r="F858752" i="1"/>
  <c r="F858751" i="1"/>
  <c r="F858750" i="1"/>
  <c r="F858749" i="1"/>
  <c r="F858748" i="1"/>
  <c r="F858747" i="1"/>
  <c r="F858746" i="1"/>
  <c r="F858745" i="1"/>
  <c r="F858744" i="1"/>
  <c r="F858743" i="1"/>
  <c r="F858742" i="1"/>
  <c r="F858741" i="1"/>
  <c r="F858740" i="1"/>
  <c r="F858739" i="1"/>
  <c r="F858738" i="1"/>
  <c r="F858737" i="1"/>
  <c r="F858736" i="1"/>
  <c r="F858735" i="1"/>
  <c r="F858734" i="1"/>
  <c r="F858733" i="1"/>
  <c r="F858732" i="1"/>
  <c r="F858731" i="1"/>
  <c r="F858730" i="1"/>
  <c r="F858729" i="1"/>
  <c r="F858728" i="1"/>
  <c r="F858727" i="1"/>
  <c r="F858726" i="1"/>
  <c r="F858725" i="1"/>
  <c r="F858724" i="1"/>
  <c r="F858723" i="1"/>
  <c r="F858722" i="1"/>
  <c r="F858721" i="1"/>
  <c r="F858720" i="1"/>
  <c r="F858719" i="1"/>
  <c r="F858718" i="1"/>
  <c r="F858717" i="1"/>
  <c r="F858716" i="1"/>
  <c r="F858715" i="1"/>
  <c r="F858714" i="1"/>
  <c r="F858713" i="1"/>
  <c r="F858712" i="1"/>
  <c r="F858711" i="1"/>
  <c r="F858710" i="1"/>
  <c r="F858709" i="1"/>
  <c r="F858708" i="1"/>
  <c r="F858707" i="1"/>
  <c r="F858706" i="1"/>
  <c r="F858705" i="1"/>
  <c r="F858704" i="1"/>
  <c r="F858703" i="1"/>
  <c r="F858702" i="1"/>
  <c r="F858701" i="1"/>
  <c r="F858700" i="1"/>
  <c r="F858699" i="1"/>
  <c r="F858698" i="1"/>
  <c r="F858697" i="1"/>
  <c r="F858696" i="1"/>
  <c r="F858695" i="1"/>
  <c r="F858694" i="1"/>
  <c r="F858693" i="1"/>
  <c r="F858692" i="1"/>
  <c r="F858691" i="1"/>
  <c r="F858690" i="1"/>
  <c r="F858689" i="1"/>
  <c r="F858688" i="1"/>
  <c r="F858687" i="1"/>
  <c r="F858686" i="1"/>
  <c r="F858685" i="1"/>
  <c r="F858684" i="1"/>
  <c r="F858683" i="1"/>
  <c r="F858682" i="1"/>
  <c r="F858681" i="1"/>
  <c r="F858680" i="1"/>
  <c r="F858679" i="1"/>
  <c r="F858678" i="1"/>
  <c r="F858677" i="1"/>
  <c r="F858676" i="1"/>
  <c r="F858675" i="1"/>
  <c r="F858674" i="1"/>
  <c r="F858673" i="1"/>
  <c r="F858672" i="1"/>
  <c r="F858671" i="1"/>
  <c r="F858670" i="1"/>
  <c r="F858669" i="1"/>
  <c r="F858668" i="1"/>
  <c r="F858667" i="1"/>
  <c r="F858666" i="1"/>
  <c r="F858665" i="1"/>
  <c r="F858664" i="1"/>
  <c r="F858663" i="1"/>
  <c r="F858662" i="1"/>
  <c r="F858661" i="1"/>
  <c r="F858660" i="1"/>
  <c r="F858659" i="1"/>
  <c r="F858658" i="1"/>
  <c r="F858657" i="1"/>
  <c r="F858656" i="1"/>
  <c r="F858655" i="1"/>
  <c r="F858654" i="1"/>
  <c r="F858653" i="1"/>
  <c r="F858652" i="1"/>
  <c r="F858651" i="1"/>
  <c r="F858650" i="1"/>
  <c r="F858649" i="1"/>
  <c r="F858648" i="1"/>
  <c r="F858647" i="1"/>
  <c r="F858646" i="1"/>
  <c r="F858645" i="1"/>
  <c r="F858644" i="1"/>
  <c r="F858643" i="1"/>
  <c r="F858642" i="1"/>
  <c r="F858641" i="1"/>
  <c r="F858640" i="1"/>
  <c r="F858639" i="1"/>
  <c r="F858638" i="1"/>
  <c r="F858637" i="1"/>
  <c r="F858636" i="1"/>
  <c r="F858635" i="1"/>
  <c r="F858634" i="1"/>
  <c r="F858633" i="1"/>
  <c r="F858632" i="1"/>
  <c r="F858631" i="1"/>
  <c r="F858630" i="1"/>
  <c r="F858629" i="1"/>
  <c r="F858628" i="1"/>
  <c r="F858627" i="1"/>
  <c r="F858626" i="1"/>
  <c r="F858625" i="1"/>
  <c r="F858624" i="1"/>
  <c r="F858623" i="1"/>
  <c r="F858622" i="1"/>
  <c r="F858621" i="1"/>
  <c r="F858620" i="1"/>
  <c r="F858619" i="1"/>
  <c r="F858618" i="1"/>
  <c r="F858617" i="1"/>
  <c r="F858616" i="1"/>
  <c r="F858615" i="1"/>
  <c r="F858614" i="1"/>
  <c r="F858613" i="1"/>
  <c r="F858612" i="1"/>
  <c r="F858611" i="1"/>
  <c r="F858610" i="1"/>
  <c r="F858609" i="1"/>
  <c r="F858608" i="1"/>
  <c r="F858607" i="1"/>
  <c r="F858606" i="1"/>
  <c r="F858605" i="1"/>
  <c r="F858604" i="1"/>
  <c r="F858603" i="1"/>
  <c r="F858602" i="1"/>
  <c r="F858601" i="1"/>
  <c r="F858600" i="1"/>
  <c r="F858599" i="1"/>
  <c r="F858598" i="1"/>
  <c r="F858597" i="1"/>
  <c r="F858596" i="1"/>
  <c r="F858595" i="1"/>
  <c r="F858594" i="1"/>
  <c r="F858593" i="1"/>
  <c r="F858592" i="1"/>
  <c r="F858591" i="1"/>
  <c r="F858590" i="1"/>
  <c r="F858589" i="1"/>
  <c r="F858588" i="1"/>
  <c r="F858587" i="1"/>
  <c r="F858586" i="1"/>
  <c r="F858585" i="1"/>
  <c r="F858584" i="1"/>
  <c r="F858583" i="1"/>
  <c r="F858582" i="1"/>
  <c r="F858581" i="1"/>
  <c r="F858580" i="1"/>
  <c r="F858579" i="1"/>
  <c r="F858578" i="1"/>
  <c r="F858577" i="1"/>
  <c r="F858576" i="1"/>
  <c r="F858575" i="1"/>
  <c r="F858574" i="1"/>
  <c r="F858573" i="1"/>
  <c r="F858572" i="1"/>
  <c r="F858571" i="1"/>
  <c r="F858570" i="1"/>
  <c r="F858569" i="1"/>
  <c r="F858568" i="1"/>
  <c r="F858567" i="1"/>
  <c r="F858566" i="1"/>
  <c r="F858565" i="1"/>
  <c r="F858564" i="1"/>
  <c r="F858563" i="1"/>
  <c r="F858562" i="1"/>
  <c r="F858561" i="1"/>
  <c r="F858560" i="1"/>
  <c r="F858559" i="1"/>
  <c r="F858558" i="1"/>
  <c r="F858557" i="1"/>
  <c r="F858556" i="1"/>
  <c r="F858555" i="1"/>
  <c r="F858554" i="1"/>
  <c r="F858553" i="1"/>
  <c r="F858552" i="1"/>
  <c r="F858551" i="1"/>
  <c r="F858550" i="1"/>
  <c r="F858549" i="1"/>
  <c r="F858548" i="1"/>
  <c r="F858547" i="1"/>
  <c r="F858546" i="1"/>
  <c r="F858545" i="1"/>
  <c r="F858544" i="1"/>
  <c r="F858543" i="1"/>
  <c r="F858542" i="1"/>
  <c r="F858541" i="1"/>
  <c r="F858540" i="1"/>
  <c r="F858539" i="1"/>
  <c r="F858538" i="1"/>
  <c r="F858537" i="1"/>
  <c r="F858536" i="1"/>
  <c r="F858535" i="1"/>
  <c r="F858534" i="1"/>
  <c r="F858533" i="1"/>
  <c r="F858532" i="1"/>
  <c r="F858531" i="1"/>
  <c r="F858530" i="1"/>
  <c r="F858529" i="1"/>
  <c r="F858528" i="1"/>
  <c r="F858527" i="1"/>
  <c r="F858526" i="1"/>
  <c r="F858525" i="1"/>
  <c r="F858524" i="1"/>
  <c r="F858523" i="1"/>
  <c r="F858522" i="1"/>
  <c r="F858521" i="1"/>
  <c r="F858520" i="1"/>
  <c r="F858519" i="1"/>
  <c r="F858518" i="1"/>
  <c r="F858517" i="1"/>
  <c r="F858516" i="1"/>
  <c r="F858515" i="1"/>
  <c r="F858514" i="1"/>
  <c r="F858513" i="1"/>
  <c r="F858512" i="1"/>
  <c r="F858511" i="1"/>
  <c r="F858510" i="1"/>
  <c r="F858509" i="1"/>
  <c r="F858508" i="1"/>
  <c r="F858507" i="1"/>
  <c r="F858506" i="1"/>
  <c r="F858505" i="1"/>
  <c r="F858504" i="1"/>
  <c r="F858503" i="1"/>
  <c r="F858502" i="1"/>
  <c r="F858501" i="1"/>
  <c r="F858500" i="1"/>
  <c r="F858499" i="1"/>
  <c r="F858498" i="1"/>
  <c r="F858497" i="1"/>
  <c r="F858496" i="1"/>
  <c r="F858495" i="1"/>
  <c r="F858494" i="1"/>
  <c r="F858493" i="1"/>
  <c r="F858492" i="1"/>
  <c r="F858491" i="1"/>
  <c r="F858490" i="1"/>
  <c r="F858489" i="1"/>
  <c r="F858488" i="1"/>
  <c r="F858487" i="1"/>
  <c r="F858486" i="1"/>
  <c r="F858485" i="1"/>
  <c r="F858484" i="1"/>
  <c r="F858483" i="1"/>
  <c r="F858482" i="1"/>
  <c r="F858481" i="1"/>
  <c r="F858480" i="1"/>
  <c r="F858479" i="1"/>
  <c r="F858478" i="1"/>
  <c r="F858477" i="1"/>
  <c r="F858476" i="1"/>
  <c r="F858475" i="1"/>
  <c r="F858474" i="1"/>
  <c r="F858473" i="1"/>
  <c r="F858472" i="1"/>
  <c r="F858471" i="1"/>
  <c r="F858470" i="1"/>
  <c r="F858469" i="1"/>
  <c r="F858468" i="1"/>
  <c r="F858467" i="1"/>
  <c r="F858466" i="1"/>
  <c r="F858465" i="1"/>
  <c r="F858464" i="1"/>
  <c r="F858463" i="1"/>
  <c r="F858462" i="1"/>
  <c r="F858461" i="1"/>
  <c r="F858460" i="1"/>
  <c r="F858459" i="1"/>
  <c r="F858458" i="1"/>
  <c r="F858457" i="1"/>
  <c r="F858456" i="1"/>
  <c r="F858455" i="1"/>
  <c r="F858454" i="1"/>
  <c r="F858453" i="1"/>
  <c r="F858452" i="1"/>
  <c r="F858451" i="1"/>
  <c r="F858450" i="1"/>
  <c r="F858449" i="1"/>
  <c r="F858448" i="1"/>
  <c r="F858447" i="1"/>
  <c r="F858446" i="1"/>
  <c r="F858445" i="1"/>
  <c r="F858444" i="1"/>
  <c r="F858443" i="1"/>
  <c r="F858442" i="1"/>
  <c r="F858441" i="1"/>
  <c r="F858440" i="1"/>
  <c r="F858439" i="1"/>
  <c r="F858438" i="1"/>
  <c r="F858437" i="1"/>
  <c r="F858436" i="1"/>
  <c r="F858435" i="1"/>
  <c r="F858434" i="1"/>
  <c r="F858433" i="1"/>
  <c r="F858432" i="1"/>
  <c r="F858431" i="1"/>
  <c r="F858430" i="1"/>
  <c r="F858429" i="1"/>
  <c r="F858428" i="1"/>
  <c r="F858427" i="1"/>
  <c r="F858426" i="1"/>
  <c r="F858425" i="1"/>
  <c r="F858424" i="1"/>
  <c r="F858423" i="1"/>
  <c r="F858422" i="1"/>
  <c r="F858421" i="1"/>
  <c r="F858420" i="1"/>
  <c r="F858419" i="1"/>
  <c r="F858418" i="1"/>
  <c r="F858417" i="1"/>
  <c r="F858416" i="1"/>
  <c r="F858415" i="1"/>
  <c r="F858414" i="1"/>
  <c r="F858413" i="1"/>
  <c r="F858412" i="1"/>
  <c r="F858411" i="1"/>
  <c r="F858410" i="1"/>
  <c r="F858409" i="1"/>
  <c r="F858408" i="1"/>
  <c r="F858407" i="1"/>
  <c r="F858406" i="1"/>
  <c r="F858405" i="1"/>
  <c r="F858404" i="1"/>
  <c r="F858403" i="1"/>
  <c r="F858402" i="1"/>
  <c r="F858401" i="1"/>
  <c r="F858400" i="1"/>
  <c r="F858399" i="1"/>
  <c r="F858398" i="1"/>
  <c r="F858397" i="1"/>
  <c r="F858396" i="1"/>
  <c r="F858395" i="1"/>
  <c r="F858394" i="1"/>
  <c r="F858393" i="1"/>
  <c r="F858392" i="1"/>
  <c r="F858391" i="1"/>
  <c r="F858390" i="1"/>
  <c r="F858389" i="1"/>
  <c r="F858388" i="1"/>
  <c r="F858387" i="1"/>
  <c r="F858386" i="1"/>
  <c r="F858385" i="1"/>
  <c r="F858384" i="1"/>
  <c r="F858383" i="1"/>
  <c r="F858382" i="1"/>
  <c r="F858381" i="1"/>
  <c r="F858380" i="1"/>
  <c r="F858379" i="1"/>
  <c r="F858378" i="1"/>
  <c r="F858377" i="1"/>
  <c r="F858376" i="1"/>
  <c r="F858375" i="1"/>
  <c r="F858374" i="1"/>
  <c r="F858373" i="1"/>
  <c r="F858372" i="1"/>
  <c r="F858371" i="1"/>
  <c r="F858370" i="1"/>
  <c r="F858369" i="1"/>
  <c r="F858368" i="1"/>
  <c r="F858367" i="1"/>
  <c r="F858366" i="1"/>
  <c r="F858365" i="1"/>
  <c r="F858364" i="1"/>
  <c r="F858363" i="1"/>
  <c r="F858362" i="1"/>
  <c r="F858361" i="1"/>
  <c r="F858360" i="1"/>
  <c r="F858359" i="1"/>
  <c r="F858358" i="1"/>
  <c r="F858357" i="1"/>
  <c r="F858356" i="1"/>
  <c r="F858355" i="1"/>
  <c r="F858354" i="1"/>
  <c r="F858353" i="1"/>
  <c r="F858352" i="1"/>
  <c r="F858351" i="1"/>
  <c r="F858350" i="1"/>
  <c r="F858349" i="1"/>
  <c r="F858348" i="1"/>
  <c r="F858347" i="1"/>
  <c r="F858346" i="1"/>
  <c r="F858345" i="1"/>
  <c r="F858344" i="1"/>
  <c r="F858343" i="1"/>
  <c r="F858342" i="1"/>
  <c r="F858341" i="1"/>
  <c r="F858340" i="1"/>
  <c r="F858339" i="1"/>
  <c r="F858338" i="1"/>
  <c r="F858337" i="1"/>
  <c r="F858336" i="1"/>
  <c r="F858335" i="1"/>
  <c r="F858334" i="1"/>
  <c r="F858333" i="1"/>
  <c r="F858332" i="1"/>
  <c r="F858331" i="1"/>
  <c r="F858330" i="1"/>
  <c r="F858329" i="1"/>
  <c r="F858328" i="1"/>
  <c r="F858327" i="1"/>
  <c r="F858326" i="1"/>
  <c r="F858325" i="1"/>
  <c r="F858324" i="1"/>
  <c r="F858323" i="1"/>
  <c r="F858322" i="1"/>
  <c r="F858321" i="1"/>
  <c r="F858320" i="1"/>
  <c r="F858319" i="1"/>
  <c r="F858318" i="1"/>
  <c r="F858317" i="1"/>
  <c r="F858316" i="1"/>
  <c r="F858315" i="1"/>
  <c r="F858314" i="1"/>
  <c r="F858313" i="1"/>
  <c r="F858312" i="1"/>
  <c r="F858311" i="1"/>
  <c r="F858310" i="1"/>
  <c r="F858309" i="1"/>
  <c r="F858308" i="1"/>
  <c r="F858307" i="1"/>
  <c r="F858306" i="1"/>
  <c r="F858305" i="1"/>
  <c r="F858304" i="1"/>
  <c r="F858303" i="1"/>
  <c r="F858302" i="1"/>
  <c r="F858301" i="1"/>
  <c r="F858300" i="1"/>
  <c r="F858299" i="1"/>
  <c r="F858298" i="1"/>
  <c r="F858297" i="1"/>
  <c r="F858296" i="1"/>
  <c r="F858295" i="1"/>
  <c r="F858294" i="1"/>
  <c r="F858293" i="1"/>
  <c r="F858292" i="1"/>
  <c r="F858291" i="1"/>
  <c r="F858290" i="1"/>
  <c r="F858289" i="1"/>
  <c r="F858288" i="1"/>
  <c r="F858287" i="1"/>
  <c r="F858286" i="1"/>
  <c r="F858285" i="1"/>
  <c r="F858284" i="1"/>
  <c r="F858283" i="1"/>
  <c r="F858282" i="1"/>
  <c r="F858281" i="1"/>
  <c r="F858280" i="1"/>
  <c r="F858279" i="1"/>
  <c r="F858278" i="1"/>
  <c r="F858277" i="1"/>
  <c r="F858276" i="1"/>
  <c r="F858275" i="1"/>
  <c r="F858274" i="1"/>
  <c r="F858273" i="1"/>
  <c r="F858272" i="1"/>
  <c r="F858271" i="1"/>
  <c r="F858270" i="1"/>
  <c r="F858269" i="1"/>
  <c r="F858268" i="1"/>
  <c r="F858267" i="1"/>
  <c r="F858266" i="1"/>
  <c r="F858265" i="1"/>
  <c r="F858264" i="1"/>
  <c r="F858263" i="1"/>
  <c r="F858262" i="1"/>
  <c r="F858261" i="1"/>
  <c r="F858260" i="1"/>
  <c r="F858259" i="1"/>
  <c r="F858258" i="1"/>
  <c r="F858257" i="1"/>
  <c r="F858256" i="1"/>
  <c r="F858255" i="1"/>
  <c r="F858254" i="1"/>
  <c r="F858253" i="1"/>
  <c r="F858252" i="1"/>
  <c r="F858251" i="1"/>
  <c r="F858250" i="1"/>
  <c r="F858249" i="1"/>
  <c r="F858248" i="1"/>
  <c r="F858247" i="1"/>
  <c r="F858246" i="1"/>
  <c r="F858245" i="1"/>
  <c r="F858244" i="1"/>
  <c r="F858243" i="1"/>
  <c r="F858242" i="1"/>
  <c r="F858241" i="1"/>
  <c r="F858240" i="1"/>
  <c r="F858239" i="1"/>
  <c r="F858238" i="1"/>
  <c r="F858237" i="1"/>
  <c r="F858236" i="1"/>
  <c r="F858235" i="1"/>
  <c r="F858234" i="1"/>
  <c r="F858233" i="1"/>
  <c r="F858232" i="1"/>
  <c r="F858231" i="1"/>
  <c r="F858230" i="1"/>
  <c r="F858229" i="1"/>
  <c r="F858228" i="1"/>
  <c r="F858227" i="1"/>
  <c r="F858226" i="1"/>
  <c r="F858225" i="1"/>
  <c r="F858224" i="1"/>
  <c r="F858223" i="1"/>
  <c r="F858222" i="1"/>
  <c r="F858221" i="1"/>
  <c r="F858220" i="1"/>
  <c r="F858219" i="1"/>
  <c r="F858218" i="1"/>
  <c r="F858217" i="1"/>
  <c r="F858216" i="1"/>
  <c r="F858215" i="1"/>
  <c r="F858214" i="1"/>
  <c r="F858213" i="1"/>
  <c r="F858212" i="1"/>
  <c r="F858211" i="1"/>
  <c r="F858210" i="1"/>
  <c r="F858209" i="1"/>
  <c r="F858208" i="1"/>
  <c r="F858207" i="1"/>
  <c r="F858206" i="1"/>
  <c r="F858205" i="1"/>
  <c r="F858204" i="1"/>
  <c r="F858203" i="1"/>
  <c r="F858202" i="1"/>
  <c r="F858201" i="1"/>
  <c r="F858200" i="1"/>
  <c r="F858199" i="1"/>
  <c r="F858198" i="1"/>
  <c r="F858197" i="1"/>
  <c r="F858196" i="1"/>
  <c r="F858195" i="1"/>
  <c r="F858194" i="1"/>
  <c r="F858193" i="1"/>
  <c r="F858192" i="1"/>
  <c r="F858191" i="1"/>
  <c r="F858190" i="1"/>
  <c r="F858189" i="1"/>
  <c r="F858188" i="1"/>
  <c r="F858187" i="1"/>
  <c r="F858186" i="1"/>
  <c r="F858185" i="1"/>
  <c r="F858184" i="1"/>
  <c r="F858183" i="1"/>
  <c r="F858182" i="1"/>
  <c r="F858181" i="1"/>
  <c r="F858180" i="1"/>
  <c r="F858179" i="1"/>
  <c r="F858178" i="1"/>
  <c r="F858177" i="1"/>
  <c r="F858176" i="1"/>
  <c r="F858175" i="1"/>
  <c r="F858174" i="1"/>
  <c r="F858173" i="1"/>
  <c r="F858172" i="1"/>
  <c r="F858171" i="1"/>
  <c r="F858170" i="1"/>
  <c r="F858169" i="1"/>
  <c r="F858168" i="1"/>
  <c r="F858167" i="1"/>
  <c r="F858166" i="1"/>
  <c r="F858165" i="1"/>
  <c r="F858164" i="1"/>
  <c r="F858163" i="1"/>
  <c r="F858162" i="1"/>
  <c r="F858161" i="1"/>
  <c r="F858160" i="1"/>
  <c r="F858159" i="1"/>
  <c r="F858158" i="1"/>
  <c r="F858157" i="1"/>
  <c r="F858156" i="1"/>
  <c r="F858155" i="1"/>
  <c r="F858154" i="1"/>
  <c r="F858153" i="1"/>
  <c r="F858152" i="1"/>
  <c r="F858151" i="1"/>
  <c r="F858150" i="1"/>
  <c r="F858149" i="1"/>
  <c r="F858148" i="1"/>
  <c r="F858147" i="1"/>
  <c r="F858146" i="1"/>
  <c r="F858145" i="1"/>
  <c r="F858144" i="1"/>
  <c r="F858143" i="1"/>
  <c r="F858142" i="1"/>
  <c r="F858141" i="1"/>
  <c r="F858140" i="1"/>
  <c r="F858139" i="1"/>
  <c r="F858138" i="1"/>
  <c r="F858137" i="1"/>
  <c r="F858136" i="1"/>
  <c r="F858135" i="1"/>
  <c r="F858134" i="1"/>
  <c r="F858133" i="1"/>
  <c r="F858132" i="1"/>
  <c r="F858131" i="1"/>
  <c r="F858130" i="1"/>
  <c r="F858129" i="1"/>
  <c r="F858128" i="1"/>
  <c r="F858127" i="1"/>
  <c r="F858126" i="1"/>
  <c r="F858125" i="1"/>
  <c r="F858124" i="1"/>
  <c r="F858123" i="1"/>
  <c r="F858122" i="1"/>
  <c r="F858121" i="1"/>
  <c r="F858120" i="1"/>
  <c r="F858119" i="1"/>
  <c r="F858118" i="1"/>
  <c r="F858117" i="1"/>
  <c r="F858116" i="1"/>
  <c r="F858115" i="1"/>
  <c r="F858114" i="1"/>
  <c r="F858113" i="1"/>
  <c r="F858112" i="1"/>
  <c r="F858111" i="1"/>
  <c r="F858110" i="1"/>
  <c r="F858109" i="1"/>
  <c r="F858108" i="1"/>
  <c r="F858107" i="1"/>
  <c r="F858106" i="1"/>
  <c r="F858105" i="1"/>
  <c r="F858104" i="1"/>
  <c r="F858103" i="1"/>
  <c r="F858102" i="1"/>
  <c r="F858101" i="1"/>
  <c r="F858100" i="1"/>
  <c r="F858099" i="1"/>
  <c r="F858098" i="1"/>
  <c r="F858097" i="1"/>
  <c r="F858096" i="1"/>
  <c r="F858095" i="1"/>
  <c r="F858094" i="1"/>
  <c r="F858093" i="1"/>
  <c r="F858092" i="1"/>
  <c r="F858091" i="1"/>
  <c r="F858090" i="1"/>
  <c r="F858089" i="1"/>
  <c r="F858088" i="1"/>
  <c r="F858087" i="1"/>
  <c r="F858086" i="1"/>
  <c r="F858085" i="1"/>
  <c r="F858084" i="1"/>
  <c r="F858083" i="1"/>
  <c r="F858082" i="1"/>
  <c r="F858081" i="1"/>
  <c r="F858080" i="1"/>
  <c r="F858079" i="1"/>
  <c r="F858078" i="1"/>
  <c r="F858077" i="1"/>
  <c r="F858076" i="1"/>
  <c r="F858075" i="1"/>
  <c r="F858074" i="1"/>
  <c r="F858073" i="1"/>
  <c r="F858072" i="1"/>
  <c r="F858071" i="1"/>
  <c r="F858070" i="1"/>
  <c r="F858069" i="1"/>
  <c r="F858068" i="1"/>
  <c r="F858067" i="1"/>
  <c r="F858066" i="1"/>
  <c r="F858065" i="1"/>
  <c r="F858064" i="1"/>
  <c r="F858063" i="1"/>
  <c r="F858062" i="1"/>
  <c r="F858061" i="1"/>
  <c r="F858060" i="1"/>
  <c r="F858059" i="1"/>
  <c r="F858058" i="1"/>
  <c r="F858057" i="1"/>
  <c r="F858056" i="1"/>
  <c r="F858055" i="1"/>
  <c r="F858054" i="1"/>
  <c r="F858053" i="1"/>
  <c r="F858052" i="1"/>
  <c r="F858051" i="1"/>
  <c r="F858050" i="1"/>
  <c r="F858049" i="1"/>
  <c r="F858048" i="1"/>
  <c r="F858047" i="1"/>
  <c r="F858046" i="1"/>
  <c r="F858045" i="1"/>
  <c r="F858044" i="1"/>
  <c r="F858043" i="1"/>
  <c r="F858042" i="1"/>
  <c r="F858041" i="1"/>
  <c r="F858040" i="1"/>
  <c r="F858039" i="1"/>
  <c r="F858038" i="1"/>
  <c r="F858037" i="1"/>
  <c r="F858036" i="1"/>
  <c r="F858035" i="1"/>
  <c r="F858034" i="1"/>
  <c r="F858033" i="1"/>
  <c r="F858032" i="1"/>
  <c r="F858031" i="1"/>
  <c r="F858030" i="1"/>
  <c r="F858029" i="1"/>
  <c r="F858028" i="1"/>
  <c r="F858027" i="1"/>
  <c r="F858026" i="1"/>
  <c r="F858025" i="1"/>
  <c r="F858024" i="1"/>
  <c r="F858023" i="1"/>
  <c r="F858022" i="1"/>
  <c r="F858021" i="1"/>
  <c r="F858020" i="1"/>
  <c r="F858019" i="1"/>
  <c r="F858018" i="1"/>
  <c r="F858017" i="1"/>
  <c r="F858016" i="1"/>
  <c r="F858015" i="1"/>
  <c r="F858014" i="1"/>
  <c r="F858013" i="1"/>
  <c r="F858012" i="1"/>
  <c r="F858011" i="1"/>
  <c r="F858010" i="1"/>
  <c r="F858009" i="1"/>
  <c r="F858008" i="1"/>
  <c r="F858007" i="1"/>
  <c r="F858006" i="1"/>
  <c r="F858005" i="1"/>
  <c r="F858004" i="1"/>
  <c r="F858003" i="1"/>
  <c r="F858002" i="1"/>
  <c r="F858001" i="1"/>
  <c r="F858000" i="1"/>
  <c r="F857999" i="1"/>
  <c r="F857998" i="1"/>
  <c r="F857997" i="1"/>
  <c r="F857996" i="1"/>
  <c r="F857995" i="1"/>
  <c r="F857994" i="1"/>
  <c r="F857993" i="1"/>
  <c r="F857992" i="1"/>
  <c r="F857991" i="1"/>
  <c r="F857990" i="1"/>
  <c r="F857989" i="1"/>
  <c r="F857988" i="1"/>
  <c r="F857987" i="1"/>
  <c r="F857986" i="1"/>
  <c r="F857985" i="1"/>
  <c r="F857984" i="1"/>
  <c r="F857983" i="1"/>
  <c r="F857982" i="1"/>
  <c r="F857981" i="1"/>
  <c r="F857980" i="1"/>
  <c r="F857979" i="1"/>
  <c r="F857978" i="1"/>
  <c r="F857977" i="1"/>
  <c r="F857976" i="1"/>
  <c r="F857975" i="1"/>
  <c r="F857974" i="1"/>
  <c r="F857973" i="1"/>
  <c r="F857972" i="1"/>
  <c r="F857971" i="1"/>
  <c r="F857970" i="1"/>
  <c r="F857969" i="1"/>
  <c r="F857968" i="1"/>
  <c r="F857967" i="1"/>
  <c r="F857966" i="1"/>
  <c r="F857965" i="1"/>
  <c r="F857964" i="1"/>
  <c r="F857963" i="1"/>
  <c r="F857962" i="1"/>
  <c r="F857961" i="1"/>
  <c r="F857960" i="1"/>
  <c r="F857959" i="1"/>
  <c r="F857958" i="1"/>
  <c r="F857957" i="1"/>
  <c r="F857956" i="1"/>
  <c r="F857955" i="1"/>
  <c r="F857954" i="1"/>
  <c r="F857953" i="1"/>
  <c r="F857952" i="1"/>
  <c r="F857951" i="1"/>
  <c r="F857950" i="1"/>
  <c r="F857949" i="1"/>
  <c r="F857948" i="1"/>
  <c r="F857947" i="1"/>
  <c r="F857946" i="1"/>
  <c r="F857945" i="1"/>
  <c r="F857944" i="1"/>
  <c r="F857943" i="1"/>
  <c r="F857942" i="1"/>
  <c r="F857941" i="1"/>
  <c r="F857940" i="1"/>
  <c r="F857939" i="1"/>
  <c r="F857938" i="1"/>
  <c r="F857937" i="1"/>
  <c r="F857936" i="1"/>
  <c r="F857935" i="1"/>
  <c r="F857934" i="1"/>
  <c r="F857933" i="1"/>
  <c r="F857932" i="1"/>
  <c r="F857931" i="1"/>
  <c r="F857930" i="1"/>
  <c r="F857929" i="1"/>
  <c r="F857928" i="1"/>
  <c r="F857927" i="1"/>
  <c r="F857926" i="1"/>
  <c r="F857925" i="1"/>
  <c r="F857924" i="1"/>
  <c r="F857923" i="1"/>
  <c r="F857922" i="1"/>
  <c r="F857921" i="1"/>
  <c r="F857920" i="1"/>
  <c r="F857919" i="1"/>
  <c r="F857918" i="1"/>
  <c r="F857917" i="1"/>
  <c r="F857916" i="1"/>
  <c r="F857915" i="1"/>
  <c r="F857914" i="1"/>
  <c r="F857913" i="1"/>
  <c r="F857912" i="1"/>
  <c r="F857911" i="1"/>
  <c r="F857910" i="1"/>
  <c r="F857909" i="1"/>
  <c r="F857908" i="1"/>
  <c r="F857907" i="1"/>
  <c r="F857906" i="1"/>
  <c r="F857905" i="1"/>
  <c r="F857904" i="1"/>
  <c r="F857903" i="1"/>
  <c r="F857902" i="1"/>
  <c r="F857901" i="1"/>
  <c r="F857900" i="1"/>
  <c r="F857899" i="1"/>
  <c r="F857898" i="1"/>
  <c r="F857897" i="1"/>
  <c r="F857896" i="1"/>
  <c r="F857895" i="1"/>
  <c r="F857894" i="1"/>
  <c r="F857893" i="1"/>
  <c r="F857892" i="1"/>
  <c r="F857891" i="1"/>
  <c r="F857890" i="1"/>
  <c r="F857889" i="1"/>
  <c r="F857888" i="1"/>
  <c r="F857887" i="1"/>
  <c r="F857886" i="1"/>
  <c r="F857885" i="1"/>
  <c r="F857884" i="1"/>
  <c r="F857883" i="1"/>
  <c r="F857882" i="1"/>
  <c r="F857881" i="1"/>
  <c r="F857880" i="1"/>
  <c r="F857879" i="1"/>
  <c r="F857878" i="1"/>
  <c r="F857877" i="1"/>
  <c r="F857876" i="1"/>
  <c r="F857875" i="1"/>
  <c r="F857874" i="1"/>
  <c r="F857873" i="1"/>
  <c r="F857872" i="1"/>
  <c r="F857871" i="1"/>
  <c r="F857870" i="1"/>
  <c r="F857869" i="1"/>
  <c r="F857868" i="1"/>
  <c r="F857867" i="1"/>
  <c r="F857866" i="1"/>
  <c r="F857865" i="1"/>
  <c r="F857864" i="1"/>
  <c r="F857863" i="1"/>
  <c r="F857862" i="1"/>
  <c r="F857861" i="1"/>
  <c r="F857860" i="1"/>
  <c r="F857859" i="1"/>
  <c r="F857858" i="1"/>
  <c r="F857857" i="1"/>
  <c r="F857856" i="1"/>
  <c r="F857855" i="1"/>
  <c r="F857854" i="1"/>
  <c r="F857853" i="1"/>
  <c r="F857852" i="1"/>
  <c r="F857851" i="1"/>
  <c r="F857850" i="1"/>
  <c r="F857849" i="1"/>
  <c r="F857848" i="1"/>
  <c r="F857847" i="1"/>
  <c r="F857846" i="1"/>
  <c r="F857845" i="1"/>
  <c r="F857844" i="1"/>
  <c r="F857843" i="1"/>
  <c r="F857842" i="1"/>
  <c r="F857841" i="1"/>
  <c r="F857840" i="1"/>
  <c r="F857839" i="1"/>
  <c r="F857838" i="1"/>
  <c r="F857837" i="1"/>
  <c r="F857836" i="1"/>
  <c r="F857835" i="1"/>
  <c r="F857834" i="1"/>
  <c r="F857833" i="1"/>
  <c r="F857832" i="1"/>
  <c r="F857831" i="1"/>
  <c r="F857830" i="1"/>
  <c r="F857829" i="1"/>
  <c r="F857828" i="1"/>
  <c r="F857827" i="1"/>
  <c r="F857826" i="1"/>
  <c r="F857825" i="1"/>
  <c r="F857824" i="1"/>
  <c r="F857823" i="1"/>
  <c r="F857822" i="1"/>
  <c r="F857821" i="1"/>
  <c r="F857820" i="1"/>
  <c r="F857819" i="1"/>
  <c r="F857818" i="1"/>
  <c r="F857817" i="1"/>
  <c r="F857816" i="1"/>
  <c r="F857815" i="1"/>
  <c r="F857814" i="1"/>
  <c r="F857813" i="1"/>
  <c r="F857812" i="1"/>
  <c r="F857811" i="1"/>
  <c r="F857810" i="1"/>
  <c r="F857809" i="1"/>
  <c r="F857808" i="1"/>
  <c r="F857807" i="1"/>
  <c r="F857806" i="1"/>
  <c r="F857805" i="1"/>
  <c r="F857804" i="1"/>
  <c r="F857803" i="1"/>
  <c r="F857802" i="1"/>
  <c r="F857801" i="1"/>
  <c r="F857800" i="1"/>
  <c r="F857799" i="1"/>
  <c r="F857798" i="1"/>
  <c r="F857797" i="1"/>
  <c r="F857796" i="1"/>
  <c r="F857795" i="1"/>
  <c r="F857794" i="1"/>
  <c r="F857793" i="1"/>
  <c r="F857792" i="1"/>
  <c r="F857791" i="1"/>
  <c r="F857790" i="1"/>
  <c r="F857789" i="1"/>
  <c r="F857788" i="1"/>
  <c r="F857787" i="1"/>
  <c r="F857786" i="1"/>
  <c r="F857785" i="1"/>
  <c r="F857784" i="1"/>
  <c r="F857783" i="1"/>
  <c r="F857782" i="1"/>
  <c r="F857781" i="1"/>
  <c r="F857780" i="1"/>
  <c r="F857779" i="1"/>
  <c r="F857778" i="1"/>
  <c r="F857777" i="1"/>
  <c r="F857776" i="1"/>
  <c r="F857775" i="1"/>
  <c r="F857774" i="1"/>
  <c r="F857773" i="1"/>
  <c r="F857772" i="1"/>
  <c r="F857771" i="1"/>
  <c r="F857770" i="1"/>
  <c r="F857769" i="1"/>
  <c r="F857768" i="1"/>
  <c r="F857767" i="1"/>
  <c r="F857766" i="1"/>
  <c r="F857765" i="1"/>
  <c r="F857764" i="1"/>
  <c r="F857763" i="1"/>
  <c r="F857762" i="1"/>
  <c r="F857761" i="1"/>
  <c r="F857760" i="1"/>
  <c r="F857759" i="1"/>
  <c r="F857758" i="1"/>
  <c r="F857757" i="1"/>
  <c r="F857756" i="1"/>
  <c r="F857755" i="1"/>
  <c r="F857754" i="1"/>
  <c r="F857753" i="1"/>
  <c r="F857752" i="1"/>
  <c r="F857751" i="1"/>
  <c r="F857750" i="1"/>
  <c r="F857749" i="1"/>
  <c r="F857748" i="1"/>
  <c r="F857747" i="1"/>
  <c r="F857746" i="1"/>
  <c r="F857745" i="1"/>
  <c r="F857744" i="1"/>
  <c r="F857743" i="1"/>
  <c r="F857742" i="1"/>
  <c r="F857741" i="1"/>
  <c r="F857740" i="1"/>
  <c r="F857739" i="1"/>
  <c r="F857738" i="1"/>
  <c r="F857737" i="1"/>
  <c r="F857736" i="1"/>
  <c r="F857735" i="1"/>
  <c r="F857734" i="1"/>
  <c r="F857733" i="1"/>
  <c r="F857732" i="1"/>
  <c r="F857731" i="1"/>
  <c r="F857730" i="1"/>
  <c r="F857729" i="1"/>
  <c r="F857728" i="1"/>
  <c r="F857727" i="1"/>
  <c r="F857726" i="1"/>
  <c r="F857725" i="1"/>
  <c r="F857724" i="1"/>
  <c r="F857723" i="1"/>
  <c r="F857722" i="1"/>
  <c r="F857721" i="1"/>
  <c r="F857720" i="1"/>
  <c r="F857719" i="1"/>
  <c r="F857718" i="1"/>
  <c r="F857717" i="1"/>
  <c r="F857716" i="1"/>
  <c r="F857715" i="1"/>
  <c r="F857714" i="1"/>
  <c r="F857713" i="1"/>
  <c r="F857712" i="1"/>
  <c r="F857711" i="1"/>
  <c r="F857710" i="1"/>
  <c r="F857709" i="1"/>
  <c r="F857708" i="1"/>
  <c r="F857707" i="1"/>
  <c r="F857706" i="1"/>
  <c r="F857705" i="1"/>
  <c r="F857704" i="1"/>
  <c r="F857703" i="1"/>
  <c r="F857702" i="1"/>
  <c r="F857701" i="1"/>
  <c r="F857700" i="1"/>
  <c r="F857699" i="1"/>
  <c r="F857698" i="1"/>
  <c r="F857697" i="1"/>
  <c r="F857696" i="1"/>
  <c r="F857695" i="1"/>
  <c r="F857694" i="1"/>
  <c r="F857693" i="1"/>
  <c r="F857692" i="1"/>
  <c r="F857691" i="1"/>
  <c r="F857690" i="1"/>
  <c r="F857689" i="1"/>
  <c r="F857688" i="1"/>
  <c r="F857687" i="1"/>
  <c r="F857686" i="1"/>
  <c r="F857685" i="1"/>
  <c r="F857684" i="1"/>
  <c r="F857683" i="1"/>
  <c r="F857682" i="1"/>
  <c r="F857681" i="1"/>
  <c r="F857680" i="1"/>
  <c r="F857679" i="1"/>
  <c r="F857678" i="1"/>
  <c r="F857677" i="1"/>
  <c r="F857676" i="1"/>
  <c r="F857675" i="1"/>
  <c r="F857674" i="1"/>
  <c r="F857673" i="1"/>
  <c r="F857672" i="1"/>
  <c r="F857671" i="1"/>
  <c r="F857670" i="1"/>
  <c r="F857669" i="1"/>
  <c r="F857668" i="1"/>
  <c r="F857667" i="1"/>
  <c r="F857666" i="1"/>
  <c r="F857665" i="1"/>
  <c r="F857664" i="1"/>
  <c r="F857663" i="1"/>
  <c r="F857662" i="1"/>
  <c r="F857661" i="1"/>
  <c r="F857660" i="1"/>
  <c r="F857659" i="1"/>
  <c r="F857658" i="1"/>
  <c r="F857657" i="1"/>
  <c r="F857656" i="1"/>
  <c r="F857655" i="1"/>
  <c r="F857654" i="1"/>
  <c r="F857653" i="1"/>
  <c r="F857652" i="1"/>
  <c r="F857651" i="1"/>
  <c r="F857650" i="1"/>
  <c r="F857649" i="1"/>
  <c r="F857648" i="1"/>
  <c r="F857647" i="1"/>
  <c r="F857646" i="1"/>
  <c r="F857645" i="1"/>
  <c r="F857644" i="1"/>
  <c r="F857643" i="1"/>
  <c r="F857642" i="1"/>
  <c r="F857641" i="1"/>
  <c r="F857640" i="1"/>
  <c r="F857639" i="1"/>
  <c r="F857638" i="1"/>
  <c r="F857637" i="1"/>
  <c r="F857636" i="1"/>
  <c r="F857635" i="1"/>
  <c r="F857634" i="1"/>
  <c r="F857633" i="1"/>
  <c r="F857632" i="1"/>
  <c r="F857631" i="1"/>
  <c r="F857630" i="1"/>
  <c r="F857629" i="1"/>
  <c r="F857628" i="1"/>
  <c r="F857627" i="1"/>
  <c r="F857626" i="1"/>
  <c r="F857625" i="1"/>
  <c r="F857624" i="1"/>
  <c r="F857623" i="1"/>
  <c r="F857622" i="1"/>
  <c r="F857621" i="1"/>
  <c r="F857620" i="1"/>
  <c r="F857619" i="1"/>
  <c r="F857618" i="1"/>
  <c r="F857617" i="1"/>
  <c r="F857616" i="1"/>
  <c r="F857615" i="1"/>
  <c r="F857614" i="1"/>
  <c r="F857613" i="1"/>
  <c r="F857612" i="1"/>
  <c r="F857611" i="1"/>
  <c r="F857610" i="1"/>
  <c r="F857609" i="1"/>
  <c r="F857608" i="1"/>
  <c r="F857607" i="1"/>
  <c r="F857606" i="1"/>
  <c r="F857605" i="1"/>
  <c r="F857604" i="1"/>
  <c r="F857603" i="1"/>
  <c r="F857602" i="1"/>
  <c r="F857601" i="1"/>
  <c r="F857600" i="1"/>
  <c r="F857599" i="1"/>
  <c r="F857598" i="1"/>
  <c r="F857597" i="1"/>
  <c r="F857596" i="1"/>
  <c r="F857595" i="1"/>
  <c r="F857594" i="1"/>
  <c r="F857593" i="1"/>
  <c r="F857592" i="1"/>
  <c r="F857591" i="1"/>
  <c r="F857590" i="1"/>
  <c r="F857589" i="1"/>
  <c r="F857588" i="1"/>
  <c r="F857587" i="1"/>
  <c r="F857586" i="1"/>
  <c r="F857585" i="1"/>
  <c r="F857584" i="1"/>
  <c r="F857583" i="1"/>
  <c r="F857582" i="1"/>
  <c r="F857581" i="1"/>
  <c r="F857580" i="1"/>
  <c r="F857579" i="1"/>
  <c r="F857578" i="1"/>
  <c r="F857577" i="1"/>
  <c r="F857576" i="1"/>
  <c r="F857575" i="1"/>
  <c r="F857574" i="1"/>
  <c r="F857573" i="1"/>
  <c r="F857572" i="1"/>
  <c r="F857571" i="1"/>
  <c r="F857570" i="1"/>
  <c r="F857569" i="1"/>
  <c r="F857568" i="1"/>
  <c r="F857567" i="1"/>
  <c r="F857566" i="1"/>
  <c r="F857565" i="1"/>
  <c r="F857564" i="1"/>
  <c r="F857563" i="1"/>
  <c r="F857562" i="1"/>
  <c r="F857561" i="1"/>
  <c r="F857560" i="1"/>
  <c r="F857559" i="1"/>
  <c r="F857558" i="1"/>
  <c r="F857557" i="1"/>
  <c r="F857556" i="1"/>
  <c r="F857555" i="1"/>
  <c r="F857554" i="1"/>
  <c r="F857553" i="1"/>
  <c r="F857552" i="1"/>
  <c r="F857551" i="1"/>
  <c r="F857550" i="1"/>
  <c r="F857549" i="1"/>
  <c r="F857548" i="1"/>
  <c r="F857547" i="1"/>
  <c r="F857546" i="1"/>
  <c r="F857545" i="1"/>
  <c r="F857544" i="1"/>
  <c r="F857543" i="1"/>
  <c r="F857542" i="1"/>
  <c r="F857541" i="1"/>
  <c r="F857540" i="1"/>
  <c r="F857539" i="1"/>
  <c r="F857538" i="1"/>
  <c r="F857537" i="1"/>
  <c r="F857536" i="1"/>
  <c r="F857535" i="1"/>
  <c r="F857534" i="1"/>
  <c r="F857533" i="1"/>
  <c r="F857532" i="1"/>
  <c r="F857531" i="1"/>
  <c r="F857530" i="1"/>
  <c r="F857529" i="1"/>
  <c r="F857528" i="1"/>
  <c r="F857527" i="1"/>
  <c r="F857526" i="1"/>
  <c r="F857525" i="1"/>
  <c r="F857524" i="1"/>
  <c r="F857523" i="1"/>
  <c r="F857522" i="1"/>
  <c r="F857521" i="1"/>
  <c r="F857520" i="1"/>
  <c r="F857519" i="1"/>
  <c r="F857518" i="1"/>
  <c r="F857517" i="1"/>
  <c r="F857516" i="1"/>
  <c r="F857515" i="1"/>
  <c r="F857514" i="1"/>
  <c r="F857513" i="1"/>
  <c r="F857512" i="1"/>
  <c r="F857511" i="1"/>
  <c r="F857510" i="1"/>
  <c r="F857509" i="1"/>
  <c r="F857508" i="1"/>
  <c r="F857507" i="1"/>
  <c r="F857506" i="1"/>
  <c r="F857505" i="1"/>
  <c r="F857504" i="1"/>
  <c r="F857503" i="1"/>
  <c r="F857502" i="1"/>
  <c r="F857501" i="1"/>
  <c r="F857500" i="1"/>
  <c r="F857499" i="1"/>
  <c r="F857498" i="1"/>
  <c r="F857497" i="1"/>
  <c r="F857496" i="1"/>
  <c r="F857495" i="1"/>
  <c r="F857494" i="1"/>
  <c r="F857493" i="1"/>
  <c r="F857492" i="1"/>
  <c r="F857491" i="1"/>
  <c r="F857490" i="1"/>
  <c r="F857489" i="1"/>
  <c r="F857488" i="1"/>
  <c r="F857487" i="1"/>
  <c r="F857486" i="1"/>
  <c r="F857485" i="1"/>
  <c r="F857484" i="1"/>
  <c r="F857483" i="1"/>
  <c r="F857482" i="1"/>
  <c r="F857481" i="1"/>
  <c r="F857480" i="1"/>
  <c r="F857479" i="1"/>
  <c r="F857478" i="1"/>
  <c r="F857477" i="1"/>
  <c r="F857476" i="1"/>
  <c r="F857475" i="1"/>
  <c r="F857474" i="1"/>
  <c r="F857473" i="1"/>
  <c r="F857472" i="1"/>
  <c r="F857471" i="1"/>
  <c r="F857470" i="1"/>
  <c r="F857469" i="1"/>
  <c r="F857468" i="1"/>
  <c r="F857467" i="1"/>
  <c r="F857466" i="1"/>
  <c r="F857465" i="1"/>
  <c r="F857464" i="1"/>
  <c r="F857463" i="1"/>
  <c r="F857462" i="1"/>
  <c r="F857461" i="1"/>
  <c r="F857460" i="1"/>
  <c r="F857459" i="1"/>
  <c r="F857458" i="1"/>
  <c r="F857457" i="1"/>
  <c r="F857456" i="1"/>
  <c r="F857455" i="1"/>
  <c r="F857454" i="1"/>
  <c r="F857453" i="1"/>
  <c r="F857452" i="1"/>
  <c r="F857451" i="1"/>
  <c r="F857450" i="1"/>
  <c r="F857449" i="1"/>
  <c r="F857448" i="1"/>
  <c r="F857447" i="1"/>
  <c r="F857446" i="1"/>
  <c r="F857445" i="1"/>
  <c r="F857444" i="1"/>
  <c r="F857443" i="1"/>
  <c r="F857442" i="1"/>
  <c r="F857441" i="1"/>
  <c r="F857440" i="1"/>
  <c r="F857439" i="1"/>
  <c r="F857438" i="1"/>
  <c r="F857437" i="1"/>
  <c r="F857436" i="1"/>
  <c r="F857435" i="1"/>
  <c r="F857434" i="1"/>
  <c r="F857433" i="1"/>
  <c r="F857432" i="1"/>
  <c r="F857431" i="1"/>
  <c r="F857430" i="1"/>
  <c r="F857429" i="1"/>
  <c r="F857428" i="1"/>
  <c r="F857427" i="1"/>
  <c r="F857426" i="1"/>
  <c r="F857425" i="1"/>
  <c r="F857424" i="1"/>
  <c r="F857423" i="1"/>
  <c r="F857422" i="1"/>
  <c r="F857421" i="1"/>
  <c r="F857420" i="1"/>
  <c r="F857419" i="1"/>
  <c r="F857418" i="1"/>
  <c r="F857417" i="1"/>
  <c r="F857416" i="1"/>
  <c r="F857415" i="1"/>
  <c r="F857414" i="1"/>
  <c r="F857413" i="1"/>
  <c r="F857412" i="1"/>
  <c r="F857411" i="1"/>
  <c r="F857410" i="1"/>
  <c r="F857409" i="1"/>
  <c r="F857408" i="1"/>
  <c r="F857407" i="1"/>
  <c r="F857406" i="1"/>
  <c r="F857405" i="1"/>
  <c r="F857404" i="1"/>
  <c r="F857403" i="1"/>
  <c r="F857402" i="1"/>
  <c r="F857401" i="1"/>
  <c r="F857400" i="1"/>
  <c r="F857399" i="1"/>
  <c r="F857398" i="1"/>
  <c r="F857397" i="1"/>
  <c r="F857396" i="1"/>
  <c r="F857395" i="1"/>
  <c r="F857394" i="1"/>
  <c r="F857393" i="1"/>
  <c r="F857392" i="1"/>
  <c r="F857391" i="1"/>
  <c r="F857390" i="1"/>
  <c r="F857389" i="1"/>
  <c r="F857388" i="1"/>
  <c r="F857387" i="1"/>
  <c r="F857386" i="1"/>
  <c r="F857385" i="1"/>
  <c r="F857384" i="1"/>
  <c r="F857383" i="1"/>
  <c r="F857382" i="1"/>
  <c r="F857381" i="1"/>
  <c r="F857380" i="1"/>
  <c r="F857379" i="1"/>
  <c r="F857378" i="1"/>
  <c r="F857377" i="1"/>
  <c r="F857376" i="1"/>
  <c r="F857375" i="1"/>
  <c r="F857374" i="1"/>
  <c r="F857373" i="1"/>
  <c r="F857372" i="1"/>
  <c r="F857371" i="1"/>
  <c r="F857370" i="1"/>
  <c r="F857369" i="1"/>
  <c r="F857368" i="1"/>
  <c r="F857367" i="1"/>
  <c r="F857366" i="1"/>
  <c r="F857365" i="1"/>
  <c r="F857364" i="1"/>
  <c r="F857363" i="1"/>
  <c r="F857362" i="1"/>
  <c r="F857361" i="1"/>
  <c r="F857360" i="1"/>
  <c r="F857359" i="1"/>
  <c r="F857358" i="1"/>
  <c r="F857357" i="1"/>
  <c r="F857356" i="1"/>
  <c r="F857355" i="1"/>
  <c r="F857354" i="1"/>
  <c r="F857353" i="1"/>
  <c r="F857352" i="1"/>
  <c r="F857351" i="1"/>
  <c r="F857350" i="1"/>
  <c r="F857349" i="1"/>
  <c r="F857348" i="1"/>
  <c r="F857347" i="1"/>
  <c r="F857346" i="1"/>
  <c r="F857345" i="1"/>
  <c r="F857344" i="1"/>
  <c r="F857343" i="1"/>
  <c r="F857342" i="1"/>
  <c r="F857341" i="1"/>
  <c r="F857340" i="1"/>
  <c r="F857339" i="1"/>
  <c r="F857338" i="1"/>
  <c r="F857337" i="1"/>
  <c r="F857336" i="1"/>
  <c r="F857335" i="1"/>
  <c r="F857334" i="1"/>
  <c r="F857333" i="1"/>
  <c r="F857332" i="1"/>
  <c r="F857331" i="1"/>
  <c r="F857330" i="1"/>
  <c r="F857329" i="1"/>
  <c r="F857328" i="1"/>
  <c r="F857327" i="1"/>
  <c r="F857326" i="1"/>
  <c r="F857325" i="1"/>
  <c r="F857324" i="1"/>
  <c r="F857323" i="1"/>
  <c r="F857322" i="1"/>
  <c r="F857321" i="1"/>
  <c r="F857320" i="1"/>
  <c r="F857319" i="1"/>
  <c r="F857318" i="1"/>
  <c r="F857317" i="1"/>
  <c r="F857316" i="1"/>
  <c r="F857315" i="1"/>
  <c r="F857314" i="1"/>
  <c r="F857313" i="1"/>
  <c r="F857312" i="1"/>
  <c r="F857311" i="1"/>
  <c r="F857310" i="1"/>
  <c r="F857309" i="1"/>
  <c r="F857308" i="1"/>
  <c r="F857307" i="1"/>
  <c r="F857306" i="1"/>
  <c r="F857305" i="1"/>
  <c r="F857304" i="1"/>
  <c r="F857303" i="1"/>
  <c r="F857302" i="1"/>
  <c r="F857301" i="1"/>
  <c r="F857300" i="1"/>
  <c r="F857299" i="1"/>
  <c r="F857298" i="1"/>
  <c r="F857297" i="1"/>
  <c r="F857296" i="1"/>
  <c r="F857295" i="1"/>
  <c r="F857294" i="1"/>
  <c r="F857293" i="1"/>
  <c r="F857292" i="1"/>
  <c r="F857291" i="1"/>
  <c r="F857290" i="1"/>
  <c r="F857289" i="1"/>
  <c r="F857288" i="1"/>
  <c r="F857287" i="1"/>
  <c r="F857286" i="1"/>
  <c r="F857285" i="1"/>
  <c r="F857284" i="1"/>
  <c r="F857283" i="1"/>
  <c r="F857282" i="1"/>
  <c r="F857281" i="1"/>
  <c r="F857280" i="1"/>
  <c r="F857279" i="1"/>
  <c r="F857278" i="1"/>
  <c r="F857277" i="1"/>
  <c r="F857276" i="1"/>
  <c r="F857275" i="1"/>
  <c r="F857274" i="1"/>
  <c r="F857273" i="1"/>
  <c r="F857272" i="1"/>
  <c r="F857271" i="1"/>
  <c r="F857270" i="1"/>
  <c r="F857269" i="1"/>
  <c r="F857268" i="1"/>
  <c r="F857267" i="1"/>
  <c r="F857266" i="1"/>
  <c r="F857265" i="1"/>
  <c r="F857264" i="1"/>
  <c r="F857263" i="1"/>
  <c r="F857262" i="1"/>
  <c r="F857261" i="1"/>
  <c r="F857260" i="1"/>
  <c r="F857259" i="1"/>
  <c r="F857258" i="1"/>
  <c r="F857257" i="1"/>
  <c r="F857256" i="1"/>
  <c r="F857255" i="1"/>
  <c r="F857254" i="1"/>
  <c r="F857253" i="1"/>
  <c r="F857252" i="1"/>
  <c r="F857251" i="1"/>
  <c r="F857250" i="1"/>
  <c r="F857249" i="1"/>
  <c r="F857248" i="1"/>
  <c r="F857247" i="1"/>
  <c r="F857246" i="1"/>
  <c r="F857245" i="1"/>
  <c r="F857244" i="1"/>
  <c r="F857243" i="1"/>
  <c r="F857242" i="1"/>
  <c r="F857241" i="1"/>
  <c r="F857240" i="1"/>
  <c r="F857239" i="1"/>
  <c r="F857238" i="1"/>
  <c r="F857237" i="1"/>
  <c r="F857236" i="1"/>
  <c r="F857235" i="1"/>
  <c r="F857234" i="1"/>
  <c r="F857233" i="1"/>
  <c r="F857232" i="1"/>
  <c r="F857231" i="1"/>
  <c r="F857230" i="1"/>
  <c r="F857229" i="1"/>
  <c r="F857228" i="1"/>
  <c r="F857227" i="1"/>
  <c r="F857226" i="1"/>
  <c r="F857225" i="1"/>
  <c r="F857224" i="1"/>
  <c r="F857223" i="1"/>
  <c r="F857222" i="1"/>
  <c r="F857221" i="1"/>
  <c r="F857220" i="1"/>
  <c r="F857219" i="1"/>
  <c r="F857218" i="1"/>
  <c r="F857217" i="1"/>
  <c r="F857216" i="1"/>
  <c r="F857215" i="1"/>
  <c r="F857214" i="1"/>
  <c r="F857213" i="1"/>
  <c r="F857212" i="1"/>
  <c r="F857211" i="1"/>
  <c r="F857210" i="1"/>
  <c r="F857209" i="1"/>
  <c r="F857208" i="1"/>
  <c r="F857207" i="1"/>
  <c r="F857206" i="1"/>
  <c r="F857205" i="1"/>
  <c r="F857204" i="1"/>
  <c r="F857203" i="1"/>
  <c r="F857202" i="1"/>
  <c r="F857201" i="1"/>
  <c r="F857200" i="1"/>
  <c r="F857199" i="1"/>
  <c r="F857198" i="1"/>
  <c r="F857197" i="1"/>
  <c r="F857196" i="1"/>
  <c r="F857195" i="1"/>
  <c r="F857194" i="1"/>
  <c r="F857193" i="1"/>
  <c r="F857192" i="1"/>
  <c r="F857191" i="1"/>
  <c r="F857190" i="1"/>
  <c r="F857189" i="1"/>
  <c r="F857188" i="1"/>
  <c r="F857187" i="1"/>
  <c r="F857186" i="1"/>
  <c r="F857185" i="1"/>
  <c r="F857184" i="1"/>
  <c r="F857183" i="1"/>
  <c r="F857182" i="1"/>
  <c r="F857181" i="1"/>
  <c r="F857180" i="1"/>
  <c r="F857179" i="1"/>
  <c r="F857178" i="1"/>
  <c r="F857177" i="1"/>
  <c r="F857176" i="1"/>
  <c r="F857175" i="1"/>
  <c r="F857174" i="1"/>
  <c r="F857173" i="1"/>
  <c r="F857172" i="1"/>
  <c r="F857171" i="1"/>
  <c r="F857170" i="1"/>
  <c r="F857169" i="1"/>
  <c r="F857168" i="1"/>
  <c r="F857167" i="1"/>
  <c r="F857166" i="1"/>
  <c r="F857165" i="1"/>
  <c r="F857164" i="1"/>
  <c r="F857163" i="1"/>
  <c r="F857162" i="1"/>
  <c r="F857161" i="1"/>
  <c r="F857160" i="1"/>
  <c r="F857159" i="1"/>
  <c r="F857158" i="1"/>
  <c r="F857157" i="1"/>
  <c r="F857156" i="1"/>
  <c r="F857155" i="1"/>
  <c r="F857154" i="1"/>
  <c r="F857153" i="1"/>
  <c r="F857152" i="1"/>
  <c r="F857151" i="1"/>
  <c r="F857150" i="1"/>
  <c r="F857149" i="1"/>
  <c r="F857148" i="1"/>
  <c r="F857147" i="1"/>
  <c r="F857146" i="1"/>
  <c r="F857145" i="1"/>
  <c r="F857144" i="1"/>
  <c r="F857143" i="1"/>
  <c r="F857142" i="1"/>
  <c r="F857141" i="1"/>
  <c r="F857140" i="1"/>
  <c r="F857139" i="1"/>
  <c r="F857138" i="1"/>
  <c r="F857137" i="1"/>
  <c r="F857136" i="1"/>
  <c r="F857135" i="1"/>
  <c r="F857134" i="1"/>
  <c r="F857133" i="1"/>
  <c r="F857132" i="1"/>
  <c r="F857131" i="1"/>
  <c r="F857130" i="1"/>
  <c r="F857129" i="1"/>
  <c r="F857128" i="1"/>
  <c r="F857127" i="1"/>
  <c r="F857126" i="1"/>
  <c r="F857125" i="1"/>
  <c r="F857124" i="1"/>
  <c r="F857123" i="1"/>
  <c r="F857122" i="1"/>
  <c r="F857121" i="1"/>
  <c r="F857120" i="1"/>
  <c r="F857119" i="1"/>
  <c r="F857118" i="1"/>
  <c r="F857117" i="1"/>
  <c r="F857116" i="1"/>
  <c r="F857115" i="1"/>
  <c r="F857114" i="1"/>
  <c r="F857113" i="1"/>
  <c r="F857112" i="1"/>
  <c r="F857111" i="1"/>
  <c r="F857110" i="1"/>
  <c r="F857109" i="1"/>
  <c r="F857108" i="1"/>
  <c r="F857107" i="1"/>
  <c r="F857106" i="1"/>
  <c r="F857105" i="1"/>
  <c r="F857104" i="1"/>
  <c r="F857103" i="1"/>
  <c r="F857102" i="1"/>
  <c r="F857101" i="1"/>
  <c r="F857100" i="1"/>
  <c r="F857099" i="1"/>
  <c r="F857098" i="1"/>
  <c r="F857097" i="1"/>
  <c r="F857096" i="1"/>
  <c r="F857095" i="1"/>
  <c r="F857094" i="1"/>
  <c r="F857093" i="1"/>
  <c r="F857092" i="1"/>
  <c r="F857091" i="1"/>
  <c r="F857090" i="1"/>
  <c r="F857089" i="1"/>
  <c r="F857088" i="1"/>
  <c r="F857087" i="1"/>
  <c r="F857086" i="1"/>
  <c r="F857085" i="1"/>
  <c r="F857084" i="1"/>
  <c r="F857083" i="1"/>
  <c r="F857082" i="1"/>
  <c r="F857081" i="1"/>
  <c r="F857080" i="1"/>
  <c r="F857079" i="1"/>
  <c r="F857078" i="1"/>
  <c r="F857077" i="1"/>
  <c r="F857076" i="1"/>
  <c r="F857075" i="1"/>
  <c r="F857074" i="1"/>
  <c r="F857073" i="1"/>
  <c r="F857072" i="1"/>
  <c r="F857071" i="1"/>
  <c r="F857070" i="1"/>
  <c r="F857069" i="1"/>
  <c r="F857068" i="1"/>
  <c r="F857067" i="1"/>
  <c r="F857066" i="1"/>
  <c r="F857065" i="1"/>
  <c r="F857064" i="1"/>
  <c r="F857063" i="1"/>
  <c r="F857062" i="1"/>
  <c r="F857061" i="1"/>
  <c r="F857060" i="1"/>
  <c r="F857059" i="1"/>
  <c r="F857058" i="1"/>
  <c r="F857057" i="1"/>
  <c r="F857056" i="1"/>
  <c r="F857055" i="1"/>
  <c r="F857054" i="1"/>
  <c r="F857053" i="1"/>
  <c r="F857052" i="1"/>
  <c r="F857051" i="1"/>
  <c r="F857050" i="1"/>
  <c r="F857049" i="1"/>
  <c r="F857048" i="1"/>
  <c r="F857047" i="1"/>
  <c r="F857046" i="1"/>
  <c r="F857045" i="1"/>
  <c r="F857044" i="1"/>
  <c r="F857043" i="1"/>
  <c r="F857042" i="1"/>
  <c r="F857041" i="1"/>
  <c r="F857040" i="1"/>
  <c r="F857039" i="1"/>
  <c r="F857038" i="1"/>
  <c r="F857037" i="1"/>
  <c r="F857036" i="1"/>
  <c r="F857035" i="1"/>
  <c r="F857034" i="1"/>
  <c r="F857033" i="1"/>
  <c r="F857032" i="1"/>
  <c r="F857031" i="1"/>
  <c r="F857030" i="1"/>
  <c r="F857029" i="1"/>
  <c r="F857028" i="1"/>
  <c r="F857027" i="1"/>
  <c r="F857026" i="1"/>
  <c r="F857025" i="1"/>
  <c r="F857024" i="1"/>
  <c r="F857023" i="1"/>
  <c r="F857022" i="1"/>
  <c r="F857021" i="1"/>
  <c r="F857020" i="1"/>
  <c r="F857019" i="1"/>
  <c r="F857018" i="1"/>
  <c r="F857017" i="1"/>
  <c r="F857016" i="1"/>
  <c r="F857015" i="1"/>
  <c r="F857014" i="1"/>
  <c r="F857013" i="1"/>
  <c r="F857012" i="1"/>
  <c r="F857011" i="1"/>
  <c r="F857010" i="1"/>
  <c r="F857009" i="1"/>
  <c r="F857008" i="1"/>
  <c r="F857007" i="1"/>
  <c r="F857006" i="1"/>
  <c r="F857005" i="1"/>
  <c r="F857004" i="1"/>
  <c r="F857003" i="1"/>
  <c r="F857002" i="1"/>
  <c r="F857001" i="1"/>
  <c r="F857000" i="1"/>
  <c r="F856999" i="1"/>
  <c r="F856998" i="1"/>
  <c r="F856997" i="1"/>
  <c r="F856996" i="1"/>
  <c r="F856995" i="1"/>
  <c r="F856994" i="1"/>
  <c r="F856993" i="1"/>
  <c r="F856992" i="1"/>
  <c r="F856991" i="1"/>
  <c r="F856990" i="1"/>
  <c r="F856989" i="1"/>
  <c r="F856988" i="1"/>
  <c r="F856987" i="1"/>
  <c r="F856986" i="1"/>
  <c r="F856985" i="1"/>
  <c r="F856984" i="1"/>
  <c r="F856983" i="1"/>
  <c r="F856982" i="1"/>
  <c r="F856981" i="1"/>
  <c r="F856980" i="1"/>
  <c r="F856979" i="1"/>
  <c r="F856978" i="1"/>
  <c r="F856977" i="1"/>
  <c r="F856976" i="1"/>
  <c r="F856975" i="1"/>
  <c r="F856974" i="1"/>
  <c r="F856973" i="1"/>
  <c r="F856972" i="1"/>
  <c r="F856971" i="1"/>
  <c r="F856970" i="1"/>
  <c r="F856969" i="1"/>
  <c r="F856968" i="1"/>
  <c r="F856967" i="1"/>
  <c r="F856966" i="1"/>
  <c r="F856965" i="1"/>
  <c r="F856964" i="1"/>
  <c r="F856963" i="1"/>
  <c r="F856962" i="1"/>
  <c r="F856961" i="1"/>
  <c r="F856960" i="1"/>
  <c r="F856959" i="1"/>
  <c r="F856958" i="1"/>
  <c r="F856957" i="1"/>
  <c r="F856956" i="1"/>
  <c r="F856955" i="1"/>
  <c r="F856954" i="1"/>
  <c r="F856953" i="1"/>
  <c r="F856952" i="1"/>
  <c r="F856951" i="1"/>
  <c r="F856950" i="1"/>
  <c r="F856949" i="1"/>
  <c r="F856948" i="1"/>
  <c r="F856947" i="1"/>
  <c r="F856946" i="1"/>
  <c r="F856945" i="1"/>
  <c r="F856944" i="1"/>
  <c r="F856943" i="1"/>
  <c r="F856942" i="1"/>
  <c r="F856941" i="1"/>
  <c r="F856940" i="1"/>
  <c r="F856939" i="1"/>
  <c r="F856938" i="1"/>
  <c r="F856937" i="1"/>
  <c r="F856936" i="1"/>
  <c r="F856935" i="1"/>
  <c r="F856934" i="1"/>
  <c r="F856933" i="1"/>
  <c r="F856932" i="1"/>
  <c r="F856931" i="1"/>
  <c r="F856930" i="1"/>
  <c r="F856929" i="1"/>
  <c r="F856928" i="1"/>
  <c r="F856927" i="1"/>
  <c r="F856926" i="1"/>
  <c r="F856925" i="1"/>
  <c r="F856924" i="1"/>
  <c r="F856923" i="1"/>
  <c r="F856922" i="1"/>
  <c r="F856921" i="1"/>
  <c r="F856920" i="1"/>
  <c r="F856919" i="1"/>
  <c r="F856918" i="1"/>
  <c r="F856917" i="1"/>
  <c r="F856916" i="1"/>
  <c r="F856915" i="1"/>
  <c r="F856914" i="1"/>
  <c r="F856913" i="1"/>
  <c r="F856912" i="1"/>
  <c r="F856911" i="1"/>
  <c r="F856910" i="1"/>
  <c r="F856909" i="1"/>
  <c r="F856908" i="1"/>
  <c r="F856907" i="1"/>
  <c r="F856906" i="1"/>
  <c r="F856905" i="1"/>
  <c r="F856904" i="1"/>
  <c r="F856903" i="1"/>
  <c r="F856902" i="1"/>
  <c r="F856901" i="1"/>
  <c r="F856900" i="1"/>
  <c r="F856899" i="1"/>
  <c r="F856898" i="1"/>
  <c r="F856897" i="1"/>
  <c r="F856896" i="1"/>
  <c r="F856895" i="1"/>
  <c r="F856894" i="1"/>
  <c r="F856893" i="1"/>
  <c r="F856892" i="1"/>
  <c r="F856891" i="1"/>
  <c r="F856890" i="1"/>
  <c r="F856889" i="1"/>
  <c r="F856888" i="1"/>
  <c r="F856887" i="1"/>
  <c r="F856886" i="1"/>
  <c r="F856885" i="1"/>
  <c r="F856884" i="1"/>
  <c r="F856883" i="1"/>
  <c r="F856882" i="1"/>
  <c r="F856881" i="1"/>
  <c r="F856880" i="1"/>
  <c r="F856879" i="1"/>
  <c r="F856878" i="1"/>
  <c r="F856877" i="1"/>
  <c r="F856876" i="1"/>
  <c r="F856875" i="1"/>
  <c r="F856874" i="1"/>
  <c r="F856873" i="1"/>
  <c r="F856872" i="1"/>
  <c r="F856871" i="1"/>
  <c r="F856870" i="1"/>
  <c r="F856869" i="1"/>
  <c r="F856868" i="1"/>
  <c r="F856867" i="1"/>
  <c r="F856866" i="1"/>
  <c r="F856865" i="1"/>
  <c r="F856864" i="1"/>
  <c r="F856863" i="1"/>
  <c r="F856862" i="1"/>
  <c r="F856861" i="1"/>
  <c r="F856860" i="1"/>
  <c r="F856859" i="1"/>
  <c r="F856858" i="1"/>
  <c r="F856857" i="1"/>
  <c r="F856856" i="1"/>
  <c r="F856855" i="1"/>
  <c r="F856854" i="1"/>
  <c r="F856853" i="1"/>
  <c r="F856852" i="1"/>
  <c r="F856851" i="1"/>
  <c r="F856850" i="1"/>
  <c r="F856849" i="1"/>
  <c r="F856848" i="1"/>
  <c r="F856847" i="1"/>
  <c r="F856846" i="1"/>
  <c r="F856845" i="1"/>
  <c r="F856844" i="1"/>
  <c r="F856843" i="1"/>
  <c r="F856842" i="1"/>
  <c r="F856841" i="1"/>
  <c r="F856840" i="1"/>
  <c r="F856839" i="1"/>
  <c r="F856838" i="1"/>
  <c r="F856837" i="1"/>
  <c r="F856836" i="1"/>
  <c r="F856835" i="1"/>
  <c r="F856834" i="1"/>
  <c r="F856833" i="1"/>
  <c r="F856832" i="1"/>
  <c r="F856831" i="1"/>
  <c r="F856830" i="1"/>
  <c r="F856829" i="1"/>
  <c r="F856828" i="1"/>
  <c r="F856827" i="1"/>
  <c r="F856826" i="1"/>
  <c r="F856825" i="1"/>
  <c r="F856824" i="1"/>
  <c r="F856823" i="1"/>
  <c r="F856822" i="1"/>
  <c r="F856821" i="1"/>
  <c r="F856820" i="1"/>
  <c r="F856819" i="1"/>
  <c r="F856818" i="1"/>
  <c r="F856817" i="1"/>
  <c r="F856816" i="1"/>
  <c r="F856815" i="1"/>
  <c r="F856814" i="1"/>
  <c r="F856813" i="1"/>
  <c r="F856812" i="1"/>
  <c r="F856811" i="1"/>
  <c r="F856810" i="1"/>
  <c r="F856809" i="1"/>
  <c r="F856808" i="1"/>
  <c r="F856807" i="1"/>
  <c r="F856806" i="1"/>
  <c r="F856805" i="1"/>
  <c r="F856804" i="1"/>
  <c r="F856803" i="1"/>
  <c r="F856802" i="1"/>
  <c r="F856801" i="1"/>
  <c r="F856800" i="1"/>
  <c r="F856799" i="1"/>
  <c r="F856798" i="1"/>
  <c r="F856797" i="1"/>
  <c r="F856796" i="1"/>
  <c r="F856795" i="1"/>
  <c r="F856794" i="1"/>
  <c r="F856793" i="1"/>
  <c r="F856792" i="1"/>
  <c r="F856791" i="1"/>
  <c r="F856790" i="1"/>
  <c r="F856789" i="1"/>
  <c r="F856788" i="1"/>
  <c r="F856787" i="1"/>
  <c r="F856786" i="1"/>
  <c r="F856785" i="1"/>
  <c r="F856784" i="1"/>
  <c r="F856783" i="1"/>
  <c r="F856782" i="1"/>
  <c r="F856781" i="1"/>
  <c r="F856780" i="1"/>
  <c r="F856779" i="1"/>
  <c r="F856778" i="1"/>
  <c r="F856777" i="1"/>
  <c r="F856776" i="1"/>
  <c r="F856775" i="1"/>
  <c r="F856774" i="1"/>
  <c r="F856773" i="1"/>
  <c r="F856772" i="1"/>
  <c r="F856771" i="1"/>
  <c r="F856770" i="1"/>
  <c r="F856769" i="1"/>
  <c r="F856768" i="1"/>
  <c r="F856767" i="1"/>
  <c r="F856766" i="1"/>
  <c r="F856765" i="1"/>
  <c r="F856764" i="1"/>
  <c r="F856763" i="1"/>
  <c r="F856762" i="1"/>
  <c r="F856761" i="1"/>
  <c r="F856760" i="1"/>
  <c r="F856759" i="1"/>
  <c r="F856758" i="1"/>
  <c r="F856757" i="1"/>
  <c r="F856756" i="1"/>
  <c r="F856755" i="1"/>
  <c r="F856754" i="1"/>
  <c r="F856753" i="1"/>
  <c r="F856752" i="1"/>
  <c r="F856751" i="1"/>
  <c r="F856750" i="1"/>
  <c r="F856749" i="1"/>
  <c r="F856748" i="1"/>
  <c r="F856747" i="1"/>
  <c r="F856746" i="1"/>
  <c r="F856745" i="1"/>
  <c r="F856744" i="1"/>
  <c r="F856743" i="1"/>
  <c r="F856742" i="1"/>
  <c r="F856741" i="1"/>
  <c r="F856740" i="1"/>
  <c r="F856739" i="1"/>
  <c r="F856738" i="1"/>
  <c r="F856737" i="1"/>
  <c r="F856736" i="1"/>
  <c r="F856735" i="1"/>
  <c r="F856734" i="1"/>
  <c r="F856733" i="1"/>
  <c r="F856732" i="1"/>
  <c r="F856731" i="1"/>
  <c r="F856730" i="1"/>
  <c r="F856729" i="1"/>
  <c r="F856728" i="1"/>
  <c r="F856727" i="1"/>
  <c r="F856726" i="1"/>
  <c r="F856725" i="1"/>
  <c r="F856724" i="1"/>
  <c r="F856723" i="1"/>
  <c r="F856722" i="1"/>
  <c r="F856721" i="1"/>
  <c r="F856720" i="1"/>
  <c r="F856719" i="1"/>
  <c r="F856718" i="1"/>
  <c r="F856717" i="1"/>
  <c r="F856716" i="1"/>
  <c r="F856715" i="1"/>
  <c r="F856714" i="1"/>
  <c r="F856713" i="1"/>
  <c r="F856712" i="1"/>
  <c r="F856711" i="1"/>
  <c r="F856710" i="1"/>
  <c r="F856709" i="1"/>
  <c r="F856708" i="1"/>
  <c r="F856707" i="1"/>
  <c r="F856706" i="1"/>
  <c r="F856705" i="1"/>
  <c r="F856704" i="1"/>
  <c r="F856703" i="1"/>
  <c r="F856702" i="1"/>
  <c r="F856701" i="1"/>
  <c r="F856700" i="1"/>
  <c r="F856699" i="1"/>
  <c r="F856698" i="1"/>
  <c r="F856697" i="1"/>
  <c r="F856696" i="1"/>
  <c r="F856695" i="1"/>
  <c r="F856694" i="1"/>
  <c r="F856693" i="1"/>
  <c r="F856692" i="1"/>
  <c r="F856691" i="1"/>
  <c r="F856690" i="1"/>
  <c r="F856689" i="1"/>
  <c r="F856688" i="1"/>
  <c r="F856687" i="1"/>
  <c r="F856686" i="1"/>
  <c r="F856685" i="1"/>
  <c r="F856684" i="1"/>
  <c r="F856683" i="1"/>
  <c r="F856682" i="1"/>
  <c r="F856681" i="1"/>
  <c r="F856680" i="1"/>
  <c r="F856679" i="1"/>
  <c r="F856678" i="1"/>
  <c r="F856677" i="1"/>
  <c r="F856676" i="1"/>
  <c r="F856675" i="1"/>
  <c r="F856674" i="1"/>
  <c r="F856673" i="1"/>
  <c r="F856672" i="1"/>
  <c r="F856671" i="1"/>
  <c r="F856670" i="1"/>
  <c r="F856669" i="1"/>
  <c r="F856668" i="1"/>
  <c r="F856667" i="1"/>
  <c r="F856666" i="1"/>
  <c r="F856665" i="1"/>
  <c r="F856664" i="1"/>
  <c r="F856663" i="1"/>
  <c r="F856662" i="1"/>
  <c r="F856661" i="1"/>
  <c r="F856660" i="1"/>
  <c r="F856659" i="1"/>
  <c r="F856658" i="1"/>
  <c r="F856657" i="1"/>
  <c r="F856656" i="1"/>
  <c r="F856655" i="1"/>
  <c r="F856654" i="1"/>
  <c r="F856653" i="1"/>
  <c r="F856652" i="1"/>
  <c r="F856651" i="1"/>
  <c r="F856650" i="1"/>
  <c r="F856649" i="1"/>
  <c r="F856648" i="1"/>
  <c r="F856647" i="1"/>
  <c r="F856646" i="1"/>
  <c r="F856645" i="1"/>
  <c r="F856644" i="1"/>
  <c r="F856643" i="1"/>
  <c r="F856642" i="1"/>
  <c r="F856641" i="1"/>
  <c r="F856640" i="1"/>
  <c r="F856639" i="1"/>
  <c r="F856638" i="1"/>
  <c r="F856637" i="1"/>
  <c r="F856636" i="1"/>
  <c r="F856635" i="1"/>
  <c r="F856634" i="1"/>
  <c r="F856633" i="1"/>
  <c r="F856632" i="1"/>
  <c r="F856631" i="1"/>
  <c r="F856630" i="1"/>
  <c r="F856629" i="1"/>
  <c r="F856628" i="1"/>
  <c r="F856627" i="1"/>
  <c r="F856626" i="1"/>
  <c r="F856625" i="1"/>
  <c r="F856624" i="1"/>
  <c r="F856623" i="1"/>
  <c r="F856622" i="1"/>
  <c r="F856621" i="1"/>
  <c r="F856620" i="1"/>
  <c r="F856619" i="1"/>
  <c r="F856618" i="1"/>
  <c r="F856617" i="1"/>
  <c r="F856616" i="1"/>
  <c r="F856615" i="1"/>
  <c r="F856614" i="1"/>
  <c r="F856613" i="1"/>
  <c r="F856612" i="1"/>
  <c r="F856611" i="1"/>
  <c r="F856610" i="1"/>
  <c r="F856609" i="1"/>
  <c r="F856608" i="1"/>
  <c r="F856607" i="1"/>
  <c r="F856606" i="1"/>
  <c r="F856605" i="1"/>
  <c r="F856604" i="1"/>
  <c r="F856603" i="1"/>
  <c r="F856602" i="1"/>
  <c r="F856601" i="1"/>
  <c r="F856600" i="1"/>
  <c r="F856599" i="1"/>
  <c r="F856598" i="1"/>
  <c r="F856597" i="1"/>
  <c r="F856596" i="1"/>
  <c r="F856595" i="1"/>
  <c r="F856594" i="1"/>
  <c r="F856593" i="1"/>
  <c r="F856592" i="1"/>
  <c r="F856591" i="1"/>
  <c r="F856590" i="1"/>
  <c r="F856589" i="1"/>
  <c r="F856588" i="1"/>
  <c r="F856587" i="1"/>
  <c r="F856586" i="1"/>
  <c r="F856585" i="1"/>
  <c r="F856584" i="1"/>
  <c r="F856583" i="1"/>
  <c r="F856582" i="1"/>
  <c r="F856581" i="1"/>
  <c r="F856580" i="1"/>
  <c r="F856579" i="1"/>
  <c r="F856578" i="1"/>
  <c r="F856577" i="1"/>
  <c r="F856576" i="1"/>
  <c r="F856575" i="1"/>
  <c r="F856574" i="1"/>
  <c r="F856573" i="1"/>
  <c r="F856572" i="1"/>
  <c r="F856571" i="1"/>
  <c r="F856570" i="1"/>
  <c r="F856569" i="1"/>
  <c r="F856568" i="1"/>
  <c r="F856567" i="1"/>
  <c r="F856566" i="1"/>
  <c r="F856565" i="1"/>
  <c r="F856564" i="1"/>
  <c r="F856563" i="1"/>
  <c r="F856562" i="1"/>
  <c r="F856561" i="1"/>
  <c r="F856560" i="1"/>
  <c r="F856559" i="1"/>
  <c r="F856558" i="1"/>
  <c r="F856557" i="1"/>
  <c r="F856556" i="1"/>
  <c r="F856555" i="1"/>
  <c r="F856554" i="1"/>
  <c r="F856553" i="1"/>
  <c r="F856552" i="1"/>
  <c r="F856551" i="1"/>
  <c r="F856550" i="1"/>
  <c r="F856549" i="1"/>
  <c r="F856548" i="1"/>
  <c r="F856547" i="1"/>
  <c r="F856546" i="1"/>
  <c r="F856545" i="1"/>
  <c r="F856544" i="1"/>
  <c r="F856543" i="1"/>
  <c r="F856542" i="1"/>
  <c r="F856541" i="1"/>
  <c r="F856540" i="1"/>
  <c r="F856539" i="1"/>
  <c r="F856538" i="1"/>
  <c r="F856537" i="1"/>
  <c r="F856536" i="1"/>
  <c r="F856535" i="1"/>
  <c r="F856534" i="1"/>
  <c r="F856533" i="1"/>
  <c r="F856532" i="1"/>
  <c r="F856531" i="1"/>
  <c r="F856530" i="1"/>
  <c r="F856529" i="1"/>
  <c r="F856528" i="1"/>
  <c r="F856527" i="1"/>
  <c r="F856526" i="1"/>
  <c r="F856525" i="1"/>
  <c r="F856524" i="1"/>
  <c r="F856523" i="1"/>
  <c r="F856522" i="1"/>
  <c r="F856521" i="1"/>
  <c r="F856520" i="1"/>
  <c r="F856519" i="1"/>
  <c r="F856518" i="1"/>
  <c r="F856517" i="1"/>
  <c r="F856516" i="1"/>
  <c r="F856515" i="1"/>
  <c r="F856514" i="1"/>
  <c r="F856513" i="1"/>
  <c r="F856512" i="1"/>
  <c r="F856511" i="1"/>
  <c r="F856510" i="1"/>
  <c r="F856509" i="1"/>
  <c r="F856508" i="1"/>
  <c r="F856507" i="1"/>
  <c r="F856506" i="1"/>
  <c r="F856505" i="1"/>
  <c r="F856504" i="1"/>
  <c r="F856503" i="1"/>
  <c r="F856502" i="1"/>
  <c r="F856501" i="1"/>
  <c r="F856500" i="1"/>
  <c r="F856499" i="1"/>
  <c r="F856498" i="1"/>
  <c r="F856497" i="1"/>
  <c r="F856496" i="1"/>
  <c r="F856495" i="1"/>
  <c r="F856494" i="1"/>
  <c r="F856493" i="1"/>
  <c r="F856492" i="1"/>
  <c r="F856491" i="1"/>
  <c r="F856490" i="1"/>
  <c r="F856489" i="1"/>
  <c r="F856488" i="1"/>
  <c r="F856487" i="1"/>
  <c r="F856486" i="1"/>
  <c r="F856485" i="1"/>
  <c r="F856484" i="1"/>
  <c r="F856483" i="1"/>
  <c r="F856482" i="1"/>
  <c r="F856481" i="1"/>
  <c r="F856480" i="1"/>
  <c r="F856479" i="1"/>
  <c r="F856478" i="1"/>
  <c r="F856477" i="1"/>
  <c r="F856476" i="1"/>
  <c r="F856475" i="1"/>
  <c r="F856474" i="1"/>
  <c r="F856473" i="1"/>
  <c r="F856472" i="1"/>
  <c r="F856471" i="1"/>
  <c r="F856470" i="1"/>
  <c r="F856469" i="1"/>
  <c r="F856468" i="1"/>
  <c r="F856467" i="1"/>
  <c r="F856466" i="1"/>
  <c r="F856465" i="1"/>
  <c r="F856464" i="1"/>
  <c r="F856463" i="1"/>
  <c r="F856462" i="1"/>
  <c r="F856461" i="1"/>
  <c r="F856460" i="1"/>
  <c r="F856459" i="1"/>
  <c r="F856458" i="1"/>
  <c r="F856457" i="1"/>
  <c r="F856456" i="1"/>
  <c r="F856455" i="1"/>
  <c r="F856454" i="1"/>
  <c r="F856453" i="1"/>
  <c r="F856452" i="1"/>
  <c r="F856451" i="1"/>
  <c r="F856450" i="1"/>
  <c r="F856449" i="1"/>
  <c r="F856448" i="1"/>
  <c r="F856447" i="1"/>
  <c r="F856446" i="1"/>
  <c r="F856445" i="1"/>
  <c r="F856444" i="1"/>
  <c r="F856443" i="1"/>
  <c r="F856442" i="1"/>
  <c r="F856441" i="1"/>
  <c r="F856440" i="1"/>
  <c r="F856439" i="1"/>
  <c r="F856438" i="1"/>
  <c r="F856437" i="1"/>
  <c r="F856436" i="1"/>
  <c r="F856435" i="1"/>
  <c r="F856434" i="1"/>
  <c r="F856433" i="1"/>
  <c r="F856432" i="1"/>
  <c r="F856431" i="1"/>
  <c r="F856430" i="1"/>
  <c r="F856429" i="1"/>
  <c r="F856428" i="1"/>
  <c r="F856427" i="1"/>
  <c r="F856426" i="1"/>
  <c r="F856425" i="1"/>
  <c r="F856424" i="1"/>
  <c r="F856423" i="1"/>
  <c r="F856422" i="1"/>
  <c r="F856421" i="1"/>
  <c r="F856420" i="1"/>
  <c r="F856419" i="1"/>
  <c r="F856418" i="1"/>
  <c r="F856417" i="1"/>
  <c r="F856416" i="1"/>
  <c r="F856415" i="1"/>
  <c r="F856414" i="1"/>
  <c r="F856413" i="1"/>
  <c r="F856412" i="1"/>
  <c r="F856411" i="1"/>
  <c r="F856410" i="1"/>
  <c r="F856409" i="1"/>
  <c r="F856408" i="1"/>
  <c r="F856407" i="1"/>
  <c r="F856406" i="1"/>
  <c r="F856405" i="1"/>
  <c r="F856404" i="1"/>
  <c r="F856403" i="1"/>
  <c r="F856402" i="1"/>
  <c r="F856401" i="1"/>
  <c r="F856400" i="1"/>
  <c r="F856399" i="1"/>
  <c r="F856398" i="1"/>
  <c r="F856397" i="1"/>
  <c r="F856396" i="1"/>
  <c r="F856395" i="1"/>
  <c r="F856394" i="1"/>
  <c r="F856393" i="1"/>
  <c r="F856392" i="1"/>
  <c r="F856391" i="1"/>
  <c r="F856390" i="1"/>
  <c r="F856389" i="1"/>
  <c r="F856388" i="1"/>
  <c r="F856387" i="1"/>
  <c r="F856386" i="1"/>
  <c r="F856385" i="1"/>
  <c r="F856384" i="1"/>
  <c r="F856383" i="1"/>
  <c r="F856382" i="1"/>
  <c r="F856381" i="1"/>
  <c r="F856380" i="1"/>
  <c r="F856379" i="1"/>
  <c r="F856378" i="1"/>
  <c r="F856377" i="1"/>
  <c r="F856376" i="1"/>
  <c r="F856375" i="1"/>
  <c r="F856374" i="1"/>
  <c r="F856373" i="1"/>
  <c r="F856372" i="1"/>
  <c r="F856371" i="1"/>
  <c r="F856370" i="1"/>
  <c r="F856369" i="1"/>
  <c r="F856368" i="1"/>
  <c r="F856367" i="1"/>
  <c r="F856366" i="1"/>
  <c r="F856365" i="1"/>
  <c r="F856364" i="1"/>
  <c r="F856363" i="1"/>
  <c r="F856362" i="1"/>
  <c r="F856361" i="1"/>
  <c r="F856360" i="1"/>
  <c r="F856359" i="1"/>
  <c r="F856358" i="1"/>
  <c r="F856357" i="1"/>
  <c r="F856356" i="1"/>
  <c r="F856355" i="1"/>
  <c r="F856354" i="1"/>
  <c r="F856353" i="1"/>
  <c r="F856352" i="1"/>
  <c r="F856351" i="1"/>
  <c r="F856350" i="1"/>
  <c r="F856349" i="1"/>
  <c r="F856348" i="1"/>
  <c r="F856347" i="1"/>
  <c r="F856346" i="1"/>
  <c r="F856345" i="1"/>
  <c r="F856344" i="1"/>
  <c r="F856343" i="1"/>
  <c r="F856342" i="1"/>
  <c r="F856341" i="1"/>
  <c r="F856340" i="1"/>
  <c r="F856339" i="1"/>
  <c r="F856338" i="1"/>
  <c r="F856337" i="1"/>
  <c r="F856336" i="1"/>
  <c r="F856335" i="1"/>
  <c r="F856334" i="1"/>
  <c r="F856333" i="1"/>
  <c r="F856332" i="1"/>
  <c r="F856331" i="1"/>
  <c r="F856330" i="1"/>
  <c r="F856329" i="1"/>
  <c r="F856328" i="1"/>
  <c r="F856327" i="1"/>
  <c r="F856326" i="1"/>
  <c r="F856325" i="1"/>
  <c r="F856324" i="1"/>
  <c r="F856323" i="1"/>
  <c r="F856322" i="1"/>
  <c r="F856321" i="1"/>
  <c r="F856320" i="1"/>
  <c r="F856319" i="1"/>
  <c r="F856318" i="1"/>
  <c r="F856317" i="1"/>
  <c r="F856316" i="1"/>
  <c r="F856315" i="1"/>
  <c r="F856314" i="1"/>
  <c r="F856313" i="1"/>
  <c r="F856312" i="1"/>
  <c r="F856311" i="1"/>
  <c r="F856310" i="1"/>
  <c r="F856309" i="1"/>
  <c r="F856308" i="1"/>
  <c r="F856307" i="1"/>
  <c r="F856306" i="1"/>
  <c r="F856305" i="1"/>
  <c r="F856304" i="1"/>
  <c r="F856303" i="1"/>
  <c r="F856302" i="1"/>
  <c r="F856301" i="1"/>
  <c r="F856300" i="1"/>
  <c r="F856299" i="1"/>
  <c r="F856298" i="1"/>
  <c r="F856297" i="1"/>
  <c r="F856296" i="1"/>
  <c r="F856295" i="1"/>
  <c r="F856294" i="1"/>
  <c r="F856293" i="1"/>
  <c r="F856292" i="1"/>
  <c r="F856291" i="1"/>
  <c r="F856290" i="1"/>
  <c r="F856289" i="1"/>
  <c r="F856288" i="1"/>
  <c r="F856287" i="1"/>
  <c r="F856286" i="1"/>
  <c r="F856285" i="1"/>
  <c r="F856284" i="1"/>
  <c r="F856283" i="1"/>
  <c r="F856282" i="1"/>
  <c r="F856281" i="1"/>
  <c r="F856280" i="1"/>
  <c r="F856279" i="1"/>
  <c r="F856278" i="1"/>
  <c r="F856277" i="1"/>
  <c r="F856276" i="1"/>
  <c r="F856275" i="1"/>
  <c r="F856274" i="1"/>
  <c r="F856273" i="1"/>
  <c r="F856272" i="1"/>
  <c r="F856271" i="1"/>
  <c r="F856270" i="1"/>
  <c r="F856269" i="1"/>
  <c r="F856268" i="1"/>
  <c r="F856267" i="1"/>
  <c r="F856266" i="1"/>
  <c r="F856265" i="1"/>
  <c r="F856264" i="1"/>
  <c r="F856263" i="1"/>
  <c r="F856262" i="1"/>
  <c r="F856261" i="1"/>
  <c r="F856260" i="1"/>
  <c r="F856259" i="1"/>
  <c r="F856258" i="1"/>
  <c r="F856257" i="1"/>
  <c r="F856256" i="1"/>
  <c r="F856255" i="1"/>
  <c r="F856254" i="1"/>
  <c r="F856253" i="1"/>
  <c r="F856252" i="1"/>
  <c r="F856251" i="1"/>
  <c r="F856250" i="1"/>
  <c r="F856249" i="1"/>
  <c r="F856248" i="1"/>
  <c r="F856247" i="1"/>
  <c r="F856246" i="1"/>
  <c r="F856245" i="1"/>
  <c r="F856244" i="1"/>
  <c r="F856243" i="1"/>
  <c r="F856242" i="1"/>
  <c r="F856241" i="1"/>
  <c r="F856240" i="1"/>
  <c r="F856239" i="1"/>
  <c r="F856238" i="1"/>
  <c r="F856237" i="1"/>
  <c r="F856236" i="1"/>
  <c r="F856235" i="1"/>
  <c r="F856234" i="1"/>
  <c r="F856233" i="1"/>
  <c r="F856232" i="1"/>
  <c r="F856231" i="1"/>
  <c r="F856230" i="1"/>
  <c r="F856229" i="1"/>
  <c r="F856228" i="1"/>
  <c r="F856227" i="1"/>
  <c r="F856226" i="1"/>
  <c r="F856225" i="1"/>
  <c r="F856224" i="1"/>
  <c r="F856223" i="1"/>
  <c r="F856222" i="1"/>
  <c r="F856221" i="1"/>
  <c r="F856220" i="1"/>
  <c r="F856219" i="1"/>
  <c r="F856218" i="1"/>
  <c r="F856217" i="1"/>
  <c r="F856216" i="1"/>
  <c r="F856215" i="1"/>
  <c r="F856214" i="1"/>
  <c r="F856213" i="1"/>
  <c r="F856212" i="1"/>
  <c r="F856211" i="1"/>
  <c r="F856210" i="1"/>
  <c r="F856209" i="1"/>
  <c r="F856208" i="1"/>
  <c r="F856207" i="1"/>
  <c r="F856206" i="1"/>
  <c r="F856205" i="1"/>
  <c r="F856204" i="1"/>
  <c r="F856203" i="1"/>
  <c r="F856202" i="1"/>
  <c r="F856201" i="1"/>
  <c r="F856200" i="1"/>
  <c r="F856199" i="1"/>
  <c r="F856198" i="1"/>
  <c r="F856197" i="1"/>
  <c r="F856196" i="1"/>
  <c r="F856195" i="1"/>
  <c r="F856194" i="1"/>
  <c r="F856193" i="1"/>
  <c r="F856192" i="1"/>
  <c r="F856191" i="1"/>
  <c r="F856190" i="1"/>
  <c r="F856189" i="1"/>
  <c r="F856188" i="1"/>
  <c r="F856187" i="1"/>
  <c r="F856186" i="1"/>
  <c r="F856185" i="1"/>
  <c r="F856184" i="1"/>
  <c r="F856183" i="1"/>
  <c r="F856182" i="1"/>
  <c r="F856181" i="1"/>
  <c r="F856180" i="1"/>
  <c r="F856179" i="1"/>
  <c r="F856178" i="1"/>
  <c r="F856177" i="1"/>
  <c r="F856176" i="1"/>
  <c r="F856175" i="1"/>
  <c r="F856174" i="1"/>
  <c r="F856173" i="1"/>
  <c r="F856172" i="1"/>
  <c r="F856171" i="1"/>
  <c r="F856170" i="1"/>
  <c r="F856169" i="1"/>
  <c r="F856168" i="1"/>
  <c r="F856167" i="1"/>
  <c r="F856166" i="1"/>
  <c r="F856165" i="1"/>
  <c r="F856164" i="1"/>
  <c r="F856163" i="1"/>
  <c r="F856162" i="1"/>
  <c r="F856161" i="1"/>
  <c r="F856160" i="1"/>
  <c r="F856159" i="1"/>
  <c r="F856158" i="1"/>
  <c r="F856157" i="1"/>
  <c r="F856156" i="1"/>
  <c r="F856155" i="1"/>
  <c r="F856154" i="1"/>
  <c r="F856153" i="1"/>
  <c r="F856152" i="1"/>
  <c r="F856151" i="1"/>
  <c r="F856150" i="1"/>
  <c r="F856149" i="1"/>
  <c r="F856148" i="1"/>
  <c r="F856147" i="1"/>
  <c r="F856146" i="1"/>
  <c r="F856145" i="1"/>
  <c r="F856144" i="1"/>
  <c r="F856143" i="1"/>
  <c r="F856142" i="1"/>
  <c r="F856141" i="1"/>
  <c r="F856140" i="1"/>
  <c r="F856139" i="1"/>
  <c r="F856138" i="1"/>
  <c r="F856137" i="1"/>
  <c r="F856136" i="1"/>
  <c r="F856135" i="1"/>
  <c r="F856134" i="1"/>
  <c r="F856133" i="1"/>
  <c r="F856132" i="1"/>
  <c r="F856131" i="1"/>
  <c r="F856130" i="1"/>
  <c r="F856129" i="1"/>
  <c r="F856128" i="1"/>
  <c r="F856127" i="1"/>
  <c r="F856126" i="1"/>
  <c r="F856125" i="1"/>
  <c r="F856124" i="1"/>
  <c r="F856123" i="1"/>
  <c r="F856122" i="1"/>
  <c r="F856121" i="1"/>
  <c r="F856120" i="1"/>
  <c r="F856119" i="1"/>
  <c r="F856118" i="1"/>
  <c r="F856117" i="1"/>
  <c r="F856116" i="1"/>
  <c r="F856115" i="1"/>
  <c r="F856114" i="1"/>
  <c r="F856113" i="1"/>
  <c r="F856112" i="1"/>
  <c r="F856111" i="1"/>
  <c r="F856110" i="1"/>
  <c r="F856109" i="1"/>
  <c r="F856108" i="1"/>
  <c r="F856107" i="1"/>
  <c r="F856106" i="1"/>
  <c r="F856105" i="1"/>
  <c r="F856104" i="1"/>
  <c r="F856103" i="1"/>
  <c r="F856102" i="1"/>
  <c r="F856101" i="1"/>
  <c r="F856100" i="1"/>
  <c r="F856099" i="1"/>
  <c r="F856098" i="1"/>
  <c r="F856097" i="1"/>
  <c r="F856096" i="1"/>
  <c r="F856095" i="1"/>
  <c r="F856094" i="1"/>
  <c r="F856093" i="1"/>
  <c r="F856092" i="1"/>
  <c r="F856091" i="1"/>
  <c r="F856090" i="1"/>
  <c r="F856089" i="1"/>
  <c r="F856088" i="1"/>
  <c r="F856087" i="1"/>
  <c r="F856086" i="1"/>
  <c r="F856085" i="1"/>
  <c r="F856084" i="1"/>
  <c r="F856083" i="1"/>
  <c r="F856082" i="1"/>
  <c r="F856081" i="1"/>
  <c r="F856080" i="1"/>
  <c r="F856079" i="1"/>
  <c r="F856078" i="1"/>
  <c r="F856077" i="1"/>
  <c r="F856076" i="1"/>
  <c r="F856075" i="1"/>
  <c r="F856074" i="1"/>
  <c r="F856073" i="1"/>
  <c r="F856072" i="1"/>
  <c r="F856071" i="1"/>
  <c r="F856070" i="1"/>
  <c r="F856069" i="1"/>
  <c r="F856068" i="1"/>
  <c r="F856067" i="1"/>
  <c r="F856066" i="1"/>
  <c r="F856065" i="1"/>
  <c r="F856064" i="1"/>
  <c r="F856063" i="1"/>
  <c r="F856062" i="1"/>
  <c r="F856061" i="1"/>
  <c r="F856060" i="1"/>
  <c r="F856059" i="1"/>
  <c r="F856058" i="1"/>
  <c r="F856057" i="1"/>
  <c r="F856056" i="1"/>
  <c r="F856055" i="1"/>
  <c r="F856054" i="1"/>
  <c r="F856053" i="1"/>
  <c r="F856052" i="1"/>
  <c r="F856051" i="1"/>
  <c r="F856050" i="1"/>
  <c r="F856049" i="1"/>
  <c r="F856048" i="1"/>
  <c r="F856047" i="1"/>
  <c r="F856046" i="1"/>
  <c r="F856045" i="1"/>
  <c r="F856044" i="1"/>
  <c r="F856043" i="1"/>
  <c r="F856042" i="1"/>
  <c r="F856041" i="1"/>
  <c r="F856040" i="1"/>
  <c r="F856039" i="1"/>
  <c r="F856038" i="1"/>
  <c r="F856037" i="1"/>
  <c r="F856036" i="1"/>
  <c r="F856035" i="1"/>
  <c r="F856034" i="1"/>
  <c r="F856033" i="1"/>
  <c r="F856032" i="1"/>
  <c r="F856031" i="1"/>
  <c r="F856030" i="1"/>
  <c r="F856029" i="1"/>
  <c r="F856028" i="1"/>
  <c r="F856027" i="1"/>
  <c r="F856026" i="1"/>
  <c r="F856025" i="1"/>
  <c r="F856024" i="1"/>
  <c r="F856023" i="1"/>
  <c r="F856022" i="1"/>
  <c r="F856021" i="1"/>
  <c r="F856020" i="1"/>
  <c r="F856019" i="1"/>
  <c r="F856018" i="1"/>
  <c r="F856017" i="1"/>
  <c r="F856016" i="1"/>
  <c r="F856015" i="1"/>
  <c r="F856014" i="1"/>
  <c r="F856013" i="1"/>
  <c r="F856012" i="1"/>
  <c r="F856011" i="1"/>
  <c r="F856010" i="1"/>
  <c r="F856009" i="1"/>
  <c r="F856008" i="1"/>
  <c r="F856007" i="1"/>
  <c r="F856006" i="1"/>
  <c r="F856005" i="1"/>
  <c r="F856004" i="1"/>
  <c r="F856003" i="1"/>
  <c r="F856002" i="1"/>
  <c r="F856001" i="1"/>
  <c r="F856000" i="1"/>
  <c r="F855999" i="1"/>
  <c r="F855998" i="1"/>
  <c r="F855997" i="1"/>
  <c r="F855996" i="1"/>
  <c r="F855995" i="1"/>
  <c r="F855994" i="1"/>
  <c r="F855993" i="1"/>
  <c r="F855992" i="1"/>
  <c r="F855991" i="1"/>
  <c r="F855990" i="1"/>
  <c r="F855989" i="1"/>
  <c r="F855988" i="1"/>
  <c r="F855987" i="1"/>
  <c r="F855986" i="1"/>
  <c r="F855985" i="1"/>
  <c r="F855984" i="1"/>
  <c r="F855983" i="1"/>
  <c r="F855982" i="1"/>
  <c r="F855981" i="1"/>
  <c r="F855980" i="1"/>
  <c r="F855979" i="1"/>
  <c r="F855978" i="1"/>
  <c r="F855977" i="1"/>
  <c r="F855976" i="1"/>
  <c r="F855975" i="1"/>
  <c r="F855974" i="1"/>
  <c r="F855973" i="1"/>
  <c r="F855972" i="1"/>
  <c r="F855971" i="1"/>
  <c r="F855970" i="1"/>
  <c r="F855969" i="1"/>
  <c r="F855968" i="1"/>
  <c r="F855967" i="1"/>
  <c r="F855966" i="1"/>
  <c r="F855965" i="1"/>
  <c r="F855964" i="1"/>
  <c r="F855963" i="1"/>
  <c r="F855962" i="1"/>
  <c r="F855961" i="1"/>
  <c r="F855960" i="1"/>
  <c r="F855959" i="1"/>
  <c r="F855958" i="1"/>
  <c r="F855957" i="1"/>
  <c r="F855956" i="1"/>
  <c r="F855955" i="1"/>
  <c r="F855954" i="1"/>
  <c r="F855953" i="1"/>
  <c r="F855952" i="1"/>
  <c r="F855951" i="1"/>
  <c r="F855950" i="1"/>
  <c r="F855949" i="1"/>
  <c r="F855948" i="1"/>
  <c r="F855947" i="1"/>
  <c r="F855946" i="1"/>
  <c r="F855945" i="1"/>
  <c r="F855944" i="1"/>
  <c r="F855943" i="1"/>
  <c r="F855942" i="1"/>
  <c r="F855941" i="1"/>
  <c r="F855940" i="1"/>
  <c r="F855939" i="1"/>
  <c r="F855938" i="1"/>
  <c r="F855937" i="1"/>
  <c r="F855936" i="1"/>
  <c r="F855935" i="1"/>
  <c r="F855934" i="1"/>
  <c r="F855933" i="1"/>
  <c r="F855932" i="1"/>
  <c r="F855931" i="1"/>
  <c r="F855930" i="1"/>
  <c r="F855929" i="1"/>
  <c r="F855928" i="1"/>
  <c r="F855927" i="1"/>
  <c r="F855926" i="1"/>
  <c r="F855925" i="1"/>
  <c r="F855924" i="1"/>
  <c r="F855923" i="1"/>
  <c r="F855922" i="1"/>
  <c r="F855921" i="1"/>
  <c r="F855920" i="1"/>
  <c r="F855919" i="1"/>
  <c r="F855918" i="1"/>
  <c r="F855917" i="1"/>
  <c r="F855916" i="1"/>
  <c r="F855915" i="1"/>
  <c r="F855914" i="1"/>
  <c r="F855913" i="1"/>
  <c r="F855912" i="1"/>
  <c r="F855911" i="1"/>
  <c r="F855910" i="1"/>
  <c r="F855909" i="1"/>
  <c r="F855908" i="1"/>
  <c r="F855907" i="1"/>
  <c r="F855906" i="1"/>
  <c r="F855905" i="1"/>
  <c r="F855904" i="1"/>
  <c r="F855903" i="1"/>
  <c r="F855902" i="1"/>
  <c r="F855901" i="1"/>
  <c r="F855900" i="1"/>
  <c r="F855899" i="1"/>
  <c r="F855898" i="1"/>
  <c r="F855897" i="1"/>
  <c r="F855896" i="1"/>
  <c r="F855895" i="1"/>
  <c r="F855894" i="1"/>
  <c r="F855893" i="1"/>
  <c r="F855892" i="1"/>
  <c r="F855891" i="1"/>
  <c r="F855890" i="1"/>
  <c r="F855889" i="1"/>
  <c r="F855888" i="1"/>
  <c r="F855887" i="1"/>
  <c r="F855886" i="1"/>
  <c r="F855885" i="1"/>
  <c r="F855884" i="1"/>
  <c r="F855883" i="1"/>
  <c r="F855882" i="1"/>
  <c r="F855881" i="1"/>
  <c r="F855880" i="1"/>
  <c r="F855879" i="1"/>
  <c r="F855878" i="1"/>
  <c r="F855877" i="1"/>
  <c r="F855876" i="1"/>
  <c r="F855875" i="1"/>
  <c r="F855874" i="1"/>
  <c r="F855873" i="1"/>
  <c r="F855872" i="1"/>
  <c r="F855871" i="1"/>
  <c r="F855870" i="1"/>
  <c r="F855869" i="1"/>
  <c r="F855868" i="1"/>
  <c r="F855867" i="1"/>
  <c r="F855866" i="1"/>
  <c r="F855865" i="1"/>
  <c r="F855864" i="1"/>
  <c r="F855863" i="1"/>
  <c r="F855862" i="1"/>
  <c r="F855861" i="1"/>
  <c r="F855860" i="1"/>
  <c r="F855859" i="1"/>
  <c r="F855858" i="1"/>
  <c r="F855857" i="1"/>
  <c r="F855856" i="1"/>
  <c r="F855855" i="1"/>
  <c r="F855854" i="1"/>
  <c r="F855853" i="1"/>
  <c r="F855852" i="1"/>
  <c r="F855851" i="1"/>
  <c r="F855850" i="1"/>
  <c r="F855849" i="1"/>
  <c r="F855848" i="1"/>
  <c r="F855847" i="1"/>
  <c r="F855846" i="1"/>
  <c r="F855845" i="1"/>
  <c r="F855844" i="1"/>
  <c r="F855843" i="1"/>
  <c r="F855842" i="1"/>
  <c r="F855841" i="1"/>
  <c r="F855840" i="1"/>
  <c r="F855839" i="1"/>
  <c r="F855838" i="1"/>
  <c r="F855837" i="1"/>
  <c r="F855836" i="1"/>
  <c r="F855835" i="1"/>
  <c r="F855834" i="1"/>
  <c r="F855833" i="1"/>
  <c r="F855832" i="1"/>
  <c r="F855831" i="1"/>
  <c r="F855830" i="1"/>
  <c r="F855829" i="1"/>
  <c r="F855828" i="1"/>
  <c r="F855827" i="1"/>
  <c r="F855826" i="1"/>
  <c r="F855825" i="1"/>
  <c r="F855824" i="1"/>
  <c r="F855823" i="1"/>
  <c r="F855822" i="1"/>
  <c r="F855821" i="1"/>
  <c r="F855820" i="1"/>
  <c r="F855819" i="1"/>
  <c r="F855818" i="1"/>
  <c r="F855817" i="1"/>
  <c r="F855816" i="1"/>
  <c r="F855815" i="1"/>
  <c r="F855814" i="1"/>
  <c r="F855813" i="1"/>
  <c r="F855812" i="1"/>
  <c r="F855811" i="1"/>
  <c r="F855810" i="1"/>
  <c r="F855809" i="1"/>
  <c r="F855808" i="1"/>
  <c r="F855807" i="1"/>
  <c r="F855806" i="1"/>
  <c r="F855805" i="1"/>
  <c r="F855804" i="1"/>
  <c r="F855803" i="1"/>
  <c r="F855802" i="1"/>
  <c r="F855801" i="1"/>
  <c r="F855800" i="1"/>
  <c r="F855799" i="1"/>
  <c r="F855798" i="1"/>
  <c r="F855797" i="1"/>
  <c r="F855796" i="1"/>
  <c r="F855795" i="1"/>
  <c r="F855794" i="1"/>
  <c r="F855793" i="1"/>
  <c r="F855792" i="1"/>
  <c r="F855791" i="1"/>
  <c r="F855790" i="1"/>
  <c r="F855789" i="1"/>
  <c r="F855788" i="1"/>
  <c r="F855787" i="1"/>
  <c r="F855786" i="1"/>
  <c r="F855785" i="1"/>
  <c r="F855784" i="1"/>
  <c r="F855783" i="1"/>
  <c r="F855782" i="1"/>
  <c r="F855781" i="1"/>
  <c r="F855780" i="1"/>
  <c r="F855779" i="1"/>
  <c r="F855778" i="1"/>
  <c r="F855777" i="1"/>
  <c r="F855776" i="1"/>
  <c r="F855775" i="1"/>
  <c r="F855774" i="1"/>
  <c r="F855773" i="1"/>
  <c r="F855772" i="1"/>
  <c r="F855771" i="1"/>
  <c r="F855770" i="1"/>
  <c r="F855769" i="1"/>
  <c r="F855768" i="1"/>
  <c r="F855767" i="1"/>
  <c r="F855766" i="1"/>
  <c r="F855765" i="1"/>
  <c r="F855764" i="1"/>
  <c r="F855763" i="1"/>
  <c r="F855762" i="1"/>
  <c r="F855761" i="1"/>
  <c r="F855760" i="1"/>
  <c r="F855759" i="1"/>
  <c r="F855758" i="1"/>
  <c r="F855757" i="1"/>
  <c r="F855756" i="1"/>
  <c r="F855755" i="1"/>
  <c r="F855754" i="1"/>
  <c r="F855753" i="1"/>
  <c r="F855752" i="1"/>
  <c r="F855751" i="1"/>
  <c r="F855750" i="1"/>
  <c r="F855749" i="1"/>
  <c r="F855748" i="1"/>
  <c r="F855747" i="1"/>
  <c r="F855746" i="1"/>
  <c r="F855745" i="1"/>
  <c r="F855744" i="1"/>
  <c r="F855743" i="1"/>
  <c r="F855742" i="1"/>
  <c r="F855741" i="1"/>
  <c r="F855740" i="1"/>
  <c r="F855739" i="1"/>
  <c r="F855738" i="1"/>
  <c r="F855737" i="1"/>
  <c r="F855736" i="1"/>
  <c r="F855735" i="1"/>
  <c r="F855734" i="1"/>
  <c r="F855733" i="1"/>
  <c r="F855732" i="1"/>
  <c r="F855731" i="1"/>
  <c r="F855730" i="1"/>
  <c r="F855729" i="1"/>
  <c r="F855728" i="1"/>
  <c r="F855727" i="1"/>
  <c r="F855726" i="1"/>
  <c r="F855725" i="1"/>
  <c r="F855724" i="1"/>
  <c r="F855723" i="1"/>
  <c r="F855722" i="1"/>
  <c r="F855721" i="1"/>
  <c r="F855720" i="1"/>
  <c r="F855719" i="1"/>
  <c r="F855718" i="1"/>
  <c r="F855717" i="1"/>
  <c r="F855716" i="1"/>
  <c r="F855715" i="1"/>
  <c r="F855714" i="1"/>
  <c r="F855713" i="1"/>
  <c r="F855712" i="1"/>
  <c r="F855711" i="1"/>
  <c r="F855710" i="1"/>
  <c r="F855709" i="1"/>
  <c r="F855708" i="1"/>
  <c r="F855707" i="1"/>
  <c r="F855706" i="1"/>
  <c r="F855705" i="1"/>
  <c r="F855704" i="1"/>
  <c r="F855703" i="1"/>
  <c r="F855702" i="1"/>
  <c r="F855701" i="1"/>
  <c r="F855700" i="1"/>
  <c r="F855699" i="1"/>
  <c r="F855698" i="1"/>
  <c r="F855697" i="1"/>
  <c r="F855696" i="1"/>
  <c r="F855695" i="1"/>
  <c r="F855694" i="1"/>
  <c r="F855693" i="1"/>
  <c r="F855692" i="1"/>
  <c r="F855691" i="1"/>
  <c r="F855690" i="1"/>
  <c r="F855689" i="1"/>
  <c r="F855688" i="1"/>
  <c r="F855687" i="1"/>
  <c r="F855686" i="1"/>
  <c r="F855685" i="1"/>
  <c r="F855684" i="1"/>
  <c r="F855683" i="1"/>
  <c r="F855682" i="1"/>
  <c r="F855681" i="1"/>
  <c r="F855680" i="1"/>
  <c r="F855679" i="1"/>
  <c r="F855678" i="1"/>
  <c r="F855677" i="1"/>
  <c r="F855676" i="1"/>
  <c r="F855675" i="1"/>
  <c r="F855674" i="1"/>
  <c r="F855673" i="1"/>
  <c r="F855672" i="1"/>
  <c r="F855671" i="1"/>
  <c r="F855670" i="1"/>
  <c r="F855669" i="1"/>
  <c r="F855668" i="1"/>
  <c r="F855667" i="1"/>
  <c r="F855666" i="1"/>
  <c r="F855665" i="1"/>
  <c r="F855664" i="1"/>
  <c r="F855663" i="1"/>
  <c r="F855662" i="1"/>
  <c r="F855661" i="1"/>
  <c r="F855660" i="1"/>
  <c r="F855659" i="1"/>
  <c r="F855658" i="1"/>
  <c r="F855657" i="1"/>
  <c r="F855656" i="1"/>
  <c r="F855655" i="1"/>
  <c r="F855654" i="1"/>
  <c r="F855653" i="1"/>
  <c r="F855652" i="1"/>
  <c r="F855651" i="1"/>
  <c r="F855650" i="1"/>
  <c r="F855649" i="1"/>
  <c r="F855648" i="1"/>
  <c r="F855647" i="1"/>
  <c r="F855646" i="1"/>
  <c r="F855645" i="1"/>
  <c r="F855644" i="1"/>
  <c r="F855643" i="1"/>
  <c r="F855642" i="1"/>
  <c r="F855641" i="1"/>
  <c r="F855640" i="1"/>
  <c r="F855639" i="1"/>
  <c r="F855638" i="1"/>
  <c r="F855637" i="1"/>
  <c r="F855636" i="1"/>
  <c r="F855635" i="1"/>
  <c r="F855634" i="1"/>
  <c r="F855633" i="1"/>
  <c r="F855632" i="1"/>
  <c r="F855631" i="1"/>
  <c r="F855630" i="1"/>
  <c r="F855629" i="1"/>
  <c r="F855628" i="1"/>
  <c r="F855627" i="1"/>
  <c r="F855626" i="1"/>
  <c r="F855625" i="1"/>
  <c r="F855624" i="1"/>
  <c r="F855623" i="1"/>
  <c r="F855622" i="1"/>
  <c r="F855621" i="1"/>
  <c r="F855620" i="1"/>
  <c r="F855619" i="1"/>
  <c r="F855618" i="1"/>
  <c r="F855617" i="1"/>
  <c r="F855616" i="1"/>
  <c r="F855615" i="1"/>
  <c r="F855614" i="1"/>
  <c r="F855613" i="1"/>
  <c r="F855612" i="1"/>
  <c r="F855611" i="1"/>
  <c r="F855610" i="1"/>
  <c r="F855609" i="1"/>
  <c r="F855608" i="1"/>
  <c r="F855607" i="1"/>
  <c r="F855606" i="1"/>
  <c r="F855605" i="1"/>
  <c r="F855604" i="1"/>
  <c r="F855603" i="1"/>
  <c r="F855602" i="1"/>
  <c r="F855601" i="1"/>
  <c r="F855600" i="1"/>
  <c r="F855599" i="1"/>
  <c r="F855598" i="1"/>
  <c r="F855597" i="1"/>
  <c r="F855596" i="1"/>
  <c r="F855595" i="1"/>
  <c r="F855594" i="1"/>
  <c r="F855593" i="1"/>
  <c r="F855592" i="1"/>
  <c r="F855591" i="1"/>
  <c r="F855590" i="1"/>
  <c r="F855589" i="1"/>
  <c r="F855588" i="1"/>
  <c r="F855587" i="1"/>
  <c r="F855586" i="1"/>
  <c r="F855585" i="1"/>
  <c r="F855584" i="1"/>
  <c r="F855583" i="1"/>
  <c r="F855582" i="1"/>
  <c r="F855581" i="1"/>
  <c r="F855580" i="1"/>
  <c r="F855579" i="1"/>
  <c r="F855578" i="1"/>
  <c r="F855577" i="1"/>
  <c r="F855576" i="1"/>
  <c r="F855575" i="1"/>
  <c r="F855574" i="1"/>
  <c r="F855573" i="1"/>
  <c r="F855572" i="1"/>
  <c r="F855571" i="1"/>
  <c r="F855570" i="1"/>
  <c r="F855569" i="1"/>
  <c r="F855568" i="1"/>
  <c r="F855567" i="1"/>
  <c r="F855566" i="1"/>
  <c r="F855565" i="1"/>
  <c r="F855564" i="1"/>
  <c r="F855563" i="1"/>
  <c r="F855562" i="1"/>
  <c r="F855561" i="1"/>
  <c r="F855560" i="1"/>
  <c r="F855559" i="1"/>
  <c r="F855558" i="1"/>
  <c r="F855557" i="1"/>
  <c r="F855556" i="1"/>
  <c r="F855555" i="1"/>
  <c r="F855554" i="1"/>
  <c r="F855553" i="1"/>
  <c r="F855552" i="1"/>
  <c r="F855551" i="1"/>
  <c r="F855550" i="1"/>
  <c r="F855549" i="1"/>
  <c r="F855548" i="1"/>
  <c r="F855547" i="1"/>
  <c r="F855546" i="1"/>
  <c r="F855545" i="1"/>
  <c r="F855544" i="1"/>
  <c r="F855543" i="1"/>
  <c r="F855542" i="1"/>
  <c r="F855541" i="1"/>
  <c r="F855540" i="1"/>
  <c r="F855539" i="1"/>
  <c r="F855538" i="1"/>
  <c r="F855537" i="1"/>
  <c r="F855536" i="1"/>
  <c r="F855535" i="1"/>
  <c r="F855534" i="1"/>
  <c r="F855533" i="1"/>
  <c r="F855532" i="1"/>
  <c r="F855531" i="1"/>
  <c r="F855530" i="1"/>
  <c r="F855529" i="1"/>
  <c r="F855528" i="1"/>
  <c r="F855527" i="1"/>
  <c r="F855526" i="1"/>
  <c r="F855525" i="1"/>
  <c r="F855524" i="1"/>
  <c r="F855523" i="1"/>
  <c r="F855522" i="1"/>
  <c r="F855521" i="1"/>
  <c r="F855520" i="1"/>
  <c r="F855519" i="1"/>
  <c r="F855518" i="1"/>
  <c r="F855517" i="1"/>
  <c r="F855516" i="1"/>
  <c r="F855515" i="1"/>
  <c r="F855514" i="1"/>
  <c r="F855513" i="1"/>
  <c r="F855512" i="1"/>
  <c r="F855511" i="1"/>
  <c r="F855510" i="1"/>
  <c r="F855509" i="1"/>
  <c r="F855508" i="1"/>
  <c r="F855507" i="1"/>
  <c r="F855506" i="1"/>
  <c r="F855505" i="1"/>
  <c r="F855504" i="1"/>
  <c r="F855503" i="1"/>
  <c r="F855502" i="1"/>
  <c r="F855501" i="1"/>
  <c r="F855500" i="1"/>
  <c r="F855499" i="1"/>
  <c r="F855498" i="1"/>
  <c r="F855497" i="1"/>
  <c r="F855496" i="1"/>
  <c r="F855495" i="1"/>
  <c r="F855494" i="1"/>
  <c r="F855493" i="1"/>
  <c r="F855492" i="1"/>
  <c r="F855491" i="1"/>
  <c r="F855490" i="1"/>
  <c r="F855489" i="1"/>
  <c r="F855488" i="1"/>
  <c r="F855487" i="1"/>
  <c r="F855486" i="1"/>
  <c r="F855485" i="1"/>
  <c r="F855484" i="1"/>
  <c r="F855483" i="1"/>
  <c r="F855482" i="1"/>
  <c r="F855481" i="1"/>
  <c r="F855480" i="1"/>
  <c r="F855479" i="1"/>
  <c r="F855478" i="1"/>
  <c r="F855477" i="1"/>
  <c r="F855476" i="1"/>
  <c r="F855475" i="1"/>
  <c r="F855474" i="1"/>
  <c r="F855473" i="1"/>
  <c r="F855472" i="1"/>
  <c r="F855471" i="1"/>
  <c r="F855470" i="1"/>
  <c r="F855469" i="1"/>
  <c r="F855468" i="1"/>
  <c r="F855467" i="1"/>
  <c r="F855466" i="1"/>
  <c r="F855465" i="1"/>
  <c r="F855464" i="1"/>
  <c r="F855463" i="1"/>
  <c r="F855462" i="1"/>
  <c r="F855461" i="1"/>
  <c r="F855460" i="1"/>
  <c r="F855459" i="1"/>
  <c r="F855458" i="1"/>
  <c r="F855457" i="1"/>
  <c r="F855456" i="1"/>
  <c r="F855455" i="1"/>
  <c r="F855454" i="1"/>
  <c r="F855453" i="1"/>
  <c r="F855452" i="1"/>
  <c r="F855451" i="1"/>
  <c r="F855450" i="1"/>
  <c r="F855449" i="1"/>
  <c r="F855448" i="1"/>
  <c r="F855447" i="1"/>
  <c r="F855446" i="1"/>
  <c r="F855445" i="1"/>
  <c r="F855444" i="1"/>
  <c r="F855443" i="1"/>
  <c r="F855442" i="1"/>
  <c r="F855441" i="1"/>
  <c r="F855440" i="1"/>
  <c r="F855439" i="1"/>
  <c r="F855438" i="1"/>
  <c r="F855437" i="1"/>
  <c r="F855436" i="1"/>
  <c r="F855435" i="1"/>
  <c r="F855434" i="1"/>
  <c r="F855433" i="1"/>
  <c r="F855432" i="1"/>
  <c r="F855431" i="1"/>
  <c r="F855430" i="1"/>
  <c r="F855429" i="1"/>
  <c r="F855428" i="1"/>
  <c r="F855427" i="1"/>
  <c r="F855426" i="1"/>
  <c r="F855425" i="1"/>
  <c r="F855424" i="1"/>
  <c r="F855423" i="1"/>
  <c r="F855422" i="1"/>
  <c r="F855421" i="1"/>
  <c r="F855420" i="1"/>
  <c r="F855419" i="1"/>
  <c r="F855418" i="1"/>
  <c r="F855417" i="1"/>
  <c r="F855416" i="1"/>
  <c r="F855415" i="1"/>
  <c r="F855414" i="1"/>
  <c r="F855413" i="1"/>
  <c r="F855412" i="1"/>
  <c r="F855411" i="1"/>
  <c r="F855410" i="1"/>
  <c r="F855409" i="1"/>
  <c r="F855408" i="1"/>
  <c r="F855407" i="1"/>
  <c r="F855406" i="1"/>
  <c r="F855405" i="1"/>
  <c r="F855404" i="1"/>
  <c r="F855403" i="1"/>
  <c r="F855402" i="1"/>
  <c r="F855401" i="1"/>
  <c r="F855400" i="1"/>
  <c r="F855399" i="1"/>
  <c r="F855398" i="1"/>
  <c r="F855397" i="1"/>
  <c r="F855396" i="1"/>
  <c r="F855395" i="1"/>
  <c r="F855394" i="1"/>
  <c r="F855393" i="1"/>
  <c r="F855392" i="1"/>
  <c r="F855391" i="1"/>
  <c r="F855390" i="1"/>
  <c r="F855389" i="1"/>
  <c r="F855388" i="1"/>
  <c r="F855387" i="1"/>
  <c r="F855386" i="1"/>
  <c r="F855385" i="1"/>
  <c r="F855384" i="1"/>
  <c r="F855383" i="1"/>
  <c r="F855382" i="1"/>
  <c r="F855381" i="1"/>
  <c r="F855380" i="1"/>
  <c r="F855379" i="1"/>
  <c r="F855378" i="1"/>
  <c r="F855377" i="1"/>
  <c r="F855376" i="1"/>
  <c r="F855375" i="1"/>
  <c r="F855374" i="1"/>
  <c r="F855373" i="1"/>
  <c r="F855372" i="1"/>
  <c r="F855371" i="1"/>
  <c r="F855370" i="1"/>
  <c r="F855369" i="1"/>
  <c r="F855368" i="1"/>
  <c r="F855367" i="1"/>
  <c r="F855366" i="1"/>
  <c r="F855365" i="1"/>
  <c r="F855364" i="1"/>
  <c r="F855363" i="1"/>
  <c r="F855362" i="1"/>
  <c r="F855361" i="1"/>
  <c r="F855360" i="1"/>
  <c r="F855359" i="1"/>
  <c r="F855358" i="1"/>
  <c r="F855357" i="1"/>
  <c r="F855356" i="1"/>
  <c r="F855355" i="1"/>
  <c r="F855354" i="1"/>
  <c r="F855353" i="1"/>
  <c r="F855352" i="1"/>
  <c r="F855351" i="1"/>
  <c r="F855350" i="1"/>
  <c r="F855349" i="1"/>
  <c r="F855348" i="1"/>
  <c r="F855347" i="1"/>
  <c r="F855346" i="1"/>
  <c r="F855345" i="1"/>
  <c r="F855344" i="1"/>
  <c r="F855343" i="1"/>
  <c r="F855342" i="1"/>
  <c r="F855341" i="1"/>
  <c r="F855340" i="1"/>
  <c r="F855339" i="1"/>
  <c r="F855338" i="1"/>
  <c r="F855337" i="1"/>
  <c r="F855336" i="1"/>
  <c r="F855335" i="1"/>
  <c r="F855334" i="1"/>
  <c r="F855333" i="1"/>
  <c r="F855332" i="1"/>
  <c r="F855331" i="1"/>
  <c r="F855330" i="1"/>
  <c r="F855329" i="1"/>
  <c r="F855328" i="1"/>
  <c r="F855327" i="1"/>
  <c r="F855326" i="1"/>
  <c r="F855325" i="1"/>
  <c r="F855324" i="1"/>
  <c r="F855323" i="1"/>
  <c r="F855322" i="1"/>
  <c r="F855321" i="1"/>
  <c r="F855320" i="1"/>
  <c r="F855319" i="1"/>
  <c r="F855318" i="1"/>
  <c r="F855317" i="1"/>
  <c r="F855316" i="1"/>
  <c r="F855315" i="1"/>
  <c r="F855314" i="1"/>
  <c r="F855313" i="1"/>
  <c r="F855312" i="1"/>
  <c r="F855311" i="1"/>
  <c r="F855310" i="1"/>
  <c r="F855309" i="1"/>
  <c r="F855308" i="1"/>
  <c r="F855307" i="1"/>
  <c r="F855306" i="1"/>
  <c r="F855305" i="1"/>
  <c r="F855304" i="1"/>
  <c r="F855303" i="1"/>
  <c r="F855302" i="1"/>
  <c r="F855301" i="1"/>
  <c r="F855300" i="1"/>
  <c r="F855299" i="1"/>
  <c r="F855298" i="1"/>
  <c r="F855297" i="1"/>
  <c r="F855296" i="1"/>
  <c r="F855295" i="1"/>
  <c r="F855294" i="1"/>
  <c r="F855293" i="1"/>
  <c r="F855292" i="1"/>
  <c r="F855291" i="1"/>
  <c r="F855290" i="1"/>
  <c r="F855289" i="1"/>
  <c r="F855288" i="1"/>
  <c r="F855287" i="1"/>
  <c r="F855286" i="1"/>
  <c r="F855285" i="1"/>
  <c r="F855284" i="1"/>
  <c r="F855283" i="1"/>
  <c r="F855282" i="1"/>
  <c r="F855281" i="1"/>
  <c r="F855280" i="1"/>
  <c r="F855279" i="1"/>
  <c r="F855278" i="1"/>
  <c r="F855277" i="1"/>
  <c r="F855276" i="1"/>
  <c r="F855275" i="1"/>
  <c r="F855274" i="1"/>
  <c r="F855273" i="1"/>
  <c r="F855272" i="1"/>
  <c r="F855271" i="1"/>
  <c r="F855270" i="1"/>
  <c r="F855269" i="1"/>
  <c r="F855268" i="1"/>
  <c r="F855267" i="1"/>
  <c r="F855266" i="1"/>
  <c r="F855265" i="1"/>
  <c r="F855264" i="1"/>
  <c r="F855263" i="1"/>
  <c r="F855262" i="1"/>
  <c r="F855261" i="1"/>
  <c r="F855260" i="1"/>
  <c r="F855259" i="1"/>
  <c r="F855258" i="1"/>
  <c r="F855257" i="1"/>
  <c r="F855256" i="1"/>
  <c r="F855255" i="1"/>
  <c r="F855254" i="1"/>
  <c r="F855253" i="1"/>
  <c r="F855252" i="1"/>
  <c r="F855251" i="1"/>
  <c r="F855250" i="1"/>
  <c r="F855249" i="1"/>
  <c r="F855248" i="1"/>
  <c r="F855247" i="1"/>
  <c r="F855246" i="1"/>
  <c r="F855245" i="1"/>
  <c r="F855244" i="1"/>
  <c r="F855243" i="1"/>
  <c r="F855242" i="1"/>
  <c r="F855241" i="1"/>
  <c r="F855240" i="1"/>
  <c r="F855239" i="1"/>
  <c r="F855238" i="1"/>
  <c r="F855237" i="1"/>
  <c r="F855236" i="1"/>
  <c r="F855235" i="1"/>
  <c r="F855234" i="1"/>
  <c r="F855233" i="1"/>
  <c r="F855232" i="1"/>
  <c r="F855231" i="1"/>
  <c r="F855230" i="1"/>
  <c r="F855229" i="1"/>
  <c r="F855228" i="1"/>
  <c r="F855227" i="1"/>
  <c r="F855226" i="1"/>
  <c r="F855225" i="1"/>
  <c r="F855224" i="1"/>
  <c r="F855223" i="1"/>
  <c r="F855222" i="1"/>
  <c r="F855221" i="1"/>
  <c r="F855220" i="1"/>
  <c r="F855219" i="1"/>
  <c r="F855218" i="1"/>
  <c r="F855217" i="1"/>
  <c r="F855216" i="1"/>
  <c r="F855215" i="1"/>
  <c r="F855214" i="1"/>
  <c r="F855213" i="1"/>
  <c r="F855212" i="1"/>
  <c r="F855211" i="1"/>
  <c r="F855210" i="1"/>
  <c r="F855209" i="1"/>
  <c r="F855208" i="1"/>
  <c r="F855207" i="1"/>
  <c r="F855206" i="1"/>
  <c r="F855205" i="1"/>
  <c r="F855204" i="1"/>
  <c r="F855203" i="1"/>
  <c r="F855202" i="1"/>
  <c r="F855201" i="1"/>
  <c r="F855200" i="1"/>
  <c r="F855199" i="1"/>
  <c r="F855198" i="1"/>
  <c r="F855197" i="1"/>
  <c r="F855196" i="1"/>
  <c r="F855195" i="1"/>
  <c r="F855194" i="1"/>
  <c r="F855193" i="1"/>
  <c r="F855192" i="1"/>
  <c r="F855191" i="1"/>
  <c r="F855190" i="1"/>
  <c r="F855189" i="1"/>
  <c r="F855188" i="1"/>
  <c r="F855187" i="1"/>
  <c r="F855186" i="1"/>
  <c r="F855185" i="1"/>
  <c r="F855184" i="1"/>
  <c r="F855183" i="1"/>
  <c r="F855182" i="1"/>
  <c r="F855181" i="1"/>
  <c r="F855180" i="1"/>
  <c r="F855179" i="1"/>
  <c r="F855178" i="1"/>
  <c r="F855177" i="1"/>
  <c r="F855176" i="1"/>
  <c r="F855175" i="1"/>
  <c r="F855174" i="1"/>
  <c r="F855173" i="1"/>
  <c r="F855172" i="1"/>
  <c r="F855171" i="1"/>
  <c r="F855170" i="1"/>
  <c r="F855169" i="1"/>
  <c r="F855168" i="1"/>
  <c r="F855167" i="1"/>
  <c r="F855166" i="1"/>
  <c r="F855165" i="1"/>
  <c r="F855164" i="1"/>
  <c r="F855163" i="1"/>
  <c r="F855162" i="1"/>
  <c r="F855161" i="1"/>
  <c r="F855160" i="1"/>
  <c r="F855159" i="1"/>
  <c r="F855158" i="1"/>
  <c r="F855157" i="1"/>
  <c r="F855156" i="1"/>
  <c r="F855155" i="1"/>
  <c r="F855154" i="1"/>
  <c r="F855153" i="1"/>
  <c r="F855152" i="1"/>
  <c r="F855151" i="1"/>
  <c r="F855150" i="1"/>
  <c r="F855149" i="1"/>
  <c r="F855148" i="1"/>
  <c r="F855147" i="1"/>
  <c r="F855146" i="1"/>
  <c r="F855145" i="1"/>
  <c r="F855144" i="1"/>
  <c r="F855143" i="1"/>
  <c r="F855142" i="1"/>
  <c r="F855141" i="1"/>
  <c r="F855140" i="1"/>
  <c r="F855139" i="1"/>
  <c r="F855138" i="1"/>
  <c r="F855137" i="1"/>
  <c r="F855136" i="1"/>
  <c r="F855135" i="1"/>
  <c r="F855134" i="1"/>
  <c r="F855133" i="1"/>
  <c r="F855132" i="1"/>
  <c r="F855131" i="1"/>
  <c r="F855130" i="1"/>
  <c r="F855129" i="1"/>
  <c r="F855128" i="1"/>
  <c r="F855127" i="1"/>
  <c r="F855126" i="1"/>
  <c r="F855125" i="1"/>
  <c r="F855124" i="1"/>
  <c r="F855123" i="1"/>
  <c r="F855122" i="1"/>
  <c r="F855121" i="1"/>
  <c r="F855120" i="1"/>
  <c r="F855119" i="1"/>
  <c r="F855118" i="1"/>
  <c r="F855117" i="1"/>
  <c r="F855116" i="1"/>
  <c r="F855115" i="1"/>
  <c r="F855114" i="1"/>
  <c r="F855113" i="1"/>
  <c r="F855112" i="1"/>
  <c r="F855111" i="1"/>
  <c r="F855110" i="1"/>
  <c r="F855109" i="1"/>
  <c r="F855108" i="1"/>
  <c r="F855107" i="1"/>
  <c r="F855106" i="1"/>
  <c r="F855105" i="1"/>
  <c r="F855104" i="1"/>
  <c r="F855103" i="1"/>
  <c r="F855102" i="1"/>
  <c r="F855101" i="1"/>
  <c r="F855100" i="1"/>
  <c r="F855099" i="1"/>
  <c r="F855098" i="1"/>
  <c r="F855097" i="1"/>
  <c r="F855096" i="1"/>
  <c r="F855095" i="1"/>
  <c r="F855094" i="1"/>
  <c r="F855093" i="1"/>
  <c r="F855092" i="1"/>
  <c r="F855091" i="1"/>
  <c r="F855090" i="1"/>
  <c r="F855089" i="1"/>
  <c r="F855088" i="1"/>
  <c r="F855087" i="1"/>
  <c r="F855086" i="1"/>
  <c r="F855085" i="1"/>
  <c r="F855084" i="1"/>
  <c r="F855083" i="1"/>
  <c r="F855082" i="1"/>
  <c r="F855081" i="1"/>
  <c r="F855080" i="1"/>
  <c r="F855079" i="1"/>
  <c r="F855078" i="1"/>
  <c r="F855077" i="1"/>
  <c r="F855076" i="1"/>
  <c r="F855075" i="1"/>
  <c r="F855074" i="1"/>
  <c r="F855073" i="1"/>
  <c r="F855072" i="1"/>
  <c r="F855071" i="1"/>
  <c r="F855070" i="1"/>
  <c r="F855069" i="1"/>
  <c r="F855068" i="1"/>
  <c r="F855067" i="1"/>
  <c r="F855066" i="1"/>
  <c r="F855065" i="1"/>
  <c r="F855064" i="1"/>
  <c r="F855063" i="1"/>
  <c r="F855062" i="1"/>
  <c r="F855061" i="1"/>
  <c r="F855060" i="1"/>
  <c r="F855059" i="1"/>
  <c r="F855058" i="1"/>
  <c r="F855057" i="1"/>
  <c r="F855056" i="1"/>
  <c r="F855055" i="1"/>
  <c r="F855054" i="1"/>
  <c r="F855053" i="1"/>
  <c r="F855052" i="1"/>
  <c r="F855051" i="1"/>
  <c r="F855050" i="1"/>
  <c r="F855049" i="1"/>
  <c r="F855048" i="1"/>
  <c r="F855047" i="1"/>
  <c r="F855046" i="1"/>
  <c r="F855045" i="1"/>
  <c r="F855044" i="1"/>
  <c r="F855043" i="1"/>
  <c r="F855042" i="1"/>
  <c r="F855041" i="1"/>
  <c r="F855040" i="1"/>
  <c r="F855039" i="1"/>
  <c r="F855038" i="1"/>
  <c r="F855037" i="1"/>
  <c r="F855036" i="1"/>
  <c r="F855035" i="1"/>
  <c r="F855034" i="1"/>
  <c r="F855033" i="1"/>
  <c r="F855032" i="1"/>
  <c r="F855031" i="1"/>
  <c r="F855030" i="1"/>
  <c r="F855029" i="1"/>
  <c r="F855028" i="1"/>
  <c r="F855027" i="1"/>
  <c r="F855026" i="1"/>
  <c r="F855025" i="1"/>
  <c r="F855024" i="1"/>
  <c r="F855023" i="1"/>
  <c r="F855022" i="1"/>
  <c r="F855021" i="1"/>
  <c r="F855020" i="1"/>
  <c r="F855019" i="1"/>
  <c r="F855018" i="1"/>
  <c r="F855017" i="1"/>
  <c r="F855016" i="1"/>
  <c r="F855015" i="1"/>
  <c r="F855014" i="1"/>
  <c r="F855013" i="1"/>
  <c r="F855012" i="1"/>
  <c r="F855011" i="1"/>
  <c r="F855010" i="1"/>
  <c r="F855009" i="1"/>
  <c r="F855008" i="1"/>
  <c r="F855007" i="1"/>
  <c r="F855006" i="1"/>
  <c r="F855005" i="1"/>
  <c r="F855004" i="1"/>
  <c r="F855003" i="1"/>
  <c r="F855002" i="1"/>
  <c r="F855001" i="1"/>
  <c r="F855000" i="1"/>
  <c r="F854999" i="1"/>
  <c r="F854998" i="1"/>
  <c r="F854997" i="1"/>
  <c r="F854996" i="1"/>
  <c r="F854995" i="1"/>
  <c r="F854994" i="1"/>
  <c r="F854993" i="1"/>
  <c r="F854992" i="1"/>
  <c r="F854991" i="1"/>
  <c r="F854990" i="1"/>
  <c r="F854989" i="1"/>
  <c r="F854988" i="1"/>
  <c r="F854987" i="1"/>
  <c r="F854986" i="1"/>
  <c r="F854985" i="1"/>
  <c r="F854984" i="1"/>
  <c r="F854983" i="1"/>
  <c r="F854982" i="1"/>
  <c r="F854981" i="1"/>
  <c r="F854980" i="1"/>
  <c r="F854979" i="1"/>
  <c r="F854978" i="1"/>
  <c r="F854977" i="1"/>
  <c r="F854976" i="1"/>
  <c r="F854975" i="1"/>
  <c r="F854974" i="1"/>
  <c r="F854973" i="1"/>
  <c r="F854972" i="1"/>
  <c r="F854971" i="1"/>
  <c r="F854970" i="1"/>
  <c r="F854969" i="1"/>
  <c r="F854968" i="1"/>
  <c r="F854967" i="1"/>
  <c r="F854966" i="1"/>
  <c r="F854965" i="1"/>
  <c r="F854964" i="1"/>
  <c r="F854963" i="1"/>
  <c r="F854962" i="1"/>
  <c r="F854961" i="1"/>
  <c r="F854960" i="1"/>
  <c r="F854959" i="1"/>
  <c r="F854958" i="1"/>
  <c r="F854957" i="1"/>
  <c r="F854956" i="1"/>
  <c r="F854955" i="1"/>
  <c r="F854954" i="1"/>
  <c r="F854953" i="1"/>
  <c r="F854952" i="1"/>
  <c r="F854951" i="1"/>
  <c r="F854950" i="1"/>
  <c r="F854949" i="1"/>
  <c r="F854948" i="1"/>
  <c r="F854947" i="1"/>
  <c r="F854946" i="1"/>
  <c r="F854945" i="1"/>
  <c r="F854944" i="1"/>
  <c r="F854943" i="1"/>
  <c r="F854942" i="1"/>
  <c r="F854941" i="1"/>
  <c r="F854940" i="1"/>
  <c r="F854939" i="1"/>
  <c r="F854938" i="1"/>
  <c r="F854937" i="1"/>
  <c r="F854936" i="1"/>
  <c r="F854935" i="1"/>
  <c r="F854934" i="1"/>
  <c r="F854933" i="1"/>
  <c r="F854932" i="1"/>
  <c r="F854931" i="1"/>
  <c r="F854930" i="1"/>
  <c r="F854929" i="1"/>
  <c r="F854928" i="1"/>
  <c r="F854927" i="1"/>
  <c r="F854926" i="1"/>
  <c r="F854925" i="1"/>
  <c r="F854924" i="1"/>
  <c r="F854923" i="1"/>
  <c r="F854922" i="1"/>
  <c r="F854921" i="1"/>
  <c r="F854920" i="1"/>
  <c r="F854919" i="1"/>
  <c r="F854918" i="1"/>
  <c r="F854917" i="1"/>
  <c r="F854916" i="1"/>
  <c r="F854915" i="1"/>
  <c r="F854914" i="1"/>
  <c r="F854913" i="1"/>
  <c r="F854912" i="1"/>
  <c r="F854911" i="1"/>
  <c r="F854910" i="1"/>
  <c r="F854909" i="1"/>
  <c r="F854908" i="1"/>
  <c r="F854907" i="1"/>
  <c r="F854906" i="1"/>
  <c r="F854905" i="1"/>
  <c r="F854904" i="1"/>
  <c r="F854903" i="1"/>
  <c r="F854902" i="1"/>
  <c r="F854901" i="1"/>
  <c r="F854900" i="1"/>
  <c r="F854899" i="1"/>
  <c r="F854898" i="1"/>
  <c r="F854897" i="1"/>
  <c r="F854896" i="1"/>
  <c r="F854895" i="1"/>
  <c r="F854894" i="1"/>
  <c r="F854893" i="1"/>
  <c r="F854892" i="1"/>
  <c r="F854891" i="1"/>
  <c r="F854890" i="1"/>
  <c r="F854889" i="1"/>
  <c r="F854888" i="1"/>
  <c r="F854887" i="1"/>
  <c r="F854886" i="1"/>
  <c r="F854885" i="1"/>
  <c r="F854884" i="1"/>
  <c r="F854883" i="1"/>
  <c r="F854882" i="1"/>
  <c r="F854881" i="1"/>
  <c r="F854880" i="1"/>
  <c r="F854879" i="1"/>
  <c r="F854878" i="1"/>
  <c r="F854877" i="1"/>
  <c r="F854876" i="1"/>
  <c r="F854875" i="1"/>
  <c r="F854874" i="1"/>
  <c r="F854873" i="1"/>
  <c r="F854872" i="1"/>
  <c r="F854871" i="1"/>
  <c r="F854870" i="1"/>
  <c r="F854869" i="1"/>
  <c r="F854868" i="1"/>
  <c r="F854867" i="1"/>
  <c r="F854866" i="1"/>
  <c r="F854865" i="1"/>
  <c r="F854864" i="1"/>
  <c r="F854863" i="1"/>
  <c r="F854862" i="1"/>
  <c r="F854861" i="1"/>
  <c r="F854860" i="1"/>
  <c r="F854859" i="1"/>
  <c r="F854858" i="1"/>
  <c r="F854857" i="1"/>
  <c r="F854856" i="1"/>
  <c r="F854855" i="1"/>
  <c r="F854854" i="1"/>
  <c r="F854853" i="1"/>
  <c r="F854852" i="1"/>
  <c r="F854851" i="1"/>
  <c r="F854850" i="1"/>
  <c r="F854849" i="1"/>
  <c r="F854848" i="1"/>
  <c r="F854847" i="1"/>
  <c r="F854846" i="1"/>
  <c r="F854845" i="1"/>
  <c r="F854844" i="1"/>
  <c r="F854843" i="1"/>
  <c r="F854842" i="1"/>
  <c r="F854841" i="1"/>
  <c r="F854840" i="1"/>
  <c r="F854839" i="1"/>
  <c r="F854838" i="1"/>
  <c r="F854837" i="1"/>
  <c r="F854836" i="1"/>
  <c r="F854835" i="1"/>
  <c r="F854834" i="1"/>
  <c r="F854833" i="1"/>
  <c r="F854832" i="1"/>
  <c r="F854831" i="1"/>
  <c r="F854830" i="1"/>
  <c r="F854829" i="1"/>
  <c r="F854828" i="1"/>
  <c r="F854827" i="1"/>
  <c r="F854826" i="1"/>
  <c r="F854825" i="1"/>
  <c r="F854824" i="1"/>
  <c r="F854823" i="1"/>
  <c r="F854822" i="1"/>
  <c r="F854821" i="1"/>
  <c r="F854820" i="1"/>
  <c r="F854819" i="1"/>
  <c r="F854818" i="1"/>
  <c r="F854817" i="1"/>
  <c r="F854816" i="1"/>
  <c r="F854815" i="1"/>
  <c r="F854814" i="1"/>
  <c r="F854813" i="1"/>
  <c r="F854812" i="1"/>
  <c r="F854811" i="1"/>
  <c r="F854810" i="1"/>
  <c r="F854809" i="1"/>
  <c r="F854808" i="1"/>
  <c r="F854807" i="1"/>
  <c r="F854806" i="1"/>
  <c r="F854805" i="1"/>
  <c r="F854804" i="1"/>
  <c r="F854803" i="1"/>
  <c r="F854802" i="1"/>
  <c r="F854801" i="1"/>
  <c r="F854800" i="1"/>
  <c r="F854799" i="1"/>
  <c r="F854798" i="1"/>
  <c r="F854797" i="1"/>
  <c r="F854796" i="1"/>
  <c r="F854795" i="1"/>
  <c r="F854794" i="1"/>
  <c r="F854793" i="1"/>
  <c r="F854792" i="1"/>
  <c r="F854791" i="1"/>
  <c r="F854790" i="1"/>
  <c r="F854789" i="1"/>
  <c r="F854788" i="1"/>
  <c r="F854787" i="1"/>
  <c r="F854786" i="1"/>
  <c r="F854785" i="1"/>
  <c r="F854784" i="1"/>
  <c r="F854783" i="1"/>
  <c r="F854782" i="1"/>
  <c r="F854781" i="1"/>
  <c r="F854780" i="1"/>
  <c r="F854779" i="1"/>
  <c r="F854778" i="1"/>
  <c r="F854777" i="1"/>
  <c r="F854776" i="1"/>
  <c r="F854775" i="1"/>
  <c r="F854774" i="1"/>
  <c r="F854773" i="1"/>
  <c r="F854772" i="1"/>
  <c r="F854771" i="1"/>
  <c r="F854770" i="1"/>
  <c r="F854769" i="1"/>
  <c r="F854768" i="1"/>
  <c r="F854767" i="1"/>
  <c r="F854766" i="1"/>
  <c r="F854765" i="1"/>
  <c r="F854764" i="1"/>
  <c r="F854763" i="1"/>
  <c r="F854762" i="1"/>
  <c r="F854761" i="1"/>
  <c r="F854760" i="1"/>
  <c r="F854759" i="1"/>
  <c r="F854758" i="1"/>
  <c r="F854757" i="1"/>
  <c r="F854756" i="1"/>
  <c r="F854755" i="1"/>
  <c r="F854754" i="1"/>
  <c r="F854753" i="1"/>
  <c r="F854752" i="1"/>
  <c r="F854751" i="1"/>
  <c r="F854750" i="1"/>
  <c r="F854749" i="1"/>
  <c r="F854748" i="1"/>
  <c r="F854747" i="1"/>
  <c r="F854746" i="1"/>
  <c r="F854745" i="1"/>
  <c r="F854744" i="1"/>
  <c r="F854743" i="1"/>
  <c r="F854742" i="1"/>
  <c r="F854741" i="1"/>
  <c r="F854740" i="1"/>
  <c r="F854739" i="1"/>
  <c r="F854738" i="1"/>
  <c r="F854737" i="1"/>
  <c r="F854736" i="1"/>
  <c r="F854735" i="1"/>
  <c r="F854734" i="1"/>
  <c r="F854733" i="1"/>
  <c r="F854732" i="1"/>
  <c r="F854731" i="1"/>
  <c r="F854730" i="1"/>
  <c r="F854729" i="1"/>
  <c r="F854728" i="1"/>
  <c r="F854727" i="1"/>
  <c r="F854726" i="1"/>
  <c r="F854725" i="1"/>
  <c r="F854724" i="1"/>
  <c r="F854723" i="1"/>
  <c r="F854722" i="1"/>
  <c r="F854721" i="1"/>
  <c r="F854720" i="1"/>
  <c r="F854719" i="1"/>
  <c r="F854718" i="1"/>
  <c r="F854717" i="1"/>
  <c r="F854716" i="1"/>
  <c r="F854715" i="1"/>
  <c r="F854714" i="1"/>
  <c r="F854713" i="1"/>
  <c r="F854712" i="1"/>
  <c r="F854711" i="1"/>
  <c r="F854710" i="1"/>
  <c r="F854709" i="1"/>
  <c r="F854708" i="1"/>
  <c r="F854707" i="1"/>
  <c r="F854706" i="1"/>
  <c r="F854705" i="1"/>
  <c r="F854704" i="1"/>
  <c r="F854703" i="1"/>
  <c r="F854702" i="1"/>
  <c r="F854701" i="1"/>
  <c r="F854700" i="1"/>
  <c r="F854699" i="1"/>
  <c r="F854698" i="1"/>
  <c r="F854697" i="1"/>
  <c r="F854696" i="1"/>
  <c r="F854695" i="1"/>
  <c r="F854694" i="1"/>
  <c r="F854693" i="1"/>
  <c r="F854692" i="1"/>
  <c r="F854691" i="1"/>
  <c r="F854690" i="1"/>
  <c r="F854689" i="1"/>
  <c r="F854688" i="1"/>
  <c r="F854687" i="1"/>
  <c r="F854686" i="1"/>
  <c r="F854685" i="1"/>
  <c r="F854684" i="1"/>
  <c r="F854683" i="1"/>
  <c r="F854682" i="1"/>
  <c r="F854681" i="1"/>
  <c r="F854680" i="1"/>
  <c r="F854679" i="1"/>
  <c r="F854678" i="1"/>
  <c r="F854677" i="1"/>
  <c r="F854676" i="1"/>
  <c r="F854675" i="1"/>
  <c r="F854674" i="1"/>
  <c r="F854673" i="1"/>
  <c r="F854672" i="1"/>
  <c r="F854671" i="1"/>
  <c r="F854670" i="1"/>
  <c r="F854669" i="1"/>
  <c r="F854668" i="1"/>
  <c r="F854667" i="1"/>
  <c r="F854666" i="1"/>
  <c r="F854665" i="1"/>
  <c r="F854664" i="1"/>
  <c r="F854663" i="1"/>
  <c r="F854662" i="1"/>
  <c r="F854661" i="1"/>
  <c r="F854660" i="1"/>
  <c r="F854659" i="1"/>
  <c r="F854658" i="1"/>
  <c r="F854657" i="1"/>
  <c r="F854656" i="1"/>
  <c r="F854655" i="1"/>
  <c r="F854654" i="1"/>
  <c r="F854653" i="1"/>
  <c r="F854652" i="1"/>
  <c r="F854651" i="1"/>
  <c r="F854650" i="1"/>
  <c r="F854649" i="1"/>
  <c r="F854648" i="1"/>
  <c r="F854647" i="1"/>
  <c r="F854646" i="1"/>
  <c r="F854645" i="1"/>
  <c r="F854644" i="1"/>
  <c r="F854643" i="1"/>
  <c r="F854642" i="1"/>
  <c r="F854641" i="1"/>
  <c r="F854640" i="1"/>
  <c r="F854639" i="1"/>
  <c r="F854638" i="1"/>
  <c r="F854637" i="1"/>
  <c r="F854636" i="1"/>
  <c r="F854635" i="1"/>
  <c r="F854634" i="1"/>
  <c r="F854633" i="1"/>
  <c r="F854632" i="1"/>
  <c r="F854631" i="1"/>
  <c r="F854630" i="1"/>
  <c r="F854629" i="1"/>
  <c r="F854628" i="1"/>
  <c r="F854627" i="1"/>
  <c r="F854626" i="1"/>
  <c r="F854625" i="1"/>
  <c r="F854624" i="1"/>
  <c r="F854623" i="1"/>
  <c r="F854622" i="1"/>
  <c r="F854621" i="1"/>
  <c r="F854620" i="1"/>
  <c r="F854619" i="1"/>
  <c r="F854618" i="1"/>
  <c r="F854617" i="1"/>
  <c r="F854616" i="1"/>
  <c r="F854615" i="1"/>
  <c r="F854614" i="1"/>
  <c r="F854613" i="1"/>
  <c r="F854612" i="1"/>
  <c r="F854611" i="1"/>
  <c r="F854610" i="1"/>
  <c r="F854609" i="1"/>
  <c r="F854608" i="1"/>
  <c r="F854607" i="1"/>
  <c r="F854606" i="1"/>
  <c r="F854605" i="1"/>
  <c r="F854604" i="1"/>
  <c r="F854603" i="1"/>
  <c r="F854602" i="1"/>
  <c r="F854601" i="1"/>
  <c r="F854600" i="1"/>
  <c r="F854599" i="1"/>
  <c r="F854598" i="1"/>
  <c r="F854597" i="1"/>
  <c r="F854596" i="1"/>
  <c r="F854595" i="1"/>
  <c r="F854594" i="1"/>
  <c r="F854593" i="1"/>
  <c r="F854592" i="1"/>
  <c r="F854591" i="1"/>
  <c r="F854590" i="1"/>
  <c r="F854589" i="1"/>
  <c r="F854588" i="1"/>
  <c r="F854587" i="1"/>
  <c r="F854586" i="1"/>
  <c r="F854585" i="1"/>
  <c r="F854584" i="1"/>
  <c r="F854583" i="1"/>
  <c r="F854582" i="1"/>
  <c r="F854581" i="1"/>
  <c r="F854580" i="1"/>
  <c r="F854579" i="1"/>
  <c r="F854578" i="1"/>
  <c r="F854577" i="1"/>
  <c r="F854576" i="1"/>
  <c r="F854575" i="1"/>
  <c r="F854574" i="1"/>
  <c r="F854573" i="1"/>
  <c r="F854572" i="1"/>
  <c r="F854571" i="1"/>
  <c r="F854570" i="1"/>
  <c r="F854569" i="1"/>
  <c r="F854568" i="1"/>
  <c r="F854567" i="1"/>
  <c r="F854566" i="1"/>
  <c r="F854565" i="1"/>
  <c r="F854564" i="1"/>
  <c r="F854563" i="1"/>
  <c r="F854562" i="1"/>
  <c r="F854561" i="1"/>
  <c r="F854560" i="1"/>
  <c r="F854559" i="1"/>
  <c r="F854558" i="1"/>
  <c r="F854557" i="1"/>
  <c r="F854556" i="1"/>
  <c r="F854555" i="1"/>
  <c r="F854554" i="1"/>
  <c r="F854553" i="1"/>
  <c r="F854552" i="1"/>
  <c r="F854551" i="1"/>
  <c r="F854550" i="1"/>
  <c r="F854549" i="1"/>
  <c r="F854548" i="1"/>
  <c r="F854547" i="1"/>
  <c r="F854546" i="1"/>
  <c r="F854545" i="1"/>
  <c r="F854544" i="1"/>
  <c r="F854543" i="1"/>
  <c r="F854542" i="1"/>
  <c r="F854541" i="1"/>
  <c r="F854540" i="1"/>
  <c r="F854539" i="1"/>
  <c r="F854538" i="1"/>
  <c r="F854537" i="1"/>
  <c r="F854536" i="1"/>
  <c r="F854535" i="1"/>
  <c r="F854534" i="1"/>
  <c r="F854533" i="1"/>
  <c r="F854532" i="1"/>
  <c r="F854531" i="1"/>
  <c r="F854530" i="1"/>
  <c r="F854529" i="1"/>
  <c r="F854528" i="1"/>
  <c r="F854527" i="1"/>
  <c r="F854526" i="1"/>
  <c r="F854525" i="1"/>
  <c r="F854524" i="1"/>
  <c r="F854523" i="1"/>
  <c r="F854522" i="1"/>
  <c r="F854521" i="1"/>
  <c r="F854520" i="1"/>
  <c r="F854519" i="1"/>
  <c r="F854518" i="1"/>
  <c r="F854517" i="1"/>
  <c r="F854516" i="1"/>
  <c r="F854515" i="1"/>
  <c r="F854514" i="1"/>
  <c r="F854513" i="1"/>
  <c r="F854512" i="1"/>
  <c r="F854511" i="1"/>
  <c r="F854510" i="1"/>
  <c r="F854509" i="1"/>
  <c r="F854508" i="1"/>
  <c r="F854507" i="1"/>
  <c r="F854506" i="1"/>
  <c r="F854505" i="1"/>
  <c r="F854504" i="1"/>
  <c r="F854503" i="1"/>
  <c r="F854502" i="1"/>
  <c r="F854501" i="1"/>
  <c r="F854500" i="1"/>
  <c r="F854499" i="1"/>
  <c r="F854498" i="1"/>
  <c r="F854497" i="1"/>
  <c r="F854496" i="1"/>
  <c r="F854495" i="1"/>
  <c r="F854494" i="1"/>
  <c r="F854493" i="1"/>
  <c r="F854492" i="1"/>
  <c r="F854491" i="1"/>
  <c r="F854490" i="1"/>
  <c r="F854489" i="1"/>
  <c r="F854488" i="1"/>
  <c r="F854487" i="1"/>
  <c r="F854486" i="1"/>
  <c r="F854485" i="1"/>
  <c r="F854484" i="1"/>
  <c r="F854483" i="1"/>
  <c r="F854482" i="1"/>
  <c r="F854481" i="1"/>
  <c r="F854480" i="1"/>
  <c r="F854479" i="1"/>
  <c r="F854478" i="1"/>
  <c r="F854477" i="1"/>
  <c r="F854476" i="1"/>
  <c r="F854475" i="1"/>
  <c r="F854474" i="1"/>
  <c r="F854473" i="1"/>
  <c r="F854472" i="1"/>
  <c r="F854471" i="1"/>
  <c r="F854470" i="1"/>
  <c r="F854469" i="1"/>
  <c r="F854468" i="1"/>
  <c r="F854467" i="1"/>
  <c r="F854466" i="1"/>
  <c r="F854465" i="1"/>
  <c r="F854464" i="1"/>
  <c r="F854463" i="1"/>
  <c r="F854462" i="1"/>
  <c r="F854461" i="1"/>
  <c r="F854460" i="1"/>
  <c r="F854459" i="1"/>
  <c r="F854458" i="1"/>
  <c r="F854457" i="1"/>
  <c r="F854456" i="1"/>
  <c r="F854455" i="1"/>
  <c r="F854454" i="1"/>
  <c r="F854453" i="1"/>
  <c r="F854452" i="1"/>
  <c r="F854451" i="1"/>
  <c r="F854450" i="1"/>
  <c r="F854449" i="1"/>
  <c r="F854448" i="1"/>
  <c r="F854447" i="1"/>
  <c r="F854446" i="1"/>
  <c r="F854445" i="1"/>
  <c r="F854444" i="1"/>
  <c r="F854443" i="1"/>
  <c r="F854442" i="1"/>
  <c r="F854441" i="1"/>
  <c r="F854440" i="1"/>
  <c r="F854439" i="1"/>
  <c r="F854438" i="1"/>
  <c r="F854437" i="1"/>
  <c r="F854436" i="1"/>
  <c r="F854435" i="1"/>
  <c r="F854434" i="1"/>
  <c r="F854433" i="1"/>
  <c r="F854432" i="1"/>
  <c r="F854431" i="1"/>
  <c r="F854430" i="1"/>
  <c r="F854429" i="1"/>
  <c r="F854428" i="1"/>
  <c r="F854427" i="1"/>
  <c r="F854426" i="1"/>
  <c r="F854425" i="1"/>
  <c r="F854424" i="1"/>
  <c r="F854423" i="1"/>
  <c r="F854422" i="1"/>
  <c r="F854421" i="1"/>
  <c r="F854420" i="1"/>
  <c r="F854419" i="1"/>
  <c r="F854418" i="1"/>
  <c r="F854417" i="1"/>
  <c r="F854416" i="1"/>
  <c r="F854415" i="1"/>
  <c r="F854414" i="1"/>
  <c r="F854413" i="1"/>
  <c r="F854412" i="1"/>
  <c r="F854411" i="1"/>
  <c r="F854410" i="1"/>
  <c r="F854409" i="1"/>
  <c r="F854408" i="1"/>
  <c r="F854407" i="1"/>
  <c r="F854406" i="1"/>
  <c r="F854405" i="1"/>
  <c r="F854404" i="1"/>
  <c r="F854403" i="1"/>
  <c r="F854402" i="1"/>
  <c r="F854401" i="1"/>
  <c r="F854400" i="1"/>
  <c r="F854399" i="1"/>
  <c r="F854398" i="1"/>
  <c r="F854397" i="1"/>
  <c r="F854396" i="1"/>
  <c r="F854395" i="1"/>
  <c r="F854394" i="1"/>
  <c r="F854393" i="1"/>
  <c r="F854392" i="1"/>
  <c r="F854391" i="1"/>
  <c r="F854390" i="1"/>
  <c r="F854389" i="1"/>
  <c r="F854388" i="1"/>
  <c r="F854387" i="1"/>
  <c r="F854386" i="1"/>
  <c r="F854385" i="1"/>
  <c r="F854384" i="1"/>
  <c r="F854383" i="1"/>
  <c r="F854382" i="1"/>
  <c r="F854381" i="1"/>
  <c r="F854380" i="1"/>
  <c r="F854379" i="1"/>
  <c r="F854378" i="1"/>
  <c r="F854377" i="1"/>
  <c r="F854376" i="1"/>
  <c r="F854375" i="1"/>
  <c r="F854374" i="1"/>
  <c r="F854373" i="1"/>
  <c r="F854372" i="1"/>
  <c r="F854371" i="1"/>
  <c r="F854370" i="1"/>
  <c r="F854369" i="1"/>
  <c r="F854368" i="1"/>
  <c r="F854367" i="1"/>
  <c r="F854366" i="1"/>
  <c r="F854365" i="1"/>
  <c r="F854364" i="1"/>
  <c r="F854363" i="1"/>
  <c r="F854362" i="1"/>
  <c r="F854361" i="1"/>
  <c r="F854360" i="1"/>
  <c r="F854359" i="1"/>
  <c r="F854358" i="1"/>
  <c r="F854357" i="1"/>
  <c r="F854356" i="1"/>
  <c r="F854355" i="1"/>
  <c r="F854354" i="1"/>
  <c r="F854353" i="1"/>
  <c r="F854352" i="1"/>
  <c r="F854351" i="1"/>
  <c r="F854350" i="1"/>
  <c r="F854349" i="1"/>
  <c r="F854348" i="1"/>
  <c r="F854347" i="1"/>
  <c r="F854346" i="1"/>
  <c r="F854345" i="1"/>
  <c r="F854344" i="1"/>
  <c r="F854343" i="1"/>
  <c r="F854342" i="1"/>
  <c r="F854341" i="1"/>
  <c r="F854340" i="1"/>
  <c r="F854339" i="1"/>
  <c r="F854338" i="1"/>
  <c r="F854337" i="1"/>
  <c r="F854336" i="1"/>
  <c r="F854335" i="1"/>
  <c r="F854334" i="1"/>
  <c r="F854333" i="1"/>
  <c r="F854332" i="1"/>
  <c r="F854331" i="1"/>
  <c r="F854330" i="1"/>
  <c r="F854329" i="1"/>
  <c r="F854328" i="1"/>
  <c r="F854327" i="1"/>
  <c r="F854326" i="1"/>
  <c r="F854325" i="1"/>
  <c r="F854324" i="1"/>
  <c r="F854323" i="1"/>
  <c r="F854322" i="1"/>
  <c r="F854321" i="1"/>
  <c r="F854320" i="1"/>
  <c r="F854319" i="1"/>
  <c r="F854318" i="1"/>
  <c r="F854317" i="1"/>
  <c r="F854316" i="1"/>
  <c r="F854315" i="1"/>
  <c r="F854314" i="1"/>
  <c r="F854313" i="1"/>
  <c r="F854312" i="1"/>
  <c r="F854311" i="1"/>
  <c r="F854310" i="1"/>
  <c r="F854309" i="1"/>
  <c r="F854308" i="1"/>
  <c r="F854307" i="1"/>
  <c r="F854306" i="1"/>
  <c r="F854305" i="1"/>
  <c r="F854304" i="1"/>
  <c r="F854303" i="1"/>
  <c r="F854302" i="1"/>
  <c r="F854301" i="1"/>
  <c r="F854300" i="1"/>
  <c r="F854299" i="1"/>
  <c r="F854298" i="1"/>
  <c r="F854297" i="1"/>
  <c r="F854296" i="1"/>
  <c r="F854295" i="1"/>
  <c r="F854294" i="1"/>
  <c r="F854293" i="1"/>
  <c r="F854292" i="1"/>
  <c r="F854291" i="1"/>
  <c r="F854290" i="1"/>
  <c r="F854289" i="1"/>
  <c r="F854288" i="1"/>
  <c r="F854287" i="1"/>
  <c r="F854286" i="1"/>
  <c r="F854285" i="1"/>
  <c r="F854284" i="1"/>
  <c r="F854283" i="1"/>
  <c r="F854282" i="1"/>
  <c r="F854281" i="1"/>
  <c r="F854280" i="1"/>
  <c r="F854279" i="1"/>
  <c r="F854278" i="1"/>
  <c r="F854277" i="1"/>
  <c r="F854276" i="1"/>
  <c r="F854275" i="1"/>
  <c r="F854274" i="1"/>
  <c r="F854273" i="1"/>
  <c r="F854272" i="1"/>
  <c r="F854271" i="1"/>
  <c r="F854270" i="1"/>
  <c r="F854269" i="1"/>
  <c r="F854268" i="1"/>
  <c r="F854267" i="1"/>
  <c r="F854266" i="1"/>
  <c r="F854265" i="1"/>
  <c r="F854264" i="1"/>
  <c r="F854263" i="1"/>
  <c r="F854262" i="1"/>
  <c r="F854261" i="1"/>
  <c r="F854260" i="1"/>
  <c r="F854259" i="1"/>
  <c r="F854258" i="1"/>
  <c r="F854257" i="1"/>
  <c r="F854256" i="1"/>
  <c r="F854255" i="1"/>
  <c r="F854254" i="1"/>
  <c r="F854253" i="1"/>
  <c r="F854252" i="1"/>
  <c r="F854251" i="1"/>
  <c r="F854250" i="1"/>
  <c r="F854249" i="1"/>
  <c r="F854248" i="1"/>
  <c r="F854247" i="1"/>
  <c r="F854246" i="1"/>
  <c r="F854245" i="1"/>
  <c r="F854244" i="1"/>
  <c r="F854243" i="1"/>
  <c r="F854242" i="1"/>
  <c r="F854241" i="1"/>
  <c r="F854240" i="1"/>
  <c r="F854239" i="1"/>
  <c r="F854238" i="1"/>
  <c r="F854237" i="1"/>
  <c r="F854236" i="1"/>
  <c r="F854235" i="1"/>
  <c r="F854234" i="1"/>
  <c r="F854233" i="1"/>
  <c r="F854232" i="1"/>
  <c r="F854231" i="1"/>
  <c r="F854230" i="1"/>
  <c r="F854229" i="1"/>
  <c r="F854228" i="1"/>
  <c r="F854227" i="1"/>
  <c r="F854226" i="1"/>
  <c r="F854225" i="1"/>
  <c r="F854224" i="1"/>
  <c r="F854223" i="1"/>
  <c r="F854222" i="1"/>
  <c r="F854221" i="1"/>
  <c r="F854220" i="1"/>
  <c r="F854219" i="1"/>
  <c r="F854218" i="1"/>
  <c r="F854217" i="1"/>
  <c r="F854216" i="1"/>
  <c r="F854215" i="1"/>
  <c r="F854214" i="1"/>
  <c r="F854213" i="1"/>
  <c r="F854212" i="1"/>
  <c r="F854211" i="1"/>
  <c r="F854210" i="1"/>
  <c r="F854209" i="1"/>
  <c r="F854208" i="1"/>
  <c r="F854207" i="1"/>
  <c r="F854206" i="1"/>
  <c r="F854205" i="1"/>
  <c r="F854204" i="1"/>
  <c r="F854203" i="1"/>
  <c r="F854202" i="1"/>
  <c r="F854201" i="1"/>
  <c r="F854200" i="1"/>
  <c r="F854199" i="1"/>
  <c r="F854198" i="1"/>
  <c r="F854197" i="1"/>
  <c r="F854196" i="1"/>
  <c r="F854195" i="1"/>
  <c r="F854194" i="1"/>
  <c r="F854193" i="1"/>
  <c r="F854192" i="1"/>
  <c r="F854191" i="1"/>
  <c r="F854190" i="1"/>
  <c r="F854189" i="1"/>
  <c r="F854188" i="1"/>
  <c r="F854187" i="1"/>
  <c r="F854186" i="1"/>
  <c r="F854185" i="1"/>
  <c r="F854184" i="1"/>
  <c r="F854183" i="1"/>
  <c r="F854182" i="1"/>
  <c r="F854181" i="1"/>
  <c r="F854180" i="1"/>
  <c r="F854179" i="1"/>
  <c r="F854178" i="1"/>
  <c r="F854177" i="1"/>
  <c r="F854176" i="1"/>
  <c r="F854175" i="1"/>
  <c r="F854174" i="1"/>
  <c r="F854173" i="1"/>
  <c r="F854172" i="1"/>
  <c r="F854171" i="1"/>
  <c r="F854170" i="1"/>
  <c r="F854169" i="1"/>
  <c r="F854168" i="1"/>
  <c r="F854167" i="1"/>
  <c r="F854166" i="1"/>
  <c r="F854165" i="1"/>
  <c r="F854164" i="1"/>
  <c r="F854163" i="1"/>
  <c r="F854162" i="1"/>
  <c r="F854161" i="1"/>
  <c r="F854160" i="1"/>
  <c r="F854159" i="1"/>
  <c r="F854158" i="1"/>
  <c r="F854157" i="1"/>
  <c r="F854156" i="1"/>
  <c r="F854155" i="1"/>
  <c r="F854154" i="1"/>
  <c r="F854153" i="1"/>
  <c r="F854152" i="1"/>
  <c r="F854151" i="1"/>
  <c r="F854150" i="1"/>
  <c r="F854149" i="1"/>
  <c r="F854148" i="1"/>
  <c r="F854147" i="1"/>
  <c r="F854146" i="1"/>
  <c r="F854145" i="1"/>
  <c r="F854144" i="1"/>
  <c r="F854143" i="1"/>
  <c r="F854142" i="1"/>
  <c r="F854141" i="1"/>
  <c r="F854140" i="1"/>
  <c r="F854139" i="1"/>
  <c r="F854138" i="1"/>
  <c r="F854137" i="1"/>
  <c r="F854136" i="1"/>
  <c r="F854135" i="1"/>
  <c r="F854134" i="1"/>
  <c r="F854133" i="1"/>
  <c r="F854132" i="1"/>
  <c r="F854131" i="1"/>
  <c r="F854130" i="1"/>
  <c r="F854129" i="1"/>
  <c r="F854128" i="1"/>
  <c r="F854127" i="1"/>
  <c r="F854126" i="1"/>
  <c r="F854125" i="1"/>
  <c r="F854124" i="1"/>
  <c r="F854123" i="1"/>
  <c r="F854122" i="1"/>
  <c r="F854121" i="1"/>
  <c r="F854120" i="1"/>
  <c r="F854119" i="1"/>
  <c r="F854118" i="1"/>
  <c r="F854117" i="1"/>
  <c r="F854116" i="1"/>
  <c r="F854115" i="1"/>
  <c r="F854114" i="1"/>
  <c r="F854113" i="1"/>
  <c r="F854112" i="1"/>
  <c r="F854111" i="1"/>
  <c r="F854110" i="1"/>
  <c r="F854109" i="1"/>
  <c r="F854108" i="1"/>
  <c r="F854107" i="1"/>
  <c r="F854106" i="1"/>
  <c r="F854105" i="1"/>
  <c r="F854104" i="1"/>
  <c r="F854103" i="1"/>
  <c r="F854102" i="1"/>
  <c r="F854101" i="1"/>
  <c r="F854100" i="1"/>
  <c r="F854099" i="1"/>
  <c r="F854098" i="1"/>
  <c r="F854097" i="1"/>
  <c r="F854096" i="1"/>
  <c r="F854095" i="1"/>
  <c r="F854094" i="1"/>
  <c r="F854093" i="1"/>
  <c r="F854092" i="1"/>
  <c r="F854091" i="1"/>
  <c r="F854090" i="1"/>
  <c r="F854089" i="1"/>
  <c r="F854088" i="1"/>
  <c r="F854087" i="1"/>
  <c r="F854086" i="1"/>
  <c r="F854085" i="1"/>
  <c r="F854084" i="1"/>
  <c r="F854083" i="1"/>
  <c r="F854082" i="1"/>
  <c r="F854081" i="1"/>
  <c r="F854080" i="1"/>
  <c r="F854079" i="1"/>
  <c r="F854078" i="1"/>
  <c r="F854077" i="1"/>
  <c r="F854076" i="1"/>
  <c r="F854075" i="1"/>
  <c r="F854074" i="1"/>
  <c r="F854073" i="1"/>
  <c r="F854072" i="1"/>
  <c r="F854071" i="1"/>
  <c r="F854070" i="1"/>
  <c r="F854069" i="1"/>
  <c r="F854068" i="1"/>
  <c r="F854067" i="1"/>
  <c r="F854066" i="1"/>
  <c r="F854065" i="1"/>
  <c r="F854064" i="1"/>
  <c r="F854063" i="1"/>
  <c r="F854062" i="1"/>
  <c r="F854061" i="1"/>
  <c r="F854060" i="1"/>
  <c r="F854059" i="1"/>
  <c r="F854058" i="1"/>
  <c r="F854057" i="1"/>
  <c r="F854056" i="1"/>
  <c r="F854055" i="1"/>
  <c r="F854054" i="1"/>
  <c r="F854053" i="1"/>
  <c r="F854052" i="1"/>
  <c r="F854051" i="1"/>
  <c r="F854050" i="1"/>
  <c r="F854049" i="1"/>
  <c r="F854048" i="1"/>
  <c r="F854047" i="1"/>
  <c r="F854046" i="1"/>
  <c r="F854045" i="1"/>
  <c r="F854044" i="1"/>
  <c r="F854043" i="1"/>
  <c r="F854042" i="1"/>
  <c r="F854041" i="1"/>
  <c r="F854040" i="1"/>
  <c r="F854039" i="1"/>
  <c r="F854038" i="1"/>
  <c r="F854037" i="1"/>
  <c r="F854036" i="1"/>
  <c r="F854035" i="1"/>
  <c r="F854034" i="1"/>
  <c r="F854033" i="1"/>
  <c r="F854032" i="1"/>
  <c r="F854031" i="1"/>
  <c r="F854030" i="1"/>
  <c r="F854029" i="1"/>
  <c r="F854028" i="1"/>
  <c r="F854027" i="1"/>
  <c r="F854026" i="1"/>
  <c r="F854025" i="1"/>
  <c r="F854024" i="1"/>
  <c r="F854023" i="1"/>
  <c r="F854022" i="1"/>
  <c r="F854021" i="1"/>
  <c r="F854020" i="1"/>
  <c r="F854019" i="1"/>
  <c r="F854018" i="1"/>
  <c r="F854017" i="1"/>
  <c r="F854016" i="1"/>
  <c r="F854015" i="1"/>
  <c r="F854014" i="1"/>
  <c r="F854013" i="1"/>
  <c r="F854012" i="1"/>
  <c r="F854011" i="1"/>
  <c r="F854010" i="1"/>
  <c r="F854009" i="1"/>
  <c r="F854008" i="1"/>
  <c r="F854007" i="1"/>
  <c r="F854006" i="1"/>
  <c r="F854005" i="1"/>
  <c r="F854004" i="1"/>
  <c r="F854003" i="1"/>
  <c r="F854002" i="1"/>
  <c r="F854001" i="1"/>
  <c r="F854000" i="1"/>
  <c r="F853999" i="1"/>
  <c r="F853998" i="1"/>
  <c r="F853997" i="1"/>
  <c r="F853996" i="1"/>
  <c r="F853995" i="1"/>
  <c r="F853994" i="1"/>
  <c r="F853993" i="1"/>
  <c r="F853992" i="1"/>
  <c r="F853991" i="1"/>
  <c r="F853990" i="1"/>
  <c r="F853989" i="1"/>
  <c r="F853988" i="1"/>
  <c r="F853987" i="1"/>
  <c r="F853986" i="1"/>
  <c r="F853985" i="1"/>
  <c r="F853984" i="1"/>
  <c r="F853983" i="1"/>
  <c r="F853982" i="1"/>
  <c r="F853981" i="1"/>
  <c r="F853980" i="1"/>
  <c r="F853979" i="1"/>
  <c r="F853978" i="1"/>
  <c r="F853977" i="1"/>
  <c r="F853976" i="1"/>
  <c r="F853975" i="1"/>
  <c r="F853974" i="1"/>
  <c r="F853973" i="1"/>
  <c r="F853972" i="1"/>
  <c r="F853971" i="1"/>
  <c r="F853970" i="1"/>
  <c r="F853969" i="1"/>
  <c r="F853968" i="1"/>
  <c r="F853967" i="1"/>
  <c r="F853966" i="1"/>
  <c r="F853965" i="1"/>
  <c r="F853964" i="1"/>
  <c r="F853963" i="1"/>
  <c r="F853962" i="1"/>
  <c r="F853961" i="1"/>
  <c r="F853960" i="1"/>
  <c r="F853959" i="1"/>
  <c r="F853958" i="1"/>
  <c r="F853957" i="1"/>
  <c r="F853956" i="1"/>
  <c r="F853955" i="1"/>
  <c r="F853954" i="1"/>
  <c r="F853953" i="1"/>
  <c r="F853952" i="1"/>
  <c r="F853951" i="1"/>
  <c r="F853950" i="1"/>
  <c r="F853949" i="1"/>
  <c r="F853948" i="1"/>
  <c r="F853947" i="1"/>
  <c r="F853946" i="1"/>
  <c r="F853945" i="1"/>
  <c r="F853944" i="1"/>
  <c r="F853943" i="1"/>
  <c r="F853942" i="1"/>
  <c r="F853941" i="1"/>
  <c r="F853940" i="1"/>
  <c r="F853939" i="1"/>
  <c r="F853938" i="1"/>
  <c r="F853937" i="1"/>
  <c r="F853936" i="1"/>
  <c r="F853935" i="1"/>
  <c r="F853934" i="1"/>
  <c r="F853933" i="1"/>
  <c r="F853932" i="1"/>
  <c r="F853931" i="1"/>
  <c r="F853930" i="1"/>
  <c r="F853929" i="1"/>
  <c r="F853928" i="1"/>
  <c r="F853927" i="1"/>
  <c r="F853926" i="1"/>
  <c r="F853925" i="1"/>
  <c r="F853924" i="1"/>
  <c r="F853923" i="1"/>
  <c r="F853922" i="1"/>
  <c r="F853921" i="1"/>
  <c r="F853920" i="1"/>
  <c r="F853919" i="1"/>
  <c r="F853918" i="1"/>
  <c r="F853917" i="1"/>
  <c r="F853916" i="1"/>
  <c r="F853915" i="1"/>
  <c r="F853914" i="1"/>
  <c r="F853913" i="1"/>
  <c r="F853912" i="1"/>
  <c r="F853911" i="1"/>
  <c r="F853910" i="1"/>
  <c r="F853909" i="1"/>
  <c r="F853908" i="1"/>
  <c r="F853907" i="1"/>
  <c r="F853906" i="1"/>
  <c r="F853905" i="1"/>
  <c r="F853904" i="1"/>
  <c r="F853903" i="1"/>
  <c r="F853902" i="1"/>
  <c r="F853901" i="1"/>
  <c r="F853900" i="1"/>
  <c r="F853899" i="1"/>
  <c r="F853898" i="1"/>
  <c r="F853897" i="1"/>
  <c r="F853896" i="1"/>
  <c r="F853895" i="1"/>
  <c r="F853894" i="1"/>
  <c r="F853893" i="1"/>
  <c r="F853892" i="1"/>
  <c r="F853891" i="1"/>
  <c r="F853890" i="1"/>
  <c r="F853889" i="1"/>
  <c r="F853888" i="1"/>
  <c r="F853887" i="1"/>
  <c r="F853886" i="1"/>
  <c r="F853885" i="1"/>
  <c r="F853884" i="1"/>
  <c r="F853883" i="1"/>
  <c r="F853882" i="1"/>
  <c r="F853881" i="1"/>
  <c r="F853880" i="1"/>
  <c r="F853879" i="1"/>
  <c r="F853878" i="1"/>
  <c r="F853877" i="1"/>
  <c r="F853876" i="1"/>
  <c r="F853875" i="1"/>
  <c r="F853874" i="1"/>
  <c r="F853873" i="1"/>
  <c r="F853872" i="1"/>
  <c r="F853871" i="1"/>
  <c r="F853870" i="1"/>
  <c r="F853869" i="1"/>
  <c r="F853868" i="1"/>
  <c r="F853867" i="1"/>
  <c r="F853866" i="1"/>
  <c r="F853865" i="1"/>
  <c r="F853864" i="1"/>
  <c r="F853863" i="1"/>
  <c r="F853862" i="1"/>
  <c r="F853861" i="1"/>
  <c r="F853860" i="1"/>
  <c r="F853859" i="1"/>
  <c r="F853858" i="1"/>
  <c r="F853857" i="1"/>
  <c r="F853856" i="1"/>
  <c r="F853855" i="1"/>
  <c r="F853854" i="1"/>
  <c r="F853853" i="1"/>
  <c r="F853852" i="1"/>
  <c r="F853851" i="1"/>
  <c r="F853850" i="1"/>
  <c r="F853849" i="1"/>
  <c r="F853848" i="1"/>
  <c r="F853847" i="1"/>
  <c r="F853846" i="1"/>
  <c r="F853845" i="1"/>
  <c r="F853844" i="1"/>
  <c r="F853843" i="1"/>
  <c r="F853842" i="1"/>
  <c r="F853841" i="1"/>
  <c r="F853840" i="1"/>
  <c r="F853839" i="1"/>
  <c r="F853838" i="1"/>
  <c r="F853837" i="1"/>
  <c r="F853836" i="1"/>
  <c r="F853835" i="1"/>
  <c r="F853834" i="1"/>
  <c r="F853833" i="1"/>
  <c r="F853832" i="1"/>
  <c r="F853831" i="1"/>
  <c r="F853830" i="1"/>
  <c r="F853829" i="1"/>
  <c r="F853828" i="1"/>
  <c r="F853827" i="1"/>
  <c r="F853826" i="1"/>
  <c r="F853825" i="1"/>
  <c r="F853824" i="1"/>
  <c r="F853823" i="1"/>
  <c r="F853822" i="1"/>
  <c r="F853821" i="1"/>
  <c r="F853820" i="1"/>
  <c r="F853819" i="1"/>
  <c r="F853818" i="1"/>
  <c r="F853817" i="1"/>
  <c r="F853816" i="1"/>
  <c r="F853815" i="1"/>
  <c r="F853814" i="1"/>
  <c r="F853813" i="1"/>
  <c r="F853812" i="1"/>
  <c r="F853811" i="1"/>
  <c r="F853810" i="1"/>
  <c r="F853809" i="1"/>
  <c r="F853808" i="1"/>
  <c r="F853807" i="1"/>
  <c r="F853806" i="1"/>
  <c r="F853805" i="1"/>
  <c r="F853804" i="1"/>
  <c r="F853803" i="1"/>
  <c r="F853802" i="1"/>
  <c r="F853801" i="1"/>
  <c r="F853800" i="1"/>
  <c r="F853799" i="1"/>
  <c r="F853798" i="1"/>
  <c r="F853797" i="1"/>
  <c r="F853796" i="1"/>
  <c r="F853795" i="1"/>
  <c r="F853794" i="1"/>
  <c r="F853793" i="1"/>
  <c r="F853792" i="1"/>
  <c r="F853791" i="1"/>
  <c r="F853790" i="1"/>
  <c r="F853789" i="1"/>
  <c r="F853788" i="1"/>
  <c r="F853787" i="1"/>
  <c r="F853786" i="1"/>
  <c r="F853785" i="1"/>
  <c r="F853784" i="1"/>
  <c r="F853783" i="1"/>
  <c r="F853782" i="1"/>
  <c r="F853781" i="1"/>
  <c r="F853780" i="1"/>
  <c r="F853779" i="1"/>
  <c r="F853778" i="1"/>
  <c r="F853777" i="1"/>
  <c r="F853776" i="1"/>
  <c r="F853775" i="1"/>
  <c r="F853774" i="1"/>
  <c r="F853773" i="1"/>
  <c r="F853772" i="1"/>
  <c r="F853771" i="1"/>
  <c r="F853770" i="1"/>
  <c r="F853769" i="1"/>
  <c r="F853768" i="1"/>
  <c r="F853767" i="1"/>
  <c r="F853766" i="1"/>
  <c r="F853765" i="1"/>
  <c r="F853764" i="1"/>
  <c r="F853763" i="1"/>
  <c r="F853762" i="1"/>
  <c r="F853761" i="1"/>
  <c r="F853760" i="1"/>
  <c r="F853759" i="1"/>
  <c r="F853758" i="1"/>
  <c r="F853757" i="1"/>
  <c r="F853756" i="1"/>
  <c r="F853755" i="1"/>
  <c r="F853754" i="1"/>
  <c r="F853753" i="1"/>
  <c r="F853752" i="1"/>
  <c r="F853751" i="1"/>
  <c r="F853750" i="1"/>
  <c r="F853749" i="1"/>
  <c r="F853748" i="1"/>
  <c r="F853747" i="1"/>
  <c r="F853746" i="1"/>
  <c r="F853745" i="1"/>
  <c r="F853744" i="1"/>
  <c r="F853743" i="1"/>
  <c r="F853742" i="1"/>
  <c r="F853741" i="1"/>
  <c r="F853740" i="1"/>
  <c r="F853739" i="1"/>
  <c r="F853738" i="1"/>
  <c r="F853737" i="1"/>
  <c r="F853736" i="1"/>
  <c r="F853735" i="1"/>
  <c r="F853734" i="1"/>
  <c r="F853733" i="1"/>
  <c r="F853732" i="1"/>
  <c r="F853731" i="1"/>
  <c r="F853730" i="1"/>
  <c r="F853729" i="1"/>
  <c r="F853728" i="1"/>
  <c r="F853727" i="1"/>
  <c r="F853726" i="1"/>
  <c r="F853725" i="1"/>
  <c r="F853724" i="1"/>
  <c r="F853723" i="1"/>
  <c r="F853722" i="1"/>
  <c r="F853721" i="1"/>
  <c r="F853720" i="1"/>
  <c r="F853719" i="1"/>
  <c r="F853718" i="1"/>
  <c r="F853717" i="1"/>
  <c r="F853716" i="1"/>
  <c r="F853715" i="1"/>
  <c r="F853714" i="1"/>
  <c r="F853713" i="1"/>
  <c r="F853712" i="1"/>
  <c r="F853711" i="1"/>
  <c r="F853710" i="1"/>
  <c r="F853709" i="1"/>
  <c r="F853708" i="1"/>
  <c r="F853707" i="1"/>
  <c r="F853706" i="1"/>
  <c r="F853705" i="1"/>
  <c r="F853704" i="1"/>
  <c r="F853703" i="1"/>
  <c r="F853702" i="1"/>
  <c r="F853701" i="1"/>
  <c r="F853700" i="1"/>
  <c r="F853699" i="1"/>
  <c r="F853698" i="1"/>
  <c r="F853697" i="1"/>
  <c r="F853696" i="1"/>
  <c r="F853695" i="1"/>
  <c r="F853694" i="1"/>
  <c r="F853693" i="1"/>
  <c r="F853692" i="1"/>
  <c r="F853691" i="1"/>
  <c r="F853690" i="1"/>
  <c r="F853689" i="1"/>
  <c r="F853688" i="1"/>
  <c r="F853687" i="1"/>
  <c r="F853686" i="1"/>
  <c r="F853685" i="1"/>
  <c r="F853684" i="1"/>
  <c r="F853683" i="1"/>
  <c r="F853682" i="1"/>
  <c r="F853681" i="1"/>
  <c r="F853680" i="1"/>
  <c r="F853679" i="1"/>
  <c r="F853678" i="1"/>
  <c r="F853677" i="1"/>
  <c r="F853676" i="1"/>
  <c r="F853675" i="1"/>
  <c r="F853674" i="1"/>
  <c r="F853673" i="1"/>
  <c r="F853672" i="1"/>
  <c r="F853671" i="1"/>
  <c r="F853670" i="1"/>
  <c r="F853669" i="1"/>
  <c r="F853668" i="1"/>
  <c r="F853667" i="1"/>
  <c r="F853666" i="1"/>
  <c r="F853665" i="1"/>
  <c r="F853664" i="1"/>
  <c r="F853663" i="1"/>
  <c r="F853662" i="1"/>
  <c r="F853661" i="1"/>
  <c r="F853660" i="1"/>
  <c r="F853659" i="1"/>
  <c r="F853658" i="1"/>
  <c r="F853657" i="1"/>
  <c r="F853656" i="1"/>
  <c r="F853655" i="1"/>
  <c r="F853654" i="1"/>
  <c r="F853653" i="1"/>
  <c r="F853652" i="1"/>
  <c r="F853651" i="1"/>
  <c r="F853650" i="1"/>
  <c r="F853649" i="1"/>
  <c r="F853648" i="1"/>
  <c r="F853647" i="1"/>
  <c r="F853646" i="1"/>
  <c r="F853645" i="1"/>
  <c r="F853644" i="1"/>
  <c r="F853643" i="1"/>
  <c r="F853642" i="1"/>
  <c r="F853641" i="1"/>
  <c r="F853640" i="1"/>
  <c r="F853639" i="1"/>
  <c r="F853638" i="1"/>
  <c r="F853637" i="1"/>
  <c r="F853636" i="1"/>
  <c r="F853635" i="1"/>
  <c r="F853634" i="1"/>
  <c r="F853633" i="1"/>
  <c r="F853632" i="1"/>
  <c r="F853631" i="1"/>
  <c r="F853630" i="1"/>
  <c r="F853629" i="1"/>
  <c r="F853628" i="1"/>
  <c r="F853627" i="1"/>
  <c r="F853626" i="1"/>
  <c r="F853625" i="1"/>
  <c r="F853624" i="1"/>
  <c r="F853623" i="1"/>
  <c r="F853622" i="1"/>
  <c r="F853621" i="1"/>
  <c r="F853620" i="1"/>
  <c r="F853619" i="1"/>
  <c r="F853618" i="1"/>
  <c r="F853617" i="1"/>
  <c r="F853616" i="1"/>
  <c r="F853615" i="1"/>
  <c r="F853614" i="1"/>
  <c r="F853613" i="1"/>
  <c r="F853612" i="1"/>
  <c r="F853611" i="1"/>
  <c r="F853610" i="1"/>
  <c r="F853609" i="1"/>
  <c r="F853608" i="1"/>
  <c r="F853607" i="1"/>
  <c r="F853606" i="1"/>
  <c r="F853605" i="1"/>
  <c r="F853604" i="1"/>
  <c r="F853603" i="1"/>
  <c r="F853602" i="1"/>
  <c r="F853601" i="1"/>
  <c r="F853600" i="1"/>
  <c r="F853599" i="1"/>
  <c r="F853598" i="1"/>
  <c r="F853597" i="1"/>
  <c r="F853596" i="1"/>
  <c r="F853595" i="1"/>
  <c r="F853594" i="1"/>
  <c r="F853593" i="1"/>
  <c r="F853592" i="1"/>
  <c r="F853591" i="1"/>
  <c r="F853590" i="1"/>
  <c r="F853589" i="1"/>
  <c r="F853588" i="1"/>
  <c r="F853587" i="1"/>
  <c r="F853586" i="1"/>
  <c r="F853585" i="1"/>
  <c r="F853584" i="1"/>
  <c r="F853583" i="1"/>
  <c r="F853582" i="1"/>
  <c r="F853581" i="1"/>
  <c r="F853580" i="1"/>
  <c r="F853579" i="1"/>
  <c r="F853578" i="1"/>
  <c r="F853577" i="1"/>
  <c r="F853576" i="1"/>
  <c r="F853575" i="1"/>
  <c r="F853574" i="1"/>
  <c r="F853573" i="1"/>
  <c r="F853572" i="1"/>
  <c r="F853571" i="1"/>
  <c r="F853570" i="1"/>
  <c r="F853569" i="1"/>
  <c r="F853568" i="1"/>
  <c r="F853567" i="1"/>
  <c r="F853566" i="1"/>
  <c r="F853565" i="1"/>
  <c r="F853564" i="1"/>
  <c r="F853563" i="1"/>
  <c r="F853562" i="1"/>
  <c r="F853561" i="1"/>
  <c r="F853560" i="1"/>
  <c r="F853559" i="1"/>
  <c r="F853558" i="1"/>
  <c r="F853557" i="1"/>
  <c r="F853556" i="1"/>
  <c r="F853555" i="1"/>
  <c r="F853554" i="1"/>
  <c r="F853553" i="1"/>
  <c r="F853552" i="1"/>
  <c r="F853551" i="1"/>
  <c r="F853550" i="1"/>
  <c r="F853549" i="1"/>
  <c r="F853548" i="1"/>
  <c r="F853547" i="1"/>
  <c r="F853546" i="1"/>
  <c r="F853545" i="1"/>
  <c r="F853544" i="1"/>
  <c r="F853543" i="1"/>
  <c r="F853542" i="1"/>
  <c r="F853541" i="1"/>
  <c r="F853540" i="1"/>
  <c r="F853539" i="1"/>
  <c r="F853538" i="1"/>
  <c r="F853537" i="1"/>
  <c r="F853536" i="1"/>
  <c r="F853535" i="1"/>
  <c r="F853534" i="1"/>
  <c r="F853533" i="1"/>
  <c r="F853532" i="1"/>
  <c r="F853531" i="1"/>
  <c r="F853530" i="1"/>
  <c r="F853529" i="1"/>
  <c r="F853528" i="1"/>
  <c r="F853527" i="1"/>
  <c r="F853526" i="1"/>
  <c r="F853525" i="1"/>
  <c r="F853524" i="1"/>
  <c r="F853523" i="1"/>
  <c r="F853522" i="1"/>
  <c r="F853521" i="1"/>
  <c r="F853520" i="1"/>
  <c r="F853519" i="1"/>
  <c r="F853518" i="1"/>
  <c r="F853517" i="1"/>
  <c r="F853516" i="1"/>
  <c r="F853515" i="1"/>
  <c r="F853514" i="1"/>
  <c r="F853513" i="1"/>
  <c r="F853512" i="1"/>
  <c r="F853511" i="1"/>
  <c r="F853510" i="1"/>
  <c r="F853509" i="1"/>
  <c r="F853508" i="1"/>
  <c r="F853507" i="1"/>
  <c r="F853506" i="1"/>
  <c r="F853505" i="1"/>
  <c r="F853504" i="1"/>
  <c r="F853503" i="1"/>
  <c r="F853502" i="1"/>
  <c r="F853501" i="1"/>
  <c r="F853500" i="1"/>
  <c r="F853499" i="1"/>
  <c r="F853498" i="1"/>
  <c r="F853497" i="1"/>
  <c r="F853496" i="1"/>
  <c r="F853495" i="1"/>
  <c r="F853494" i="1"/>
  <c r="F853493" i="1"/>
  <c r="F853492" i="1"/>
  <c r="F853491" i="1"/>
  <c r="F853490" i="1"/>
  <c r="F853489" i="1"/>
  <c r="F853488" i="1"/>
  <c r="F853487" i="1"/>
  <c r="F853486" i="1"/>
  <c r="F853485" i="1"/>
  <c r="F853484" i="1"/>
  <c r="F853483" i="1"/>
  <c r="F853482" i="1"/>
  <c r="F853481" i="1"/>
  <c r="F853480" i="1"/>
  <c r="F853479" i="1"/>
  <c r="F853478" i="1"/>
  <c r="F853477" i="1"/>
  <c r="F853476" i="1"/>
  <c r="F853475" i="1"/>
  <c r="F853474" i="1"/>
  <c r="F853473" i="1"/>
  <c r="F853472" i="1"/>
  <c r="F853471" i="1"/>
  <c r="F853470" i="1"/>
  <c r="F853469" i="1"/>
  <c r="F853468" i="1"/>
  <c r="F853467" i="1"/>
  <c r="F853466" i="1"/>
  <c r="F853465" i="1"/>
  <c r="F853464" i="1"/>
  <c r="F853463" i="1"/>
  <c r="F853462" i="1"/>
  <c r="F853461" i="1"/>
  <c r="F853460" i="1"/>
  <c r="F853459" i="1"/>
  <c r="F853458" i="1"/>
  <c r="F853457" i="1"/>
  <c r="F853456" i="1"/>
  <c r="F853455" i="1"/>
  <c r="F853454" i="1"/>
  <c r="F853453" i="1"/>
  <c r="F853452" i="1"/>
  <c r="F853451" i="1"/>
  <c r="F853450" i="1"/>
  <c r="F853449" i="1"/>
  <c r="F853448" i="1"/>
  <c r="F853447" i="1"/>
  <c r="F853446" i="1"/>
  <c r="F853445" i="1"/>
  <c r="F853444" i="1"/>
  <c r="F853443" i="1"/>
  <c r="F853442" i="1"/>
  <c r="F853441" i="1"/>
  <c r="F853440" i="1"/>
  <c r="F853439" i="1"/>
  <c r="F853438" i="1"/>
  <c r="F853437" i="1"/>
  <c r="F853436" i="1"/>
  <c r="F853435" i="1"/>
  <c r="F853434" i="1"/>
  <c r="F853433" i="1"/>
  <c r="F853432" i="1"/>
  <c r="F853431" i="1"/>
  <c r="F853430" i="1"/>
  <c r="F853429" i="1"/>
  <c r="F853428" i="1"/>
  <c r="F853427" i="1"/>
  <c r="F853426" i="1"/>
  <c r="F853425" i="1"/>
  <c r="F853424" i="1"/>
  <c r="F853423" i="1"/>
  <c r="F853422" i="1"/>
  <c r="F853421" i="1"/>
  <c r="F853420" i="1"/>
  <c r="F853419" i="1"/>
  <c r="F853418" i="1"/>
  <c r="F853417" i="1"/>
  <c r="F853416" i="1"/>
  <c r="F853415" i="1"/>
  <c r="F853414" i="1"/>
  <c r="F853413" i="1"/>
  <c r="F853412" i="1"/>
  <c r="F853411" i="1"/>
  <c r="F853410" i="1"/>
  <c r="F853409" i="1"/>
  <c r="F853408" i="1"/>
  <c r="F853407" i="1"/>
  <c r="F853406" i="1"/>
  <c r="F853405" i="1"/>
  <c r="F853404" i="1"/>
  <c r="F853403" i="1"/>
  <c r="F853402" i="1"/>
  <c r="F853401" i="1"/>
  <c r="F853400" i="1"/>
  <c r="F853399" i="1"/>
  <c r="F853398" i="1"/>
  <c r="F853397" i="1"/>
  <c r="F853396" i="1"/>
  <c r="F853395" i="1"/>
  <c r="F853394" i="1"/>
  <c r="F853393" i="1"/>
  <c r="F853392" i="1"/>
  <c r="F853391" i="1"/>
  <c r="F853390" i="1"/>
  <c r="F853389" i="1"/>
  <c r="F853388" i="1"/>
  <c r="F853387" i="1"/>
  <c r="F853386" i="1"/>
  <c r="F853385" i="1"/>
  <c r="F853384" i="1"/>
  <c r="F853383" i="1"/>
  <c r="F853382" i="1"/>
  <c r="F853381" i="1"/>
  <c r="F853380" i="1"/>
  <c r="F853379" i="1"/>
  <c r="F853378" i="1"/>
  <c r="F853377" i="1"/>
  <c r="F853376" i="1"/>
  <c r="F853375" i="1"/>
  <c r="F853374" i="1"/>
  <c r="F853373" i="1"/>
  <c r="F853372" i="1"/>
  <c r="F853371" i="1"/>
  <c r="F853370" i="1"/>
  <c r="F853369" i="1"/>
  <c r="F853368" i="1"/>
  <c r="F853367" i="1"/>
  <c r="F853366" i="1"/>
  <c r="F853365" i="1"/>
  <c r="F853364" i="1"/>
  <c r="F853363" i="1"/>
  <c r="F853362" i="1"/>
  <c r="F853361" i="1"/>
  <c r="F853360" i="1"/>
  <c r="F853359" i="1"/>
  <c r="F853358" i="1"/>
  <c r="F853357" i="1"/>
  <c r="F853356" i="1"/>
  <c r="F853355" i="1"/>
  <c r="F853354" i="1"/>
  <c r="F853353" i="1"/>
  <c r="F853352" i="1"/>
  <c r="F853351" i="1"/>
  <c r="F853350" i="1"/>
  <c r="F853349" i="1"/>
  <c r="F853348" i="1"/>
  <c r="F853347" i="1"/>
  <c r="F853346" i="1"/>
  <c r="F853345" i="1"/>
  <c r="F853344" i="1"/>
  <c r="F853343" i="1"/>
  <c r="F853342" i="1"/>
  <c r="F853341" i="1"/>
  <c r="F853340" i="1"/>
  <c r="F853339" i="1"/>
  <c r="F853338" i="1"/>
  <c r="F853337" i="1"/>
  <c r="F853336" i="1"/>
  <c r="F853335" i="1"/>
  <c r="F853334" i="1"/>
  <c r="F853333" i="1"/>
  <c r="F853332" i="1"/>
  <c r="F853331" i="1"/>
  <c r="F853330" i="1"/>
  <c r="F853329" i="1"/>
  <c r="F853328" i="1"/>
  <c r="F853327" i="1"/>
  <c r="F853326" i="1"/>
  <c r="F853325" i="1"/>
  <c r="F853324" i="1"/>
  <c r="F853323" i="1"/>
  <c r="F853322" i="1"/>
  <c r="F853321" i="1"/>
  <c r="F853320" i="1"/>
  <c r="F853319" i="1"/>
  <c r="F853318" i="1"/>
  <c r="F853317" i="1"/>
  <c r="F853316" i="1"/>
  <c r="F853315" i="1"/>
  <c r="F853314" i="1"/>
  <c r="F853313" i="1"/>
  <c r="F853312" i="1"/>
  <c r="F853311" i="1"/>
  <c r="F853310" i="1"/>
  <c r="F853309" i="1"/>
  <c r="F853308" i="1"/>
  <c r="F853307" i="1"/>
  <c r="F853306" i="1"/>
  <c r="F853305" i="1"/>
  <c r="F853304" i="1"/>
  <c r="F853303" i="1"/>
  <c r="F853302" i="1"/>
  <c r="F853301" i="1"/>
  <c r="F853300" i="1"/>
  <c r="F853299" i="1"/>
  <c r="F853298" i="1"/>
  <c r="F853297" i="1"/>
  <c r="F853296" i="1"/>
  <c r="F853295" i="1"/>
  <c r="F853294" i="1"/>
  <c r="F853293" i="1"/>
  <c r="F853292" i="1"/>
  <c r="F853291" i="1"/>
  <c r="F853290" i="1"/>
  <c r="F853289" i="1"/>
  <c r="F853288" i="1"/>
  <c r="F853287" i="1"/>
  <c r="F853286" i="1"/>
  <c r="F853285" i="1"/>
  <c r="F853284" i="1"/>
  <c r="F853283" i="1"/>
  <c r="F853282" i="1"/>
  <c r="F853281" i="1"/>
  <c r="F853280" i="1"/>
  <c r="F853279" i="1"/>
  <c r="F853278" i="1"/>
  <c r="F853277" i="1"/>
  <c r="F853276" i="1"/>
  <c r="F853275" i="1"/>
  <c r="F853274" i="1"/>
  <c r="F853273" i="1"/>
  <c r="F853272" i="1"/>
  <c r="F853271" i="1"/>
  <c r="F853270" i="1"/>
  <c r="F853269" i="1"/>
  <c r="F853268" i="1"/>
  <c r="F853267" i="1"/>
  <c r="F853266" i="1"/>
  <c r="F853265" i="1"/>
  <c r="F853264" i="1"/>
  <c r="F853263" i="1"/>
  <c r="F853262" i="1"/>
  <c r="F853261" i="1"/>
  <c r="F853260" i="1"/>
  <c r="F853259" i="1"/>
  <c r="F853258" i="1"/>
  <c r="F853257" i="1"/>
  <c r="F853256" i="1"/>
  <c r="F853255" i="1"/>
  <c r="F853254" i="1"/>
  <c r="F853253" i="1"/>
  <c r="F853252" i="1"/>
  <c r="F853251" i="1"/>
  <c r="F853250" i="1"/>
  <c r="F853249" i="1"/>
  <c r="F853248" i="1"/>
  <c r="F853247" i="1"/>
  <c r="F853246" i="1"/>
  <c r="F853245" i="1"/>
  <c r="F853244" i="1"/>
  <c r="F853243" i="1"/>
  <c r="F853242" i="1"/>
  <c r="F853241" i="1"/>
  <c r="F853240" i="1"/>
  <c r="F853239" i="1"/>
  <c r="F853238" i="1"/>
  <c r="F853237" i="1"/>
  <c r="F853236" i="1"/>
  <c r="F853235" i="1"/>
  <c r="F853234" i="1"/>
  <c r="F853233" i="1"/>
  <c r="F853232" i="1"/>
  <c r="F853231" i="1"/>
  <c r="F853230" i="1"/>
  <c r="F853229" i="1"/>
  <c r="F853228" i="1"/>
  <c r="F853227" i="1"/>
  <c r="F853226" i="1"/>
  <c r="F853225" i="1"/>
  <c r="F853224" i="1"/>
  <c r="F853223" i="1"/>
  <c r="F853222" i="1"/>
  <c r="F853221" i="1"/>
  <c r="F853220" i="1"/>
  <c r="F853219" i="1"/>
  <c r="F853218" i="1"/>
  <c r="F853217" i="1"/>
  <c r="F853216" i="1"/>
  <c r="F853215" i="1"/>
  <c r="F853214" i="1"/>
  <c r="F853213" i="1"/>
  <c r="F853212" i="1"/>
  <c r="F853211" i="1"/>
  <c r="F853210" i="1"/>
  <c r="F853209" i="1"/>
  <c r="F853208" i="1"/>
  <c r="F853207" i="1"/>
  <c r="F853206" i="1"/>
  <c r="F853205" i="1"/>
  <c r="F853204" i="1"/>
  <c r="F853203" i="1"/>
  <c r="F853202" i="1"/>
  <c r="F853201" i="1"/>
  <c r="F853200" i="1"/>
  <c r="F853199" i="1"/>
  <c r="F853198" i="1"/>
  <c r="F853197" i="1"/>
  <c r="F853196" i="1"/>
  <c r="F853195" i="1"/>
  <c r="F853194" i="1"/>
  <c r="F853193" i="1"/>
  <c r="F853192" i="1"/>
  <c r="F853191" i="1"/>
  <c r="F853190" i="1"/>
  <c r="F853189" i="1"/>
  <c r="F853188" i="1"/>
  <c r="F853187" i="1"/>
  <c r="F853186" i="1"/>
  <c r="F853185" i="1"/>
  <c r="F853184" i="1"/>
  <c r="F853183" i="1"/>
  <c r="F853182" i="1"/>
  <c r="F853181" i="1"/>
  <c r="F853180" i="1"/>
  <c r="F853179" i="1"/>
  <c r="F853178" i="1"/>
  <c r="F853177" i="1"/>
  <c r="F853176" i="1"/>
  <c r="F853175" i="1"/>
  <c r="F853174" i="1"/>
  <c r="F853173" i="1"/>
  <c r="F853172" i="1"/>
  <c r="F853171" i="1"/>
  <c r="F853170" i="1"/>
  <c r="F853169" i="1"/>
  <c r="F853168" i="1"/>
  <c r="F853167" i="1"/>
  <c r="F853166" i="1"/>
  <c r="F853165" i="1"/>
  <c r="F853164" i="1"/>
  <c r="F853163" i="1"/>
  <c r="F853162" i="1"/>
  <c r="F853161" i="1"/>
  <c r="F853160" i="1"/>
  <c r="F853159" i="1"/>
  <c r="F853158" i="1"/>
  <c r="F853157" i="1"/>
  <c r="F853156" i="1"/>
  <c r="F853155" i="1"/>
  <c r="F853154" i="1"/>
  <c r="F853153" i="1"/>
  <c r="F853152" i="1"/>
  <c r="F853151" i="1"/>
  <c r="F853150" i="1"/>
  <c r="F853149" i="1"/>
  <c r="F853148" i="1"/>
  <c r="F853147" i="1"/>
  <c r="F853146" i="1"/>
  <c r="F853145" i="1"/>
  <c r="F853144" i="1"/>
  <c r="F853143" i="1"/>
  <c r="F853142" i="1"/>
  <c r="F853141" i="1"/>
  <c r="F853140" i="1"/>
  <c r="F853139" i="1"/>
  <c r="F853138" i="1"/>
  <c r="F853137" i="1"/>
  <c r="F853136" i="1"/>
  <c r="F853135" i="1"/>
  <c r="F853134" i="1"/>
  <c r="F853133" i="1"/>
  <c r="F853132" i="1"/>
  <c r="F853131" i="1"/>
  <c r="F853130" i="1"/>
  <c r="F853129" i="1"/>
  <c r="F853128" i="1"/>
  <c r="F853127" i="1"/>
  <c r="F853126" i="1"/>
  <c r="F853125" i="1"/>
  <c r="F853124" i="1"/>
  <c r="F853123" i="1"/>
  <c r="F853122" i="1"/>
  <c r="F853121" i="1"/>
  <c r="F853120" i="1"/>
  <c r="F853119" i="1"/>
  <c r="F853118" i="1"/>
  <c r="F853117" i="1"/>
  <c r="F853116" i="1"/>
  <c r="F853115" i="1"/>
  <c r="F853114" i="1"/>
  <c r="F853113" i="1"/>
  <c r="F853112" i="1"/>
  <c r="F853111" i="1"/>
  <c r="F853110" i="1"/>
  <c r="F853109" i="1"/>
  <c r="F853108" i="1"/>
  <c r="F853107" i="1"/>
  <c r="F853106" i="1"/>
  <c r="F853105" i="1"/>
  <c r="F853104" i="1"/>
  <c r="F853103" i="1"/>
  <c r="F853102" i="1"/>
  <c r="F853101" i="1"/>
  <c r="F853100" i="1"/>
  <c r="F853099" i="1"/>
  <c r="F853098" i="1"/>
  <c r="F853097" i="1"/>
  <c r="F853096" i="1"/>
  <c r="F853095" i="1"/>
  <c r="F853094" i="1"/>
  <c r="F853093" i="1"/>
  <c r="F853092" i="1"/>
  <c r="F853091" i="1"/>
  <c r="F853090" i="1"/>
  <c r="F853089" i="1"/>
  <c r="F853088" i="1"/>
  <c r="F853087" i="1"/>
  <c r="F853086" i="1"/>
  <c r="F853085" i="1"/>
  <c r="F853084" i="1"/>
  <c r="F853083" i="1"/>
  <c r="F853082" i="1"/>
  <c r="F853081" i="1"/>
  <c r="F853080" i="1"/>
  <c r="F853079" i="1"/>
  <c r="F853078" i="1"/>
  <c r="F853077" i="1"/>
  <c r="F853076" i="1"/>
  <c r="F853075" i="1"/>
  <c r="F853074" i="1"/>
  <c r="F853073" i="1"/>
  <c r="F853072" i="1"/>
  <c r="F853071" i="1"/>
  <c r="F853070" i="1"/>
  <c r="F853069" i="1"/>
  <c r="F853068" i="1"/>
  <c r="F853067" i="1"/>
  <c r="F853066" i="1"/>
  <c r="F853065" i="1"/>
  <c r="F853064" i="1"/>
  <c r="F853063" i="1"/>
  <c r="F853062" i="1"/>
  <c r="F853061" i="1"/>
  <c r="F853060" i="1"/>
  <c r="F853059" i="1"/>
  <c r="F853058" i="1"/>
  <c r="F853057" i="1"/>
  <c r="F853056" i="1"/>
  <c r="F853055" i="1"/>
  <c r="F853054" i="1"/>
  <c r="F853053" i="1"/>
  <c r="F853052" i="1"/>
  <c r="F853051" i="1"/>
  <c r="F853050" i="1"/>
  <c r="F853049" i="1"/>
  <c r="F853048" i="1"/>
  <c r="F853047" i="1"/>
  <c r="F853046" i="1"/>
  <c r="F853045" i="1"/>
  <c r="F853044" i="1"/>
  <c r="F853043" i="1"/>
  <c r="F853042" i="1"/>
  <c r="F853041" i="1"/>
  <c r="F853040" i="1"/>
  <c r="F853039" i="1"/>
  <c r="F853038" i="1"/>
  <c r="F853037" i="1"/>
  <c r="F853036" i="1"/>
  <c r="F853035" i="1"/>
  <c r="F853034" i="1"/>
  <c r="F853033" i="1"/>
  <c r="F853032" i="1"/>
  <c r="F853031" i="1"/>
  <c r="F853030" i="1"/>
  <c r="F853029" i="1"/>
  <c r="F853028" i="1"/>
  <c r="F853027" i="1"/>
  <c r="F853026" i="1"/>
  <c r="F853025" i="1"/>
  <c r="F853024" i="1"/>
  <c r="F853023" i="1"/>
  <c r="F853022" i="1"/>
  <c r="F853021" i="1"/>
  <c r="F853020" i="1"/>
  <c r="F853019" i="1"/>
  <c r="F853018" i="1"/>
  <c r="F853017" i="1"/>
  <c r="F853016" i="1"/>
  <c r="F853015" i="1"/>
  <c r="F853014" i="1"/>
  <c r="F853013" i="1"/>
  <c r="F853012" i="1"/>
  <c r="F853011" i="1"/>
  <c r="F853010" i="1"/>
  <c r="F853009" i="1"/>
  <c r="F853008" i="1"/>
  <c r="F853007" i="1"/>
  <c r="F853006" i="1"/>
  <c r="F853005" i="1"/>
  <c r="F853004" i="1"/>
  <c r="F853003" i="1"/>
  <c r="F853002" i="1"/>
  <c r="F853001" i="1"/>
  <c r="F853000" i="1"/>
  <c r="F852999" i="1"/>
  <c r="F852998" i="1"/>
  <c r="F852997" i="1"/>
  <c r="F852996" i="1"/>
  <c r="F852995" i="1"/>
  <c r="F852994" i="1"/>
  <c r="F852993" i="1"/>
  <c r="F852992" i="1"/>
  <c r="F852991" i="1"/>
  <c r="F852990" i="1"/>
  <c r="F852989" i="1"/>
  <c r="F852988" i="1"/>
  <c r="F852987" i="1"/>
  <c r="F852986" i="1"/>
  <c r="F852985" i="1"/>
  <c r="F852984" i="1"/>
  <c r="F852983" i="1"/>
  <c r="F852982" i="1"/>
  <c r="F852981" i="1"/>
  <c r="F852980" i="1"/>
  <c r="F852979" i="1"/>
  <c r="F852978" i="1"/>
  <c r="F852977" i="1"/>
  <c r="F852976" i="1"/>
  <c r="F852975" i="1"/>
  <c r="F852974" i="1"/>
  <c r="F852973" i="1"/>
  <c r="F852972" i="1"/>
  <c r="F852971" i="1"/>
  <c r="F852970" i="1"/>
  <c r="F852969" i="1"/>
  <c r="F852968" i="1"/>
  <c r="F852967" i="1"/>
  <c r="F852966" i="1"/>
  <c r="F852965" i="1"/>
  <c r="F852964" i="1"/>
  <c r="F852963" i="1"/>
  <c r="F852962" i="1"/>
  <c r="F852961" i="1"/>
  <c r="F852960" i="1"/>
  <c r="F852959" i="1"/>
  <c r="F852958" i="1"/>
  <c r="F852957" i="1"/>
  <c r="F852956" i="1"/>
  <c r="F852955" i="1"/>
  <c r="F852954" i="1"/>
  <c r="F852953" i="1"/>
  <c r="F852952" i="1"/>
  <c r="F852951" i="1"/>
  <c r="F852950" i="1"/>
  <c r="F852949" i="1"/>
  <c r="F852948" i="1"/>
  <c r="F852947" i="1"/>
  <c r="F852946" i="1"/>
  <c r="F852945" i="1"/>
  <c r="F852944" i="1"/>
  <c r="F852943" i="1"/>
  <c r="F852942" i="1"/>
  <c r="F852941" i="1"/>
  <c r="F852940" i="1"/>
  <c r="F852939" i="1"/>
  <c r="F852938" i="1"/>
  <c r="F852937" i="1"/>
  <c r="F852936" i="1"/>
  <c r="F852935" i="1"/>
  <c r="F852934" i="1"/>
  <c r="F852933" i="1"/>
  <c r="F852932" i="1"/>
  <c r="F852931" i="1"/>
  <c r="F852930" i="1"/>
  <c r="F852929" i="1"/>
  <c r="F852928" i="1"/>
  <c r="F852927" i="1"/>
  <c r="F852926" i="1"/>
  <c r="F852925" i="1"/>
  <c r="F852924" i="1"/>
  <c r="F852923" i="1"/>
  <c r="F852922" i="1"/>
  <c r="F852921" i="1"/>
  <c r="F852920" i="1"/>
  <c r="F852919" i="1"/>
  <c r="F852918" i="1"/>
  <c r="F852917" i="1"/>
  <c r="F852916" i="1"/>
  <c r="F852915" i="1"/>
  <c r="F852914" i="1"/>
  <c r="F852913" i="1"/>
  <c r="F852912" i="1"/>
  <c r="F852911" i="1"/>
  <c r="F852910" i="1"/>
  <c r="F852909" i="1"/>
  <c r="F852908" i="1"/>
  <c r="F852907" i="1"/>
  <c r="F852906" i="1"/>
  <c r="F852905" i="1"/>
  <c r="F852904" i="1"/>
  <c r="F852903" i="1"/>
  <c r="F852902" i="1"/>
  <c r="F852901" i="1"/>
  <c r="F852900" i="1"/>
  <c r="F852899" i="1"/>
  <c r="F852898" i="1"/>
  <c r="F852897" i="1"/>
  <c r="F852896" i="1"/>
  <c r="F852895" i="1"/>
  <c r="F852894" i="1"/>
  <c r="F852893" i="1"/>
  <c r="F852892" i="1"/>
  <c r="F852891" i="1"/>
  <c r="F852890" i="1"/>
  <c r="F852889" i="1"/>
  <c r="F852888" i="1"/>
  <c r="F852887" i="1"/>
  <c r="F852886" i="1"/>
  <c r="F852885" i="1"/>
  <c r="F852884" i="1"/>
  <c r="F852883" i="1"/>
  <c r="F852882" i="1"/>
  <c r="F852881" i="1"/>
  <c r="F852880" i="1"/>
  <c r="F852879" i="1"/>
  <c r="F852878" i="1"/>
  <c r="F852877" i="1"/>
  <c r="F852876" i="1"/>
  <c r="F852875" i="1"/>
  <c r="F852874" i="1"/>
  <c r="F852873" i="1"/>
  <c r="F852872" i="1"/>
  <c r="F852871" i="1"/>
  <c r="F852870" i="1"/>
  <c r="F852869" i="1"/>
  <c r="F852868" i="1"/>
  <c r="F852867" i="1"/>
  <c r="F852866" i="1"/>
  <c r="F852865" i="1"/>
  <c r="F852864" i="1"/>
  <c r="F852863" i="1"/>
  <c r="F852862" i="1"/>
  <c r="F852861" i="1"/>
  <c r="F852860" i="1"/>
  <c r="F852859" i="1"/>
  <c r="F852858" i="1"/>
  <c r="F852857" i="1"/>
  <c r="F852856" i="1"/>
  <c r="F852855" i="1"/>
  <c r="F852854" i="1"/>
  <c r="F852853" i="1"/>
  <c r="F852852" i="1"/>
  <c r="F852851" i="1"/>
  <c r="F852850" i="1"/>
  <c r="F852849" i="1"/>
  <c r="F852848" i="1"/>
  <c r="F852847" i="1"/>
  <c r="F852846" i="1"/>
  <c r="F852845" i="1"/>
  <c r="F852844" i="1"/>
  <c r="F852843" i="1"/>
  <c r="F852842" i="1"/>
  <c r="F852841" i="1"/>
  <c r="F852840" i="1"/>
  <c r="F852839" i="1"/>
  <c r="F852838" i="1"/>
  <c r="F852837" i="1"/>
  <c r="F852836" i="1"/>
  <c r="F852835" i="1"/>
  <c r="F852834" i="1"/>
  <c r="F852833" i="1"/>
  <c r="F852832" i="1"/>
  <c r="F852831" i="1"/>
  <c r="F852830" i="1"/>
  <c r="F852829" i="1"/>
  <c r="F852828" i="1"/>
  <c r="F852827" i="1"/>
  <c r="F852826" i="1"/>
  <c r="F852825" i="1"/>
  <c r="F852824" i="1"/>
  <c r="F852823" i="1"/>
  <c r="F852822" i="1"/>
  <c r="F852821" i="1"/>
  <c r="F852820" i="1"/>
  <c r="F852819" i="1"/>
  <c r="F852818" i="1"/>
  <c r="F852817" i="1"/>
  <c r="F852816" i="1"/>
  <c r="F852815" i="1"/>
  <c r="F852814" i="1"/>
  <c r="F852813" i="1"/>
  <c r="F852812" i="1"/>
  <c r="F852811" i="1"/>
  <c r="F852810" i="1"/>
  <c r="F852809" i="1"/>
  <c r="F852808" i="1"/>
  <c r="F852807" i="1"/>
  <c r="F852806" i="1"/>
  <c r="F852805" i="1"/>
  <c r="F852804" i="1"/>
  <c r="F852803" i="1"/>
  <c r="F852802" i="1"/>
  <c r="F852801" i="1"/>
  <c r="F852800" i="1"/>
  <c r="F852799" i="1"/>
  <c r="F852798" i="1"/>
  <c r="F852797" i="1"/>
  <c r="F852796" i="1"/>
  <c r="F852795" i="1"/>
  <c r="F852794" i="1"/>
  <c r="F852793" i="1"/>
  <c r="F852792" i="1"/>
  <c r="F852791" i="1"/>
  <c r="F852790" i="1"/>
  <c r="F852789" i="1"/>
  <c r="F852788" i="1"/>
  <c r="F852787" i="1"/>
  <c r="F852786" i="1"/>
  <c r="F852785" i="1"/>
  <c r="F852784" i="1"/>
  <c r="F852783" i="1"/>
  <c r="F852782" i="1"/>
  <c r="F852781" i="1"/>
  <c r="F852780" i="1"/>
  <c r="F852779" i="1"/>
  <c r="F852778" i="1"/>
  <c r="F852777" i="1"/>
  <c r="F852776" i="1"/>
  <c r="F852775" i="1"/>
  <c r="F852774" i="1"/>
  <c r="F852773" i="1"/>
  <c r="F852772" i="1"/>
  <c r="F852771" i="1"/>
  <c r="F852770" i="1"/>
  <c r="F852769" i="1"/>
  <c r="F852768" i="1"/>
  <c r="F852767" i="1"/>
  <c r="F852766" i="1"/>
  <c r="F852765" i="1"/>
  <c r="F852764" i="1"/>
  <c r="F852763" i="1"/>
  <c r="F852762" i="1"/>
  <c r="F852761" i="1"/>
  <c r="F852760" i="1"/>
  <c r="F852759" i="1"/>
  <c r="F852758" i="1"/>
  <c r="F852757" i="1"/>
  <c r="F852756" i="1"/>
  <c r="F852755" i="1"/>
  <c r="F852754" i="1"/>
  <c r="F852753" i="1"/>
  <c r="F852752" i="1"/>
  <c r="F852751" i="1"/>
  <c r="F852750" i="1"/>
  <c r="F852749" i="1"/>
  <c r="F852748" i="1"/>
  <c r="F852747" i="1"/>
  <c r="F852746" i="1"/>
  <c r="F852745" i="1"/>
  <c r="F852744" i="1"/>
  <c r="F852743" i="1"/>
  <c r="F852742" i="1"/>
  <c r="F852741" i="1"/>
  <c r="F852740" i="1"/>
  <c r="F852739" i="1"/>
  <c r="F852738" i="1"/>
  <c r="F852737" i="1"/>
  <c r="F852736" i="1"/>
  <c r="F852735" i="1"/>
  <c r="F852734" i="1"/>
  <c r="F852733" i="1"/>
  <c r="F852732" i="1"/>
  <c r="F852731" i="1"/>
  <c r="F852730" i="1"/>
  <c r="F852729" i="1"/>
  <c r="F852728" i="1"/>
  <c r="F852727" i="1"/>
  <c r="F852726" i="1"/>
  <c r="F852725" i="1"/>
  <c r="F852724" i="1"/>
  <c r="F852723" i="1"/>
  <c r="F852722" i="1"/>
  <c r="F852721" i="1"/>
  <c r="F852720" i="1"/>
  <c r="F852719" i="1"/>
  <c r="F852718" i="1"/>
  <c r="F852717" i="1"/>
  <c r="F852716" i="1"/>
  <c r="F852715" i="1"/>
  <c r="F852714" i="1"/>
  <c r="F852713" i="1"/>
  <c r="F852712" i="1"/>
  <c r="F852711" i="1"/>
  <c r="F852710" i="1"/>
  <c r="F852709" i="1"/>
  <c r="F852708" i="1"/>
  <c r="F852707" i="1"/>
  <c r="F852706" i="1"/>
  <c r="F852705" i="1"/>
  <c r="F852704" i="1"/>
  <c r="F852703" i="1"/>
  <c r="F852702" i="1"/>
  <c r="F852701" i="1"/>
  <c r="F852700" i="1"/>
  <c r="F852699" i="1"/>
  <c r="F852698" i="1"/>
  <c r="F852697" i="1"/>
  <c r="F852696" i="1"/>
  <c r="F852695" i="1"/>
  <c r="F852694" i="1"/>
  <c r="F852693" i="1"/>
  <c r="F852692" i="1"/>
  <c r="F852691" i="1"/>
  <c r="F852690" i="1"/>
  <c r="F852689" i="1"/>
  <c r="F852688" i="1"/>
  <c r="F852687" i="1"/>
  <c r="F852686" i="1"/>
  <c r="F852685" i="1"/>
  <c r="F852684" i="1"/>
  <c r="F852683" i="1"/>
  <c r="F852682" i="1"/>
  <c r="F852681" i="1"/>
  <c r="F852680" i="1"/>
  <c r="F852679" i="1"/>
  <c r="F852678" i="1"/>
  <c r="F852677" i="1"/>
  <c r="F852676" i="1"/>
  <c r="F852675" i="1"/>
  <c r="F852674" i="1"/>
  <c r="F852673" i="1"/>
  <c r="F852672" i="1"/>
  <c r="F852671" i="1"/>
  <c r="F852670" i="1"/>
  <c r="F852669" i="1"/>
  <c r="F852668" i="1"/>
  <c r="F852667" i="1"/>
  <c r="F852666" i="1"/>
  <c r="F852665" i="1"/>
  <c r="F852664" i="1"/>
  <c r="F852663" i="1"/>
  <c r="F852662" i="1"/>
  <c r="F852661" i="1"/>
  <c r="F852660" i="1"/>
  <c r="F852659" i="1"/>
  <c r="F852658" i="1"/>
  <c r="F852657" i="1"/>
  <c r="F852656" i="1"/>
  <c r="F852655" i="1"/>
  <c r="F852654" i="1"/>
  <c r="F852653" i="1"/>
  <c r="F852652" i="1"/>
  <c r="F852651" i="1"/>
  <c r="F852650" i="1"/>
  <c r="F852649" i="1"/>
  <c r="F852648" i="1"/>
  <c r="F852647" i="1"/>
  <c r="F852646" i="1"/>
  <c r="F852645" i="1"/>
  <c r="F852644" i="1"/>
  <c r="F852643" i="1"/>
  <c r="F852642" i="1"/>
  <c r="F852641" i="1"/>
  <c r="F852640" i="1"/>
  <c r="F852639" i="1"/>
  <c r="F852638" i="1"/>
  <c r="F852637" i="1"/>
  <c r="F852636" i="1"/>
  <c r="F852635" i="1"/>
  <c r="F852634" i="1"/>
  <c r="F852633" i="1"/>
  <c r="F852632" i="1"/>
  <c r="F852631" i="1"/>
  <c r="F852630" i="1"/>
  <c r="F852629" i="1"/>
  <c r="F852628" i="1"/>
  <c r="F852627" i="1"/>
  <c r="F852626" i="1"/>
  <c r="F852625" i="1"/>
  <c r="F852624" i="1"/>
  <c r="F852623" i="1"/>
  <c r="F852622" i="1"/>
  <c r="F852621" i="1"/>
  <c r="F852620" i="1"/>
  <c r="F852619" i="1"/>
  <c r="F852618" i="1"/>
  <c r="F852617" i="1"/>
  <c r="F852616" i="1"/>
  <c r="F852615" i="1"/>
  <c r="F852614" i="1"/>
  <c r="F852613" i="1"/>
  <c r="F852612" i="1"/>
  <c r="F852611" i="1"/>
  <c r="F852610" i="1"/>
  <c r="F852609" i="1"/>
  <c r="F852608" i="1"/>
  <c r="F852607" i="1"/>
  <c r="F852606" i="1"/>
  <c r="F852605" i="1"/>
  <c r="F852604" i="1"/>
  <c r="F852603" i="1"/>
  <c r="F852602" i="1"/>
  <c r="F852601" i="1"/>
  <c r="F852600" i="1"/>
  <c r="F852599" i="1"/>
  <c r="F852598" i="1"/>
  <c r="F852597" i="1"/>
  <c r="F852596" i="1"/>
  <c r="F852595" i="1"/>
  <c r="F852594" i="1"/>
  <c r="F852593" i="1"/>
  <c r="F852592" i="1"/>
  <c r="F852591" i="1"/>
  <c r="F852590" i="1"/>
  <c r="F852589" i="1"/>
  <c r="F852588" i="1"/>
  <c r="F852587" i="1"/>
  <c r="F852586" i="1"/>
  <c r="F852585" i="1"/>
  <c r="F852584" i="1"/>
  <c r="F852583" i="1"/>
  <c r="F852582" i="1"/>
  <c r="F852581" i="1"/>
  <c r="F852580" i="1"/>
  <c r="F852579" i="1"/>
  <c r="F852578" i="1"/>
  <c r="F852577" i="1"/>
  <c r="F852576" i="1"/>
  <c r="F852575" i="1"/>
  <c r="F852574" i="1"/>
  <c r="F852573" i="1"/>
  <c r="F852572" i="1"/>
  <c r="F852571" i="1"/>
  <c r="F852570" i="1"/>
  <c r="F852569" i="1"/>
  <c r="F852568" i="1"/>
  <c r="F852567" i="1"/>
  <c r="F852566" i="1"/>
  <c r="F852565" i="1"/>
  <c r="F852564" i="1"/>
  <c r="F852563" i="1"/>
  <c r="F852562" i="1"/>
  <c r="F852561" i="1"/>
  <c r="F852560" i="1"/>
  <c r="F852559" i="1"/>
  <c r="F852558" i="1"/>
  <c r="F852557" i="1"/>
  <c r="F852556" i="1"/>
  <c r="F852555" i="1"/>
  <c r="F852554" i="1"/>
  <c r="F852553" i="1"/>
  <c r="F852552" i="1"/>
  <c r="F852551" i="1"/>
  <c r="F852550" i="1"/>
  <c r="F852549" i="1"/>
  <c r="F852548" i="1"/>
  <c r="F852547" i="1"/>
  <c r="F852546" i="1"/>
  <c r="F852545" i="1"/>
  <c r="F852544" i="1"/>
  <c r="F852543" i="1"/>
  <c r="F852542" i="1"/>
  <c r="F852541" i="1"/>
  <c r="F852540" i="1"/>
  <c r="F852539" i="1"/>
  <c r="F852538" i="1"/>
  <c r="F852537" i="1"/>
  <c r="F852536" i="1"/>
  <c r="F852535" i="1"/>
  <c r="F852534" i="1"/>
  <c r="F852533" i="1"/>
  <c r="F852532" i="1"/>
  <c r="F852531" i="1"/>
  <c r="F852530" i="1"/>
  <c r="F852529" i="1"/>
  <c r="F852528" i="1"/>
  <c r="F852527" i="1"/>
  <c r="F852526" i="1"/>
  <c r="F852525" i="1"/>
  <c r="F852524" i="1"/>
  <c r="F852523" i="1"/>
  <c r="F852522" i="1"/>
  <c r="F852521" i="1"/>
  <c r="F852520" i="1"/>
  <c r="F852519" i="1"/>
  <c r="F852518" i="1"/>
  <c r="F852517" i="1"/>
  <c r="F852516" i="1"/>
  <c r="F852515" i="1"/>
  <c r="F852514" i="1"/>
  <c r="F852513" i="1"/>
  <c r="F852512" i="1"/>
  <c r="F852511" i="1"/>
  <c r="F852510" i="1"/>
  <c r="F852509" i="1"/>
  <c r="F852508" i="1"/>
  <c r="F852507" i="1"/>
  <c r="F852506" i="1"/>
  <c r="F852505" i="1"/>
  <c r="F852504" i="1"/>
  <c r="F852503" i="1"/>
  <c r="F852502" i="1"/>
  <c r="F852501" i="1"/>
  <c r="F852500" i="1"/>
  <c r="F852499" i="1"/>
  <c r="F852498" i="1"/>
  <c r="F852497" i="1"/>
  <c r="F852496" i="1"/>
  <c r="F852495" i="1"/>
  <c r="F852494" i="1"/>
  <c r="F852493" i="1"/>
  <c r="F852492" i="1"/>
  <c r="F852491" i="1"/>
  <c r="F852490" i="1"/>
  <c r="F852489" i="1"/>
  <c r="F852488" i="1"/>
  <c r="F852487" i="1"/>
  <c r="F852486" i="1"/>
  <c r="F852485" i="1"/>
  <c r="F852484" i="1"/>
  <c r="F852483" i="1"/>
  <c r="F852482" i="1"/>
  <c r="F852481" i="1"/>
  <c r="F852480" i="1"/>
  <c r="F852479" i="1"/>
  <c r="F852478" i="1"/>
  <c r="F852477" i="1"/>
  <c r="F852476" i="1"/>
  <c r="F852475" i="1"/>
  <c r="F852474" i="1"/>
  <c r="F852473" i="1"/>
  <c r="F852472" i="1"/>
  <c r="F852471" i="1"/>
  <c r="F852470" i="1"/>
  <c r="F852469" i="1"/>
  <c r="F852468" i="1"/>
  <c r="F852467" i="1"/>
  <c r="F852466" i="1"/>
  <c r="F852465" i="1"/>
  <c r="F852464" i="1"/>
  <c r="F852463" i="1"/>
  <c r="F852462" i="1"/>
  <c r="F852461" i="1"/>
  <c r="F852460" i="1"/>
  <c r="F852459" i="1"/>
  <c r="F852458" i="1"/>
  <c r="F852457" i="1"/>
  <c r="F852456" i="1"/>
  <c r="F852455" i="1"/>
  <c r="F852454" i="1"/>
  <c r="F852453" i="1"/>
  <c r="F852452" i="1"/>
  <c r="F852451" i="1"/>
  <c r="F852450" i="1"/>
  <c r="F852449" i="1"/>
  <c r="F852448" i="1"/>
  <c r="F852447" i="1"/>
  <c r="F852446" i="1"/>
  <c r="F852445" i="1"/>
  <c r="F852444" i="1"/>
  <c r="F852443" i="1"/>
  <c r="F852442" i="1"/>
  <c r="F852441" i="1"/>
  <c r="F852440" i="1"/>
  <c r="F852439" i="1"/>
  <c r="F852438" i="1"/>
  <c r="F852437" i="1"/>
  <c r="F852436" i="1"/>
  <c r="F852435" i="1"/>
  <c r="F852434" i="1"/>
  <c r="F852433" i="1"/>
  <c r="F852432" i="1"/>
  <c r="F852431" i="1"/>
  <c r="F852430" i="1"/>
  <c r="F852429" i="1"/>
  <c r="F852428" i="1"/>
  <c r="F852427" i="1"/>
  <c r="F852426" i="1"/>
  <c r="F852425" i="1"/>
  <c r="F852424" i="1"/>
  <c r="F852423" i="1"/>
  <c r="F852422" i="1"/>
  <c r="F852421" i="1"/>
  <c r="F852420" i="1"/>
  <c r="F852419" i="1"/>
  <c r="F852418" i="1"/>
  <c r="F852417" i="1"/>
  <c r="F852416" i="1"/>
  <c r="F852415" i="1"/>
  <c r="F852414" i="1"/>
  <c r="F852413" i="1"/>
  <c r="F852412" i="1"/>
  <c r="F852411" i="1"/>
  <c r="F852410" i="1"/>
  <c r="F852409" i="1"/>
  <c r="F852408" i="1"/>
  <c r="F852407" i="1"/>
  <c r="F852406" i="1"/>
  <c r="F852405" i="1"/>
  <c r="F852404" i="1"/>
  <c r="F852403" i="1"/>
  <c r="F852402" i="1"/>
  <c r="F852401" i="1"/>
  <c r="F852400" i="1"/>
  <c r="F852399" i="1"/>
  <c r="F852398" i="1"/>
  <c r="F852397" i="1"/>
  <c r="F852396" i="1"/>
  <c r="F852395" i="1"/>
  <c r="F852394" i="1"/>
  <c r="F852393" i="1"/>
  <c r="F852392" i="1"/>
  <c r="F852391" i="1"/>
  <c r="F852390" i="1"/>
  <c r="F852389" i="1"/>
  <c r="F852388" i="1"/>
  <c r="F852387" i="1"/>
  <c r="F852386" i="1"/>
  <c r="F852385" i="1"/>
  <c r="F852384" i="1"/>
  <c r="F852383" i="1"/>
  <c r="F852382" i="1"/>
  <c r="F852381" i="1"/>
  <c r="F852380" i="1"/>
  <c r="F852379" i="1"/>
  <c r="F852378" i="1"/>
  <c r="F852377" i="1"/>
  <c r="F852376" i="1"/>
  <c r="F852375" i="1"/>
  <c r="F852374" i="1"/>
  <c r="F852373" i="1"/>
  <c r="F852372" i="1"/>
  <c r="F852371" i="1"/>
  <c r="F852370" i="1"/>
  <c r="F852369" i="1"/>
  <c r="F852368" i="1"/>
  <c r="F852367" i="1"/>
  <c r="F852366" i="1"/>
  <c r="F852365" i="1"/>
  <c r="F852364" i="1"/>
  <c r="F852363" i="1"/>
  <c r="F852362" i="1"/>
  <c r="F852361" i="1"/>
  <c r="F852360" i="1"/>
  <c r="F852359" i="1"/>
  <c r="F852358" i="1"/>
  <c r="F852357" i="1"/>
  <c r="F852356" i="1"/>
  <c r="F852355" i="1"/>
  <c r="F852354" i="1"/>
  <c r="F852353" i="1"/>
  <c r="F852352" i="1"/>
  <c r="F852351" i="1"/>
  <c r="F852350" i="1"/>
  <c r="F852349" i="1"/>
  <c r="F852348" i="1"/>
  <c r="F852347" i="1"/>
  <c r="F852346" i="1"/>
  <c r="F852345" i="1"/>
  <c r="F852344" i="1"/>
  <c r="F852343" i="1"/>
  <c r="F852342" i="1"/>
  <c r="F852341" i="1"/>
  <c r="F852340" i="1"/>
  <c r="F852339" i="1"/>
  <c r="F852338" i="1"/>
  <c r="F852337" i="1"/>
  <c r="F852336" i="1"/>
  <c r="F852335" i="1"/>
  <c r="F852334" i="1"/>
  <c r="F852333" i="1"/>
  <c r="F852332" i="1"/>
  <c r="F852331" i="1"/>
  <c r="F852330" i="1"/>
  <c r="F852329" i="1"/>
  <c r="F852328" i="1"/>
  <c r="F852327" i="1"/>
  <c r="F852326" i="1"/>
  <c r="F852325" i="1"/>
  <c r="F852324" i="1"/>
  <c r="F852323" i="1"/>
  <c r="F852322" i="1"/>
  <c r="F852321" i="1"/>
  <c r="F852320" i="1"/>
  <c r="F852319" i="1"/>
  <c r="F852318" i="1"/>
  <c r="F852317" i="1"/>
  <c r="F852316" i="1"/>
  <c r="F852315" i="1"/>
  <c r="F852314" i="1"/>
  <c r="F852313" i="1"/>
  <c r="F852312" i="1"/>
  <c r="F852311" i="1"/>
  <c r="F852310" i="1"/>
  <c r="F852309" i="1"/>
  <c r="F852308" i="1"/>
  <c r="F852307" i="1"/>
  <c r="F852306" i="1"/>
  <c r="F852305" i="1"/>
  <c r="F852304" i="1"/>
  <c r="F852303" i="1"/>
  <c r="F852302" i="1"/>
  <c r="F852301" i="1"/>
  <c r="F852300" i="1"/>
  <c r="F852299" i="1"/>
  <c r="F852298" i="1"/>
  <c r="F852297" i="1"/>
  <c r="F852296" i="1"/>
  <c r="F852295" i="1"/>
  <c r="F852294" i="1"/>
  <c r="F852293" i="1"/>
  <c r="F852292" i="1"/>
  <c r="F852291" i="1"/>
  <c r="F852290" i="1"/>
  <c r="F852289" i="1"/>
  <c r="F852288" i="1"/>
  <c r="F852287" i="1"/>
  <c r="F852286" i="1"/>
  <c r="F852285" i="1"/>
  <c r="F852284" i="1"/>
  <c r="F852283" i="1"/>
  <c r="F852282" i="1"/>
  <c r="F852281" i="1"/>
  <c r="F852280" i="1"/>
  <c r="F852279" i="1"/>
  <c r="F852278" i="1"/>
  <c r="F852277" i="1"/>
  <c r="F852276" i="1"/>
  <c r="F852275" i="1"/>
  <c r="F852274" i="1"/>
  <c r="F852273" i="1"/>
  <c r="F852272" i="1"/>
  <c r="F852271" i="1"/>
  <c r="F852270" i="1"/>
  <c r="F852269" i="1"/>
  <c r="F852268" i="1"/>
  <c r="F852267" i="1"/>
  <c r="F852266" i="1"/>
  <c r="F852265" i="1"/>
  <c r="F852264" i="1"/>
  <c r="F852263" i="1"/>
  <c r="F852262" i="1"/>
  <c r="F852261" i="1"/>
  <c r="F852260" i="1"/>
  <c r="F852259" i="1"/>
  <c r="F852258" i="1"/>
  <c r="F852257" i="1"/>
  <c r="F852256" i="1"/>
  <c r="F852255" i="1"/>
  <c r="F852254" i="1"/>
  <c r="F852253" i="1"/>
  <c r="F852252" i="1"/>
  <c r="F852251" i="1"/>
  <c r="F852250" i="1"/>
  <c r="F852249" i="1"/>
  <c r="F852248" i="1"/>
  <c r="F852247" i="1"/>
  <c r="F852246" i="1"/>
  <c r="F852245" i="1"/>
  <c r="F852244" i="1"/>
  <c r="F852243" i="1"/>
  <c r="F852242" i="1"/>
  <c r="F852241" i="1"/>
  <c r="F852240" i="1"/>
  <c r="F852239" i="1"/>
  <c r="F852238" i="1"/>
  <c r="F852237" i="1"/>
  <c r="F852236" i="1"/>
  <c r="F852235" i="1"/>
  <c r="F852234" i="1"/>
  <c r="F852233" i="1"/>
  <c r="F852232" i="1"/>
  <c r="F852231" i="1"/>
  <c r="F852230" i="1"/>
  <c r="F852229" i="1"/>
  <c r="F852228" i="1"/>
  <c r="F852227" i="1"/>
  <c r="F852226" i="1"/>
  <c r="F852225" i="1"/>
  <c r="F852224" i="1"/>
  <c r="F852223" i="1"/>
  <c r="F852222" i="1"/>
  <c r="F852221" i="1"/>
  <c r="F852220" i="1"/>
  <c r="F852219" i="1"/>
  <c r="F852218" i="1"/>
  <c r="F852217" i="1"/>
  <c r="F852216" i="1"/>
  <c r="F852215" i="1"/>
  <c r="F852214" i="1"/>
  <c r="F852213" i="1"/>
  <c r="F852212" i="1"/>
  <c r="F852211" i="1"/>
  <c r="F852210" i="1"/>
  <c r="F852209" i="1"/>
  <c r="F852208" i="1"/>
  <c r="F852207" i="1"/>
  <c r="F852206" i="1"/>
  <c r="F852205" i="1"/>
  <c r="F852204" i="1"/>
  <c r="F852203" i="1"/>
  <c r="F852202" i="1"/>
  <c r="F852201" i="1"/>
  <c r="F852200" i="1"/>
  <c r="F852199" i="1"/>
  <c r="F852198" i="1"/>
  <c r="F852197" i="1"/>
  <c r="F852196" i="1"/>
  <c r="F852195" i="1"/>
  <c r="F852194" i="1"/>
  <c r="F852193" i="1"/>
  <c r="F852192" i="1"/>
  <c r="F852191" i="1"/>
  <c r="F852190" i="1"/>
  <c r="F852189" i="1"/>
  <c r="F852188" i="1"/>
  <c r="F852187" i="1"/>
  <c r="F852186" i="1"/>
  <c r="F852185" i="1"/>
  <c r="F852184" i="1"/>
  <c r="F852183" i="1"/>
  <c r="F852182" i="1"/>
  <c r="F852181" i="1"/>
  <c r="F852180" i="1"/>
  <c r="F852179" i="1"/>
  <c r="F852178" i="1"/>
  <c r="F852177" i="1"/>
  <c r="F852176" i="1"/>
  <c r="F852175" i="1"/>
  <c r="F852174" i="1"/>
  <c r="F852173" i="1"/>
  <c r="F852172" i="1"/>
  <c r="F852171" i="1"/>
  <c r="F852170" i="1"/>
  <c r="F852169" i="1"/>
  <c r="F852168" i="1"/>
  <c r="F852167" i="1"/>
  <c r="F852166" i="1"/>
  <c r="F852165" i="1"/>
  <c r="F852164" i="1"/>
  <c r="F852163" i="1"/>
  <c r="F852162" i="1"/>
  <c r="F852161" i="1"/>
  <c r="F852160" i="1"/>
  <c r="F852159" i="1"/>
  <c r="F852158" i="1"/>
  <c r="F852157" i="1"/>
  <c r="F852156" i="1"/>
  <c r="F852155" i="1"/>
  <c r="F852154" i="1"/>
  <c r="F852153" i="1"/>
  <c r="F852152" i="1"/>
  <c r="F852151" i="1"/>
  <c r="F852150" i="1"/>
  <c r="F852149" i="1"/>
  <c r="F852148" i="1"/>
  <c r="F852147" i="1"/>
  <c r="F852146" i="1"/>
  <c r="F852145" i="1"/>
  <c r="F852144" i="1"/>
  <c r="F852143" i="1"/>
  <c r="F852142" i="1"/>
  <c r="F852141" i="1"/>
  <c r="F852140" i="1"/>
  <c r="F852139" i="1"/>
  <c r="F852138" i="1"/>
  <c r="F852137" i="1"/>
  <c r="F852136" i="1"/>
  <c r="F852135" i="1"/>
  <c r="F852134" i="1"/>
  <c r="F852133" i="1"/>
  <c r="F852132" i="1"/>
  <c r="F852131" i="1"/>
  <c r="F852130" i="1"/>
  <c r="F852129" i="1"/>
  <c r="F852128" i="1"/>
  <c r="F852127" i="1"/>
  <c r="F852126" i="1"/>
  <c r="F852125" i="1"/>
  <c r="F852124" i="1"/>
  <c r="F852123" i="1"/>
  <c r="F852122" i="1"/>
  <c r="F852121" i="1"/>
  <c r="F852120" i="1"/>
  <c r="F852119" i="1"/>
  <c r="F852118" i="1"/>
  <c r="F852117" i="1"/>
  <c r="F852116" i="1"/>
  <c r="F852115" i="1"/>
  <c r="F852114" i="1"/>
  <c r="F852113" i="1"/>
  <c r="F852112" i="1"/>
  <c r="F852111" i="1"/>
  <c r="F852110" i="1"/>
  <c r="F852109" i="1"/>
  <c r="F852108" i="1"/>
  <c r="F852107" i="1"/>
  <c r="F852106" i="1"/>
  <c r="F852105" i="1"/>
  <c r="F852104" i="1"/>
  <c r="F852103" i="1"/>
  <c r="F852102" i="1"/>
  <c r="F852101" i="1"/>
  <c r="F852100" i="1"/>
  <c r="F852099" i="1"/>
  <c r="F852098" i="1"/>
  <c r="F852097" i="1"/>
  <c r="F852096" i="1"/>
  <c r="F852095" i="1"/>
  <c r="F852094" i="1"/>
  <c r="F852093" i="1"/>
  <c r="F852092" i="1"/>
  <c r="F852091" i="1"/>
  <c r="F852090" i="1"/>
  <c r="F852089" i="1"/>
  <c r="F852088" i="1"/>
  <c r="F852087" i="1"/>
  <c r="F852086" i="1"/>
  <c r="F852085" i="1"/>
  <c r="F852084" i="1"/>
  <c r="F852083" i="1"/>
  <c r="F852082" i="1"/>
  <c r="F852081" i="1"/>
  <c r="F852080" i="1"/>
  <c r="F852079" i="1"/>
  <c r="F852078" i="1"/>
  <c r="F852077" i="1"/>
  <c r="F852076" i="1"/>
  <c r="F852075" i="1"/>
  <c r="F852074" i="1"/>
  <c r="F852073" i="1"/>
  <c r="F852072" i="1"/>
  <c r="F852071" i="1"/>
  <c r="F852070" i="1"/>
  <c r="F852069" i="1"/>
  <c r="F852068" i="1"/>
  <c r="F852067" i="1"/>
  <c r="F852066" i="1"/>
  <c r="F852065" i="1"/>
  <c r="F852064" i="1"/>
  <c r="F852063" i="1"/>
  <c r="F852062" i="1"/>
  <c r="F852061" i="1"/>
  <c r="F852060" i="1"/>
  <c r="F852059" i="1"/>
  <c r="F852058" i="1"/>
  <c r="F852057" i="1"/>
  <c r="F852056" i="1"/>
  <c r="F852055" i="1"/>
  <c r="F852054" i="1"/>
  <c r="F852053" i="1"/>
  <c r="F852052" i="1"/>
  <c r="F852051" i="1"/>
  <c r="F852050" i="1"/>
  <c r="F852049" i="1"/>
  <c r="F852048" i="1"/>
  <c r="F852047" i="1"/>
  <c r="F852046" i="1"/>
  <c r="F852045" i="1"/>
  <c r="F852044" i="1"/>
  <c r="F852043" i="1"/>
  <c r="F852042" i="1"/>
  <c r="F852041" i="1"/>
  <c r="F852040" i="1"/>
  <c r="F852039" i="1"/>
  <c r="F852038" i="1"/>
  <c r="F852037" i="1"/>
  <c r="F852036" i="1"/>
  <c r="F852035" i="1"/>
  <c r="F852034" i="1"/>
  <c r="F852033" i="1"/>
  <c r="F852032" i="1"/>
  <c r="F852031" i="1"/>
  <c r="F852030" i="1"/>
  <c r="F852029" i="1"/>
  <c r="F852028" i="1"/>
  <c r="F852027" i="1"/>
  <c r="F852026" i="1"/>
  <c r="F852025" i="1"/>
  <c r="F852024" i="1"/>
  <c r="F852023" i="1"/>
  <c r="F852022" i="1"/>
  <c r="F852021" i="1"/>
  <c r="F852020" i="1"/>
  <c r="F852019" i="1"/>
  <c r="F852018" i="1"/>
  <c r="F852017" i="1"/>
  <c r="F852016" i="1"/>
  <c r="F852015" i="1"/>
  <c r="F852014" i="1"/>
  <c r="F852013" i="1"/>
  <c r="F852012" i="1"/>
  <c r="F852011" i="1"/>
  <c r="F852010" i="1"/>
  <c r="F852009" i="1"/>
  <c r="F852008" i="1"/>
  <c r="F852007" i="1"/>
  <c r="F852006" i="1"/>
  <c r="F852005" i="1"/>
  <c r="F852004" i="1"/>
  <c r="F852003" i="1"/>
  <c r="F852002" i="1"/>
  <c r="F852001" i="1"/>
  <c r="F852000" i="1"/>
  <c r="F851999" i="1"/>
  <c r="F851998" i="1"/>
  <c r="F851997" i="1"/>
  <c r="F851996" i="1"/>
  <c r="F851995" i="1"/>
  <c r="F851994" i="1"/>
  <c r="F851993" i="1"/>
  <c r="F851992" i="1"/>
  <c r="F851991" i="1"/>
  <c r="F851990" i="1"/>
  <c r="F851989" i="1"/>
  <c r="F851988" i="1"/>
  <c r="F851987" i="1"/>
  <c r="F851986" i="1"/>
  <c r="F851985" i="1"/>
  <c r="F851984" i="1"/>
  <c r="F851983" i="1"/>
  <c r="F851982" i="1"/>
  <c r="F851981" i="1"/>
  <c r="F851980" i="1"/>
  <c r="F851979" i="1"/>
  <c r="F851978" i="1"/>
  <c r="F851977" i="1"/>
  <c r="F851976" i="1"/>
  <c r="F851975" i="1"/>
  <c r="F851974" i="1"/>
  <c r="F851973" i="1"/>
  <c r="F851972" i="1"/>
  <c r="F851971" i="1"/>
  <c r="F851970" i="1"/>
  <c r="F851969" i="1"/>
  <c r="F851968" i="1"/>
  <c r="F851967" i="1"/>
  <c r="F851966" i="1"/>
  <c r="F851965" i="1"/>
  <c r="F851964" i="1"/>
  <c r="F851963" i="1"/>
  <c r="F851962" i="1"/>
  <c r="F851961" i="1"/>
  <c r="F851960" i="1"/>
  <c r="F851959" i="1"/>
  <c r="F851958" i="1"/>
  <c r="F851957" i="1"/>
  <c r="F851956" i="1"/>
  <c r="F851955" i="1"/>
  <c r="F851954" i="1"/>
  <c r="F851953" i="1"/>
  <c r="F851952" i="1"/>
  <c r="F851951" i="1"/>
  <c r="F851950" i="1"/>
  <c r="F851949" i="1"/>
  <c r="F851948" i="1"/>
  <c r="F851947" i="1"/>
  <c r="F851946" i="1"/>
  <c r="F851945" i="1"/>
  <c r="F851944" i="1"/>
  <c r="F851943" i="1"/>
  <c r="F851942" i="1"/>
  <c r="F851941" i="1"/>
  <c r="F851940" i="1"/>
  <c r="F851939" i="1"/>
  <c r="F851938" i="1"/>
  <c r="F851937" i="1"/>
  <c r="F851936" i="1"/>
  <c r="F851935" i="1"/>
  <c r="F851934" i="1"/>
  <c r="F851933" i="1"/>
  <c r="F851932" i="1"/>
  <c r="F851931" i="1"/>
  <c r="F851930" i="1"/>
  <c r="F851929" i="1"/>
  <c r="F851928" i="1"/>
  <c r="F851927" i="1"/>
  <c r="F851926" i="1"/>
  <c r="F851925" i="1"/>
  <c r="F851924" i="1"/>
  <c r="F851923" i="1"/>
  <c r="F851922" i="1"/>
  <c r="F851921" i="1"/>
  <c r="F851920" i="1"/>
  <c r="F851919" i="1"/>
  <c r="F851918" i="1"/>
  <c r="F851917" i="1"/>
  <c r="F851916" i="1"/>
  <c r="F851915" i="1"/>
  <c r="F851914" i="1"/>
  <c r="F851913" i="1"/>
  <c r="F851912" i="1"/>
  <c r="F851911" i="1"/>
  <c r="F851910" i="1"/>
  <c r="F851909" i="1"/>
  <c r="F851908" i="1"/>
  <c r="F851907" i="1"/>
  <c r="F851906" i="1"/>
  <c r="F851905" i="1"/>
  <c r="F851904" i="1"/>
  <c r="F851903" i="1"/>
  <c r="F851902" i="1"/>
  <c r="F851901" i="1"/>
  <c r="F851900" i="1"/>
  <c r="F851899" i="1"/>
  <c r="F851898" i="1"/>
  <c r="F851897" i="1"/>
  <c r="F851896" i="1"/>
  <c r="F851895" i="1"/>
  <c r="F851894" i="1"/>
  <c r="F851893" i="1"/>
  <c r="F851892" i="1"/>
  <c r="F851891" i="1"/>
  <c r="F851890" i="1"/>
  <c r="F851889" i="1"/>
  <c r="F851888" i="1"/>
  <c r="F851887" i="1"/>
  <c r="F851886" i="1"/>
  <c r="F851885" i="1"/>
  <c r="F851884" i="1"/>
  <c r="F851883" i="1"/>
  <c r="F851882" i="1"/>
  <c r="F851881" i="1"/>
  <c r="F851880" i="1"/>
  <c r="F851879" i="1"/>
  <c r="F851878" i="1"/>
  <c r="F851877" i="1"/>
  <c r="F851876" i="1"/>
  <c r="F851875" i="1"/>
  <c r="F851874" i="1"/>
  <c r="F851873" i="1"/>
  <c r="F851872" i="1"/>
  <c r="F851871" i="1"/>
  <c r="F851870" i="1"/>
  <c r="F851869" i="1"/>
  <c r="F851868" i="1"/>
  <c r="F851867" i="1"/>
  <c r="F851866" i="1"/>
  <c r="F851865" i="1"/>
  <c r="F851864" i="1"/>
  <c r="F851863" i="1"/>
  <c r="F851862" i="1"/>
  <c r="F851861" i="1"/>
  <c r="F851860" i="1"/>
  <c r="F851859" i="1"/>
  <c r="F851858" i="1"/>
  <c r="F851857" i="1"/>
  <c r="F851856" i="1"/>
  <c r="F851855" i="1"/>
  <c r="F851854" i="1"/>
  <c r="F851853" i="1"/>
  <c r="F851852" i="1"/>
  <c r="F851851" i="1"/>
  <c r="F851850" i="1"/>
  <c r="F851849" i="1"/>
  <c r="F851848" i="1"/>
  <c r="F851847" i="1"/>
  <c r="F851846" i="1"/>
  <c r="F851845" i="1"/>
  <c r="F851844" i="1"/>
  <c r="F851843" i="1"/>
  <c r="F851842" i="1"/>
  <c r="F851841" i="1"/>
  <c r="F851840" i="1"/>
  <c r="F851839" i="1"/>
  <c r="F851838" i="1"/>
  <c r="F851837" i="1"/>
  <c r="F851836" i="1"/>
  <c r="F851835" i="1"/>
  <c r="F851834" i="1"/>
  <c r="F851833" i="1"/>
  <c r="F851832" i="1"/>
  <c r="F851831" i="1"/>
  <c r="F851830" i="1"/>
  <c r="F851829" i="1"/>
  <c r="F851828" i="1"/>
  <c r="F851827" i="1"/>
  <c r="F851826" i="1"/>
  <c r="F851825" i="1"/>
  <c r="F851824" i="1"/>
  <c r="F851823" i="1"/>
  <c r="F851822" i="1"/>
  <c r="F851821" i="1"/>
  <c r="F851820" i="1"/>
  <c r="F851819" i="1"/>
  <c r="F851818" i="1"/>
  <c r="F851817" i="1"/>
  <c r="F851816" i="1"/>
  <c r="F851815" i="1"/>
  <c r="F851814" i="1"/>
  <c r="F851813" i="1"/>
  <c r="F851812" i="1"/>
  <c r="F851811" i="1"/>
  <c r="F851810" i="1"/>
  <c r="F851809" i="1"/>
  <c r="F851808" i="1"/>
  <c r="F851807" i="1"/>
  <c r="F851806" i="1"/>
  <c r="F851805" i="1"/>
  <c r="F851804" i="1"/>
  <c r="F851803" i="1"/>
  <c r="F851802" i="1"/>
  <c r="F851801" i="1"/>
  <c r="F851800" i="1"/>
  <c r="F851799" i="1"/>
  <c r="F851798" i="1"/>
  <c r="F851797" i="1"/>
  <c r="F851796" i="1"/>
  <c r="F851795" i="1"/>
  <c r="F851794" i="1"/>
  <c r="F851793" i="1"/>
  <c r="F851792" i="1"/>
  <c r="F851791" i="1"/>
  <c r="F851790" i="1"/>
  <c r="F851789" i="1"/>
  <c r="F851788" i="1"/>
  <c r="F851787" i="1"/>
  <c r="F851786" i="1"/>
  <c r="F851785" i="1"/>
  <c r="F851784" i="1"/>
  <c r="F851783" i="1"/>
  <c r="F851782" i="1"/>
  <c r="F851781" i="1"/>
  <c r="F851780" i="1"/>
  <c r="F851779" i="1"/>
  <c r="F851778" i="1"/>
  <c r="F851777" i="1"/>
  <c r="F851776" i="1"/>
  <c r="F851775" i="1"/>
  <c r="F851774" i="1"/>
  <c r="F851773" i="1"/>
  <c r="F851772" i="1"/>
  <c r="F851771" i="1"/>
  <c r="F851770" i="1"/>
  <c r="F851769" i="1"/>
  <c r="F851768" i="1"/>
  <c r="F851767" i="1"/>
  <c r="F851766" i="1"/>
  <c r="F851765" i="1"/>
  <c r="F851764" i="1"/>
  <c r="F851763" i="1"/>
  <c r="F851762" i="1"/>
  <c r="F851761" i="1"/>
  <c r="F851760" i="1"/>
  <c r="F851759" i="1"/>
  <c r="F851758" i="1"/>
  <c r="F851757" i="1"/>
  <c r="F851756" i="1"/>
  <c r="F851755" i="1"/>
  <c r="F851754" i="1"/>
  <c r="F851753" i="1"/>
  <c r="F851752" i="1"/>
  <c r="F851751" i="1"/>
  <c r="F851750" i="1"/>
  <c r="F851749" i="1"/>
  <c r="F851748" i="1"/>
  <c r="F851747" i="1"/>
  <c r="F851746" i="1"/>
  <c r="F851745" i="1"/>
  <c r="F851744" i="1"/>
  <c r="F851743" i="1"/>
  <c r="F851742" i="1"/>
  <c r="F851741" i="1"/>
  <c r="F851740" i="1"/>
  <c r="F851739" i="1"/>
  <c r="F851738" i="1"/>
  <c r="F851737" i="1"/>
  <c r="F851736" i="1"/>
  <c r="F851735" i="1"/>
  <c r="F851734" i="1"/>
  <c r="F851733" i="1"/>
  <c r="F851732" i="1"/>
  <c r="F851731" i="1"/>
  <c r="F851730" i="1"/>
  <c r="F851729" i="1"/>
  <c r="F851728" i="1"/>
  <c r="F851727" i="1"/>
  <c r="F851726" i="1"/>
  <c r="F851725" i="1"/>
  <c r="F851724" i="1"/>
  <c r="F851723" i="1"/>
  <c r="F851722" i="1"/>
  <c r="F851721" i="1"/>
  <c r="F851720" i="1"/>
  <c r="F851719" i="1"/>
  <c r="F851718" i="1"/>
  <c r="F851717" i="1"/>
  <c r="F851716" i="1"/>
  <c r="F851715" i="1"/>
  <c r="F851714" i="1"/>
  <c r="F851713" i="1"/>
  <c r="F851712" i="1"/>
  <c r="F851711" i="1"/>
  <c r="F851710" i="1"/>
  <c r="F851709" i="1"/>
  <c r="F851708" i="1"/>
  <c r="F851707" i="1"/>
  <c r="F851706" i="1"/>
  <c r="F851705" i="1"/>
  <c r="F851704" i="1"/>
  <c r="F851703" i="1"/>
  <c r="F851702" i="1"/>
  <c r="F851701" i="1"/>
  <c r="F851700" i="1"/>
  <c r="F851699" i="1"/>
  <c r="F851698" i="1"/>
  <c r="F851697" i="1"/>
  <c r="F851696" i="1"/>
  <c r="F851695" i="1"/>
  <c r="F851694" i="1"/>
  <c r="F851693" i="1"/>
  <c r="F851692" i="1"/>
  <c r="F851691" i="1"/>
  <c r="F851690" i="1"/>
  <c r="F851689" i="1"/>
  <c r="F851688" i="1"/>
  <c r="F851687" i="1"/>
  <c r="F851686" i="1"/>
  <c r="F851685" i="1"/>
  <c r="F851684" i="1"/>
  <c r="F851683" i="1"/>
  <c r="F851682" i="1"/>
  <c r="F851681" i="1"/>
  <c r="F851680" i="1"/>
  <c r="F851679" i="1"/>
  <c r="F851678" i="1"/>
  <c r="F851677" i="1"/>
  <c r="F851676" i="1"/>
  <c r="F851675" i="1"/>
  <c r="F851674" i="1"/>
  <c r="F851673" i="1"/>
  <c r="F851672" i="1"/>
  <c r="F851671" i="1"/>
  <c r="F851670" i="1"/>
  <c r="F851669" i="1"/>
  <c r="F851668" i="1"/>
  <c r="F851667" i="1"/>
  <c r="F851666" i="1"/>
  <c r="F851665" i="1"/>
  <c r="F851664" i="1"/>
  <c r="F851663" i="1"/>
  <c r="F851662" i="1"/>
  <c r="F851661" i="1"/>
  <c r="F851660" i="1"/>
  <c r="F851659" i="1"/>
  <c r="F851658" i="1"/>
  <c r="F851657" i="1"/>
  <c r="F851656" i="1"/>
  <c r="F851655" i="1"/>
  <c r="F851654" i="1"/>
  <c r="F851653" i="1"/>
  <c r="F851652" i="1"/>
  <c r="F851651" i="1"/>
  <c r="F851650" i="1"/>
  <c r="F851649" i="1"/>
  <c r="F851648" i="1"/>
  <c r="F851647" i="1"/>
  <c r="F851646" i="1"/>
  <c r="F851645" i="1"/>
  <c r="F851644" i="1"/>
  <c r="F851643" i="1"/>
  <c r="F851642" i="1"/>
  <c r="F851641" i="1"/>
  <c r="F851640" i="1"/>
  <c r="F851639" i="1"/>
  <c r="F851638" i="1"/>
  <c r="F851637" i="1"/>
  <c r="F851636" i="1"/>
  <c r="F851635" i="1"/>
  <c r="F851634" i="1"/>
  <c r="F851633" i="1"/>
  <c r="F851632" i="1"/>
  <c r="F851631" i="1"/>
  <c r="F851630" i="1"/>
  <c r="F851629" i="1"/>
  <c r="F851628" i="1"/>
  <c r="F851627" i="1"/>
  <c r="F851626" i="1"/>
  <c r="F851625" i="1"/>
  <c r="F851624" i="1"/>
  <c r="F851623" i="1"/>
  <c r="F851622" i="1"/>
  <c r="F851621" i="1"/>
  <c r="F851620" i="1"/>
  <c r="F851619" i="1"/>
  <c r="F851618" i="1"/>
  <c r="F851617" i="1"/>
  <c r="F851616" i="1"/>
  <c r="F851615" i="1"/>
  <c r="F851614" i="1"/>
  <c r="F851613" i="1"/>
  <c r="F851612" i="1"/>
  <c r="F851611" i="1"/>
  <c r="F851610" i="1"/>
  <c r="F851609" i="1"/>
  <c r="F851608" i="1"/>
  <c r="F851607" i="1"/>
  <c r="F851606" i="1"/>
  <c r="F851605" i="1"/>
  <c r="F851604" i="1"/>
  <c r="F851603" i="1"/>
  <c r="F851602" i="1"/>
  <c r="F851601" i="1"/>
  <c r="F851600" i="1"/>
  <c r="F851599" i="1"/>
  <c r="F851598" i="1"/>
  <c r="F851597" i="1"/>
  <c r="F851596" i="1"/>
  <c r="F851595" i="1"/>
  <c r="F851594" i="1"/>
  <c r="F851593" i="1"/>
  <c r="F851592" i="1"/>
  <c r="F851591" i="1"/>
  <c r="F851590" i="1"/>
  <c r="F851589" i="1"/>
  <c r="F851588" i="1"/>
  <c r="F851587" i="1"/>
  <c r="F851586" i="1"/>
  <c r="F851585" i="1"/>
  <c r="F851584" i="1"/>
  <c r="F851583" i="1"/>
  <c r="F851582" i="1"/>
  <c r="F851581" i="1"/>
  <c r="F851580" i="1"/>
  <c r="F851579" i="1"/>
  <c r="F851578" i="1"/>
  <c r="F851577" i="1"/>
  <c r="F851576" i="1"/>
  <c r="F851575" i="1"/>
  <c r="F851574" i="1"/>
  <c r="F851573" i="1"/>
  <c r="F851572" i="1"/>
  <c r="F851571" i="1"/>
  <c r="F851570" i="1"/>
  <c r="F851569" i="1"/>
  <c r="F851568" i="1"/>
  <c r="F851567" i="1"/>
  <c r="F851566" i="1"/>
  <c r="F851565" i="1"/>
  <c r="F851564" i="1"/>
  <c r="F851563" i="1"/>
  <c r="F851562" i="1"/>
  <c r="F851561" i="1"/>
  <c r="F851560" i="1"/>
  <c r="F851559" i="1"/>
  <c r="F851558" i="1"/>
  <c r="F851557" i="1"/>
  <c r="F851556" i="1"/>
  <c r="F851555" i="1"/>
  <c r="F851554" i="1"/>
  <c r="F851553" i="1"/>
  <c r="F851552" i="1"/>
  <c r="F851551" i="1"/>
  <c r="F851550" i="1"/>
  <c r="F851549" i="1"/>
  <c r="F851548" i="1"/>
  <c r="F851547" i="1"/>
  <c r="F851546" i="1"/>
  <c r="F851545" i="1"/>
  <c r="F851544" i="1"/>
  <c r="F851543" i="1"/>
  <c r="F851542" i="1"/>
  <c r="F851541" i="1"/>
  <c r="F851540" i="1"/>
  <c r="F851539" i="1"/>
  <c r="F851538" i="1"/>
  <c r="F851537" i="1"/>
  <c r="F851536" i="1"/>
  <c r="F851535" i="1"/>
  <c r="F851534" i="1"/>
  <c r="F851533" i="1"/>
  <c r="F851532" i="1"/>
  <c r="F851531" i="1"/>
  <c r="F851530" i="1"/>
  <c r="F851529" i="1"/>
  <c r="F851528" i="1"/>
  <c r="F851527" i="1"/>
  <c r="F851526" i="1"/>
  <c r="F851525" i="1"/>
  <c r="F851524" i="1"/>
  <c r="F851523" i="1"/>
  <c r="F851522" i="1"/>
  <c r="F851521" i="1"/>
  <c r="F851520" i="1"/>
  <c r="F851519" i="1"/>
  <c r="F851518" i="1"/>
  <c r="F851517" i="1"/>
  <c r="F851516" i="1"/>
  <c r="F851515" i="1"/>
  <c r="F851514" i="1"/>
  <c r="F851513" i="1"/>
  <c r="F851512" i="1"/>
  <c r="F851511" i="1"/>
  <c r="F851510" i="1"/>
  <c r="F851509" i="1"/>
  <c r="F851508" i="1"/>
  <c r="F851507" i="1"/>
  <c r="F851506" i="1"/>
  <c r="F851505" i="1"/>
  <c r="F851504" i="1"/>
  <c r="F851503" i="1"/>
  <c r="F851502" i="1"/>
  <c r="F851501" i="1"/>
  <c r="F851500" i="1"/>
  <c r="F851499" i="1"/>
  <c r="F851498" i="1"/>
  <c r="F851497" i="1"/>
  <c r="F851496" i="1"/>
  <c r="F851495" i="1"/>
  <c r="F851494" i="1"/>
  <c r="F851493" i="1"/>
  <c r="F851492" i="1"/>
  <c r="F851491" i="1"/>
  <c r="F851490" i="1"/>
  <c r="F851489" i="1"/>
  <c r="F851488" i="1"/>
  <c r="F851487" i="1"/>
  <c r="F851486" i="1"/>
  <c r="F851485" i="1"/>
  <c r="F851484" i="1"/>
  <c r="F851483" i="1"/>
  <c r="F851482" i="1"/>
  <c r="F851481" i="1"/>
  <c r="F851480" i="1"/>
  <c r="F851479" i="1"/>
  <c r="F851478" i="1"/>
  <c r="F851477" i="1"/>
  <c r="F851476" i="1"/>
  <c r="F851475" i="1"/>
  <c r="F851474" i="1"/>
  <c r="F851473" i="1"/>
  <c r="F851472" i="1"/>
  <c r="F851471" i="1"/>
  <c r="F851470" i="1"/>
  <c r="F851469" i="1"/>
  <c r="F851468" i="1"/>
  <c r="F851467" i="1"/>
  <c r="F851466" i="1"/>
  <c r="F851465" i="1"/>
  <c r="F851464" i="1"/>
  <c r="F851463" i="1"/>
  <c r="F851462" i="1"/>
  <c r="F851461" i="1"/>
  <c r="F851460" i="1"/>
  <c r="F851459" i="1"/>
  <c r="F851458" i="1"/>
  <c r="F851457" i="1"/>
  <c r="F851456" i="1"/>
  <c r="F851455" i="1"/>
  <c r="F851454" i="1"/>
  <c r="F851453" i="1"/>
  <c r="F851452" i="1"/>
  <c r="F851451" i="1"/>
  <c r="F851450" i="1"/>
  <c r="F851449" i="1"/>
  <c r="F851448" i="1"/>
  <c r="F851447" i="1"/>
  <c r="F851446" i="1"/>
  <c r="F851445" i="1"/>
  <c r="F851444" i="1"/>
  <c r="F851443" i="1"/>
  <c r="F851442" i="1"/>
  <c r="F851441" i="1"/>
  <c r="F851440" i="1"/>
  <c r="F851439" i="1"/>
  <c r="F851438" i="1"/>
  <c r="F851437" i="1"/>
  <c r="F851436" i="1"/>
  <c r="F851435" i="1"/>
  <c r="F851434" i="1"/>
  <c r="F851433" i="1"/>
  <c r="F851432" i="1"/>
  <c r="F851431" i="1"/>
  <c r="F851430" i="1"/>
  <c r="F851429" i="1"/>
  <c r="F851428" i="1"/>
  <c r="F851427" i="1"/>
  <c r="F851426" i="1"/>
  <c r="F851425" i="1"/>
  <c r="F851424" i="1"/>
  <c r="F851423" i="1"/>
  <c r="F851422" i="1"/>
  <c r="F851421" i="1"/>
  <c r="F851420" i="1"/>
  <c r="F851419" i="1"/>
  <c r="F851418" i="1"/>
  <c r="F851417" i="1"/>
  <c r="F851416" i="1"/>
  <c r="F851415" i="1"/>
  <c r="F851414" i="1"/>
  <c r="F851413" i="1"/>
  <c r="F851412" i="1"/>
  <c r="F851411" i="1"/>
  <c r="F851410" i="1"/>
  <c r="F851409" i="1"/>
  <c r="F851408" i="1"/>
  <c r="F851407" i="1"/>
  <c r="F851406" i="1"/>
  <c r="F851405" i="1"/>
  <c r="F851404" i="1"/>
  <c r="F851403" i="1"/>
  <c r="F851402" i="1"/>
  <c r="F851401" i="1"/>
  <c r="F851400" i="1"/>
  <c r="F851399" i="1"/>
  <c r="F851398" i="1"/>
  <c r="F851397" i="1"/>
  <c r="F851396" i="1"/>
  <c r="F851395" i="1"/>
  <c r="F851394" i="1"/>
  <c r="F851393" i="1"/>
  <c r="F851392" i="1"/>
  <c r="F851391" i="1"/>
  <c r="F851390" i="1"/>
  <c r="F851389" i="1"/>
  <c r="F851388" i="1"/>
  <c r="F851387" i="1"/>
  <c r="F851386" i="1"/>
  <c r="F851385" i="1"/>
  <c r="F851384" i="1"/>
  <c r="F851383" i="1"/>
  <c r="F851382" i="1"/>
  <c r="F851381" i="1"/>
  <c r="F851380" i="1"/>
  <c r="F851379" i="1"/>
  <c r="F851378" i="1"/>
  <c r="F851377" i="1"/>
  <c r="F851376" i="1"/>
  <c r="F851375" i="1"/>
  <c r="F851374" i="1"/>
  <c r="F851373" i="1"/>
  <c r="F851372" i="1"/>
  <c r="F851371" i="1"/>
  <c r="F851370" i="1"/>
  <c r="F851369" i="1"/>
  <c r="F851368" i="1"/>
  <c r="F851367" i="1"/>
  <c r="F851366" i="1"/>
  <c r="F851365" i="1"/>
  <c r="F851364" i="1"/>
  <c r="F851363" i="1"/>
  <c r="F851362" i="1"/>
  <c r="F851361" i="1"/>
  <c r="F851360" i="1"/>
  <c r="F851359" i="1"/>
  <c r="F851358" i="1"/>
  <c r="F851357" i="1"/>
  <c r="F851356" i="1"/>
  <c r="F851355" i="1"/>
  <c r="F851354" i="1"/>
  <c r="F851353" i="1"/>
  <c r="F851352" i="1"/>
  <c r="F851351" i="1"/>
  <c r="F851350" i="1"/>
  <c r="F851349" i="1"/>
  <c r="F851348" i="1"/>
  <c r="F851347" i="1"/>
  <c r="F851346" i="1"/>
  <c r="F851345" i="1"/>
  <c r="F851344" i="1"/>
  <c r="F851343" i="1"/>
  <c r="F851342" i="1"/>
  <c r="F851341" i="1"/>
  <c r="F851340" i="1"/>
  <c r="F851339" i="1"/>
  <c r="F851338" i="1"/>
  <c r="F851337" i="1"/>
  <c r="F851336" i="1"/>
  <c r="F851335" i="1"/>
  <c r="F851334" i="1"/>
  <c r="F851333" i="1"/>
  <c r="F851332" i="1"/>
  <c r="F851331" i="1"/>
  <c r="F851330" i="1"/>
  <c r="F851329" i="1"/>
  <c r="F851328" i="1"/>
  <c r="F851327" i="1"/>
  <c r="F851326" i="1"/>
  <c r="F851325" i="1"/>
  <c r="F851324" i="1"/>
  <c r="F851323" i="1"/>
  <c r="F851322" i="1"/>
  <c r="F851321" i="1"/>
  <c r="F851320" i="1"/>
  <c r="F851319" i="1"/>
  <c r="F851318" i="1"/>
  <c r="F851317" i="1"/>
  <c r="F851316" i="1"/>
  <c r="F851315" i="1"/>
  <c r="F851314" i="1"/>
  <c r="F851313" i="1"/>
  <c r="F851312" i="1"/>
  <c r="F851311" i="1"/>
  <c r="F851310" i="1"/>
  <c r="F851309" i="1"/>
  <c r="F851308" i="1"/>
  <c r="F851307" i="1"/>
  <c r="F851306" i="1"/>
  <c r="F851305" i="1"/>
  <c r="F851304" i="1"/>
  <c r="F851303" i="1"/>
  <c r="F851302" i="1"/>
  <c r="F851301" i="1"/>
  <c r="F851300" i="1"/>
  <c r="F851299" i="1"/>
  <c r="F851298" i="1"/>
  <c r="F851297" i="1"/>
  <c r="F851296" i="1"/>
  <c r="F851295" i="1"/>
  <c r="F851294" i="1"/>
  <c r="F851293" i="1"/>
  <c r="F851292" i="1"/>
  <c r="F851291" i="1"/>
  <c r="F851290" i="1"/>
  <c r="F851289" i="1"/>
  <c r="F851288" i="1"/>
  <c r="F851287" i="1"/>
  <c r="F851286" i="1"/>
  <c r="F851285" i="1"/>
  <c r="F851284" i="1"/>
  <c r="F851283" i="1"/>
  <c r="F851282" i="1"/>
  <c r="F851281" i="1"/>
  <c r="F851280" i="1"/>
  <c r="F851279" i="1"/>
  <c r="F851278" i="1"/>
  <c r="F851277" i="1"/>
  <c r="F851276" i="1"/>
  <c r="F851275" i="1"/>
  <c r="F851274" i="1"/>
  <c r="F851273" i="1"/>
  <c r="F851272" i="1"/>
  <c r="F851271" i="1"/>
  <c r="F851270" i="1"/>
  <c r="F851269" i="1"/>
  <c r="F851268" i="1"/>
  <c r="F851267" i="1"/>
  <c r="F851266" i="1"/>
  <c r="F851265" i="1"/>
  <c r="F851264" i="1"/>
  <c r="F851263" i="1"/>
  <c r="F851262" i="1"/>
  <c r="F851261" i="1"/>
  <c r="F851260" i="1"/>
  <c r="F851259" i="1"/>
  <c r="F851258" i="1"/>
  <c r="F851257" i="1"/>
  <c r="F851256" i="1"/>
  <c r="F851255" i="1"/>
  <c r="F851254" i="1"/>
  <c r="F851253" i="1"/>
  <c r="F851252" i="1"/>
  <c r="F851251" i="1"/>
  <c r="F851250" i="1"/>
  <c r="F851249" i="1"/>
  <c r="F851248" i="1"/>
  <c r="F851247" i="1"/>
  <c r="F851246" i="1"/>
  <c r="F851245" i="1"/>
  <c r="F851244" i="1"/>
  <c r="F851243" i="1"/>
  <c r="F851242" i="1"/>
  <c r="F851241" i="1"/>
  <c r="F851240" i="1"/>
  <c r="F851239" i="1"/>
  <c r="F851238" i="1"/>
  <c r="F851237" i="1"/>
  <c r="F851236" i="1"/>
  <c r="F851235" i="1"/>
  <c r="F851234" i="1"/>
  <c r="F851233" i="1"/>
  <c r="F851232" i="1"/>
  <c r="F851231" i="1"/>
  <c r="F851230" i="1"/>
  <c r="F851229" i="1"/>
  <c r="F851228" i="1"/>
  <c r="F851227" i="1"/>
  <c r="F851226" i="1"/>
  <c r="F851225" i="1"/>
  <c r="F851224" i="1"/>
  <c r="F851223" i="1"/>
  <c r="F851222" i="1"/>
  <c r="F851221" i="1"/>
  <c r="F851220" i="1"/>
  <c r="F851219" i="1"/>
  <c r="F851218" i="1"/>
  <c r="F851217" i="1"/>
  <c r="F851216" i="1"/>
  <c r="F851215" i="1"/>
  <c r="F851214" i="1"/>
  <c r="F851213" i="1"/>
  <c r="F851212" i="1"/>
  <c r="F851211" i="1"/>
  <c r="F851210" i="1"/>
  <c r="F851209" i="1"/>
  <c r="F851208" i="1"/>
  <c r="F851207" i="1"/>
  <c r="F851206" i="1"/>
  <c r="F851205" i="1"/>
  <c r="F851204" i="1"/>
  <c r="F851203" i="1"/>
  <c r="F851202" i="1"/>
  <c r="F851201" i="1"/>
  <c r="F851200" i="1"/>
  <c r="F851199" i="1"/>
  <c r="F851198" i="1"/>
  <c r="F851197" i="1"/>
  <c r="F851196" i="1"/>
  <c r="F851195" i="1"/>
  <c r="F851194" i="1"/>
  <c r="F851193" i="1"/>
  <c r="F851192" i="1"/>
  <c r="F851191" i="1"/>
  <c r="F851190" i="1"/>
  <c r="F851189" i="1"/>
  <c r="F851188" i="1"/>
  <c r="F851187" i="1"/>
  <c r="F851186" i="1"/>
  <c r="F851185" i="1"/>
  <c r="F851184" i="1"/>
  <c r="F851183" i="1"/>
  <c r="F851182" i="1"/>
  <c r="F851181" i="1"/>
  <c r="F851180" i="1"/>
  <c r="F851179" i="1"/>
  <c r="F851178" i="1"/>
  <c r="F851177" i="1"/>
  <c r="F851176" i="1"/>
  <c r="F851175" i="1"/>
  <c r="F851174" i="1"/>
  <c r="F851173" i="1"/>
  <c r="F851172" i="1"/>
  <c r="F851171" i="1"/>
  <c r="F851170" i="1"/>
  <c r="F851169" i="1"/>
  <c r="F851168" i="1"/>
  <c r="F851167" i="1"/>
  <c r="F851166" i="1"/>
  <c r="F851165" i="1"/>
  <c r="F851164" i="1"/>
  <c r="F851163" i="1"/>
  <c r="F851162" i="1"/>
  <c r="F851161" i="1"/>
  <c r="F851160" i="1"/>
  <c r="F851159" i="1"/>
  <c r="F851158" i="1"/>
  <c r="F851157" i="1"/>
  <c r="F851156" i="1"/>
  <c r="F851155" i="1"/>
  <c r="F851154" i="1"/>
  <c r="F851153" i="1"/>
  <c r="F851152" i="1"/>
  <c r="F851151" i="1"/>
  <c r="F851150" i="1"/>
  <c r="F851149" i="1"/>
  <c r="F851148" i="1"/>
  <c r="F851147" i="1"/>
  <c r="F851146" i="1"/>
  <c r="F851145" i="1"/>
  <c r="F851144" i="1"/>
  <c r="F851143" i="1"/>
  <c r="F851142" i="1"/>
  <c r="F851141" i="1"/>
  <c r="F851140" i="1"/>
  <c r="F851139" i="1"/>
  <c r="F851138" i="1"/>
  <c r="F851137" i="1"/>
  <c r="F851136" i="1"/>
  <c r="F851135" i="1"/>
  <c r="F851134" i="1"/>
  <c r="F851133" i="1"/>
  <c r="F851132" i="1"/>
  <c r="F851131" i="1"/>
  <c r="F851130" i="1"/>
  <c r="F851129" i="1"/>
  <c r="F851128" i="1"/>
  <c r="F851127" i="1"/>
  <c r="F851126" i="1"/>
  <c r="F851125" i="1"/>
  <c r="F851124" i="1"/>
  <c r="F851123" i="1"/>
  <c r="F851122" i="1"/>
  <c r="F851121" i="1"/>
  <c r="F851120" i="1"/>
  <c r="F851119" i="1"/>
  <c r="F851118" i="1"/>
  <c r="F851117" i="1"/>
  <c r="F851116" i="1"/>
  <c r="F851115" i="1"/>
  <c r="F851114" i="1"/>
  <c r="F851113" i="1"/>
  <c r="F851112" i="1"/>
  <c r="F851111" i="1"/>
  <c r="F851110" i="1"/>
  <c r="F851109" i="1"/>
  <c r="F851108" i="1"/>
  <c r="F851107" i="1"/>
  <c r="F851106" i="1"/>
  <c r="F851105" i="1"/>
  <c r="F851104" i="1"/>
  <c r="F851103" i="1"/>
  <c r="F851102" i="1"/>
  <c r="F851101" i="1"/>
  <c r="F851100" i="1"/>
  <c r="F851099" i="1"/>
  <c r="F851098" i="1"/>
  <c r="F851097" i="1"/>
  <c r="F851096" i="1"/>
  <c r="F851095" i="1"/>
  <c r="F851094" i="1"/>
  <c r="F851093" i="1"/>
  <c r="F851092" i="1"/>
  <c r="F851091" i="1"/>
  <c r="F851090" i="1"/>
  <c r="F851089" i="1"/>
  <c r="F851088" i="1"/>
  <c r="F851087" i="1"/>
  <c r="F851086" i="1"/>
  <c r="F851085" i="1"/>
  <c r="F851084" i="1"/>
  <c r="F851083" i="1"/>
  <c r="F851082" i="1"/>
  <c r="F851081" i="1"/>
  <c r="F851080" i="1"/>
  <c r="F851079" i="1"/>
  <c r="F851078" i="1"/>
  <c r="F851077" i="1"/>
  <c r="F851076" i="1"/>
  <c r="F851075" i="1"/>
  <c r="F851074" i="1"/>
  <c r="F851073" i="1"/>
  <c r="F851072" i="1"/>
  <c r="F851071" i="1"/>
  <c r="F851070" i="1"/>
  <c r="F851069" i="1"/>
  <c r="F851068" i="1"/>
  <c r="F851067" i="1"/>
  <c r="F851066" i="1"/>
  <c r="F851065" i="1"/>
  <c r="F851064" i="1"/>
  <c r="F851063" i="1"/>
  <c r="F851062" i="1"/>
  <c r="F851061" i="1"/>
  <c r="F851060" i="1"/>
  <c r="F851059" i="1"/>
  <c r="F851058" i="1"/>
  <c r="F851057" i="1"/>
  <c r="F851056" i="1"/>
  <c r="F851055" i="1"/>
  <c r="F851054" i="1"/>
  <c r="F851053" i="1"/>
  <c r="F851052" i="1"/>
  <c r="F851051" i="1"/>
  <c r="F851050" i="1"/>
  <c r="F851049" i="1"/>
  <c r="F851048" i="1"/>
  <c r="F851047" i="1"/>
  <c r="F851046" i="1"/>
  <c r="F851045" i="1"/>
  <c r="F851044" i="1"/>
  <c r="F851043" i="1"/>
  <c r="F851042" i="1"/>
  <c r="F851041" i="1"/>
  <c r="F851040" i="1"/>
  <c r="F851039" i="1"/>
  <c r="F851038" i="1"/>
  <c r="F851037" i="1"/>
  <c r="F851036" i="1"/>
  <c r="F851035" i="1"/>
  <c r="F851034" i="1"/>
  <c r="F851033" i="1"/>
  <c r="F851032" i="1"/>
  <c r="F851031" i="1"/>
  <c r="F851030" i="1"/>
  <c r="F851029" i="1"/>
  <c r="F851028" i="1"/>
  <c r="F851027" i="1"/>
  <c r="F851026" i="1"/>
  <c r="F851025" i="1"/>
  <c r="F851024" i="1"/>
  <c r="F851023" i="1"/>
  <c r="F851022" i="1"/>
  <c r="F851021" i="1"/>
  <c r="F851020" i="1"/>
  <c r="F851019" i="1"/>
  <c r="F851018" i="1"/>
  <c r="F851017" i="1"/>
  <c r="F851016" i="1"/>
  <c r="F851015" i="1"/>
  <c r="F851014" i="1"/>
  <c r="F851013" i="1"/>
  <c r="F851012" i="1"/>
  <c r="F851011" i="1"/>
  <c r="F851010" i="1"/>
  <c r="F851009" i="1"/>
  <c r="F851008" i="1"/>
  <c r="F851007" i="1"/>
  <c r="F851006" i="1"/>
  <c r="F851005" i="1"/>
  <c r="F851004" i="1"/>
  <c r="F851003" i="1"/>
  <c r="F851002" i="1"/>
  <c r="F851001" i="1"/>
  <c r="F851000" i="1"/>
  <c r="F850999" i="1"/>
  <c r="F850998" i="1"/>
  <c r="F850997" i="1"/>
  <c r="F850996" i="1"/>
  <c r="F850995" i="1"/>
  <c r="F850994" i="1"/>
  <c r="F850993" i="1"/>
  <c r="F850992" i="1"/>
  <c r="F850991" i="1"/>
  <c r="F850990" i="1"/>
  <c r="F850989" i="1"/>
  <c r="F850988" i="1"/>
  <c r="F850987" i="1"/>
  <c r="F850986" i="1"/>
  <c r="F850985" i="1"/>
  <c r="F850984" i="1"/>
  <c r="F850983" i="1"/>
  <c r="F850982" i="1"/>
  <c r="F850981" i="1"/>
  <c r="F850980" i="1"/>
  <c r="F850979" i="1"/>
  <c r="F850978" i="1"/>
  <c r="F850977" i="1"/>
  <c r="F850976" i="1"/>
  <c r="F850975" i="1"/>
  <c r="F850974" i="1"/>
  <c r="F850973" i="1"/>
  <c r="F850972" i="1"/>
  <c r="F850971" i="1"/>
  <c r="F850970" i="1"/>
  <c r="F850969" i="1"/>
  <c r="F850968" i="1"/>
  <c r="F850967" i="1"/>
  <c r="F850966" i="1"/>
  <c r="F850965" i="1"/>
  <c r="F850964" i="1"/>
  <c r="F850963" i="1"/>
  <c r="F850962" i="1"/>
  <c r="F850961" i="1"/>
  <c r="F850960" i="1"/>
  <c r="F850959" i="1"/>
  <c r="F850958" i="1"/>
  <c r="F850957" i="1"/>
  <c r="F850956" i="1"/>
  <c r="F850955" i="1"/>
  <c r="F850954" i="1"/>
  <c r="F850953" i="1"/>
  <c r="F850952" i="1"/>
  <c r="F850951" i="1"/>
  <c r="F850950" i="1"/>
  <c r="F850949" i="1"/>
  <c r="F850948" i="1"/>
  <c r="F850947" i="1"/>
  <c r="F850946" i="1"/>
  <c r="F850945" i="1"/>
  <c r="F850944" i="1"/>
  <c r="F850943" i="1"/>
  <c r="F850942" i="1"/>
  <c r="F850941" i="1"/>
  <c r="F850940" i="1"/>
  <c r="F850939" i="1"/>
  <c r="F850938" i="1"/>
  <c r="F850937" i="1"/>
  <c r="F850936" i="1"/>
  <c r="F850935" i="1"/>
  <c r="F850934" i="1"/>
  <c r="F850933" i="1"/>
  <c r="F850932" i="1"/>
  <c r="F850931" i="1"/>
  <c r="F850930" i="1"/>
  <c r="F850929" i="1"/>
  <c r="F850928" i="1"/>
  <c r="F850927" i="1"/>
  <c r="F850926" i="1"/>
  <c r="F850925" i="1"/>
  <c r="F850924" i="1"/>
  <c r="F850923" i="1"/>
  <c r="F850922" i="1"/>
  <c r="F850921" i="1"/>
  <c r="F850920" i="1"/>
  <c r="F850919" i="1"/>
  <c r="F850918" i="1"/>
  <c r="F850917" i="1"/>
  <c r="F850916" i="1"/>
  <c r="F850915" i="1"/>
  <c r="F850914" i="1"/>
  <c r="F850913" i="1"/>
  <c r="F850912" i="1"/>
  <c r="F850911" i="1"/>
  <c r="F850910" i="1"/>
  <c r="F850909" i="1"/>
  <c r="F850908" i="1"/>
  <c r="F850907" i="1"/>
  <c r="F850906" i="1"/>
  <c r="F850905" i="1"/>
  <c r="F850904" i="1"/>
  <c r="F850903" i="1"/>
  <c r="F850902" i="1"/>
  <c r="F850901" i="1"/>
  <c r="F850900" i="1"/>
  <c r="F850899" i="1"/>
  <c r="F850898" i="1"/>
  <c r="F850897" i="1"/>
  <c r="F850896" i="1"/>
  <c r="F850895" i="1"/>
  <c r="F850894" i="1"/>
  <c r="F850893" i="1"/>
  <c r="F850892" i="1"/>
  <c r="F850891" i="1"/>
  <c r="F850890" i="1"/>
  <c r="F850889" i="1"/>
  <c r="F850888" i="1"/>
  <c r="F850887" i="1"/>
  <c r="F850886" i="1"/>
  <c r="F850885" i="1"/>
  <c r="F850884" i="1"/>
  <c r="F850883" i="1"/>
  <c r="F850882" i="1"/>
  <c r="F850881" i="1"/>
  <c r="F850880" i="1"/>
  <c r="F850879" i="1"/>
  <c r="F850878" i="1"/>
  <c r="F850877" i="1"/>
  <c r="F850876" i="1"/>
  <c r="F850875" i="1"/>
  <c r="F850874" i="1"/>
  <c r="F850873" i="1"/>
  <c r="F850872" i="1"/>
  <c r="F850871" i="1"/>
  <c r="F850870" i="1"/>
  <c r="F850869" i="1"/>
  <c r="F850868" i="1"/>
  <c r="F850867" i="1"/>
  <c r="F850866" i="1"/>
  <c r="F850865" i="1"/>
  <c r="F850864" i="1"/>
  <c r="F850863" i="1"/>
  <c r="F850862" i="1"/>
  <c r="F850861" i="1"/>
  <c r="F850860" i="1"/>
  <c r="F850859" i="1"/>
  <c r="F850858" i="1"/>
  <c r="F850857" i="1"/>
  <c r="F850856" i="1"/>
  <c r="F850855" i="1"/>
  <c r="F850854" i="1"/>
  <c r="F850853" i="1"/>
  <c r="F850852" i="1"/>
  <c r="F850851" i="1"/>
  <c r="F850850" i="1"/>
  <c r="F850849" i="1"/>
  <c r="F850848" i="1"/>
  <c r="F850847" i="1"/>
  <c r="F850846" i="1"/>
  <c r="F850845" i="1"/>
  <c r="F850844" i="1"/>
  <c r="F850843" i="1"/>
  <c r="F850842" i="1"/>
  <c r="F850841" i="1"/>
  <c r="F850840" i="1"/>
  <c r="F850839" i="1"/>
  <c r="F850838" i="1"/>
  <c r="F850837" i="1"/>
  <c r="F850836" i="1"/>
  <c r="F850835" i="1"/>
  <c r="F850834" i="1"/>
  <c r="F850833" i="1"/>
  <c r="F850832" i="1"/>
  <c r="F850831" i="1"/>
  <c r="F850830" i="1"/>
  <c r="F850829" i="1"/>
  <c r="F850828" i="1"/>
  <c r="F850827" i="1"/>
  <c r="F850826" i="1"/>
  <c r="F850825" i="1"/>
  <c r="F850824" i="1"/>
  <c r="F850823" i="1"/>
  <c r="F850822" i="1"/>
  <c r="F850821" i="1"/>
  <c r="F850820" i="1"/>
  <c r="F850819" i="1"/>
  <c r="F850818" i="1"/>
  <c r="F850817" i="1"/>
  <c r="F850816" i="1"/>
  <c r="F850815" i="1"/>
  <c r="F850814" i="1"/>
  <c r="F850813" i="1"/>
  <c r="F850812" i="1"/>
  <c r="F850811" i="1"/>
  <c r="F850810" i="1"/>
  <c r="F850809" i="1"/>
  <c r="F850808" i="1"/>
  <c r="F850807" i="1"/>
  <c r="F850806" i="1"/>
  <c r="F850805" i="1"/>
  <c r="F850804" i="1"/>
  <c r="F850803" i="1"/>
  <c r="F850802" i="1"/>
  <c r="F850801" i="1"/>
  <c r="F850800" i="1"/>
  <c r="F850799" i="1"/>
  <c r="F850798" i="1"/>
  <c r="F850797" i="1"/>
  <c r="F850796" i="1"/>
  <c r="F850795" i="1"/>
  <c r="F850794" i="1"/>
  <c r="F850793" i="1"/>
  <c r="F850792" i="1"/>
  <c r="F850791" i="1"/>
  <c r="F850790" i="1"/>
  <c r="F850789" i="1"/>
  <c r="F850788" i="1"/>
  <c r="F850787" i="1"/>
  <c r="F850786" i="1"/>
  <c r="F850785" i="1"/>
  <c r="F850784" i="1"/>
  <c r="F850783" i="1"/>
  <c r="F850782" i="1"/>
  <c r="F850781" i="1"/>
  <c r="F850780" i="1"/>
  <c r="F850779" i="1"/>
  <c r="F850778" i="1"/>
  <c r="F850777" i="1"/>
  <c r="F850776" i="1"/>
  <c r="F850775" i="1"/>
  <c r="F850774" i="1"/>
  <c r="F850773" i="1"/>
  <c r="F850772" i="1"/>
  <c r="F850771" i="1"/>
  <c r="F850770" i="1"/>
  <c r="F850769" i="1"/>
  <c r="F850768" i="1"/>
  <c r="F850767" i="1"/>
  <c r="F850766" i="1"/>
  <c r="F850765" i="1"/>
  <c r="F850764" i="1"/>
  <c r="F850763" i="1"/>
  <c r="F850762" i="1"/>
  <c r="F850761" i="1"/>
  <c r="F850760" i="1"/>
  <c r="F850759" i="1"/>
  <c r="F850758" i="1"/>
  <c r="F850757" i="1"/>
  <c r="F850756" i="1"/>
  <c r="F850755" i="1"/>
  <c r="F850754" i="1"/>
  <c r="F850753" i="1"/>
  <c r="F850752" i="1"/>
  <c r="F850751" i="1"/>
  <c r="F850750" i="1"/>
  <c r="F850749" i="1"/>
  <c r="F850748" i="1"/>
  <c r="F850747" i="1"/>
  <c r="F850746" i="1"/>
  <c r="F850745" i="1"/>
  <c r="F850744" i="1"/>
  <c r="F850743" i="1"/>
  <c r="F850742" i="1"/>
  <c r="F850741" i="1"/>
  <c r="F850740" i="1"/>
  <c r="F850739" i="1"/>
  <c r="F850738" i="1"/>
  <c r="F850737" i="1"/>
  <c r="F850736" i="1"/>
  <c r="F850735" i="1"/>
  <c r="F850734" i="1"/>
  <c r="F850733" i="1"/>
  <c r="F850732" i="1"/>
  <c r="F850731" i="1"/>
  <c r="F850730" i="1"/>
  <c r="F850729" i="1"/>
  <c r="F850728" i="1"/>
  <c r="F850727" i="1"/>
  <c r="F850726" i="1"/>
  <c r="F850725" i="1"/>
  <c r="F850724" i="1"/>
  <c r="F850723" i="1"/>
  <c r="F850722" i="1"/>
  <c r="F850721" i="1"/>
  <c r="F850720" i="1"/>
  <c r="F850719" i="1"/>
  <c r="F850718" i="1"/>
  <c r="F850717" i="1"/>
  <c r="F850716" i="1"/>
  <c r="F850715" i="1"/>
  <c r="F850714" i="1"/>
  <c r="F850713" i="1"/>
  <c r="F850712" i="1"/>
  <c r="F850711" i="1"/>
  <c r="F850710" i="1"/>
  <c r="F850709" i="1"/>
  <c r="F850708" i="1"/>
  <c r="F850707" i="1"/>
  <c r="F850706" i="1"/>
  <c r="F850705" i="1"/>
  <c r="F850704" i="1"/>
  <c r="F850703" i="1"/>
  <c r="F850702" i="1"/>
  <c r="F850701" i="1"/>
  <c r="F850700" i="1"/>
  <c r="F850699" i="1"/>
  <c r="F850698" i="1"/>
  <c r="F850697" i="1"/>
  <c r="F850696" i="1"/>
  <c r="F850695" i="1"/>
  <c r="F850694" i="1"/>
  <c r="F850693" i="1"/>
  <c r="F850692" i="1"/>
  <c r="F850691" i="1"/>
  <c r="F850690" i="1"/>
  <c r="F850689" i="1"/>
  <c r="F850688" i="1"/>
  <c r="F850687" i="1"/>
  <c r="F850686" i="1"/>
  <c r="F850685" i="1"/>
  <c r="F850684" i="1"/>
  <c r="F850683" i="1"/>
  <c r="F850682" i="1"/>
  <c r="F850681" i="1"/>
  <c r="F850680" i="1"/>
  <c r="F850679" i="1"/>
  <c r="F850678" i="1"/>
  <c r="F850677" i="1"/>
  <c r="F850676" i="1"/>
  <c r="F850675" i="1"/>
  <c r="F850674" i="1"/>
  <c r="F850673" i="1"/>
  <c r="F850672" i="1"/>
  <c r="F850671" i="1"/>
  <c r="F850670" i="1"/>
  <c r="F850669" i="1"/>
  <c r="F850668" i="1"/>
  <c r="F850667" i="1"/>
  <c r="F850666" i="1"/>
  <c r="F850665" i="1"/>
  <c r="F850664" i="1"/>
  <c r="F850663" i="1"/>
  <c r="F850662" i="1"/>
  <c r="F850661" i="1"/>
  <c r="F850660" i="1"/>
  <c r="F850659" i="1"/>
  <c r="F850658" i="1"/>
  <c r="F850657" i="1"/>
  <c r="F850656" i="1"/>
  <c r="F850655" i="1"/>
  <c r="F850654" i="1"/>
  <c r="F850653" i="1"/>
  <c r="F850652" i="1"/>
  <c r="F850651" i="1"/>
  <c r="F850650" i="1"/>
  <c r="F850649" i="1"/>
  <c r="F850648" i="1"/>
  <c r="F850647" i="1"/>
  <c r="F850646" i="1"/>
  <c r="F850645" i="1"/>
  <c r="F850644" i="1"/>
  <c r="F850643" i="1"/>
  <c r="F850642" i="1"/>
  <c r="F850641" i="1"/>
  <c r="F850640" i="1"/>
  <c r="F850639" i="1"/>
  <c r="F850638" i="1"/>
  <c r="F850637" i="1"/>
  <c r="F850636" i="1"/>
  <c r="F850635" i="1"/>
  <c r="F850634" i="1"/>
  <c r="F850633" i="1"/>
  <c r="F850632" i="1"/>
  <c r="F850631" i="1"/>
  <c r="F850630" i="1"/>
  <c r="F850629" i="1"/>
  <c r="F850628" i="1"/>
  <c r="F850627" i="1"/>
  <c r="F850626" i="1"/>
  <c r="F850625" i="1"/>
  <c r="F850624" i="1"/>
  <c r="F850623" i="1"/>
  <c r="F850622" i="1"/>
  <c r="F850621" i="1"/>
  <c r="F850620" i="1"/>
  <c r="F850619" i="1"/>
  <c r="F850618" i="1"/>
  <c r="F850617" i="1"/>
  <c r="F850616" i="1"/>
  <c r="F850615" i="1"/>
  <c r="F850614" i="1"/>
  <c r="F850613" i="1"/>
  <c r="F850612" i="1"/>
  <c r="F850611" i="1"/>
  <c r="F850610" i="1"/>
  <c r="F850609" i="1"/>
  <c r="F850608" i="1"/>
  <c r="F850607" i="1"/>
  <c r="F850606" i="1"/>
  <c r="F850605" i="1"/>
  <c r="F850604" i="1"/>
  <c r="F850603" i="1"/>
  <c r="F850602" i="1"/>
  <c r="F850601" i="1"/>
  <c r="F850600" i="1"/>
  <c r="F850599" i="1"/>
  <c r="F850598" i="1"/>
  <c r="F850597" i="1"/>
  <c r="F850596" i="1"/>
  <c r="F850595" i="1"/>
  <c r="F850594" i="1"/>
  <c r="F850593" i="1"/>
  <c r="F850592" i="1"/>
  <c r="F850591" i="1"/>
  <c r="F850590" i="1"/>
  <c r="F850589" i="1"/>
  <c r="F850588" i="1"/>
  <c r="F850587" i="1"/>
  <c r="F850586" i="1"/>
  <c r="F850585" i="1"/>
  <c r="F850584" i="1"/>
  <c r="F850583" i="1"/>
  <c r="F850582" i="1"/>
  <c r="F850581" i="1"/>
  <c r="F850580" i="1"/>
  <c r="F850579" i="1"/>
  <c r="F850578" i="1"/>
  <c r="F850577" i="1"/>
  <c r="F850576" i="1"/>
  <c r="F850575" i="1"/>
  <c r="F850574" i="1"/>
  <c r="F850573" i="1"/>
  <c r="F850572" i="1"/>
  <c r="F850571" i="1"/>
  <c r="F850570" i="1"/>
  <c r="F850569" i="1"/>
  <c r="F850568" i="1"/>
  <c r="F850567" i="1"/>
  <c r="F850566" i="1"/>
  <c r="F850565" i="1"/>
  <c r="F850564" i="1"/>
  <c r="F850563" i="1"/>
  <c r="F850562" i="1"/>
  <c r="F850561" i="1"/>
  <c r="F850560" i="1"/>
  <c r="F850559" i="1"/>
  <c r="F850558" i="1"/>
  <c r="F850557" i="1"/>
  <c r="F850556" i="1"/>
  <c r="F850555" i="1"/>
  <c r="F850554" i="1"/>
  <c r="F850553" i="1"/>
  <c r="F850552" i="1"/>
  <c r="F850551" i="1"/>
  <c r="F850550" i="1"/>
  <c r="F850549" i="1"/>
  <c r="F850548" i="1"/>
  <c r="F850547" i="1"/>
  <c r="F850546" i="1"/>
  <c r="F850545" i="1"/>
  <c r="F850544" i="1"/>
  <c r="F850543" i="1"/>
  <c r="F850542" i="1"/>
  <c r="F850541" i="1"/>
  <c r="F850540" i="1"/>
  <c r="F850539" i="1"/>
  <c r="F850538" i="1"/>
  <c r="F850537" i="1"/>
  <c r="F850536" i="1"/>
  <c r="F850535" i="1"/>
  <c r="F850534" i="1"/>
  <c r="F850533" i="1"/>
  <c r="F850532" i="1"/>
  <c r="F850531" i="1"/>
  <c r="F850530" i="1"/>
  <c r="F850529" i="1"/>
  <c r="F850528" i="1"/>
  <c r="F850527" i="1"/>
  <c r="F850526" i="1"/>
  <c r="F850525" i="1"/>
  <c r="F850524" i="1"/>
  <c r="F850523" i="1"/>
  <c r="F850522" i="1"/>
  <c r="F850521" i="1"/>
  <c r="F850520" i="1"/>
  <c r="F850519" i="1"/>
  <c r="F850518" i="1"/>
  <c r="F850517" i="1"/>
  <c r="F850516" i="1"/>
  <c r="F850515" i="1"/>
  <c r="F850514" i="1"/>
  <c r="F850513" i="1"/>
  <c r="F850512" i="1"/>
  <c r="F850511" i="1"/>
  <c r="F850510" i="1"/>
  <c r="F850509" i="1"/>
  <c r="F850508" i="1"/>
  <c r="F850507" i="1"/>
  <c r="F850506" i="1"/>
  <c r="F850505" i="1"/>
  <c r="F850504" i="1"/>
  <c r="F850503" i="1"/>
  <c r="F850502" i="1"/>
  <c r="F850501" i="1"/>
  <c r="F850500" i="1"/>
  <c r="F850499" i="1"/>
  <c r="F850498" i="1"/>
  <c r="F850497" i="1"/>
  <c r="F850496" i="1"/>
  <c r="F850495" i="1"/>
  <c r="F850494" i="1"/>
  <c r="F850493" i="1"/>
  <c r="F850492" i="1"/>
  <c r="F850491" i="1"/>
  <c r="F850490" i="1"/>
  <c r="F850489" i="1"/>
  <c r="F850488" i="1"/>
  <c r="F850487" i="1"/>
  <c r="F850486" i="1"/>
  <c r="F850485" i="1"/>
  <c r="F850484" i="1"/>
  <c r="F850483" i="1"/>
  <c r="F850482" i="1"/>
  <c r="F850481" i="1"/>
  <c r="F850480" i="1"/>
  <c r="F850479" i="1"/>
  <c r="F850478" i="1"/>
  <c r="F850477" i="1"/>
  <c r="F850476" i="1"/>
  <c r="F850475" i="1"/>
  <c r="F850474" i="1"/>
  <c r="F850473" i="1"/>
  <c r="F850472" i="1"/>
  <c r="F850471" i="1"/>
  <c r="F850470" i="1"/>
  <c r="F850469" i="1"/>
  <c r="F850468" i="1"/>
  <c r="F850467" i="1"/>
  <c r="F850466" i="1"/>
  <c r="F850465" i="1"/>
  <c r="F850464" i="1"/>
  <c r="F850463" i="1"/>
  <c r="F850462" i="1"/>
  <c r="F850461" i="1"/>
  <c r="F850460" i="1"/>
  <c r="F850459" i="1"/>
  <c r="F850458" i="1"/>
  <c r="F850457" i="1"/>
  <c r="F850456" i="1"/>
  <c r="F850455" i="1"/>
  <c r="F850454" i="1"/>
  <c r="F850453" i="1"/>
  <c r="F850452" i="1"/>
  <c r="F850451" i="1"/>
  <c r="F850450" i="1"/>
  <c r="F850449" i="1"/>
  <c r="F850448" i="1"/>
  <c r="F850447" i="1"/>
  <c r="F850446" i="1"/>
  <c r="F850445" i="1"/>
  <c r="F850444" i="1"/>
  <c r="F850443" i="1"/>
  <c r="F850442" i="1"/>
  <c r="F850441" i="1"/>
  <c r="F850440" i="1"/>
  <c r="F850439" i="1"/>
  <c r="F850438" i="1"/>
  <c r="F850437" i="1"/>
  <c r="F850436" i="1"/>
  <c r="F850435" i="1"/>
  <c r="F850434" i="1"/>
  <c r="F850433" i="1"/>
  <c r="F850432" i="1"/>
  <c r="F850431" i="1"/>
  <c r="F850430" i="1"/>
  <c r="F850429" i="1"/>
  <c r="F850428" i="1"/>
  <c r="F850427" i="1"/>
  <c r="F850426" i="1"/>
  <c r="F850425" i="1"/>
  <c r="F850424" i="1"/>
  <c r="F850423" i="1"/>
  <c r="F850422" i="1"/>
  <c r="F850421" i="1"/>
  <c r="F850420" i="1"/>
  <c r="F850419" i="1"/>
  <c r="F850418" i="1"/>
  <c r="F850417" i="1"/>
  <c r="F850416" i="1"/>
  <c r="F850415" i="1"/>
  <c r="F850414" i="1"/>
  <c r="F850413" i="1"/>
  <c r="F850412" i="1"/>
  <c r="F850411" i="1"/>
  <c r="F850410" i="1"/>
  <c r="F850409" i="1"/>
  <c r="F850408" i="1"/>
  <c r="F850407" i="1"/>
  <c r="F850406" i="1"/>
  <c r="F850405" i="1"/>
  <c r="F850404" i="1"/>
  <c r="F850403" i="1"/>
  <c r="F850402" i="1"/>
  <c r="F850401" i="1"/>
  <c r="F850400" i="1"/>
  <c r="F850399" i="1"/>
  <c r="F850398" i="1"/>
  <c r="F850397" i="1"/>
  <c r="F850396" i="1"/>
  <c r="F850395" i="1"/>
  <c r="F850394" i="1"/>
  <c r="F850393" i="1"/>
  <c r="F850392" i="1"/>
  <c r="F850391" i="1"/>
  <c r="F850390" i="1"/>
  <c r="F850389" i="1"/>
  <c r="F850388" i="1"/>
  <c r="F850387" i="1"/>
  <c r="F850386" i="1"/>
  <c r="F850385" i="1"/>
  <c r="F850384" i="1"/>
  <c r="F850383" i="1"/>
  <c r="F850382" i="1"/>
  <c r="F850381" i="1"/>
  <c r="F850380" i="1"/>
  <c r="F850379" i="1"/>
  <c r="F850378" i="1"/>
  <c r="F850377" i="1"/>
  <c r="F850376" i="1"/>
  <c r="F850375" i="1"/>
  <c r="F850374" i="1"/>
  <c r="F850373" i="1"/>
  <c r="F850372" i="1"/>
  <c r="F850371" i="1"/>
  <c r="F850370" i="1"/>
  <c r="F850369" i="1"/>
  <c r="F850368" i="1"/>
  <c r="F850367" i="1"/>
  <c r="F850366" i="1"/>
  <c r="F850365" i="1"/>
  <c r="F850364" i="1"/>
  <c r="F850363" i="1"/>
  <c r="F850362" i="1"/>
  <c r="F850361" i="1"/>
  <c r="F850360" i="1"/>
  <c r="F850359" i="1"/>
  <c r="F850358" i="1"/>
  <c r="F850357" i="1"/>
  <c r="F850356" i="1"/>
  <c r="F850355" i="1"/>
  <c r="F850354" i="1"/>
  <c r="F850353" i="1"/>
  <c r="F850352" i="1"/>
  <c r="F850351" i="1"/>
  <c r="F850350" i="1"/>
  <c r="F850349" i="1"/>
  <c r="F850348" i="1"/>
  <c r="F850347" i="1"/>
  <c r="F850346" i="1"/>
  <c r="F850345" i="1"/>
  <c r="F850344" i="1"/>
  <c r="F850343" i="1"/>
  <c r="F850342" i="1"/>
  <c r="F850341" i="1"/>
  <c r="F850340" i="1"/>
  <c r="F850339" i="1"/>
  <c r="F850338" i="1"/>
  <c r="F850337" i="1"/>
  <c r="F850336" i="1"/>
  <c r="F850335" i="1"/>
  <c r="F850334" i="1"/>
  <c r="F850333" i="1"/>
  <c r="F850332" i="1"/>
  <c r="F850331" i="1"/>
  <c r="F850330" i="1"/>
  <c r="F850329" i="1"/>
  <c r="F850328" i="1"/>
  <c r="F850327" i="1"/>
  <c r="F850326" i="1"/>
  <c r="F850325" i="1"/>
  <c r="F850324" i="1"/>
  <c r="F850323" i="1"/>
  <c r="F850322" i="1"/>
  <c r="F850321" i="1"/>
  <c r="F850320" i="1"/>
  <c r="F850319" i="1"/>
  <c r="F850318" i="1"/>
  <c r="F850317" i="1"/>
  <c r="F850316" i="1"/>
  <c r="F850315" i="1"/>
  <c r="F850314" i="1"/>
  <c r="F850313" i="1"/>
  <c r="F850312" i="1"/>
  <c r="F850311" i="1"/>
  <c r="F850310" i="1"/>
  <c r="F850309" i="1"/>
  <c r="F850308" i="1"/>
  <c r="F850307" i="1"/>
  <c r="F850306" i="1"/>
  <c r="F850305" i="1"/>
  <c r="F850304" i="1"/>
  <c r="F850303" i="1"/>
  <c r="F850302" i="1"/>
  <c r="F850301" i="1"/>
  <c r="F850300" i="1"/>
  <c r="F850299" i="1"/>
  <c r="F850298" i="1"/>
  <c r="F850297" i="1"/>
  <c r="F850296" i="1"/>
  <c r="F850295" i="1"/>
  <c r="F850294" i="1"/>
  <c r="F850293" i="1"/>
  <c r="F850292" i="1"/>
  <c r="F850291" i="1"/>
  <c r="F850290" i="1"/>
  <c r="F850289" i="1"/>
  <c r="F850288" i="1"/>
  <c r="F850287" i="1"/>
  <c r="F850286" i="1"/>
  <c r="F850285" i="1"/>
  <c r="F850284" i="1"/>
  <c r="F850283" i="1"/>
  <c r="F850282" i="1"/>
  <c r="F850281" i="1"/>
  <c r="F850280" i="1"/>
  <c r="F850279" i="1"/>
  <c r="F850278" i="1"/>
  <c r="F850277" i="1"/>
  <c r="F850276" i="1"/>
  <c r="F850275" i="1"/>
  <c r="F850274" i="1"/>
  <c r="F850273" i="1"/>
  <c r="F850272" i="1"/>
  <c r="F850271" i="1"/>
  <c r="F850270" i="1"/>
  <c r="F850269" i="1"/>
  <c r="F850268" i="1"/>
  <c r="F850267" i="1"/>
  <c r="F850266" i="1"/>
  <c r="F850265" i="1"/>
  <c r="F850264" i="1"/>
  <c r="F850263" i="1"/>
  <c r="F850262" i="1"/>
  <c r="F850261" i="1"/>
  <c r="F850260" i="1"/>
  <c r="F850259" i="1"/>
  <c r="F850258" i="1"/>
  <c r="F850257" i="1"/>
  <c r="F850256" i="1"/>
  <c r="F850255" i="1"/>
  <c r="F850254" i="1"/>
  <c r="F850253" i="1"/>
  <c r="F850252" i="1"/>
  <c r="F850251" i="1"/>
  <c r="F850250" i="1"/>
  <c r="F850249" i="1"/>
  <c r="F850248" i="1"/>
  <c r="F850247" i="1"/>
  <c r="F850246" i="1"/>
  <c r="F850245" i="1"/>
  <c r="F850244" i="1"/>
  <c r="F850243" i="1"/>
  <c r="F850242" i="1"/>
  <c r="F850241" i="1"/>
  <c r="F850240" i="1"/>
  <c r="F850239" i="1"/>
  <c r="F850238" i="1"/>
  <c r="F850237" i="1"/>
  <c r="F850236" i="1"/>
  <c r="F850235" i="1"/>
  <c r="F850234" i="1"/>
  <c r="F850233" i="1"/>
  <c r="F850232" i="1"/>
  <c r="F850231" i="1"/>
  <c r="F850230" i="1"/>
  <c r="F850229" i="1"/>
  <c r="F850228" i="1"/>
  <c r="F850227" i="1"/>
  <c r="F850226" i="1"/>
  <c r="F850225" i="1"/>
  <c r="F850224" i="1"/>
  <c r="F850223" i="1"/>
  <c r="F850222" i="1"/>
  <c r="F850221" i="1"/>
  <c r="F850220" i="1"/>
  <c r="F850219" i="1"/>
  <c r="F850218" i="1"/>
  <c r="F850217" i="1"/>
  <c r="F850216" i="1"/>
  <c r="F850215" i="1"/>
  <c r="F850214" i="1"/>
  <c r="F850213" i="1"/>
  <c r="F850212" i="1"/>
  <c r="F850211" i="1"/>
  <c r="F850210" i="1"/>
  <c r="F850209" i="1"/>
  <c r="F850208" i="1"/>
  <c r="F850207" i="1"/>
  <c r="F850206" i="1"/>
  <c r="F850205" i="1"/>
  <c r="F850204" i="1"/>
  <c r="F850203" i="1"/>
  <c r="F850202" i="1"/>
  <c r="F850201" i="1"/>
  <c r="F850200" i="1"/>
  <c r="F850199" i="1"/>
  <c r="F850198" i="1"/>
  <c r="F850197" i="1"/>
  <c r="F850196" i="1"/>
  <c r="F850195" i="1"/>
  <c r="F850194" i="1"/>
  <c r="F850193" i="1"/>
  <c r="F850192" i="1"/>
  <c r="F850191" i="1"/>
  <c r="F850190" i="1"/>
  <c r="F850189" i="1"/>
  <c r="F850188" i="1"/>
  <c r="F850187" i="1"/>
  <c r="F850186" i="1"/>
  <c r="F850185" i="1"/>
  <c r="F850184" i="1"/>
  <c r="F850183" i="1"/>
  <c r="F850182" i="1"/>
  <c r="F850181" i="1"/>
  <c r="F850180" i="1"/>
  <c r="F850179" i="1"/>
  <c r="F850178" i="1"/>
  <c r="F850177" i="1"/>
  <c r="F850176" i="1"/>
  <c r="F850175" i="1"/>
  <c r="F850174" i="1"/>
  <c r="F850173" i="1"/>
  <c r="F850172" i="1"/>
  <c r="F850171" i="1"/>
  <c r="F850170" i="1"/>
  <c r="F850169" i="1"/>
  <c r="F850168" i="1"/>
  <c r="F850167" i="1"/>
  <c r="F850166" i="1"/>
  <c r="F850165" i="1"/>
  <c r="F850164" i="1"/>
  <c r="F850163" i="1"/>
  <c r="F850162" i="1"/>
  <c r="F850161" i="1"/>
  <c r="F850160" i="1"/>
  <c r="F850159" i="1"/>
  <c r="F850158" i="1"/>
  <c r="F850157" i="1"/>
  <c r="F850156" i="1"/>
  <c r="F850155" i="1"/>
  <c r="F850154" i="1"/>
  <c r="F850153" i="1"/>
  <c r="F850152" i="1"/>
  <c r="F850151" i="1"/>
  <c r="F850150" i="1"/>
  <c r="F850149" i="1"/>
  <c r="F850148" i="1"/>
  <c r="F850147" i="1"/>
  <c r="F850146" i="1"/>
  <c r="F850145" i="1"/>
  <c r="F850144" i="1"/>
  <c r="F850143" i="1"/>
  <c r="F850142" i="1"/>
  <c r="F850141" i="1"/>
  <c r="F850140" i="1"/>
  <c r="F850139" i="1"/>
  <c r="F850138" i="1"/>
  <c r="F850137" i="1"/>
  <c r="F850136" i="1"/>
  <c r="F850135" i="1"/>
  <c r="F850134" i="1"/>
  <c r="F850133" i="1"/>
  <c r="F850132" i="1"/>
  <c r="F850131" i="1"/>
  <c r="F850130" i="1"/>
  <c r="F850129" i="1"/>
  <c r="F850128" i="1"/>
  <c r="F850127" i="1"/>
  <c r="F850126" i="1"/>
  <c r="F850125" i="1"/>
  <c r="F850124" i="1"/>
  <c r="F850123" i="1"/>
  <c r="F850122" i="1"/>
  <c r="F850121" i="1"/>
  <c r="F850120" i="1"/>
  <c r="F850119" i="1"/>
  <c r="F850118" i="1"/>
  <c r="F850117" i="1"/>
  <c r="F850116" i="1"/>
  <c r="F850115" i="1"/>
  <c r="F850114" i="1"/>
  <c r="F850113" i="1"/>
  <c r="F850112" i="1"/>
  <c r="F850111" i="1"/>
  <c r="F850110" i="1"/>
  <c r="F850109" i="1"/>
  <c r="F850108" i="1"/>
  <c r="F850107" i="1"/>
  <c r="F850106" i="1"/>
  <c r="F850105" i="1"/>
  <c r="F850104" i="1"/>
  <c r="F850103" i="1"/>
  <c r="F850102" i="1"/>
  <c r="F850101" i="1"/>
  <c r="F850100" i="1"/>
  <c r="F850099" i="1"/>
  <c r="F850098" i="1"/>
  <c r="F850097" i="1"/>
  <c r="F850096" i="1"/>
  <c r="F850095" i="1"/>
  <c r="F850094" i="1"/>
  <c r="F850093" i="1"/>
  <c r="F850092" i="1"/>
  <c r="F850091" i="1"/>
  <c r="F850090" i="1"/>
  <c r="F850089" i="1"/>
  <c r="F850088" i="1"/>
  <c r="F850087" i="1"/>
  <c r="F850086" i="1"/>
  <c r="F850085" i="1"/>
  <c r="F850084" i="1"/>
  <c r="F850083" i="1"/>
  <c r="F850082" i="1"/>
  <c r="F850081" i="1"/>
  <c r="F850080" i="1"/>
  <c r="F850079" i="1"/>
  <c r="F850078" i="1"/>
  <c r="F850077" i="1"/>
  <c r="F850076" i="1"/>
  <c r="F850075" i="1"/>
  <c r="F850074" i="1"/>
  <c r="F850073" i="1"/>
  <c r="F850072" i="1"/>
  <c r="F850071" i="1"/>
  <c r="F850070" i="1"/>
  <c r="F850069" i="1"/>
  <c r="F850068" i="1"/>
  <c r="F850067" i="1"/>
  <c r="F850066" i="1"/>
  <c r="F850065" i="1"/>
  <c r="F850064" i="1"/>
  <c r="F850063" i="1"/>
  <c r="F850062" i="1"/>
  <c r="F850061" i="1"/>
  <c r="F850060" i="1"/>
  <c r="F850059" i="1"/>
  <c r="F850058" i="1"/>
  <c r="F850057" i="1"/>
  <c r="F850056" i="1"/>
  <c r="F850055" i="1"/>
  <c r="F850054" i="1"/>
  <c r="F850053" i="1"/>
  <c r="F850052" i="1"/>
  <c r="F850051" i="1"/>
  <c r="F850050" i="1"/>
  <c r="F850049" i="1"/>
  <c r="F850048" i="1"/>
  <c r="F850047" i="1"/>
  <c r="F850046" i="1"/>
  <c r="F850045" i="1"/>
  <c r="F850044" i="1"/>
  <c r="F850043" i="1"/>
  <c r="F850042" i="1"/>
  <c r="F850041" i="1"/>
  <c r="F850040" i="1"/>
  <c r="F850039" i="1"/>
  <c r="F850038" i="1"/>
  <c r="F850037" i="1"/>
  <c r="F850036" i="1"/>
  <c r="F850035" i="1"/>
  <c r="F850034" i="1"/>
  <c r="F850033" i="1"/>
  <c r="F850032" i="1"/>
  <c r="F850031" i="1"/>
  <c r="F850030" i="1"/>
  <c r="F850029" i="1"/>
  <c r="F850028" i="1"/>
  <c r="F850027" i="1"/>
  <c r="F850026" i="1"/>
  <c r="F850025" i="1"/>
  <c r="F850024" i="1"/>
  <c r="F850023" i="1"/>
  <c r="F850022" i="1"/>
  <c r="F850021" i="1"/>
  <c r="F850020" i="1"/>
  <c r="F850019" i="1"/>
  <c r="F850018" i="1"/>
  <c r="F850017" i="1"/>
  <c r="F850016" i="1"/>
  <c r="F850015" i="1"/>
  <c r="F850014" i="1"/>
  <c r="F850013" i="1"/>
  <c r="F850012" i="1"/>
  <c r="F850011" i="1"/>
  <c r="F850010" i="1"/>
  <c r="F850009" i="1"/>
  <c r="F850008" i="1"/>
  <c r="F850007" i="1"/>
  <c r="F850006" i="1"/>
  <c r="F850005" i="1"/>
  <c r="F850004" i="1"/>
  <c r="F850003" i="1"/>
  <c r="F850002" i="1"/>
  <c r="F850001" i="1"/>
  <c r="F850000" i="1"/>
  <c r="F849999" i="1"/>
  <c r="F849998" i="1"/>
  <c r="F849997" i="1"/>
  <c r="F849996" i="1"/>
  <c r="F849995" i="1"/>
  <c r="F849994" i="1"/>
  <c r="F849993" i="1"/>
  <c r="F849992" i="1"/>
  <c r="F849991" i="1"/>
  <c r="F849990" i="1"/>
  <c r="F849989" i="1"/>
  <c r="F849988" i="1"/>
  <c r="F849987" i="1"/>
  <c r="F849986" i="1"/>
  <c r="F849985" i="1"/>
  <c r="F849984" i="1"/>
  <c r="F849983" i="1"/>
  <c r="F849982" i="1"/>
  <c r="F849981" i="1"/>
  <c r="F849980" i="1"/>
  <c r="F849979" i="1"/>
  <c r="F849978" i="1"/>
  <c r="F849977" i="1"/>
  <c r="F849976" i="1"/>
  <c r="F849975" i="1"/>
  <c r="F849974" i="1"/>
  <c r="F849973" i="1"/>
  <c r="F849972" i="1"/>
  <c r="F849971" i="1"/>
  <c r="F849970" i="1"/>
  <c r="F849969" i="1"/>
  <c r="F849968" i="1"/>
  <c r="F849967" i="1"/>
  <c r="F849966" i="1"/>
  <c r="F849965" i="1"/>
  <c r="F849964" i="1"/>
  <c r="F849963" i="1"/>
  <c r="F849962" i="1"/>
  <c r="F849961" i="1"/>
  <c r="F849960" i="1"/>
  <c r="F849959" i="1"/>
  <c r="F849958" i="1"/>
  <c r="F849957" i="1"/>
  <c r="F849956" i="1"/>
  <c r="F849955" i="1"/>
  <c r="F849954" i="1"/>
  <c r="F849953" i="1"/>
  <c r="F849952" i="1"/>
  <c r="F849951" i="1"/>
  <c r="F849950" i="1"/>
  <c r="F849949" i="1"/>
  <c r="F849948" i="1"/>
  <c r="F849947" i="1"/>
  <c r="F849946" i="1"/>
  <c r="F849945" i="1"/>
  <c r="F849944" i="1"/>
  <c r="F849943" i="1"/>
  <c r="F849942" i="1"/>
  <c r="F849941" i="1"/>
  <c r="F849940" i="1"/>
  <c r="F849939" i="1"/>
  <c r="F849938" i="1"/>
  <c r="F849937" i="1"/>
  <c r="F849936" i="1"/>
  <c r="F849935" i="1"/>
  <c r="F849934" i="1"/>
  <c r="F849933" i="1"/>
  <c r="F849932" i="1"/>
  <c r="F849931" i="1"/>
  <c r="F849930" i="1"/>
  <c r="F849929" i="1"/>
  <c r="F849928" i="1"/>
  <c r="F849927" i="1"/>
  <c r="F849926" i="1"/>
  <c r="F849925" i="1"/>
  <c r="F849924" i="1"/>
  <c r="F849923" i="1"/>
  <c r="F849922" i="1"/>
  <c r="F849921" i="1"/>
  <c r="F849920" i="1"/>
  <c r="F849919" i="1"/>
  <c r="F849918" i="1"/>
  <c r="F849917" i="1"/>
  <c r="F849916" i="1"/>
  <c r="F849915" i="1"/>
  <c r="F849914" i="1"/>
  <c r="F849913" i="1"/>
  <c r="F849912" i="1"/>
  <c r="F849911" i="1"/>
  <c r="F849910" i="1"/>
  <c r="F849909" i="1"/>
  <c r="F849908" i="1"/>
  <c r="F849907" i="1"/>
  <c r="F849906" i="1"/>
  <c r="F849905" i="1"/>
  <c r="F849904" i="1"/>
  <c r="F849903" i="1"/>
  <c r="F849902" i="1"/>
  <c r="F849901" i="1"/>
  <c r="F849900" i="1"/>
  <c r="F849899" i="1"/>
  <c r="F849898" i="1"/>
  <c r="F849897" i="1"/>
  <c r="F849896" i="1"/>
  <c r="F849895" i="1"/>
  <c r="F849894" i="1"/>
  <c r="F849893" i="1"/>
  <c r="F849892" i="1"/>
  <c r="F849891" i="1"/>
  <c r="F849890" i="1"/>
  <c r="F849889" i="1"/>
  <c r="F849888" i="1"/>
  <c r="F849887" i="1"/>
  <c r="F849886" i="1"/>
  <c r="F849885" i="1"/>
  <c r="F849884" i="1"/>
  <c r="F849883" i="1"/>
  <c r="F849882" i="1"/>
  <c r="F849881" i="1"/>
  <c r="F849880" i="1"/>
  <c r="F849879" i="1"/>
  <c r="F849878" i="1"/>
  <c r="F849877" i="1"/>
  <c r="F849876" i="1"/>
  <c r="F849875" i="1"/>
  <c r="F849874" i="1"/>
  <c r="F849873" i="1"/>
  <c r="F849872" i="1"/>
  <c r="F849871" i="1"/>
  <c r="F849870" i="1"/>
  <c r="F849869" i="1"/>
  <c r="F849868" i="1"/>
  <c r="F849867" i="1"/>
  <c r="F849866" i="1"/>
  <c r="F849865" i="1"/>
  <c r="F849864" i="1"/>
  <c r="F849863" i="1"/>
  <c r="F849862" i="1"/>
  <c r="F849861" i="1"/>
  <c r="F849860" i="1"/>
  <c r="F849859" i="1"/>
  <c r="F849858" i="1"/>
  <c r="F849857" i="1"/>
  <c r="F849856" i="1"/>
  <c r="F849855" i="1"/>
  <c r="F849854" i="1"/>
  <c r="F849853" i="1"/>
  <c r="F849852" i="1"/>
  <c r="F849851" i="1"/>
  <c r="F849850" i="1"/>
  <c r="F849849" i="1"/>
  <c r="F849848" i="1"/>
  <c r="F849847" i="1"/>
  <c r="F849846" i="1"/>
  <c r="F849845" i="1"/>
  <c r="F849844" i="1"/>
  <c r="F849843" i="1"/>
  <c r="F849842" i="1"/>
  <c r="F849841" i="1"/>
  <c r="F849840" i="1"/>
  <c r="F849839" i="1"/>
  <c r="F849838" i="1"/>
  <c r="F849837" i="1"/>
  <c r="F849836" i="1"/>
  <c r="F849835" i="1"/>
  <c r="F849834" i="1"/>
  <c r="F849833" i="1"/>
  <c r="F849832" i="1"/>
  <c r="F849831" i="1"/>
  <c r="F849830" i="1"/>
  <c r="F849829" i="1"/>
  <c r="F849828" i="1"/>
  <c r="F849827" i="1"/>
  <c r="F849826" i="1"/>
  <c r="F849825" i="1"/>
  <c r="F849824" i="1"/>
  <c r="F849823" i="1"/>
  <c r="F849822" i="1"/>
  <c r="F849821" i="1"/>
  <c r="F849820" i="1"/>
  <c r="F849819" i="1"/>
  <c r="F849818" i="1"/>
  <c r="F849817" i="1"/>
  <c r="F849816" i="1"/>
  <c r="F849815" i="1"/>
  <c r="F849814" i="1"/>
  <c r="F849813" i="1"/>
  <c r="F849812" i="1"/>
  <c r="F849811" i="1"/>
  <c r="F849810" i="1"/>
  <c r="F849809" i="1"/>
  <c r="F849808" i="1"/>
  <c r="F849807" i="1"/>
  <c r="F849806" i="1"/>
  <c r="F849805" i="1"/>
  <c r="F849804" i="1"/>
  <c r="F849803" i="1"/>
  <c r="F849802" i="1"/>
  <c r="F849801" i="1"/>
  <c r="F849800" i="1"/>
  <c r="F849799" i="1"/>
  <c r="F849798" i="1"/>
  <c r="F849797" i="1"/>
  <c r="F849796" i="1"/>
  <c r="F849795" i="1"/>
  <c r="F849794" i="1"/>
  <c r="F849793" i="1"/>
  <c r="F849792" i="1"/>
  <c r="F849791" i="1"/>
  <c r="F849790" i="1"/>
  <c r="F849789" i="1"/>
  <c r="F849788" i="1"/>
  <c r="F849787" i="1"/>
  <c r="F849786" i="1"/>
  <c r="F849785" i="1"/>
  <c r="F849784" i="1"/>
  <c r="F849783" i="1"/>
  <c r="F849782" i="1"/>
  <c r="F849781" i="1"/>
  <c r="F849780" i="1"/>
  <c r="F849779" i="1"/>
  <c r="F849778" i="1"/>
  <c r="F849777" i="1"/>
  <c r="F849776" i="1"/>
  <c r="F849775" i="1"/>
  <c r="F849774" i="1"/>
  <c r="F849773" i="1"/>
  <c r="F849772" i="1"/>
  <c r="F849771" i="1"/>
  <c r="F849770" i="1"/>
  <c r="F849769" i="1"/>
  <c r="F849768" i="1"/>
  <c r="F849767" i="1"/>
  <c r="F849766" i="1"/>
  <c r="F849765" i="1"/>
  <c r="F849764" i="1"/>
  <c r="F849763" i="1"/>
  <c r="F849762" i="1"/>
  <c r="F849761" i="1"/>
  <c r="F849760" i="1"/>
  <c r="F849759" i="1"/>
  <c r="F849758" i="1"/>
  <c r="F849757" i="1"/>
  <c r="F849756" i="1"/>
  <c r="F849755" i="1"/>
  <c r="F849754" i="1"/>
  <c r="F849753" i="1"/>
  <c r="F849752" i="1"/>
  <c r="F849751" i="1"/>
  <c r="F849750" i="1"/>
  <c r="F849749" i="1"/>
  <c r="F849748" i="1"/>
  <c r="F849747" i="1"/>
  <c r="F849746" i="1"/>
  <c r="F849745" i="1"/>
  <c r="F849744" i="1"/>
  <c r="F849743" i="1"/>
  <c r="F849742" i="1"/>
  <c r="F849741" i="1"/>
  <c r="F849740" i="1"/>
  <c r="F849739" i="1"/>
  <c r="F849738" i="1"/>
  <c r="F849737" i="1"/>
  <c r="F849736" i="1"/>
  <c r="F849735" i="1"/>
  <c r="F849734" i="1"/>
  <c r="F849733" i="1"/>
  <c r="F849732" i="1"/>
  <c r="F849731" i="1"/>
  <c r="F849730" i="1"/>
  <c r="F849729" i="1"/>
  <c r="F849728" i="1"/>
  <c r="F849727" i="1"/>
  <c r="F849726" i="1"/>
  <c r="F849725" i="1"/>
  <c r="F849724" i="1"/>
  <c r="F849723" i="1"/>
  <c r="F849722" i="1"/>
  <c r="F849721" i="1"/>
  <c r="F849720" i="1"/>
  <c r="F849719" i="1"/>
  <c r="F849718" i="1"/>
  <c r="F849717" i="1"/>
  <c r="F849716" i="1"/>
  <c r="F849715" i="1"/>
  <c r="F849714" i="1"/>
  <c r="F849713" i="1"/>
  <c r="F849712" i="1"/>
  <c r="F849711" i="1"/>
  <c r="F849710" i="1"/>
  <c r="F849709" i="1"/>
  <c r="F849708" i="1"/>
  <c r="F849707" i="1"/>
  <c r="F849706" i="1"/>
  <c r="F849705" i="1"/>
  <c r="F849704" i="1"/>
  <c r="F849703" i="1"/>
  <c r="F849702" i="1"/>
  <c r="F849701" i="1"/>
  <c r="F849700" i="1"/>
  <c r="F849699" i="1"/>
  <c r="F849698" i="1"/>
  <c r="F849697" i="1"/>
  <c r="F849696" i="1"/>
  <c r="F849695" i="1"/>
  <c r="F849694" i="1"/>
  <c r="F849693" i="1"/>
  <c r="F849692" i="1"/>
  <c r="F849691" i="1"/>
  <c r="F849690" i="1"/>
  <c r="F849689" i="1"/>
  <c r="F849688" i="1"/>
  <c r="F849687" i="1"/>
  <c r="F849686" i="1"/>
  <c r="F849685" i="1"/>
  <c r="F849684" i="1"/>
  <c r="F849683" i="1"/>
  <c r="F849682" i="1"/>
  <c r="F849681" i="1"/>
  <c r="F849680" i="1"/>
  <c r="F849679" i="1"/>
  <c r="F849678" i="1"/>
  <c r="F849677" i="1"/>
  <c r="F849676" i="1"/>
  <c r="F849675" i="1"/>
  <c r="F849674" i="1"/>
  <c r="F849673" i="1"/>
  <c r="F849672" i="1"/>
  <c r="F849671" i="1"/>
  <c r="F849670" i="1"/>
  <c r="F849669" i="1"/>
  <c r="F849668" i="1"/>
  <c r="F849667" i="1"/>
  <c r="F849666" i="1"/>
  <c r="F849665" i="1"/>
  <c r="F849664" i="1"/>
  <c r="F849663" i="1"/>
  <c r="F849662" i="1"/>
  <c r="F849661" i="1"/>
  <c r="F849660" i="1"/>
  <c r="F849659" i="1"/>
  <c r="F849658" i="1"/>
  <c r="F849657" i="1"/>
  <c r="F849656" i="1"/>
  <c r="F849655" i="1"/>
  <c r="F849654" i="1"/>
  <c r="F849653" i="1"/>
  <c r="F849652" i="1"/>
  <c r="F849651" i="1"/>
  <c r="F849650" i="1"/>
  <c r="F849649" i="1"/>
  <c r="F849648" i="1"/>
  <c r="F849647" i="1"/>
  <c r="F849646" i="1"/>
  <c r="F849645" i="1"/>
  <c r="F849644" i="1"/>
  <c r="F849643" i="1"/>
  <c r="F849642" i="1"/>
  <c r="F849641" i="1"/>
  <c r="F849640" i="1"/>
  <c r="F849639" i="1"/>
  <c r="F849638" i="1"/>
  <c r="F849637" i="1"/>
  <c r="F849636" i="1"/>
  <c r="F849635" i="1"/>
  <c r="F849634" i="1"/>
  <c r="F849633" i="1"/>
  <c r="F849632" i="1"/>
  <c r="F849631" i="1"/>
  <c r="F849630" i="1"/>
  <c r="F849629" i="1"/>
  <c r="F849628" i="1"/>
  <c r="F849627" i="1"/>
  <c r="F849626" i="1"/>
  <c r="F849625" i="1"/>
  <c r="F849624" i="1"/>
  <c r="F849623" i="1"/>
  <c r="F849622" i="1"/>
  <c r="F849621" i="1"/>
  <c r="F849620" i="1"/>
  <c r="F849619" i="1"/>
  <c r="F849618" i="1"/>
  <c r="F849617" i="1"/>
  <c r="F849616" i="1"/>
  <c r="F849615" i="1"/>
  <c r="F849614" i="1"/>
  <c r="F849613" i="1"/>
  <c r="F849612" i="1"/>
  <c r="F849611" i="1"/>
  <c r="F849610" i="1"/>
  <c r="F849609" i="1"/>
  <c r="F849608" i="1"/>
  <c r="F849607" i="1"/>
  <c r="F849606" i="1"/>
  <c r="F849605" i="1"/>
  <c r="F849604" i="1"/>
  <c r="F849603" i="1"/>
  <c r="F849602" i="1"/>
  <c r="F849601" i="1"/>
  <c r="F849600" i="1"/>
  <c r="F849599" i="1"/>
  <c r="F849598" i="1"/>
  <c r="F849597" i="1"/>
  <c r="F849596" i="1"/>
  <c r="F849595" i="1"/>
  <c r="F849594" i="1"/>
  <c r="F849593" i="1"/>
  <c r="F849592" i="1"/>
  <c r="F849591" i="1"/>
  <c r="F849590" i="1"/>
  <c r="F849589" i="1"/>
  <c r="F849588" i="1"/>
  <c r="F849587" i="1"/>
  <c r="F849586" i="1"/>
  <c r="F849585" i="1"/>
  <c r="F849584" i="1"/>
  <c r="F849583" i="1"/>
  <c r="F849582" i="1"/>
  <c r="F849581" i="1"/>
  <c r="F849580" i="1"/>
  <c r="F849579" i="1"/>
  <c r="F849578" i="1"/>
  <c r="F849577" i="1"/>
  <c r="F849576" i="1"/>
  <c r="F849575" i="1"/>
  <c r="F849574" i="1"/>
  <c r="F849573" i="1"/>
  <c r="F849572" i="1"/>
  <c r="F849571" i="1"/>
  <c r="F849570" i="1"/>
  <c r="F849569" i="1"/>
  <c r="F849568" i="1"/>
  <c r="F849567" i="1"/>
  <c r="F849566" i="1"/>
  <c r="F849565" i="1"/>
  <c r="F849564" i="1"/>
  <c r="F849563" i="1"/>
  <c r="F849562" i="1"/>
  <c r="F849561" i="1"/>
  <c r="F849560" i="1"/>
  <c r="F849559" i="1"/>
  <c r="F849558" i="1"/>
  <c r="F849557" i="1"/>
  <c r="F849556" i="1"/>
  <c r="F849555" i="1"/>
  <c r="F849554" i="1"/>
  <c r="F849553" i="1"/>
  <c r="F849552" i="1"/>
  <c r="F849551" i="1"/>
  <c r="F849550" i="1"/>
  <c r="F849549" i="1"/>
  <c r="F849548" i="1"/>
  <c r="F849547" i="1"/>
  <c r="F849546" i="1"/>
  <c r="F849545" i="1"/>
  <c r="F849544" i="1"/>
  <c r="F849543" i="1"/>
  <c r="F849542" i="1"/>
  <c r="F849541" i="1"/>
  <c r="F849540" i="1"/>
  <c r="F849539" i="1"/>
  <c r="F849538" i="1"/>
  <c r="F849537" i="1"/>
  <c r="F849536" i="1"/>
  <c r="F849535" i="1"/>
  <c r="F849534" i="1"/>
  <c r="F849533" i="1"/>
  <c r="F849532" i="1"/>
  <c r="F849531" i="1"/>
  <c r="F849530" i="1"/>
  <c r="F849529" i="1"/>
  <c r="F849528" i="1"/>
  <c r="F849527" i="1"/>
  <c r="F849526" i="1"/>
  <c r="F849525" i="1"/>
  <c r="F849524" i="1"/>
  <c r="F849523" i="1"/>
  <c r="F849522" i="1"/>
  <c r="F849521" i="1"/>
  <c r="F849520" i="1"/>
  <c r="F849519" i="1"/>
  <c r="F849518" i="1"/>
  <c r="F849517" i="1"/>
  <c r="F849516" i="1"/>
  <c r="F849515" i="1"/>
  <c r="F849514" i="1"/>
  <c r="F849513" i="1"/>
  <c r="F849512" i="1"/>
  <c r="F849511" i="1"/>
  <c r="F849510" i="1"/>
  <c r="F849509" i="1"/>
  <c r="F849508" i="1"/>
  <c r="F849507" i="1"/>
  <c r="F849506" i="1"/>
  <c r="F849505" i="1"/>
  <c r="F849504" i="1"/>
  <c r="F849503" i="1"/>
  <c r="F849502" i="1"/>
  <c r="F849501" i="1"/>
  <c r="F849500" i="1"/>
  <c r="F849499" i="1"/>
  <c r="F849498" i="1"/>
  <c r="F849497" i="1"/>
  <c r="F849496" i="1"/>
  <c r="F849495" i="1"/>
  <c r="F849494" i="1"/>
  <c r="F849493" i="1"/>
  <c r="F849492" i="1"/>
  <c r="F849491" i="1"/>
  <c r="F849490" i="1"/>
  <c r="F849489" i="1"/>
  <c r="F849488" i="1"/>
  <c r="F849487" i="1"/>
  <c r="F849486" i="1"/>
  <c r="F849485" i="1"/>
  <c r="F849484" i="1"/>
  <c r="F849483" i="1"/>
  <c r="F849482" i="1"/>
  <c r="F849481" i="1"/>
  <c r="F849480" i="1"/>
  <c r="F849479" i="1"/>
  <c r="F849478" i="1"/>
  <c r="F849477" i="1"/>
  <c r="F849476" i="1"/>
  <c r="F849475" i="1"/>
  <c r="F849474" i="1"/>
  <c r="F849473" i="1"/>
  <c r="F849472" i="1"/>
  <c r="F849471" i="1"/>
  <c r="F849470" i="1"/>
  <c r="F849469" i="1"/>
  <c r="F849468" i="1"/>
  <c r="F849467" i="1"/>
  <c r="F849466" i="1"/>
  <c r="F849465" i="1"/>
  <c r="F849464" i="1"/>
  <c r="F849463" i="1"/>
  <c r="F849462" i="1"/>
  <c r="F849461" i="1"/>
  <c r="F849460" i="1"/>
  <c r="F849459" i="1"/>
  <c r="F849458" i="1"/>
  <c r="F849457" i="1"/>
  <c r="F849456" i="1"/>
  <c r="F849455" i="1"/>
  <c r="F849454" i="1"/>
  <c r="F849453" i="1"/>
  <c r="F849452" i="1"/>
  <c r="F849451" i="1"/>
  <c r="F849450" i="1"/>
  <c r="F849449" i="1"/>
  <c r="F849448" i="1"/>
  <c r="F849447" i="1"/>
  <c r="F849446" i="1"/>
  <c r="F849445" i="1"/>
  <c r="F849444" i="1"/>
  <c r="F849443" i="1"/>
  <c r="F849442" i="1"/>
  <c r="F849441" i="1"/>
  <c r="F849440" i="1"/>
  <c r="F849439" i="1"/>
  <c r="F849438" i="1"/>
  <c r="F849437" i="1"/>
  <c r="F849436" i="1"/>
  <c r="F849435" i="1"/>
  <c r="F849434" i="1"/>
  <c r="F849433" i="1"/>
  <c r="F849432" i="1"/>
  <c r="F849431" i="1"/>
  <c r="F849430" i="1"/>
  <c r="F849429" i="1"/>
  <c r="F849428" i="1"/>
  <c r="F849427" i="1"/>
  <c r="F849426" i="1"/>
  <c r="F849425" i="1"/>
  <c r="F849424" i="1"/>
  <c r="F849423" i="1"/>
  <c r="F849422" i="1"/>
  <c r="F849421" i="1"/>
  <c r="F849420" i="1"/>
  <c r="F849419" i="1"/>
  <c r="F849418" i="1"/>
  <c r="F849417" i="1"/>
  <c r="F849416" i="1"/>
  <c r="F849415" i="1"/>
  <c r="F849414" i="1"/>
  <c r="F849413" i="1"/>
  <c r="F849412" i="1"/>
  <c r="F849411" i="1"/>
  <c r="F849410" i="1"/>
  <c r="F849409" i="1"/>
  <c r="F849408" i="1"/>
  <c r="F849407" i="1"/>
  <c r="F849406" i="1"/>
  <c r="F849405" i="1"/>
  <c r="F849404" i="1"/>
  <c r="F849403" i="1"/>
  <c r="F849402" i="1"/>
  <c r="F849401" i="1"/>
  <c r="F849400" i="1"/>
  <c r="F849399" i="1"/>
  <c r="F849398" i="1"/>
  <c r="F849397" i="1"/>
  <c r="F849396" i="1"/>
  <c r="F849395" i="1"/>
  <c r="F849394" i="1"/>
  <c r="F849393" i="1"/>
  <c r="F849392" i="1"/>
  <c r="F849391" i="1"/>
  <c r="F849390" i="1"/>
  <c r="F849389" i="1"/>
  <c r="F849388" i="1"/>
  <c r="F849387" i="1"/>
  <c r="F849386" i="1"/>
  <c r="F849385" i="1"/>
  <c r="F849384" i="1"/>
  <c r="F849383" i="1"/>
  <c r="F849382" i="1"/>
  <c r="F849381" i="1"/>
  <c r="F849380" i="1"/>
  <c r="F849379" i="1"/>
  <c r="F849378" i="1"/>
  <c r="F849377" i="1"/>
  <c r="F849376" i="1"/>
  <c r="F849375" i="1"/>
  <c r="F849374" i="1"/>
  <c r="F849373" i="1"/>
  <c r="F849372" i="1"/>
  <c r="F849371" i="1"/>
  <c r="F849370" i="1"/>
  <c r="F849369" i="1"/>
  <c r="F849368" i="1"/>
  <c r="F849367" i="1"/>
  <c r="F849366" i="1"/>
  <c r="F849365" i="1"/>
  <c r="F849364" i="1"/>
  <c r="F849363" i="1"/>
  <c r="F849362" i="1"/>
  <c r="F849361" i="1"/>
  <c r="F849360" i="1"/>
  <c r="F849359" i="1"/>
  <c r="F849358" i="1"/>
  <c r="F849357" i="1"/>
  <c r="F849356" i="1"/>
  <c r="F849355" i="1"/>
  <c r="F849354" i="1"/>
  <c r="F849353" i="1"/>
  <c r="F849352" i="1"/>
  <c r="F849351" i="1"/>
  <c r="F849350" i="1"/>
  <c r="F849349" i="1"/>
  <c r="F849348" i="1"/>
  <c r="F849347" i="1"/>
  <c r="F849346" i="1"/>
  <c r="F849345" i="1"/>
  <c r="F849344" i="1"/>
  <c r="F849343" i="1"/>
  <c r="F849342" i="1"/>
  <c r="F849341" i="1"/>
  <c r="F849340" i="1"/>
  <c r="F849339" i="1"/>
  <c r="F849338" i="1"/>
  <c r="F849337" i="1"/>
  <c r="F849336" i="1"/>
  <c r="F849335" i="1"/>
  <c r="F849334" i="1"/>
  <c r="F849333" i="1"/>
  <c r="F849332" i="1"/>
  <c r="F849331" i="1"/>
  <c r="F849330" i="1"/>
  <c r="F849329" i="1"/>
  <c r="F849328" i="1"/>
  <c r="F849327" i="1"/>
  <c r="F849326" i="1"/>
  <c r="F849325" i="1"/>
  <c r="F849324" i="1"/>
  <c r="F849323" i="1"/>
  <c r="F849322" i="1"/>
  <c r="F849321" i="1"/>
  <c r="F849320" i="1"/>
  <c r="F849319" i="1"/>
  <c r="F849318" i="1"/>
  <c r="F849317" i="1"/>
  <c r="F849316" i="1"/>
  <c r="F849315" i="1"/>
  <c r="F849314" i="1"/>
  <c r="F849313" i="1"/>
  <c r="F849312" i="1"/>
  <c r="F849311" i="1"/>
  <c r="F849310" i="1"/>
  <c r="F849309" i="1"/>
  <c r="F849308" i="1"/>
  <c r="F849307" i="1"/>
  <c r="F849306" i="1"/>
  <c r="F849305" i="1"/>
  <c r="F849304" i="1"/>
  <c r="F849303" i="1"/>
  <c r="F849302" i="1"/>
  <c r="F849301" i="1"/>
  <c r="F849300" i="1"/>
  <c r="F849299" i="1"/>
  <c r="F849298" i="1"/>
  <c r="F849297" i="1"/>
  <c r="F849296" i="1"/>
  <c r="F849295" i="1"/>
  <c r="F849294" i="1"/>
  <c r="F849293" i="1"/>
  <c r="F849292" i="1"/>
  <c r="F849291" i="1"/>
  <c r="F849290" i="1"/>
  <c r="F849289" i="1"/>
  <c r="F849288" i="1"/>
  <c r="F849287" i="1"/>
  <c r="F849286" i="1"/>
  <c r="F849285" i="1"/>
  <c r="F849284" i="1"/>
  <c r="F849283" i="1"/>
  <c r="F849282" i="1"/>
  <c r="F849281" i="1"/>
  <c r="F849280" i="1"/>
  <c r="F849279" i="1"/>
  <c r="F849278" i="1"/>
  <c r="F849277" i="1"/>
  <c r="F849276" i="1"/>
  <c r="F849275" i="1"/>
  <c r="F849274" i="1"/>
  <c r="F849273" i="1"/>
  <c r="F849272" i="1"/>
  <c r="F849271" i="1"/>
  <c r="F849270" i="1"/>
  <c r="F849269" i="1"/>
  <c r="F849268" i="1"/>
  <c r="F849267" i="1"/>
  <c r="F849266" i="1"/>
  <c r="F849265" i="1"/>
  <c r="F849264" i="1"/>
  <c r="F849263" i="1"/>
  <c r="F849262" i="1"/>
  <c r="F849261" i="1"/>
  <c r="F849260" i="1"/>
  <c r="F849259" i="1"/>
  <c r="F849258" i="1"/>
  <c r="F849257" i="1"/>
  <c r="F849256" i="1"/>
  <c r="F849255" i="1"/>
  <c r="F849254" i="1"/>
  <c r="F849253" i="1"/>
  <c r="F849252" i="1"/>
  <c r="F849251" i="1"/>
  <c r="F849250" i="1"/>
  <c r="F849249" i="1"/>
  <c r="F849248" i="1"/>
  <c r="F849247" i="1"/>
  <c r="F849246" i="1"/>
  <c r="F849245" i="1"/>
  <c r="F849244" i="1"/>
  <c r="F849243" i="1"/>
  <c r="F849242" i="1"/>
  <c r="F849241" i="1"/>
  <c r="F849240" i="1"/>
  <c r="F849239" i="1"/>
  <c r="F849238" i="1"/>
  <c r="F849237" i="1"/>
  <c r="F849236" i="1"/>
  <c r="F849235" i="1"/>
  <c r="F849234" i="1"/>
  <c r="F849233" i="1"/>
  <c r="F849232" i="1"/>
  <c r="F849231" i="1"/>
  <c r="F849230" i="1"/>
  <c r="F849229" i="1"/>
  <c r="F849228" i="1"/>
  <c r="F849227" i="1"/>
  <c r="F849226" i="1"/>
  <c r="F849225" i="1"/>
  <c r="F849224" i="1"/>
  <c r="F849223" i="1"/>
  <c r="F849222" i="1"/>
  <c r="F849221" i="1"/>
  <c r="F849220" i="1"/>
  <c r="F849219" i="1"/>
  <c r="F849218" i="1"/>
  <c r="F849217" i="1"/>
  <c r="F849216" i="1"/>
  <c r="F849215" i="1"/>
  <c r="F849214" i="1"/>
  <c r="F849213" i="1"/>
  <c r="F849212" i="1"/>
  <c r="F849211" i="1"/>
  <c r="F849210" i="1"/>
  <c r="F849209" i="1"/>
  <c r="F849208" i="1"/>
  <c r="F849207" i="1"/>
  <c r="F849206" i="1"/>
  <c r="F849205" i="1"/>
  <c r="F849204" i="1"/>
  <c r="F849203" i="1"/>
  <c r="F849202" i="1"/>
  <c r="F849201" i="1"/>
  <c r="F849200" i="1"/>
  <c r="F849199" i="1"/>
  <c r="F849198" i="1"/>
  <c r="F849197" i="1"/>
  <c r="F849196" i="1"/>
  <c r="F849195" i="1"/>
  <c r="F849194" i="1"/>
  <c r="F849193" i="1"/>
  <c r="F849192" i="1"/>
  <c r="F849191" i="1"/>
  <c r="F849190" i="1"/>
  <c r="F849189" i="1"/>
  <c r="F849188" i="1"/>
  <c r="F849187" i="1"/>
  <c r="F849186" i="1"/>
  <c r="F849185" i="1"/>
  <c r="F849184" i="1"/>
  <c r="F849183" i="1"/>
  <c r="F849182" i="1"/>
  <c r="F849181" i="1"/>
  <c r="F849180" i="1"/>
  <c r="F849179" i="1"/>
  <c r="F849178" i="1"/>
  <c r="F849177" i="1"/>
  <c r="F849176" i="1"/>
  <c r="F849175" i="1"/>
  <c r="F849174" i="1"/>
  <c r="F849173" i="1"/>
  <c r="F849172" i="1"/>
  <c r="F849171" i="1"/>
  <c r="F849170" i="1"/>
  <c r="F849169" i="1"/>
  <c r="F849168" i="1"/>
  <c r="F849167" i="1"/>
  <c r="F849166" i="1"/>
  <c r="F849165" i="1"/>
  <c r="F849164" i="1"/>
  <c r="F849163" i="1"/>
  <c r="F849162" i="1"/>
  <c r="F849161" i="1"/>
  <c r="F849160" i="1"/>
  <c r="F849159" i="1"/>
  <c r="F849158" i="1"/>
  <c r="F849157" i="1"/>
  <c r="F849156" i="1"/>
  <c r="F849155" i="1"/>
  <c r="F849154" i="1"/>
  <c r="F849153" i="1"/>
  <c r="F849152" i="1"/>
  <c r="F849151" i="1"/>
  <c r="F849150" i="1"/>
  <c r="F849149" i="1"/>
  <c r="F849148" i="1"/>
  <c r="F849147" i="1"/>
  <c r="F849146" i="1"/>
  <c r="F849145" i="1"/>
  <c r="F849144" i="1"/>
  <c r="F849143" i="1"/>
  <c r="F849142" i="1"/>
  <c r="F849141" i="1"/>
  <c r="F849140" i="1"/>
  <c r="F849139" i="1"/>
  <c r="F849138" i="1"/>
  <c r="F849137" i="1"/>
  <c r="F849136" i="1"/>
  <c r="F849135" i="1"/>
  <c r="F849134" i="1"/>
  <c r="F849133" i="1"/>
  <c r="F849132" i="1"/>
  <c r="F849131" i="1"/>
  <c r="F849130" i="1"/>
  <c r="F849129" i="1"/>
  <c r="F849128" i="1"/>
  <c r="F849127" i="1"/>
  <c r="F849126" i="1"/>
  <c r="F849125" i="1"/>
  <c r="F849124" i="1"/>
  <c r="F849123" i="1"/>
  <c r="F849122" i="1"/>
  <c r="F849121" i="1"/>
  <c r="F849120" i="1"/>
  <c r="F849119" i="1"/>
  <c r="F849118" i="1"/>
  <c r="F849117" i="1"/>
  <c r="F849116" i="1"/>
  <c r="F849115" i="1"/>
  <c r="F849114" i="1"/>
  <c r="F849113" i="1"/>
  <c r="F849112" i="1"/>
  <c r="F849111" i="1"/>
  <c r="F849110" i="1"/>
  <c r="F849109" i="1"/>
  <c r="F849108" i="1"/>
  <c r="F849107" i="1"/>
  <c r="F849106" i="1"/>
  <c r="F849105" i="1"/>
  <c r="F849104" i="1"/>
  <c r="F849103" i="1"/>
  <c r="F849102" i="1"/>
  <c r="F849101" i="1"/>
  <c r="F849100" i="1"/>
  <c r="F849099" i="1"/>
  <c r="F849098" i="1"/>
  <c r="F849097" i="1"/>
  <c r="F849096" i="1"/>
  <c r="F849095" i="1"/>
  <c r="F849094" i="1"/>
  <c r="F849093" i="1"/>
  <c r="F849092" i="1"/>
  <c r="F849091" i="1"/>
  <c r="F849090" i="1"/>
  <c r="F849089" i="1"/>
  <c r="F849088" i="1"/>
  <c r="F849087" i="1"/>
  <c r="F849086" i="1"/>
  <c r="F849085" i="1"/>
  <c r="F849084" i="1"/>
  <c r="F849083" i="1"/>
  <c r="F849082" i="1"/>
  <c r="F849081" i="1"/>
  <c r="F849080" i="1"/>
  <c r="F849079" i="1"/>
  <c r="F849078" i="1"/>
  <c r="F849077" i="1"/>
  <c r="F849076" i="1"/>
  <c r="F849075" i="1"/>
  <c r="F849074" i="1"/>
  <c r="F849073" i="1"/>
  <c r="F849072" i="1"/>
  <c r="F849071" i="1"/>
  <c r="F849070" i="1"/>
  <c r="F849069" i="1"/>
  <c r="F849068" i="1"/>
  <c r="F849067" i="1"/>
  <c r="F849066" i="1"/>
  <c r="F849065" i="1"/>
  <c r="F849064" i="1"/>
  <c r="F849063" i="1"/>
  <c r="F849062" i="1"/>
  <c r="F849061" i="1"/>
  <c r="F849060" i="1"/>
  <c r="F849059" i="1"/>
  <c r="F849058" i="1"/>
  <c r="F849057" i="1"/>
  <c r="F849056" i="1"/>
  <c r="F849055" i="1"/>
  <c r="F849054" i="1"/>
  <c r="F849053" i="1"/>
  <c r="F849052" i="1"/>
  <c r="F849051" i="1"/>
  <c r="F849050" i="1"/>
  <c r="F849049" i="1"/>
  <c r="F849048" i="1"/>
  <c r="F849047" i="1"/>
  <c r="F849046" i="1"/>
  <c r="F849045" i="1"/>
  <c r="F849044" i="1"/>
  <c r="F849043" i="1"/>
  <c r="F849042" i="1"/>
  <c r="F849041" i="1"/>
  <c r="F849040" i="1"/>
  <c r="F849039" i="1"/>
  <c r="F849038" i="1"/>
  <c r="F849037" i="1"/>
  <c r="F849036" i="1"/>
  <c r="F849035" i="1"/>
  <c r="F849034" i="1"/>
  <c r="F849033" i="1"/>
  <c r="F849032" i="1"/>
  <c r="F849031" i="1"/>
  <c r="F849030" i="1"/>
  <c r="F849029" i="1"/>
  <c r="F849028" i="1"/>
  <c r="F849027" i="1"/>
  <c r="F849026" i="1"/>
  <c r="F849025" i="1"/>
  <c r="F849024" i="1"/>
  <c r="F849023" i="1"/>
  <c r="F849022" i="1"/>
  <c r="F849021" i="1"/>
  <c r="F849020" i="1"/>
  <c r="F849019" i="1"/>
  <c r="F849018" i="1"/>
  <c r="F849017" i="1"/>
  <c r="F849016" i="1"/>
  <c r="F849015" i="1"/>
  <c r="F849014" i="1"/>
  <c r="F849013" i="1"/>
  <c r="F849012" i="1"/>
  <c r="F849011" i="1"/>
  <c r="F849010" i="1"/>
  <c r="F849009" i="1"/>
  <c r="F849008" i="1"/>
  <c r="F849007" i="1"/>
  <c r="F849006" i="1"/>
  <c r="F849005" i="1"/>
  <c r="F849004" i="1"/>
  <c r="F849003" i="1"/>
  <c r="F849002" i="1"/>
  <c r="F849001" i="1"/>
  <c r="F849000" i="1"/>
  <c r="F848999" i="1"/>
  <c r="F848998" i="1"/>
  <c r="F848997" i="1"/>
  <c r="F848996" i="1"/>
  <c r="F848995" i="1"/>
  <c r="F848994" i="1"/>
  <c r="F848993" i="1"/>
  <c r="F848992" i="1"/>
  <c r="F848991" i="1"/>
  <c r="F848990" i="1"/>
  <c r="F848989" i="1"/>
  <c r="F848988" i="1"/>
  <c r="F848987" i="1"/>
  <c r="F848986" i="1"/>
  <c r="F848985" i="1"/>
  <c r="F848984" i="1"/>
  <c r="F848983" i="1"/>
  <c r="F848982" i="1"/>
  <c r="F848981" i="1"/>
  <c r="F848980" i="1"/>
  <c r="F848979" i="1"/>
  <c r="F848978" i="1"/>
  <c r="F848977" i="1"/>
  <c r="F848976" i="1"/>
  <c r="F848975" i="1"/>
  <c r="F848974" i="1"/>
  <c r="F848973" i="1"/>
  <c r="F848972" i="1"/>
  <c r="F848971" i="1"/>
  <c r="F848970" i="1"/>
  <c r="F848969" i="1"/>
  <c r="F848968" i="1"/>
  <c r="F848967" i="1"/>
  <c r="F848966" i="1"/>
  <c r="F848965" i="1"/>
  <c r="F848964" i="1"/>
  <c r="F848963" i="1"/>
  <c r="F848962" i="1"/>
  <c r="F848961" i="1"/>
  <c r="F848960" i="1"/>
  <c r="F848959" i="1"/>
  <c r="F848958" i="1"/>
  <c r="F848957" i="1"/>
  <c r="F848956" i="1"/>
  <c r="F848955" i="1"/>
  <c r="F848954" i="1"/>
  <c r="F848953" i="1"/>
  <c r="F848952" i="1"/>
  <c r="F848951" i="1"/>
  <c r="F848950" i="1"/>
  <c r="F848949" i="1"/>
  <c r="F848948" i="1"/>
  <c r="F848947" i="1"/>
  <c r="F848946" i="1"/>
  <c r="F848945" i="1"/>
  <c r="F848944" i="1"/>
  <c r="F848943" i="1"/>
  <c r="F848942" i="1"/>
  <c r="F848941" i="1"/>
  <c r="F848940" i="1"/>
  <c r="F848939" i="1"/>
  <c r="F848938" i="1"/>
  <c r="F848937" i="1"/>
  <c r="F848936" i="1"/>
  <c r="F848935" i="1"/>
  <c r="F848934" i="1"/>
  <c r="F848933" i="1"/>
  <c r="F848932" i="1"/>
  <c r="F848931" i="1"/>
  <c r="F848930" i="1"/>
  <c r="F848929" i="1"/>
  <c r="F848928" i="1"/>
  <c r="F848927" i="1"/>
  <c r="F848926" i="1"/>
  <c r="F848925" i="1"/>
  <c r="F848924" i="1"/>
  <c r="F848923" i="1"/>
  <c r="F848922" i="1"/>
  <c r="F848921" i="1"/>
  <c r="F848920" i="1"/>
  <c r="F848919" i="1"/>
  <c r="F848918" i="1"/>
  <c r="F848917" i="1"/>
  <c r="F848916" i="1"/>
  <c r="F848915" i="1"/>
  <c r="F848914" i="1"/>
  <c r="F848913" i="1"/>
  <c r="F848912" i="1"/>
  <c r="F848911" i="1"/>
  <c r="F848910" i="1"/>
  <c r="F848909" i="1"/>
  <c r="F848908" i="1"/>
  <c r="F848907" i="1"/>
  <c r="F848906" i="1"/>
  <c r="F848905" i="1"/>
  <c r="F848904" i="1"/>
  <c r="F848903" i="1"/>
  <c r="F848902" i="1"/>
  <c r="F848901" i="1"/>
  <c r="F848900" i="1"/>
  <c r="F848899" i="1"/>
  <c r="F848898" i="1"/>
  <c r="F848897" i="1"/>
  <c r="F848896" i="1"/>
  <c r="F848895" i="1"/>
  <c r="F848894" i="1"/>
  <c r="F848893" i="1"/>
  <c r="F848892" i="1"/>
  <c r="F848891" i="1"/>
  <c r="F848890" i="1"/>
  <c r="F848889" i="1"/>
  <c r="F848888" i="1"/>
  <c r="F848887" i="1"/>
  <c r="F848886" i="1"/>
  <c r="F848885" i="1"/>
  <c r="F848884" i="1"/>
  <c r="F848883" i="1"/>
  <c r="F848882" i="1"/>
  <c r="F848881" i="1"/>
  <c r="F848880" i="1"/>
  <c r="F848879" i="1"/>
  <c r="F848878" i="1"/>
  <c r="F848877" i="1"/>
  <c r="F848876" i="1"/>
  <c r="F848875" i="1"/>
  <c r="F848874" i="1"/>
  <c r="F848873" i="1"/>
  <c r="F848872" i="1"/>
  <c r="F848871" i="1"/>
  <c r="F848870" i="1"/>
  <c r="F848869" i="1"/>
  <c r="F848868" i="1"/>
  <c r="F848867" i="1"/>
  <c r="F848866" i="1"/>
  <c r="F848865" i="1"/>
  <c r="F848864" i="1"/>
  <c r="F848863" i="1"/>
  <c r="F848862" i="1"/>
  <c r="F848861" i="1"/>
  <c r="F848860" i="1"/>
  <c r="F848859" i="1"/>
  <c r="F848858" i="1"/>
  <c r="F848857" i="1"/>
  <c r="F848856" i="1"/>
  <c r="F848855" i="1"/>
  <c r="F848854" i="1"/>
  <c r="F848853" i="1"/>
  <c r="F848852" i="1"/>
  <c r="F848851" i="1"/>
  <c r="F848850" i="1"/>
  <c r="F848849" i="1"/>
  <c r="F848848" i="1"/>
  <c r="F848847" i="1"/>
  <c r="F848846" i="1"/>
  <c r="F848845" i="1"/>
  <c r="F848844" i="1"/>
  <c r="F848843" i="1"/>
  <c r="F848842" i="1"/>
  <c r="F848841" i="1"/>
  <c r="F848840" i="1"/>
  <c r="F848839" i="1"/>
  <c r="F848838" i="1"/>
  <c r="F848837" i="1"/>
  <c r="F848836" i="1"/>
  <c r="F848835" i="1"/>
  <c r="F848834" i="1"/>
  <c r="F848833" i="1"/>
  <c r="F848832" i="1"/>
  <c r="F848831" i="1"/>
  <c r="F848830" i="1"/>
  <c r="F848829" i="1"/>
  <c r="F848828" i="1"/>
  <c r="F848827" i="1"/>
  <c r="F848826" i="1"/>
  <c r="F848825" i="1"/>
  <c r="F848824" i="1"/>
  <c r="F848823" i="1"/>
  <c r="F848822" i="1"/>
  <c r="F848821" i="1"/>
  <c r="F848820" i="1"/>
  <c r="F848819" i="1"/>
  <c r="F848818" i="1"/>
  <c r="F848817" i="1"/>
  <c r="F848816" i="1"/>
  <c r="F848815" i="1"/>
  <c r="F848814" i="1"/>
  <c r="F848813" i="1"/>
  <c r="F848812" i="1"/>
  <c r="F848811" i="1"/>
  <c r="F848810" i="1"/>
  <c r="F848809" i="1"/>
  <c r="F848808" i="1"/>
  <c r="F848807" i="1"/>
  <c r="F848806" i="1"/>
  <c r="F848805" i="1"/>
  <c r="F848804" i="1"/>
  <c r="F848803" i="1"/>
  <c r="F848802" i="1"/>
  <c r="F848801" i="1"/>
  <c r="F848800" i="1"/>
  <c r="F848799" i="1"/>
  <c r="F848798" i="1"/>
  <c r="F848797" i="1"/>
  <c r="F848796" i="1"/>
  <c r="F848795" i="1"/>
  <c r="F848794" i="1"/>
  <c r="F848793" i="1"/>
  <c r="F848792" i="1"/>
  <c r="F848791" i="1"/>
  <c r="F848790" i="1"/>
  <c r="F848789" i="1"/>
  <c r="F848788" i="1"/>
  <c r="F848787" i="1"/>
  <c r="F848786" i="1"/>
  <c r="F848785" i="1"/>
  <c r="F848784" i="1"/>
  <c r="F848783" i="1"/>
  <c r="F848782" i="1"/>
  <c r="F848781" i="1"/>
  <c r="F848780" i="1"/>
  <c r="F848779" i="1"/>
  <c r="F848778" i="1"/>
  <c r="F848777" i="1"/>
  <c r="F848776" i="1"/>
  <c r="F848775" i="1"/>
  <c r="F848774" i="1"/>
  <c r="F848773" i="1"/>
  <c r="F848772" i="1"/>
  <c r="F848771" i="1"/>
  <c r="F848770" i="1"/>
  <c r="F848769" i="1"/>
  <c r="F848768" i="1"/>
  <c r="F848767" i="1"/>
  <c r="F848766" i="1"/>
  <c r="F848765" i="1"/>
  <c r="F848764" i="1"/>
  <c r="F848763" i="1"/>
  <c r="F848762" i="1"/>
  <c r="F848761" i="1"/>
  <c r="F848760" i="1"/>
  <c r="F848759" i="1"/>
  <c r="F848758" i="1"/>
  <c r="F848757" i="1"/>
  <c r="F848756" i="1"/>
  <c r="F848755" i="1"/>
  <c r="F848754" i="1"/>
  <c r="F848753" i="1"/>
  <c r="F848752" i="1"/>
  <c r="F848751" i="1"/>
  <c r="F848750" i="1"/>
  <c r="F848749" i="1"/>
  <c r="F848748" i="1"/>
  <c r="F848747" i="1"/>
  <c r="F848746" i="1"/>
  <c r="F848745" i="1"/>
  <c r="F848744" i="1"/>
  <c r="F848743" i="1"/>
  <c r="F848742" i="1"/>
  <c r="F848741" i="1"/>
  <c r="F848740" i="1"/>
  <c r="F848739" i="1"/>
  <c r="F848738" i="1"/>
  <c r="F848737" i="1"/>
  <c r="F848736" i="1"/>
  <c r="F848735" i="1"/>
  <c r="F848734" i="1"/>
  <c r="F848733" i="1"/>
  <c r="F848732" i="1"/>
  <c r="F848731" i="1"/>
  <c r="F848730" i="1"/>
  <c r="F848729" i="1"/>
  <c r="F848728" i="1"/>
  <c r="F848727" i="1"/>
  <c r="F848726" i="1"/>
  <c r="F848725" i="1"/>
  <c r="F848724" i="1"/>
  <c r="F848723" i="1"/>
  <c r="F848722" i="1"/>
  <c r="F848721" i="1"/>
  <c r="F848720" i="1"/>
  <c r="F848719" i="1"/>
  <c r="F848718" i="1"/>
  <c r="F848717" i="1"/>
  <c r="F848716" i="1"/>
  <c r="F848715" i="1"/>
  <c r="F848714" i="1"/>
  <c r="F848713" i="1"/>
  <c r="F848712" i="1"/>
  <c r="F848711" i="1"/>
  <c r="F848710" i="1"/>
  <c r="F848709" i="1"/>
  <c r="F848708" i="1"/>
  <c r="F848707" i="1"/>
  <c r="F848706" i="1"/>
  <c r="F848705" i="1"/>
  <c r="F848704" i="1"/>
  <c r="F848703" i="1"/>
  <c r="F848702" i="1"/>
  <c r="F848701" i="1"/>
  <c r="F848700" i="1"/>
  <c r="F848699" i="1"/>
  <c r="F848698" i="1"/>
  <c r="F848697" i="1"/>
  <c r="F848696" i="1"/>
  <c r="F848695" i="1"/>
  <c r="F848694" i="1"/>
  <c r="F848693" i="1"/>
  <c r="F848692" i="1"/>
  <c r="F848691" i="1"/>
  <c r="F848690" i="1"/>
  <c r="F848689" i="1"/>
  <c r="F848688" i="1"/>
  <c r="F848687" i="1"/>
  <c r="F848686" i="1"/>
  <c r="F848685" i="1"/>
  <c r="F848684" i="1"/>
  <c r="F848683" i="1"/>
  <c r="F848682" i="1"/>
  <c r="F848681" i="1"/>
  <c r="F848680" i="1"/>
  <c r="F848679" i="1"/>
  <c r="F848678" i="1"/>
  <c r="F848677" i="1"/>
  <c r="F848676" i="1"/>
  <c r="F848675" i="1"/>
  <c r="F848674" i="1"/>
  <c r="F848673" i="1"/>
  <c r="F848672" i="1"/>
  <c r="F848671" i="1"/>
  <c r="F848670" i="1"/>
  <c r="F848669" i="1"/>
  <c r="F848668" i="1"/>
  <c r="F848667" i="1"/>
  <c r="F848666" i="1"/>
  <c r="F848665" i="1"/>
  <c r="F848664" i="1"/>
  <c r="F848663" i="1"/>
  <c r="F848662" i="1"/>
  <c r="F848661" i="1"/>
  <c r="F848660" i="1"/>
  <c r="F848659" i="1"/>
  <c r="F848658" i="1"/>
  <c r="F848657" i="1"/>
  <c r="F848656" i="1"/>
  <c r="F848655" i="1"/>
  <c r="F848654" i="1"/>
  <c r="F848653" i="1"/>
  <c r="F848652" i="1"/>
  <c r="F848651" i="1"/>
  <c r="F848650" i="1"/>
  <c r="F848649" i="1"/>
  <c r="F848648" i="1"/>
  <c r="F848647" i="1"/>
  <c r="F848646" i="1"/>
  <c r="F848645" i="1"/>
  <c r="F848644" i="1"/>
  <c r="F848643" i="1"/>
  <c r="F848642" i="1"/>
  <c r="F848641" i="1"/>
  <c r="F848640" i="1"/>
  <c r="F848639" i="1"/>
  <c r="F848638" i="1"/>
  <c r="F848637" i="1"/>
  <c r="F848636" i="1"/>
  <c r="F848635" i="1"/>
  <c r="F848634" i="1"/>
  <c r="F848633" i="1"/>
  <c r="F848632" i="1"/>
  <c r="F848631" i="1"/>
  <c r="F848630" i="1"/>
  <c r="F848629" i="1"/>
  <c r="F848628" i="1"/>
  <c r="F848627" i="1"/>
  <c r="F848626" i="1"/>
  <c r="F848625" i="1"/>
  <c r="F848624" i="1"/>
  <c r="F848623" i="1"/>
  <c r="F848622" i="1"/>
  <c r="F848621" i="1"/>
  <c r="F848620" i="1"/>
  <c r="F848619" i="1"/>
  <c r="F848618" i="1"/>
  <c r="F848617" i="1"/>
  <c r="F848616" i="1"/>
  <c r="F848615" i="1"/>
  <c r="F848614" i="1"/>
  <c r="F848613" i="1"/>
  <c r="F848612" i="1"/>
  <c r="F848611" i="1"/>
  <c r="F848610" i="1"/>
  <c r="F848609" i="1"/>
  <c r="F848608" i="1"/>
  <c r="F848607" i="1"/>
  <c r="F848606" i="1"/>
  <c r="F848605" i="1"/>
  <c r="F848604" i="1"/>
  <c r="F848603" i="1"/>
  <c r="F848602" i="1"/>
  <c r="F848601" i="1"/>
  <c r="F848600" i="1"/>
  <c r="F848599" i="1"/>
  <c r="F848598" i="1"/>
  <c r="F848597" i="1"/>
  <c r="F848596" i="1"/>
  <c r="F848595" i="1"/>
  <c r="F848594" i="1"/>
  <c r="F848593" i="1"/>
  <c r="F848592" i="1"/>
  <c r="F848591" i="1"/>
  <c r="F848590" i="1"/>
  <c r="F848589" i="1"/>
  <c r="F848588" i="1"/>
  <c r="F848587" i="1"/>
  <c r="F848586" i="1"/>
  <c r="F848585" i="1"/>
  <c r="F848584" i="1"/>
  <c r="F848583" i="1"/>
  <c r="F848582" i="1"/>
  <c r="F848581" i="1"/>
  <c r="F848580" i="1"/>
  <c r="F848579" i="1"/>
  <c r="F848578" i="1"/>
  <c r="F848577" i="1"/>
  <c r="F848576" i="1"/>
  <c r="F848575" i="1"/>
  <c r="F848574" i="1"/>
  <c r="F848573" i="1"/>
  <c r="F848572" i="1"/>
  <c r="F848571" i="1"/>
  <c r="F848570" i="1"/>
  <c r="F848569" i="1"/>
  <c r="F848568" i="1"/>
  <c r="F848567" i="1"/>
  <c r="F848566" i="1"/>
  <c r="F848565" i="1"/>
  <c r="F848564" i="1"/>
  <c r="F848563" i="1"/>
  <c r="F848562" i="1"/>
  <c r="F848561" i="1"/>
  <c r="F848560" i="1"/>
  <c r="F848559" i="1"/>
  <c r="F848558" i="1"/>
  <c r="F848557" i="1"/>
  <c r="F848556" i="1"/>
  <c r="F848555" i="1"/>
  <c r="F848554" i="1"/>
  <c r="F848553" i="1"/>
  <c r="F848552" i="1"/>
  <c r="F848551" i="1"/>
  <c r="F848550" i="1"/>
  <c r="F848549" i="1"/>
  <c r="F848548" i="1"/>
  <c r="F848547" i="1"/>
  <c r="F848546" i="1"/>
  <c r="F848545" i="1"/>
  <c r="F848544" i="1"/>
  <c r="F848543" i="1"/>
  <c r="F848542" i="1"/>
  <c r="F848541" i="1"/>
  <c r="F848540" i="1"/>
  <c r="F848539" i="1"/>
  <c r="F848538" i="1"/>
  <c r="F848537" i="1"/>
  <c r="F848536" i="1"/>
  <c r="F848535" i="1"/>
  <c r="F848534" i="1"/>
  <c r="F848533" i="1"/>
  <c r="F848532" i="1"/>
  <c r="F848531" i="1"/>
  <c r="F848530" i="1"/>
  <c r="F848529" i="1"/>
  <c r="F848528" i="1"/>
  <c r="F848527" i="1"/>
  <c r="F848526" i="1"/>
  <c r="F848525" i="1"/>
  <c r="F848524" i="1"/>
  <c r="F848523" i="1"/>
  <c r="F848522" i="1"/>
  <c r="F848521" i="1"/>
  <c r="F848520" i="1"/>
  <c r="F848519" i="1"/>
  <c r="F848518" i="1"/>
  <c r="F848517" i="1"/>
  <c r="F848516" i="1"/>
  <c r="F848515" i="1"/>
  <c r="F848514" i="1"/>
  <c r="F848513" i="1"/>
  <c r="F848512" i="1"/>
  <c r="F848511" i="1"/>
  <c r="F848510" i="1"/>
  <c r="F848509" i="1"/>
  <c r="F848508" i="1"/>
  <c r="F848507" i="1"/>
  <c r="F848506" i="1"/>
  <c r="F848505" i="1"/>
  <c r="F848504" i="1"/>
  <c r="F848503" i="1"/>
  <c r="F848502" i="1"/>
  <c r="F848501" i="1"/>
  <c r="F848500" i="1"/>
  <c r="F848499" i="1"/>
  <c r="F848498" i="1"/>
  <c r="F848497" i="1"/>
  <c r="F848496" i="1"/>
  <c r="F848495" i="1"/>
  <c r="F848494" i="1"/>
  <c r="F848493" i="1"/>
  <c r="F848492" i="1"/>
  <c r="F848491" i="1"/>
  <c r="F848490" i="1"/>
  <c r="F848489" i="1"/>
  <c r="F848488" i="1"/>
  <c r="F848487" i="1"/>
  <c r="F848486" i="1"/>
  <c r="F848485" i="1"/>
  <c r="F848484" i="1"/>
  <c r="F848483" i="1"/>
  <c r="F848482" i="1"/>
  <c r="F848481" i="1"/>
  <c r="F848480" i="1"/>
  <c r="F848479" i="1"/>
  <c r="F848478" i="1"/>
  <c r="F848477" i="1"/>
  <c r="F848476" i="1"/>
  <c r="F848475" i="1"/>
  <c r="F848474" i="1"/>
  <c r="F848473" i="1"/>
  <c r="F848472" i="1"/>
  <c r="F848471" i="1"/>
  <c r="F848470" i="1"/>
  <c r="F848469" i="1"/>
  <c r="F848468" i="1"/>
  <c r="F848467" i="1"/>
  <c r="F848466" i="1"/>
  <c r="F848465" i="1"/>
  <c r="F848464" i="1"/>
  <c r="F848463" i="1"/>
  <c r="F848462" i="1"/>
  <c r="F848461" i="1"/>
  <c r="F848460" i="1"/>
  <c r="F848459" i="1"/>
  <c r="F848458" i="1"/>
  <c r="F848457" i="1"/>
  <c r="F848456" i="1"/>
  <c r="F848455" i="1"/>
  <c r="F848454" i="1"/>
  <c r="F848453" i="1"/>
  <c r="F848452" i="1"/>
  <c r="F848451" i="1"/>
  <c r="F848450" i="1"/>
  <c r="F848449" i="1"/>
  <c r="F848448" i="1"/>
  <c r="F848447" i="1"/>
  <c r="F848446" i="1"/>
  <c r="F848445" i="1"/>
  <c r="F848444" i="1"/>
  <c r="F848443" i="1"/>
  <c r="F848442" i="1"/>
  <c r="F848441" i="1"/>
  <c r="F848440" i="1"/>
  <c r="F848439" i="1"/>
  <c r="F848438" i="1"/>
  <c r="F848437" i="1"/>
  <c r="F848436" i="1"/>
  <c r="F848435" i="1"/>
  <c r="F848434" i="1"/>
  <c r="F848433" i="1"/>
  <c r="F848432" i="1"/>
  <c r="F848431" i="1"/>
  <c r="F848430" i="1"/>
  <c r="F848429" i="1"/>
  <c r="F848428" i="1"/>
  <c r="F848427" i="1"/>
  <c r="F848426" i="1"/>
  <c r="F848425" i="1"/>
  <c r="F848424" i="1"/>
  <c r="F848423" i="1"/>
  <c r="F848422" i="1"/>
  <c r="F848421" i="1"/>
  <c r="F848420" i="1"/>
  <c r="F848419" i="1"/>
  <c r="F848418" i="1"/>
  <c r="F848417" i="1"/>
  <c r="F848416" i="1"/>
  <c r="F848415" i="1"/>
  <c r="F848414" i="1"/>
  <c r="F848413" i="1"/>
  <c r="F848412" i="1"/>
  <c r="F848411" i="1"/>
  <c r="F848410" i="1"/>
  <c r="F848409" i="1"/>
  <c r="F848408" i="1"/>
  <c r="F848407" i="1"/>
  <c r="F848406" i="1"/>
  <c r="F848405" i="1"/>
  <c r="F848404" i="1"/>
  <c r="F848403" i="1"/>
  <c r="F848402" i="1"/>
  <c r="F848401" i="1"/>
  <c r="F848400" i="1"/>
  <c r="F848399" i="1"/>
  <c r="F848398" i="1"/>
  <c r="F848397" i="1"/>
  <c r="F848396" i="1"/>
  <c r="F848395" i="1"/>
  <c r="F848394" i="1"/>
  <c r="F848393" i="1"/>
  <c r="F848392" i="1"/>
  <c r="F848391" i="1"/>
  <c r="F848390" i="1"/>
  <c r="F848389" i="1"/>
  <c r="F848388" i="1"/>
  <c r="F848387" i="1"/>
  <c r="F848386" i="1"/>
  <c r="F848385" i="1"/>
  <c r="F848384" i="1"/>
  <c r="F848383" i="1"/>
  <c r="F848382" i="1"/>
  <c r="F848381" i="1"/>
  <c r="F848380" i="1"/>
  <c r="F848379" i="1"/>
  <c r="F848378" i="1"/>
  <c r="F848377" i="1"/>
  <c r="F848376" i="1"/>
  <c r="F848375" i="1"/>
  <c r="F848374" i="1"/>
  <c r="F848373" i="1"/>
  <c r="F848372" i="1"/>
  <c r="F848371" i="1"/>
  <c r="F848370" i="1"/>
  <c r="F848369" i="1"/>
  <c r="F848368" i="1"/>
  <c r="F848367" i="1"/>
  <c r="F848366" i="1"/>
  <c r="F848365" i="1"/>
  <c r="F848364" i="1"/>
  <c r="F848363" i="1"/>
  <c r="F848362" i="1"/>
  <c r="F848361" i="1"/>
  <c r="F848360" i="1"/>
  <c r="F848359" i="1"/>
  <c r="F848358" i="1"/>
  <c r="F848357" i="1"/>
  <c r="F848356" i="1"/>
  <c r="F848355" i="1"/>
  <c r="F848354" i="1"/>
  <c r="F848353" i="1"/>
  <c r="F848352" i="1"/>
  <c r="F848351" i="1"/>
  <c r="F848350" i="1"/>
  <c r="F848349" i="1"/>
  <c r="F848348" i="1"/>
  <c r="F848347" i="1"/>
  <c r="F848346" i="1"/>
  <c r="F848345" i="1"/>
  <c r="F848344" i="1"/>
  <c r="F848343" i="1"/>
  <c r="F848342" i="1"/>
  <c r="F848341" i="1"/>
  <c r="F848340" i="1"/>
  <c r="F848339" i="1"/>
  <c r="F848338" i="1"/>
  <c r="F848337" i="1"/>
  <c r="F848336" i="1"/>
  <c r="F848335" i="1"/>
  <c r="F848334" i="1"/>
  <c r="F848333" i="1"/>
  <c r="F848332" i="1"/>
  <c r="F848331" i="1"/>
  <c r="F848330" i="1"/>
  <c r="F848329" i="1"/>
  <c r="F848328" i="1"/>
  <c r="F848327" i="1"/>
  <c r="F848326" i="1"/>
  <c r="F848325" i="1"/>
  <c r="F848324" i="1"/>
  <c r="F848323" i="1"/>
  <c r="F848322" i="1"/>
  <c r="F848321" i="1"/>
  <c r="F848320" i="1"/>
  <c r="F848319" i="1"/>
  <c r="F848318" i="1"/>
  <c r="F848317" i="1"/>
  <c r="F848316" i="1"/>
  <c r="F848315" i="1"/>
  <c r="F848314" i="1"/>
  <c r="F848313" i="1"/>
  <c r="F848312" i="1"/>
  <c r="F848311" i="1"/>
  <c r="F848310" i="1"/>
  <c r="F848309" i="1"/>
  <c r="F848308" i="1"/>
  <c r="F848307" i="1"/>
  <c r="F848306" i="1"/>
  <c r="F848305" i="1"/>
  <c r="F848304" i="1"/>
  <c r="F848303" i="1"/>
  <c r="F848302" i="1"/>
  <c r="F848301" i="1"/>
  <c r="F848300" i="1"/>
  <c r="F848299" i="1"/>
  <c r="F848298" i="1"/>
  <c r="F848297" i="1"/>
  <c r="F848296" i="1"/>
  <c r="F848295" i="1"/>
  <c r="F848294" i="1"/>
  <c r="F848293" i="1"/>
  <c r="F848292" i="1"/>
  <c r="F848291" i="1"/>
  <c r="F848290" i="1"/>
  <c r="F848289" i="1"/>
  <c r="F848288" i="1"/>
  <c r="F848287" i="1"/>
  <c r="F848286" i="1"/>
  <c r="F848285" i="1"/>
  <c r="F848284" i="1"/>
  <c r="F848283" i="1"/>
  <c r="F848282" i="1"/>
  <c r="F848281" i="1"/>
  <c r="F848280" i="1"/>
  <c r="F848279" i="1"/>
  <c r="F848278" i="1"/>
  <c r="F848277" i="1"/>
  <c r="F848276" i="1"/>
  <c r="F848275" i="1"/>
  <c r="F848274" i="1"/>
  <c r="F848273" i="1"/>
  <c r="F848272" i="1"/>
  <c r="F848271" i="1"/>
  <c r="F848270" i="1"/>
  <c r="F848269" i="1"/>
  <c r="F848268" i="1"/>
  <c r="F848267" i="1"/>
  <c r="F848266" i="1"/>
  <c r="F848265" i="1"/>
  <c r="F848264" i="1"/>
  <c r="F848263" i="1"/>
  <c r="F848262" i="1"/>
  <c r="F848261" i="1"/>
  <c r="F848260" i="1"/>
  <c r="F848259" i="1"/>
  <c r="F848258" i="1"/>
  <c r="F848257" i="1"/>
  <c r="F848256" i="1"/>
  <c r="F848255" i="1"/>
  <c r="F848254" i="1"/>
  <c r="F848253" i="1"/>
  <c r="F848252" i="1"/>
  <c r="F848251" i="1"/>
  <c r="F848250" i="1"/>
  <c r="F848249" i="1"/>
  <c r="F848248" i="1"/>
  <c r="F848247" i="1"/>
  <c r="F848246" i="1"/>
  <c r="F848245" i="1"/>
  <c r="F848244" i="1"/>
  <c r="F848243" i="1"/>
  <c r="F848242" i="1"/>
  <c r="F848241" i="1"/>
  <c r="F848240" i="1"/>
  <c r="F848239" i="1"/>
  <c r="F848238" i="1"/>
  <c r="F848237" i="1"/>
  <c r="F848236" i="1"/>
  <c r="F848235" i="1"/>
  <c r="F848234" i="1"/>
  <c r="F848233" i="1"/>
  <c r="F848232" i="1"/>
  <c r="F848231" i="1"/>
  <c r="F848230" i="1"/>
  <c r="F848229" i="1"/>
  <c r="F848228" i="1"/>
  <c r="F848227" i="1"/>
  <c r="F848226" i="1"/>
  <c r="F848225" i="1"/>
  <c r="F848224" i="1"/>
  <c r="F848223" i="1"/>
  <c r="F848222" i="1"/>
  <c r="F848221" i="1"/>
  <c r="F848220" i="1"/>
  <c r="F848219" i="1"/>
  <c r="F848218" i="1"/>
  <c r="F848217" i="1"/>
  <c r="F848216" i="1"/>
  <c r="F848215" i="1"/>
  <c r="F848214" i="1"/>
  <c r="F848213" i="1"/>
  <c r="F848212" i="1"/>
  <c r="F848211" i="1"/>
  <c r="F848210" i="1"/>
  <c r="F848209" i="1"/>
  <c r="F848208" i="1"/>
  <c r="F848207" i="1"/>
  <c r="F848206" i="1"/>
  <c r="F848205" i="1"/>
  <c r="F848204" i="1"/>
  <c r="F848203" i="1"/>
  <c r="F848202" i="1"/>
  <c r="F848201" i="1"/>
  <c r="F848200" i="1"/>
  <c r="F848199" i="1"/>
  <c r="F848198" i="1"/>
  <c r="F848197" i="1"/>
  <c r="F848196" i="1"/>
  <c r="F848195" i="1"/>
  <c r="F848194" i="1"/>
  <c r="F848193" i="1"/>
  <c r="F848192" i="1"/>
  <c r="F848191" i="1"/>
  <c r="F848190" i="1"/>
  <c r="F848189" i="1"/>
  <c r="F848188" i="1"/>
  <c r="F848187" i="1"/>
  <c r="F848186" i="1"/>
  <c r="F848185" i="1"/>
  <c r="F848184" i="1"/>
  <c r="F848183" i="1"/>
  <c r="F848182" i="1"/>
  <c r="F848181" i="1"/>
  <c r="F848180" i="1"/>
  <c r="F848179" i="1"/>
  <c r="F848178" i="1"/>
  <c r="F848177" i="1"/>
  <c r="F848176" i="1"/>
  <c r="F848175" i="1"/>
  <c r="F848174" i="1"/>
  <c r="F848173" i="1"/>
  <c r="F848172" i="1"/>
  <c r="F848171" i="1"/>
  <c r="F848170" i="1"/>
  <c r="F848169" i="1"/>
  <c r="F848168" i="1"/>
  <c r="F848167" i="1"/>
  <c r="F848166" i="1"/>
  <c r="F848165" i="1"/>
  <c r="F848164" i="1"/>
  <c r="F848163" i="1"/>
  <c r="F848162" i="1"/>
  <c r="F848161" i="1"/>
  <c r="F848160" i="1"/>
  <c r="F848159" i="1"/>
  <c r="F848158" i="1"/>
  <c r="F848157" i="1"/>
  <c r="F848156" i="1"/>
  <c r="F848155" i="1"/>
  <c r="F848154" i="1"/>
  <c r="F848153" i="1"/>
  <c r="F848152" i="1"/>
  <c r="F848151" i="1"/>
  <c r="F848150" i="1"/>
  <c r="F848149" i="1"/>
  <c r="F848148" i="1"/>
  <c r="F848147" i="1"/>
  <c r="F848146" i="1"/>
  <c r="F848145" i="1"/>
  <c r="F848144" i="1"/>
  <c r="F848143" i="1"/>
  <c r="F848142" i="1"/>
  <c r="F848141" i="1"/>
  <c r="F848140" i="1"/>
  <c r="F848139" i="1"/>
  <c r="F848138" i="1"/>
  <c r="F848137" i="1"/>
  <c r="F848136" i="1"/>
  <c r="F848135" i="1"/>
  <c r="F848134" i="1"/>
  <c r="F848133" i="1"/>
  <c r="F848132" i="1"/>
  <c r="F848131" i="1"/>
  <c r="F848130" i="1"/>
  <c r="F848129" i="1"/>
  <c r="F848128" i="1"/>
  <c r="F848127" i="1"/>
  <c r="F848126" i="1"/>
  <c r="F848125" i="1"/>
  <c r="F848124" i="1"/>
  <c r="F848123" i="1"/>
  <c r="F848122" i="1"/>
  <c r="F848121" i="1"/>
  <c r="F848120" i="1"/>
  <c r="F848119" i="1"/>
  <c r="F848118" i="1"/>
  <c r="F848117" i="1"/>
  <c r="F848116" i="1"/>
  <c r="F848115" i="1"/>
  <c r="F848114" i="1"/>
  <c r="F848113" i="1"/>
  <c r="F848112" i="1"/>
  <c r="F848111" i="1"/>
  <c r="F848110" i="1"/>
  <c r="F848109" i="1"/>
  <c r="F848108" i="1"/>
  <c r="F848107" i="1"/>
  <c r="F848106" i="1"/>
  <c r="F848105" i="1"/>
  <c r="F848104" i="1"/>
  <c r="F848103" i="1"/>
  <c r="F848102" i="1"/>
  <c r="F848101" i="1"/>
  <c r="F848100" i="1"/>
  <c r="F848099" i="1"/>
  <c r="F848098" i="1"/>
  <c r="F848097" i="1"/>
  <c r="F848096" i="1"/>
  <c r="F848095" i="1"/>
  <c r="F848094" i="1"/>
  <c r="F848093" i="1"/>
  <c r="F848092" i="1"/>
  <c r="F848091" i="1"/>
  <c r="F848090" i="1"/>
  <c r="F848089" i="1"/>
  <c r="F848088" i="1"/>
  <c r="F848087" i="1"/>
  <c r="F848086" i="1"/>
  <c r="F848085" i="1"/>
  <c r="F848084" i="1"/>
  <c r="F848083" i="1"/>
  <c r="F848082" i="1"/>
  <c r="F848081" i="1"/>
  <c r="F848080" i="1"/>
  <c r="F848079" i="1"/>
  <c r="F848078" i="1"/>
  <c r="F848077" i="1"/>
  <c r="F848076" i="1"/>
  <c r="F848075" i="1"/>
  <c r="F848074" i="1"/>
  <c r="F848073" i="1"/>
  <c r="F848072" i="1"/>
  <c r="F848071" i="1"/>
  <c r="F848070" i="1"/>
  <c r="F848069" i="1"/>
  <c r="F848068" i="1"/>
  <c r="F848067" i="1"/>
  <c r="F848066" i="1"/>
  <c r="F848065" i="1"/>
  <c r="F848064" i="1"/>
  <c r="F848063" i="1"/>
  <c r="F848062" i="1"/>
  <c r="F848061" i="1"/>
  <c r="F848060" i="1"/>
  <c r="F848059" i="1"/>
  <c r="F848058" i="1"/>
  <c r="F848057" i="1"/>
  <c r="F848056" i="1"/>
  <c r="F848055" i="1"/>
  <c r="F848054" i="1"/>
  <c r="F848053" i="1"/>
  <c r="F848052" i="1"/>
  <c r="F848051" i="1"/>
  <c r="F848050" i="1"/>
  <c r="F848049" i="1"/>
  <c r="F848048" i="1"/>
  <c r="F848047" i="1"/>
  <c r="F848046" i="1"/>
  <c r="F848045" i="1"/>
  <c r="F848044" i="1"/>
  <c r="F848043" i="1"/>
  <c r="F848042" i="1"/>
  <c r="F848041" i="1"/>
  <c r="F848040" i="1"/>
  <c r="F848039" i="1"/>
  <c r="F848038" i="1"/>
  <c r="F848037" i="1"/>
  <c r="F848036" i="1"/>
  <c r="F848035" i="1"/>
  <c r="F848034" i="1"/>
  <c r="F848033" i="1"/>
  <c r="F848032" i="1"/>
  <c r="F848031" i="1"/>
  <c r="F848030" i="1"/>
  <c r="F848029" i="1"/>
  <c r="F848028" i="1"/>
  <c r="F848027" i="1"/>
  <c r="F848026" i="1"/>
  <c r="F848025" i="1"/>
  <c r="F848024" i="1"/>
  <c r="F848023" i="1"/>
  <c r="F848022" i="1"/>
  <c r="F848021" i="1"/>
  <c r="F848020" i="1"/>
  <c r="F848019" i="1"/>
  <c r="F848018" i="1"/>
  <c r="F848017" i="1"/>
  <c r="F848016" i="1"/>
  <c r="F848015" i="1"/>
  <c r="F848014" i="1"/>
  <c r="F848013" i="1"/>
  <c r="F848012" i="1"/>
  <c r="F848011" i="1"/>
  <c r="F848010" i="1"/>
  <c r="F848009" i="1"/>
  <c r="F848008" i="1"/>
  <c r="F848007" i="1"/>
  <c r="F848006" i="1"/>
  <c r="F848005" i="1"/>
  <c r="F848004" i="1"/>
  <c r="F848003" i="1"/>
  <c r="F848002" i="1"/>
  <c r="F848001" i="1"/>
  <c r="F848000" i="1"/>
  <c r="F847999" i="1"/>
  <c r="F847998" i="1"/>
  <c r="F847997" i="1"/>
  <c r="F847996" i="1"/>
  <c r="F847995" i="1"/>
  <c r="F847994" i="1"/>
  <c r="F847993" i="1"/>
  <c r="F847992" i="1"/>
  <c r="F847991" i="1"/>
  <c r="F847990" i="1"/>
  <c r="F847989" i="1"/>
  <c r="F847988" i="1"/>
  <c r="F847987" i="1"/>
  <c r="F847986" i="1"/>
  <c r="F847985" i="1"/>
  <c r="F847984" i="1"/>
  <c r="F847983" i="1"/>
  <c r="F847982" i="1"/>
  <c r="F847981" i="1"/>
  <c r="F847980" i="1"/>
  <c r="F847979" i="1"/>
  <c r="F847978" i="1"/>
  <c r="F847977" i="1"/>
  <c r="F847976" i="1"/>
  <c r="F847975" i="1"/>
  <c r="F847974" i="1"/>
  <c r="F847973" i="1"/>
  <c r="F847972" i="1"/>
  <c r="F847971" i="1"/>
  <c r="F847970" i="1"/>
  <c r="F847969" i="1"/>
  <c r="F847968" i="1"/>
  <c r="F847967" i="1"/>
  <c r="F847966" i="1"/>
  <c r="F847965" i="1"/>
  <c r="F847964" i="1"/>
  <c r="F847963" i="1"/>
  <c r="F847962" i="1"/>
  <c r="F847961" i="1"/>
  <c r="F847960" i="1"/>
  <c r="F847959" i="1"/>
  <c r="F847958" i="1"/>
  <c r="F847957" i="1"/>
  <c r="F847956" i="1"/>
  <c r="F847955" i="1"/>
  <c r="F847954" i="1"/>
  <c r="F847953" i="1"/>
  <c r="F847952" i="1"/>
  <c r="F847951" i="1"/>
  <c r="F847950" i="1"/>
  <c r="F847949" i="1"/>
  <c r="F847948" i="1"/>
  <c r="F847947" i="1"/>
  <c r="F847946" i="1"/>
  <c r="F847945" i="1"/>
  <c r="F847944" i="1"/>
  <c r="F847943" i="1"/>
  <c r="F847942" i="1"/>
  <c r="F847941" i="1"/>
  <c r="F847940" i="1"/>
  <c r="F847939" i="1"/>
  <c r="F847938" i="1"/>
  <c r="F847937" i="1"/>
  <c r="F847936" i="1"/>
  <c r="F847935" i="1"/>
  <c r="F847934" i="1"/>
  <c r="F847933" i="1"/>
  <c r="F847932" i="1"/>
  <c r="F847931" i="1"/>
  <c r="F847930" i="1"/>
  <c r="F847929" i="1"/>
  <c r="F847928" i="1"/>
  <c r="F847927" i="1"/>
  <c r="F847926" i="1"/>
  <c r="F847925" i="1"/>
  <c r="F847924" i="1"/>
  <c r="F847923" i="1"/>
  <c r="F847922" i="1"/>
  <c r="F847921" i="1"/>
  <c r="F847920" i="1"/>
  <c r="F847919" i="1"/>
  <c r="F847918" i="1"/>
  <c r="F847917" i="1"/>
  <c r="F847916" i="1"/>
  <c r="F847915" i="1"/>
  <c r="F847914" i="1"/>
  <c r="F847913" i="1"/>
  <c r="F847912" i="1"/>
  <c r="F847911" i="1"/>
  <c r="F847910" i="1"/>
  <c r="F847909" i="1"/>
  <c r="F847908" i="1"/>
  <c r="F847907" i="1"/>
  <c r="F847906" i="1"/>
  <c r="F847905" i="1"/>
  <c r="F847904" i="1"/>
  <c r="F847903" i="1"/>
  <c r="F847902" i="1"/>
  <c r="F847901" i="1"/>
  <c r="F847900" i="1"/>
  <c r="F847899" i="1"/>
  <c r="F847898" i="1"/>
  <c r="F847897" i="1"/>
  <c r="F847896" i="1"/>
  <c r="F847895" i="1"/>
  <c r="F847894" i="1"/>
  <c r="F847893" i="1"/>
  <c r="F847892" i="1"/>
  <c r="F847891" i="1"/>
  <c r="F847890" i="1"/>
  <c r="F847889" i="1"/>
  <c r="F847888" i="1"/>
  <c r="F847887" i="1"/>
  <c r="F847886" i="1"/>
  <c r="F847885" i="1"/>
  <c r="F847884" i="1"/>
  <c r="F847883" i="1"/>
  <c r="F847882" i="1"/>
  <c r="F847881" i="1"/>
  <c r="F847880" i="1"/>
  <c r="F847879" i="1"/>
  <c r="F847878" i="1"/>
  <c r="F847877" i="1"/>
  <c r="F847876" i="1"/>
  <c r="F847875" i="1"/>
  <c r="F847874" i="1"/>
  <c r="F847873" i="1"/>
  <c r="F847872" i="1"/>
  <c r="F847871" i="1"/>
  <c r="F847870" i="1"/>
  <c r="F847869" i="1"/>
  <c r="F847868" i="1"/>
  <c r="F847867" i="1"/>
  <c r="F847866" i="1"/>
  <c r="F847865" i="1"/>
  <c r="F847864" i="1"/>
  <c r="F847863" i="1"/>
  <c r="F847862" i="1"/>
  <c r="F847861" i="1"/>
  <c r="F847860" i="1"/>
  <c r="F847859" i="1"/>
  <c r="F847858" i="1"/>
  <c r="F847857" i="1"/>
  <c r="F847856" i="1"/>
  <c r="F847855" i="1"/>
  <c r="F847854" i="1"/>
  <c r="F847853" i="1"/>
  <c r="F847852" i="1"/>
  <c r="F847851" i="1"/>
  <c r="F847850" i="1"/>
  <c r="F847849" i="1"/>
  <c r="F847848" i="1"/>
  <c r="F847847" i="1"/>
  <c r="F847846" i="1"/>
  <c r="F847845" i="1"/>
  <c r="F847844" i="1"/>
  <c r="F847843" i="1"/>
  <c r="F847842" i="1"/>
  <c r="F847841" i="1"/>
  <c r="F847840" i="1"/>
  <c r="F847839" i="1"/>
  <c r="F847838" i="1"/>
  <c r="F847837" i="1"/>
  <c r="F847836" i="1"/>
  <c r="F847835" i="1"/>
  <c r="F847834" i="1"/>
  <c r="F847833" i="1"/>
  <c r="F847832" i="1"/>
  <c r="F847831" i="1"/>
  <c r="F847830" i="1"/>
  <c r="F847829" i="1"/>
  <c r="F847828" i="1"/>
  <c r="F847827" i="1"/>
  <c r="F847826" i="1"/>
  <c r="F847825" i="1"/>
  <c r="F847824" i="1"/>
  <c r="F847823" i="1"/>
  <c r="F847822" i="1"/>
  <c r="F847821" i="1"/>
  <c r="F847820" i="1"/>
  <c r="F847819" i="1"/>
  <c r="F847818" i="1"/>
  <c r="F847817" i="1"/>
  <c r="F847816" i="1"/>
  <c r="F847815" i="1"/>
  <c r="F847814" i="1"/>
  <c r="F847813" i="1"/>
  <c r="F847812" i="1"/>
  <c r="F847811" i="1"/>
  <c r="F847810" i="1"/>
  <c r="F847809" i="1"/>
  <c r="F847808" i="1"/>
  <c r="F847807" i="1"/>
  <c r="F847806" i="1"/>
  <c r="F847805" i="1"/>
  <c r="F847804" i="1"/>
  <c r="F847803" i="1"/>
  <c r="F847802" i="1"/>
  <c r="F847801" i="1"/>
  <c r="F847800" i="1"/>
  <c r="F847799" i="1"/>
  <c r="F847798" i="1"/>
  <c r="F847797" i="1"/>
  <c r="F847796" i="1"/>
  <c r="F847795" i="1"/>
  <c r="F847794" i="1"/>
  <c r="F847793" i="1"/>
  <c r="F847792" i="1"/>
  <c r="F847791" i="1"/>
  <c r="F847790" i="1"/>
  <c r="F847789" i="1"/>
  <c r="F847788" i="1"/>
  <c r="F847787" i="1"/>
  <c r="F847786" i="1"/>
  <c r="F847785" i="1"/>
  <c r="F847784" i="1"/>
  <c r="F847783" i="1"/>
  <c r="F847782" i="1"/>
  <c r="F847781" i="1"/>
  <c r="F847780" i="1"/>
  <c r="F847779" i="1"/>
  <c r="F847778" i="1"/>
  <c r="F847777" i="1"/>
  <c r="F847776" i="1"/>
  <c r="F847775" i="1"/>
  <c r="F847774" i="1"/>
  <c r="F847773" i="1"/>
  <c r="F847772" i="1"/>
  <c r="F847771" i="1"/>
  <c r="F847770" i="1"/>
  <c r="F847769" i="1"/>
  <c r="F847768" i="1"/>
  <c r="F847767" i="1"/>
  <c r="F847766" i="1"/>
  <c r="F847765" i="1"/>
  <c r="F847764" i="1"/>
  <c r="F847763" i="1"/>
  <c r="F847762" i="1"/>
  <c r="F847761" i="1"/>
  <c r="F847760" i="1"/>
  <c r="F847759" i="1"/>
  <c r="F847758" i="1"/>
  <c r="F847757" i="1"/>
  <c r="F847756" i="1"/>
  <c r="F847755" i="1"/>
  <c r="F847754" i="1"/>
  <c r="F847753" i="1"/>
  <c r="F847752" i="1"/>
  <c r="F847751" i="1"/>
  <c r="F847750" i="1"/>
  <c r="F847749" i="1"/>
  <c r="F847748" i="1"/>
  <c r="F847747" i="1"/>
  <c r="F847746" i="1"/>
  <c r="F847745" i="1"/>
  <c r="F847744" i="1"/>
  <c r="F847743" i="1"/>
  <c r="F847742" i="1"/>
  <c r="F847741" i="1"/>
  <c r="F847740" i="1"/>
  <c r="F847739" i="1"/>
  <c r="F847738" i="1"/>
  <c r="F847737" i="1"/>
  <c r="F847736" i="1"/>
  <c r="F847735" i="1"/>
  <c r="F847734" i="1"/>
  <c r="F847733" i="1"/>
  <c r="F847732" i="1"/>
  <c r="F847731" i="1"/>
  <c r="F847730" i="1"/>
  <c r="F847729" i="1"/>
  <c r="F847728" i="1"/>
  <c r="F847727" i="1"/>
  <c r="F847726" i="1"/>
  <c r="F847725" i="1"/>
  <c r="F847724" i="1"/>
  <c r="F847723" i="1"/>
  <c r="F847722" i="1"/>
  <c r="F847721" i="1"/>
  <c r="F847720" i="1"/>
  <c r="F847719" i="1"/>
  <c r="F847718" i="1"/>
  <c r="F847717" i="1"/>
  <c r="F847716" i="1"/>
  <c r="F847715" i="1"/>
  <c r="F847714" i="1"/>
  <c r="F847713" i="1"/>
  <c r="F847712" i="1"/>
  <c r="F847711" i="1"/>
  <c r="F847710" i="1"/>
  <c r="F847709" i="1"/>
  <c r="F847708" i="1"/>
  <c r="F847707" i="1"/>
  <c r="F847706" i="1"/>
  <c r="F847705" i="1"/>
  <c r="F847704" i="1"/>
  <c r="F847703" i="1"/>
  <c r="F847702" i="1"/>
  <c r="F847701" i="1"/>
  <c r="F847700" i="1"/>
  <c r="F847699" i="1"/>
  <c r="F847698" i="1"/>
  <c r="F847697" i="1"/>
  <c r="F847696" i="1"/>
  <c r="F847695" i="1"/>
  <c r="F847694" i="1"/>
  <c r="F847693" i="1"/>
  <c r="F847692" i="1"/>
  <c r="F847691" i="1"/>
  <c r="F847690" i="1"/>
  <c r="F847689" i="1"/>
  <c r="F847688" i="1"/>
  <c r="F847687" i="1"/>
  <c r="F847686" i="1"/>
  <c r="F847685" i="1"/>
  <c r="F847684" i="1"/>
  <c r="F847683" i="1"/>
  <c r="F847682" i="1"/>
  <c r="F847681" i="1"/>
  <c r="F847680" i="1"/>
  <c r="F847679" i="1"/>
  <c r="F847678" i="1"/>
  <c r="F847677" i="1"/>
  <c r="F847676" i="1"/>
  <c r="F847675" i="1"/>
  <c r="F847674" i="1"/>
  <c r="F847673" i="1"/>
  <c r="F847672" i="1"/>
  <c r="F847671" i="1"/>
  <c r="F847670" i="1"/>
  <c r="F847669" i="1"/>
  <c r="F847668" i="1"/>
  <c r="F847667" i="1"/>
  <c r="F847666" i="1"/>
  <c r="F847665" i="1"/>
  <c r="F847664" i="1"/>
  <c r="F847663" i="1"/>
  <c r="F847662" i="1"/>
  <c r="F847661" i="1"/>
  <c r="F847660" i="1"/>
  <c r="F847659" i="1"/>
  <c r="F847658" i="1"/>
  <c r="F847657" i="1"/>
  <c r="F847656" i="1"/>
  <c r="F847655" i="1"/>
  <c r="F847654" i="1"/>
  <c r="F847653" i="1"/>
  <c r="F847652" i="1"/>
  <c r="F847651" i="1"/>
  <c r="F847650" i="1"/>
  <c r="F847649" i="1"/>
  <c r="F847648" i="1"/>
  <c r="F847647" i="1"/>
  <c r="F847646" i="1"/>
  <c r="F847645" i="1"/>
  <c r="F847644" i="1"/>
  <c r="F847643" i="1"/>
  <c r="F847642" i="1"/>
  <c r="F847641" i="1"/>
  <c r="F847640" i="1"/>
  <c r="F847639" i="1"/>
  <c r="F847638" i="1"/>
  <c r="F847637" i="1"/>
  <c r="F847636" i="1"/>
  <c r="F847635" i="1"/>
  <c r="F847634" i="1"/>
  <c r="F847633" i="1"/>
  <c r="F847632" i="1"/>
  <c r="F847631" i="1"/>
  <c r="F847630" i="1"/>
  <c r="F847629" i="1"/>
  <c r="F847628" i="1"/>
  <c r="F847627" i="1"/>
  <c r="F847626" i="1"/>
  <c r="F847625" i="1"/>
  <c r="F847624" i="1"/>
  <c r="F847623" i="1"/>
  <c r="F847622" i="1"/>
  <c r="F847621" i="1"/>
  <c r="F847620" i="1"/>
  <c r="F847619" i="1"/>
  <c r="F847618" i="1"/>
  <c r="F847617" i="1"/>
  <c r="F847616" i="1"/>
  <c r="F847615" i="1"/>
  <c r="F847614" i="1"/>
  <c r="F847613" i="1"/>
  <c r="F847612" i="1"/>
  <c r="F847611" i="1"/>
  <c r="F847610" i="1"/>
  <c r="F847609" i="1"/>
  <c r="F847608" i="1"/>
  <c r="F847607" i="1"/>
  <c r="F847606" i="1"/>
  <c r="F847605" i="1"/>
  <c r="F847604" i="1"/>
  <c r="F847603" i="1"/>
  <c r="F847602" i="1"/>
  <c r="F847601" i="1"/>
  <c r="F847600" i="1"/>
  <c r="F847599" i="1"/>
  <c r="F847598" i="1"/>
  <c r="F847597" i="1"/>
  <c r="F847596" i="1"/>
  <c r="F847595" i="1"/>
  <c r="F847594" i="1"/>
  <c r="F847593" i="1"/>
  <c r="F847592" i="1"/>
  <c r="F847591" i="1"/>
  <c r="F847590" i="1"/>
  <c r="F847589" i="1"/>
  <c r="F847588" i="1"/>
  <c r="F847587" i="1"/>
  <c r="F847586" i="1"/>
  <c r="F847585" i="1"/>
  <c r="F847584" i="1"/>
  <c r="F847583" i="1"/>
  <c r="F847582" i="1"/>
  <c r="F847581" i="1"/>
  <c r="F847580" i="1"/>
  <c r="F847579" i="1"/>
  <c r="F847578" i="1"/>
  <c r="F847577" i="1"/>
  <c r="F847576" i="1"/>
  <c r="F847575" i="1"/>
  <c r="F847574" i="1"/>
  <c r="F847573" i="1"/>
  <c r="F847572" i="1"/>
  <c r="F847571" i="1"/>
  <c r="F847570" i="1"/>
  <c r="F847569" i="1"/>
  <c r="F847568" i="1"/>
  <c r="F847567" i="1"/>
  <c r="F847566" i="1"/>
  <c r="F847565" i="1"/>
  <c r="F847564" i="1"/>
  <c r="F847563" i="1"/>
  <c r="F847562" i="1"/>
  <c r="F847561" i="1"/>
  <c r="F847560" i="1"/>
  <c r="F847559" i="1"/>
  <c r="F847558" i="1"/>
  <c r="F847557" i="1"/>
  <c r="F847556" i="1"/>
  <c r="F847555" i="1"/>
  <c r="F847554" i="1"/>
  <c r="F847553" i="1"/>
  <c r="F847552" i="1"/>
  <c r="F847551" i="1"/>
  <c r="F847550" i="1"/>
  <c r="F847549" i="1"/>
  <c r="F847548" i="1"/>
  <c r="F847547" i="1"/>
  <c r="F847546" i="1"/>
  <c r="F847545" i="1"/>
  <c r="F847544" i="1"/>
  <c r="F847543" i="1"/>
  <c r="F847542" i="1"/>
  <c r="F847541" i="1"/>
  <c r="F847540" i="1"/>
  <c r="F847539" i="1"/>
  <c r="F847538" i="1"/>
  <c r="F847537" i="1"/>
  <c r="F847536" i="1"/>
  <c r="F847535" i="1"/>
  <c r="F847534" i="1"/>
  <c r="F847533" i="1"/>
  <c r="F847532" i="1"/>
  <c r="F847531" i="1"/>
  <c r="F847530" i="1"/>
  <c r="F847529" i="1"/>
  <c r="F847528" i="1"/>
  <c r="F847527" i="1"/>
  <c r="F847526" i="1"/>
  <c r="F847525" i="1"/>
  <c r="F847524" i="1"/>
  <c r="F847523" i="1"/>
  <c r="F847522" i="1"/>
  <c r="F847521" i="1"/>
  <c r="F847520" i="1"/>
  <c r="F847519" i="1"/>
  <c r="F847518" i="1"/>
  <c r="F847517" i="1"/>
  <c r="F847516" i="1"/>
  <c r="F847515" i="1"/>
  <c r="F847514" i="1"/>
  <c r="F847513" i="1"/>
  <c r="F847512" i="1"/>
  <c r="F847511" i="1"/>
  <c r="F847510" i="1"/>
  <c r="F847509" i="1"/>
  <c r="F847508" i="1"/>
  <c r="F847507" i="1"/>
  <c r="F847506" i="1"/>
  <c r="F847505" i="1"/>
  <c r="F847504" i="1"/>
  <c r="F847503" i="1"/>
  <c r="F847502" i="1"/>
  <c r="F847501" i="1"/>
  <c r="F847500" i="1"/>
  <c r="F847499" i="1"/>
  <c r="F847498" i="1"/>
  <c r="F847497" i="1"/>
  <c r="F847496" i="1"/>
  <c r="F847495" i="1"/>
  <c r="F847494" i="1"/>
  <c r="F847493" i="1"/>
  <c r="F847492" i="1"/>
  <c r="F847491" i="1"/>
  <c r="F847490" i="1"/>
  <c r="F847489" i="1"/>
  <c r="F847488" i="1"/>
  <c r="F847487" i="1"/>
  <c r="F847486" i="1"/>
  <c r="F847485" i="1"/>
  <c r="F847484" i="1"/>
  <c r="F847483" i="1"/>
  <c r="F847482" i="1"/>
  <c r="F847481" i="1"/>
  <c r="F847480" i="1"/>
  <c r="F847479" i="1"/>
  <c r="F847478" i="1"/>
  <c r="F847477" i="1"/>
  <c r="F847476" i="1"/>
  <c r="F847475" i="1"/>
  <c r="F847474" i="1"/>
  <c r="F847473" i="1"/>
  <c r="F847472" i="1"/>
  <c r="F847471" i="1"/>
  <c r="F847470" i="1"/>
  <c r="F847469" i="1"/>
  <c r="F847468" i="1"/>
  <c r="F847467" i="1"/>
  <c r="F847466" i="1"/>
  <c r="F847465" i="1"/>
  <c r="F847464" i="1"/>
  <c r="F847463" i="1"/>
  <c r="F847462" i="1"/>
  <c r="F847461" i="1"/>
  <c r="F847460" i="1"/>
  <c r="F847459" i="1"/>
  <c r="F847458" i="1"/>
  <c r="F847457" i="1"/>
  <c r="F847456" i="1"/>
  <c r="F847455" i="1"/>
  <c r="F847454" i="1"/>
  <c r="F847453" i="1"/>
  <c r="F847452" i="1"/>
  <c r="F847451" i="1"/>
  <c r="F847450" i="1"/>
  <c r="F847449" i="1"/>
  <c r="F847448" i="1"/>
  <c r="F847447" i="1"/>
  <c r="F847446" i="1"/>
  <c r="F847445" i="1"/>
  <c r="F847444" i="1"/>
  <c r="F847443" i="1"/>
  <c r="F847442" i="1"/>
  <c r="F847441" i="1"/>
  <c r="F847440" i="1"/>
  <c r="F847439" i="1"/>
  <c r="F847438" i="1"/>
  <c r="F847437" i="1"/>
  <c r="F847436" i="1"/>
  <c r="F847435" i="1"/>
  <c r="F847434" i="1"/>
  <c r="F847433" i="1"/>
  <c r="F847432" i="1"/>
  <c r="F847431" i="1"/>
  <c r="F847430" i="1"/>
  <c r="F847429" i="1"/>
  <c r="F847428" i="1"/>
  <c r="F847427" i="1"/>
  <c r="F847426" i="1"/>
  <c r="F847425" i="1"/>
  <c r="F847424" i="1"/>
  <c r="F847423" i="1"/>
  <c r="F847422" i="1"/>
  <c r="F847421" i="1"/>
  <c r="F847420" i="1"/>
  <c r="F847419" i="1"/>
  <c r="F847418" i="1"/>
  <c r="F847417" i="1"/>
  <c r="F847416" i="1"/>
  <c r="F847415" i="1"/>
  <c r="F847414" i="1"/>
  <c r="F847413" i="1"/>
  <c r="F847412" i="1"/>
  <c r="F847411" i="1"/>
  <c r="F847410" i="1"/>
  <c r="F847409" i="1"/>
  <c r="F847408" i="1"/>
  <c r="F847407" i="1"/>
  <c r="F847406" i="1"/>
  <c r="F847405" i="1"/>
  <c r="F847404" i="1"/>
  <c r="F847403" i="1"/>
  <c r="F847402" i="1"/>
  <c r="F847401" i="1"/>
  <c r="F847400" i="1"/>
  <c r="F847399" i="1"/>
  <c r="F847398" i="1"/>
  <c r="F847397" i="1"/>
  <c r="F847396" i="1"/>
  <c r="F847395" i="1"/>
  <c r="F847394" i="1"/>
  <c r="F847393" i="1"/>
  <c r="F847392" i="1"/>
  <c r="F847391" i="1"/>
  <c r="F847390" i="1"/>
  <c r="F847389" i="1"/>
  <c r="F847388" i="1"/>
  <c r="F847387" i="1"/>
  <c r="F847386" i="1"/>
  <c r="F847385" i="1"/>
  <c r="F847384" i="1"/>
  <c r="F847383" i="1"/>
  <c r="F847382" i="1"/>
  <c r="F847381" i="1"/>
  <c r="F847380" i="1"/>
  <c r="F847379" i="1"/>
  <c r="F847378" i="1"/>
  <c r="F847377" i="1"/>
  <c r="F847376" i="1"/>
  <c r="F847375" i="1"/>
  <c r="F847374" i="1"/>
  <c r="F847373" i="1"/>
  <c r="F847372" i="1"/>
  <c r="F847371" i="1"/>
  <c r="F847370" i="1"/>
  <c r="F847369" i="1"/>
  <c r="F847368" i="1"/>
  <c r="F847367" i="1"/>
  <c r="F847366" i="1"/>
  <c r="F847365" i="1"/>
  <c r="F847364" i="1"/>
  <c r="F847363" i="1"/>
  <c r="F847362" i="1"/>
  <c r="F847361" i="1"/>
  <c r="F847360" i="1"/>
  <c r="F847359" i="1"/>
  <c r="F847358" i="1"/>
  <c r="F847357" i="1"/>
  <c r="F847356" i="1"/>
  <c r="F847355" i="1"/>
  <c r="F847354" i="1"/>
  <c r="F847353" i="1"/>
  <c r="F847352" i="1"/>
  <c r="F847351" i="1"/>
  <c r="F847350" i="1"/>
  <c r="F847349" i="1"/>
  <c r="F847348" i="1"/>
  <c r="F847347" i="1"/>
  <c r="F847346" i="1"/>
  <c r="F847345" i="1"/>
  <c r="F847344" i="1"/>
  <c r="F847343" i="1"/>
  <c r="F847342" i="1"/>
  <c r="F847341" i="1"/>
  <c r="F847340" i="1"/>
  <c r="F847339" i="1"/>
  <c r="F847338" i="1"/>
  <c r="F847337" i="1"/>
  <c r="F847336" i="1"/>
  <c r="F847335" i="1"/>
  <c r="F847334" i="1"/>
  <c r="F847333" i="1"/>
  <c r="F847332" i="1"/>
  <c r="F847331" i="1"/>
  <c r="F847330" i="1"/>
  <c r="F847329" i="1"/>
  <c r="F847328" i="1"/>
  <c r="F847327" i="1"/>
  <c r="F847326" i="1"/>
  <c r="F847325" i="1"/>
  <c r="F847324" i="1"/>
  <c r="F847323" i="1"/>
  <c r="F847322" i="1"/>
  <c r="F847321" i="1"/>
  <c r="F847320" i="1"/>
  <c r="F847319" i="1"/>
  <c r="F847318" i="1"/>
  <c r="F847317" i="1"/>
  <c r="F847316" i="1"/>
  <c r="F847315" i="1"/>
  <c r="F847314" i="1"/>
  <c r="F847313" i="1"/>
  <c r="F847312" i="1"/>
  <c r="F847311" i="1"/>
  <c r="F847310" i="1"/>
  <c r="F847309" i="1"/>
  <c r="F847308" i="1"/>
  <c r="F847307" i="1"/>
  <c r="F847306" i="1"/>
  <c r="F847305" i="1"/>
  <c r="F847304" i="1"/>
  <c r="F847303" i="1"/>
  <c r="F847302" i="1"/>
  <c r="F847301" i="1"/>
  <c r="F847300" i="1"/>
  <c r="F847299" i="1"/>
  <c r="F847298" i="1"/>
  <c r="F847297" i="1"/>
  <c r="F847296" i="1"/>
  <c r="F847295" i="1"/>
  <c r="F847294" i="1"/>
  <c r="F847293" i="1"/>
  <c r="F847292" i="1"/>
  <c r="F847291" i="1"/>
  <c r="F847290" i="1"/>
  <c r="F847289" i="1"/>
  <c r="F847288" i="1"/>
  <c r="F847287" i="1"/>
  <c r="F847286" i="1"/>
  <c r="F847285" i="1"/>
  <c r="F847284" i="1"/>
  <c r="F847283" i="1"/>
  <c r="F847282" i="1"/>
  <c r="F847281" i="1"/>
  <c r="F847280" i="1"/>
  <c r="F847279" i="1"/>
  <c r="F847278" i="1"/>
  <c r="F847277" i="1"/>
  <c r="F847276" i="1"/>
  <c r="F847275" i="1"/>
  <c r="F847274" i="1"/>
  <c r="F847273" i="1"/>
  <c r="F847272" i="1"/>
  <c r="F847271" i="1"/>
  <c r="F847270" i="1"/>
  <c r="F847269" i="1"/>
  <c r="F847268" i="1"/>
  <c r="F847267" i="1"/>
  <c r="F847266" i="1"/>
  <c r="F847265" i="1"/>
  <c r="F847264" i="1"/>
  <c r="F847263" i="1"/>
  <c r="F847262" i="1"/>
  <c r="F847261" i="1"/>
  <c r="F847260" i="1"/>
  <c r="F847259" i="1"/>
  <c r="F847258" i="1"/>
  <c r="F847257" i="1"/>
  <c r="F847256" i="1"/>
  <c r="F847255" i="1"/>
  <c r="F847254" i="1"/>
  <c r="F847253" i="1"/>
  <c r="F847252" i="1"/>
  <c r="F847251" i="1"/>
  <c r="F847250" i="1"/>
  <c r="F847249" i="1"/>
  <c r="F847248" i="1"/>
  <c r="F847247" i="1"/>
  <c r="F847246" i="1"/>
  <c r="F847245" i="1"/>
  <c r="F847244" i="1"/>
  <c r="F847243" i="1"/>
  <c r="F847242" i="1"/>
  <c r="F847241" i="1"/>
  <c r="F847240" i="1"/>
  <c r="F847239" i="1"/>
  <c r="F847238" i="1"/>
  <c r="F847237" i="1"/>
  <c r="F847236" i="1"/>
  <c r="F847235" i="1"/>
  <c r="F847234" i="1"/>
  <c r="F847233" i="1"/>
  <c r="F847232" i="1"/>
  <c r="F847231" i="1"/>
  <c r="F847230" i="1"/>
  <c r="F847229" i="1"/>
  <c r="F847228" i="1"/>
  <c r="F847227" i="1"/>
  <c r="F847226" i="1"/>
  <c r="F847225" i="1"/>
  <c r="F847224" i="1"/>
  <c r="F847223" i="1"/>
  <c r="F847222" i="1"/>
  <c r="F847221" i="1"/>
  <c r="F847220" i="1"/>
  <c r="F847219" i="1"/>
  <c r="F847218" i="1"/>
  <c r="F847217" i="1"/>
  <c r="F847216" i="1"/>
  <c r="F847215" i="1"/>
  <c r="F847214" i="1"/>
  <c r="F847213" i="1"/>
  <c r="F847212" i="1"/>
  <c r="F847211" i="1"/>
  <c r="F847210" i="1"/>
  <c r="F847209" i="1"/>
  <c r="F847208" i="1"/>
  <c r="F847207" i="1"/>
  <c r="F847206" i="1"/>
  <c r="F847205" i="1"/>
  <c r="F847204" i="1"/>
  <c r="F847203" i="1"/>
  <c r="F847202" i="1"/>
  <c r="F847201" i="1"/>
  <c r="F847200" i="1"/>
  <c r="F847199" i="1"/>
  <c r="F847198" i="1"/>
  <c r="F847197" i="1"/>
  <c r="F847196" i="1"/>
  <c r="F847195" i="1"/>
  <c r="F847194" i="1"/>
  <c r="F847193" i="1"/>
  <c r="F847192" i="1"/>
  <c r="F847191" i="1"/>
  <c r="F847190" i="1"/>
  <c r="F847189" i="1"/>
  <c r="F847188" i="1"/>
  <c r="F847187" i="1"/>
  <c r="F847186" i="1"/>
  <c r="F847185" i="1"/>
  <c r="F847184" i="1"/>
  <c r="F847183" i="1"/>
  <c r="F847182" i="1"/>
  <c r="F847181" i="1"/>
  <c r="F847180" i="1"/>
  <c r="F847179" i="1"/>
  <c r="F847178" i="1"/>
  <c r="F847177" i="1"/>
  <c r="F847176" i="1"/>
  <c r="F847175" i="1"/>
  <c r="F847174" i="1"/>
  <c r="F847173" i="1"/>
  <c r="F847172" i="1"/>
  <c r="F847171" i="1"/>
  <c r="F847170" i="1"/>
  <c r="F847169" i="1"/>
  <c r="F847168" i="1"/>
  <c r="F847167" i="1"/>
  <c r="F847166" i="1"/>
  <c r="F847165" i="1"/>
  <c r="F847164" i="1"/>
  <c r="F847163" i="1"/>
  <c r="F847162" i="1"/>
  <c r="F847161" i="1"/>
  <c r="F847160" i="1"/>
  <c r="F847159" i="1"/>
  <c r="F847158" i="1"/>
  <c r="F847157" i="1"/>
  <c r="F847156" i="1"/>
  <c r="F847155" i="1"/>
  <c r="F847154" i="1"/>
  <c r="F847153" i="1"/>
  <c r="F847152" i="1"/>
  <c r="F847151" i="1"/>
  <c r="F847150" i="1"/>
  <c r="F847149" i="1"/>
  <c r="F847148" i="1"/>
  <c r="F847147" i="1"/>
  <c r="F847146" i="1"/>
  <c r="F847145" i="1"/>
  <c r="F847144" i="1"/>
  <c r="F847143" i="1"/>
  <c r="F847142" i="1"/>
  <c r="F847141" i="1"/>
  <c r="F847140" i="1"/>
  <c r="F847139" i="1"/>
  <c r="F847138" i="1"/>
  <c r="F847137" i="1"/>
  <c r="F847136" i="1"/>
  <c r="F847135" i="1"/>
  <c r="F847134" i="1"/>
  <c r="F847133" i="1"/>
  <c r="F847132" i="1"/>
  <c r="F847131" i="1"/>
  <c r="F847130" i="1"/>
  <c r="F847129" i="1"/>
  <c r="F847128" i="1"/>
  <c r="F847127" i="1"/>
  <c r="F847126" i="1"/>
  <c r="F847125" i="1"/>
  <c r="F847124" i="1"/>
  <c r="F847123" i="1"/>
  <c r="F847122" i="1"/>
  <c r="F847121" i="1"/>
  <c r="F847120" i="1"/>
  <c r="F847119" i="1"/>
  <c r="F847118" i="1"/>
  <c r="F847117" i="1"/>
  <c r="F847116" i="1"/>
  <c r="F847115" i="1"/>
  <c r="F847114" i="1"/>
  <c r="F847113" i="1"/>
  <c r="F847112" i="1"/>
  <c r="F847111" i="1"/>
  <c r="F847110" i="1"/>
  <c r="F847109" i="1"/>
  <c r="F847108" i="1"/>
  <c r="F847107" i="1"/>
  <c r="F847106" i="1"/>
  <c r="F847105" i="1"/>
  <c r="F847104" i="1"/>
  <c r="F847103" i="1"/>
  <c r="F847102" i="1"/>
  <c r="F847101" i="1"/>
  <c r="F847100" i="1"/>
  <c r="F847099" i="1"/>
  <c r="F847098" i="1"/>
  <c r="F847097" i="1"/>
  <c r="F847096" i="1"/>
  <c r="F847095" i="1"/>
  <c r="F847094" i="1"/>
  <c r="F847093" i="1"/>
  <c r="F847092" i="1"/>
  <c r="F847091" i="1"/>
  <c r="F847090" i="1"/>
  <c r="F847089" i="1"/>
  <c r="F847088" i="1"/>
  <c r="F847087" i="1"/>
  <c r="F847086" i="1"/>
  <c r="F847085" i="1"/>
  <c r="F847084" i="1"/>
  <c r="F847083" i="1"/>
  <c r="F847082" i="1"/>
  <c r="F847081" i="1"/>
  <c r="F847080" i="1"/>
  <c r="F847079" i="1"/>
  <c r="F847078" i="1"/>
  <c r="F847077" i="1"/>
  <c r="F847076" i="1"/>
  <c r="F847075" i="1"/>
  <c r="F847074" i="1"/>
  <c r="F847073" i="1"/>
  <c r="F847072" i="1"/>
  <c r="F847071" i="1"/>
  <c r="F847070" i="1"/>
  <c r="F847069" i="1"/>
  <c r="F847068" i="1"/>
  <c r="F847067" i="1"/>
  <c r="F847066" i="1"/>
  <c r="F847065" i="1"/>
  <c r="F847064" i="1"/>
  <c r="F847063" i="1"/>
  <c r="F847062" i="1"/>
  <c r="F847061" i="1"/>
  <c r="F847060" i="1"/>
  <c r="F847059" i="1"/>
  <c r="F847058" i="1"/>
  <c r="F847057" i="1"/>
  <c r="F847056" i="1"/>
  <c r="F847055" i="1"/>
  <c r="F847054" i="1"/>
  <c r="F847053" i="1"/>
  <c r="F847052" i="1"/>
  <c r="F847051" i="1"/>
  <c r="F847050" i="1"/>
  <c r="F847049" i="1"/>
  <c r="F847048" i="1"/>
  <c r="F847047" i="1"/>
  <c r="F847046" i="1"/>
  <c r="F847045" i="1"/>
  <c r="F847044" i="1"/>
  <c r="F847043" i="1"/>
  <c r="F847042" i="1"/>
  <c r="F847041" i="1"/>
  <c r="F847040" i="1"/>
  <c r="F847039" i="1"/>
  <c r="F847038" i="1"/>
  <c r="F847037" i="1"/>
  <c r="F847036" i="1"/>
  <c r="F847035" i="1"/>
  <c r="F847034" i="1"/>
  <c r="F847033" i="1"/>
  <c r="F847032" i="1"/>
  <c r="F847031" i="1"/>
  <c r="F847030" i="1"/>
  <c r="F847029" i="1"/>
  <c r="F847028" i="1"/>
  <c r="F847027" i="1"/>
  <c r="F847026" i="1"/>
  <c r="F847025" i="1"/>
  <c r="F847024" i="1"/>
  <c r="F847023" i="1"/>
  <c r="F847022" i="1"/>
  <c r="F847021" i="1"/>
  <c r="F847020" i="1"/>
  <c r="F847019" i="1"/>
  <c r="F847018" i="1"/>
  <c r="F847017" i="1"/>
  <c r="F847016" i="1"/>
  <c r="F847015" i="1"/>
  <c r="F847014" i="1"/>
  <c r="F847013" i="1"/>
  <c r="F847012" i="1"/>
  <c r="F847011" i="1"/>
  <c r="F847010" i="1"/>
  <c r="F847009" i="1"/>
  <c r="F847008" i="1"/>
  <c r="F847007" i="1"/>
  <c r="F847006" i="1"/>
  <c r="F847005" i="1"/>
  <c r="F847004" i="1"/>
  <c r="F847003" i="1"/>
  <c r="F847002" i="1"/>
  <c r="F847001" i="1"/>
  <c r="F847000" i="1"/>
  <c r="F846999" i="1"/>
  <c r="F846998" i="1"/>
  <c r="F846997" i="1"/>
  <c r="F846996" i="1"/>
  <c r="F846995" i="1"/>
  <c r="F846994" i="1"/>
  <c r="F846993" i="1"/>
  <c r="F846992" i="1"/>
  <c r="F846991" i="1"/>
  <c r="F846990" i="1"/>
  <c r="F846989" i="1"/>
  <c r="F846988" i="1"/>
  <c r="F846987" i="1"/>
  <c r="F846986" i="1"/>
  <c r="F846985" i="1"/>
  <c r="F846984" i="1"/>
  <c r="F846983" i="1"/>
  <c r="F846982" i="1"/>
  <c r="F846981" i="1"/>
  <c r="F846980" i="1"/>
  <c r="F846979" i="1"/>
  <c r="F846978" i="1"/>
  <c r="F846977" i="1"/>
  <c r="F846976" i="1"/>
  <c r="F846975" i="1"/>
  <c r="F846974" i="1"/>
  <c r="F846973" i="1"/>
  <c r="F846972" i="1"/>
  <c r="F846971" i="1"/>
  <c r="F846970" i="1"/>
  <c r="F846969" i="1"/>
  <c r="F846968" i="1"/>
  <c r="F846967" i="1"/>
  <c r="F846966" i="1"/>
  <c r="F846965" i="1"/>
  <c r="F846964" i="1"/>
  <c r="F846963" i="1"/>
  <c r="F846962" i="1"/>
  <c r="F846961" i="1"/>
  <c r="F846960" i="1"/>
  <c r="F846959" i="1"/>
  <c r="F846958" i="1"/>
  <c r="F846957" i="1"/>
  <c r="F846956" i="1"/>
  <c r="F846955" i="1"/>
  <c r="F846954" i="1"/>
  <c r="F846953" i="1"/>
  <c r="F846952" i="1"/>
  <c r="F846951" i="1"/>
  <c r="F846950" i="1"/>
  <c r="F846949" i="1"/>
  <c r="F846948" i="1"/>
  <c r="F846947" i="1"/>
  <c r="F846946" i="1"/>
  <c r="F846945" i="1"/>
  <c r="F846944" i="1"/>
  <c r="F846943" i="1"/>
  <c r="F846942" i="1"/>
  <c r="F846941" i="1"/>
  <c r="F846940" i="1"/>
  <c r="F846939" i="1"/>
  <c r="F846938" i="1"/>
  <c r="F846937" i="1"/>
  <c r="F846936" i="1"/>
  <c r="F846935" i="1"/>
  <c r="F846934" i="1"/>
  <c r="F846933" i="1"/>
  <c r="F846932" i="1"/>
  <c r="F846931" i="1"/>
  <c r="F846930" i="1"/>
  <c r="F846929" i="1"/>
  <c r="F846928" i="1"/>
  <c r="F846927" i="1"/>
  <c r="F846926" i="1"/>
  <c r="F846925" i="1"/>
  <c r="F846924" i="1"/>
  <c r="F846923" i="1"/>
  <c r="F846922" i="1"/>
  <c r="F846921" i="1"/>
  <c r="F846920" i="1"/>
  <c r="F846919" i="1"/>
  <c r="F846918" i="1"/>
  <c r="F846917" i="1"/>
  <c r="F846916" i="1"/>
  <c r="F846915" i="1"/>
  <c r="F846914" i="1"/>
  <c r="F846913" i="1"/>
  <c r="F846912" i="1"/>
  <c r="F846911" i="1"/>
  <c r="F846910" i="1"/>
  <c r="F846909" i="1"/>
  <c r="F846908" i="1"/>
  <c r="F846907" i="1"/>
  <c r="F846906" i="1"/>
  <c r="F846905" i="1"/>
  <c r="F846904" i="1"/>
  <c r="F846903" i="1"/>
  <c r="F846902" i="1"/>
  <c r="F846901" i="1"/>
  <c r="F846900" i="1"/>
  <c r="F846899" i="1"/>
  <c r="F846898" i="1"/>
  <c r="F846897" i="1"/>
  <c r="F846896" i="1"/>
  <c r="F846895" i="1"/>
  <c r="F846894" i="1"/>
  <c r="F846893" i="1"/>
  <c r="F846892" i="1"/>
  <c r="F846891" i="1"/>
  <c r="F846890" i="1"/>
  <c r="F846889" i="1"/>
  <c r="F846888" i="1"/>
  <c r="F846887" i="1"/>
  <c r="F846886" i="1"/>
  <c r="F846885" i="1"/>
  <c r="F846884" i="1"/>
  <c r="F846883" i="1"/>
  <c r="F846882" i="1"/>
  <c r="F846881" i="1"/>
  <c r="F846880" i="1"/>
  <c r="F846879" i="1"/>
  <c r="F846878" i="1"/>
  <c r="F846877" i="1"/>
  <c r="F846876" i="1"/>
  <c r="F846875" i="1"/>
  <c r="F846874" i="1"/>
  <c r="F846873" i="1"/>
  <c r="F846872" i="1"/>
  <c r="F846871" i="1"/>
  <c r="F846870" i="1"/>
  <c r="F846869" i="1"/>
  <c r="F846868" i="1"/>
  <c r="F846867" i="1"/>
  <c r="F846866" i="1"/>
  <c r="F846865" i="1"/>
  <c r="F846864" i="1"/>
  <c r="F846863" i="1"/>
  <c r="F846862" i="1"/>
  <c r="F846861" i="1"/>
  <c r="F846860" i="1"/>
  <c r="F846859" i="1"/>
  <c r="F846858" i="1"/>
  <c r="F846857" i="1"/>
  <c r="F846856" i="1"/>
  <c r="F846855" i="1"/>
  <c r="F846854" i="1"/>
  <c r="F846853" i="1"/>
  <c r="F846852" i="1"/>
  <c r="F846851" i="1"/>
  <c r="F846850" i="1"/>
  <c r="F846849" i="1"/>
  <c r="F846848" i="1"/>
  <c r="F846847" i="1"/>
  <c r="F846846" i="1"/>
  <c r="F846845" i="1"/>
  <c r="F846844" i="1"/>
  <c r="F846843" i="1"/>
  <c r="F846842" i="1"/>
  <c r="F846841" i="1"/>
  <c r="F846840" i="1"/>
  <c r="F846839" i="1"/>
  <c r="F846838" i="1"/>
  <c r="F846837" i="1"/>
  <c r="F846836" i="1"/>
  <c r="F846835" i="1"/>
  <c r="F846834" i="1"/>
  <c r="F846833" i="1"/>
  <c r="F846832" i="1"/>
  <c r="F846831" i="1"/>
  <c r="F846830" i="1"/>
  <c r="F846829" i="1"/>
  <c r="F846828" i="1"/>
  <c r="F846827" i="1"/>
  <c r="F846826" i="1"/>
  <c r="F846825" i="1"/>
  <c r="F846824" i="1"/>
  <c r="F846823" i="1"/>
  <c r="F846822" i="1"/>
  <c r="F846821" i="1"/>
  <c r="F846820" i="1"/>
  <c r="F846819" i="1"/>
  <c r="F846818" i="1"/>
  <c r="F846817" i="1"/>
  <c r="F846816" i="1"/>
  <c r="F846815" i="1"/>
  <c r="F846814" i="1"/>
  <c r="F846813" i="1"/>
  <c r="F846812" i="1"/>
  <c r="F846811" i="1"/>
  <c r="F846810" i="1"/>
  <c r="F846809" i="1"/>
  <c r="F846808" i="1"/>
  <c r="F846807" i="1"/>
  <c r="F846806" i="1"/>
  <c r="F846805" i="1"/>
  <c r="F846804" i="1"/>
  <c r="F846803" i="1"/>
  <c r="F846802" i="1"/>
  <c r="F846801" i="1"/>
  <c r="F846800" i="1"/>
  <c r="F846799" i="1"/>
  <c r="F846798" i="1"/>
  <c r="F846797" i="1"/>
  <c r="F846796" i="1"/>
  <c r="F846795" i="1"/>
  <c r="F846794" i="1"/>
  <c r="F846793" i="1"/>
  <c r="F846792" i="1"/>
  <c r="F846791" i="1"/>
  <c r="F846790" i="1"/>
  <c r="F846789" i="1"/>
  <c r="F846788" i="1"/>
  <c r="F846787" i="1"/>
  <c r="F846786" i="1"/>
  <c r="F846785" i="1"/>
  <c r="F846784" i="1"/>
  <c r="F846783" i="1"/>
  <c r="F846782" i="1"/>
  <c r="F846781" i="1"/>
  <c r="F846780" i="1"/>
  <c r="F846779" i="1"/>
  <c r="F846778" i="1"/>
  <c r="F846777" i="1"/>
  <c r="F846776" i="1"/>
  <c r="F846775" i="1"/>
  <c r="F846774" i="1"/>
  <c r="F846773" i="1"/>
  <c r="F846772" i="1"/>
  <c r="F846771" i="1"/>
  <c r="F846770" i="1"/>
  <c r="F846769" i="1"/>
  <c r="F846768" i="1"/>
  <c r="F846767" i="1"/>
  <c r="F846766" i="1"/>
  <c r="F846765" i="1"/>
  <c r="F846764" i="1"/>
  <c r="F846763" i="1"/>
  <c r="F846762" i="1"/>
  <c r="F846761" i="1"/>
  <c r="F846760" i="1"/>
  <c r="F846759" i="1"/>
  <c r="F846758" i="1"/>
  <c r="F846757" i="1"/>
  <c r="F846756" i="1"/>
  <c r="F846755" i="1"/>
  <c r="F846754" i="1"/>
  <c r="F846753" i="1"/>
  <c r="F846752" i="1"/>
  <c r="F846751" i="1"/>
  <c r="F846750" i="1"/>
  <c r="F846749" i="1"/>
  <c r="F846748" i="1"/>
  <c r="F846747" i="1"/>
  <c r="F846746" i="1"/>
  <c r="F846745" i="1"/>
  <c r="F846744" i="1"/>
  <c r="F846743" i="1"/>
  <c r="F846742" i="1"/>
  <c r="F846741" i="1"/>
  <c r="F846740" i="1"/>
  <c r="F846739" i="1"/>
  <c r="F846738" i="1"/>
  <c r="F846737" i="1"/>
  <c r="F846736" i="1"/>
  <c r="F846735" i="1"/>
  <c r="F846734" i="1"/>
  <c r="F846733" i="1"/>
  <c r="F846732" i="1"/>
  <c r="F846731" i="1"/>
  <c r="F846730" i="1"/>
  <c r="F846729" i="1"/>
  <c r="F846728" i="1"/>
  <c r="F846727" i="1"/>
  <c r="F846726" i="1"/>
  <c r="F846725" i="1"/>
  <c r="F846724" i="1"/>
  <c r="F846723" i="1"/>
  <c r="F846722" i="1"/>
  <c r="F846721" i="1"/>
  <c r="F846720" i="1"/>
  <c r="F846719" i="1"/>
  <c r="F846718" i="1"/>
  <c r="F846717" i="1"/>
  <c r="F846716" i="1"/>
  <c r="F846715" i="1"/>
  <c r="F846714" i="1"/>
  <c r="F846713" i="1"/>
  <c r="F846712" i="1"/>
  <c r="F846711" i="1"/>
  <c r="F846710" i="1"/>
  <c r="F846709" i="1"/>
  <c r="F846708" i="1"/>
  <c r="F846707" i="1"/>
  <c r="F846706" i="1"/>
  <c r="F846705" i="1"/>
  <c r="F846704" i="1"/>
  <c r="F846703" i="1"/>
  <c r="F846702" i="1"/>
  <c r="F846701" i="1"/>
  <c r="F846700" i="1"/>
  <c r="F846699" i="1"/>
  <c r="F846698" i="1"/>
  <c r="F846697" i="1"/>
  <c r="F846696" i="1"/>
  <c r="F846695" i="1"/>
  <c r="F846694" i="1"/>
  <c r="F846693" i="1"/>
  <c r="F846692" i="1"/>
  <c r="F846691" i="1"/>
  <c r="F846690" i="1"/>
  <c r="F846689" i="1"/>
  <c r="F846688" i="1"/>
  <c r="F846687" i="1"/>
  <c r="F846686" i="1"/>
  <c r="F846685" i="1"/>
  <c r="F846684" i="1"/>
  <c r="F846683" i="1"/>
  <c r="F846682" i="1"/>
  <c r="F846681" i="1"/>
  <c r="F846680" i="1"/>
  <c r="F846679" i="1"/>
  <c r="F846678" i="1"/>
  <c r="F846677" i="1"/>
  <c r="F846676" i="1"/>
  <c r="F846675" i="1"/>
  <c r="F846674" i="1"/>
  <c r="F846673" i="1"/>
  <c r="F846672" i="1"/>
  <c r="F846671" i="1"/>
  <c r="F846670" i="1"/>
  <c r="F846669" i="1"/>
  <c r="F846668" i="1"/>
  <c r="F846667" i="1"/>
  <c r="F846666" i="1"/>
  <c r="F846665" i="1"/>
  <c r="F846664" i="1"/>
  <c r="F846663" i="1"/>
  <c r="F846662" i="1"/>
  <c r="F846661" i="1"/>
  <c r="F846660" i="1"/>
  <c r="F846659" i="1"/>
  <c r="F846658" i="1"/>
  <c r="F846657" i="1"/>
  <c r="F846656" i="1"/>
  <c r="F846655" i="1"/>
  <c r="F846654" i="1"/>
  <c r="F846653" i="1"/>
  <c r="F846652" i="1"/>
  <c r="F846651" i="1"/>
  <c r="F846650" i="1"/>
  <c r="F846649" i="1"/>
  <c r="F846648" i="1"/>
  <c r="F846647" i="1"/>
  <c r="F846646" i="1"/>
  <c r="F846645" i="1"/>
  <c r="F846644" i="1"/>
  <c r="F846643" i="1"/>
  <c r="F846642" i="1"/>
  <c r="F846641" i="1"/>
  <c r="F846640" i="1"/>
  <c r="F846639" i="1"/>
  <c r="F846638" i="1"/>
  <c r="F846637" i="1"/>
  <c r="F846636" i="1"/>
  <c r="F846635" i="1"/>
  <c r="F846634" i="1"/>
  <c r="F846633" i="1"/>
  <c r="F846632" i="1"/>
  <c r="F846631" i="1"/>
  <c r="F846630" i="1"/>
  <c r="F846629" i="1"/>
  <c r="F846628" i="1"/>
  <c r="F846627" i="1"/>
  <c r="F846626" i="1"/>
  <c r="F846625" i="1"/>
  <c r="F846624" i="1"/>
  <c r="F846623" i="1"/>
  <c r="F846622" i="1"/>
  <c r="F846621" i="1"/>
  <c r="F846620" i="1"/>
  <c r="F846619" i="1"/>
  <c r="F846618" i="1"/>
  <c r="F846617" i="1"/>
  <c r="F846616" i="1"/>
  <c r="F846615" i="1"/>
  <c r="F846614" i="1"/>
  <c r="F846613" i="1"/>
  <c r="F846612" i="1"/>
  <c r="F846611" i="1"/>
  <c r="F846610" i="1"/>
  <c r="F846609" i="1"/>
  <c r="F846608" i="1"/>
  <c r="F846607" i="1"/>
  <c r="F846606" i="1"/>
  <c r="F846605" i="1"/>
  <c r="F846604" i="1"/>
  <c r="F846603" i="1"/>
  <c r="F846602" i="1"/>
  <c r="F846601" i="1"/>
  <c r="F846600" i="1"/>
  <c r="F846599" i="1"/>
  <c r="F846598" i="1"/>
  <c r="F846597" i="1"/>
  <c r="F846596" i="1"/>
  <c r="F846595" i="1"/>
  <c r="F846594" i="1"/>
  <c r="F846593" i="1"/>
  <c r="F846592" i="1"/>
  <c r="F846591" i="1"/>
  <c r="F846590" i="1"/>
  <c r="F846589" i="1"/>
  <c r="F846588" i="1"/>
  <c r="F846587" i="1"/>
  <c r="F846586" i="1"/>
  <c r="F846585" i="1"/>
  <c r="F846584" i="1"/>
  <c r="F846583" i="1"/>
  <c r="F846582" i="1"/>
  <c r="F846581" i="1"/>
  <c r="F846580" i="1"/>
  <c r="F846579" i="1"/>
  <c r="F846578" i="1"/>
  <c r="F846577" i="1"/>
  <c r="F846576" i="1"/>
  <c r="F846575" i="1"/>
  <c r="F846574" i="1"/>
  <c r="F846573" i="1"/>
  <c r="F846572" i="1"/>
  <c r="F846571" i="1"/>
  <c r="F846570" i="1"/>
  <c r="F846569" i="1"/>
  <c r="F846568" i="1"/>
  <c r="F846567" i="1"/>
  <c r="F846566" i="1"/>
  <c r="F846565" i="1"/>
  <c r="F846564" i="1"/>
  <c r="F846563" i="1"/>
  <c r="F846562" i="1"/>
  <c r="F846561" i="1"/>
  <c r="F846560" i="1"/>
  <c r="F846559" i="1"/>
  <c r="F846558" i="1"/>
  <c r="F846557" i="1"/>
  <c r="F846556" i="1"/>
  <c r="F846555" i="1"/>
  <c r="F846554" i="1"/>
  <c r="F846553" i="1"/>
  <c r="F846552" i="1"/>
  <c r="F846551" i="1"/>
  <c r="F846550" i="1"/>
  <c r="F846549" i="1"/>
  <c r="F846548" i="1"/>
  <c r="F846547" i="1"/>
  <c r="F846546" i="1"/>
  <c r="F846545" i="1"/>
  <c r="F846544" i="1"/>
  <c r="F846543" i="1"/>
  <c r="F846542" i="1"/>
  <c r="F846541" i="1"/>
  <c r="F846540" i="1"/>
  <c r="F846539" i="1"/>
  <c r="F846538" i="1"/>
  <c r="F846537" i="1"/>
  <c r="F846536" i="1"/>
  <c r="F846535" i="1"/>
  <c r="F846534" i="1"/>
  <c r="F846533" i="1"/>
  <c r="F846532" i="1"/>
  <c r="F846531" i="1"/>
  <c r="F846530" i="1"/>
  <c r="F846529" i="1"/>
  <c r="F846528" i="1"/>
  <c r="F846527" i="1"/>
  <c r="F846526" i="1"/>
  <c r="F846525" i="1"/>
  <c r="F846524" i="1"/>
  <c r="F846523" i="1"/>
  <c r="F846522" i="1"/>
  <c r="F846521" i="1"/>
  <c r="F846520" i="1"/>
  <c r="F846519" i="1"/>
  <c r="F846518" i="1"/>
  <c r="F846517" i="1"/>
  <c r="F846516" i="1"/>
  <c r="F846515" i="1"/>
  <c r="F846514" i="1"/>
  <c r="F846513" i="1"/>
  <c r="F846512" i="1"/>
  <c r="F846511" i="1"/>
  <c r="F846510" i="1"/>
  <c r="F846509" i="1"/>
  <c r="F846508" i="1"/>
  <c r="F846507" i="1"/>
  <c r="F846506" i="1"/>
  <c r="F846505" i="1"/>
  <c r="F846504" i="1"/>
  <c r="F846503" i="1"/>
  <c r="F846502" i="1"/>
  <c r="F846501" i="1"/>
  <c r="F846500" i="1"/>
  <c r="F846499" i="1"/>
  <c r="F846498" i="1"/>
  <c r="F846497" i="1"/>
  <c r="F846496" i="1"/>
  <c r="F846495" i="1"/>
  <c r="F846494" i="1"/>
  <c r="F846493" i="1"/>
  <c r="F846492" i="1"/>
  <c r="F846491" i="1"/>
  <c r="F846490" i="1"/>
  <c r="F846489" i="1"/>
  <c r="F846488" i="1"/>
  <c r="F846487" i="1"/>
  <c r="F846486" i="1"/>
  <c r="F846485" i="1"/>
  <c r="F846484" i="1"/>
  <c r="F846483" i="1"/>
  <c r="F846482" i="1"/>
  <c r="F846481" i="1"/>
  <c r="F846480" i="1"/>
  <c r="F846479" i="1"/>
  <c r="F846478" i="1"/>
  <c r="F846477" i="1"/>
  <c r="F846476" i="1"/>
  <c r="F846475" i="1"/>
  <c r="F846474" i="1"/>
  <c r="F846473" i="1"/>
  <c r="F846472" i="1"/>
  <c r="F846471" i="1"/>
  <c r="F846470" i="1"/>
  <c r="F846469" i="1"/>
  <c r="F846468" i="1"/>
  <c r="F846467" i="1"/>
  <c r="F846466" i="1"/>
  <c r="F846465" i="1"/>
  <c r="F846464" i="1"/>
  <c r="F846463" i="1"/>
  <c r="F846462" i="1"/>
  <c r="F846461" i="1"/>
  <c r="F846460" i="1"/>
  <c r="F846459" i="1"/>
  <c r="F846458" i="1"/>
  <c r="F846457" i="1"/>
  <c r="F846456" i="1"/>
  <c r="F846455" i="1"/>
  <c r="F846454" i="1"/>
  <c r="F846453" i="1"/>
  <c r="F846452" i="1"/>
  <c r="F846451" i="1"/>
  <c r="F846450" i="1"/>
  <c r="F846449" i="1"/>
  <c r="F846448" i="1"/>
  <c r="F846447" i="1"/>
  <c r="F846446" i="1"/>
  <c r="F846445" i="1"/>
  <c r="F846444" i="1"/>
  <c r="F846443" i="1"/>
  <c r="F846442" i="1"/>
  <c r="F846441" i="1"/>
  <c r="F846440" i="1"/>
  <c r="F846439" i="1"/>
  <c r="F846438" i="1"/>
  <c r="F846437" i="1"/>
  <c r="F846436" i="1"/>
  <c r="F846435" i="1"/>
  <c r="F846434" i="1"/>
  <c r="F846433" i="1"/>
  <c r="F846432" i="1"/>
  <c r="F846431" i="1"/>
  <c r="F846430" i="1"/>
  <c r="F846429" i="1"/>
  <c r="F846428" i="1"/>
  <c r="F846427" i="1"/>
  <c r="F846426" i="1"/>
  <c r="F846425" i="1"/>
  <c r="F846424" i="1"/>
  <c r="F846423" i="1"/>
  <c r="F846422" i="1"/>
  <c r="F846421" i="1"/>
  <c r="F846420" i="1"/>
  <c r="F846419" i="1"/>
  <c r="F846418" i="1"/>
  <c r="F846417" i="1"/>
  <c r="F846416" i="1"/>
  <c r="F846415" i="1"/>
  <c r="F846414" i="1"/>
  <c r="F846413" i="1"/>
  <c r="F846412" i="1"/>
  <c r="F846411" i="1"/>
  <c r="F846410" i="1"/>
  <c r="F846409" i="1"/>
  <c r="F846408" i="1"/>
  <c r="F846407" i="1"/>
  <c r="F846406" i="1"/>
  <c r="F846405" i="1"/>
  <c r="F846404" i="1"/>
  <c r="F846403" i="1"/>
  <c r="F846402" i="1"/>
  <c r="F846401" i="1"/>
  <c r="F846400" i="1"/>
  <c r="F846399" i="1"/>
  <c r="F846398" i="1"/>
  <c r="F846397" i="1"/>
  <c r="F846396" i="1"/>
  <c r="F846395" i="1"/>
  <c r="F846394" i="1"/>
  <c r="F846393" i="1"/>
  <c r="F846392" i="1"/>
  <c r="F846391" i="1"/>
  <c r="F846390" i="1"/>
  <c r="F846389" i="1"/>
  <c r="F846388" i="1"/>
  <c r="F846387" i="1"/>
  <c r="F846386" i="1"/>
  <c r="F846385" i="1"/>
  <c r="F846384" i="1"/>
  <c r="F846383" i="1"/>
  <c r="F846382" i="1"/>
  <c r="F846381" i="1"/>
  <c r="F846380" i="1"/>
  <c r="F846379" i="1"/>
  <c r="F846378" i="1"/>
  <c r="F846377" i="1"/>
  <c r="F846376" i="1"/>
  <c r="F846375" i="1"/>
  <c r="F846374" i="1"/>
  <c r="F846373" i="1"/>
  <c r="F846372" i="1"/>
  <c r="F846371" i="1"/>
  <c r="F846370" i="1"/>
  <c r="F846369" i="1"/>
  <c r="F846368" i="1"/>
  <c r="F846367" i="1"/>
  <c r="F846366" i="1"/>
  <c r="F846365" i="1"/>
  <c r="F846364" i="1"/>
  <c r="F846363" i="1"/>
  <c r="F846362" i="1"/>
  <c r="F846361" i="1"/>
  <c r="F846360" i="1"/>
  <c r="F846359" i="1"/>
  <c r="F846358" i="1"/>
  <c r="F846357" i="1"/>
  <c r="F846356" i="1"/>
  <c r="F846355" i="1"/>
  <c r="F846354" i="1"/>
  <c r="F846353" i="1"/>
  <c r="F846352" i="1"/>
  <c r="F846351" i="1"/>
  <c r="F846350" i="1"/>
  <c r="F846349" i="1"/>
  <c r="F846348" i="1"/>
  <c r="F846347" i="1"/>
  <c r="F846346" i="1"/>
  <c r="F846345" i="1"/>
  <c r="F846344" i="1"/>
  <c r="F846343" i="1"/>
  <c r="F846342" i="1"/>
  <c r="F846341" i="1"/>
  <c r="F846340" i="1"/>
  <c r="F846339" i="1"/>
  <c r="F846338" i="1"/>
  <c r="F846337" i="1"/>
  <c r="F846336" i="1"/>
  <c r="F846335" i="1"/>
  <c r="F846334" i="1"/>
  <c r="F846333" i="1"/>
  <c r="F846332" i="1"/>
  <c r="F846331" i="1"/>
  <c r="F846330" i="1"/>
  <c r="F846329" i="1"/>
  <c r="F846328" i="1"/>
  <c r="F846327" i="1"/>
  <c r="F846326" i="1"/>
  <c r="F846325" i="1"/>
  <c r="F846324" i="1"/>
  <c r="F846323" i="1"/>
  <c r="F846322" i="1"/>
  <c r="F846321" i="1"/>
  <c r="F846320" i="1"/>
  <c r="F846319" i="1"/>
  <c r="F846318" i="1"/>
  <c r="F846317" i="1"/>
  <c r="F846316" i="1"/>
  <c r="F846315" i="1"/>
  <c r="F846314" i="1"/>
  <c r="F846313" i="1"/>
  <c r="F846312" i="1"/>
  <c r="F846311" i="1"/>
  <c r="F846310" i="1"/>
  <c r="F846309" i="1"/>
  <c r="F846308" i="1"/>
  <c r="F846307" i="1"/>
  <c r="F846306" i="1"/>
  <c r="F846305" i="1"/>
  <c r="F846304" i="1"/>
  <c r="F846303" i="1"/>
  <c r="F846302" i="1"/>
  <c r="F846301" i="1"/>
  <c r="F846300" i="1"/>
  <c r="F846299" i="1"/>
  <c r="F846298" i="1"/>
  <c r="F846297" i="1"/>
  <c r="F846296" i="1"/>
  <c r="F846295" i="1"/>
  <c r="F846294" i="1"/>
  <c r="F846293" i="1"/>
  <c r="F846292" i="1"/>
  <c r="F846291" i="1"/>
  <c r="F846290" i="1"/>
  <c r="F846289" i="1"/>
  <c r="F846288" i="1"/>
  <c r="F846287" i="1"/>
  <c r="F846286" i="1"/>
  <c r="F846285" i="1"/>
  <c r="F846284" i="1"/>
  <c r="F846283" i="1"/>
  <c r="F846282" i="1"/>
  <c r="F846281" i="1"/>
  <c r="F846280" i="1"/>
  <c r="F846279" i="1"/>
  <c r="F846278" i="1"/>
  <c r="F846277" i="1"/>
  <c r="F846276" i="1"/>
  <c r="F846275" i="1"/>
  <c r="F846274" i="1"/>
  <c r="F846273" i="1"/>
  <c r="F846272" i="1"/>
  <c r="F846271" i="1"/>
  <c r="F846270" i="1"/>
  <c r="F846269" i="1"/>
  <c r="F846268" i="1"/>
  <c r="F846267" i="1"/>
  <c r="F846266" i="1"/>
  <c r="F846265" i="1"/>
  <c r="F846264" i="1"/>
  <c r="F846263" i="1"/>
  <c r="F846262" i="1"/>
  <c r="F846261" i="1"/>
  <c r="F846260" i="1"/>
  <c r="F846259" i="1"/>
  <c r="F846258" i="1"/>
  <c r="F846257" i="1"/>
  <c r="F846256" i="1"/>
  <c r="F846255" i="1"/>
  <c r="F846254" i="1"/>
  <c r="F846253" i="1"/>
  <c r="F846252" i="1"/>
  <c r="F846251" i="1"/>
  <c r="F846250" i="1"/>
  <c r="F846249" i="1"/>
  <c r="F846248" i="1"/>
  <c r="F846247" i="1"/>
  <c r="F846246" i="1"/>
  <c r="F846245" i="1"/>
  <c r="F846244" i="1"/>
  <c r="F846243" i="1"/>
  <c r="F846242" i="1"/>
  <c r="F846241" i="1"/>
  <c r="F846240" i="1"/>
  <c r="F846239" i="1"/>
  <c r="F846238" i="1"/>
  <c r="F846237" i="1"/>
  <c r="F846236" i="1"/>
  <c r="F846235" i="1"/>
  <c r="F846234" i="1"/>
  <c r="F846233" i="1"/>
  <c r="F846232" i="1"/>
  <c r="F846231" i="1"/>
  <c r="F846230" i="1"/>
  <c r="F846229" i="1"/>
  <c r="F846228" i="1"/>
  <c r="F846227" i="1"/>
  <c r="F846226" i="1"/>
  <c r="F846225" i="1"/>
  <c r="F846224" i="1"/>
  <c r="F846223" i="1"/>
  <c r="F846222" i="1"/>
  <c r="F846221" i="1"/>
  <c r="F846220" i="1"/>
  <c r="F846219" i="1"/>
  <c r="F846218" i="1"/>
  <c r="F846217" i="1"/>
  <c r="F846216" i="1"/>
  <c r="F846215" i="1"/>
  <c r="F846214" i="1"/>
  <c r="F846213" i="1"/>
  <c r="F846212" i="1"/>
  <c r="F846211" i="1"/>
  <c r="F846210" i="1"/>
  <c r="F846209" i="1"/>
  <c r="F846208" i="1"/>
  <c r="F846207" i="1"/>
  <c r="F846206" i="1"/>
  <c r="F846205" i="1"/>
  <c r="F846204" i="1"/>
  <c r="F846203" i="1"/>
  <c r="F846202" i="1"/>
  <c r="F846201" i="1"/>
  <c r="F846200" i="1"/>
  <c r="F846199" i="1"/>
  <c r="F846198" i="1"/>
  <c r="F846197" i="1"/>
  <c r="F846196" i="1"/>
  <c r="F846195" i="1"/>
  <c r="F846194" i="1"/>
  <c r="F846193" i="1"/>
  <c r="F846192" i="1"/>
  <c r="F846191" i="1"/>
  <c r="F846190" i="1"/>
  <c r="F846189" i="1"/>
  <c r="F846188" i="1"/>
  <c r="F846187" i="1"/>
  <c r="F846186" i="1"/>
  <c r="F846185" i="1"/>
  <c r="F846184" i="1"/>
  <c r="F846183" i="1"/>
  <c r="F846182" i="1"/>
  <c r="F846181" i="1"/>
  <c r="F846180" i="1"/>
  <c r="F846179" i="1"/>
  <c r="F846178" i="1"/>
  <c r="F846177" i="1"/>
  <c r="F846176" i="1"/>
  <c r="F846175" i="1"/>
  <c r="F846174" i="1"/>
  <c r="F846173" i="1"/>
  <c r="F846172" i="1"/>
  <c r="F846171" i="1"/>
  <c r="F846170" i="1"/>
  <c r="F846169" i="1"/>
  <c r="F846168" i="1"/>
  <c r="F846167" i="1"/>
  <c r="F846166" i="1"/>
  <c r="F846165" i="1"/>
  <c r="F846164" i="1"/>
  <c r="F846163" i="1"/>
  <c r="F846162" i="1"/>
  <c r="F846161" i="1"/>
  <c r="F846160" i="1"/>
  <c r="F846159" i="1"/>
  <c r="F846158" i="1"/>
  <c r="F846157" i="1"/>
  <c r="F846156" i="1"/>
  <c r="F846155" i="1"/>
  <c r="F846154" i="1"/>
  <c r="F846153" i="1"/>
  <c r="F846152" i="1"/>
  <c r="F846151" i="1"/>
  <c r="F846150" i="1"/>
  <c r="F846149" i="1"/>
  <c r="F846148" i="1"/>
  <c r="F846147" i="1"/>
  <c r="F846146" i="1"/>
  <c r="F846145" i="1"/>
  <c r="F846144" i="1"/>
  <c r="F846143" i="1"/>
  <c r="F846142" i="1"/>
  <c r="F846141" i="1"/>
  <c r="F846140" i="1"/>
  <c r="F846139" i="1"/>
  <c r="F846138" i="1"/>
  <c r="F846137" i="1"/>
  <c r="F846136" i="1"/>
  <c r="F846135" i="1"/>
  <c r="F846134" i="1"/>
  <c r="F846133" i="1"/>
  <c r="F846132" i="1"/>
  <c r="F846131" i="1"/>
  <c r="F846130" i="1"/>
  <c r="F846129" i="1"/>
  <c r="F846128" i="1"/>
  <c r="F846127" i="1"/>
  <c r="F846126" i="1"/>
  <c r="F846125" i="1"/>
  <c r="F846124" i="1"/>
  <c r="F846123" i="1"/>
  <c r="F846122" i="1"/>
  <c r="F846121" i="1"/>
  <c r="F846120" i="1"/>
  <c r="F846119" i="1"/>
  <c r="F846118" i="1"/>
  <c r="F846117" i="1"/>
  <c r="F846116" i="1"/>
  <c r="F846115" i="1"/>
  <c r="F846114" i="1"/>
  <c r="F846113" i="1"/>
  <c r="F846112" i="1"/>
  <c r="F846111" i="1"/>
  <c r="F846110" i="1"/>
  <c r="F846109" i="1"/>
  <c r="F846108" i="1"/>
  <c r="F846107" i="1"/>
  <c r="F846106" i="1"/>
  <c r="F846105" i="1"/>
  <c r="F846104" i="1"/>
  <c r="F846103" i="1"/>
  <c r="F846102" i="1"/>
  <c r="F846101" i="1"/>
  <c r="F846100" i="1"/>
  <c r="F846099" i="1"/>
  <c r="F846098" i="1"/>
  <c r="F846097" i="1"/>
  <c r="F846096" i="1"/>
  <c r="F846095" i="1"/>
  <c r="F846094" i="1"/>
  <c r="F846093" i="1"/>
  <c r="F846092" i="1"/>
  <c r="F846091" i="1"/>
  <c r="F846090" i="1"/>
  <c r="F846089" i="1"/>
  <c r="F846088" i="1"/>
  <c r="F846087" i="1"/>
  <c r="F846086" i="1"/>
  <c r="F846085" i="1"/>
  <c r="F846084" i="1"/>
  <c r="F846083" i="1"/>
  <c r="F846082" i="1"/>
  <c r="F846081" i="1"/>
  <c r="F846080" i="1"/>
  <c r="F846079" i="1"/>
  <c r="F846078" i="1"/>
  <c r="F846077" i="1"/>
  <c r="F846076" i="1"/>
  <c r="F846075" i="1"/>
  <c r="F846074" i="1"/>
  <c r="F846073" i="1"/>
  <c r="F846072" i="1"/>
  <c r="F846071" i="1"/>
  <c r="F846070" i="1"/>
  <c r="F846069" i="1"/>
  <c r="F846068" i="1"/>
  <c r="F846067" i="1"/>
  <c r="F846066" i="1"/>
  <c r="F846065" i="1"/>
  <c r="F846064" i="1"/>
  <c r="F846063" i="1"/>
  <c r="F846062" i="1"/>
  <c r="F846061" i="1"/>
  <c r="F846060" i="1"/>
  <c r="F846059" i="1"/>
  <c r="F846058" i="1"/>
  <c r="F846057" i="1"/>
  <c r="F846056" i="1"/>
  <c r="F846055" i="1"/>
  <c r="F846054" i="1"/>
  <c r="F846053" i="1"/>
  <c r="F846052" i="1"/>
  <c r="F846051" i="1"/>
  <c r="F846050" i="1"/>
  <c r="F846049" i="1"/>
  <c r="F846048" i="1"/>
  <c r="F846047" i="1"/>
  <c r="F846046" i="1"/>
  <c r="F846045" i="1"/>
  <c r="F846044" i="1"/>
  <c r="F846043" i="1"/>
  <c r="F846042" i="1"/>
  <c r="F846041" i="1"/>
  <c r="F846040" i="1"/>
  <c r="F846039" i="1"/>
  <c r="F846038" i="1"/>
  <c r="F846037" i="1"/>
  <c r="F846036" i="1"/>
  <c r="F846035" i="1"/>
  <c r="F846034" i="1"/>
  <c r="F846033" i="1"/>
  <c r="F846032" i="1"/>
  <c r="F846031" i="1"/>
  <c r="F846030" i="1"/>
  <c r="F846029" i="1"/>
  <c r="F846028" i="1"/>
  <c r="F846027" i="1"/>
  <c r="F846026" i="1"/>
  <c r="F846025" i="1"/>
  <c r="F846024" i="1"/>
  <c r="F846023" i="1"/>
  <c r="F846022" i="1"/>
  <c r="F846021" i="1"/>
  <c r="F846020" i="1"/>
  <c r="F846019" i="1"/>
  <c r="F846018" i="1"/>
  <c r="F846017" i="1"/>
  <c r="F846016" i="1"/>
  <c r="F846015" i="1"/>
  <c r="F846014" i="1"/>
  <c r="F846013" i="1"/>
  <c r="F846012" i="1"/>
  <c r="F846011" i="1"/>
  <c r="F846010" i="1"/>
  <c r="F846009" i="1"/>
  <c r="F846008" i="1"/>
  <c r="F846007" i="1"/>
  <c r="F846006" i="1"/>
  <c r="F846005" i="1"/>
  <c r="F846004" i="1"/>
  <c r="F846003" i="1"/>
  <c r="F846002" i="1"/>
  <c r="F846001" i="1"/>
  <c r="F846000" i="1"/>
  <c r="F845999" i="1"/>
  <c r="F845998" i="1"/>
  <c r="F845997" i="1"/>
  <c r="F845996" i="1"/>
  <c r="F845995" i="1"/>
  <c r="F845994" i="1"/>
  <c r="F845993" i="1"/>
  <c r="F845992" i="1"/>
  <c r="F845991" i="1"/>
  <c r="F845990" i="1"/>
  <c r="F845989" i="1"/>
  <c r="F845988" i="1"/>
  <c r="F845987" i="1"/>
  <c r="F845986" i="1"/>
  <c r="F845985" i="1"/>
  <c r="F845984" i="1"/>
  <c r="F845983" i="1"/>
  <c r="F845982" i="1"/>
  <c r="F845981" i="1"/>
  <c r="F845980" i="1"/>
  <c r="F845979" i="1"/>
  <c r="F845978" i="1"/>
  <c r="F845977" i="1"/>
  <c r="F845976" i="1"/>
  <c r="F845975" i="1"/>
  <c r="F845974" i="1"/>
  <c r="F845973" i="1"/>
  <c r="F845972" i="1"/>
  <c r="F845971" i="1"/>
  <c r="F845970" i="1"/>
  <c r="F845969" i="1"/>
  <c r="F845968" i="1"/>
  <c r="F845967" i="1"/>
  <c r="F845966" i="1"/>
  <c r="F845965" i="1"/>
  <c r="F845964" i="1"/>
  <c r="F845963" i="1"/>
  <c r="F845962" i="1"/>
  <c r="F845961" i="1"/>
  <c r="F845960" i="1"/>
  <c r="F845959" i="1"/>
  <c r="F845958" i="1"/>
  <c r="F845957" i="1"/>
  <c r="F845956" i="1"/>
  <c r="F845955" i="1"/>
  <c r="F845954" i="1"/>
  <c r="F845953" i="1"/>
  <c r="F845952" i="1"/>
  <c r="F845951" i="1"/>
  <c r="F845950" i="1"/>
  <c r="F845949" i="1"/>
  <c r="F845948" i="1"/>
  <c r="F845947" i="1"/>
  <c r="F845946" i="1"/>
  <c r="F845945" i="1"/>
  <c r="F845944" i="1"/>
  <c r="F845943" i="1"/>
  <c r="F845942" i="1"/>
  <c r="F845941" i="1"/>
  <c r="F845940" i="1"/>
  <c r="F845939" i="1"/>
  <c r="F845938" i="1"/>
  <c r="F845937" i="1"/>
  <c r="F845936" i="1"/>
  <c r="F845935" i="1"/>
  <c r="F845934" i="1"/>
  <c r="F845933" i="1"/>
  <c r="F845932" i="1"/>
  <c r="F845931" i="1"/>
  <c r="F845930" i="1"/>
  <c r="F845929" i="1"/>
  <c r="F845928" i="1"/>
  <c r="F845927" i="1"/>
  <c r="F845926" i="1"/>
  <c r="F845925" i="1"/>
  <c r="F845924" i="1"/>
  <c r="F845923" i="1"/>
  <c r="F845922" i="1"/>
  <c r="F845921" i="1"/>
  <c r="F845920" i="1"/>
  <c r="F845919" i="1"/>
  <c r="F845918" i="1"/>
  <c r="F845917" i="1"/>
  <c r="F845916" i="1"/>
  <c r="F845915" i="1"/>
  <c r="F845914" i="1"/>
  <c r="F845913" i="1"/>
  <c r="F845912" i="1"/>
  <c r="F845911" i="1"/>
  <c r="F845910" i="1"/>
  <c r="F845909" i="1"/>
  <c r="F845908" i="1"/>
  <c r="F845907" i="1"/>
  <c r="F845906" i="1"/>
  <c r="F845905" i="1"/>
  <c r="F845904" i="1"/>
  <c r="F845903" i="1"/>
  <c r="F845902" i="1"/>
  <c r="F845901" i="1"/>
  <c r="F845900" i="1"/>
  <c r="F845899" i="1"/>
  <c r="F845898" i="1"/>
  <c r="F845897" i="1"/>
  <c r="F845896" i="1"/>
  <c r="F845895" i="1"/>
  <c r="F845894" i="1"/>
  <c r="F845893" i="1"/>
  <c r="F845892" i="1"/>
  <c r="F845891" i="1"/>
  <c r="F845890" i="1"/>
  <c r="F845889" i="1"/>
  <c r="F845888" i="1"/>
  <c r="F845887" i="1"/>
  <c r="F845886" i="1"/>
  <c r="F845885" i="1"/>
  <c r="F845884" i="1"/>
  <c r="F845883" i="1"/>
  <c r="F845882" i="1"/>
  <c r="F845881" i="1"/>
  <c r="F845880" i="1"/>
  <c r="F845879" i="1"/>
  <c r="F845878" i="1"/>
  <c r="F845877" i="1"/>
  <c r="F845876" i="1"/>
  <c r="F845875" i="1"/>
  <c r="F845874" i="1"/>
  <c r="F845873" i="1"/>
  <c r="F845872" i="1"/>
  <c r="F845871" i="1"/>
  <c r="F845870" i="1"/>
  <c r="F845869" i="1"/>
  <c r="F845868" i="1"/>
  <c r="F845867" i="1"/>
  <c r="F845866" i="1"/>
  <c r="F845865" i="1"/>
  <c r="F845864" i="1"/>
  <c r="F845863" i="1"/>
  <c r="F845862" i="1"/>
  <c r="F845861" i="1"/>
  <c r="F845860" i="1"/>
  <c r="F845859" i="1"/>
  <c r="F845858" i="1"/>
  <c r="F845857" i="1"/>
  <c r="F845856" i="1"/>
  <c r="F845855" i="1"/>
  <c r="F845854" i="1"/>
  <c r="F845853" i="1"/>
  <c r="F845852" i="1"/>
  <c r="F845851" i="1"/>
  <c r="F845850" i="1"/>
  <c r="F845849" i="1"/>
  <c r="F845848" i="1"/>
  <c r="F845847" i="1"/>
  <c r="F845846" i="1"/>
  <c r="F845845" i="1"/>
  <c r="F845844" i="1"/>
  <c r="F845843" i="1"/>
  <c r="F845842" i="1"/>
  <c r="F845841" i="1"/>
  <c r="F845840" i="1"/>
  <c r="F845839" i="1"/>
  <c r="F845838" i="1"/>
  <c r="F845837" i="1"/>
  <c r="F845836" i="1"/>
  <c r="F845835" i="1"/>
  <c r="F845834" i="1"/>
  <c r="F845833" i="1"/>
  <c r="F845832" i="1"/>
  <c r="F845831" i="1"/>
  <c r="F845830" i="1"/>
  <c r="F845829" i="1"/>
  <c r="F845828" i="1"/>
  <c r="F845827" i="1"/>
  <c r="F845826" i="1"/>
  <c r="F845825" i="1"/>
  <c r="F845824" i="1"/>
  <c r="F845823" i="1"/>
  <c r="F845822" i="1"/>
  <c r="F845821" i="1"/>
  <c r="F845820" i="1"/>
  <c r="F845819" i="1"/>
  <c r="F845818" i="1"/>
  <c r="F845817" i="1"/>
  <c r="F845816" i="1"/>
  <c r="F845815" i="1"/>
  <c r="F845814" i="1"/>
  <c r="F845813" i="1"/>
  <c r="F845812" i="1"/>
  <c r="F845811" i="1"/>
  <c r="F845810" i="1"/>
  <c r="F845809" i="1"/>
  <c r="F845808" i="1"/>
  <c r="F845807" i="1"/>
  <c r="F845806" i="1"/>
  <c r="F845805" i="1"/>
  <c r="F845804" i="1"/>
  <c r="F845803" i="1"/>
  <c r="F845802" i="1"/>
  <c r="F845801" i="1"/>
  <c r="F845800" i="1"/>
  <c r="F845799" i="1"/>
  <c r="F845798" i="1"/>
  <c r="F845797" i="1"/>
  <c r="F845796" i="1"/>
  <c r="F845795" i="1"/>
  <c r="F845794" i="1"/>
  <c r="F845793" i="1"/>
  <c r="F845792" i="1"/>
  <c r="F845791" i="1"/>
  <c r="F845790" i="1"/>
  <c r="F845789" i="1"/>
  <c r="F845788" i="1"/>
  <c r="F845787" i="1"/>
  <c r="F845786" i="1"/>
  <c r="F845785" i="1"/>
  <c r="F845784" i="1"/>
  <c r="F845783" i="1"/>
  <c r="F845782" i="1"/>
  <c r="F845781" i="1"/>
  <c r="F845780" i="1"/>
  <c r="F845779" i="1"/>
  <c r="F845778" i="1"/>
  <c r="F845777" i="1"/>
  <c r="F845776" i="1"/>
  <c r="F845775" i="1"/>
  <c r="F845774" i="1"/>
  <c r="F845773" i="1"/>
  <c r="F845772" i="1"/>
  <c r="F845771" i="1"/>
  <c r="F845770" i="1"/>
  <c r="F845769" i="1"/>
  <c r="F845768" i="1"/>
  <c r="F845767" i="1"/>
  <c r="F845766" i="1"/>
  <c r="F845765" i="1"/>
  <c r="F845764" i="1"/>
  <c r="F845763" i="1"/>
  <c r="F845762" i="1"/>
  <c r="F845761" i="1"/>
  <c r="F845760" i="1"/>
  <c r="F845759" i="1"/>
  <c r="F845758" i="1"/>
  <c r="F845757" i="1"/>
  <c r="F845756" i="1"/>
  <c r="F845755" i="1"/>
  <c r="F845754" i="1"/>
  <c r="F845753" i="1"/>
  <c r="F845752" i="1"/>
  <c r="F845751" i="1"/>
  <c r="F845750" i="1"/>
  <c r="F845749" i="1"/>
  <c r="F845748" i="1"/>
  <c r="F845747" i="1"/>
  <c r="F845746" i="1"/>
  <c r="F845745" i="1"/>
  <c r="F845744" i="1"/>
  <c r="F845743" i="1"/>
  <c r="F845742" i="1"/>
  <c r="F845741" i="1"/>
  <c r="F845740" i="1"/>
  <c r="F845739" i="1"/>
  <c r="F845738" i="1"/>
  <c r="F845737" i="1"/>
  <c r="F845736" i="1"/>
  <c r="F845735" i="1"/>
  <c r="F845734" i="1"/>
  <c r="F845733" i="1"/>
  <c r="F845732" i="1"/>
  <c r="F845731" i="1"/>
  <c r="F845730" i="1"/>
  <c r="F845729" i="1"/>
  <c r="F845728" i="1"/>
  <c r="F845727" i="1"/>
  <c r="F845726" i="1"/>
  <c r="F845725" i="1"/>
  <c r="F845724" i="1"/>
  <c r="F845723" i="1"/>
  <c r="F845722" i="1"/>
  <c r="F845721" i="1"/>
  <c r="F845720" i="1"/>
  <c r="F845719" i="1"/>
  <c r="F845718" i="1"/>
  <c r="F845717" i="1"/>
  <c r="F845716" i="1"/>
  <c r="F845715" i="1"/>
  <c r="F845714" i="1"/>
  <c r="F845713" i="1"/>
  <c r="F845712" i="1"/>
  <c r="F845711" i="1"/>
  <c r="F845710" i="1"/>
  <c r="F845709" i="1"/>
  <c r="F845708" i="1"/>
  <c r="F845707" i="1"/>
  <c r="F845706" i="1"/>
  <c r="F845705" i="1"/>
  <c r="F845704" i="1"/>
  <c r="F845703" i="1"/>
  <c r="F845702" i="1"/>
  <c r="F845701" i="1"/>
  <c r="F845700" i="1"/>
  <c r="F845699" i="1"/>
  <c r="F845698" i="1"/>
  <c r="F845697" i="1"/>
  <c r="F845696" i="1"/>
  <c r="F845695" i="1"/>
  <c r="F845694" i="1"/>
  <c r="F845693" i="1"/>
  <c r="F845692" i="1"/>
  <c r="F845691" i="1"/>
  <c r="F845690" i="1"/>
  <c r="F845689" i="1"/>
  <c r="F845688" i="1"/>
  <c r="F845687" i="1"/>
  <c r="F845686" i="1"/>
  <c r="F845685" i="1"/>
  <c r="F845684" i="1"/>
  <c r="F845683" i="1"/>
  <c r="F845682" i="1"/>
  <c r="F845681" i="1"/>
  <c r="F845680" i="1"/>
  <c r="F845679" i="1"/>
  <c r="F845678" i="1"/>
  <c r="F845677" i="1"/>
  <c r="F845676" i="1"/>
  <c r="F845675" i="1"/>
  <c r="F845674" i="1"/>
  <c r="F845673" i="1"/>
  <c r="F845672" i="1"/>
  <c r="F845671" i="1"/>
  <c r="F845670" i="1"/>
  <c r="F845669" i="1"/>
  <c r="F845668" i="1"/>
  <c r="F845667" i="1"/>
  <c r="F845666" i="1"/>
  <c r="F845665" i="1"/>
  <c r="F845664" i="1"/>
  <c r="F845663" i="1"/>
  <c r="F845662" i="1"/>
  <c r="F845661" i="1"/>
  <c r="F845660" i="1"/>
  <c r="F845659" i="1"/>
  <c r="F845658" i="1"/>
  <c r="F845657" i="1"/>
  <c r="F845656" i="1"/>
  <c r="F845655" i="1"/>
  <c r="F845654" i="1"/>
  <c r="F845653" i="1"/>
  <c r="F845652" i="1"/>
  <c r="F845651" i="1"/>
  <c r="F845650" i="1"/>
  <c r="F845649" i="1"/>
  <c r="F845648" i="1"/>
  <c r="F845647" i="1"/>
  <c r="F845646" i="1"/>
  <c r="F845645" i="1"/>
  <c r="F845644" i="1"/>
  <c r="F845643" i="1"/>
  <c r="F845642" i="1"/>
  <c r="F845641" i="1"/>
  <c r="F845640" i="1"/>
  <c r="F845639" i="1"/>
  <c r="F845638" i="1"/>
  <c r="F845637" i="1"/>
  <c r="F845636" i="1"/>
  <c r="F845635" i="1"/>
  <c r="F845634" i="1"/>
  <c r="F845633" i="1"/>
  <c r="F845632" i="1"/>
  <c r="F845631" i="1"/>
  <c r="F845630" i="1"/>
  <c r="F845629" i="1"/>
  <c r="F845628" i="1"/>
  <c r="F845627" i="1"/>
  <c r="F845626" i="1"/>
  <c r="F845625" i="1"/>
  <c r="F845624" i="1"/>
  <c r="F845623" i="1"/>
  <c r="F845622" i="1"/>
  <c r="F845621" i="1"/>
  <c r="F845620" i="1"/>
  <c r="F845619" i="1"/>
  <c r="F845618" i="1"/>
  <c r="F845617" i="1"/>
  <c r="F845616" i="1"/>
  <c r="F845615" i="1"/>
  <c r="F845614" i="1"/>
  <c r="F845613" i="1"/>
  <c r="F845612" i="1"/>
  <c r="F845611" i="1"/>
  <c r="F845610" i="1"/>
  <c r="F845609" i="1"/>
  <c r="F845608" i="1"/>
  <c r="F845607" i="1"/>
  <c r="F845606" i="1"/>
  <c r="F845605" i="1"/>
  <c r="F845604" i="1"/>
  <c r="F845603" i="1"/>
  <c r="F845602" i="1"/>
  <c r="F845601" i="1"/>
  <c r="F845600" i="1"/>
  <c r="F845599" i="1"/>
  <c r="F845598" i="1"/>
  <c r="F845597" i="1"/>
  <c r="F845596" i="1"/>
  <c r="F845595" i="1"/>
  <c r="F845594" i="1"/>
  <c r="F845593" i="1"/>
  <c r="F845592" i="1"/>
  <c r="F845591" i="1"/>
  <c r="F845590" i="1"/>
  <c r="F845589" i="1"/>
  <c r="F845588" i="1"/>
  <c r="F845587" i="1"/>
  <c r="F845586" i="1"/>
  <c r="F845585" i="1"/>
  <c r="F845584" i="1"/>
  <c r="F845583" i="1"/>
  <c r="F845582" i="1"/>
  <c r="F845581" i="1"/>
  <c r="F845580" i="1"/>
  <c r="F845579" i="1"/>
  <c r="F845578" i="1"/>
  <c r="F845577" i="1"/>
  <c r="F845576" i="1"/>
  <c r="F845575" i="1"/>
  <c r="F845574" i="1"/>
  <c r="F845573" i="1"/>
  <c r="F845572" i="1"/>
  <c r="F845571" i="1"/>
  <c r="F845570" i="1"/>
  <c r="F845569" i="1"/>
  <c r="F845568" i="1"/>
  <c r="F845567" i="1"/>
  <c r="F845566" i="1"/>
  <c r="F845565" i="1"/>
  <c r="F845564" i="1"/>
  <c r="F845563" i="1"/>
  <c r="F845562" i="1"/>
  <c r="F845561" i="1"/>
  <c r="F845560" i="1"/>
  <c r="F845559" i="1"/>
  <c r="F845558" i="1"/>
  <c r="F845557" i="1"/>
  <c r="F845556" i="1"/>
  <c r="F845555" i="1"/>
  <c r="F845554" i="1"/>
  <c r="F845553" i="1"/>
  <c r="F845552" i="1"/>
  <c r="F845551" i="1"/>
  <c r="F845550" i="1"/>
  <c r="F845549" i="1"/>
  <c r="F845548" i="1"/>
  <c r="F845547" i="1"/>
  <c r="F845546" i="1"/>
  <c r="F845545" i="1"/>
  <c r="F845544" i="1"/>
  <c r="F845543" i="1"/>
  <c r="F845542" i="1"/>
  <c r="F845541" i="1"/>
  <c r="F845540" i="1"/>
  <c r="F845539" i="1"/>
  <c r="F845538" i="1"/>
  <c r="F845537" i="1"/>
  <c r="F845536" i="1"/>
  <c r="F845535" i="1"/>
  <c r="F845534" i="1"/>
  <c r="F845533" i="1"/>
  <c r="F845532" i="1"/>
  <c r="F845531" i="1"/>
  <c r="F845530" i="1"/>
  <c r="F845529" i="1"/>
  <c r="F845528" i="1"/>
  <c r="F845527" i="1"/>
  <c r="F845526" i="1"/>
  <c r="F845525" i="1"/>
  <c r="F845524" i="1"/>
  <c r="F845523" i="1"/>
  <c r="F845522" i="1"/>
  <c r="F845521" i="1"/>
  <c r="F845520" i="1"/>
  <c r="F845519" i="1"/>
  <c r="F845518" i="1"/>
  <c r="F845517" i="1"/>
  <c r="F845516" i="1"/>
  <c r="F845515" i="1"/>
  <c r="F845514" i="1"/>
  <c r="F845513" i="1"/>
  <c r="F845512" i="1"/>
  <c r="F845511" i="1"/>
  <c r="F845510" i="1"/>
  <c r="F845509" i="1"/>
  <c r="F845508" i="1"/>
  <c r="F845507" i="1"/>
  <c r="F845506" i="1"/>
  <c r="F845505" i="1"/>
  <c r="F845504" i="1"/>
  <c r="F845503" i="1"/>
  <c r="F845502" i="1"/>
  <c r="F845501" i="1"/>
  <c r="F845500" i="1"/>
  <c r="F845499" i="1"/>
  <c r="F845498" i="1"/>
  <c r="F845497" i="1"/>
  <c r="F845496" i="1"/>
  <c r="F845495" i="1"/>
  <c r="F845494" i="1"/>
  <c r="F845493" i="1"/>
  <c r="F845492" i="1"/>
  <c r="F845491" i="1"/>
  <c r="F845490" i="1"/>
  <c r="F845489" i="1"/>
  <c r="F845488" i="1"/>
  <c r="F845487" i="1"/>
  <c r="F845486" i="1"/>
  <c r="F845485" i="1"/>
  <c r="F845484" i="1"/>
  <c r="F845483" i="1"/>
  <c r="F845482" i="1"/>
  <c r="F845481" i="1"/>
  <c r="F845480" i="1"/>
  <c r="F845479" i="1"/>
  <c r="F845478" i="1"/>
  <c r="F845477" i="1"/>
  <c r="F845476" i="1"/>
  <c r="F845475" i="1"/>
  <c r="F845474" i="1"/>
  <c r="F845473" i="1"/>
  <c r="F845472" i="1"/>
  <c r="F845471" i="1"/>
  <c r="F845470" i="1"/>
  <c r="F845469" i="1"/>
  <c r="F845468" i="1"/>
  <c r="F845467" i="1"/>
  <c r="F845466" i="1"/>
  <c r="F845465" i="1"/>
  <c r="F845464" i="1"/>
  <c r="F845463" i="1"/>
  <c r="F845462" i="1"/>
  <c r="F845461" i="1"/>
  <c r="F845460" i="1"/>
  <c r="F845459" i="1"/>
  <c r="F845458" i="1"/>
  <c r="F845457" i="1"/>
  <c r="F845456" i="1"/>
  <c r="F845455" i="1"/>
  <c r="F845454" i="1"/>
  <c r="F845453" i="1"/>
  <c r="F845452" i="1"/>
  <c r="F845451" i="1"/>
  <c r="F845450" i="1"/>
  <c r="F845449" i="1"/>
  <c r="F845448" i="1"/>
  <c r="F845447" i="1"/>
  <c r="F845446" i="1"/>
  <c r="F845445" i="1"/>
  <c r="F845444" i="1"/>
  <c r="F845443" i="1"/>
  <c r="F845442" i="1"/>
  <c r="F845441" i="1"/>
  <c r="F845440" i="1"/>
  <c r="F845439" i="1"/>
  <c r="F845438" i="1"/>
  <c r="F845437" i="1"/>
  <c r="F845436" i="1"/>
  <c r="F845435" i="1"/>
  <c r="F845434" i="1"/>
  <c r="F845433" i="1"/>
  <c r="F845432" i="1"/>
  <c r="F845431" i="1"/>
  <c r="F845430" i="1"/>
  <c r="F845429" i="1"/>
  <c r="F845428" i="1"/>
  <c r="F845427" i="1"/>
  <c r="F845426" i="1"/>
  <c r="F845425" i="1"/>
  <c r="F845424" i="1"/>
  <c r="F845423" i="1"/>
  <c r="F845422" i="1"/>
  <c r="F845421" i="1"/>
  <c r="F845420" i="1"/>
  <c r="F845419" i="1"/>
  <c r="F845418" i="1"/>
  <c r="F845417" i="1"/>
  <c r="F845416" i="1"/>
  <c r="F845415" i="1"/>
  <c r="F845414" i="1"/>
  <c r="F845413" i="1"/>
  <c r="F845412" i="1"/>
  <c r="F845411" i="1"/>
  <c r="F845410" i="1"/>
  <c r="F845409" i="1"/>
  <c r="F845408" i="1"/>
  <c r="F845407" i="1"/>
  <c r="F845406" i="1"/>
  <c r="F845405" i="1"/>
  <c r="F845404" i="1"/>
  <c r="F845403" i="1"/>
  <c r="F845402" i="1"/>
  <c r="F845401" i="1"/>
  <c r="F845400" i="1"/>
  <c r="F845399" i="1"/>
  <c r="F845398" i="1"/>
  <c r="F845397" i="1"/>
  <c r="F845396" i="1"/>
  <c r="F845395" i="1"/>
  <c r="F845394" i="1"/>
  <c r="F845393" i="1"/>
  <c r="F845392" i="1"/>
  <c r="F845391" i="1"/>
  <c r="F845390" i="1"/>
  <c r="F845389" i="1"/>
  <c r="F845388" i="1"/>
  <c r="F845387" i="1"/>
  <c r="F845386" i="1"/>
  <c r="F845385" i="1"/>
  <c r="F845384" i="1"/>
  <c r="F845383" i="1"/>
  <c r="F845382" i="1"/>
  <c r="F845381" i="1"/>
  <c r="F845380" i="1"/>
  <c r="F845379" i="1"/>
  <c r="F845378" i="1"/>
  <c r="F845377" i="1"/>
  <c r="F845376" i="1"/>
  <c r="F845375" i="1"/>
  <c r="F845374" i="1"/>
  <c r="F845373" i="1"/>
  <c r="F845372" i="1"/>
  <c r="F845371" i="1"/>
  <c r="F845370" i="1"/>
  <c r="F845369" i="1"/>
  <c r="F845368" i="1"/>
  <c r="F845367" i="1"/>
  <c r="F845366" i="1"/>
  <c r="F845365" i="1"/>
  <c r="F845364" i="1"/>
  <c r="F845363" i="1"/>
  <c r="F845362" i="1"/>
  <c r="F845361" i="1"/>
  <c r="F845360" i="1"/>
  <c r="F845359" i="1"/>
  <c r="F845358" i="1"/>
  <c r="F845357" i="1"/>
  <c r="F845356" i="1"/>
  <c r="F845355" i="1"/>
  <c r="F845354" i="1"/>
  <c r="F845353" i="1"/>
  <c r="F845352" i="1"/>
  <c r="F845351" i="1"/>
  <c r="F845350" i="1"/>
  <c r="F845349" i="1"/>
  <c r="F845348" i="1"/>
  <c r="F845347" i="1"/>
  <c r="F845346" i="1"/>
  <c r="F845345" i="1"/>
  <c r="F845344" i="1"/>
  <c r="F845343" i="1"/>
  <c r="F845342" i="1"/>
  <c r="F845341" i="1"/>
  <c r="F845340" i="1"/>
  <c r="F845339" i="1"/>
  <c r="F845338" i="1"/>
  <c r="F845337" i="1"/>
  <c r="F845336" i="1"/>
  <c r="F845335" i="1"/>
  <c r="F845334" i="1"/>
  <c r="F845333" i="1"/>
  <c r="F845332" i="1"/>
  <c r="F845331" i="1"/>
  <c r="F845330" i="1"/>
  <c r="F845329" i="1"/>
  <c r="F845328" i="1"/>
  <c r="F845327" i="1"/>
  <c r="F845326" i="1"/>
  <c r="F845325" i="1"/>
  <c r="F845324" i="1"/>
  <c r="F845323" i="1"/>
  <c r="F845322" i="1"/>
  <c r="F845321" i="1"/>
  <c r="F845320" i="1"/>
  <c r="F845319" i="1"/>
  <c r="F845318" i="1"/>
  <c r="F845317" i="1"/>
  <c r="F845316" i="1"/>
  <c r="F845315" i="1"/>
  <c r="F845314" i="1"/>
  <c r="F845313" i="1"/>
  <c r="F845312" i="1"/>
  <c r="F845311" i="1"/>
  <c r="F845310" i="1"/>
  <c r="F845309" i="1"/>
  <c r="F845308" i="1"/>
  <c r="F845307" i="1"/>
  <c r="F845306" i="1"/>
  <c r="F845305" i="1"/>
  <c r="F845304" i="1"/>
  <c r="F845303" i="1"/>
  <c r="F845302" i="1"/>
  <c r="F845301" i="1"/>
  <c r="F845300" i="1"/>
  <c r="F845299" i="1"/>
  <c r="F845298" i="1"/>
  <c r="F845297" i="1"/>
  <c r="F845296" i="1"/>
  <c r="F845295" i="1"/>
  <c r="F845294" i="1"/>
  <c r="F845293" i="1"/>
  <c r="F845292" i="1"/>
  <c r="F845291" i="1"/>
  <c r="F845290" i="1"/>
  <c r="F845289" i="1"/>
  <c r="F845288" i="1"/>
  <c r="F845287" i="1"/>
  <c r="F845286" i="1"/>
  <c r="F845285" i="1"/>
  <c r="F845284" i="1"/>
  <c r="F845283" i="1"/>
  <c r="F845282" i="1"/>
  <c r="F845281" i="1"/>
  <c r="F845280" i="1"/>
  <c r="F845279" i="1"/>
  <c r="F845278" i="1"/>
  <c r="F845277" i="1"/>
  <c r="F845276" i="1"/>
  <c r="F845275" i="1"/>
  <c r="F845274" i="1"/>
  <c r="F845273" i="1"/>
  <c r="F845272" i="1"/>
  <c r="F845271" i="1"/>
  <c r="F845270" i="1"/>
  <c r="F845269" i="1"/>
  <c r="F845268" i="1"/>
  <c r="F845267" i="1"/>
  <c r="F845266" i="1"/>
  <c r="F845265" i="1"/>
  <c r="F845264" i="1"/>
  <c r="F845263" i="1"/>
  <c r="F845262" i="1"/>
  <c r="F845261" i="1"/>
  <c r="F845260" i="1"/>
  <c r="F845259" i="1"/>
  <c r="F845258" i="1"/>
  <c r="F845257" i="1"/>
  <c r="F845256" i="1"/>
  <c r="F845255" i="1"/>
  <c r="F845254" i="1"/>
  <c r="F845253" i="1"/>
  <c r="F845252" i="1"/>
  <c r="F845251" i="1"/>
  <c r="F845250" i="1"/>
  <c r="F845249" i="1"/>
  <c r="F845248" i="1"/>
  <c r="F845247" i="1"/>
  <c r="F845246" i="1"/>
  <c r="F845245" i="1"/>
  <c r="F845244" i="1"/>
  <c r="F845243" i="1"/>
  <c r="F845242" i="1"/>
  <c r="F845241" i="1"/>
  <c r="F845240" i="1"/>
  <c r="F845239" i="1"/>
  <c r="F845238" i="1"/>
  <c r="F845237" i="1"/>
  <c r="F845236" i="1"/>
  <c r="F845235" i="1"/>
  <c r="F845234" i="1"/>
  <c r="F845233" i="1"/>
  <c r="F845232" i="1"/>
  <c r="F845231" i="1"/>
  <c r="F845230" i="1"/>
  <c r="F845229" i="1"/>
  <c r="F845228" i="1"/>
  <c r="F845227" i="1"/>
  <c r="F845226" i="1"/>
  <c r="F845225" i="1"/>
  <c r="F845224" i="1"/>
  <c r="F845223" i="1"/>
  <c r="F845222" i="1"/>
  <c r="F845221" i="1"/>
  <c r="F845220" i="1"/>
  <c r="F845219" i="1"/>
  <c r="F845218" i="1"/>
  <c r="F845217" i="1"/>
  <c r="F845216" i="1"/>
  <c r="F845215" i="1"/>
  <c r="F845214" i="1"/>
  <c r="F845213" i="1"/>
  <c r="F845212" i="1"/>
  <c r="F845211" i="1"/>
  <c r="F845210" i="1"/>
  <c r="F845209" i="1"/>
  <c r="F845208" i="1"/>
  <c r="F845207" i="1"/>
  <c r="F845206" i="1"/>
  <c r="F845205" i="1"/>
  <c r="F845204" i="1"/>
  <c r="F845203" i="1"/>
  <c r="F845202" i="1"/>
  <c r="F845201" i="1"/>
  <c r="F845200" i="1"/>
  <c r="F845199" i="1"/>
  <c r="F845198" i="1"/>
  <c r="F845197" i="1"/>
  <c r="F845196" i="1"/>
  <c r="F845195" i="1"/>
  <c r="F845194" i="1"/>
  <c r="F845193" i="1"/>
  <c r="F845192" i="1"/>
  <c r="F845191" i="1"/>
  <c r="F845190" i="1"/>
  <c r="F845189" i="1"/>
  <c r="F845188" i="1"/>
  <c r="F845187" i="1"/>
  <c r="F845186" i="1"/>
  <c r="F845185" i="1"/>
  <c r="F845184" i="1"/>
  <c r="F845183" i="1"/>
  <c r="F845182" i="1"/>
  <c r="F845181" i="1"/>
  <c r="F845180" i="1"/>
  <c r="F845179" i="1"/>
  <c r="F845178" i="1"/>
  <c r="F845177" i="1"/>
  <c r="F845176" i="1"/>
  <c r="F845175" i="1"/>
  <c r="F845174" i="1"/>
  <c r="F845173" i="1"/>
  <c r="F845172" i="1"/>
  <c r="F845171" i="1"/>
  <c r="F845170" i="1"/>
  <c r="F845169" i="1"/>
  <c r="F845168" i="1"/>
  <c r="F845167" i="1"/>
  <c r="F845166" i="1"/>
  <c r="F845165" i="1"/>
  <c r="F845164" i="1"/>
  <c r="F845163" i="1"/>
  <c r="F845162" i="1"/>
  <c r="F845161" i="1"/>
  <c r="F845160" i="1"/>
  <c r="F845159" i="1"/>
  <c r="F845158" i="1"/>
  <c r="F845157" i="1"/>
  <c r="F845156" i="1"/>
  <c r="F845155" i="1"/>
  <c r="F845154" i="1"/>
  <c r="F845153" i="1"/>
  <c r="F845152" i="1"/>
  <c r="F845151" i="1"/>
  <c r="F845150" i="1"/>
  <c r="F845149" i="1"/>
  <c r="F845148" i="1"/>
  <c r="F845147" i="1"/>
  <c r="F845146" i="1"/>
  <c r="F845145" i="1"/>
  <c r="F845144" i="1"/>
  <c r="F845143" i="1"/>
  <c r="F845142" i="1"/>
  <c r="F845141" i="1"/>
  <c r="F845140" i="1"/>
  <c r="F845139" i="1"/>
  <c r="F845138" i="1"/>
  <c r="F845137" i="1"/>
  <c r="F845136" i="1"/>
  <c r="F845135" i="1"/>
  <c r="F845134" i="1"/>
  <c r="F845133" i="1"/>
  <c r="F845132" i="1"/>
  <c r="F845131" i="1"/>
  <c r="F845130" i="1"/>
  <c r="F845129" i="1"/>
  <c r="F845128" i="1"/>
  <c r="F845127" i="1"/>
  <c r="F845126" i="1"/>
  <c r="F845125" i="1"/>
  <c r="F845124" i="1"/>
  <c r="F845123" i="1"/>
  <c r="F845122" i="1"/>
  <c r="F845121" i="1"/>
  <c r="F845120" i="1"/>
  <c r="F845119" i="1"/>
  <c r="F845118" i="1"/>
  <c r="F845117" i="1"/>
  <c r="F845116" i="1"/>
  <c r="F845115" i="1"/>
  <c r="F845114" i="1"/>
  <c r="F845113" i="1"/>
  <c r="F845112" i="1"/>
  <c r="F845111" i="1"/>
  <c r="F845110" i="1"/>
  <c r="F845109" i="1"/>
  <c r="F845108" i="1"/>
  <c r="F845107" i="1"/>
  <c r="F845106" i="1"/>
  <c r="F845105" i="1"/>
  <c r="F845104" i="1"/>
  <c r="F845103" i="1"/>
  <c r="F845102" i="1"/>
  <c r="F845101" i="1"/>
  <c r="F845100" i="1"/>
  <c r="F845099" i="1"/>
  <c r="F845098" i="1"/>
  <c r="F845097" i="1"/>
  <c r="F845096" i="1"/>
  <c r="F845095" i="1"/>
  <c r="F845094" i="1"/>
  <c r="F845093" i="1"/>
  <c r="F845092" i="1"/>
  <c r="F845091" i="1"/>
  <c r="F845090" i="1"/>
  <c r="F845089" i="1"/>
  <c r="F845088" i="1"/>
  <c r="F845087" i="1"/>
  <c r="F845086" i="1"/>
  <c r="F845085" i="1"/>
  <c r="F845084" i="1"/>
  <c r="F845083" i="1"/>
  <c r="F845082" i="1"/>
  <c r="F845081" i="1"/>
  <c r="F845080" i="1"/>
  <c r="F845079" i="1"/>
  <c r="F845078" i="1"/>
  <c r="F845077" i="1"/>
  <c r="F845076" i="1"/>
  <c r="F845075" i="1"/>
  <c r="F845074" i="1"/>
  <c r="F845073" i="1"/>
  <c r="F845072" i="1"/>
  <c r="F845071" i="1"/>
  <c r="F845070" i="1"/>
  <c r="F845069" i="1"/>
  <c r="F845068" i="1"/>
  <c r="F845067" i="1"/>
  <c r="F845066" i="1"/>
  <c r="F845065" i="1"/>
  <c r="F845064" i="1"/>
  <c r="F845063" i="1"/>
  <c r="F845062" i="1"/>
  <c r="F845061" i="1"/>
  <c r="F845060" i="1"/>
  <c r="F845059" i="1"/>
  <c r="F845058" i="1"/>
  <c r="F845057" i="1"/>
  <c r="F845056" i="1"/>
  <c r="F845055" i="1"/>
  <c r="F845054" i="1"/>
  <c r="F845053" i="1"/>
  <c r="F845052" i="1"/>
  <c r="F845051" i="1"/>
  <c r="F845050" i="1"/>
  <c r="F845049" i="1"/>
  <c r="F845048" i="1"/>
  <c r="F845047" i="1"/>
  <c r="F845046" i="1"/>
  <c r="F845045" i="1"/>
  <c r="F845044" i="1"/>
  <c r="F845043" i="1"/>
  <c r="F845042" i="1"/>
  <c r="F845041" i="1"/>
  <c r="F845040" i="1"/>
  <c r="F845039" i="1"/>
  <c r="F845038" i="1"/>
  <c r="F845037" i="1"/>
  <c r="F845036" i="1"/>
  <c r="F845035" i="1"/>
  <c r="F845034" i="1"/>
  <c r="F845033" i="1"/>
  <c r="F845032" i="1"/>
  <c r="F845031" i="1"/>
  <c r="F845030" i="1"/>
  <c r="F845029" i="1"/>
  <c r="F845028" i="1"/>
  <c r="F845027" i="1"/>
  <c r="F845026" i="1"/>
  <c r="F845025" i="1"/>
  <c r="F845024" i="1"/>
  <c r="F845023" i="1"/>
  <c r="F845022" i="1"/>
  <c r="F845021" i="1"/>
  <c r="F845020" i="1"/>
  <c r="F845019" i="1"/>
  <c r="F845018" i="1"/>
  <c r="F845017" i="1"/>
  <c r="F845016" i="1"/>
  <c r="F845015" i="1"/>
  <c r="F845014" i="1"/>
  <c r="F845013" i="1"/>
  <c r="F845012" i="1"/>
  <c r="F845011" i="1"/>
  <c r="F845010" i="1"/>
  <c r="F845009" i="1"/>
  <c r="F845008" i="1"/>
  <c r="F845007" i="1"/>
  <c r="F845006" i="1"/>
  <c r="F845005" i="1"/>
  <c r="F845004" i="1"/>
  <c r="F845003" i="1"/>
  <c r="F845002" i="1"/>
  <c r="F845001" i="1"/>
  <c r="F845000" i="1"/>
  <c r="F844999" i="1"/>
  <c r="F844998" i="1"/>
  <c r="F844997" i="1"/>
  <c r="F844996" i="1"/>
  <c r="F844995" i="1"/>
  <c r="F844994" i="1"/>
  <c r="F844993" i="1"/>
  <c r="F844992" i="1"/>
  <c r="F844991" i="1"/>
  <c r="F844990" i="1"/>
  <c r="F844989" i="1"/>
  <c r="F844988" i="1"/>
  <c r="F844987" i="1"/>
  <c r="F844986" i="1"/>
  <c r="F844985" i="1"/>
  <c r="F844984" i="1"/>
  <c r="F844983" i="1"/>
  <c r="F844982" i="1"/>
  <c r="F844981" i="1"/>
  <c r="F844980" i="1"/>
  <c r="F844979" i="1"/>
  <c r="F844978" i="1"/>
  <c r="F844977" i="1"/>
  <c r="F844976" i="1"/>
  <c r="F844975" i="1"/>
  <c r="F844974" i="1"/>
  <c r="F844973" i="1"/>
  <c r="F844972" i="1"/>
  <c r="F844971" i="1"/>
  <c r="F844970" i="1"/>
  <c r="F844969" i="1"/>
  <c r="F844968" i="1"/>
  <c r="F844967" i="1"/>
  <c r="F844966" i="1"/>
  <c r="F844965" i="1"/>
  <c r="F844964" i="1"/>
  <c r="F844963" i="1"/>
  <c r="F844962" i="1"/>
  <c r="F844961" i="1"/>
  <c r="F844960" i="1"/>
  <c r="F844959" i="1"/>
  <c r="F844958" i="1"/>
  <c r="F844957" i="1"/>
  <c r="F844956" i="1"/>
  <c r="F844955" i="1"/>
  <c r="F844954" i="1"/>
  <c r="F844953" i="1"/>
  <c r="F844952" i="1"/>
  <c r="F844951" i="1"/>
  <c r="F844950" i="1"/>
  <c r="F844949" i="1"/>
  <c r="F844948" i="1"/>
  <c r="F844947" i="1"/>
  <c r="F844946" i="1"/>
  <c r="F844945" i="1"/>
  <c r="F844944" i="1"/>
  <c r="F844943" i="1"/>
  <c r="F844942" i="1"/>
  <c r="F844941" i="1"/>
  <c r="F844940" i="1"/>
  <c r="F844939" i="1"/>
  <c r="F844938" i="1"/>
  <c r="F844937" i="1"/>
  <c r="F844936" i="1"/>
  <c r="F844935" i="1"/>
  <c r="F844934" i="1"/>
  <c r="F844933" i="1"/>
  <c r="F844932" i="1"/>
  <c r="F844931" i="1"/>
  <c r="F844930" i="1"/>
  <c r="F844929" i="1"/>
  <c r="F844928" i="1"/>
  <c r="F844927" i="1"/>
  <c r="F844926" i="1"/>
  <c r="F844925" i="1"/>
  <c r="F844924" i="1"/>
  <c r="F844923" i="1"/>
  <c r="F844922" i="1"/>
  <c r="F844921" i="1"/>
  <c r="F844920" i="1"/>
  <c r="F844919" i="1"/>
  <c r="F844918" i="1"/>
  <c r="F844917" i="1"/>
  <c r="F844916" i="1"/>
  <c r="F844915" i="1"/>
  <c r="F844914" i="1"/>
  <c r="F844913" i="1"/>
  <c r="F844912" i="1"/>
  <c r="F844911" i="1"/>
  <c r="F844910" i="1"/>
  <c r="F844909" i="1"/>
  <c r="F844908" i="1"/>
  <c r="F844907" i="1"/>
  <c r="F844906" i="1"/>
  <c r="F844905" i="1"/>
  <c r="F844904" i="1"/>
  <c r="F844903" i="1"/>
  <c r="F844902" i="1"/>
  <c r="F844901" i="1"/>
  <c r="F844900" i="1"/>
  <c r="F844899" i="1"/>
  <c r="F844898" i="1"/>
  <c r="F844897" i="1"/>
  <c r="F844896" i="1"/>
  <c r="F844895" i="1"/>
  <c r="F844894" i="1"/>
  <c r="F844893" i="1"/>
  <c r="F844892" i="1"/>
  <c r="F844891" i="1"/>
  <c r="F844890" i="1"/>
  <c r="F844889" i="1"/>
  <c r="F844888" i="1"/>
  <c r="F844887" i="1"/>
  <c r="F844886" i="1"/>
  <c r="F844885" i="1"/>
  <c r="F844884" i="1"/>
  <c r="F844883" i="1"/>
  <c r="F844882" i="1"/>
  <c r="F844881" i="1"/>
  <c r="F844880" i="1"/>
  <c r="F844879" i="1"/>
  <c r="F844878" i="1"/>
  <c r="F844877" i="1"/>
  <c r="F844876" i="1"/>
  <c r="F844875" i="1"/>
  <c r="F844874" i="1"/>
  <c r="F844873" i="1"/>
  <c r="F844872" i="1"/>
  <c r="F844871" i="1"/>
  <c r="F844870" i="1"/>
  <c r="F844869" i="1"/>
  <c r="F844868" i="1"/>
  <c r="F844867" i="1"/>
  <c r="F844866" i="1"/>
  <c r="F844865" i="1"/>
  <c r="F844864" i="1"/>
  <c r="F844863" i="1"/>
  <c r="F844862" i="1"/>
  <c r="F844861" i="1"/>
  <c r="F844860" i="1"/>
  <c r="F844859" i="1"/>
  <c r="F844858" i="1"/>
  <c r="F844857" i="1"/>
  <c r="F844856" i="1"/>
  <c r="F844855" i="1"/>
  <c r="F844854" i="1"/>
  <c r="F844853" i="1"/>
  <c r="F844852" i="1"/>
  <c r="F844851" i="1"/>
  <c r="F844850" i="1"/>
  <c r="F844849" i="1"/>
  <c r="F844848" i="1"/>
  <c r="F844847" i="1"/>
  <c r="F844846" i="1"/>
  <c r="F844845" i="1"/>
  <c r="F844844" i="1"/>
  <c r="F844843" i="1"/>
  <c r="F844842" i="1"/>
  <c r="F844841" i="1"/>
  <c r="F844840" i="1"/>
  <c r="F844839" i="1"/>
  <c r="F844838" i="1"/>
  <c r="F844837" i="1"/>
  <c r="F844836" i="1"/>
  <c r="F844835" i="1"/>
  <c r="F844834" i="1"/>
  <c r="F844833" i="1"/>
  <c r="F844832" i="1"/>
  <c r="F844831" i="1"/>
  <c r="F844830" i="1"/>
  <c r="F844829" i="1"/>
  <c r="F844828" i="1"/>
  <c r="F844827" i="1"/>
  <c r="F844826" i="1"/>
  <c r="F844825" i="1"/>
  <c r="F844824" i="1"/>
  <c r="F844823" i="1"/>
  <c r="F844822" i="1"/>
  <c r="F844821" i="1"/>
  <c r="F844820" i="1"/>
  <c r="F844819" i="1"/>
  <c r="F844818" i="1"/>
  <c r="F844817" i="1"/>
  <c r="F844816" i="1"/>
  <c r="F844815" i="1"/>
  <c r="F844814" i="1"/>
  <c r="F844813" i="1"/>
  <c r="F844812" i="1"/>
  <c r="F844811" i="1"/>
  <c r="F844810" i="1"/>
  <c r="F844809" i="1"/>
  <c r="F844808" i="1"/>
  <c r="F844807" i="1"/>
  <c r="F844806" i="1"/>
  <c r="F844805" i="1"/>
  <c r="F844804" i="1"/>
  <c r="F844803" i="1"/>
  <c r="F844802" i="1"/>
  <c r="F844801" i="1"/>
  <c r="F844800" i="1"/>
  <c r="F844799" i="1"/>
  <c r="F844798" i="1"/>
  <c r="F844797" i="1"/>
  <c r="F844796" i="1"/>
  <c r="F844795" i="1"/>
  <c r="F844794" i="1"/>
  <c r="F844793" i="1"/>
  <c r="F844792" i="1"/>
  <c r="F844791" i="1"/>
  <c r="F844790" i="1"/>
  <c r="F844789" i="1"/>
  <c r="F844788" i="1"/>
  <c r="F844787" i="1"/>
  <c r="F844786" i="1"/>
  <c r="F844785" i="1"/>
  <c r="F844784" i="1"/>
  <c r="F844783" i="1"/>
  <c r="F844782" i="1"/>
  <c r="F844781" i="1"/>
  <c r="F844780" i="1"/>
  <c r="F844779" i="1"/>
  <c r="F844778" i="1"/>
  <c r="F844777" i="1"/>
  <c r="F844776" i="1"/>
  <c r="F844775" i="1"/>
  <c r="F844774" i="1"/>
  <c r="F844773" i="1"/>
  <c r="F844772" i="1"/>
  <c r="F844771" i="1"/>
  <c r="F844770" i="1"/>
  <c r="F844769" i="1"/>
  <c r="F844768" i="1"/>
  <c r="F844767" i="1"/>
  <c r="F844766" i="1"/>
  <c r="F844765" i="1"/>
  <c r="F844764" i="1"/>
  <c r="F844763" i="1"/>
  <c r="F844762" i="1"/>
  <c r="F844761" i="1"/>
  <c r="F844760" i="1"/>
  <c r="F844759" i="1"/>
  <c r="F844758" i="1"/>
  <c r="F844757" i="1"/>
  <c r="F844756" i="1"/>
  <c r="F844755" i="1"/>
  <c r="F844754" i="1"/>
  <c r="F844753" i="1"/>
  <c r="F844752" i="1"/>
  <c r="F844751" i="1"/>
  <c r="F844750" i="1"/>
  <c r="F844749" i="1"/>
  <c r="F844748" i="1"/>
  <c r="F844747" i="1"/>
  <c r="F844746" i="1"/>
  <c r="F844745" i="1"/>
  <c r="F844744" i="1"/>
  <c r="F844743" i="1"/>
  <c r="F844742" i="1"/>
  <c r="F844741" i="1"/>
  <c r="F844740" i="1"/>
  <c r="F844739" i="1"/>
  <c r="F844738" i="1"/>
  <c r="F844737" i="1"/>
  <c r="F844736" i="1"/>
  <c r="F844735" i="1"/>
  <c r="F844734" i="1"/>
  <c r="F844733" i="1"/>
  <c r="F844732" i="1"/>
  <c r="F844731" i="1"/>
  <c r="F844730" i="1"/>
  <c r="F844729" i="1"/>
  <c r="F844728" i="1"/>
  <c r="F844727" i="1"/>
  <c r="F844726" i="1"/>
  <c r="F844725" i="1"/>
  <c r="F844724" i="1"/>
  <c r="F844723" i="1"/>
  <c r="F844722" i="1"/>
  <c r="F844721" i="1"/>
  <c r="F844720" i="1"/>
  <c r="F844719" i="1"/>
  <c r="F844718" i="1"/>
  <c r="F844717" i="1"/>
  <c r="F844716" i="1"/>
  <c r="F844715" i="1"/>
  <c r="F844714" i="1"/>
  <c r="F844713" i="1"/>
  <c r="F844712" i="1"/>
  <c r="F844711" i="1"/>
  <c r="F844710" i="1"/>
  <c r="F844709" i="1"/>
  <c r="F844708" i="1"/>
  <c r="F844707" i="1"/>
  <c r="F844706" i="1"/>
  <c r="F844705" i="1"/>
  <c r="F844704" i="1"/>
  <c r="F844703" i="1"/>
  <c r="F844702" i="1"/>
  <c r="F844701" i="1"/>
  <c r="F844700" i="1"/>
  <c r="F844699" i="1"/>
  <c r="F844698" i="1"/>
  <c r="F844697" i="1"/>
  <c r="F844696" i="1"/>
  <c r="F844695" i="1"/>
  <c r="F844694" i="1"/>
  <c r="F844693" i="1"/>
  <c r="F844692" i="1"/>
  <c r="F844691" i="1"/>
  <c r="F844690" i="1"/>
  <c r="F844689" i="1"/>
  <c r="F844688" i="1"/>
  <c r="F844687" i="1"/>
  <c r="F844686" i="1"/>
  <c r="F844685" i="1"/>
  <c r="F844684" i="1"/>
  <c r="F844683" i="1"/>
  <c r="F844682" i="1"/>
  <c r="F844681" i="1"/>
  <c r="F844680" i="1"/>
  <c r="F844679" i="1"/>
  <c r="F844678" i="1"/>
  <c r="F844677" i="1"/>
  <c r="F844676" i="1"/>
  <c r="F844675" i="1"/>
  <c r="F844674" i="1"/>
  <c r="F844673" i="1"/>
  <c r="F844672" i="1"/>
  <c r="F844671" i="1"/>
  <c r="F844670" i="1"/>
  <c r="F844669" i="1"/>
  <c r="F844668" i="1"/>
  <c r="F844667" i="1"/>
  <c r="F844666" i="1"/>
  <c r="F844665" i="1"/>
  <c r="F844664" i="1"/>
  <c r="F844663" i="1"/>
  <c r="F844662" i="1"/>
  <c r="F844661" i="1"/>
  <c r="F844660" i="1"/>
  <c r="F844659" i="1"/>
  <c r="F844658" i="1"/>
  <c r="F844657" i="1"/>
  <c r="F844656" i="1"/>
  <c r="F844655" i="1"/>
  <c r="F844654" i="1"/>
  <c r="F844653" i="1"/>
  <c r="F844652" i="1"/>
  <c r="F844651" i="1"/>
  <c r="F844650" i="1"/>
  <c r="F844649" i="1"/>
  <c r="F844648" i="1"/>
  <c r="F844647" i="1"/>
  <c r="F844646" i="1"/>
  <c r="F844645" i="1"/>
  <c r="F844644" i="1"/>
  <c r="F844643" i="1"/>
  <c r="F844642" i="1"/>
  <c r="F844641" i="1"/>
  <c r="F844640" i="1"/>
  <c r="F844639" i="1"/>
  <c r="F844638" i="1"/>
  <c r="F844637" i="1"/>
  <c r="F844636" i="1"/>
  <c r="F844635" i="1"/>
  <c r="F844634" i="1"/>
  <c r="F844633" i="1"/>
  <c r="F844632" i="1"/>
  <c r="F844631" i="1"/>
  <c r="F844630" i="1"/>
  <c r="F844629" i="1"/>
  <c r="F844628" i="1"/>
  <c r="F844627" i="1"/>
  <c r="F844626" i="1"/>
  <c r="F844625" i="1"/>
  <c r="F844624" i="1"/>
  <c r="F844623" i="1"/>
  <c r="F844622" i="1"/>
  <c r="F844621" i="1"/>
  <c r="F844620" i="1"/>
  <c r="F844619" i="1"/>
  <c r="F844618" i="1"/>
  <c r="F844617" i="1"/>
  <c r="F844616" i="1"/>
  <c r="F844615" i="1"/>
  <c r="F844614" i="1"/>
  <c r="F844613" i="1"/>
  <c r="F844612" i="1"/>
  <c r="F844611" i="1"/>
  <c r="F844610" i="1"/>
  <c r="F844609" i="1"/>
  <c r="F844608" i="1"/>
  <c r="F844607" i="1"/>
  <c r="F844606" i="1"/>
  <c r="F844605" i="1"/>
  <c r="F844604" i="1"/>
  <c r="F844603" i="1"/>
  <c r="F844602" i="1"/>
  <c r="F844601" i="1"/>
  <c r="F844600" i="1"/>
  <c r="F844599" i="1"/>
  <c r="F844598" i="1"/>
  <c r="F844597" i="1"/>
  <c r="F844596" i="1"/>
  <c r="F844595" i="1"/>
  <c r="F844594" i="1"/>
  <c r="F844593" i="1"/>
  <c r="F844592" i="1"/>
  <c r="F844591" i="1"/>
  <c r="F844590" i="1"/>
  <c r="F844589" i="1"/>
  <c r="F844588" i="1"/>
  <c r="F844587" i="1"/>
  <c r="F844586" i="1"/>
  <c r="F844585" i="1"/>
  <c r="F844584" i="1"/>
  <c r="F844583" i="1"/>
  <c r="F844582" i="1"/>
  <c r="F844581" i="1"/>
  <c r="F844580" i="1"/>
  <c r="F844579" i="1"/>
  <c r="F844578" i="1"/>
  <c r="F844577" i="1"/>
  <c r="F844576" i="1"/>
  <c r="F844575" i="1"/>
  <c r="F844574" i="1"/>
  <c r="F844573" i="1"/>
  <c r="F844572" i="1"/>
  <c r="F844571" i="1"/>
  <c r="F844570" i="1"/>
  <c r="F844569" i="1"/>
  <c r="F844568" i="1"/>
  <c r="F844567" i="1"/>
  <c r="F844566" i="1"/>
  <c r="F844565" i="1"/>
  <c r="F844564" i="1"/>
  <c r="F844563" i="1"/>
  <c r="F844562" i="1"/>
  <c r="F844561" i="1"/>
  <c r="F844560" i="1"/>
  <c r="F844559" i="1"/>
  <c r="F844558" i="1"/>
  <c r="F844557" i="1"/>
  <c r="F844556" i="1"/>
  <c r="F844555" i="1"/>
  <c r="F844554" i="1"/>
  <c r="F844553" i="1"/>
  <c r="F844552" i="1"/>
  <c r="F844551" i="1"/>
  <c r="F844550" i="1"/>
  <c r="F844549" i="1"/>
  <c r="F844548" i="1"/>
  <c r="F844547" i="1"/>
  <c r="F844546" i="1"/>
  <c r="F844545" i="1"/>
  <c r="F844544" i="1"/>
  <c r="F844543" i="1"/>
  <c r="F844542" i="1"/>
  <c r="F844541" i="1"/>
  <c r="F844540" i="1"/>
  <c r="F844539" i="1"/>
  <c r="F844538" i="1"/>
  <c r="F844537" i="1"/>
  <c r="F844536" i="1"/>
  <c r="F844535" i="1"/>
  <c r="F844534" i="1"/>
  <c r="F844533" i="1"/>
  <c r="F844532" i="1"/>
  <c r="F844531" i="1"/>
  <c r="F844530" i="1"/>
  <c r="F844529" i="1"/>
  <c r="F844528" i="1"/>
  <c r="F844527" i="1"/>
  <c r="F844526" i="1"/>
  <c r="F844525" i="1"/>
  <c r="F844524" i="1"/>
  <c r="F844523" i="1"/>
  <c r="F844522" i="1"/>
  <c r="F844521" i="1"/>
  <c r="F844520" i="1"/>
  <c r="F844519" i="1"/>
  <c r="F844518" i="1"/>
  <c r="F844517" i="1"/>
  <c r="F844516" i="1"/>
  <c r="F844515" i="1"/>
  <c r="F844514" i="1"/>
  <c r="F844513" i="1"/>
  <c r="F844512" i="1"/>
  <c r="F844511" i="1"/>
  <c r="F844510" i="1"/>
  <c r="F844509" i="1"/>
  <c r="F844508" i="1"/>
  <c r="F844507" i="1"/>
  <c r="F844506" i="1"/>
  <c r="F844505" i="1"/>
  <c r="F844504" i="1"/>
  <c r="F844503" i="1"/>
  <c r="F844502" i="1"/>
  <c r="F844501" i="1"/>
  <c r="F844500" i="1"/>
  <c r="F844499" i="1"/>
  <c r="F844498" i="1"/>
  <c r="F844497" i="1"/>
  <c r="F844496" i="1"/>
  <c r="F844495" i="1"/>
  <c r="F844494" i="1"/>
  <c r="F844493" i="1"/>
  <c r="F844492" i="1"/>
  <c r="F844491" i="1"/>
  <c r="F844490" i="1"/>
  <c r="F844489" i="1"/>
  <c r="F844488" i="1"/>
  <c r="F844487" i="1"/>
  <c r="F844486" i="1"/>
  <c r="F844485" i="1"/>
  <c r="F844484" i="1"/>
  <c r="F844483" i="1"/>
  <c r="F844482" i="1"/>
  <c r="F844481" i="1"/>
  <c r="F844480" i="1"/>
  <c r="F844479" i="1"/>
  <c r="F844478" i="1"/>
  <c r="F844477" i="1"/>
  <c r="F844476" i="1"/>
  <c r="F844475" i="1"/>
  <c r="F844474" i="1"/>
  <c r="F844473" i="1"/>
  <c r="F844472" i="1"/>
  <c r="F844471" i="1"/>
  <c r="F844470" i="1"/>
  <c r="F844469" i="1"/>
  <c r="F844468" i="1"/>
  <c r="F844467" i="1"/>
  <c r="F844466" i="1"/>
  <c r="F844465" i="1"/>
  <c r="F844464" i="1"/>
  <c r="F844463" i="1"/>
  <c r="F844462" i="1"/>
  <c r="F844461" i="1"/>
  <c r="F844460" i="1"/>
  <c r="F844459" i="1"/>
  <c r="F844458" i="1"/>
  <c r="F844457" i="1"/>
  <c r="F844456" i="1"/>
  <c r="F844455" i="1"/>
  <c r="F844454" i="1"/>
  <c r="F844453" i="1"/>
  <c r="F844452" i="1"/>
  <c r="F844451" i="1"/>
  <c r="F844450" i="1"/>
  <c r="F844449" i="1"/>
  <c r="F844448" i="1"/>
  <c r="F844447" i="1"/>
  <c r="F844446" i="1"/>
  <c r="F844445" i="1"/>
  <c r="F844444" i="1"/>
  <c r="F844443" i="1"/>
  <c r="F844442" i="1"/>
  <c r="F844441" i="1"/>
  <c r="F844440" i="1"/>
  <c r="F844439" i="1"/>
  <c r="F844438" i="1"/>
  <c r="F844437" i="1"/>
  <c r="F844436" i="1"/>
  <c r="F844435" i="1"/>
  <c r="F844434" i="1"/>
  <c r="F844433" i="1"/>
  <c r="F844432" i="1"/>
  <c r="F844431" i="1"/>
  <c r="F844430" i="1"/>
  <c r="F844429" i="1"/>
  <c r="F844428" i="1"/>
  <c r="F844427" i="1"/>
  <c r="F844426" i="1"/>
  <c r="F844425" i="1"/>
  <c r="F844424" i="1"/>
  <c r="F844423" i="1"/>
  <c r="F844422" i="1"/>
  <c r="F844421" i="1"/>
  <c r="F844420" i="1"/>
  <c r="F844419" i="1"/>
  <c r="F844418" i="1"/>
  <c r="F844417" i="1"/>
  <c r="F844416" i="1"/>
  <c r="F844415" i="1"/>
  <c r="F844414" i="1"/>
  <c r="F844413" i="1"/>
  <c r="F844412" i="1"/>
  <c r="F844411" i="1"/>
  <c r="F844410" i="1"/>
  <c r="F844409" i="1"/>
  <c r="F844408" i="1"/>
  <c r="F844407" i="1"/>
  <c r="F844406" i="1"/>
  <c r="F844405" i="1"/>
  <c r="F844404" i="1"/>
  <c r="F844403" i="1"/>
  <c r="F844402" i="1"/>
  <c r="F844401" i="1"/>
  <c r="F844400" i="1"/>
  <c r="F844399" i="1"/>
  <c r="F844398" i="1"/>
  <c r="F844397" i="1"/>
  <c r="F844396" i="1"/>
  <c r="F844395" i="1"/>
  <c r="F844394" i="1"/>
  <c r="F844393" i="1"/>
  <c r="F844392" i="1"/>
  <c r="F844391" i="1"/>
  <c r="F844390" i="1"/>
  <c r="F844389" i="1"/>
  <c r="F844388" i="1"/>
  <c r="F844387" i="1"/>
  <c r="F844386" i="1"/>
  <c r="F844385" i="1"/>
  <c r="F844384" i="1"/>
  <c r="F844383" i="1"/>
  <c r="F844382" i="1"/>
  <c r="F844381" i="1"/>
  <c r="F844380" i="1"/>
  <c r="F844379" i="1"/>
  <c r="F844378" i="1"/>
  <c r="F844377" i="1"/>
  <c r="F844376" i="1"/>
  <c r="F844375" i="1"/>
  <c r="F844374" i="1"/>
  <c r="F844373" i="1"/>
  <c r="F844372" i="1"/>
  <c r="F844371" i="1"/>
  <c r="F844370" i="1"/>
  <c r="F844369" i="1"/>
  <c r="F844368" i="1"/>
  <c r="F844367" i="1"/>
  <c r="F844366" i="1"/>
  <c r="F844365" i="1"/>
  <c r="F844364" i="1"/>
  <c r="F844363" i="1"/>
  <c r="F844362" i="1"/>
  <c r="F844361" i="1"/>
  <c r="F844360" i="1"/>
  <c r="F844359" i="1"/>
  <c r="F844358" i="1"/>
  <c r="F844357" i="1"/>
  <c r="F844356" i="1"/>
  <c r="F844355" i="1"/>
  <c r="F844354" i="1"/>
  <c r="F844353" i="1"/>
  <c r="F844352" i="1"/>
  <c r="F844351" i="1"/>
  <c r="F844350" i="1"/>
  <c r="F844349" i="1"/>
  <c r="F844348" i="1"/>
  <c r="F844347" i="1"/>
  <c r="F844346" i="1"/>
  <c r="F844345" i="1"/>
  <c r="F844344" i="1"/>
  <c r="F844343" i="1"/>
  <c r="F844342" i="1"/>
  <c r="F844341" i="1"/>
  <c r="F844340" i="1"/>
  <c r="F844339" i="1"/>
  <c r="F844338" i="1"/>
  <c r="F844337" i="1"/>
  <c r="F844336" i="1"/>
  <c r="F844335" i="1"/>
  <c r="F844334" i="1"/>
  <c r="F844333" i="1"/>
  <c r="F844332" i="1"/>
  <c r="F844331" i="1"/>
  <c r="F844330" i="1"/>
  <c r="F844329" i="1"/>
  <c r="F844328" i="1"/>
  <c r="F844327" i="1"/>
  <c r="F844326" i="1"/>
  <c r="F844325" i="1"/>
  <c r="F844324" i="1"/>
  <c r="F844323" i="1"/>
  <c r="F844322" i="1"/>
  <c r="F844321" i="1"/>
  <c r="F844320" i="1"/>
  <c r="F844319" i="1"/>
  <c r="F844318" i="1"/>
  <c r="F844317" i="1"/>
  <c r="F844316" i="1"/>
  <c r="F844315" i="1"/>
  <c r="F844314" i="1"/>
  <c r="F844313" i="1"/>
  <c r="F844312" i="1"/>
  <c r="F844311" i="1"/>
  <c r="F844310" i="1"/>
  <c r="F844309" i="1"/>
  <c r="F844308" i="1"/>
  <c r="F844307" i="1"/>
  <c r="F844306" i="1"/>
  <c r="F844305" i="1"/>
  <c r="F844304" i="1"/>
  <c r="F844303" i="1"/>
  <c r="F844302" i="1"/>
  <c r="F844301" i="1"/>
  <c r="F844300" i="1"/>
  <c r="F844299" i="1"/>
  <c r="F844298" i="1"/>
  <c r="F844297" i="1"/>
  <c r="F844296" i="1"/>
  <c r="F844295" i="1"/>
  <c r="F844294" i="1"/>
  <c r="F844293" i="1"/>
  <c r="F844292" i="1"/>
  <c r="F844291" i="1"/>
  <c r="F844290" i="1"/>
  <c r="F844289" i="1"/>
  <c r="F844288" i="1"/>
  <c r="F844287" i="1"/>
  <c r="F844286" i="1"/>
  <c r="F844285" i="1"/>
  <c r="F844284" i="1"/>
  <c r="F844283" i="1"/>
  <c r="F844282" i="1"/>
  <c r="F844281" i="1"/>
  <c r="F844280" i="1"/>
  <c r="F844279" i="1"/>
  <c r="F844278" i="1"/>
  <c r="F844277" i="1"/>
  <c r="F844276" i="1"/>
  <c r="F844275" i="1"/>
  <c r="F844274" i="1"/>
  <c r="F844273" i="1"/>
  <c r="F844272" i="1"/>
  <c r="F844271" i="1"/>
  <c r="F844270" i="1"/>
  <c r="F844269" i="1"/>
  <c r="F844268" i="1"/>
  <c r="F844267" i="1"/>
  <c r="F844266" i="1"/>
  <c r="F844265" i="1"/>
  <c r="F844264" i="1"/>
  <c r="F844263" i="1"/>
  <c r="F844262" i="1"/>
  <c r="F844261" i="1"/>
  <c r="F844260" i="1"/>
  <c r="F844259" i="1"/>
  <c r="F844258" i="1"/>
  <c r="F844257" i="1"/>
  <c r="F844256" i="1"/>
  <c r="F844255" i="1"/>
  <c r="F844254" i="1"/>
  <c r="F844253" i="1"/>
  <c r="F844252" i="1"/>
  <c r="F844251" i="1"/>
  <c r="F844250" i="1"/>
  <c r="F844249" i="1"/>
  <c r="F844248" i="1"/>
  <c r="F844247" i="1"/>
  <c r="F844246" i="1"/>
  <c r="F844245" i="1"/>
  <c r="F844244" i="1"/>
  <c r="F844243" i="1"/>
  <c r="F844242" i="1"/>
  <c r="F844241" i="1"/>
  <c r="F844240" i="1"/>
  <c r="F844239" i="1"/>
  <c r="F844238" i="1"/>
  <c r="F844237" i="1"/>
  <c r="F844236" i="1"/>
  <c r="F844235" i="1"/>
  <c r="F844234" i="1"/>
  <c r="F844233" i="1"/>
  <c r="F844232" i="1"/>
  <c r="F844231" i="1"/>
  <c r="F844230" i="1"/>
  <c r="F844229" i="1"/>
  <c r="F844228" i="1"/>
  <c r="F844227" i="1"/>
  <c r="F844226" i="1"/>
  <c r="F844225" i="1"/>
  <c r="F844224" i="1"/>
  <c r="F844223" i="1"/>
  <c r="F844222" i="1"/>
  <c r="F844221" i="1"/>
  <c r="F844220" i="1"/>
  <c r="F844219" i="1"/>
  <c r="F844218" i="1"/>
  <c r="F844217" i="1"/>
  <c r="F844216" i="1"/>
  <c r="F844215" i="1"/>
  <c r="F844214" i="1"/>
  <c r="F844213" i="1"/>
  <c r="F844212" i="1"/>
  <c r="F844211" i="1"/>
  <c r="F844210" i="1"/>
  <c r="F844209" i="1"/>
  <c r="F844208" i="1"/>
  <c r="F844207" i="1"/>
  <c r="F844206" i="1"/>
  <c r="F844205" i="1"/>
  <c r="F844204" i="1"/>
  <c r="F844203" i="1"/>
  <c r="F844202" i="1"/>
  <c r="F844201" i="1"/>
  <c r="F844200" i="1"/>
  <c r="F844199" i="1"/>
  <c r="F844198" i="1"/>
  <c r="F844197" i="1"/>
  <c r="F844196" i="1"/>
  <c r="F844195" i="1"/>
  <c r="F844194" i="1"/>
  <c r="F844193" i="1"/>
  <c r="F844192" i="1"/>
  <c r="F844191" i="1"/>
  <c r="F844190" i="1"/>
  <c r="F844189" i="1"/>
  <c r="F844188" i="1"/>
  <c r="F844187" i="1"/>
  <c r="F844186" i="1"/>
  <c r="F844185" i="1"/>
  <c r="F844184" i="1"/>
  <c r="F844183" i="1"/>
  <c r="F844182" i="1"/>
  <c r="F844181" i="1"/>
  <c r="F844180" i="1"/>
  <c r="F844179" i="1"/>
  <c r="F844178" i="1"/>
  <c r="F844177" i="1"/>
  <c r="F844176" i="1"/>
  <c r="F844175" i="1"/>
  <c r="F844174" i="1"/>
  <c r="F844173" i="1"/>
  <c r="F844172" i="1"/>
  <c r="F844171" i="1"/>
  <c r="F844170" i="1"/>
  <c r="F844169" i="1"/>
  <c r="F844168" i="1"/>
  <c r="F844167" i="1"/>
  <c r="F844166" i="1"/>
  <c r="F844165" i="1"/>
  <c r="F844164" i="1"/>
  <c r="F844163" i="1"/>
  <c r="F844162" i="1"/>
  <c r="F844161" i="1"/>
  <c r="F844160" i="1"/>
  <c r="F844159" i="1"/>
  <c r="F844158" i="1"/>
  <c r="F844157" i="1"/>
  <c r="F844156" i="1"/>
  <c r="F844155" i="1"/>
  <c r="F844154" i="1"/>
  <c r="F844153" i="1"/>
  <c r="F844152" i="1"/>
  <c r="F844151" i="1"/>
  <c r="F844150" i="1"/>
  <c r="F844149" i="1"/>
  <c r="F844148" i="1"/>
  <c r="F844147" i="1"/>
  <c r="F844146" i="1"/>
  <c r="F844145" i="1"/>
  <c r="F844144" i="1"/>
  <c r="F844143" i="1"/>
  <c r="F844142" i="1"/>
  <c r="F844141" i="1"/>
  <c r="F844140" i="1"/>
  <c r="F844139" i="1"/>
  <c r="F844138" i="1"/>
  <c r="F844137" i="1"/>
  <c r="F844136" i="1"/>
  <c r="F844135" i="1"/>
  <c r="F844134" i="1"/>
  <c r="F844133" i="1"/>
  <c r="F844132" i="1"/>
  <c r="F844131" i="1"/>
  <c r="F844130" i="1"/>
  <c r="F844129" i="1"/>
  <c r="F844128" i="1"/>
  <c r="F844127" i="1"/>
  <c r="F844126" i="1"/>
  <c r="F844125" i="1"/>
  <c r="F844124" i="1"/>
  <c r="F844123" i="1"/>
  <c r="F844122" i="1"/>
  <c r="F844121" i="1"/>
  <c r="F844120" i="1"/>
  <c r="F844119" i="1"/>
  <c r="F844118" i="1"/>
  <c r="F844117" i="1"/>
  <c r="F844116" i="1"/>
  <c r="F844115" i="1"/>
  <c r="F844114" i="1"/>
  <c r="F844113" i="1"/>
  <c r="F844112" i="1"/>
  <c r="F844111" i="1"/>
  <c r="F844110" i="1"/>
  <c r="F844109" i="1"/>
  <c r="F844108" i="1"/>
  <c r="F844107" i="1"/>
  <c r="F844106" i="1"/>
  <c r="F844105" i="1"/>
  <c r="F844104" i="1"/>
  <c r="F844103" i="1"/>
  <c r="F844102" i="1"/>
  <c r="F844101" i="1"/>
  <c r="F844100" i="1"/>
  <c r="F844099" i="1"/>
  <c r="F844098" i="1"/>
  <c r="F844097" i="1"/>
  <c r="F844096" i="1"/>
  <c r="F844095" i="1"/>
  <c r="F844094" i="1"/>
  <c r="F844093" i="1"/>
  <c r="F844092" i="1"/>
  <c r="F844091" i="1"/>
  <c r="F844090" i="1"/>
  <c r="F844089" i="1"/>
  <c r="F844088" i="1"/>
  <c r="F844087" i="1"/>
  <c r="F844086" i="1"/>
  <c r="F844085" i="1"/>
  <c r="F844084" i="1"/>
  <c r="F844083" i="1"/>
  <c r="F844082" i="1"/>
  <c r="F844081" i="1"/>
  <c r="F844080" i="1"/>
  <c r="F844079" i="1"/>
  <c r="F844078" i="1"/>
  <c r="F844077" i="1"/>
  <c r="F844076" i="1"/>
  <c r="F844075" i="1"/>
  <c r="F844074" i="1"/>
  <c r="F844073" i="1"/>
  <c r="F844072" i="1"/>
  <c r="F844071" i="1"/>
  <c r="F844070" i="1"/>
  <c r="F844069" i="1"/>
  <c r="F844068" i="1"/>
  <c r="F844067" i="1"/>
  <c r="F844066" i="1"/>
  <c r="F844065" i="1"/>
  <c r="F844064" i="1"/>
  <c r="F844063" i="1"/>
  <c r="F844062" i="1"/>
  <c r="F844061" i="1"/>
  <c r="F844060" i="1"/>
  <c r="F844059" i="1"/>
  <c r="F844058" i="1"/>
  <c r="F844057" i="1"/>
  <c r="F844056" i="1"/>
  <c r="F844055" i="1"/>
  <c r="F844054" i="1"/>
  <c r="F844053" i="1"/>
  <c r="F844052" i="1"/>
  <c r="F844051" i="1"/>
  <c r="F844050" i="1"/>
  <c r="F844049" i="1"/>
  <c r="F844048" i="1"/>
  <c r="F844047" i="1"/>
  <c r="F844046" i="1"/>
  <c r="F844045" i="1"/>
  <c r="F844044" i="1"/>
  <c r="F844043" i="1"/>
  <c r="F844042" i="1"/>
  <c r="F844041" i="1"/>
  <c r="F844040" i="1"/>
  <c r="F844039" i="1"/>
  <c r="F844038" i="1"/>
  <c r="F844037" i="1"/>
  <c r="F844036" i="1"/>
  <c r="F844035" i="1"/>
  <c r="F844034" i="1"/>
  <c r="F844033" i="1"/>
  <c r="F844032" i="1"/>
  <c r="F844031" i="1"/>
  <c r="F844030" i="1"/>
  <c r="F844029" i="1"/>
  <c r="F844028" i="1"/>
  <c r="F844027" i="1"/>
  <c r="F844026" i="1"/>
  <c r="F844025" i="1"/>
  <c r="F844024" i="1"/>
  <c r="F844023" i="1"/>
  <c r="F844022" i="1"/>
  <c r="F844021" i="1"/>
  <c r="F844020" i="1"/>
  <c r="F844019" i="1"/>
  <c r="F844018" i="1"/>
  <c r="F844017" i="1"/>
  <c r="F844016" i="1"/>
  <c r="F844015" i="1"/>
  <c r="F844014" i="1"/>
  <c r="F844013" i="1"/>
  <c r="F844012" i="1"/>
  <c r="F844011" i="1"/>
  <c r="F844010" i="1"/>
  <c r="F844009" i="1"/>
  <c r="F844008" i="1"/>
  <c r="F844007" i="1"/>
  <c r="F844006" i="1"/>
  <c r="F844005" i="1"/>
  <c r="F844004" i="1"/>
  <c r="F844003" i="1"/>
  <c r="F844002" i="1"/>
  <c r="F844001" i="1"/>
  <c r="F844000" i="1"/>
  <c r="F843999" i="1"/>
  <c r="F843998" i="1"/>
  <c r="F843997" i="1"/>
  <c r="F843996" i="1"/>
  <c r="F843995" i="1"/>
  <c r="F843994" i="1"/>
  <c r="F843993" i="1"/>
  <c r="F843992" i="1"/>
  <c r="F843991" i="1"/>
  <c r="F843990" i="1"/>
  <c r="F843989" i="1"/>
  <c r="F843988" i="1"/>
  <c r="F843987" i="1"/>
  <c r="F843986" i="1"/>
  <c r="F843985" i="1"/>
  <c r="F843984" i="1"/>
  <c r="F843983" i="1"/>
  <c r="F843982" i="1"/>
  <c r="F843981" i="1"/>
  <c r="F843980" i="1"/>
  <c r="F843979" i="1"/>
  <c r="F843978" i="1"/>
  <c r="F843977" i="1"/>
  <c r="F843976" i="1"/>
  <c r="F843975" i="1"/>
  <c r="F843974" i="1"/>
  <c r="F843973" i="1"/>
  <c r="F843972" i="1"/>
  <c r="F843971" i="1"/>
  <c r="F843970" i="1"/>
  <c r="F843969" i="1"/>
  <c r="F843968" i="1"/>
  <c r="F843967" i="1"/>
  <c r="F843966" i="1"/>
  <c r="F843965" i="1"/>
  <c r="F843964" i="1"/>
  <c r="F843963" i="1"/>
  <c r="F843962" i="1"/>
  <c r="F843961" i="1"/>
  <c r="F843960" i="1"/>
  <c r="F843959" i="1"/>
  <c r="F843958" i="1"/>
  <c r="F843957" i="1"/>
  <c r="F843956" i="1"/>
  <c r="F843955" i="1"/>
  <c r="F843954" i="1"/>
  <c r="F843953" i="1"/>
  <c r="F843952" i="1"/>
  <c r="F843951" i="1"/>
  <c r="F843950" i="1"/>
  <c r="F843949" i="1"/>
  <c r="F843948" i="1"/>
  <c r="F843947" i="1"/>
  <c r="F843946" i="1"/>
  <c r="F843945" i="1"/>
  <c r="F843944" i="1"/>
  <c r="F843943" i="1"/>
  <c r="F843942" i="1"/>
  <c r="F843941" i="1"/>
  <c r="F843940" i="1"/>
  <c r="F843939" i="1"/>
  <c r="F843938" i="1"/>
  <c r="F843937" i="1"/>
  <c r="F843936" i="1"/>
  <c r="F843935" i="1"/>
  <c r="F843934" i="1"/>
  <c r="F843933" i="1"/>
  <c r="F843932" i="1"/>
  <c r="F843931" i="1"/>
  <c r="F843930" i="1"/>
  <c r="F843929" i="1"/>
  <c r="F843928" i="1"/>
  <c r="F843927" i="1"/>
  <c r="F843926" i="1"/>
  <c r="F843925" i="1"/>
  <c r="F843924" i="1"/>
  <c r="F843923" i="1"/>
  <c r="F843922" i="1"/>
  <c r="F843921" i="1"/>
  <c r="F843920" i="1"/>
  <c r="F843919" i="1"/>
  <c r="F843918" i="1"/>
  <c r="F843917" i="1"/>
  <c r="F843916" i="1"/>
  <c r="F843915" i="1"/>
  <c r="F843914" i="1"/>
  <c r="F843913" i="1"/>
  <c r="F843912" i="1"/>
  <c r="F843911" i="1"/>
  <c r="F843910" i="1"/>
  <c r="F843909" i="1"/>
  <c r="F843908" i="1"/>
  <c r="F843907" i="1"/>
  <c r="F843906" i="1"/>
  <c r="F843905" i="1"/>
  <c r="F843904" i="1"/>
  <c r="F843903" i="1"/>
  <c r="F843902" i="1"/>
  <c r="F843901" i="1"/>
  <c r="F843900" i="1"/>
  <c r="F843899" i="1"/>
  <c r="F843898" i="1"/>
  <c r="F843897" i="1"/>
  <c r="F843896" i="1"/>
  <c r="F843895" i="1"/>
  <c r="F843894" i="1"/>
  <c r="F843893" i="1"/>
  <c r="F843892" i="1"/>
  <c r="F843891" i="1"/>
  <c r="F843890" i="1"/>
  <c r="F843889" i="1"/>
  <c r="F843888" i="1"/>
  <c r="F843887" i="1"/>
  <c r="F843886" i="1"/>
  <c r="F843885" i="1"/>
  <c r="F843884" i="1"/>
  <c r="F843883" i="1"/>
  <c r="F843882" i="1"/>
  <c r="F843881" i="1"/>
  <c r="F843880" i="1"/>
  <c r="F843879" i="1"/>
  <c r="F843878" i="1"/>
  <c r="F843877" i="1"/>
  <c r="F843876" i="1"/>
  <c r="F843875" i="1"/>
  <c r="F843874" i="1"/>
  <c r="F843873" i="1"/>
  <c r="F843872" i="1"/>
  <c r="F843871" i="1"/>
  <c r="F843870" i="1"/>
  <c r="F843869" i="1"/>
  <c r="F843868" i="1"/>
  <c r="F843867" i="1"/>
  <c r="F843866" i="1"/>
  <c r="F843865" i="1"/>
  <c r="F843864" i="1"/>
  <c r="F843863" i="1"/>
  <c r="F843862" i="1"/>
  <c r="F843861" i="1"/>
  <c r="F843860" i="1"/>
  <c r="F843859" i="1"/>
  <c r="F843858" i="1"/>
  <c r="F843857" i="1"/>
  <c r="F843856" i="1"/>
  <c r="F843855" i="1"/>
  <c r="F843854" i="1"/>
  <c r="F843853" i="1"/>
  <c r="F843852" i="1"/>
  <c r="F843851" i="1"/>
  <c r="F843850" i="1"/>
  <c r="F843849" i="1"/>
  <c r="F843848" i="1"/>
  <c r="F843847" i="1"/>
  <c r="F843846" i="1"/>
  <c r="F843845" i="1"/>
  <c r="F843844" i="1"/>
  <c r="F843843" i="1"/>
  <c r="F843842" i="1"/>
  <c r="F843841" i="1"/>
  <c r="F843840" i="1"/>
  <c r="F843839" i="1"/>
  <c r="F843838" i="1"/>
  <c r="F843837" i="1"/>
  <c r="F843836" i="1"/>
  <c r="F843835" i="1"/>
  <c r="F843834" i="1"/>
  <c r="F843833" i="1"/>
  <c r="F843832" i="1"/>
  <c r="F843831" i="1"/>
  <c r="F843830" i="1"/>
  <c r="F843829" i="1"/>
  <c r="F843828" i="1"/>
  <c r="F843827" i="1"/>
  <c r="F843826" i="1"/>
  <c r="F843825" i="1"/>
  <c r="F843824" i="1"/>
  <c r="F843823" i="1"/>
  <c r="F843822" i="1"/>
  <c r="F843821" i="1"/>
  <c r="F843820" i="1"/>
  <c r="F843819" i="1"/>
  <c r="F843818" i="1"/>
  <c r="F843817" i="1"/>
  <c r="F843816" i="1"/>
  <c r="F843815" i="1"/>
  <c r="F843814" i="1"/>
  <c r="F843813" i="1"/>
  <c r="F843812" i="1"/>
  <c r="F843811" i="1"/>
  <c r="F843810" i="1"/>
  <c r="F843809" i="1"/>
  <c r="F843808" i="1"/>
  <c r="F843807" i="1"/>
  <c r="F843806" i="1"/>
  <c r="F843805" i="1"/>
  <c r="F843804" i="1"/>
  <c r="F843803" i="1"/>
  <c r="F843802" i="1"/>
  <c r="F843801" i="1"/>
  <c r="F843800" i="1"/>
  <c r="F843799" i="1"/>
  <c r="F843798" i="1"/>
  <c r="F843797" i="1"/>
  <c r="F843796" i="1"/>
  <c r="F843795" i="1"/>
  <c r="F843794" i="1"/>
  <c r="F843793" i="1"/>
  <c r="F843792" i="1"/>
  <c r="F843791" i="1"/>
  <c r="F843790" i="1"/>
  <c r="F843789" i="1"/>
  <c r="F843788" i="1"/>
  <c r="F843787" i="1"/>
  <c r="F843786" i="1"/>
  <c r="F843785" i="1"/>
  <c r="F843784" i="1"/>
  <c r="F843783" i="1"/>
  <c r="F843782" i="1"/>
  <c r="F843781" i="1"/>
  <c r="F843780" i="1"/>
  <c r="F843779" i="1"/>
  <c r="F843778" i="1"/>
  <c r="F843777" i="1"/>
  <c r="F843776" i="1"/>
  <c r="F843775" i="1"/>
  <c r="F843774" i="1"/>
  <c r="F843773" i="1"/>
  <c r="F843772" i="1"/>
  <c r="F843771" i="1"/>
  <c r="F843770" i="1"/>
  <c r="F843769" i="1"/>
  <c r="F843768" i="1"/>
  <c r="F843767" i="1"/>
  <c r="F843766" i="1"/>
  <c r="F843765" i="1"/>
  <c r="F843764" i="1"/>
  <c r="F843763" i="1"/>
  <c r="F843762" i="1"/>
  <c r="F843761" i="1"/>
  <c r="F843760" i="1"/>
  <c r="F843759" i="1"/>
  <c r="F843758" i="1"/>
  <c r="F843757" i="1"/>
  <c r="F843756" i="1"/>
  <c r="F843755" i="1"/>
  <c r="F843754" i="1"/>
  <c r="F843753" i="1"/>
  <c r="F843752" i="1"/>
  <c r="F843751" i="1"/>
  <c r="F843750" i="1"/>
  <c r="F843749" i="1"/>
  <c r="F843748" i="1"/>
  <c r="F843747" i="1"/>
  <c r="F843746" i="1"/>
  <c r="F843745" i="1"/>
  <c r="F843744" i="1"/>
  <c r="F843743" i="1"/>
  <c r="F843742" i="1"/>
  <c r="F843741" i="1"/>
  <c r="F843740" i="1"/>
  <c r="F843739" i="1"/>
  <c r="F843738" i="1"/>
  <c r="F843737" i="1"/>
  <c r="F843736" i="1"/>
  <c r="F843735" i="1"/>
  <c r="F843734" i="1"/>
  <c r="F843733" i="1"/>
  <c r="F843732" i="1"/>
  <c r="F843731" i="1"/>
  <c r="F843730" i="1"/>
  <c r="F843729" i="1"/>
  <c r="F843728" i="1"/>
  <c r="F843727" i="1"/>
  <c r="F843726" i="1"/>
  <c r="F843725" i="1"/>
  <c r="F843724" i="1"/>
  <c r="F843723" i="1"/>
  <c r="F843722" i="1"/>
  <c r="F843721" i="1"/>
  <c r="F843720" i="1"/>
  <c r="F843719" i="1"/>
  <c r="F843718" i="1"/>
  <c r="F843717" i="1"/>
  <c r="F843716" i="1"/>
  <c r="F843715" i="1"/>
  <c r="F843714" i="1"/>
  <c r="F843713" i="1"/>
  <c r="F843712" i="1"/>
  <c r="F843711" i="1"/>
  <c r="F843710" i="1"/>
  <c r="F843709" i="1"/>
  <c r="F843708" i="1"/>
  <c r="F843707" i="1"/>
  <c r="F843706" i="1"/>
  <c r="F843705" i="1"/>
  <c r="F843704" i="1"/>
  <c r="F843703" i="1"/>
  <c r="F843702" i="1"/>
  <c r="F843701" i="1"/>
  <c r="F843700" i="1"/>
  <c r="F843699" i="1"/>
  <c r="F843698" i="1"/>
  <c r="F843697" i="1"/>
  <c r="F843696" i="1"/>
  <c r="F843695" i="1"/>
  <c r="F843694" i="1"/>
  <c r="F843693" i="1"/>
  <c r="F843692" i="1"/>
  <c r="F843691" i="1"/>
  <c r="F843690" i="1"/>
  <c r="F843689" i="1"/>
  <c r="F843688" i="1"/>
  <c r="F843687" i="1"/>
  <c r="F843686" i="1"/>
  <c r="F843685" i="1"/>
  <c r="F843684" i="1"/>
  <c r="F843683" i="1"/>
  <c r="F843682" i="1"/>
  <c r="F843681" i="1"/>
  <c r="F843680" i="1"/>
  <c r="F843679" i="1"/>
  <c r="F843678" i="1"/>
  <c r="F843677" i="1"/>
  <c r="F843676" i="1"/>
  <c r="F843675" i="1"/>
  <c r="F843674" i="1"/>
  <c r="F843673" i="1"/>
  <c r="F843672" i="1"/>
  <c r="F843671" i="1"/>
  <c r="F843670" i="1"/>
  <c r="F843669" i="1"/>
  <c r="F843668" i="1"/>
  <c r="F843667" i="1"/>
  <c r="F843666" i="1"/>
  <c r="F843665" i="1"/>
  <c r="F843664" i="1"/>
  <c r="F843663" i="1"/>
  <c r="F843662" i="1"/>
  <c r="F843661" i="1"/>
  <c r="F843660" i="1"/>
  <c r="F843659" i="1"/>
  <c r="F843658" i="1"/>
  <c r="F843657" i="1"/>
  <c r="F843656" i="1"/>
  <c r="F843655" i="1"/>
  <c r="F843654" i="1"/>
  <c r="F843653" i="1"/>
  <c r="F843652" i="1"/>
  <c r="F843651" i="1"/>
  <c r="F843650" i="1"/>
  <c r="F843649" i="1"/>
  <c r="F843648" i="1"/>
  <c r="F843647" i="1"/>
  <c r="F843646" i="1"/>
  <c r="F843645" i="1"/>
  <c r="F843644" i="1"/>
  <c r="F843643" i="1"/>
  <c r="F843642" i="1"/>
  <c r="F843641" i="1"/>
  <c r="F843640" i="1"/>
  <c r="F843639" i="1"/>
  <c r="F843638" i="1"/>
  <c r="F843637" i="1"/>
  <c r="F843636" i="1"/>
  <c r="F843635" i="1"/>
  <c r="F843634" i="1"/>
  <c r="F843633" i="1"/>
  <c r="F843632" i="1"/>
  <c r="F843631" i="1"/>
  <c r="F843630" i="1"/>
  <c r="F843629" i="1"/>
  <c r="F843628" i="1"/>
  <c r="F843627" i="1"/>
  <c r="F843626" i="1"/>
  <c r="F843625" i="1"/>
  <c r="F843624" i="1"/>
  <c r="F843623" i="1"/>
  <c r="F843622" i="1"/>
  <c r="F843621" i="1"/>
  <c r="F843620" i="1"/>
  <c r="F843619" i="1"/>
  <c r="F843618" i="1"/>
  <c r="F843617" i="1"/>
  <c r="F843616" i="1"/>
  <c r="F843615" i="1"/>
  <c r="F843614" i="1"/>
  <c r="F843613" i="1"/>
  <c r="F843612" i="1"/>
  <c r="F843611" i="1"/>
  <c r="F843610" i="1"/>
  <c r="F843609" i="1"/>
  <c r="F843608" i="1"/>
  <c r="F843607" i="1"/>
  <c r="F843606" i="1"/>
  <c r="F843605" i="1"/>
  <c r="F843604" i="1"/>
  <c r="F843603" i="1"/>
  <c r="F843602" i="1"/>
  <c r="F843601" i="1"/>
  <c r="F843600" i="1"/>
  <c r="F843599" i="1"/>
  <c r="F843598" i="1"/>
  <c r="F843597" i="1"/>
  <c r="F843596" i="1"/>
  <c r="F843595" i="1"/>
  <c r="F843594" i="1"/>
  <c r="F843593" i="1"/>
  <c r="F843592" i="1"/>
  <c r="F843591" i="1"/>
  <c r="F843590" i="1"/>
  <c r="F843589" i="1"/>
  <c r="F843588" i="1"/>
  <c r="F843587" i="1"/>
  <c r="F843586" i="1"/>
  <c r="F843585" i="1"/>
  <c r="F843584" i="1"/>
  <c r="F843583" i="1"/>
  <c r="F843582" i="1"/>
  <c r="F843581" i="1"/>
  <c r="F843580" i="1"/>
  <c r="F843579" i="1"/>
  <c r="F843578" i="1"/>
  <c r="F843577" i="1"/>
  <c r="F843576" i="1"/>
  <c r="F843575" i="1"/>
  <c r="F843574" i="1"/>
  <c r="F843573" i="1"/>
  <c r="F843572" i="1"/>
  <c r="F843571" i="1"/>
  <c r="F843570" i="1"/>
  <c r="F843569" i="1"/>
  <c r="F843568" i="1"/>
  <c r="F843567" i="1"/>
  <c r="F843566" i="1"/>
  <c r="F843565" i="1"/>
  <c r="F843564" i="1"/>
  <c r="F843563" i="1"/>
  <c r="F843562" i="1"/>
  <c r="F843561" i="1"/>
  <c r="F843560" i="1"/>
  <c r="F843559" i="1"/>
  <c r="F843558" i="1"/>
  <c r="F843557" i="1"/>
  <c r="F843556" i="1"/>
  <c r="F843555" i="1"/>
  <c r="F843554" i="1"/>
  <c r="F843553" i="1"/>
  <c r="F843552" i="1"/>
  <c r="F843551" i="1"/>
  <c r="F843550" i="1"/>
  <c r="F843549" i="1"/>
  <c r="F843548" i="1"/>
  <c r="F843547" i="1"/>
  <c r="F843546" i="1"/>
  <c r="F843545" i="1"/>
  <c r="F843544" i="1"/>
  <c r="F843543" i="1"/>
  <c r="F843542" i="1"/>
  <c r="F843541" i="1"/>
  <c r="F843540" i="1"/>
  <c r="F843539" i="1"/>
  <c r="F843538" i="1"/>
  <c r="F843537" i="1"/>
  <c r="F843536" i="1"/>
  <c r="F843535" i="1"/>
  <c r="F843534" i="1"/>
  <c r="F843533" i="1"/>
  <c r="F843532" i="1"/>
  <c r="F843531" i="1"/>
  <c r="F843530" i="1"/>
  <c r="F843529" i="1"/>
  <c r="F843528" i="1"/>
  <c r="F843527" i="1"/>
  <c r="F843526" i="1"/>
  <c r="F843525" i="1"/>
  <c r="F843524" i="1"/>
  <c r="F843523" i="1"/>
  <c r="F843522" i="1"/>
  <c r="F843521" i="1"/>
  <c r="F843520" i="1"/>
  <c r="F843519" i="1"/>
  <c r="F843518" i="1"/>
  <c r="F843517" i="1"/>
  <c r="F843516" i="1"/>
  <c r="F843515" i="1"/>
  <c r="F843514" i="1"/>
  <c r="F843513" i="1"/>
  <c r="F843512" i="1"/>
  <c r="F843511" i="1"/>
  <c r="F843510" i="1"/>
  <c r="F843509" i="1"/>
  <c r="F843508" i="1"/>
  <c r="F843507" i="1"/>
  <c r="F843506" i="1"/>
  <c r="F843505" i="1"/>
  <c r="F843504" i="1"/>
  <c r="F843503" i="1"/>
  <c r="F843502" i="1"/>
  <c r="F843501" i="1"/>
  <c r="F843500" i="1"/>
  <c r="F843499" i="1"/>
  <c r="F843498" i="1"/>
  <c r="F843497" i="1"/>
  <c r="F843496" i="1"/>
  <c r="F843495" i="1"/>
  <c r="F843494" i="1"/>
  <c r="F843493" i="1"/>
  <c r="F843492" i="1"/>
  <c r="F843491" i="1"/>
  <c r="F843490" i="1"/>
  <c r="F843489" i="1"/>
  <c r="F843488" i="1"/>
  <c r="F843487" i="1"/>
  <c r="F843486" i="1"/>
  <c r="F843485" i="1"/>
  <c r="F843484" i="1"/>
  <c r="F843483" i="1"/>
  <c r="F843482" i="1"/>
  <c r="F843481" i="1"/>
  <c r="F843480" i="1"/>
  <c r="F843479" i="1"/>
  <c r="F843478" i="1"/>
  <c r="F843477" i="1"/>
  <c r="F843476" i="1"/>
  <c r="F843475" i="1"/>
  <c r="F843474" i="1"/>
  <c r="F843473" i="1"/>
  <c r="F843472" i="1"/>
  <c r="F843471" i="1"/>
  <c r="F843470" i="1"/>
  <c r="F843469" i="1"/>
  <c r="F843468" i="1"/>
  <c r="F843467" i="1"/>
  <c r="F843466" i="1"/>
  <c r="F843465" i="1"/>
  <c r="F843464" i="1"/>
  <c r="F843463" i="1"/>
  <c r="F843462" i="1"/>
  <c r="F843461" i="1"/>
  <c r="F843460" i="1"/>
  <c r="F843459" i="1"/>
  <c r="F843458" i="1"/>
  <c r="F843457" i="1"/>
  <c r="F843456" i="1"/>
  <c r="F843455" i="1"/>
  <c r="F843454" i="1"/>
  <c r="F843453" i="1"/>
  <c r="F843452" i="1"/>
  <c r="F843451" i="1"/>
  <c r="F843450" i="1"/>
  <c r="F843449" i="1"/>
  <c r="F843448" i="1"/>
  <c r="F843447" i="1"/>
  <c r="F843446" i="1"/>
  <c r="F843445" i="1"/>
  <c r="F843444" i="1"/>
  <c r="F843443" i="1"/>
  <c r="F843442" i="1"/>
  <c r="F843441" i="1"/>
  <c r="F843440" i="1"/>
  <c r="F843439" i="1"/>
  <c r="F843438" i="1"/>
  <c r="F843437" i="1"/>
  <c r="F843436" i="1"/>
  <c r="F843435" i="1"/>
  <c r="F843434" i="1"/>
  <c r="F843433" i="1"/>
  <c r="F843432" i="1"/>
  <c r="F843431" i="1"/>
  <c r="F843430" i="1"/>
  <c r="F843429" i="1"/>
  <c r="F843428" i="1"/>
  <c r="F843427" i="1"/>
  <c r="F843426" i="1"/>
  <c r="F843425" i="1"/>
  <c r="F843424" i="1"/>
  <c r="F843423" i="1"/>
  <c r="F843422" i="1"/>
  <c r="F843421" i="1"/>
  <c r="F843420" i="1"/>
  <c r="F843419" i="1"/>
  <c r="F843418" i="1"/>
  <c r="F843417" i="1"/>
  <c r="F843416" i="1"/>
  <c r="F843415" i="1"/>
  <c r="F843414" i="1"/>
  <c r="F843413" i="1"/>
  <c r="F843412" i="1"/>
  <c r="F843411" i="1"/>
  <c r="F843410" i="1"/>
  <c r="F843409" i="1"/>
  <c r="F843408" i="1"/>
  <c r="F843407" i="1"/>
  <c r="F843406" i="1"/>
  <c r="F843405" i="1"/>
  <c r="F843404" i="1"/>
  <c r="F843403" i="1"/>
  <c r="F843402" i="1"/>
  <c r="F843401" i="1"/>
  <c r="F843400" i="1"/>
  <c r="F843399" i="1"/>
  <c r="F843398" i="1"/>
  <c r="F843397" i="1"/>
  <c r="F843396" i="1"/>
  <c r="F843395" i="1"/>
  <c r="F843394" i="1"/>
  <c r="F843393" i="1"/>
  <c r="F843392" i="1"/>
  <c r="F843391" i="1"/>
  <c r="F843390" i="1"/>
  <c r="F843389" i="1"/>
  <c r="F843388" i="1"/>
  <c r="F843387" i="1"/>
  <c r="F843386" i="1"/>
  <c r="F843385" i="1"/>
  <c r="F843384" i="1"/>
  <c r="F843383" i="1"/>
  <c r="F843382" i="1"/>
  <c r="F843381" i="1"/>
  <c r="F843380" i="1"/>
  <c r="F843379" i="1"/>
  <c r="F843378" i="1"/>
  <c r="F843377" i="1"/>
  <c r="F843376" i="1"/>
  <c r="F843375" i="1"/>
  <c r="F843374" i="1"/>
  <c r="F843373" i="1"/>
  <c r="F843372" i="1"/>
  <c r="F843371" i="1"/>
  <c r="F843370" i="1"/>
  <c r="F843369" i="1"/>
  <c r="F843368" i="1"/>
  <c r="F843367" i="1"/>
  <c r="F843366" i="1"/>
  <c r="F843365" i="1"/>
  <c r="F843364" i="1"/>
  <c r="F843363" i="1"/>
  <c r="F843362" i="1"/>
  <c r="F843361" i="1"/>
  <c r="F843360" i="1"/>
  <c r="F843359" i="1"/>
  <c r="F843358" i="1"/>
  <c r="F843357" i="1"/>
  <c r="F843356" i="1"/>
  <c r="F843355" i="1"/>
  <c r="F843354" i="1"/>
  <c r="F843353" i="1"/>
  <c r="F843352" i="1"/>
  <c r="F843351" i="1"/>
  <c r="F843350" i="1"/>
  <c r="F843349" i="1"/>
  <c r="F843348" i="1"/>
  <c r="F843347" i="1"/>
  <c r="F843346" i="1"/>
  <c r="F843345" i="1"/>
  <c r="F843344" i="1"/>
  <c r="F843343" i="1"/>
  <c r="F843342" i="1"/>
  <c r="F843341" i="1"/>
  <c r="F843340" i="1"/>
  <c r="F843339" i="1"/>
  <c r="F843338" i="1"/>
  <c r="F843337" i="1"/>
  <c r="F843336" i="1"/>
  <c r="F843335" i="1"/>
  <c r="F843334" i="1"/>
  <c r="F843333" i="1"/>
  <c r="F843332" i="1"/>
  <c r="F843331" i="1"/>
  <c r="F843330" i="1"/>
  <c r="F843329" i="1"/>
  <c r="F843328" i="1"/>
  <c r="F843327" i="1"/>
  <c r="F843326" i="1"/>
  <c r="F843325" i="1"/>
  <c r="F843324" i="1"/>
  <c r="F843323" i="1"/>
  <c r="F843322" i="1"/>
  <c r="F843321" i="1"/>
  <c r="F843320" i="1"/>
  <c r="F843319" i="1"/>
  <c r="F843318" i="1"/>
  <c r="F843317" i="1"/>
  <c r="F843316" i="1"/>
  <c r="F843315" i="1"/>
  <c r="F843314" i="1"/>
  <c r="F843313" i="1"/>
  <c r="F843312" i="1"/>
  <c r="F843311" i="1"/>
  <c r="F843310" i="1"/>
  <c r="F843309" i="1"/>
  <c r="F843308" i="1"/>
  <c r="F843307" i="1"/>
  <c r="F843306" i="1"/>
  <c r="F843305" i="1"/>
  <c r="F843304" i="1"/>
  <c r="F843303" i="1"/>
  <c r="F843302" i="1"/>
  <c r="F843301" i="1"/>
  <c r="F843300" i="1"/>
  <c r="F843299" i="1"/>
  <c r="F843298" i="1"/>
  <c r="F843297" i="1"/>
  <c r="F843296" i="1"/>
  <c r="F843295" i="1"/>
  <c r="F843294" i="1"/>
  <c r="F843293" i="1"/>
  <c r="F843292" i="1"/>
  <c r="F843291" i="1"/>
  <c r="F843290" i="1"/>
  <c r="F843289" i="1"/>
  <c r="F843288" i="1"/>
  <c r="F843287" i="1"/>
  <c r="F843286" i="1"/>
  <c r="F843285" i="1"/>
  <c r="F843284" i="1"/>
  <c r="F843283" i="1"/>
  <c r="F843282" i="1"/>
  <c r="F843281" i="1"/>
  <c r="F843280" i="1"/>
  <c r="F843279" i="1"/>
  <c r="F843278" i="1"/>
  <c r="F843277" i="1"/>
  <c r="F843276" i="1"/>
  <c r="F843275" i="1"/>
  <c r="F843274" i="1"/>
  <c r="F843273" i="1"/>
  <c r="F843272" i="1"/>
  <c r="F843271" i="1"/>
  <c r="F843270" i="1"/>
  <c r="F843269" i="1"/>
  <c r="F843268" i="1"/>
  <c r="F843267" i="1"/>
  <c r="F843266" i="1"/>
  <c r="F843265" i="1"/>
  <c r="F843264" i="1"/>
  <c r="F843263" i="1"/>
  <c r="F843262" i="1"/>
  <c r="F843261" i="1"/>
  <c r="F843260" i="1"/>
  <c r="F843259" i="1"/>
  <c r="F843258" i="1"/>
  <c r="F843257" i="1"/>
  <c r="F843256" i="1"/>
  <c r="F843255" i="1"/>
  <c r="F843254" i="1"/>
  <c r="F843253" i="1"/>
  <c r="F843252" i="1"/>
  <c r="F843251" i="1"/>
  <c r="F843250" i="1"/>
  <c r="F843249" i="1"/>
  <c r="F843248" i="1"/>
  <c r="F843247" i="1"/>
  <c r="F843246" i="1"/>
  <c r="F843245" i="1"/>
  <c r="F843244" i="1"/>
  <c r="F843243" i="1"/>
  <c r="F843242" i="1"/>
  <c r="F843241" i="1"/>
  <c r="F843240" i="1"/>
  <c r="F843239" i="1"/>
  <c r="F843238" i="1"/>
  <c r="F843237" i="1"/>
  <c r="F843236" i="1"/>
  <c r="F843235" i="1"/>
  <c r="F843234" i="1"/>
  <c r="F843233" i="1"/>
  <c r="F843232" i="1"/>
  <c r="F843231" i="1"/>
  <c r="F843230" i="1"/>
  <c r="F843229" i="1"/>
  <c r="F843228" i="1"/>
  <c r="F843227" i="1"/>
  <c r="F843226" i="1"/>
  <c r="F843225" i="1"/>
  <c r="F843224" i="1"/>
  <c r="F843223" i="1"/>
  <c r="F843222" i="1"/>
  <c r="F843221" i="1"/>
  <c r="F843220" i="1"/>
  <c r="F843219" i="1"/>
  <c r="F843218" i="1"/>
  <c r="F843217" i="1"/>
  <c r="F843216" i="1"/>
  <c r="F843215" i="1"/>
  <c r="F843214" i="1"/>
  <c r="F843213" i="1"/>
  <c r="F843212" i="1"/>
  <c r="F843211" i="1"/>
  <c r="F843210" i="1"/>
  <c r="F843209" i="1"/>
  <c r="F843208" i="1"/>
  <c r="F843207" i="1"/>
  <c r="F843206" i="1"/>
  <c r="F843205" i="1"/>
  <c r="F843204" i="1"/>
  <c r="F843203" i="1"/>
  <c r="F843202" i="1"/>
  <c r="F843201" i="1"/>
  <c r="F843200" i="1"/>
  <c r="F843199" i="1"/>
  <c r="F843198" i="1"/>
  <c r="F843197" i="1"/>
  <c r="F843196" i="1"/>
  <c r="F843195" i="1"/>
  <c r="F843194" i="1"/>
  <c r="F843193" i="1"/>
  <c r="F843192" i="1"/>
  <c r="F843191" i="1"/>
  <c r="F843190" i="1"/>
  <c r="F843189" i="1"/>
  <c r="F843188" i="1"/>
  <c r="F843187" i="1"/>
  <c r="F843186" i="1"/>
  <c r="F843185" i="1"/>
  <c r="F843184" i="1"/>
  <c r="F843183" i="1"/>
  <c r="F843182" i="1"/>
  <c r="F843181" i="1"/>
  <c r="F843180" i="1"/>
  <c r="F843179" i="1"/>
  <c r="F843178" i="1"/>
  <c r="F843177" i="1"/>
  <c r="F843176" i="1"/>
  <c r="F843175" i="1"/>
  <c r="F843174" i="1"/>
  <c r="F843173" i="1"/>
  <c r="F843172" i="1"/>
  <c r="F843171" i="1"/>
  <c r="F843170" i="1"/>
  <c r="F843169" i="1"/>
  <c r="F843168" i="1"/>
  <c r="F843167" i="1"/>
  <c r="F843166" i="1"/>
  <c r="F843165" i="1"/>
  <c r="F843164" i="1"/>
  <c r="F843163" i="1"/>
  <c r="F843162" i="1"/>
  <c r="F843161" i="1"/>
  <c r="F843160" i="1"/>
  <c r="F843159" i="1"/>
  <c r="F843158" i="1"/>
  <c r="F843157" i="1"/>
  <c r="F843156" i="1"/>
  <c r="F843155" i="1"/>
  <c r="F843154" i="1"/>
  <c r="F843153" i="1"/>
  <c r="F843152" i="1"/>
  <c r="F843151" i="1"/>
  <c r="F843150" i="1"/>
  <c r="F843149" i="1"/>
  <c r="F843148" i="1"/>
  <c r="F843147" i="1"/>
  <c r="F843146" i="1"/>
  <c r="F843145" i="1"/>
  <c r="F843144" i="1"/>
  <c r="F843143" i="1"/>
  <c r="F843142" i="1"/>
  <c r="F843141" i="1"/>
  <c r="F843140" i="1"/>
  <c r="F843139" i="1"/>
  <c r="F843138" i="1"/>
  <c r="F843137" i="1"/>
  <c r="F843136" i="1"/>
  <c r="F843135" i="1"/>
  <c r="F843134" i="1"/>
  <c r="F843133" i="1"/>
  <c r="F843132" i="1"/>
  <c r="F843131" i="1"/>
  <c r="F843130" i="1"/>
  <c r="F843129" i="1"/>
  <c r="F843128" i="1"/>
  <c r="F843127" i="1"/>
  <c r="F843126" i="1"/>
  <c r="F843125" i="1"/>
  <c r="F843124" i="1"/>
  <c r="F843123" i="1"/>
  <c r="F843122" i="1"/>
  <c r="F843121" i="1"/>
  <c r="F843120" i="1"/>
  <c r="F843119" i="1"/>
  <c r="F843118" i="1"/>
  <c r="F843117" i="1"/>
  <c r="F843116" i="1"/>
  <c r="F843115" i="1"/>
  <c r="F843114" i="1"/>
  <c r="F843113" i="1"/>
  <c r="F843112" i="1"/>
  <c r="F843111" i="1"/>
  <c r="F843110" i="1"/>
  <c r="F843109" i="1"/>
  <c r="F843108" i="1"/>
  <c r="F843107" i="1"/>
  <c r="F843106" i="1"/>
  <c r="F843105" i="1"/>
  <c r="F843104" i="1"/>
  <c r="F843103" i="1"/>
  <c r="F843102" i="1"/>
  <c r="F843101" i="1"/>
  <c r="F843100" i="1"/>
  <c r="F843099" i="1"/>
  <c r="F843098" i="1"/>
  <c r="F843097" i="1"/>
  <c r="F843096" i="1"/>
  <c r="F843095" i="1"/>
  <c r="F843094" i="1"/>
  <c r="F843093" i="1"/>
  <c r="F843092" i="1"/>
  <c r="F843091" i="1"/>
  <c r="F843090" i="1"/>
  <c r="F843089" i="1"/>
  <c r="F843088" i="1"/>
  <c r="F843087" i="1"/>
  <c r="F843086" i="1"/>
  <c r="F843085" i="1"/>
  <c r="F843084" i="1"/>
  <c r="F843083" i="1"/>
  <c r="F843082" i="1"/>
  <c r="F843081" i="1"/>
  <c r="F843080" i="1"/>
  <c r="F843079" i="1"/>
  <c r="F843078" i="1"/>
  <c r="F843077" i="1"/>
  <c r="F843076" i="1"/>
  <c r="F843075" i="1"/>
  <c r="F843074" i="1"/>
  <c r="F843073" i="1"/>
  <c r="F843072" i="1"/>
  <c r="F843071" i="1"/>
  <c r="F843070" i="1"/>
  <c r="F843069" i="1"/>
  <c r="F843068" i="1"/>
  <c r="F843067" i="1"/>
  <c r="F843066" i="1"/>
  <c r="F843065" i="1"/>
  <c r="F843064" i="1"/>
  <c r="F843063" i="1"/>
  <c r="F843062" i="1"/>
  <c r="F843061" i="1"/>
  <c r="F843060" i="1"/>
  <c r="F843059" i="1"/>
  <c r="F843058" i="1"/>
  <c r="F843057" i="1"/>
  <c r="F843056" i="1"/>
  <c r="F843055" i="1"/>
  <c r="F843054" i="1"/>
  <c r="F843053" i="1"/>
  <c r="F843052" i="1"/>
  <c r="F843051" i="1"/>
  <c r="F843050" i="1"/>
  <c r="F843049" i="1"/>
  <c r="F843048" i="1"/>
  <c r="F843047" i="1"/>
  <c r="F843046" i="1"/>
  <c r="F843045" i="1"/>
  <c r="F843044" i="1"/>
  <c r="F843043" i="1"/>
  <c r="F843042" i="1"/>
  <c r="F843041" i="1"/>
  <c r="F843040" i="1"/>
  <c r="F843039" i="1"/>
  <c r="F843038" i="1"/>
  <c r="F843037" i="1"/>
  <c r="F843036" i="1"/>
  <c r="F843035" i="1"/>
  <c r="F843034" i="1"/>
  <c r="F843033" i="1"/>
  <c r="F843032" i="1"/>
  <c r="F843031" i="1"/>
  <c r="F843030" i="1"/>
  <c r="F843029" i="1"/>
  <c r="F843028" i="1"/>
  <c r="F843027" i="1"/>
  <c r="F843026" i="1"/>
  <c r="F843025" i="1"/>
  <c r="F843024" i="1"/>
  <c r="F843023" i="1"/>
  <c r="F843022" i="1"/>
  <c r="F843021" i="1"/>
  <c r="F843020" i="1"/>
  <c r="F843019" i="1"/>
  <c r="F843018" i="1"/>
  <c r="F843017" i="1"/>
  <c r="F843016" i="1"/>
  <c r="F843015" i="1"/>
  <c r="F843014" i="1"/>
  <c r="F843013" i="1"/>
  <c r="F843012" i="1"/>
  <c r="F843011" i="1"/>
  <c r="F843010" i="1"/>
  <c r="F843009" i="1"/>
  <c r="F843008" i="1"/>
  <c r="F843007" i="1"/>
  <c r="F843006" i="1"/>
  <c r="F843005" i="1"/>
  <c r="F843004" i="1"/>
  <c r="F843003" i="1"/>
  <c r="F843002" i="1"/>
  <c r="F843001" i="1"/>
  <c r="F843000" i="1"/>
  <c r="F842999" i="1"/>
  <c r="F842998" i="1"/>
  <c r="F842997" i="1"/>
  <c r="F842996" i="1"/>
  <c r="F842995" i="1"/>
  <c r="F842994" i="1"/>
  <c r="F842993" i="1"/>
  <c r="F842992" i="1"/>
  <c r="F842991" i="1"/>
  <c r="F842990" i="1"/>
  <c r="F842989" i="1"/>
  <c r="F842988" i="1"/>
  <c r="F842987" i="1"/>
  <c r="F842986" i="1"/>
  <c r="F842985" i="1"/>
  <c r="F842984" i="1"/>
  <c r="F842983" i="1"/>
  <c r="F842982" i="1"/>
  <c r="F842981" i="1"/>
  <c r="F842980" i="1"/>
  <c r="F842979" i="1"/>
  <c r="F842978" i="1"/>
  <c r="F842977" i="1"/>
  <c r="F842976" i="1"/>
  <c r="F842975" i="1"/>
  <c r="F842974" i="1"/>
  <c r="F842973" i="1"/>
  <c r="F842972" i="1"/>
  <c r="F842971" i="1"/>
  <c r="F842970" i="1"/>
  <c r="F842969" i="1"/>
  <c r="F842968" i="1"/>
  <c r="F842967" i="1"/>
  <c r="F842966" i="1"/>
  <c r="F842965" i="1"/>
  <c r="F842964" i="1"/>
  <c r="F842963" i="1"/>
  <c r="F842962" i="1"/>
  <c r="F842961" i="1"/>
  <c r="F842960" i="1"/>
  <c r="F842959" i="1"/>
  <c r="F842958" i="1"/>
  <c r="F842957" i="1"/>
  <c r="F842956" i="1"/>
  <c r="F842955" i="1"/>
  <c r="F842954" i="1"/>
  <c r="F842953" i="1"/>
  <c r="F842952" i="1"/>
  <c r="F842951" i="1"/>
  <c r="F842950" i="1"/>
  <c r="F842949" i="1"/>
  <c r="F842948" i="1"/>
  <c r="F842947" i="1"/>
  <c r="F842946" i="1"/>
  <c r="F842945" i="1"/>
  <c r="F842944" i="1"/>
  <c r="F842943" i="1"/>
  <c r="F842942" i="1"/>
  <c r="F842941" i="1"/>
  <c r="F842940" i="1"/>
  <c r="F842939" i="1"/>
  <c r="F842938" i="1"/>
  <c r="F842937" i="1"/>
  <c r="F842936" i="1"/>
  <c r="F842935" i="1"/>
  <c r="F842934" i="1"/>
  <c r="F842933" i="1"/>
  <c r="F842932" i="1"/>
  <c r="F842931" i="1"/>
  <c r="F842930" i="1"/>
  <c r="F842929" i="1"/>
  <c r="F842928" i="1"/>
  <c r="F842927" i="1"/>
  <c r="F842926" i="1"/>
  <c r="F842925" i="1"/>
  <c r="F842924" i="1"/>
  <c r="F842923" i="1"/>
  <c r="F842922" i="1"/>
  <c r="F842921" i="1"/>
  <c r="F842920" i="1"/>
  <c r="F842919" i="1"/>
  <c r="F842918" i="1"/>
  <c r="F842917" i="1"/>
  <c r="F842916" i="1"/>
  <c r="F842915" i="1"/>
  <c r="F842914" i="1"/>
  <c r="F842913" i="1"/>
  <c r="F842912" i="1"/>
  <c r="F842911" i="1"/>
  <c r="F842910" i="1"/>
  <c r="F842909" i="1"/>
  <c r="F842908" i="1"/>
  <c r="F842907" i="1"/>
  <c r="F842906" i="1"/>
  <c r="F842905" i="1"/>
  <c r="F842904" i="1"/>
  <c r="F842903" i="1"/>
  <c r="F842902" i="1"/>
  <c r="F842901" i="1"/>
  <c r="F842900" i="1"/>
  <c r="F842899" i="1"/>
  <c r="F842898" i="1"/>
  <c r="F842897" i="1"/>
  <c r="F842896" i="1"/>
  <c r="F842895" i="1"/>
  <c r="F842894" i="1"/>
  <c r="F842893" i="1"/>
  <c r="F842892" i="1"/>
  <c r="F842891" i="1"/>
  <c r="F842890" i="1"/>
  <c r="F842889" i="1"/>
  <c r="F842888" i="1"/>
  <c r="F842887" i="1"/>
  <c r="F842886" i="1"/>
  <c r="F842885" i="1"/>
  <c r="F842884" i="1"/>
  <c r="F842883" i="1"/>
  <c r="F842882" i="1"/>
  <c r="F842881" i="1"/>
  <c r="F842880" i="1"/>
  <c r="F842879" i="1"/>
  <c r="F842878" i="1"/>
  <c r="F842877" i="1"/>
  <c r="F842876" i="1"/>
  <c r="F842875" i="1"/>
  <c r="F842874" i="1"/>
  <c r="F842873" i="1"/>
  <c r="F842872" i="1"/>
  <c r="F842871" i="1"/>
  <c r="F842870" i="1"/>
  <c r="F842869" i="1"/>
  <c r="F842868" i="1"/>
  <c r="F842867" i="1"/>
  <c r="F842866" i="1"/>
  <c r="F842865" i="1"/>
  <c r="F842864" i="1"/>
  <c r="F842863" i="1"/>
  <c r="F842862" i="1"/>
  <c r="F842861" i="1"/>
  <c r="F842860" i="1"/>
  <c r="F842859" i="1"/>
  <c r="F842858" i="1"/>
  <c r="F842857" i="1"/>
  <c r="F842856" i="1"/>
  <c r="F842855" i="1"/>
  <c r="F842854" i="1"/>
  <c r="F842853" i="1"/>
  <c r="F842852" i="1"/>
  <c r="F842851" i="1"/>
  <c r="F842850" i="1"/>
  <c r="F842849" i="1"/>
  <c r="F842848" i="1"/>
  <c r="F842847" i="1"/>
  <c r="F842846" i="1"/>
  <c r="F842845" i="1"/>
  <c r="F842844" i="1"/>
  <c r="F842843" i="1"/>
  <c r="F842842" i="1"/>
  <c r="F842841" i="1"/>
  <c r="F842840" i="1"/>
  <c r="F842839" i="1"/>
  <c r="F842838" i="1"/>
  <c r="F842837" i="1"/>
  <c r="F842836" i="1"/>
  <c r="F842835" i="1"/>
  <c r="F842834" i="1"/>
  <c r="F842833" i="1"/>
  <c r="F842832" i="1"/>
  <c r="F842831" i="1"/>
  <c r="F842830" i="1"/>
  <c r="F842829" i="1"/>
  <c r="F842828" i="1"/>
  <c r="F842827" i="1"/>
  <c r="F842826" i="1"/>
  <c r="F842825" i="1"/>
  <c r="F842824" i="1"/>
  <c r="F842823" i="1"/>
  <c r="F842822" i="1"/>
  <c r="F842821" i="1"/>
  <c r="F842820" i="1"/>
  <c r="F842819" i="1"/>
  <c r="F842818" i="1"/>
  <c r="F842817" i="1"/>
  <c r="F842816" i="1"/>
  <c r="F842815" i="1"/>
  <c r="F842814" i="1"/>
  <c r="F842813" i="1"/>
  <c r="F842812" i="1"/>
  <c r="F842811" i="1"/>
  <c r="F842810" i="1"/>
  <c r="F842809" i="1"/>
  <c r="F842808" i="1"/>
  <c r="F842807" i="1"/>
  <c r="F842806" i="1"/>
  <c r="F842805" i="1"/>
  <c r="F842804" i="1"/>
  <c r="F842803" i="1"/>
  <c r="F842802" i="1"/>
  <c r="F842801" i="1"/>
  <c r="F842800" i="1"/>
  <c r="F842799" i="1"/>
  <c r="F842798" i="1"/>
  <c r="F842797" i="1"/>
  <c r="F842796" i="1"/>
  <c r="F842795" i="1"/>
  <c r="F842794" i="1"/>
  <c r="F842793" i="1"/>
  <c r="F842792" i="1"/>
  <c r="F842791" i="1"/>
  <c r="F842790" i="1"/>
  <c r="F842789" i="1"/>
  <c r="F842788" i="1"/>
  <c r="F842787" i="1"/>
  <c r="F842786" i="1"/>
  <c r="F842785" i="1"/>
  <c r="F842784" i="1"/>
  <c r="F842783" i="1"/>
  <c r="F842782" i="1"/>
  <c r="F842781" i="1"/>
  <c r="F842780" i="1"/>
  <c r="F842779" i="1"/>
  <c r="F842778" i="1"/>
  <c r="F842777" i="1"/>
  <c r="F842776" i="1"/>
  <c r="F842775" i="1"/>
  <c r="F842774" i="1"/>
  <c r="F842773" i="1"/>
  <c r="F842772" i="1"/>
  <c r="F842771" i="1"/>
  <c r="F842770" i="1"/>
  <c r="F842769" i="1"/>
  <c r="F842768" i="1"/>
  <c r="F842767" i="1"/>
  <c r="F842766" i="1"/>
  <c r="F842765" i="1"/>
  <c r="F842764" i="1"/>
  <c r="F842763" i="1"/>
  <c r="F842762" i="1"/>
  <c r="F842761" i="1"/>
  <c r="F842760" i="1"/>
  <c r="F842759" i="1"/>
  <c r="F842758" i="1"/>
  <c r="F842757" i="1"/>
  <c r="F842756" i="1"/>
  <c r="F842755" i="1"/>
  <c r="F842754" i="1"/>
  <c r="F842753" i="1"/>
  <c r="F842752" i="1"/>
  <c r="F842751" i="1"/>
  <c r="F842750" i="1"/>
  <c r="F842749" i="1"/>
  <c r="F842748" i="1"/>
  <c r="F842747" i="1"/>
  <c r="F842746" i="1"/>
  <c r="F842745" i="1"/>
  <c r="F842744" i="1"/>
  <c r="F842743" i="1"/>
  <c r="F842742" i="1"/>
  <c r="F842741" i="1"/>
  <c r="F842740" i="1"/>
  <c r="F842739" i="1"/>
  <c r="F842738" i="1"/>
  <c r="F842737" i="1"/>
  <c r="F842736" i="1"/>
  <c r="F842735" i="1"/>
  <c r="F842734" i="1"/>
  <c r="F842733" i="1"/>
  <c r="F842732" i="1"/>
  <c r="F842731" i="1"/>
  <c r="F842730" i="1"/>
  <c r="F842729" i="1"/>
  <c r="F842728" i="1"/>
  <c r="F842727" i="1"/>
  <c r="F842726" i="1"/>
  <c r="F842725" i="1"/>
  <c r="F842724" i="1"/>
  <c r="F842723" i="1"/>
  <c r="F842722" i="1"/>
  <c r="F842721" i="1"/>
  <c r="F842720" i="1"/>
  <c r="F842719" i="1"/>
  <c r="F842718" i="1"/>
  <c r="F842717" i="1"/>
  <c r="F842716" i="1"/>
  <c r="F842715" i="1"/>
  <c r="F842714" i="1"/>
  <c r="F842713" i="1"/>
  <c r="F842712" i="1"/>
  <c r="F842711" i="1"/>
  <c r="F842710" i="1"/>
  <c r="F842709" i="1"/>
  <c r="F842708" i="1"/>
  <c r="F842707" i="1"/>
  <c r="F842706" i="1"/>
  <c r="F842705" i="1"/>
  <c r="F842704" i="1"/>
  <c r="F842703" i="1"/>
  <c r="F842702" i="1"/>
  <c r="F842701" i="1"/>
  <c r="F842700" i="1"/>
  <c r="F842699" i="1"/>
  <c r="F842698" i="1"/>
  <c r="F842697" i="1"/>
  <c r="F842696" i="1"/>
  <c r="F842695" i="1"/>
  <c r="F842694" i="1"/>
  <c r="F842693" i="1"/>
  <c r="F842692" i="1"/>
  <c r="F842691" i="1"/>
  <c r="F842690" i="1"/>
  <c r="F842689" i="1"/>
  <c r="F842688" i="1"/>
  <c r="F842687" i="1"/>
  <c r="F842686" i="1"/>
  <c r="F842685" i="1"/>
  <c r="F842684" i="1"/>
  <c r="F842683" i="1"/>
  <c r="F842682" i="1"/>
  <c r="F842681" i="1"/>
  <c r="F842680" i="1"/>
  <c r="F842679" i="1"/>
  <c r="F842678" i="1"/>
  <c r="F842677" i="1"/>
  <c r="F842676" i="1"/>
  <c r="F842675" i="1"/>
  <c r="F842674" i="1"/>
  <c r="F842673" i="1"/>
  <c r="F842672" i="1"/>
  <c r="F842671" i="1"/>
  <c r="F842670" i="1"/>
  <c r="F842669" i="1"/>
  <c r="F842668" i="1"/>
  <c r="F842667" i="1"/>
  <c r="F842666" i="1"/>
  <c r="F842665" i="1"/>
  <c r="F842664" i="1"/>
  <c r="F842663" i="1"/>
  <c r="F842662" i="1"/>
  <c r="F842661" i="1"/>
  <c r="F842660" i="1"/>
  <c r="F842659" i="1"/>
  <c r="F842658" i="1"/>
  <c r="F842657" i="1"/>
  <c r="F842656" i="1"/>
  <c r="F842655" i="1"/>
  <c r="F842654" i="1"/>
  <c r="F842653" i="1"/>
  <c r="F842652" i="1"/>
  <c r="F842651" i="1"/>
  <c r="F842650" i="1"/>
  <c r="F842649" i="1"/>
  <c r="F842648" i="1"/>
  <c r="F842647" i="1"/>
  <c r="F842646" i="1"/>
  <c r="F842645" i="1"/>
  <c r="F842644" i="1"/>
  <c r="F842643" i="1"/>
  <c r="F842642" i="1"/>
  <c r="F842641" i="1"/>
  <c r="F842640" i="1"/>
  <c r="F842639" i="1"/>
  <c r="F842638" i="1"/>
  <c r="F842637" i="1"/>
  <c r="F842636" i="1"/>
  <c r="F842635" i="1"/>
  <c r="F842634" i="1"/>
  <c r="F842633" i="1"/>
  <c r="F842632" i="1"/>
  <c r="F842631" i="1"/>
  <c r="F842630" i="1"/>
  <c r="F842629" i="1"/>
  <c r="F842628" i="1"/>
  <c r="F842627" i="1"/>
  <c r="F842626" i="1"/>
  <c r="F842625" i="1"/>
  <c r="F842624" i="1"/>
  <c r="F842623" i="1"/>
  <c r="F842622" i="1"/>
  <c r="F842621" i="1"/>
  <c r="F842620" i="1"/>
  <c r="F842619" i="1"/>
  <c r="F842618" i="1"/>
  <c r="F842617" i="1"/>
  <c r="F842616" i="1"/>
  <c r="F842615" i="1"/>
  <c r="F842614" i="1"/>
  <c r="F842613" i="1"/>
  <c r="F842612" i="1"/>
  <c r="F842611" i="1"/>
  <c r="F842610" i="1"/>
  <c r="F842609" i="1"/>
  <c r="F842608" i="1"/>
  <c r="F842607" i="1"/>
  <c r="F842606" i="1"/>
  <c r="F842605" i="1"/>
  <c r="F842604" i="1"/>
  <c r="F842603" i="1"/>
  <c r="F842602" i="1"/>
  <c r="F842601" i="1"/>
  <c r="F842600" i="1"/>
  <c r="F842599" i="1"/>
  <c r="F842598" i="1"/>
  <c r="F842597" i="1"/>
  <c r="F842596" i="1"/>
  <c r="F842595" i="1"/>
  <c r="F842594" i="1"/>
  <c r="F842593" i="1"/>
  <c r="F842592" i="1"/>
  <c r="F842591" i="1"/>
  <c r="F842590" i="1"/>
  <c r="F842589" i="1"/>
  <c r="F842588" i="1"/>
  <c r="F842587" i="1"/>
  <c r="F842586" i="1"/>
  <c r="F842585" i="1"/>
  <c r="F842584" i="1"/>
  <c r="F842583" i="1"/>
  <c r="F842582" i="1"/>
  <c r="F842581" i="1"/>
  <c r="F842580" i="1"/>
  <c r="F842579" i="1"/>
  <c r="F842578" i="1"/>
  <c r="F842577" i="1"/>
  <c r="F842576" i="1"/>
  <c r="F842575" i="1"/>
  <c r="F842574" i="1"/>
  <c r="F842573" i="1"/>
  <c r="F842572" i="1"/>
  <c r="F842571" i="1"/>
  <c r="F842570" i="1"/>
  <c r="F842569" i="1"/>
  <c r="F842568" i="1"/>
  <c r="F842567" i="1"/>
  <c r="F842566" i="1"/>
  <c r="F842565" i="1"/>
  <c r="F842564" i="1"/>
  <c r="F842563" i="1"/>
  <c r="F842562" i="1"/>
  <c r="F842561" i="1"/>
  <c r="F842560" i="1"/>
  <c r="F842559" i="1"/>
  <c r="F842558" i="1"/>
  <c r="F842557" i="1"/>
  <c r="F842556" i="1"/>
  <c r="F842555" i="1"/>
  <c r="F842554" i="1"/>
  <c r="F842553" i="1"/>
  <c r="F842552" i="1"/>
  <c r="F842551" i="1"/>
  <c r="F842550" i="1"/>
  <c r="F842549" i="1"/>
  <c r="F842548" i="1"/>
  <c r="F842547" i="1"/>
  <c r="F842546" i="1"/>
  <c r="F842545" i="1"/>
  <c r="F842544" i="1"/>
  <c r="F842543" i="1"/>
  <c r="F842542" i="1"/>
  <c r="F842541" i="1"/>
  <c r="F842540" i="1"/>
  <c r="F842539" i="1"/>
  <c r="F842538" i="1"/>
  <c r="F842537" i="1"/>
  <c r="F842536" i="1"/>
  <c r="F842535" i="1"/>
  <c r="F842534" i="1"/>
  <c r="F842533" i="1"/>
  <c r="F842532" i="1"/>
  <c r="F842531" i="1"/>
  <c r="F842530" i="1"/>
  <c r="F842529" i="1"/>
  <c r="F842528" i="1"/>
  <c r="F842527" i="1"/>
  <c r="F842526" i="1"/>
  <c r="F842525" i="1"/>
  <c r="F842524" i="1"/>
  <c r="F842523" i="1"/>
  <c r="F842522" i="1"/>
  <c r="F842521" i="1"/>
  <c r="F842520" i="1"/>
  <c r="F842519" i="1"/>
  <c r="F842518" i="1"/>
  <c r="F842517" i="1"/>
  <c r="F842516" i="1"/>
  <c r="F842515" i="1"/>
  <c r="F842514" i="1"/>
  <c r="F842513" i="1"/>
  <c r="F842512" i="1"/>
  <c r="F842511" i="1"/>
  <c r="F842510" i="1"/>
  <c r="F842509" i="1"/>
  <c r="F842508" i="1"/>
  <c r="F842507" i="1"/>
  <c r="F842506" i="1"/>
  <c r="F842505" i="1"/>
  <c r="F842504" i="1"/>
  <c r="F842503" i="1"/>
  <c r="F842502" i="1"/>
  <c r="F842501" i="1"/>
  <c r="F842500" i="1"/>
  <c r="F842499" i="1"/>
  <c r="F842498" i="1"/>
  <c r="F842497" i="1"/>
  <c r="F842496" i="1"/>
  <c r="F842495" i="1"/>
  <c r="F842494" i="1"/>
  <c r="F842493" i="1"/>
  <c r="F842492" i="1"/>
  <c r="F842491" i="1"/>
  <c r="F842490" i="1"/>
  <c r="F842489" i="1"/>
  <c r="F842488" i="1"/>
  <c r="F842487" i="1"/>
  <c r="F842486" i="1"/>
  <c r="F842485" i="1"/>
  <c r="F842484" i="1"/>
  <c r="F842483" i="1"/>
  <c r="F842482" i="1"/>
  <c r="F842481" i="1"/>
  <c r="F842480" i="1"/>
  <c r="F842479" i="1"/>
  <c r="F842478" i="1"/>
  <c r="F842477" i="1"/>
  <c r="F842476" i="1"/>
  <c r="F842475" i="1"/>
  <c r="F842474" i="1"/>
  <c r="F842473" i="1"/>
  <c r="F842472" i="1"/>
  <c r="F842471" i="1"/>
  <c r="F842470" i="1"/>
  <c r="F842469" i="1"/>
  <c r="F842468" i="1"/>
  <c r="F842467" i="1"/>
  <c r="F842466" i="1"/>
  <c r="F842465" i="1"/>
  <c r="F842464" i="1"/>
  <c r="F842463" i="1"/>
  <c r="F842462" i="1"/>
  <c r="F842461" i="1"/>
  <c r="F842460" i="1"/>
  <c r="F842459" i="1"/>
  <c r="F842458" i="1"/>
  <c r="F842457" i="1"/>
  <c r="F842456" i="1"/>
  <c r="F842455" i="1"/>
  <c r="F842454" i="1"/>
  <c r="F842453" i="1"/>
  <c r="F842452" i="1"/>
  <c r="F842451" i="1"/>
  <c r="F842450" i="1"/>
  <c r="F842449" i="1"/>
  <c r="F842448" i="1"/>
  <c r="F842447" i="1"/>
  <c r="F842446" i="1"/>
  <c r="F842445" i="1"/>
  <c r="F842444" i="1"/>
  <c r="F842443" i="1"/>
  <c r="F842442" i="1"/>
  <c r="F842441" i="1"/>
  <c r="F842440" i="1"/>
  <c r="F842439" i="1"/>
  <c r="F842438" i="1"/>
  <c r="F842437" i="1"/>
  <c r="F842436" i="1"/>
  <c r="F842435" i="1"/>
  <c r="F842434" i="1"/>
  <c r="F842433" i="1"/>
  <c r="F842432" i="1"/>
  <c r="F842431" i="1"/>
  <c r="F842430" i="1"/>
  <c r="F842429" i="1"/>
  <c r="F842428" i="1"/>
  <c r="F842427" i="1"/>
  <c r="F842426" i="1"/>
  <c r="F842425" i="1"/>
  <c r="F842424" i="1"/>
  <c r="F842423" i="1"/>
  <c r="F842422" i="1"/>
  <c r="F842421" i="1"/>
  <c r="F842420" i="1"/>
  <c r="F842419" i="1"/>
  <c r="F842418" i="1"/>
  <c r="F842417" i="1"/>
  <c r="F842416" i="1"/>
  <c r="F842415" i="1"/>
  <c r="F842414" i="1"/>
  <c r="F842413" i="1"/>
  <c r="F842412" i="1"/>
  <c r="F842411" i="1"/>
  <c r="F842410" i="1"/>
  <c r="F842409" i="1"/>
  <c r="F842408" i="1"/>
  <c r="F842407" i="1"/>
  <c r="F842406" i="1"/>
  <c r="F842405" i="1"/>
  <c r="F842404" i="1"/>
  <c r="F842403" i="1"/>
  <c r="F842402" i="1"/>
  <c r="F842401" i="1"/>
  <c r="F842400" i="1"/>
  <c r="F842399" i="1"/>
  <c r="F842398" i="1"/>
  <c r="F842397" i="1"/>
  <c r="F842396" i="1"/>
  <c r="F842395" i="1"/>
  <c r="F842394" i="1"/>
  <c r="F842393" i="1"/>
  <c r="F842392" i="1"/>
  <c r="F842391" i="1"/>
  <c r="F842390" i="1"/>
  <c r="F842389" i="1"/>
  <c r="F842388" i="1"/>
  <c r="F842387" i="1"/>
  <c r="F842386" i="1"/>
  <c r="F842385" i="1"/>
  <c r="F842384" i="1"/>
  <c r="F842383" i="1"/>
  <c r="F842382" i="1"/>
  <c r="F842381" i="1"/>
  <c r="F842380" i="1"/>
  <c r="F842379" i="1"/>
  <c r="F842378" i="1"/>
  <c r="F842377" i="1"/>
  <c r="F842376" i="1"/>
  <c r="F842375" i="1"/>
  <c r="F842374" i="1"/>
  <c r="F842373" i="1"/>
  <c r="F842372" i="1"/>
  <c r="F842371" i="1"/>
  <c r="F842370" i="1"/>
  <c r="F842369" i="1"/>
  <c r="F842368" i="1"/>
  <c r="F842367" i="1"/>
  <c r="F842366" i="1"/>
  <c r="F842365" i="1"/>
  <c r="F842364" i="1"/>
  <c r="F842363" i="1"/>
  <c r="F842362" i="1"/>
  <c r="F842361" i="1"/>
  <c r="F842360" i="1"/>
  <c r="F842359" i="1"/>
  <c r="F842358" i="1"/>
  <c r="F842357" i="1"/>
  <c r="F842356" i="1"/>
  <c r="F842355" i="1"/>
  <c r="F842354" i="1"/>
  <c r="F842353" i="1"/>
  <c r="F842352" i="1"/>
  <c r="F842351" i="1"/>
  <c r="F842350" i="1"/>
  <c r="F842349" i="1"/>
  <c r="F842348" i="1"/>
  <c r="F842347" i="1"/>
  <c r="F842346" i="1"/>
  <c r="F842345" i="1"/>
  <c r="F842344" i="1"/>
  <c r="F842343" i="1"/>
  <c r="F842342" i="1"/>
  <c r="F842341" i="1"/>
  <c r="F842340" i="1"/>
  <c r="F842339" i="1"/>
  <c r="F842338" i="1"/>
  <c r="F842337" i="1"/>
  <c r="F842336" i="1"/>
  <c r="F842335" i="1"/>
  <c r="F842334" i="1"/>
  <c r="F842333" i="1"/>
  <c r="F842332" i="1"/>
  <c r="F842331" i="1"/>
  <c r="F842330" i="1"/>
  <c r="F842329" i="1"/>
  <c r="F842328" i="1"/>
  <c r="F842327" i="1"/>
  <c r="F842326" i="1"/>
  <c r="F842325" i="1"/>
  <c r="F842324" i="1"/>
  <c r="F842323" i="1"/>
  <c r="F842322" i="1"/>
  <c r="F842321" i="1"/>
  <c r="F842320" i="1"/>
  <c r="F842319" i="1"/>
  <c r="F842318" i="1"/>
  <c r="F842317" i="1"/>
  <c r="F842316" i="1"/>
  <c r="F842315" i="1"/>
  <c r="F842314" i="1"/>
  <c r="F842313" i="1"/>
  <c r="F842312" i="1"/>
  <c r="F842311" i="1"/>
  <c r="F842310" i="1"/>
  <c r="F842309" i="1"/>
  <c r="F842308" i="1"/>
  <c r="F842307" i="1"/>
  <c r="F842306" i="1"/>
  <c r="F842305" i="1"/>
  <c r="F842304" i="1"/>
  <c r="F842303" i="1"/>
  <c r="F842302" i="1"/>
  <c r="F842301" i="1"/>
  <c r="F842300" i="1"/>
  <c r="F842299" i="1"/>
  <c r="F842298" i="1"/>
  <c r="F842297" i="1"/>
  <c r="F842296" i="1"/>
  <c r="F842295" i="1"/>
  <c r="F842294" i="1"/>
  <c r="F842293" i="1"/>
  <c r="F842292" i="1"/>
  <c r="F842291" i="1"/>
  <c r="F842290" i="1"/>
  <c r="F842289" i="1"/>
  <c r="F842288" i="1"/>
  <c r="F842287" i="1"/>
  <c r="F842286" i="1"/>
  <c r="F842285" i="1"/>
  <c r="F842284" i="1"/>
  <c r="F842283" i="1"/>
  <c r="F842282" i="1"/>
  <c r="F842281" i="1"/>
  <c r="F842280" i="1"/>
  <c r="F842279" i="1"/>
  <c r="F842278" i="1"/>
  <c r="F842277" i="1"/>
  <c r="F842276" i="1"/>
  <c r="F842275" i="1"/>
  <c r="F842274" i="1"/>
  <c r="F842273" i="1"/>
  <c r="F842272" i="1"/>
  <c r="F842271" i="1"/>
  <c r="F842270" i="1"/>
  <c r="F842269" i="1"/>
  <c r="F842268" i="1"/>
  <c r="F842267" i="1"/>
  <c r="F842266" i="1"/>
  <c r="F842265" i="1"/>
  <c r="F842264" i="1"/>
  <c r="F842263" i="1"/>
  <c r="F842262" i="1"/>
  <c r="F842261" i="1"/>
  <c r="F842260" i="1"/>
  <c r="F842259" i="1"/>
  <c r="F842258" i="1"/>
  <c r="F842257" i="1"/>
  <c r="F842256" i="1"/>
  <c r="F842255" i="1"/>
  <c r="F842254" i="1"/>
  <c r="F842253" i="1"/>
  <c r="F842252" i="1"/>
  <c r="F842251" i="1"/>
  <c r="F842250" i="1"/>
  <c r="F842249" i="1"/>
  <c r="F842248" i="1"/>
  <c r="F842247" i="1"/>
  <c r="F842246" i="1"/>
  <c r="F842245" i="1"/>
  <c r="F842244" i="1"/>
  <c r="F842243" i="1"/>
  <c r="F842242" i="1"/>
  <c r="F842241" i="1"/>
  <c r="F842240" i="1"/>
  <c r="F842239" i="1"/>
  <c r="F842238" i="1"/>
  <c r="F842237" i="1"/>
  <c r="F842236" i="1"/>
  <c r="F842235" i="1"/>
  <c r="F842234" i="1"/>
  <c r="F842233" i="1"/>
  <c r="F842232" i="1"/>
  <c r="F842231" i="1"/>
  <c r="F842230" i="1"/>
  <c r="F842229" i="1"/>
  <c r="F842228" i="1"/>
  <c r="F842227" i="1"/>
  <c r="F842226" i="1"/>
  <c r="F842225" i="1"/>
  <c r="F842224" i="1"/>
  <c r="F842223" i="1"/>
  <c r="F842222" i="1"/>
  <c r="F842221" i="1"/>
  <c r="F842220" i="1"/>
  <c r="F842219" i="1"/>
  <c r="F842218" i="1"/>
  <c r="F842217" i="1"/>
  <c r="F842216" i="1"/>
  <c r="F842215" i="1"/>
  <c r="F842214" i="1"/>
  <c r="F842213" i="1"/>
  <c r="F842212" i="1"/>
  <c r="F842211" i="1"/>
  <c r="F842210" i="1"/>
  <c r="F842209" i="1"/>
  <c r="F842208" i="1"/>
  <c r="F842207" i="1"/>
  <c r="F842206" i="1"/>
  <c r="F842205" i="1"/>
  <c r="F842204" i="1"/>
  <c r="F842203" i="1"/>
  <c r="F842202" i="1"/>
  <c r="F842201" i="1"/>
  <c r="F842200" i="1"/>
  <c r="F842199" i="1"/>
  <c r="F842198" i="1"/>
  <c r="F842197" i="1"/>
  <c r="F842196" i="1"/>
  <c r="F842195" i="1"/>
  <c r="F842194" i="1"/>
  <c r="F842193" i="1"/>
  <c r="F842192" i="1"/>
  <c r="F842191" i="1"/>
  <c r="F842190" i="1"/>
  <c r="F842189" i="1"/>
  <c r="F842188" i="1"/>
  <c r="F842187" i="1"/>
  <c r="F842186" i="1"/>
  <c r="F842185" i="1"/>
  <c r="F842184" i="1"/>
  <c r="F842183" i="1"/>
  <c r="F842182" i="1"/>
  <c r="F842181" i="1"/>
  <c r="F842180" i="1"/>
  <c r="F842179" i="1"/>
  <c r="F842178" i="1"/>
  <c r="F842177" i="1"/>
  <c r="F842176" i="1"/>
  <c r="F842175" i="1"/>
  <c r="F842174" i="1"/>
  <c r="F842173" i="1"/>
  <c r="F842172" i="1"/>
  <c r="F842171" i="1"/>
  <c r="F842170" i="1"/>
  <c r="F842169" i="1"/>
  <c r="F842168" i="1"/>
  <c r="F842167" i="1"/>
  <c r="F842166" i="1"/>
  <c r="F842165" i="1"/>
  <c r="F842164" i="1"/>
  <c r="F842163" i="1"/>
  <c r="F842162" i="1"/>
  <c r="F842161" i="1"/>
  <c r="F842160" i="1"/>
  <c r="F842159" i="1"/>
  <c r="F842158" i="1"/>
  <c r="F842157" i="1"/>
  <c r="F842156" i="1"/>
  <c r="F842155" i="1"/>
  <c r="F842154" i="1"/>
  <c r="F842153" i="1"/>
  <c r="F842152" i="1"/>
  <c r="F842151" i="1"/>
  <c r="F842150" i="1"/>
  <c r="F842149" i="1"/>
  <c r="F842148" i="1"/>
  <c r="F842147" i="1"/>
  <c r="F842146" i="1"/>
  <c r="F842145" i="1"/>
  <c r="F842144" i="1"/>
  <c r="F842143" i="1"/>
  <c r="F842142" i="1"/>
  <c r="F842141" i="1"/>
  <c r="F842140" i="1"/>
  <c r="F842139" i="1"/>
  <c r="F842138" i="1"/>
  <c r="F842137" i="1"/>
  <c r="F842136" i="1"/>
  <c r="F842135" i="1"/>
  <c r="F842134" i="1"/>
  <c r="F842133" i="1"/>
  <c r="F842132" i="1"/>
  <c r="F842131" i="1"/>
  <c r="F842130" i="1"/>
  <c r="F842129" i="1"/>
  <c r="F842128" i="1"/>
  <c r="F842127" i="1"/>
  <c r="F842126" i="1"/>
  <c r="F842125" i="1"/>
  <c r="F842124" i="1"/>
  <c r="F842123" i="1"/>
  <c r="F842122" i="1"/>
  <c r="F842121" i="1"/>
  <c r="F842120" i="1"/>
  <c r="F842119" i="1"/>
  <c r="F842118" i="1"/>
  <c r="F842117" i="1"/>
  <c r="F842116" i="1"/>
  <c r="F842115" i="1"/>
  <c r="F842114" i="1"/>
  <c r="F842113" i="1"/>
  <c r="F842112" i="1"/>
  <c r="F842111" i="1"/>
  <c r="F842110" i="1"/>
  <c r="F842109" i="1"/>
  <c r="F842108" i="1"/>
  <c r="F842107" i="1"/>
  <c r="F842106" i="1"/>
  <c r="F842105" i="1"/>
  <c r="F842104" i="1"/>
  <c r="F842103" i="1"/>
  <c r="F842102" i="1"/>
  <c r="F842101" i="1"/>
  <c r="F842100" i="1"/>
  <c r="F842099" i="1"/>
  <c r="F842098" i="1"/>
  <c r="F842097" i="1"/>
  <c r="F842096" i="1"/>
  <c r="F842095" i="1"/>
  <c r="F842094" i="1"/>
  <c r="F842093" i="1"/>
  <c r="F842092" i="1"/>
  <c r="F842091" i="1"/>
  <c r="F842090" i="1"/>
  <c r="F842089" i="1"/>
  <c r="F842088" i="1"/>
  <c r="F842087" i="1"/>
  <c r="F842086" i="1"/>
  <c r="F842085" i="1"/>
  <c r="F842084" i="1"/>
  <c r="F842083" i="1"/>
  <c r="F842082" i="1"/>
  <c r="F842081" i="1"/>
  <c r="F842080" i="1"/>
  <c r="F842079" i="1"/>
  <c r="F842078" i="1"/>
  <c r="F842077" i="1"/>
  <c r="F842076" i="1"/>
  <c r="F842075" i="1"/>
  <c r="F842074" i="1"/>
  <c r="F842073" i="1"/>
  <c r="F842072" i="1"/>
  <c r="F842071" i="1"/>
  <c r="F842070" i="1"/>
  <c r="F842069" i="1"/>
  <c r="F842068" i="1"/>
  <c r="F842067" i="1"/>
  <c r="F842066" i="1"/>
  <c r="F842065" i="1"/>
  <c r="F842064" i="1"/>
  <c r="F842063" i="1"/>
  <c r="F842062" i="1"/>
  <c r="F842061" i="1"/>
  <c r="F842060" i="1"/>
  <c r="F842059" i="1"/>
  <c r="F842058" i="1"/>
  <c r="F842057" i="1"/>
  <c r="F842056" i="1"/>
  <c r="F842055" i="1"/>
  <c r="F842054" i="1"/>
  <c r="F842053" i="1"/>
  <c r="F842052" i="1"/>
  <c r="F842051" i="1"/>
  <c r="F842050" i="1"/>
  <c r="F842049" i="1"/>
  <c r="F842048" i="1"/>
  <c r="F842047" i="1"/>
  <c r="F842046" i="1"/>
  <c r="F842045" i="1"/>
  <c r="F842044" i="1"/>
  <c r="F842043" i="1"/>
  <c r="F842042" i="1"/>
  <c r="F842041" i="1"/>
  <c r="F842040" i="1"/>
  <c r="F842039" i="1"/>
  <c r="F842038" i="1"/>
  <c r="F842037" i="1"/>
  <c r="F842036" i="1"/>
  <c r="F842035" i="1"/>
  <c r="F842034" i="1"/>
  <c r="F842033" i="1"/>
  <c r="F842032" i="1"/>
  <c r="F842031" i="1"/>
  <c r="F842030" i="1"/>
  <c r="F842029" i="1"/>
  <c r="F842028" i="1"/>
  <c r="F842027" i="1"/>
  <c r="F842026" i="1"/>
  <c r="F842025" i="1"/>
  <c r="F842024" i="1"/>
  <c r="F842023" i="1"/>
  <c r="F842022" i="1"/>
  <c r="F842021" i="1"/>
  <c r="F842020" i="1"/>
  <c r="F842019" i="1"/>
  <c r="F842018" i="1"/>
  <c r="F842017" i="1"/>
  <c r="F842016" i="1"/>
  <c r="F842015" i="1"/>
  <c r="F842014" i="1"/>
  <c r="F842013" i="1"/>
  <c r="F842012" i="1"/>
  <c r="F842011" i="1"/>
  <c r="F842010" i="1"/>
  <c r="F842009" i="1"/>
  <c r="F842008" i="1"/>
  <c r="F842007" i="1"/>
  <c r="F842006" i="1"/>
  <c r="F842005" i="1"/>
  <c r="F842004" i="1"/>
  <c r="F842003" i="1"/>
  <c r="F842002" i="1"/>
  <c r="F842001" i="1"/>
  <c r="F842000" i="1"/>
  <c r="F841999" i="1"/>
  <c r="F841998" i="1"/>
  <c r="F841997" i="1"/>
  <c r="F841996" i="1"/>
  <c r="F841995" i="1"/>
  <c r="F841994" i="1"/>
  <c r="F841993" i="1"/>
  <c r="F841992" i="1"/>
  <c r="F841991" i="1"/>
  <c r="F841990" i="1"/>
  <c r="F841989" i="1"/>
  <c r="F841988" i="1"/>
  <c r="F841987" i="1"/>
  <c r="F841986" i="1"/>
  <c r="F841985" i="1"/>
  <c r="F841984" i="1"/>
  <c r="F841983" i="1"/>
  <c r="F841982" i="1"/>
  <c r="F841981" i="1"/>
  <c r="F841980" i="1"/>
  <c r="F841979" i="1"/>
  <c r="F841978" i="1"/>
  <c r="F841977" i="1"/>
  <c r="F841976" i="1"/>
  <c r="F841975" i="1"/>
  <c r="F841974" i="1"/>
  <c r="F841973" i="1"/>
  <c r="F841972" i="1"/>
  <c r="F841971" i="1"/>
  <c r="F841970" i="1"/>
  <c r="F841969" i="1"/>
  <c r="F841968" i="1"/>
  <c r="F841967" i="1"/>
  <c r="F841966" i="1"/>
  <c r="F841965" i="1"/>
  <c r="F841964" i="1"/>
  <c r="F841963" i="1"/>
  <c r="F841962" i="1"/>
  <c r="F841961" i="1"/>
  <c r="F841960" i="1"/>
  <c r="F841959" i="1"/>
  <c r="F841958" i="1"/>
  <c r="F841957" i="1"/>
  <c r="F841956" i="1"/>
  <c r="F841955" i="1"/>
  <c r="F841954" i="1"/>
  <c r="F841953" i="1"/>
  <c r="F841952" i="1"/>
  <c r="F841951" i="1"/>
  <c r="F841950" i="1"/>
  <c r="F841949" i="1"/>
  <c r="F841948" i="1"/>
  <c r="F841947" i="1"/>
  <c r="F841946" i="1"/>
  <c r="F841945" i="1"/>
  <c r="F841944" i="1"/>
  <c r="F841943" i="1"/>
  <c r="F841942" i="1"/>
  <c r="F841941" i="1"/>
  <c r="F841940" i="1"/>
  <c r="F841939" i="1"/>
  <c r="F841938" i="1"/>
  <c r="F841937" i="1"/>
  <c r="F841936" i="1"/>
  <c r="F841935" i="1"/>
  <c r="F841934" i="1"/>
  <c r="F841933" i="1"/>
  <c r="F841932" i="1"/>
  <c r="F841931" i="1"/>
  <c r="F841930" i="1"/>
  <c r="F841929" i="1"/>
  <c r="F841928" i="1"/>
  <c r="F841927" i="1"/>
  <c r="F841926" i="1"/>
  <c r="F841925" i="1"/>
  <c r="F841924" i="1"/>
  <c r="F841923" i="1"/>
  <c r="F841922" i="1"/>
  <c r="F841921" i="1"/>
  <c r="F841920" i="1"/>
  <c r="F841919" i="1"/>
  <c r="F841918" i="1"/>
  <c r="F841917" i="1"/>
  <c r="F841916" i="1"/>
  <c r="F841915" i="1"/>
  <c r="F841914" i="1"/>
  <c r="F841913" i="1"/>
  <c r="F841912" i="1"/>
  <c r="F841911" i="1"/>
  <c r="F841910" i="1"/>
  <c r="F841909" i="1"/>
  <c r="F841908" i="1"/>
  <c r="F841907" i="1"/>
  <c r="F841906" i="1"/>
  <c r="F841905" i="1"/>
  <c r="F841904" i="1"/>
  <c r="F841903" i="1"/>
  <c r="F841902" i="1"/>
  <c r="F841901" i="1"/>
  <c r="F841900" i="1"/>
  <c r="F841899" i="1"/>
  <c r="F841898" i="1"/>
  <c r="F841897" i="1"/>
  <c r="F841896" i="1"/>
  <c r="F841895" i="1"/>
  <c r="F841894" i="1"/>
  <c r="F841893" i="1"/>
  <c r="F841892" i="1"/>
  <c r="F841891" i="1"/>
  <c r="F841890" i="1"/>
  <c r="F841889" i="1"/>
  <c r="F841888" i="1"/>
  <c r="F841887" i="1"/>
  <c r="F841886" i="1"/>
  <c r="F841885" i="1"/>
  <c r="F841884" i="1"/>
  <c r="F841883" i="1"/>
  <c r="F841882" i="1"/>
  <c r="F841881" i="1"/>
  <c r="F841880" i="1"/>
  <c r="F841879" i="1"/>
  <c r="F841878" i="1"/>
  <c r="F841877" i="1"/>
  <c r="F841876" i="1"/>
  <c r="F841875" i="1"/>
  <c r="F841874" i="1"/>
  <c r="F841873" i="1"/>
  <c r="F841872" i="1"/>
  <c r="F841871" i="1"/>
  <c r="F841870" i="1"/>
  <c r="F841869" i="1"/>
  <c r="F841868" i="1"/>
  <c r="F841867" i="1"/>
  <c r="F841866" i="1"/>
  <c r="F841865" i="1"/>
  <c r="F841864" i="1"/>
  <c r="F841863" i="1"/>
  <c r="F841862" i="1"/>
  <c r="F841861" i="1"/>
  <c r="F841860" i="1"/>
  <c r="F841859" i="1"/>
  <c r="F841858" i="1"/>
  <c r="F841857" i="1"/>
  <c r="F841856" i="1"/>
  <c r="F841855" i="1"/>
  <c r="F841854" i="1"/>
  <c r="F841853" i="1"/>
  <c r="F841852" i="1"/>
  <c r="F841851" i="1"/>
  <c r="F841850" i="1"/>
  <c r="F841849" i="1"/>
  <c r="F841848" i="1"/>
  <c r="F841847" i="1"/>
  <c r="F841846" i="1"/>
  <c r="F841845" i="1"/>
  <c r="F841844" i="1"/>
  <c r="F841843" i="1"/>
  <c r="F841842" i="1"/>
  <c r="F841841" i="1"/>
  <c r="F841840" i="1"/>
  <c r="F841839" i="1"/>
  <c r="F841838" i="1"/>
  <c r="F841837" i="1"/>
  <c r="F841836" i="1"/>
  <c r="F841835" i="1"/>
  <c r="F841834" i="1"/>
  <c r="F841833" i="1"/>
  <c r="F841832" i="1"/>
  <c r="F841831" i="1"/>
  <c r="F841830" i="1"/>
  <c r="F841829" i="1"/>
  <c r="F841828" i="1"/>
  <c r="F841827" i="1"/>
  <c r="F841826" i="1"/>
  <c r="F841825" i="1"/>
  <c r="F841824" i="1"/>
  <c r="F841823" i="1"/>
  <c r="F841822" i="1"/>
  <c r="F841821" i="1"/>
  <c r="F841820" i="1"/>
  <c r="F841819" i="1"/>
  <c r="F841818" i="1"/>
  <c r="F841817" i="1"/>
  <c r="F841816" i="1"/>
  <c r="F841815" i="1"/>
  <c r="F841814" i="1"/>
  <c r="F841813" i="1"/>
  <c r="F841812" i="1"/>
  <c r="F841811" i="1"/>
  <c r="F841810" i="1"/>
  <c r="F841809" i="1"/>
  <c r="F841808" i="1"/>
  <c r="F841807" i="1"/>
  <c r="F841806" i="1"/>
  <c r="F841805" i="1"/>
  <c r="F841804" i="1"/>
  <c r="F841803" i="1"/>
  <c r="F841802" i="1"/>
  <c r="F841801" i="1"/>
  <c r="F841800" i="1"/>
  <c r="F841799" i="1"/>
  <c r="F841798" i="1"/>
  <c r="F841797" i="1"/>
  <c r="F841796" i="1"/>
  <c r="F841795" i="1"/>
  <c r="F841794" i="1"/>
  <c r="F841793" i="1"/>
  <c r="F841792" i="1"/>
  <c r="F841791" i="1"/>
  <c r="F841790" i="1"/>
  <c r="F841789" i="1"/>
  <c r="F841788" i="1"/>
  <c r="F841787" i="1"/>
  <c r="F841786" i="1"/>
  <c r="F841785" i="1"/>
  <c r="F841784" i="1"/>
  <c r="F841783" i="1"/>
  <c r="F841782" i="1"/>
  <c r="F841781" i="1"/>
  <c r="F841780" i="1"/>
  <c r="F841779" i="1"/>
  <c r="F841778" i="1"/>
  <c r="F841777" i="1"/>
  <c r="F841776" i="1"/>
  <c r="F841775" i="1"/>
  <c r="F841774" i="1"/>
  <c r="F841773" i="1"/>
  <c r="F841772" i="1"/>
  <c r="F841771" i="1"/>
  <c r="F841770" i="1"/>
  <c r="F841769" i="1"/>
  <c r="F841768" i="1"/>
  <c r="F841767" i="1"/>
  <c r="F841766" i="1"/>
  <c r="F841765" i="1"/>
  <c r="F841764" i="1"/>
  <c r="F841763" i="1"/>
  <c r="F841762" i="1"/>
  <c r="F841761" i="1"/>
  <c r="F841760" i="1"/>
  <c r="F841759" i="1"/>
  <c r="F841758" i="1"/>
  <c r="F841757" i="1"/>
  <c r="F841756" i="1"/>
  <c r="F841755" i="1"/>
  <c r="F841754" i="1"/>
  <c r="F841753" i="1"/>
  <c r="F841752" i="1"/>
  <c r="F841751" i="1"/>
  <c r="F841750" i="1"/>
  <c r="F841749" i="1"/>
  <c r="F841748" i="1"/>
  <c r="F841747" i="1"/>
  <c r="F841746" i="1"/>
  <c r="F841745" i="1"/>
  <c r="F841744" i="1"/>
  <c r="F841743" i="1"/>
  <c r="F841742" i="1"/>
  <c r="F841741" i="1"/>
  <c r="F841740" i="1"/>
  <c r="F841739" i="1"/>
  <c r="F841738" i="1"/>
  <c r="F841737" i="1"/>
  <c r="F841736" i="1"/>
  <c r="F841735" i="1"/>
  <c r="F841734" i="1"/>
  <c r="F841733" i="1"/>
  <c r="F841732" i="1"/>
  <c r="F841731" i="1"/>
  <c r="F841730" i="1"/>
  <c r="F841729" i="1"/>
  <c r="F841728" i="1"/>
  <c r="F841727" i="1"/>
  <c r="F841726" i="1"/>
  <c r="F841725" i="1"/>
  <c r="F841724" i="1"/>
  <c r="F841723" i="1"/>
  <c r="F841722" i="1"/>
  <c r="F841721" i="1"/>
  <c r="F841720" i="1"/>
  <c r="F841719" i="1"/>
  <c r="F841718" i="1"/>
  <c r="F841717" i="1"/>
  <c r="F841716" i="1"/>
  <c r="F841715" i="1"/>
  <c r="F841714" i="1"/>
  <c r="F841713" i="1"/>
  <c r="F841712" i="1"/>
  <c r="F841711" i="1"/>
  <c r="F841710" i="1"/>
  <c r="F841709" i="1"/>
  <c r="F841708" i="1"/>
  <c r="F841707" i="1"/>
  <c r="F841706" i="1"/>
  <c r="F841705" i="1"/>
  <c r="F841704" i="1"/>
  <c r="F841703" i="1"/>
  <c r="F841702" i="1"/>
  <c r="F841701" i="1"/>
  <c r="F841700" i="1"/>
  <c r="F841699" i="1"/>
  <c r="F841698" i="1"/>
  <c r="F841697" i="1"/>
  <c r="F841696" i="1"/>
  <c r="F841695" i="1"/>
  <c r="F841694" i="1"/>
  <c r="F841693" i="1"/>
  <c r="F841692" i="1"/>
  <c r="F841691" i="1"/>
  <c r="F841690" i="1"/>
  <c r="F841689" i="1"/>
  <c r="F841688" i="1"/>
  <c r="F841687" i="1"/>
  <c r="F841686" i="1"/>
  <c r="F841685" i="1"/>
  <c r="F841684" i="1"/>
  <c r="F841683" i="1"/>
  <c r="F841682" i="1"/>
  <c r="F841681" i="1"/>
  <c r="F841680" i="1"/>
  <c r="F841679" i="1"/>
  <c r="F841678" i="1"/>
  <c r="F841677" i="1"/>
  <c r="F841676" i="1"/>
  <c r="F841675" i="1"/>
  <c r="F841674" i="1"/>
  <c r="F841673" i="1"/>
  <c r="F841672" i="1"/>
  <c r="F841671" i="1"/>
  <c r="F841670" i="1"/>
  <c r="F841669" i="1"/>
  <c r="F841668" i="1"/>
  <c r="F841667" i="1"/>
  <c r="F841666" i="1"/>
  <c r="F841665" i="1"/>
  <c r="F841664" i="1"/>
  <c r="F841663" i="1"/>
  <c r="F841662" i="1"/>
  <c r="F841661" i="1"/>
  <c r="F841660" i="1"/>
  <c r="F841659" i="1"/>
  <c r="F841658" i="1"/>
  <c r="F841657" i="1"/>
  <c r="F841656" i="1"/>
  <c r="F841655" i="1"/>
  <c r="F841654" i="1"/>
  <c r="F841653" i="1"/>
  <c r="F841652" i="1"/>
  <c r="F841651" i="1"/>
  <c r="F841650" i="1"/>
  <c r="F841649" i="1"/>
  <c r="F841648" i="1"/>
  <c r="F841647" i="1"/>
  <c r="F841646" i="1"/>
  <c r="F841645" i="1"/>
  <c r="F841644" i="1"/>
  <c r="F841643" i="1"/>
  <c r="F841642" i="1"/>
  <c r="F841641" i="1"/>
  <c r="F841640" i="1"/>
  <c r="F841639" i="1"/>
  <c r="F841638" i="1"/>
  <c r="F841637" i="1"/>
  <c r="F841636" i="1"/>
  <c r="F841635" i="1"/>
  <c r="F841634" i="1"/>
  <c r="F841633" i="1"/>
  <c r="F841632" i="1"/>
  <c r="F841631" i="1"/>
  <c r="F841630" i="1"/>
  <c r="F841629" i="1"/>
  <c r="F841628" i="1"/>
  <c r="F841627" i="1"/>
  <c r="F841626" i="1"/>
  <c r="F841625" i="1"/>
  <c r="F841624" i="1"/>
  <c r="F841623" i="1"/>
  <c r="F841622" i="1"/>
  <c r="F841621" i="1"/>
  <c r="F841620" i="1"/>
  <c r="F841619" i="1"/>
  <c r="F841618" i="1"/>
  <c r="F841617" i="1"/>
  <c r="F841616" i="1"/>
  <c r="F841615" i="1"/>
  <c r="F841614" i="1"/>
  <c r="F841613" i="1"/>
  <c r="F841612" i="1"/>
  <c r="F841611" i="1"/>
  <c r="F841610" i="1"/>
  <c r="F841609" i="1"/>
  <c r="F841608" i="1"/>
  <c r="F841607" i="1"/>
  <c r="F841606" i="1"/>
  <c r="F841605" i="1"/>
  <c r="F841604" i="1"/>
  <c r="F841603" i="1"/>
  <c r="F841602" i="1"/>
  <c r="F841601" i="1"/>
  <c r="F841600" i="1"/>
  <c r="F841599" i="1"/>
  <c r="F841598" i="1"/>
  <c r="F841597" i="1"/>
  <c r="F841596" i="1"/>
  <c r="F841595" i="1"/>
  <c r="F841594" i="1"/>
  <c r="F841593" i="1"/>
  <c r="F841592" i="1"/>
  <c r="F841591" i="1"/>
  <c r="F841590" i="1"/>
  <c r="F841589" i="1"/>
  <c r="F841588" i="1"/>
  <c r="F841587" i="1"/>
  <c r="F841586" i="1"/>
  <c r="F841585" i="1"/>
  <c r="F841584" i="1"/>
  <c r="F841583" i="1"/>
  <c r="F841582" i="1"/>
  <c r="F841581" i="1"/>
  <c r="F841580" i="1"/>
  <c r="F841579" i="1"/>
  <c r="F841578" i="1"/>
  <c r="F841577" i="1"/>
  <c r="F841576" i="1"/>
  <c r="F841575" i="1"/>
  <c r="F841574" i="1"/>
  <c r="F841573" i="1"/>
  <c r="F841572" i="1"/>
  <c r="F841571" i="1"/>
  <c r="F841570" i="1"/>
  <c r="F841569" i="1"/>
  <c r="F841568" i="1"/>
  <c r="F841567" i="1"/>
  <c r="F841566" i="1"/>
  <c r="F841565" i="1"/>
  <c r="F841564" i="1"/>
  <c r="F841563" i="1"/>
  <c r="F841562" i="1"/>
  <c r="F841561" i="1"/>
  <c r="F841560" i="1"/>
  <c r="F841559" i="1"/>
  <c r="F841558" i="1"/>
  <c r="F841557" i="1"/>
  <c r="F841556" i="1"/>
  <c r="F841555" i="1"/>
  <c r="F841554" i="1"/>
  <c r="F841553" i="1"/>
  <c r="F841552" i="1"/>
  <c r="F841551" i="1"/>
  <c r="F841550" i="1"/>
  <c r="F841549" i="1"/>
  <c r="F841548" i="1"/>
  <c r="F841547" i="1"/>
  <c r="F841546" i="1"/>
  <c r="F841545" i="1"/>
  <c r="F841544" i="1"/>
  <c r="F841543" i="1"/>
  <c r="F841542" i="1"/>
  <c r="F841541" i="1"/>
  <c r="F841540" i="1"/>
  <c r="F841539" i="1"/>
  <c r="F841538" i="1"/>
  <c r="F841537" i="1"/>
  <c r="F841536" i="1"/>
  <c r="F841535" i="1"/>
  <c r="F841534" i="1"/>
  <c r="F841533" i="1"/>
  <c r="F841532" i="1"/>
  <c r="F841531" i="1"/>
  <c r="F841530" i="1"/>
  <c r="F841529" i="1"/>
  <c r="F841528" i="1"/>
  <c r="F841527" i="1"/>
  <c r="F841526" i="1"/>
  <c r="F841525" i="1"/>
  <c r="F841524" i="1"/>
  <c r="F841523" i="1"/>
  <c r="F841522" i="1"/>
  <c r="F841521" i="1"/>
  <c r="F841520" i="1"/>
  <c r="F841519" i="1"/>
  <c r="F841518" i="1"/>
  <c r="F841517" i="1"/>
  <c r="F841516" i="1"/>
  <c r="F841515" i="1"/>
  <c r="F841514" i="1"/>
  <c r="F841513" i="1"/>
  <c r="F841512" i="1"/>
  <c r="F841511" i="1"/>
  <c r="F841510" i="1"/>
  <c r="F841509" i="1"/>
  <c r="F841508" i="1"/>
  <c r="F841507" i="1"/>
  <c r="F841506" i="1"/>
  <c r="F841505" i="1"/>
  <c r="F841504" i="1"/>
  <c r="F841503" i="1"/>
  <c r="F841502" i="1"/>
  <c r="F841501" i="1"/>
  <c r="F841500" i="1"/>
  <c r="F841499" i="1"/>
  <c r="F841498" i="1"/>
  <c r="F841497" i="1"/>
  <c r="F841496" i="1"/>
  <c r="F841495" i="1"/>
  <c r="F841494" i="1"/>
  <c r="F841493" i="1"/>
  <c r="F841492" i="1"/>
  <c r="F841491" i="1"/>
  <c r="F841490" i="1"/>
  <c r="F841489" i="1"/>
  <c r="F841488" i="1"/>
  <c r="F841487" i="1"/>
  <c r="F841486" i="1"/>
  <c r="F841485" i="1"/>
  <c r="F841484" i="1"/>
  <c r="F841483" i="1"/>
  <c r="F841482" i="1"/>
  <c r="F841481" i="1"/>
  <c r="F841480" i="1"/>
  <c r="F841479" i="1"/>
  <c r="F841478" i="1"/>
  <c r="F841477" i="1"/>
  <c r="F841476" i="1"/>
  <c r="F841475" i="1"/>
  <c r="F841474" i="1"/>
  <c r="F841473" i="1"/>
  <c r="F841472" i="1"/>
  <c r="F841471" i="1"/>
  <c r="F841470" i="1"/>
  <c r="F841469" i="1"/>
  <c r="F841468" i="1"/>
  <c r="F841467" i="1"/>
  <c r="F841466" i="1"/>
  <c r="F841465" i="1"/>
  <c r="F841464" i="1"/>
  <c r="F841463" i="1"/>
  <c r="F841462" i="1"/>
  <c r="F841461" i="1"/>
  <c r="F841460" i="1"/>
  <c r="F841459" i="1"/>
  <c r="F841458" i="1"/>
  <c r="F841457" i="1"/>
  <c r="F841456" i="1"/>
  <c r="F841455" i="1"/>
  <c r="F841454" i="1"/>
  <c r="F841453" i="1"/>
  <c r="F841452" i="1"/>
  <c r="F841451" i="1"/>
  <c r="F841450" i="1"/>
  <c r="F841449" i="1"/>
  <c r="F841448" i="1"/>
  <c r="F841447" i="1"/>
  <c r="F841446" i="1"/>
  <c r="F841445" i="1"/>
  <c r="F841444" i="1"/>
  <c r="F841443" i="1"/>
  <c r="F841442" i="1"/>
  <c r="F841441" i="1"/>
  <c r="F841440" i="1"/>
  <c r="F841439" i="1"/>
  <c r="F841438" i="1"/>
  <c r="F841437" i="1"/>
  <c r="F841436" i="1"/>
  <c r="F841435" i="1"/>
  <c r="F841434" i="1"/>
  <c r="F841433" i="1"/>
  <c r="F841432" i="1"/>
  <c r="F841431" i="1"/>
  <c r="F841430" i="1"/>
  <c r="F841429" i="1"/>
  <c r="F841428" i="1"/>
  <c r="F841427" i="1"/>
  <c r="F841426" i="1"/>
  <c r="F841425" i="1"/>
  <c r="F841424" i="1"/>
  <c r="F841423" i="1"/>
  <c r="F841422" i="1"/>
  <c r="F841421" i="1"/>
  <c r="F841420" i="1"/>
  <c r="F841419" i="1"/>
  <c r="F841418" i="1"/>
  <c r="F841417" i="1"/>
  <c r="F841416" i="1"/>
  <c r="F841415" i="1"/>
  <c r="F841414" i="1"/>
  <c r="F841413" i="1"/>
  <c r="F841412" i="1"/>
  <c r="F841411" i="1"/>
  <c r="F841410" i="1"/>
  <c r="F841409" i="1"/>
  <c r="F841408" i="1"/>
  <c r="F841407" i="1"/>
  <c r="F841406" i="1"/>
  <c r="F841405" i="1"/>
  <c r="F841404" i="1"/>
  <c r="F841403" i="1"/>
  <c r="F841402" i="1"/>
  <c r="F841401" i="1"/>
  <c r="F841400" i="1"/>
  <c r="F841399" i="1"/>
  <c r="F841398" i="1"/>
  <c r="F841397" i="1"/>
  <c r="F841396" i="1"/>
  <c r="F841395" i="1"/>
  <c r="F841394" i="1"/>
  <c r="F841393" i="1"/>
  <c r="F841392" i="1"/>
  <c r="F841391" i="1"/>
  <c r="F841390" i="1"/>
  <c r="F841389" i="1"/>
  <c r="F841388" i="1"/>
  <c r="F841387" i="1"/>
  <c r="F841386" i="1"/>
  <c r="F841385" i="1"/>
  <c r="F841384" i="1"/>
  <c r="F841383" i="1"/>
  <c r="F841382" i="1"/>
  <c r="F841381" i="1"/>
  <c r="F841380" i="1"/>
  <c r="F841379" i="1"/>
  <c r="F841378" i="1"/>
  <c r="F841377" i="1"/>
  <c r="F841376" i="1"/>
  <c r="F841375" i="1"/>
  <c r="F841374" i="1"/>
  <c r="F841373" i="1"/>
  <c r="F841372" i="1"/>
  <c r="F841371" i="1"/>
  <c r="F841370" i="1"/>
  <c r="F841369" i="1"/>
  <c r="F841368" i="1"/>
  <c r="F841367" i="1"/>
  <c r="F841366" i="1"/>
  <c r="F841365" i="1"/>
  <c r="F841364" i="1"/>
  <c r="F841363" i="1"/>
  <c r="F841362" i="1"/>
  <c r="F841361" i="1"/>
  <c r="F841360" i="1"/>
  <c r="F841359" i="1"/>
  <c r="F841358" i="1"/>
  <c r="F841357" i="1"/>
  <c r="F841356" i="1"/>
  <c r="F841355" i="1"/>
  <c r="F841354" i="1"/>
  <c r="F841353" i="1"/>
  <c r="F841352" i="1"/>
  <c r="F841351" i="1"/>
  <c r="F841350" i="1"/>
  <c r="F841349" i="1"/>
  <c r="F841348" i="1"/>
  <c r="F841347" i="1"/>
  <c r="F841346" i="1"/>
  <c r="F841345" i="1"/>
  <c r="F841344" i="1"/>
  <c r="F841343" i="1"/>
  <c r="F841342" i="1"/>
  <c r="F841341" i="1"/>
  <c r="F841340" i="1"/>
  <c r="F841339" i="1"/>
  <c r="F841338" i="1"/>
  <c r="F841337" i="1"/>
  <c r="F841336" i="1"/>
  <c r="F841335" i="1"/>
  <c r="F841334" i="1"/>
  <c r="F841333" i="1"/>
  <c r="F841332" i="1"/>
  <c r="F841331" i="1"/>
  <c r="F841330" i="1"/>
  <c r="F841329" i="1"/>
  <c r="F841328" i="1"/>
  <c r="F841327" i="1"/>
  <c r="F841326" i="1"/>
  <c r="F841325" i="1"/>
  <c r="F841324" i="1"/>
  <c r="F841323" i="1"/>
  <c r="F841322" i="1"/>
  <c r="F841321" i="1"/>
  <c r="F841320" i="1"/>
  <c r="F841319" i="1"/>
  <c r="F841318" i="1"/>
  <c r="F841317" i="1"/>
  <c r="F841316" i="1"/>
  <c r="F841315" i="1"/>
  <c r="F841314" i="1"/>
  <c r="F841313" i="1"/>
  <c r="F841312" i="1"/>
  <c r="F841311" i="1"/>
  <c r="F841310" i="1"/>
  <c r="F841309" i="1"/>
  <c r="F841308" i="1"/>
  <c r="F841307" i="1"/>
  <c r="F841306" i="1"/>
  <c r="F841305" i="1"/>
  <c r="F841304" i="1"/>
  <c r="F841303" i="1"/>
  <c r="F841302" i="1"/>
  <c r="F841301" i="1"/>
  <c r="F841300" i="1"/>
  <c r="F841299" i="1"/>
  <c r="F841298" i="1"/>
  <c r="F841297" i="1"/>
  <c r="F841296" i="1"/>
  <c r="F841295" i="1"/>
  <c r="F841294" i="1"/>
  <c r="F841293" i="1"/>
  <c r="F841292" i="1"/>
  <c r="F841291" i="1"/>
  <c r="F841290" i="1"/>
  <c r="F841289" i="1"/>
  <c r="F841288" i="1"/>
  <c r="F841287" i="1"/>
  <c r="F841286" i="1"/>
  <c r="F841285" i="1"/>
  <c r="F841284" i="1"/>
  <c r="F841283" i="1"/>
  <c r="F841282" i="1"/>
  <c r="F841281" i="1"/>
  <c r="F841280" i="1"/>
  <c r="F841279" i="1"/>
  <c r="F841278" i="1"/>
  <c r="F841277" i="1"/>
  <c r="F841276" i="1"/>
  <c r="F841275" i="1"/>
  <c r="F841274" i="1"/>
  <c r="F841273" i="1"/>
  <c r="F841272" i="1"/>
  <c r="F841271" i="1"/>
  <c r="F841270" i="1"/>
  <c r="F841269" i="1"/>
  <c r="F841268" i="1"/>
  <c r="F841267" i="1"/>
  <c r="F841266" i="1"/>
  <c r="F841265" i="1"/>
  <c r="F841264" i="1"/>
  <c r="F841263" i="1"/>
  <c r="F841262" i="1"/>
  <c r="F841261" i="1"/>
  <c r="F841260" i="1"/>
  <c r="F841259" i="1"/>
  <c r="F841258" i="1"/>
  <c r="F841257" i="1"/>
  <c r="F841256" i="1"/>
  <c r="F841255" i="1"/>
  <c r="F841254" i="1"/>
  <c r="F841253" i="1"/>
  <c r="F841252" i="1"/>
  <c r="F841251" i="1"/>
  <c r="F841250" i="1"/>
  <c r="F841249" i="1"/>
  <c r="F841248" i="1"/>
  <c r="F841247" i="1"/>
  <c r="F841246" i="1"/>
  <c r="F841245" i="1"/>
  <c r="F841244" i="1"/>
  <c r="F841243" i="1"/>
  <c r="F841242" i="1"/>
  <c r="F841241" i="1"/>
  <c r="F841240" i="1"/>
  <c r="F841239" i="1"/>
  <c r="F841238" i="1"/>
  <c r="F841237" i="1"/>
  <c r="F841236" i="1"/>
  <c r="F841235" i="1"/>
  <c r="F841234" i="1"/>
  <c r="F841233" i="1"/>
  <c r="F841232" i="1"/>
  <c r="F841231" i="1"/>
  <c r="F841230" i="1"/>
  <c r="F841229" i="1"/>
  <c r="F841228" i="1"/>
  <c r="F841227" i="1"/>
  <c r="F841226" i="1"/>
  <c r="F841225" i="1"/>
  <c r="F841224" i="1"/>
  <c r="F841223" i="1"/>
  <c r="F841222" i="1"/>
  <c r="F841221" i="1"/>
  <c r="F841220" i="1"/>
  <c r="F841219" i="1"/>
  <c r="F841218" i="1"/>
  <c r="F841217" i="1"/>
  <c r="F841216" i="1"/>
  <c r="F841215" i="1"/>
  <c r="F841214" i="1"/>
  <c r="F841213" i="1"/>
  <c r="F841212" i="1"/>
  <c r="F841211" i="1"/>
  <c r="F841210" i="1"/>
  <c r="F841209" i="1"/>
  <c r="F841208" i="1"/>
  <c r="F841207" i="1"/>
  <c r="F841206" i="1"/>
  <c r="F841205" i="1"/>
  <c r="F841204" i="1"/>
  <c r="F841203" i="1"/>
  <c r="F841202" i="1"/>
  <c r="F841201" i="1"/>
  <c r="F841200" i="1"/>
  <c r="F841199" i="1"/>
  <c r="F841198" i="1"/>
  <c r="F841197" i="1"/>
  <c r="F841196" i="1"/>
  <c r="F841195" i="1"/>
  <c r="F841194" i="1"/>
  <c r="F841193" i="1"/>
  <c r="F841192" i="1"/>
  <c r="F841191" i="1"/>
  <c r="F841190" i="1"/>
  <c r="F841189" i="1"/>
  <c r="F841188" i="1"/>
  <c r="F841187" i="1"/>
  <c r="F841186" i="1"/>
  <c r="F841185" i="1"/>
  <c r="F841184" i="1"/>
  <c r="F841183" i="1"/>
  <c r="F841182" i="1"/>
  <c r="F841181" i="1"/>
  <c r="F841180" i="1"/>
  <c r="F841179" i="1"/>
  <c r="F841178" i="1"/>
  <c r="F841177" i="1"/>
  <c r="F841176" i="1"/>
  <c r="F841175" i="1"/>
  <c r="F841174" i="1"/>
  <c r="F841173" i="1"/>
  <c r="F841172" i="1"/>
  <c r="F841171" i="1"/>
  <c r="F841170" i="1"/>
  <c r="F841169" i="1"/>
  <c r="F841168" i="1"/>
  <c r="F841167" i="1"/>
  <c r="F841166" i="1"/>
  <c r="F841165" i="1"/>
  <c r="F841164" i="1"/>
  <c r="F841163" i="1"/>
  <c r="F841162" i="1"/>
  <c r="F841161" i="1"/>
  <c r="F841160" i="1"/>
  <c r="F841159" i="1"/>
  <c r="F841158" i="1"/>
  <c r="F841157" i="1"/>
  <c r="F841156" i="1"/>
  <c r="F841155" i="1"/>
  <c r="F841154" i="1"/>
  <c r="F841153" i="1"/>
  <c r="F841152" i="1"/>
  <c r="F841151" i="1"/>
  <c r="F841150" i="1"/>
  <c r="F841149" i="1"/>
  <c r="F841148" i="1"/>
  <c r="F841147" i="1"/>
  <c r="F841146" i="1"/>
  <c r="F841145" i="1"/>
  <c r="F841144" i="1"/>
  <c r="F841143" i="1"/>
  <c r="F841142" i="1"/>
  <c r="F841141" i="1"/>
  <c r="F841140" i="1"/>
  <c r="F841139" i="1"/>
  <c r="F841138" i="1"/>
  <c r="F841137" i="1"/>
  <c r="F841136" i="1"/>
  <c r="F841135" i="1"/>
  <c r="F841134" i="1"/>
  <c r="F841133" i="1"/>
  <c r="F841132" i="1"/>
  <c r="F841131" i="1"/>
  <c r="F841130" i="1"/>
  <c r="F841129" i="1"/>
  <c r="F841128" i="1"/>
  <c r="F841127" i="1"/>
  <c r="F841126" i="1"/>
  <c r="F841125" i="1"/>
  <c r="F841124" i="1"/>
  <c r="F841123" i="1"/>
  <c r="F841122" i="1"/>
  <c r="F841121" i="1"/>
  <c r="F841120" i="1"/>
  <c r="F841119" i="1"/>
  <c r="F841118" i="1"/>
  <c r="F841117" i="1"/>
  <c r="F841116" i="1"/>
  <c r="F841115" i="1"/>
  <c r="F841114" i="1"/>
  <c r="F841113" i="1"/>
  <c r="F841112" i="1"/>
  <c r="F841111" i="1"/>
  <c r="F841110" i="1"/>
  <c r="F841109" i="1"/>
  <c r="F841108" i="1"/>
  <c r="F841107" i="1"/>
  <c r="F841106" i="1"/>
  <c r="F841105" i="1"/>
  <c r="F841104" i="1"/>
  <c r="F841103" i="1"/>
  <c r="F841102" i="1"/>
  <c r="F841101" i="1"/>
  <c r="F841100" i="1"/>
  <c r="F841099" i="1"/>
  <c r="F841098" i="1"/>
  <c r="F841097" i="1"/>
  <c r="F841096" i="1"/>
  <c r="F841095" i="1"/>
  <c r="F841094" i="1"/>
  <c r="F841093" i="1"/>
  <c r="F841092" i="1"/>
  <c r="F841091" i="1"/>
  <c r="F841090" i="1"/>
  <c r="F841089" i="1"/>
  <c r="F841088" i="1"/>
  <c r="F841087" i="1"/>
  <c r="F841086" i="1"/>
  <c r="F841085" i="1"/>
  <c r="F841084" i="1"/>
  <c r="F841083" i="1"/>
  <c r="F841082" i="1"/>
  <c r="F841081" i="1"/>
  <c r="F841080" i="1"/>
  <c r="F841079" i="1"/>
  <c r="F841078" i="1"/>
  <c r="F841077" i="1"/>
  <c r="F841076" i="1"/>
  <c r="F841075" i="1"/>
  <c r="F841074" i="1"/>
  <c r="F841073" i="1"/>
  <c r="F841072" i="1"/>
  <c r="F841071" i="1"/>
  <c r="F841070" i="1"/>
  <c r="F841069" i="1"/>
  <c r="F841068" i="1"/>
  <c r="F841067" i="1"/>
  <c r="F841066" i="1"/>
  <c r="F841065" i="1"/>
  <c r="F841064" i="1"/>
  <c r="F841063" i="1"/>
  <c r="F841062" i="1"/>
  <c r="F841061" i="1"/>
  <c r="F841060" i="1"/>
  <c r="F841059" i="1"/>
  <c r="F841058" i="1"/>
  <c r="F841057" i="1"/>
  <c r="F841056" i="1"/>
  <c r="F841055" i="1"/>
  <c r="F841054" i="1"/>
  <c r="F841053" i="1"/>
  <c r="F841052" i="1"/>
  <c r="F841051" i="1"/>
  <c r="F841050" i="1"/>
  <c r="F841049" i="1"/>
  <c r="F841048" i="1"/>
  <c r="F841047" i="1"/>
  <c r="F841046" i="1"/>
  <c r="F841045" i="1"/>
  <c r="F841044" i="1"/>
  <c r="F841043" i="1"/>
  <c r="F841042" i="1"/>
  <c r="F841041" i="1"/>
  <c r="F841040" i="1"/>
  <c r="F841039" i="1"/>
  <c r="F841038" i="1"/>
  <c r="F841037" i="1"/>
  <c r="F841036" i="1"/>
  <c r="F841035" i="1"/>
  <c r="F841034" i="1"/>
  <c r="F841033" i="1"/>
  <c r="F841032" i="1"/>
  <c r="F841031" i="1"/>
  <c r="F841030" i="1"/>
  <c r="F841029" i="1"/>
  <c r="F841028" i="1"/>
  <c r="F841027" i="1"/>
  <c r="F841026" i="1"/>
  <c r="F841025" i="1"/>
  <c r="F841024" i="1"/>
  <c r="F841023" i="1"/>
  <c r="F841022" i="1"/>
  <c r="F841021" i="1"/>
  <c r="F841020" i="1"/>
  <c r="F841019" i="1"/>
  <c r="F841018" i="1"/>
  <c r="F841017" i="1"/>
  <c r="F841016" i="1"/>
  <c r="F841015" i="1"/>
  <c r="F841014" i="1"/>
  <c r="F841013" i="1"/>
  <c r="F841012" i="1"/>
  <c r="F841011" i="1"/>
  <c r="F841010" i="1"/>
  <c r="F841009" i="1"/>
  <c r="F841008" i="1"/>
  <c r="F841007" i="1"/>
  <c r="F841006" i="1"/>
  <c r="F841005" i="1"/>
  <c r="F841004" i="1"/>
  <c r="F841003" i="1"/>
  <c r="F841002" i="1"/>
  <c r="F841001" i="1"/>
  <c r="F841000" i="1"/>
  <c r="F840999" i="1"/>
  <c r="F840998" i="1"/>
  <c r="F840997" i="1"/>
  <c r="F840996" i="1"/>
  <c r="F840995" i="1"/>
  <c r="F840994" i="1"/>
  <c r="F840993" i="1"/>
  <c r="F840992" i="1"/>
  <c r="F840991" i="1"/>
  <c r="F840990" i="1"/>
  <c r="F840989" i="1"/>
  <c r="F840988" i="1"/>
  <c r="F840987" i="1"/>
  <c r="F840986" i="1"/>
  <c r="F840985" i="1"/>
  <c r="F840984" i="1"/>
  <c r="F840983" i="1"/>
  <c r="F840982" i="1"/>
  <c r="F840981" i="1"/>
  <c r="F840980" i="1"/>
  <c r="F840979" i="1"/>
  <c r="F840978" i="1"/>
  <c r="F840977" i="1"/>
  <c r="F840976" i="1"/>
  <c r="F840975" i="1"/>
  <c r="F840974" i="1"/>
  <c r="F840973" i="1"/>
  <c r="F840972" i="1"/>
  <c r="F840971" i="1"/>
  <c r="F840970" i="1"/>
  <c r="F840969" i="1"/>
  <c r="F840968" i="1"/>
  <c r="F840967" i="1"/>
  <c r="F840966" i="1"/>
  <c r="F840965" i="1"/>
  <c r="F840964" i="1"/>
  <c r="F840963" i="1"/>
  <c r="F840962" i="1"/>
  <c r="F840961" i="1"/>
  <c r="F840960" i="1"/>
  <c r="F840959" i="1"/>
  <c r="F840958" i="1"/>
  <c r="F840957" i="1"/>
  <c r="F840956" i="1"/>
  <c r="F840955" i="1"/>
  <c r="F840954" i="1"/>
  <c r="F840953" i="1"/>
  <c r="F840952" i="1"/>
  <c r="F840951" i="1"/>
  <c r="F840950" i="1"/>
  <c r="F840949" i="1"/>
  <c r="F840948" i="1"/>
  <c r="F840947" i="1"/>
  <c r="F840946" i="1"/>
  <c r="F840945" i="1"/>
  <c r="F840944" i="1"/>
  <c r="F840943" i="1"/>
  <c r="F840942" i="1"/>
  <c r="F840941" i="1"/>
  <c r="F840940" i="1"/>
  <c r="F840939" i="1"/>
  <c r="F840938" i="1"/>
  <c r="F840937" i="1"/>
  <c r="F840936" i="1"/>
  <c r="F840935" i="1"/>
  <c r="F840934" i="1"/>
  <c r="F840933" i="1"/>
  <c r="F840932" i="1"/>
  <c r="F840931" i="1"/>
  <c r="F840930" i="1"/>
  <c r="F840929" i="1"/>
  <c r="F840928" i="1"/>
  <c r="F840927" i="1"/>
  <c r="F840926" i="1"/>
  <c r="F840925" i="1"/>
  <c r="F840924" i="1"/>
  <c r="F840923" i="1"/>
  <c r="F840922" i="1"/>
  <c r="F840921" i="1"/>
  <c r="F840920" i="1"/>
  <c r="F840919" i="1"/>
  <c r="F840918" i="1"/>
  <c r="F840917" i="1"/>
  <c r="F840916" i="1"/>
  <c r="F840915" i="1"/>
  <c r="F840914" i="1"/>
  <c r="F840913" i="1"/>
  <c r="F840912" i="1"/>
  <c r="F840911" i="1"/>
  <c r="F840910" i="1"/>
  <c r="F840909" i="1"/>
  <c r="F840908" i="1"/>
  <c r="F840907" i="1"/>
  <c r="F840906" i="1"/>
  <c r="F840905" i="1"/>
  <c r="F840904" i="1"/>
  <c r="F840903" i="1"/>
  <c r="F840902" i="1"/>
  <c r="F840901" i="1"/>
  <c r="F840900" i="1"/>
  <c r="F840899" i="1"/>
  <c r="F840898" i="1"/>
  <c r="F840897" i="1"/>
  <c r="F840896" i="1"/>
  <c r="F840895" i="1"/>
  <c r="F840894" i="1"/>
  <c r="F840893" i="1"/>
  <c r="F840892" i="1"/>
  <c r="F840891" i="1"/>
  <c r="F840890" i="1"/>
  <c r="F840889" i="1"/>
  <c r="F840888" i="1"/>
  <c r="F840887" i="1"/>
  <c r="F840886" i="1"/>
  <c r="F840885" i="1"/>
  <c r="F840884" i="1"/>
  <c r="F840883" i="1"/>
  <c r="F840882" i="1"/>
  <c r="F840881" i="1"/>
  <c r="F840880" i="1"/>
  <c r="F840879" i="1"/>
  <c r="F840878" i="1"/>
  <c r="F840877" i="1"/>
  <c r="F840876" i="1"/>
  <c r="F840875" i="1"/>
  <c r="F840874" i="1"/>
  <c r="F840873" i="1"/>
  <c r="F840872" i="1"/>
  <c r="F840871" i="1"/>
  <c r="F840870" i="1"/>
  <c r="F840869" i="1"/>
  <c r="F840868" i="1"/>
  <c r="F840867" i="1"/>
  <c r="F840866" i="1"/>
  <c r="F840865" i="1"/>
  <c r="F840864" i="1"/>
  <c r="F840863" i="1"/>
  <c r="F840862" i="1"/>
  <c r="F840861" i="1"/>
  <c r="F840860" i="1"/>
  <c r="F840859" i="1"/>
  <c r="F840858" i="1"/>
  <c r="F840857" i="1"/>
  <c r="F840856" i="1"/>
  <c r="F840855" i="1"/>
  <c r="F840854" i="1"/>
  <c r="F840853" i="1"/>
  <c r="F840852" i="1"/>
  <c r="F840851" i="1"/>
  <c r="F840850" i="1"/>
  <c r="F840849" i="1"/>
  <c r="F840848" i="1"/>
  <c r="F840847" i="1"/>
  <c r="F840846" i="1"/>
  <c r="F840845" i="1"/>
  <c r="F840844" i="1"/>
  <c r="F840843" i="1"/>
  <c r="F840842" i="1"/>
  <c r="F840841" i="1"/>
  <c r="F840840" i="1"/>
  <c r="F840839" i="1"/>
  <c r="F840838" i="1"/>
  <c r="F840837" i="1"/>
  <c r="F840836" i="1"/>
  <c r="F840835" i="1"/>
  <c r="F840834" i="1"/>
  <c r="F840833" i="1"/>
  <c r="F840832" i="1"/>
  <c r="F840831" i="1"/>
  <c r="F840830" i="1"/>
  <c r="F840829" i="1"/>
  <c r="F840828" i="1"/>
  <c r="F840827" i="1"/>
  <c r="F840826" i="1"/>
  <c r="F840825" i="1"/>
  <c r="F840824" i="1"/>
  <c r="F840823" i="1"/>
  <c r="F840822" i="1"/>
  <c r="F840821" i="1"/>
  <c r="F840820" i="1"/>
  <c r="F840819" i="1"/>
  <c r="F840818" i="1"/>
  <c r="F840817" i="1"/>
  <c r="F840816" i="1"/>
  <c r="F840815" i="1"/>
  <c r="F840814" i="1"/>
  <c r="F840813" i="1"/>
  <c r="F840812" i="1"/>
  <c r="F840811" i="1"/>
  <c r="F840810" i="1"/>
  <c r="F840809" i="1"/>
  <c r="F840808" i="1"/>
  <c r="F840807" i="1"/>
  <c r="F840806" i="1"/>
  <c r="F840805" i="1"/>
  <c r="F840804" i="1"/>
  <c r="F840803" i="1"/>
  <c r="F840802" i="1"/>
  <c r="F840801" i="1"/>
  <c r="F840800" i="1"/>
  <c r="F840799" i="1"/>
  <c r="F840798" i="1"/>
  <c r="F840797" i="1"/>
  <c r="F840796" i="1"/>
  <c r="F840795" i="1"/>
  <c r="F840794" i="1"/>
  <c r="F840793" i="1"/>
  <c r="F840792" i="1"/>
  <c r="F840791" i="1"/>
  <c r="F840790" i="1"/>
  <c r="F840789" i="1"/>
  <c r="F840788" i="1"/>
  <c r="F840787" i="1"/>
  <c r="F840786" i="1"/>
  <c r="F840785" i="1"/>
  <c r="F840784" i="1"/>
  <c r="F840783" i="1"/>
  <c r="F840782" i="1"/>
  <c r="F840781" i="1"/>
  <c r="F840780" i="1"/>
  <c r="F840779" i="1"/>
  <c r="F840778" i="1"/>
  <c r="F840777" i="1"/>
  <c r="F840776" i="1"/>
  <c r="F840775" i="1"/>
  <c r="F840774" i="1"/>
  <c r="F840773" i="1"/>
  <c r="F840772" i="1"/>
  <c r="F840771" i="1"/>
  <c r="F840770" i="1"/>
  <c r="F840769" i="1"/>
  <c r="F840768" i="1"/>
  <c r="F840767" i="1"/>
  <c r="F840766" i="1"/>
  <c r="F840765" i="1"/>
  <c r="F840764" i="1"/>
  <c r="F840763" i="1"/>
  <c r="F840762" i="1"/>
  <c r="F840761" i="1"/>
  <c r="F840760" i="1"/>
  <c r="F840759" i="1"/>
  <c r="F840758" i="1"/>
  <c r="F840757" i="1"/>
  <c r="F840756" i="1"/>
  <c r="F840755" i="1"/>
  <c r="F840754" i="1"/>
  <c r="F840753" i="1"/>
  <c r="F840752" i="1"/>
  <c r="F840751" i="1"/>
  <c r="F840750" i="1"/>
  <c r="F840749" i="1"/>
  <c r="F840748" i="1"/>
  <c r="F840747" i="1"/>
  <c r="F840746" i="1"/>
  <c r="F840745" i="1"/>
  <c r="F840744" i="1"/>
  <c r="F840743" i="1"/>
  <c r="F840742" i="1"/>
  <c r="F840741" i="1"/>
  <c r="F840740" i="1"/>
  <c r="F840739" i="1"/>
  <c r="F840738" i="1"/>
  <c r="F840737" i="1"/>
  <c r="F840736" i="1"/>
  <c r="F840735" i="1"/>
  <c r="F840734" i="1"/>
  <c r="F840733" i="1"/>
  <c r="F840732" i="1"/>
  <c r="F840731" i="1"/>
  <c r="F840730" i="1"/>
  <c r="F840729" i="1"/>
  <c r="F840728" i="1"/>
  <c r="F840727" i="1"/>
  <c r="F840726" i="1"/>
  <c r="F840725" i="1"/>
  <c r="F840724" i="1"/>
  <c r="F840723" i="1"/>
  <c r="F840722" i="1"/>
  <c r="F840721" i="1"/>
  <c r="F840720" i="1"/>
  <c r="F840719" i="1"/>
  <c r="F840718" i="1"/>
  <c r="F840717" i="1"/>
  <c r="F840716" i="1"/>
  <c r="F840715" i="1"/>
  <c r="F840714" i="1"/>
  <c r="F840713" i="1"/>
  <c r="F840712" i="1"/>
  <c r="F840711" i="1"/>
  <c r="F840710" i="1"/>
  <c r="F840709" i="1"/>
  <c r="F840708" i="1"/>
  <c r="F840707" i="1"/>
  <c r="F840706" i="1"/>
  <c r="F840705" i="1"/>
  <c r="F840704" i="1"/>
  <c r="F840703" i="1"/>
  <c r="F840702" i="1"/>
  <c r="F840701" i="1"/>
  <c r="F840700" i="1"/>
  <c r="F840699" i="1"/>
  <c r="F840698" i="1"/>
  <c r="F840697" i="1"/>
  <c r="F840696" i="1"/>
  <c r="F840695" i="1"/>
  <c r="F840694" i="1"/>
  <c r="F840693" i="1"/>
  <c r="F840692" i="1"/>
  <c r="F840691" i="1"/>
  <c r="F840690" i="1"/>
  <c r="F840689" i="1"/>
  <c r="F840688" i="1"/>
  <c r="F840687" i="1"/>
  <c r="F840686" i="1"/>
  <c r="F840685" i="1"/>
  <c r="F840684" i="1"/>
  <c r="F840683" i="1"/>
  <c r="F840682" i="1"/>
  <c r="F840681" i="1"/>
  <c r="F840680" i="1"/>
  <c r="F840679" i="1"/>
  <c r="F840678" i="1"/>
  <c r="F840677" i="1"/>
  <c r="F840676" i="1"/>
  <c r="F840675" i="1"/>
  <c r="F840674" i="1"/>
  <c r="F840673" i="1"/>
  <c r="F840672" i="1"/>
  <c r="F840671" i="1"/>
  <c r="F840670" i="1"/>
  <c r="F840669" i="1"/>
  <c r="F840668" i="1"/>
  <c r="F840667" i="1"/>
  <c r="F840666" i="1"/>
  <c r="F840665" i="1"/>
  <c r="F840664" i="1"/>
  <c r="F840663" i="1"/>
  <c r="F840662" i="1"/>
  <c r="F840661" i="1"/>
  <c r="F840660" i="1"/>
  <c r="F840659" i="1"/>
  <c r="F840658" i="1"/>
  <c r="F840657" i="1"/>
  <c r="F840656" i="1"/>
  <c r="F840655" i="1"/>
  <c r="F840654" i="1"/>
  <c r="F840653" i="1"/>
  <c r="F840652" i="1"/>
  <c r="F840651" i="1"/>
  <c r="F840650" i="1"/>
  <c r="F840649" i="1"/>
  <c r="F840648" i="1"/>
  <c r="F840647" i="1"/>
  <c r="F840646" i="1"/>
  <c r="F840645" i="1"/>
  <c r="F840644" i="1"/>
  <c r="F840643" i="1"/>
  <c r="F840642" i="1"/>
  <c r="F840641" i="1"/>
  <c r="F840640" i="1"/>
  <c r="F840639" i="1"/>
  <c r="F840638" i="1"/>
  <c r="F840637" i="1"/>
  <c r="F840636" i="1"/>
  <c r="F840635" i="1"/>
  <c r="F840634" i="1"/>
  <c r="F840633" i="1"/>
  <c r="F840632" i="1"/>
  <c r="F840631" i="1"/>
  <c r="F840630" i="1"/>
  <c r="F840629" i="1"/>
  <c r="F840628" i="1"/>
  <c r="F840627" i="1"/>
  <c r="F840626" i="1"/>
  <c r="F840625" i="1"/>
  <c r="F840624" i="1"/>
  <c r="F840623" i="1"/>
  <c r="F840622" i="1"/>
  <c r="F840621" i="1"/>
  <c r="F840620" i="1"/>
  <c r="F840619" i="1"/>
  <c r="F840618" i="1"/>
  <c r="F840617" i="1"/>
  <c r="F840616" i="1"/>
  <c r="F840615" i="1"/>
  <c r="F840614" i="1"/>
  <c r="F840613" i="1"/>
  <c r="F840612" i="1"/>
  <c r="F840611" i="1"/>
  <c r="F840610" i="1"/>
  <c r="F840609" i="1"/>
  <c r="F840608" i="1"/>
  <c r="F840607" i="1"/>
  <c r="F840606" i="1"/>
  <c r="F840605" i="1"/>
  <c r="F840604" i="1"/>
  <c r="F840603" i="1"/>
  <c r="F840602" i="1"/>
  <c r="F840601" i="1"/>
  <c r="F840600" i="1"/>
  <c r="F840599" i="1"/>
  <c r="F840598" i="1"/>
  <c r="F840597" i="1"/>
  <c r="F840596" i="1"/>
  <c r="F840595" i="1"/>
  <c r="F840594" i="1"/>
  <c r="F840593" i="1"/>
  <c r="F840592" i="1"/>
  <c r="F840591" i="1"/>
  <c r="F840590" i="1"/>
  <c r="F840589" i="1"/>
  <c r="F840588" i="1"/>
  <c r="F840587" i="1"/>
  <c r="F840586" i="1"/>
  <c r="F840585" i="1"/>
  <c r="F840584" i="1"/>
  <c r="F840583" i="1"/>
  <c r="F840582" i="1"/>
  <c r="F840581" i="1"/>
  <c r="F840580" i="1"/>
  <c r="F840579" i="1"/>
  <c r="F840578" i="1"/>
  <c r="F840577" i="1"/>
  <c r="F840576" i="1"/>
  <c r="F840575" i="1"/>
  <c r="F840574" i="1"/>
  <c r="F840573" i="1"/>
  <c r="F840572" i="1"/>
  <c r="F840571" i="1"/>
  <c r="F840570" i="1"/>
  <c r="F840569" i="1"/>
  <c r="F840568" i="1"/>
  <c r="F840567" i="1"/>
  <c r="F840566" i="1"/>
  <c r="F840565" i="1"/>
  <c r="F840564" i="1"/>
  <c r="F840563" i="1"/>
  <c r="F840562" i="1"/>
  <c r="F840561" i="1"/>
  <c r="F840560" i="1"/>
  <c r="F840559" i="1"/>
  <c r="F840558" i="1"/>
  <c r="F840557" i="1"/>
  <c r="F840556" i="1"/>
  <c r="F840555" i="1"/>
  <c r="F840554" i="1"/>
  <c r="F840553" i="1"/>
  <c r="F840552" i="1"/>
  <c r="F840551" i="1"/>
  <c r="F840550" i="1"/>
  <c r="F840549" i="1"/>
  <c r="F840548" i="1"/>
  <c r="F840547" i="1"/>
  <c r="F840546" i="1"/>
  <c r="F840545" i="1"/>
  <c r="F840544" i="1"/>
  <c r="F840543" i="1"/>
  <c r="F840542" i="1"/>
  <c r="F840541" i="1"/>
  <c r="F840540" i="1"/>
  <c r="F840539" i="1"/>
  <c r="F840538" i="1"/>
  <c r="F840537" i="1"/>
  <c r="F840536" i="1"/>
  <c r="F840535" i="1"/>
  <c r="F840534" i="1"/>
  <c r="F840533" i="1"/>
  <c r="F840532" i="1"/>
  <c r="F840531" i="1"/>
  <c r="F840530" i="1"/>
  <c r="F840529" i="1"/>
  <c r="F840528" i="1"/>
  <c r="F840527" i="1"/>
  <c r="F840526" i="1"/>
  <c r="F840525" i="1"/>
  <c r="F840524" i="1"/>
  <c r="F840523" i="1"/>
  <c r="F840522" i="1"/>
  <c r="F840521" i="1"/>
  <c r="F840520" i="1"/>
  <c r="F840519" i="1"/>
  <c r="F840518" i="1"/>
  <c r="F840517" i="1"/>
  <c r="F840516" i="1"/>
  <c r="F840515" i="1"/>
  <c r="F840514" i="1"/>
  <c r="F840513" i="1"/>
  <c r="F840512" i="1"/>
  <c r="F840511" i="1"/>
  <c r="F840510" i="1"/>
  <c r="F840509" i="1"/>
  <c r="F840508" i="1"/>
  <c r="F840507" i="1"/>
  <c r="F840506" i="1"/>
  <c r="F840505" i="1"/>
  <c r="F840504" i="1"/>
  <c r="F840503" i="1"/>
  <c r="F840502" i="1"/>
  <c r="F840501" i="1"/>
  <c r="F840500" i="1"/>
  <c r="F840499" i="1"/>
  <c r="F840498" i="1"/>
  <c r="F840497" i="1"/>
  <c r="F840496" i="1"/>
  <c r="F840495" i="1"/>
  <c r="F840494" i="1"/>
  <c r="F840493" i="1"/>
  <c r="F840492" i="1"/>
  <c r="F840491" i="1"/>
  <c r="F840490" i="1"/>
  <c r="F840489" i="1"/>
  <c r="F840488" i="1"/>
  <c r="F840487" i="1"/>
  <c r="F840486" i="1"/>
  <c r="F840485" i="1"/>
  <c r="F840484" i="1"/>
  <c r="F840483" i="1"/>
  <c r="F840482" i="1"/>
  <c r="F840481" i="1"/>
  <c r="F840480" i="1"/>
  <c r="F840479" i="1"/>
  <c r="F840478" i="1"/>
  <c r="F840477" i="1"/>
  <c r="F840476" i="1"/>
  <c r="F840475" i="1"/>
  <c r="F840474" i="1"/>
  <c r="F840473" i="1"/>
  <c r="F840472" i="1"/>
  <c r="F840471" i="1"/>
  <c r="F840470" i="1"/>
  <c r="F840469" i="1"/>
  <c r="F840468" i="1"/>
  <c r="F840467" i="1"/>
  <c r="F840466" i="1"/>
  <c r="F840465" i="1"/>
  <c r="F840464" i="1"/>
  <c r="F840463" i="1"/>
  <c r="F840462" i="1"/>
  <c r="F840461" i="1"/>
  <c r="F840460" i="1"/>
  <c r="F840459" i="1"/>
  <c r="F840458" i="1"/>
  <c r="F840457" i="1"/>
  <c r="F840456" i="1"/>
  <c r="F840455" i="1"/>
  <c r="F840454" i="1"/>
  <c r="F840453" i="1"/>
  <c r="F840452" i="1"/>
  <c r="F840451" i="1"/>
  <c r="F840450" i="1"/>
  <c r="F840449" i="1"/>
  <c r="F840448" i="1"/>
  <c r="F840447" i="1"/>
  <c r="F840446" i="1"/>
  <c r="F840445" i="1"/>
  <c r="F840444" i="1"/>
  <c r="F840443" i="1"/>
  <c r="F840442" i="1"/>
  <c r="F840441" i="1"/>
  <c r="F840440" i="1"/>
  <c r="F840439" i="1"/>
  <c r="F840438" i="1"/>
  <c r="F840437" i="1"/>
  <c r="F840436" i="1"/>
  <c r="F840435" i="1"/>
  <c r="F840434" i="1"/>
  <c r="F840433" i="1"/>
  <c r="F840432" i="1"/>
  <c r="F840431" i="1"/>
  <c r="F840430" i="1"/>
  <c r="F840429" i="1"/>
  <c r="F840428" i="1"/>
  <c r="F840427" i="1"/>
  <c r="F840426" i="1"/>
  <c r="F840425" i="1"/>
  <c r="F840424" i="1"/>
  <c r="F840423" i="1"/>
  <c r="F840422" i="1"/>
  <c r="F840421" i="1"/>
  <c r="F840420" i="1"/>
  <c r="F840419" i="1"/>
  <c r="F840418" i="1"/>
  <c r="F840417" i="1"/>
  <c r="F840416" i="1"/>
  <c r="F840415" i="1"/>
  <c r="F840414" i="1"/>
  <c r="F840413" i="1"/>
  <c r="F840412" i="1"/>
  <c r="F840411" i="1"/>
  <c r="F840410" i="1"/>
  <c r="F840409" i="1"/>
  <c r="F840408" i="1"/>
  <c r="F840407" i="1"/>
  <c r="F840406" i="1"/>
  <c r="F840405" i="1"/>
  <c r="F840404" i="1"/>
  <c r="F840403" i="1"/>
  <c r="F840402" i="1"/>
  <c r="F840401" i="1"/>
  <c r="F840400" i="1"/>
  <c r="F840399" i="1"/>
  <c r="F840398" i="1"/>
  <c r="F840397" i="1"/>
  <c r="F840396" i="1"/>
  <c r="F840395" i="1"/>
  <c r="F840394" i="1"/>
  <c r="F840393" i="1"/>
  <c r="F840392" i="1"/>
  <c r="F840391" i="1"/>
  <c r="F840390" i="1"/>
  <c r="F840389" i="1"/>
  <c r="F840388" i="1"/>
  <c r="F840387" i="1"/>
  <c r="F840386" i="1"/>
  <c r="F840385" i="1"/>
  <c r="F840384" i="1"/>
  <c r="F840383" i="1"/>
  <c r="F840382" i="1"/>
  <c r="F840381" i="1"/>
  <c r="F840380" i="1"/>
  <c r="F840379" i="1"/>
  <c r="F840378" i="1"/>
  <c r="F840377" i="1"/>
  <c r="F840376" i="1"/>
  <c r="F840375" i="1"/>
  <c r="F840374" i="1"/>
  <c r="F840373" i="1"/>
  <c r="F840372" i="1"/>
  <c r="F840371" i="1"/>
  <c r="F840370" i="1"/>
  <c r="F840369" i="1"/>
  <c r="F840368" i="1"/>
  <c r="F840367" i="1"/>
  <c r="F840366" i="1"/>
  <c r="F840365" i="1"/>
  <c r="F840364" i="1"/>
  <c r="F840363" i="1"/>
  <c r="F840362" i="1"/>
  <c r="F840361" i="1"/>
  <c r="F840360" i="1"/>
  <c r="F840359" i="1"/>
  <c r="F840358" i="1"/>
  <c r="F840357" i="1"/>
  <c r="F840356" i="1"/>
  <c r="F840355" i="1"/>
  <c r="F840354" i="1"/>
  <c r="F840353" i="1"/>
  <c r="F840352" i="1"/>
  <c r="F840351" i="1"/>
  <c r="F840350" i="1"/>
  <c r="F840349" i="1"/>
  <c r="F840348" i="1"/>
  <c r="F840347" i="1"/>
  <c r="F840346" i="1"/>
  <c r="F840345" i="1"/>
  <c r="F840344" i="1"/>
  <c r="F840343" i="1"/>
  <c r="F840342" i="1"/>
  <c r="F840341" i="1"/>
  <c r="F840340" i="1"/>
  <c r="F840339" i="1"/>
  <c r="F840338" i="1"/>
  <c r="F840337" i="1"/>
  <c r="F840336" i="1"/>
  <c r="F840335" i="1"/>
  <c r="F840334" i="1"/>
  <c r="F840333" i="1"/>
  <c r="F840332" i="1"/>
  <c r="F840331" i="1"/>
  <c r="F840330" i="1"/>
  <c r="F840329" i="1"/>
  <c r="F840328" i="1"/>
  <c r="F840327" i="1"/>
  <c r="F840326" i="1"/>
  <c r="F840325" i="1"/>
  <c r="F840324" i="1"/>
  <c r="F840323" i="1"/>
  <c r="F840322" i="1"/>
  <c r="F840321" i="1"/>
  <c r="F840320" i="1"/>
  <c r="F840319" i="1"/>
  <c r="F840318" i="1"/>
  <c r="F840317" i="1"/>
  <c r="F840316" i="1"/>
  <c r="F840315" i="1"/>
  <c r="F840314" i="1"/>
  <c r="F840313" i="1"/>
  <c r="F840312" i="1"/>
  <c r="F840311" i="1"/>
  <c r="F840310" i="1"/>
  <c r="F840309" i="1"/>
  <c r="F840308" i="1"/>
  <c r="F840307" i="1"/>
  <c r="F840306" i="1"/>
  <c r="F840305" i="1"/>
  <c r="F840304" i="1"/>
  <c r="F840303" i="1"/>
  <c r="F840302" i="1"/>
  <c r="F840301" i="1"/>
  <c r="F840300" i="1"/>
  <c r="F840299" i="1"/>
  <c r="F840298" i="1"/>
  <c r="F840297" i="1"/>
  <c r="F840296" i="1"/>
  <c r="F840295" i="1"/>
  <c r="F840294" i="1"/>
  <c r="F840293" i="1"/>
  <c r="F840292" i="1"/>
  <c r="F840291" i="1"/>
  <c r="F840290" i="1"/>
  <c r="F840289" i="1"/>
  <c r="F840288" i="1"/>
  <c r="F840287" i="1"/>
  <c r="F840286" i="1"/>
  <c r="F840285" i="1"/>
  <c r="F840284" i="1"/>
  <c r="F840283" i="1"/>
  <c r="F840282" i="1"/>
  <c r="F840281" i="1"/>
  <c r="F840280" i="1"/>
  <c r="F840279" i="1"/>
  <c r="F840278" i="1"/>
  <c r="F840277" i="1"/>
  <c r="F840276" i="1"/>
  <c r="F840275" i="1"/>
  <c r="F840274" i="1"/>
  <c r="F840273" i="1"/>
  <c r="F840272" i="1"/>
  <c r="F840271" i="1"/>
  <c r="F840270" i="1"/>
  <c r="F840269" i="1"/>
  <c r="F840268" i="1"/>
  <c r="F840267" i="1"/>
  <c r="F840266" i="1"/>
  <c r="F840265" i="1"/>
  <c r="F840264" i="1"/>
  <c r="F840263" i="1"/>
  <c r="F840262" i="1"/>
  <c r="F840261" i="1"/>
  <c r="F840260" i="1"/>
  <c r="F840259" i="1"/>
  <c r="F840258" i="1"/>
  <c r="F840257" i="1"/>
  <c r="F840256" i="1"/>
  <c r="F840255" i="1"/>
  <c r="F840254" i="1"/>
  <c r="F840253" i="1"/>
  <c r="F840252" i="1"/>
  <c r="F840251" i="1"/>
  <c r="F840250" i="1"/>
  <c r="F840249" i="1"/>
  <c r="F840248" i="1"/>
  <c r="F840247" i="1"/>
  <c r="F840246" i="1"/>
  <c r="F840245" i="1"/>
  <c r="F840244" i="1"/>
  <c r="F840243" i="1"/>
  <c r="F840242" i="1"/>
  <c r="F840241" i="1"/>
  <c r="F840240" i="1"/>
  <c r="F840239" i="1"/>
  <c r="F840238" i="1"/>
  <c r="F840237" i="1"/>
  <c r="F840236" i="1"/>
  <c r="F840235" i="1"/>
  <c r="F840234" i="1"/>
  <c r="F840233" i="1"/>
  <c r="F840232" i="1"/>
  <c r="F840231" i="1"/>
  <c r="F840230" i="1"/>
  <c r="F840229" i="1"/>
  <c r="F840228" i="1"/>
  <c r="F840227" i="1"/>
  <c r="F840226" i="1"/>
  <c r="F840225" i="1"/>
  <c r="F840224" i="1"/>
  <c r="F840223" i="1"/>
  <c r="F840222" i="1"/>
  <c r="F840221" i="1"/>
  <c r="F840220" i="1"/>
  <c r="F840219" i="1"/>
  <c r="F840218" i="1"/>
  <c r="F840217" i="1"/>
  <c r="F840216" i="1"/>
  <c r="F840215" i="1"/>
  <c r="F840214" i="1"/>
  <c r="F840213" i="1"/>
  <c r="F840212" i="1"/>
  <c r="F840211" i="1"/>
  <c r="F840210" i="1"/>
  <c r="F840209" i="1"/>
  <c r="F840208" i="1"/>
  <c r="F840207" i="1"/>
  <c r="F840206" i="1"/>
  <c r="F840205" i="1"/>
  <c r="F840204" i="1"/>
  <c r="F840203" i="1"/>
  <c r="F840202" i="1"/>
  <c r="F840201" i="1"/>
  <c r="F840200" i="1"/>
  <c r="F840199" i="1"/>
  <c r="F840198" i="1"/>
  <c r="F840197" i="1"/>
  <c r="F840196" i="1"/>
  <c r="F840195" i="1"/>
  <c r="F840194" i="1"/>
  <c r="F840193" i="1"/>
  <c r="F840192" i="1"/>
  <c r="F840191" i="1"/>
  <c r="F840190" i="1"/>
  <c r="F840189" i="1"/>
  <c r="F840188" i="1"/>
  <c r="F840187" i="1"/>
  <c r="F840186" i="1"/>
  <c r="F840185" i="1"/>
  <c r="F840184" i="1"/>
  <c r="F840183" i="1"/>
  <c r="F840182" i="1"/>
  <c r="F840181" i="1"/>
  <c r="F840180" i="1"/>
  <c r="F840179" i="1"/>
  <c r="F840178" i="1"/>
  <c r="F840177" i="1"/>
  <c r="F840176" i="1"/>
  <c r="F840175" i="1"/>
  <c r="F840174" i="1"/>
  <c r="F840173" i="1"/>
  <c r="F840172" i="1"/>
  <c r="F840171" i="1"/>
  <c r="F840170" i="1"/>
  <c r="F840169" i="1"/>
  <c r="F840168" i="1"/>
  <c r="F840167" i="1"/>
  <c r="F840166" i="1"/>
  <c r="F840165" i="1"/>
  <c r="F840164" i="1"/>
  <c r="F840163" i="1"/>
  <c r="F840162" i="1"/>
  <c r="F840161" i="1"/>
  <c r="F840160" i="1"/>
  <c r="F840159" i="1"/>
  <c r="F840158" i="1"/>
  <c r="F840157" i="1"/>
  <c r="F840156" i="1"/>
  <c r="F840155" i="1"/>
  <c r="F840154" i="1"/>
  <c r="F840153" i="1"/>
  <c r="F840152" i="1"/>
  <c r="F840151" i="1"/>
  <c r="F840150" i="1"/>
  <c r="F840149" i="1"/>
  <c r="F840148" i="1"/>
  <c r="F840147" i="1"/>
  <c r="F840146" i="1"/>
  <c r="F840145" i="1"/>
  <c r="F840144" i="1"/>
  <c r="F840143" i="1"/>
  <c r="F840142" i="1"/>
  <c r="F840141" i="1"/>
  <c r="F840140" i="1"/>
  <c r="F840139" i="1"/>
  <c r="F840138" i="1"/>
  <c r="F840137" i="1"/>
  <c r="F840136" i="1"/>
  <c r="F840135" i="1"/>
  <c r="F840134" i="1"/>
  <c r="F840133" i="1"/>
  <c r="F840132" i="1"/>
  <c r="F840131" i="1"/>
  <c r="F840130" i="1"/>
  <c r="F840129" i="1"/>
  <c r="F840128" i="1"/>
  <c r="F840127" i="1"/>
  <c r="F840126" i="1"/>
  <c r="F840125" i="1"/>
  <c r="F840124" i="1"/>
  <c r="F840123" i="1"/>
  <c r="F840122" i="1"/>
  <c r="F840121" i="1"/>
  <c r="F840120" i="1"/>
  <c r="F840119" i="1"/>
  <c r="F840118" i="1"/>
  <c r="F840117" i="1"/>
  <c r="F840116" i="1"/>
  <c r="F840115" i="1"/>
  <c r="F840114" i="1"/>
  <c r="F840113" i="1"/>
  <c r="F840112" i="1"/>
  <c r="F840111" i="1"/>
  <c r="F840110" i="1"/>
  <c r="F840109" i="1"/>
  <c r="F840108" i="1"/>
  <c r="F840107" i="1"/>
  <c r="F840106" i="1"/>
  <c r="F840105" i="1"/>
  <c r="F840104" i="1"/>
  <c r="F840103" i="1"/>
  <c r="F840102" i="1"/>
  <c r="F840101" i="1"/>
  <c r="F840100" i="1"/>
  <c r="F840099" i="1"/>
  <c r="F840098" i="1"/>
  <c r="F840097" i="1"/>
  <c r="F840096" i="1"/>
  <c r="F840095" i="1"/>
  <c r="F840094" i="1"/>
  <c r="F840093" i="1"/>
  <c r="F840092" i="1"/>
  <c r="F840091" i="1"/>
  <c r="F840090" i="1"/>
  <c r="F840089" i="1"/>
  <c r="F840088" i="1"/>
  <c r="F840087" i="1"/>
  <c r="F840086" i="1"/>
  <c r="F840085" i="1"/>
  <c r="F840084" i="1"/>
  <c r="F840083" i="1"/>
  <c r="F840082" i="1"/>
  <c r="F840081" i="1"/>
  <c r="F840080" i="1"/>
  <c r="F840079" i="1"/>
  <c r="F840078" i="1"/>
  <c r="F840077" i="1"/>
  <c r="F840076" i="1"/>
  <c r="F840075" i="1"/>
  <c r="F840074" i="1"/>
  <c r="F840073" i="1"/>
  <c r="F840072" i="1"/>
  <c r="F840071" i="1"/>
  <c r="F840070" i="1"/>
  <c r="F840069" i="1"/>
  <c r="F840068" i="1"/>
  <c r="F840067" i="1"/>
  <c r="F840066" i="1"/>
  <c r="F840065" i="1"/>
  <c r="F840064" i="1"/>
  <c r="F840063" i="1"/>
  <c r="F840062" i="1"/>
  <c r="F840061" i="1"/>
  <c r="F840060" i="1"/>
  <c r="F840059" i="1"/>
  <c r="F840058" i="1"/>
  <c r="F840057" i="1"/>
  <c r="F840056" i="1"/>
  <c r="F840055" i="1"/>
  <c r="F840054" i="1"/>
  <c r="F840053" i="1"/>
  <c r="F840052" i="1"/>
  <c r="F840051" i="1"/>
  <c r="F840050" i="1"/>
  <c r="F840049" i="1"/>
  <c r="F840048" i="1"/>
  <c r="F840047" i="1"/>
  <c r="F840046" i="1"/>
  <c r="F840045" i="1"/>
  <c r="F840044" i="1"/>
  <c r="F840043" i="1"/>
  <c r="F840042" i="1"/>
  <c r="F840041" i="1"/>
  <c r="F840040" i="1"/>
  <c r="F840039" i="1"/>
  <c r="F840038" i="1"/>
  <c r="F840037" i="1"/>
  <c r="F840036" i="1"/>
  <c r="F840035" i="1"/>
  <c r="F840034" i="1"/>
  <c r="F840033" i="1"/>
  <c r="F840032" i="1"/>
  <c r="F840031" i="1"/>
  <c r="F840030" i="1"/>
  <c r="F840029" i="1"/>
  <c r="F840028" i="1"/>
  <c r="F840027" i="1"/>
  <c r="F840026" i="1"/>
  <c r="F840025" i="1"/>
  <c r="F840024" i="1"/>
  <c r="F840023" i="1"/>
  <c r="F840022" i="1"/>
  <c r="F840021" i="1"/>
  <c r="F840020" i="1"/>
  <c r="F840019" i="1"/>
  <c r="F840018" i="1"/>
  <c r="F840017" i="1"/>
  <c r="F840016" i="1"/>
  <c r="F840015" i="1"/>
  <c r="F840014" i="1"/>
  <c r="F840013" i="1"/>
  <c r="F840012" i="1"/>
  <c r="F840011" i="1"/>
  <c r="F840010" i="1"/>
  <c r="F840009" i="1"/>
  <c r="F840008" i="1"/>
  <c r="F840007" i="1"/>
  <c r="F840006" i="1"/>
  <c r="F840005" i="1"/>
  <c r="F840004" i="1"/>
  <c r="F840003" i="1"/>
  <c r="F840002" i="1"/>
  <c r="F840001" i="1"/>
  <c r="F840000" i="1"/>
  <c r="F839999" i="1"/>
  <c r="F839998" i="1"/>
  <c r="F839997" i="1"/>
  <c r="F839996" i="1"/>
  <c r="F839995" i="1"/>
  <c r="F839994" i="1"/>
  <c r="F839993" i="1"/>
  <c r="F839992" i="1"/>
  <c r="F839991" i="1"/>
  <c r="F839990" i="1"/>
  <c r="F839989" i="1"/>
  <c r="F839988" i="1"/>
  <c r="F839987" i="1"/>
  <c r="F839986" i="1"/>
  <c r="F839985" i="1"/>
  <c r="F839984" i="1"/>
  <c r="F839983" i="1"/>
  <c r="F839982" i="1"/>
  <c r="F839981" i="1"/>
  <c r="F839980" i="1"/>
  <c r="F839979" i="1"/>
  <c r="F839978" i="1"/>
  <c r="F839977" i="1"/>
  <c r="F839976" i="1"/>
  <c r="F839975" i="1"/>
  <c r="F839974" i="1"/>
  <c r="F839973" i="1"/>
  <c r="F839972" i="1"/>
  <c r="F839971" i="1"/>
  <c r="F839970" i="1"/>
  <c r="F839969" i="1"/>
  <c r="F839968" i="1"/>
  <c r="F839967" i="1"/>
  <c r="F839966" i="1"/>
  <c r="F839965" i="1"/>
  <c r="F839964" i="1"/>
  <c r="F839963" i="1"/>
  <c r="F839962" i="1"/>
  <c r="F839961" i="1"/>
  <c r="F839960" i="1"/>
  <c r="F839959" i="1"/>
  <c r="F839958" i="1"/>
  <c r="F839957" i="1"/>
  <c r="F839956" i="1"/>
  <c r="F839955" i="1"/>
  <c r="F839954" i="1"/>
  <c r="F839953" i="1"/>
  <c r="F839952" i="1"/>
  <c r="F839951" i="1"/>
  <c r="F839950" i="1"/>
  <c r="F839949" i="1"/>
  <c r="F839948" i="1"/>
  <c r="F839947" i="1"/>
  <c r="F839946" i="1"/>
  <c r="F839945" i="1"/>
  <c r="F839944" i="1"/>
  <c r="F839943" i="1"/>
  <c r="F839942" i="1"/>
  <c r="F839941" i="1"/>
  <c r="F839940" i="1"/>
  <c r="F839939" i="1"/>
  <c r="F839938" i="1"/>
  <c r="F839937" i="1"/>
  <c r="F839936" i="1"/>
  <c r="F839935" i="1"/>
  <c r="F839934" i="1"/>
  <c r="F839933" i="1"/>
  <c r="F839932" i="1"/>
  <c r="F839931" i="1"/>
  <c r="F839930" i="1"/>
  <c r="F839929" i="1"/>
  <c r="F839928" i="1"/>
  <c r="F839927" i="1"/>
  <c r="F839926" i="1"/>
  <c r="F839925" i="1"/>
  <c r="F839924" i="1"/>
  <c r="F839923" i="1"/>
  <c r="F839922" i="1"/>
  <c r="F839921" i="1"/>
  <c r="F839920" i="1"/>
  <c r="F839919" i="1"/>
  <c r="F839918" i="1"/>
  <c r="F839917" i="1"/>
  <c r="F839916" i="1"/>
  <c r="F839915" i="1"/>
  <c r="F839914" i="1"/>
  <c r="F839913" i="1"/>
  <c r="F839912" i="1"/>
  <c r="F839911" i="1"/>
  <c r="F839910" i="1"/>
  <c r="F839909" i="1"/>
  <c r="F839908" i="1"/>
  <c r="F839907" i="1"/>
  <c r="F839906" i="1"/>
  <c r="F839905" i="1"/>
  <c r="F839904" i="1"/>
  <c r="F839903" i="1"/>
  <c r="F839902" i="1"/>
  <c r="F839901" i="1"/>
  <c r="F839900" i="1"/>
  <c r="F839899" i="1"/>
  <c r="F839898" i="1"/>
  <c r="F839897" i="1"/>
  <c r="F839896" i="1"/>
  <c r="F839895" i="1"/>
  <c r="F839894" i="1"/>
  <c r="F839893" i="1"/>
  <c r="F839892" i="1"/>
  <c r="F839891" i="1"/>
  <c r="F839890" i="1"/>
  <c r="F839889" i="1"/>
  <c r="F839888" i="1"/>
  <c r="F839887" i="1"/>
  <c r="F839886" i="1"/>
  <c r="F839885" i="1"/>
  <c r="F839884" i="1"/>
  <c r="F839883" i="1"/>
  <c r="F839882" i="1"/>
  <c r="F839881" i="1"/>
  <c r="F839880" i="1"/>
  <c r="F839879" i="1"/>
  <c r="F839878" i="1"/>
  <c r="F839877" i="1"/>
  <c r="F839876" i="1"/>
  <c r="F839875" i="1"/>
  <c r="F839874" i="1"/>
  <c r="F839873" i="1"/>
  <c r="F839872" i="1"/>
  <c r="F839871" i="1"/>
  <c r="F839870" i="1"/>
  <c r="F839869" i="1"/>
  <c r="F839868" i="1"/>
  <c r="F839867" i="1"/>
  <c r="F839866" i="1"/>
  <c r="F839865" i="1"/>
  <c r="F839864" i="1"/>
  <c r="F839863" i="1"/>
  <c r="F839862" i="1"/>
  <c r="F839861" i="1"/>
  <c r="F839860" i="1"/>
  <c r="F839859" i="1"/>
  <c r="F839858" i="1"/>
  <c r="F839857" i="1"/>
  <c r="F839856" i="1"/>
  <c r="F839855" i="1"/>
  <c r="F839854" i="1"/>
  <c r="F839853" i="1"/>
  <c r="F839852" i="1"/>
  <c r="F839851" i="1"/>
  <c r="F839850" i="1"/>
  <c r="F839849" i="1"/>
  <c r="F839848" i="1"/>
  <c r="F839847" i="1"/>
  <c r="F839846" i="1"/>
  <c r="F839845" i="1"/>
  <c r="F839844" i="1"/>
  <c r="F839843" i="1"/>
  <c r="F839842" i="1"/>
  <c r="F839841" i="1"/>
  <c r="F839840" i="1"/>
  <c r="F839839" i="1"/>
  <c r="F839838" i="1"/>
  <c r="F839837" i="1"/>
  <c r="F839836" i="1"/>
  <c r="F839835" i="1"/>
  <c r="F839834" i="1"/>
  <c r="F839833" i="1"/>
  <c r="F839832" i="1"/>
  <c r="F839831" i="1"/>
  <c r="F839830" i="1"/>
  <c r="F839829" i="1"/>
  <c r="F839828" i="1"/>
  <c r="F839827" i="1"/>
  <c r="F839826" i="1"/>
  <c r="F839825" i="1"/>
  <c r="F839824" i="1"/>
  <c r="F839823" i="1"/>
  <c r="F839822" i="1"/>
  <c r="F839821" i="1"/>
  <c r="F839820" i="1"/>
  <c r="F839819" i="1"/>
  <c r="F839818" i="1"/>
  <c r="F839817" i="1"/>
  <c r="F839816" i="1"/>
  <c r="F839815" i="1"/>
  <c r="F839814" i="1"/>
  <c r="F839813" i="1"/>
  <c r="F839812" i="1"/>
  <c r="F839811" i="1"/>
  <c r="F839810" i="1"/>
  <c r="F839809" i="1"/>
  <c r="F839808" i="1"/>
  <c r="F839807" i="1"/>
  <c r="F839806" i="1"/>
  <c r="F839805" i="1"/>
  <c r="F839804" i="1"/>
  <c r="F839803" i="1"/>
  <c r="F839802" i="1"/>
  <c r="F839801" i="1"/>
  <c r="F839800" i="1"/>
  <c r="F839799" i="1"/>
  <c r="F839798" i="1"/>
  <c r="F839797" i="1"/>
  <c r="F839796" i="1"/>
  <c r="F839795" i="1"/>
  <c r="F839794" i="1"/>
  <c r="F839793" i="1"/>
  <c r="F839792" i="1"/>
  <c r="F839791" i="1"/>
  <c r="F839790" i="1"/>
  <c r="F839789" i="1"/>
  <c r="F839788" i="1"/>
  <c r="F839787" i="1"/>
  <c r="F839786" i="1"/>
  <c r="F839785" i="1"/>
  <c r="F839784" i="1"/>
  <c r="F839783" i="1"/>
  <c r="F839782" i="1"/>
  <c r="F839781" i="1"/>
  <c r="F839780" i="1"/>
  <c r="F839779" i="1"/>
  <c r="F839778" i="1"/>
  <c r="F839777" i="1"/>
  <c r="F839776" i="1"/>
  <c r="F839775" i="1"/>
  <c r="F839774" i="1"/>
  <c r="F839773" i="1"/>
  <c r="F839772" i="1"/>
  <c r="F839771" i="1"/>
  <c r="F839770" i="1"/>
  <c r="F839769" i="1"/>
  <c r="F839768" i="1"/>
  <c r="F839767" i="1"/>
  <c r="F839766" i="1"/>
  <c r="F839765" i="1"/>
  <c r="F839764" i="1"/>
  <c r="F839763" i="1"/>
  <c r="F839762" i="1"/>
  <c r="F839761" i="1"/>
  <c r="F839760" i="1"/>
  <c r="F839759" i="1"/>
  <c r="F839758" i="1"/>
  <c r="F839757" i="1"/>
  <c r="F839756" i="1"/>
  <c r="F839755" i="1"/>
  <c r="F839754" i="1"/>
  <c r="F839753" i="1"/>
  <c r="F839752" i="1"/>
  <c r="F839751" i="1"/>
  <c r="F839750" i="1"/>
  <c r="F839749" i="1"/>
  <c r="F839748" i="1"/>
  <c r="F839747" i="1"/>
  <c r="F839746" i="1"/>
  <c r="F839745" i="1"/>
  <c r="F839744" i="1"/>
  <c r="F839743" i="1"/>
  <c r="F839742" i="1"/>
  <c r="F839741" i="1"/>
  <c r="F839740" i="1"/>
  <c r="F839739" i="1"/>
  <c r="F839738" i="1"/>
  <c r="F839737" i="1"/>
  <c r="F839736" i="1"/>
  <c r="F839735" i="1"/>
  <c r="F839734" i="1"/>
  <c r="F839733" i="1"/>
  <c r="F839732" i="1"/>
  <c r="F839731" i="1"/>
  <c r="F839730" i="1"/>
  <c r="F839729" i="1"/>
  <c r="F839728" i="1"/>
  <c r="F839727" i="1"/>
  <c r="F839726" i="1"/>
  <c r="F839725" i="1"/>
  <c r="F839724" i="1"/>
  <c r="F839723" i="1"/>
  <c r="F839722" i="1"/>
  <c r="F839721" i="1"/>
  <c r="F839720" i="1"/>
  <c r="F839719" i="1"/>
  <c r="F839718" i="1"/>
  <c r="F839717" i="1"/>
  <c r="F839716" i="1"/>
  <c r="F839715" i="1"/>
  <c r="F839714" i="1"/>
  <c r="F839713" i="1"/>
  <c r="F839712" i="1"/>
  <c r="F839711" i="1"/>
  <c r="F839710" i="1"/>
  <c r="F839709" i="1"/>
  <c r="F839708" i="1"/>
  <c r="F839707" i="1"/>
  <c r="F839706" i="1"/>
  <c r="F839705" i="1"/>
  <c r="F839704" i="1"/>
  <c r="F839703" i="1"/>
  <c r="F839702" i="1"/>
  <c r="F839701" i="1"/>
  <c r="F839700" i="1"/>
  <c r="F839699" i="1"/>
  <c r="F839698" i="1"/>
  <c r="F839697" i="1"/>
  <c r="F839696" i="1"/>
  <c r="F839695" i="1"/>
  <c r="F839694" i="1"/>
  <c r="F839693" i="1"/>
  <c r="F839692" i="1"/>
  <c r="F839691" i="1"/>
  <c r="F839690" i="1"/>
  <c r="F839689" i="1"/>
  <c r="F839688" i="1"/>
  <c r="F839687" i="1"/>
  <c r="F839686" i="1"/>
  <c r="F839685" i="1"/>
  <c r="F839684" i="1"/>
  <c r="F839683" i="1"/>
  <c r="F839682" i="1"/>
  <c r="F839681" i="1"/>
  <c r="F839680" i="1"/>
  <c r="F839679" i="1"/>
  <c r="F839678" i="1"/>
  <c r="F839677" i="1"/>
  <c r="F839676" i="1"/>
  <c r="F839675" i="1"/>
  <c r="F839674" i="1"/>
  <c r="F839673" i="1"/>
  <c r="F839672" i="1"/>
  <c r="F839671" i="1"/>
  <c r="F839670" i="1"/>
  <c r="F839669" i="1"/>
  <c r="F839668" i="1"/>
  <c r="F839667" i="1"/>
  <c r="F839666" i="1"/>
  <c r="F839665" i="1"/>
  <c r="F839664" i="1"/>
  <c r="F839663" i="1"/>
  <c r="F839662" i="1"/>
  <c r="F839661" i="1"/>
  <c r="F839660" i="1"/>
  <c r="F839659" i="1"/>
  <c r="F839658" i="1"/>
  <c r="F839657" i="1"/>
  <c r="F839656" i="1"/>
  <c r="F839655" i="1"/>
  <c r="F839654" i="1"/>
  <c r="F839653" i="1"/>
  <c r="F839652" i="1"/>
  <c r="F839651" i="1"/>
  <c r="F839650" i="1"/>
  <c r="F839649" i="1"/>
  <c r="F839648" i="1"/>
  <c r="F839647" i="1"/>
  <c r="F839646" i="1"/>
  <c r="F839645" i="1"/>
  <c r="F839644" i="1"/>
  <c r="F839643" i="1"/>
  <c r="F839642" i="1"/>
  <c r="F839641" i="1"/>
  <c r="F839640" i="1"/>
  <c r="F839639" i="1"/>
  <c r="F839638" i="1"/>
  <c r="F839637" i="1"/>
  <c r="F839636" i="1"/>
  <c r="F839635" i="1"/>
  <c r="F839634" i="1"/>
  <c r="F839633" i="1"/>
  <c r="F839632" i="1"/>
  <c r="F839631" i="1"/>
  <c r="F839630" i="1"/>
  <c r="F839629" i="1"/>
  <c r="F839628" i="1"/>
  <c r="F839627" i="1"/>
  <c r="F839626" i="1"/>
  <c r="F839625" i="1"/>
  <c r="F839624" i="1"/>
  <c r="F839623" i="1"/>
  <c r="F839622" i="1"/>
  <c r="F839621" i="1"/>
  <c r="F839620" i="1"/>
  <c r="F839619" i="1"/>
  <c r="F839618" i="1"/>
  <c r="F839617" i="1"/>
  <c r="F839616" i="1"/>
  <c r="F839615" i="1"/>
  <c r="F839614" i="1"/>
  <c r="F839613" i="1"/>
  <c r="F839612" i="1"/>
  <c r="F839611" i="1"/>
  <c r="F839610" i="1"/>
  <c r="F839609" i="1"/>
  <c r="F839608" i="1"/>
  <c r="F839607" i="1"/>
  <c r="F839606" i="1"/>
  <c r="F839605" i="1"/>
  <c r="F839604" i="1"/>
  <c r="F839603" i="1"/>
  <c r="F839602" i="1"/>
  <c r="F839601" i="1"/>
  <c r="F839600" i="1"/>
  <c r="F839599" i="1"/>
  <c r="F839598" i="1"/>
  <c r="F839597" i="1"/>
  <c r="F839596" i="1"/>
  <c r="F839595" i="1"/>
  <c r="F839594" i="1"/>
  <c r="F839593" i="1"/>
  <c r="F839592" i="1"/>
  <c r="F839591" i="1"/>
  <c r="F839590" i="1"/>
  <c r="F839589" i="1"/>
  <c r="F839588" i="1"/>
  <c r="F839587" i="1"/>
  <c r="F839586" i="1"/>
  <c r="F839585" i="1"/>
  <c r="F839584" i="1"/>
  <c r="F839583" i="1"/>
  <c r="F839582" i="1"/>
  <c r="F839581" i="1"/>
  <c r="F839580" i="1"/>
  <c r="F839579" i="1"/>
  <c r="F839578" i="1"/>
  <c r="F839577" i="1"/>
  <c r="F839576" i="1"/>
  <c r="F839575" i="1"/>
  <c r="F839574" i="1"/>
  <c r="F839573" i="1"/>
  <c r="F839572" i="1"/>
  <c r="F839571" i="1"/>
  <c r="F839570" i="1"/>
  <c r="F839569" i="1"/>
  <c r="F839568" i="1"/>
  <c r="F839567" i="1"/>
  <c r="F839566" i="1"/>
  <c r="F839565" i="1"/>
  <c r="F839564" i="1"/>
  <c r="F839563" i="1"/>
  <c r="F839562" i="1"/>
  <c r="F839561" i="1"/>
  <c r="F839560" i="1"/>
  <c r="F839559" i="1"/>
  <c r="F839558" i="1"/>
  <c r="F839557" i="1"/>
  <c r="F839556" i="1"/>
  <c r="F839555" i="1"/>
  <c r="F839554" i="1"/>
  <c r="F839553" i="1"/>
  <c r="F839552" i="1"/>
  <c r="F839551" i="1"/>
  <c r="F839550" i="1"/>
  <c r="F839549" i="1"/>
  <c r="F839548" i="1"/>
  <c r="F839547" i="1"/>
  <c r="F839546" i="1"/>
  <c r="F839545" i="1"/>
  <c r="F839544" i="1"/>
  <c r="F839543" i="1"/>
  <c r="F839542" i="1"/>
  <c r="F839541" i="1"/>
  <c r="F839540" i="1"/>
  <c r="F839539" i="1"/>
  <c r="F839538" i="1"/>
  <c r="F839537" i="1"/>
  <c r="F839536" i="1"/>
  <c r="F839535" i="1"/>
  <c r="F839534" i="1"/>
  <c r="F839533" i="1"/>
  <c r="F839532" i="1"/>
  <c r="F839531" i="1"/>
  <c r="F839530" i="1"/>
  <c r="F839529" i="1"/>
  <c r="F839528" i="1"/>
  <c r="F839527" i="1"/>
  <c r="F839526" i="1"/>
  <c r="F839525" i="1"/>
  <c r="F839524" i="1"/>
  <c r="F839523" i="1"/>
  <c r="F839522" i="1"/>
  <c r="F839521" i="1"/>
  <c r="F839520" i="1"/>
  <c r="F839519" i="1"/>
  <c r="F839518" i="1"/>
  <c r="F839517" i="1"/>
  <c r="F839516" i="1"/>
  <c r="F839515" i="1"/>
  <c r="F839514" i="1"/>
  <c r="F839513" i="1"/>
  <c r="F839512" i="1"/>
  <c r="F839511" i="1"/>
  <c r="F839510" i="1"/>
  <c r="F839509" i="1"/>
  <c r="F839508" i="1"/>
  <c r="F839507" i="1"/>
  <c r="F839506" i="1"/>
  <c r="F839505" i="1"/>
  <c r="F839504" i="1"/>
  <c r="F839503" i="1"/>
  <c r="F839502" i="1"/>
  <c r="F839501" i="1"/>
  <c r="F839500" i="1"/>
  <c r="F839499" i="1"/>
  <c r="F839498" i="1"/>
  <c r="F839497" i="1"/>
  <c r="F839496" i="1"/>
  <c r="F839495" i="1"/>
  <c r="F839494" i="1"/>
  <c r="F839493" i="1"/>
  <c r="F839492" i="1"/>
  <c r="F839491" i="1"/>
  <c r="F839490" i="1"/>
  <c r="F839489" i="1"/>
  <c r="F839488" i="1"/>
  <c r="F839487" i="1"/>
  <c r="F839486" i="1"/>
  <c r="F839485" i="1"/>
  <c r="F839484" i="1"/>
  <c r="F839483" i="1"/>
  <c r="F839482" i="1"/>
  <c r="F839481" i="1"/>
  <c r="F839480" i="1"/>
  <c r="F839479" i="1"/>
  <c r="F839478" i="1"/>
  <c r="F839477" i="1"/>
  <c r="F839476" i="1"/>
  <c r="F839475" i="1"/>
  <c r="F839474" i="1"/>
  <c r="F839473" i="1"/>
  <c r="F839472" i="1"/>
  <c r="F839471" i="1"/>
  <c r="F839470" i="1"/>
  <c r="F839469" i="1"/>
  <c r="F839468" i="1"/>
  <c r="F839467" i="1"/>
  <c r="F839466" i="1"/>
  <c r="F839465" i="1"/>
  <c r="F839464" i="1"/>
  <c r="F839463" i="1"/>
  <c r="F839462" i="1"/>
  <c r="F839461" i="1"/>
  <c r="F839460" i="1"/>
  <c r="F839459" i="1"/>
  <c r="F839458" i="1"/>
  <c r="F839457" i="1"/>
  <c r="F839456" i="1"/>
  <c r="F839455" i="1"/>
  <c r="F839454" i="1"/>
  <c r="F839453" i="1"/>
  <c r="F839452" i="1"/>
  <c r="F839451" i="1"/>
  <c r="F839450" i="1"/>
  <c r="F839449" i="1"/>
  <c r="F839448" i="1"/>
  <c r="F839447" i="1"/>
  <c r="F839446" i="1"/>
  <c r="F839445" i="1"/>
  <c r="F839444" i="1"/>
  <c r="F839443" i="1"/>
  <c r="F839442" i="1"/>
  <c r="F839441" i="1"/>
  <c r="F839440" i="1"/>
  <c r="F839439" i="1"/>
  <c r="F839438" i="1"/>
  <c r="F839437" i="1"/>
  <c r="F839436" i="1"/>
  <c r="F839435" i="1"/>
  <c r="F839434" i="1"/>
  <c r="F839433" i="1"/>
  <c r="F839432" i="1"/>
  <c r="F839431" i="1"/>
  <c r="F839430" i="1"/>
  <c r="F839429" i="1"/>
  <c r="F839428" i="1"/>
  <c r="F839427" i="1"/>
  <c r="F839426" i="1"/>
  <c r="F839425" i="1"/>
  <c r="F839424" i="1"/>
  <c r="F839423" i="1"/>
  <c r="F839422" i="1"/>
  <c r="F839421" i="1"/>
  <c r="F839420" i="1"/>
  <c r="F839419" i="1"/>
  <c r="F839418" i="1"/>
  <c r="F839417" i="1"/>
  <c r="F839416" i="1"/>
  <c r="F839415" i="1"/>
  <c r="F839414" i="1"/>
  <c r="F839413" i="1"/>
  <c r="F839412" i="1"/>
  <c r="F839411" i="1"/>
  <c r="F839410" i="1"/>
  <c r="F839409" i="1"/>
  <c r="F839408" i="1"/>
  <c r="F839407" i="1"/>
  <c r="F839406" i="1"/>
  <c r="F839405" i="1"/>
  <c r="F839404" i="1"/>
  <c r="F839403" i="1"/>
  <c r="F839402" i="1"/>
  <c r="F839401" i="1"/>
  <c r="F839400" i="1"/>
  <c r="F839399" i="1"/>
  <c r="F839398" i="1"/>
  <c r="F839397" i="1"/>
  <c r="F839396" i="1"/>
  <c r="F839395" i="1"/>
  <c r="F839394" i="1"/>
  <c r="F839393" i="1"/>
  <c r="F839392" i="1"/>
  <c r="F839391" i="1"/>
  <c r="F839390" i="1"/>
  <c r="F839389" i="1"/>
  <c r="F839388" i="1"/>
  <c r="F839387" i="1"/>
  <c r="F839386" i="1"/>
  <c r="F839385" i="1"/>
  <c r="F839384" i="1"/>
  <c r="F839383" i="1"/>
  <c r="F839382" i="1"/>
  <c r="F839381" i="1"/>
  <c r="F839380" i="1"/>
  <c r="F839379" i="1"/>
  <c r="F839378" i="1"/>
  <c r="F839377" i="1"/>
  <c r="F839376" i="1"/>
  <c r="F839375" i="1"/>
  <c r="F839374" i="1"/>
  <c r="F839373" i="1"/>
  <c r="F839372" i="1"/>
  <c r="F839371" i="1"/>
  <c r="F839370" i="1"/>
  <c r="F839369" i="1"/>
  <c r="F839368" i="1"/>
  <c r="F839367" i="1"/>
  <c r="F839366" i="1"/>
  <c r="F839365" i="1"/>
  <c r="F839364" i="1"/>
  <c r="F839363" i="1"/>
  <c r="F839362" i="1"/>
  <c r="F839361" i="1"/>
  <c r="F839360" i="1"/>
  <c r="F839359" i="1"/>
  <c r="F839358" i="1"/>
  <c r="F839357" i="1"/>
  <c r="F839356" i="1"/>
  <c r="F839355" i="1"/>
  <c r="F839354" i="1"/>
  <c r="F839353" i="1"/>
  <c r="F839352" i="1"/>
  <c r="F839351" i="1"/>
  <c r="F839350" i="1"/>
  <c r="F839349" i="1"/>
  <c r="F839348" i="1"/>
  <c r="F839347" i="1"/>
  <c r="F839346" i="1"/>
  <c r="F839345" i="1"/>
  <c r="F839344" i="1"/>
  <c r="F839343" i="1"/>
  <c r="F839342" i="1"/>
  <c r="F839341" i="1"/>
  <c r="F839340" i="1"/>
  <c r="F839339" i="1"/>
  <c r="F839338" i="1"/>
  <c r="F839337" i="1"/>
  <c r="F839336" i="1"/>
  <c r="F839335" i="1"/>
  <c r="F839334" i="1"/>
  <c r="F839333" i="1"/>
  <c r="F839332" i="1"/>
  <c r="F839331" i="1"/>
  <c r="F839330" i="1"/>
  <c r="F839329" i="1"/>
  <c r="F839328" i="1"/>
  <c r="F839327" i="1"/>
  <c r="F839326" i="1"/>
  <c r="F839325" i="1"/>
  <c r="F839324" i="1"/>
  <c r="F839323" i="1"/>
  <c r="F839322" i="1"/>
  <c r="F839321" i="1"/>
  <c r="F839320" i="1"/>
  <c r="F839319" i="1"/>
  <c r="F839318" i="1"/>
  <c r="F839317" i="1"/>
  <c r="F839316" i="1"/>
  <c r="F839315" i="1"/>
  <c r="F839314" i="1"/>
  <c r="F839313" i="1"/>
  <c r="F839312" i="1"/>
  <c r="F839311" i="1"/>
  <c r="F839310" i="1"/>
  <c r="F839309" i="1"/>
  <c r="F839308" i="1"/>
  <c r="F839307" i="1"/>
  <c r="F839306" i="1"/>
  <c r="F839305" i="1"/>
  <c r="F839304" i="1"/>
  <c r="F839303" i="1"/>
  <c r="F839302" i="1"/>
  <c r="F839301" i="1"/>
  <c r="F839300" i="1"/>
  <c r="F839299" i="1"/>
  <c r="F839298" i="1"/>
  <c r="F839297" i="1"/>
  <c r="F839296" i="1"/>
  <c r="F839295" i="1"/>
  <c r="F839294" i="1"/>
  <c r="F839293" i="1"/>
  <c r="F839292" i="1"/>
  <c r="F839291" i="1"/>
  <c r="F839290" i="1"/>
  <c r="F839289" i="1"/>
  <c r="F839288" i="1"/>
  <c r="F839287" i="1"/>
  <c r="F839286" i="1"/>
  <c r="F839285" i="1"/>
  <c r="F839284" i="1"/>
  <c r="F839283" i="1"/>
  <c r="F839282" i="1"/>
  <c r="F839281" i="1"/>
  <c r="F839280" i="1"/>
  <c r="F839279" i="1"/>
  <c r="F839278" i="1"/>
  <c r="F839277" i="1"/>
  <c r="F839276" i="1"/>
  <c r="F839275" i="1"/>
  <c r="F839274" i="1"/>
  <c r="F839273" i="1"/>
  <c r="F839272" i="1"/>
  <c r="F839271" i="1"/>
  <c r="F839270" i="1"/>
  <c r="F839269" i="1"/>
  <c r="F839268" i="1"/>
  <c r="F839267" i="1"/>
  <c r="F839266" i="1"/>
  <c r="F839265" i="1"/>
  <c r="F839264" i="1"/>
  <c r="F839263" i="1"/>
  <c r="F839262" i="1"/>
  <c r="F839261" i="1"/>
  <c r="F839260" i="1"/>
  <c r="F839259" i="1"/>
  <c r="F839258" i="1"/>
  <c r="F839257" i="1"/>
  <c r="F839256" i="1"/>
  <c r="F839255" i="1"/>
  <c r="F839254" i="1"/>
  <c r="F839253" i="1"/>
  <c r="F839252" i="1"/>
  <c r="F839251" i="1"/>
  <c r="F839250" i="1"/>
  <c r="F839249" i="1"/>
  <c r="F839248" i="1"/>
  <c r="F839247" i="1"/>
  <c r="F839246" i="1"/>
  <c r="F839245" i="1"/>
  <c r="F839244" i="1"/>
  <c r="F839243" i="1"/>
  <c r="F839242" i="1"/>
  <c r="F839241" i="1"/>
  <c r="F839240" i="1"/>
  <c r="F839239" i="1"/>
  <c r="F839238" i="1"/>
  <c r="F839237" i="1"/>
  <c r="F839236" i="1"/>
  <c r="F839235" i="1"/>
  <c r="F839234" i="1"/>
  <c r="F839233" i="1"/>
  <c r="F839232" i="1"/>
  <c r="F839231" i="1"/>
  <c r="F839230" i="1"/>
  <c r="F839229" i="1"/>
  <c r="F839228" i="1"/>
  <c r="F839227" i="1"/>
  <c r="F839226" i="1"/>
  <c r="F839225" i="1"/>
  <c r="F839224" i="1"/>
  <c r="F839223" i="1"/>
  <c r="F839222" i="1"/>
  <c r="F839221" i="1"/>
  <c r="F839220" i="1"/>
  <c r="F839219" i="1"/>
  <c r="F839218" i="1"/>
  <c r="F839217" i="1"/>
  <c r="F839216" i="1"/>
  <c r="F839215" i="1"/>
  <c r="F839214" i="1"/>
  <c r="F839213" i="1"/>
  <c r="F839212" i="1"/>
  <c r="F839211" i="1"/>
  <c r="F839210" i="1"/>
  <c r="F839209" i="1"/>
  <c r="F839208" i="1"/>
  <c r="F839207" i="1"/>
  <c r="F839206" i="1"/>
  <c r="F839205" i="1"/>
  <c r="F839204" i="1"/>
  <c r="F839203" i="1"/>
  <c r="F839202" i="1"/>
  <c r="F839201" i="1"/>
  <c r="F839200" i="1"/>
  <c r="F839199" i="1"/>
  <c r="F839198" i="1"/>
  <c r="F839197" i="1"/>
  <c r="F839196" i="1"/>
  <c r="F839195" i="1"/>
  <c r="F839194" i="1"/>
  <c r="F839193" i="1"/>
  <c r="F839192" i="1"/>
  <c r="F839191" i="1"/>
  <c r="F839190" i="1"/>
  <c r="F839189" i="1"/>
  <c r="F839188" i="1"/>
  <c r="F839187" i="1"/>
  <c r="F839186" i="1"/>
  <c r="F839185" i="1"/>
  <c r="F839184" i="1"/>
  <c r="F839183" i="1"/>
  <c r="F839182" i="1"/>
  <c r="F839181" i="1"/>
  <c r="F839180" i="1"/>
  <c r="F839179" i="1"/>
  <c r="F839178" i="1"/>
  <c r="F839177" i="1"/>
  <c r="F839176" i="1"/>
  <c r="F839175" i="1"/>
  <c r="F839174" i="1"/>
  <c r="F839173" i="1"/>
  <c r="F839172" i="1"/>
  <c r="F839171" i="1"/>
  <c r="F839170" i="1"/>
  <c r="F839169" i="1"/>
  <c r="F839168" i="1"/>
  <c r="F839167" i="1"/>
  <c r="F839166" i="1"/>
  <c r="F839165" i="1"/>
  <c r="F839164" i="1"/>
  <c r="F839163" i="1"/>
  <c r="F839162" i="1"/>
  <c r="F839161" i="1"/>
  <c r="F839160" i="1"/>
  <c r="F839159" i="1"/>
  <c r="F839158" i="1"/>
  <c r="F839157" i="1"/>
  <c r="F839156" i="1"/>
  <c r="F839155" i="1"/>
  <c r="F839154" i="1"/>
  <c r="F839153" i="1"/>
  <c r="F839152" i="1"/>
  <c r="F839151" i="1"/>
  <c r="F839150" i="1"/>
  <c r="F839149" i="1"/>
  <c r="F839148" i="1"/>
  <c r="F839147" i="1"/>
  <c r="F839146" i="1"/>
  <c r="F839145" i="1"/>
  <c r="F839144" i="1"/>
  <c r="F839143" i="1"/>
  <c r="F839142" i="1"/>
  <c r="F839141" i="1"/>
  <c r="F839140" i="1"/>
  <c r="F839139" i="1"/>
  <c r="F839138" i="1"/>
  <c r="F839137" i="1"/>
  <c r="F839136" i="1"/>
  <c r="F839135" i="1"/>
  <c r="F839134" i="1"/>
  <c r="F839133" i="1"/>
  <c r="F839132" i="1"/>
  <c r="F839131" i="1"/>
  <c r="F839130" i="1"/>
  <c r="F839129" i="1"/>
  <c r="F839128" i="1"/>
  <c r="F839127" i="1"/>
  <c r="F839126" i="1"/>
  <c r="F839125" i="1"/>
  <c r="F839124" i="1"/>
  <c r="F839123" i="1"/>
  <c r="F839122" i="1"/>
  <c r="F839121" i="1"/>
  <c r="F839120" i="1"/>
  <c r="F839119" i="1"/>
  <c r="F839118" i="1"/>
  <c r="F839117" i="1"/>
  <c r="F839116" i="1"/>
  <c r="F839115" i="1"/>
  <c r="F839114" i="1"/>
  <c r="F839113" i="1"/>
  <c r="F839112" i="1"/>
  <c r="F839111" i="1"/>
  <c r="F839110" i="1"/>
  <c r="F839109" i="1"/>
  <c r="F839108" i="1"/>
  <c r="F839107" i="1"/>
  <c r="F839106" i="1"/>
  <c r="F839105" i="1"/>
  <c r="F839104" i="1"/>
  <c r="F839103" i="1"/>
  <c r="F839102" i="1"/>
  <c r="F839101" i="1"/>
  <c r="F839100" i="1"/>
  <c r="F839099" i="1"/>
  <c r="F839098" i="1"/>
  <c r="F839097" i="1"/>
  <c r="F839096" i="1"/>
  <c r="F839095" i="1"/>
  <c r="F839094" i="1"/>
  <c r="F839093" i="1"/>
  <c r="F839092" i="1"/>
  <c r="F839091" i="1"/>
  <c r="F839090" i="1"/>
  <c r="F839089" i="1"/>
  <c r="F839088" i="1"/>
  <c r="F839087" i="1"/>
  <c r="F839086" i="1"/>
  <c r="F839085" i="1"/>
  <c r="F839084" i="1"/>
  <c r="F839083" i="1"/>
  <c r="F839082" i="1"/>
  <c r="F839081" i="1"/>
  <c r="F839080" i="1"/>
  <c r="F839079" i="1"/>
  <c r="F839078" i="1"/>
  <c r="F839077" i="1"/>
  <c r="F839076" i="1"/>
  <c r="F839075" i="1"/>
  <c r="F839074" i="1"/>
  <c r="F839073" i="1"/>
  <c r="F839072" i="1"/>
  <c r="F839071" i="1"/>
  <c r="F839070" i="1"/>
  <c r="F839069" i="1"/>
  <c r="F839068" i="1"/>
  <c r="F839067" i="1"/>
  <c r="F839066" i="1"/>
  <c r="F839065" i="1"/>
  <c r="F839064" i="1"/>
  <c r="F839063" i="1"/>
  <c r="F839062" i="1"/>
  <c r="F839061" i="1"/>
  <c r="F839060" i="1"/>
  <c r="F839059" i="1"/>
  <c r="F839058" i="1"/>
  <c r="F839057" i="1"/>
  <c r="F839056" i="1"/>
  <c r="F839055" i="1"/>
  <c r="F839054" i="1"/>
  <c r="F839053" i="1"/>
  <c r="F839052" i="1"/>
  <c r="F839051" i="1"/>
  <c r="F839050" i="1"/>
  <c r="F839049" i="1"/>
  <c r="F839048" i="1"/>
  <c r="F839047" i="1"/>
  <c r="F839046" i="1"/>
  <c r="F839045" i="1"/>
  <c r="F839044" i="1"/>
  <c r="F839043" i="1"/>
  <c r="F839042" i="1"/>
  <c r="F839041" i="1"/>
  <c r="F839040" i="1"/>
  <c r="F839039" i="1"/>
  <c r="F839038" i="1"/>
  <c r="F839037" i="1"/>
  <c r="F839036" i="1"/>
  <c r="F839035" i="1"/>
  <c r="F839034" i="1"/>
  <c r="F839033" i="1"/>
  <c r="F839032" i="1"/>
  <c r="F839031" i="1"/>
  <c r="F839030" i="1"/>
  <c r="F839029" i="1"/>
  <c r="F839028" i="1"/>
  <c r="F839027" i="1"/>
  <c r="F839026" i="1"/>
  <c r="F839025" i="1"/>
  <c r="F839024" i="1"/>
  <c r="F839023" i="1"/>
  <c r="F839022" i="1"/>
  <c r="F839021" i="1"/>
  <c r="F839020" i="1"/>
  <c r="F839019" i="1"/>
  <c r="F839018" i="1"/>
  <c r="F839017" i="1"/>
  <c r="F839016" i="1"/>
  <c r="F839015" i="1"/>
  <c r="F839014" i="1"/>
  <c r="F839013" i="1"/>
  <c r="F839012" i="1"/>
  <c r="F839011" i="1"/>
  <c r="F839010" i="1"/>
  <c r="F839009" i="1"/>
  <c r="F839008" i="1"/>
  <c r="F839007" i="1"/>
  <c r="F839006" i="1"/>
  <c r="F839005" i="1"/>
  <c r="F839004" i="1"/>
  <c r="F839003" i="1"/>
  <c r="F839002" i="1"/>
  <c r="F839001" i="1"/>
  <c r="F839000" i="1"/>
  <c r="F838999" i="1"/>
  <c r="F838998" i="1"/>
  <c r="F838997" i="1"/>
  <c r="F838996" i="1"/>
  <c r="F838995" i="1"/>
  <c r="F838994" i="1"/>
  <c r="F838993" i="1"/>
  <c r="F838992" i="1"/>
  <c r="F838991" i="1"/>
  <c r="F838990" i="1"/>
  <c r="F838989" i="1"/>
  <c r="F838988" i="1"/>
  <c r="F838987" i="1"/>
  <c r="F838986" i="1"/>
  <c r="F838985" i="1"/>
  <c r="F838984" i="1"/>
  <c r="F838983" i="1"/>
  <c r="F838982" i="1"/>
  <c r="F838981" i="1"/>
  <c r="F838980" i="1"/>
  <c r="F838979" i="1"/>
  <c r="F838978" i="1"/>
  <c r="F838977" i="1"/>
  <c r="F838976" i="1"/>
  <c r="F838975" i="1"/>
  <c r="F838974" i="1"/>
  <c r="F838973" i="1"/>
  <c r="F838972" i="1"/>
  <c r="F838971" i="1"/>
  <c r="F838970" i="1"/>
  <c r="F838969" i="1"/>
  <c r="F838968" i="1"/>
  <c r="F838967" i="1"/>
  <c r="F838966" i="1"/>
  <c r="F838965" i="1"/>
  <c r="F838964" i="1"/>
  <c r="F838963" i="1"/>
  <c r="F838962" i="1"/>
  <c r="F838961" i="1"/>
  <c r="F838960" i="1"/>
  <c r="F838959" i="1"/>
  <c r="F838958" i="1"/>
  <c r="F838957" i="1"/>
  <c r="F838956" i="1"/>
  <c r="F838955" i="1"/>
  <c r="F838954" i="1"/>
  <c r="F838953" i="1"/>
  <c r="F838952" i="1"/>
  <c r="F838951" i="1"/>
  <c r="F838950" i="1"/>
  <c r="F838949" i="1"/>
  <c r="F838948" i="1"/>
  <c r="F838947" i="1"/>
  <c r="F838946" i="1"/>
  <c r="F838945" i="1"/>
  <c r="F838944" i="1"/>
  <c r="F838943" i="1"/>
  <c r="F838942" i="1"/>
  <c r="F838941" i="1"/>
  <c r="F838940" i="1"/>
  <c r="F838939" i="1"/>
  <c r="F838938" i="1"/>
  <c r="F838937" i="1"/>
  <c r="F838936" i="1"/>
  <c r="F838935" i="1"/>
  <c r="F838934" i="1"/>
  <c r="F838933" i="1"/>
  <c r="F838932" i="1"/>
  <c r="F838931" i="1"/>
  <c r="F838930" i="1"/>
  <c r="F838929" i="1"/>
  <c r="F838928" i="1"/>
  <c r="F838927" i="1"/>
  <c r="F838926" i="1"/>
  <c r="F838925" i="1"/>
  <c r="F838924" i="1"/>
  <c r="F838923" i="1"/>
  <c r="F838922" i="1"/>
  <c r="F838921" i="1"/>
  <c r="F838920" i="1"/>
  <c r="F838919" i="1"/>
  <c r="F838918" i="1"/>
  <c r="F838917" i="1"/>
  <c r="F838916" i="1"/>
  <c r="F838915" i="1"/>
  <c r="F838914" i="1"/>
  <c r="F838913" i="1"/>
  <c r="F838912" i="1"/>
  <c r="F838911" i="1"/>
  <c r="F838910" i="1"/>
  <c r="F838909" i="1"/>
  <c r="F838908" i="1"/>
  <c r="F838907" i="1"/>
  <c r="F838906" i="1"/>
  <c r="F838905" i="1"/>
  <c r="F838904" i="1"/>
  <c r="F838903" i="1"/>
  <c r="F838902" i="1"/>
  <c r="F838901" i="1"/>
  <c r="F838900" i="1"/>
  <c r="F838899" i="1"/>
  <c r="F838898" i="1"/>
  <c r="F838897" i="1"/>
  <c r="F838896" i="1"/>
  <c r="F838895" i="1"/>
  <c r="F838894" i="1"/>
  <c r="F838893" i="1"/>
  <c r="F838892" i="1"/>
  <c r="F838891" i="1"/>
  <c r="F838890" i="1"/>
  <c r="F838889" i="1"/>
  <c r="F838888" i="1"/>
  <c r="F838887" i="1"/>
  <c r="F838886" i="1"/>
  <c r="F838885" i="1"/>
  <c r="F838884" i="1"/>
  <c r="F838883" i="1"/>
  <c r="F838882" i="1"/>
  <c r="F838881" i="1"/>
  <c r="F838880" i="1"/>
  <c r="F838879" i="1"/>
  <c r="F838878" i="1"/>
  <c r="F838877" i="1"/>
  <c r="F838876" i="1"/>
  <c r="F838875" i="1"/>
  <c r="F838874" i="1"/>
  <c r="F838873" i="1"/>
  <c r="F838872" i="1"/>
  <c r="F838871" i="1"/>
  <c r="F838870" i="1"/>
  <c r="F838869" i="1"/>
  <c r="F838868" i="1"/>
  <c r="F838867" i="1"/>
  <c r="F838866" i="1"/>
  <c r="F838865" i="1"/>
  <c r="F838864" i="1"/>
  <c r="F838863" i="1"/>
  <c r="F838862" i="1"/>
  <c r="F838861" i="1"/>
  <c r="F838860" i="1"/>
  <c r="F838859" i="1"/>
  <c r="F838858" i="1"/>
  <c r="F838857" i="1"/>
  <c r="F838856" i="1"/>
  <c r="F838855" i="1"/>
  <c r="F838854" i="1"/>
  <c r="F838853" i="1"/>
  <c r="F838852" i="1"/>
  <c r="F838851" i="1"/>
  <c r="F838850" i="1"/>
  <c r="F838849" i="1"/>
  <c r="F838848" i="1"/>
  <c r="F838847" i="1"/>
  <c r="F838846" i="1"/>
  <c r="F838845" i="1"/>
  <c r="F838844" i="1"/>
  <c r="F838843" i="1"/>
  <c r="F838842" i="1"/>
  <c r="F838841" i="1"/>
  <c r="F838840" i="1"/>
  <c r="F838839" i="1"/>
  <c r="F838838" i="1"/>
  <c r="F838837" i="1"/>
  <c r="F838836" i="1"/>
  <c r="F838835" i="1"/>
  <c r="F838834" i="1"/>
  <c r="F838833" i="1"/>
  <c r="F838832" i="1"/>
  <c r="F838831" i="1"/>
  <c r="F838830" i="1"/>
  <c r="F838829" i="1"/>
  <c r="F838828" i="1"/>
  <c r="F838827" i="1"/>
  <c r="F838826" i="1"/>
  <c r="F838825" i="1"/>
  <c r="F838824" i="1"/>
  <c r="F838823" i="1"/>
  <c r="F838822" i="1"/>
  <c r="F838821" i="1"/>
  <c r="F838820" i="1"/>
  <c r="F838819" i="1"/>
  <c r="F838818" i="1"/>
  <c r="F838817" i="1"/>
  <c r="F838816" i="1"/>
  <c r="F838815" i="1"/>
  <c r="F838814" i="1"/>
  <c r="F838813" i="1"/>
  <c r="F838812" i="1"/>
  <c r="F838811" i="1"/>
  <c r="F838810" i="1"/>
  <c r="F838809" i="1"/>
  <c r="F838808" i="1"/>
  <c r="F838807" i="1"/>
  <c r="F838806" i="1"/>
  <c r="F838805" i="1"/>
  <c r="F838804" i="1"/>
  <c r="F838803" i="1"/>
  <c r="F838802" i="1"/>
  <c r="F838801" i="1"/>
  <c r="F838800" i="1"/>
  <c r="F838799" i="1"/>
  <c r="F838798" i="1"/>
  <c r="F838797" i="1"/>
  <c r="F838796" i="1"/>
  <c r="F838795" i="1"/>
  <c r="F838794" i="1"/>
  <c r="F838793" i="1"/>
  <c r="F838792" i="1"/>
  <c r="F838791" i="1"/>
  <c r="F838790" i="1"/>
  <c r="F838789" i="1"/>
  <c r="F838788" i="1"/>
  <c r="F838787" i="1"/>
  <c r="F838786" i="1"/>
  <c r="F838785" i="1"/>
  <c r="F838784" i="1"/>
  <c r="F838783" i="1"/>
  <c r="F838782" i="1"/>
  <c r="F838781" i="1"/>
  <c r="F838780" i="1"/>
  <c r="F838779" i="1"/>
  <c r="F838778" i="1"/>
  <c r="F838777" i="1"/>
  <c r="F838776" i="1"/>
  <c r="F838775" i="1"/>
  <c r="F838774" i="1"/>
  <c r="F838773" i="1"/>
  <c r="F838772" i="1"/>
  <c r="F838771" i="1"/>
  <c r="F838770" i="1"/>
  <c r="F838769" i="1"/>
  <c r="F838768" i="1"/>
  <c r="F838767" i="1"/>
  <c r="F838766" i="1"/>
  <c r="F838765" i="1"/>
  <c r="F838764" i="1"/>
  <c r="F838763" i="1"/>
  <c r="F838762" i="1"/>
  <c r="F838761" i="1"/>
  <c r="F838760" i="1"/>
  <c r="F838759" i="1"/>
  <c r="F838758" i="1"/>
  <c r="F838757" i="1"/>
  <c r="F838756" i="1"/>
  <c r="F838755" i="1"/>
  <c r="F838754" i="1"/>
  <c r="F838753" i="1"/>
  <c r="F838752" i="1"/>
  <c r="F838751" i="1"/>
  <c r="F838750" i="1"/>
  <c r="F838749" i="1"/>
  <c r="F838748" i="1"/>
  <c r="F838747" i="1"/>
  <c r="F838746" i="1"/>
  <c r="F838745" i="1"/>
  <c r="F838744" i="1"/>
  <c r="F838743" i="1"/>
  <c r="F838742" i="1"/>
  <c r="F838741" i="1"/>
  <c r="F838740" i="1"/>
  <c r="F838739" i="1"/>
  <c r="F838738" i="1"/>
  <c r="F838737" i="1"/>
  <c r="F838736" i="1"/>
  <c r="F838735" i="1"/>
  <c r="F838734" i="1"/>
  <c r="F838733" i="1"/>
  <c r="F838732" i="1"/>
  <c r="F838731" i="1"/>
  <c r="F838730" i="1"/>
  <c r="F838729" i="1"/>
  <c r="F838728" i="1"/>
  <c r="F838727" i="1"/>
  <c r="F838726" i="1"/>
  <c r="F838725" i="1"/>
  <c r="F838724" i="1"/>
  <c r="F838723" i="1"/>
  <c r="F838722" i="1"/>
  <c r="F838721" i="1"/>
  <c r="F838720" i="1"/>
  <c r="F838719" i="1"/>
  <c r="F838718" i="1"/>
  <c r="F838717" i="1"/>
  <c r="F838716" i="1"/>
  <c r="F838715" i="1"/>
  <c r="F838714" i="1"/>
  <c r="F838713" i="1"/>
  <c r="F838712" i="1"/>
  <c r="F838711" i="1"/>
  <c r="F838710" i="1"/>
  <c r="F838709" i="1"/>
  <c r="F838708" i="1"/>
  <c r="F838707" i="1"/>
  <c r="F838706" i="1"/>
  <c r="F838705" i="1"/>
  <c r="F838704" i="1"/>
  <c r="F838703" i="1"/>
  <c r="F838702" i="1"/>
  <c r="F838701" i="1"/>
  <c r="F838700" i="1"/>
  <c r="F838699" i="1"/>
  <c r="F838698" i="1"/>
  <c r="F838697" i="1"/>
  <c r="F838696" i="1"/>
  <c r="F838695" i="1"/>
  <c r="F838694" i="1"/>
  <c r="F838693" i="1"/>
  <c r="F838692" i="1"/>
  <c r="F838691" i="1"/>
  <c r="F838690" i="1"/>
  <c r="F838689" i="1"/>
  <c r="F838688" i="1"/>
  <c r="F838687" i="1"/>
  <c r="F838686" i="1"/>
  <c r="F838685" i="1"/>
  <c r="F838684" i="1"/>
  <c r="F838683" i="1"/>
  <c r="F838682" i="1"/>
  <c r="F838681" i="1"/>
  <c r="F838680" i="1"/>
  <c r="F838679" i="1"/>
  <c r="F838678" i="1"/>
  <c r="F838677" i="1"/>
  <c r="F838676" i="1"/>
  <c r="F838675" i="1"/>
  <c r="F838674" i="1"/>
  <c r="F838673" i="1"/>
  <c r="F838672" i="1"/>
  <c r="F838671" i="1"/>
  <c r="F838670" i="1"/>
  <c r="F838669" i="1"/>
  <c r="F838668" i="1"/>
  <c r="F838667" i="1"/>
  <c r="F838666" i="1"/>
  <c r="F838665" i="1"/>
  <c r="F838664" i="1"/>
  <c r="F838663" i="1"/>
  <c r="F838662" i="1"/>
  <c r="F838661" i="1"/>
  <c r="F838660" i="1"/>
  <c r="F838659" i="1"/>
  <c r="F838658" i="1"/>
  <c r="F838657" i="1"/>
  <c r="F838656" i="1"/>
  <c r="F838655" i="1"/>
  <c r="F838654" i="1"/>
  <c r="F838653" i="1"/>
  <c r="F838652" i="1"/>
  <c r="F838651" i="1"/>
  <c r="F838650" i="1"/>
  <c r="F838649" i="1"/>
  <c r="F838648" i="1"/>
  <c r="F838647" i="1"/>
  <c r="F838646" i="1"/>
  <c r="F838645" i="1"/>
  <c r="F838644" i="1"/>
  <c r="F838643" i="1"/>
  <c r="F838642" i="1"/>
  <c r="F838641" i="1"/>
  <c r="F838640" i="1"/>
  <c r="F838639" i="1"/>
  <c r="F838638" i="1"/>
  <c r="F838637" i="1"/>
  <c r="F838636" i="1"/>
  <c r="F838635" i="1"/>
  <c r="F838634" i="1"/>
  <c r="F838633" i="1"/>
  <c r="F838632" i="1"/>
  <c r="F838631" i="1"/>
  <c r="F838630" i="1"/>
  <c r="F838629" i="1"/>
  <c r="F838628" i="1"/>
  <c r="F838627" i="1"/>
  <c r="F838626" i="1"/>
  <c r="F838625" i="1"/>
  <c r="F838624" i="1"/>
  <c r="F838623" i="1"/>
  <c r="F838622" i="1"/>
  <c r="F838621" i="1"/>
  <c r="F838620" i="1"/>
  <c r="F838619" i="1"/>
  <c r="F838618" i="1"/>
  <c r="F838617" i="1"/>
  <c r="F838616" i="1"/>
  <c r="F838615" i="1"/>
  <c r="F838614" i="1"/>
  <c r="F838613" i="1"/>
  <c r="F838612" i="1"/>
  <c r="F838611" i="1"/>
  <c r="F838610" i="1"/>
  <c r="F838609" i="1"/>
  <c r="F838608" i="1"/>
  <c r="F838607" i="1"/>
  <c r="F838606" i="1"/>
  <c r="F838605" i="1"/>
  <c r="F838604" i="1"/>
  <c r="F838603" i="1"/>
  <c r="F838602" i="1"/>
  <c r="F838601" i="1"/>
  <c r="F838600" i="1"/>
  <c r="F838599" i="1"/>
  <c r="F838598" i="1"/>
  <c r="F838597" i="1"/>
  <c r="F838596" i="1"/>
  <c r="F838595" i="1"/>
  <c r="F838594" i="1"/>
  <c r="F838593" i="1"/>
  <c r="F838592" i="1"/>
  <c r="F838591" i="1"/>
  <c r="F838590" i="1"/>
  <c r="F838589" i="1"/>
  <c r="F838588" i="1"/>
  <c r="F838587" i="1"/>
  <c r="F838586" i="1"/>
  <c r="F838585" i="1"/>
  <c r="F838584" i="1"/>
  <c r="F838583" i="1"/>
  <c r="F838582" i="1"/>
  <c r="F838581" i="1"/>
  <c r="F838580" i="1"/>
  <c r="F838579" i="1"/>
  <c r="F838578" i="1"/>
  <c r="F838577" i="1"/>
  <c r="F838576" i="1"/>
  <c r="F838575" i="1"/>
  <c r="F838574" i="1"/>
  <c r="F838573" i="1"/>
  <c r="F838572" i="1"/>
  <c r="F838571" i="1"/>
  <c r="F838570" i="1"/>
  <c r="F838569" i="1"/>
  <c r="F838568" i="1"/>
  <c r="F838567" i="1"/>
  <c r="F838566" i="1"/>
  <c r="F838565" i="1"/>
  <c r="F838564" i="1"/>
  <c r="F838563" i="1"/>
  <c r="F838562" i="1"/>
  <c r="F838561" i="1"/>
  <c r="F838560" i="1"/>
  <c r="F838559" i="1"/>
  <c r="F838558" i="1"/>
  <c r="F838557" i="1"/>
  <c r="F838556" i="1"/>
  <c r="F838555" i="1"/>
  <c r="F838554" i="1"/>
  <c r="F838553" i="1"/>
  <c r="F838552" i="1"/>
  <c r="F838551" i="1"/>
  <c r="F838550" i="1"/>
  <c r="F838549" i="1"/>
  <c r="F838548" i="1"/>
  <c r="F838547" i="1"/>
  <c r="F838546" i="1"/>
  <c r="F838545" i="1"/>
  <c r="F838544" i="1"/>
  <c r="F838543" i="1"/>
  <c r="F838542" i="1"/>
  <c r="F838541" i="1"/>
  <c r="F838540" i="1"/>
  <c r="F838539" i="1"/>
  <c r="F838538" i="1"/>
  <c r="F838537" i="1"/>
  <c r="F838536" i="1"/>
  <c r="F838535" i="1"/>
  <c r="F838534" i="1"/>
  <c r="F838533" i="1"/>
  <c r="F838532" i="1"/>
  <c r="F838531" i="1"/>
  <c r="F838530" i="1"/>
  <c r="F838529" i="1"/>
  <c r="F838528" i="1"/>
  <c r="F838527" i="1"/>
  <c r="F838526" i="1"/>
  <c r="F838525" i="1"/>
  <c r="F838524" i="1"/>
  <c r="F838523" i="1"/>
  <c r="F838522" i="1"/>
  <c r="F838521" i="1"/>
  <c r="F838520" i="1"/>
  <c r="F838519" i="1"/>
  <c r="F838518" i="1"/>
  <c r="F838517" i="1"/>
  <c r="F838516" i="1"/>
  <c r="F838515" i="1"/>
  <c r="F838514" i="1"/>
  <c r="F838513" i="1"/>
  <c r="F838512" i="1"/>
  <c r="F838511" i="1"/>
  <c r="F838510" i="1"/>
  <c r="F838509" i="1"/>
  <c r="F838508" i="1"/>
  <c r="F838507" i="1"/>
  <c r="F838506" i="1"/>
  <c r="F838505" i="1"/>
  <c r="F838504" i="1"/>
  <c r="F838503" i="1"/>
  <c r="F838502" i="1"/>
  <c r="F838501" i="1"/>
  <c r="F838500" i="1"/>
  <c r="F838499" i="1"/>
  <c r="F838498" i="1"/>
  <c r="F838497" i="1"/>
  <c r="F838496" i="1"/>
  <c r="F838495" i="1"/>
  <c r="F838494" i="1"/>
  <c r="F838493" i="1"/>
  <c r="F838492" i="1"/>
  <c r="F838491" i="1"/>
  <c r="F838490" i="1"/>
  <c r="F838489" i="1"/>
  <c r="F838488" i="1"/>
  <c r="F838487" i="1"/>
  <c r="F838486" i="1"/>
  <c r="F838485" i="1"/>
  <c r="F838484" i="1"/>
  <c r="F838483" i="1"/>
  <c r="F838482" i="1"/>
  <c r="F838481" i="1"/>
  <c r="F838480" i="1"/>
  <c r="F838479" i="1"/>
  <c r="F838478" i="1"/>
  <c r="F838477" i="1"/>
  <c r="F838476" i="1"/>
  <c r="F838475" i="1"/>
  <c r="F838474" i="1"/>
  <c r="F838473" i="1"/>
  <c r="F838472" i="1"/>
  <c r="F838471" i="1"/>
  <c r="F838470" i="1"/>
  <c r="F838469" i="1"/>
  <c r="F838468" i="1"/>
  <c r="F838467" i="1"/>
  <c r="F838466" i="1"/>
  <c r="F838465" i="1"/>
  <c r="F838464" i="1"/>
  <c r="F838463" i="1"/>
  <c r="F838462" i="1"/>
  <c r="F838461" i="1"/>
  <c r="F838460" i="1"/>
  <c r="F838459" i="1"/>
  <c r="F838458" i="1"/>
  <c r="F838457" i="1"/>
  <c r="F838456" i="1"/>
  <c r="F838455" i="1"/>
  <c r="F838454" i="1"/>
  <c r="F838453" i="1"/>
  <c r="F838452" i="1"/>
  <c r="F838451" i="1"/>
  <c r="F838450" i="1"/>
  <c r="F838449" i="1"/>
  <c r="F838448" i="1"/>
  <c r="F838447" i="1"/>
  <c r="F838446" i="1"/>
  <c r="F838445" i="1"/>
  <c r="F838444" i="1"/>
  <c r="F838443" i="1"/>
  <c r="F838442" i="1"/>
  <c r="F838441" i="1"/>
  <c r="F838440" i="1"/>
  <c r="F838439" i="1"/>
  <c r="F838438" i="1"/>
  <c r="F838437" i="1"/>
  <c r="F838436" i="1"/>
  <c r="F838435" i="1"/>
  <c r="F838434" i="1"/>
  <c r="F838433" i="1"/>
  <c r="F838432" i="1"/>
  <c r="F838431" i="1"/>
  <c r="F838430" i="1"/>
  <c r="F838429" i="1"/>
  <c r="F838428" i="1"/>
  <c r="F838427" i="1"/>
  <c r="F838426" i="1"/>
  <c r="F838425" i="1"/>
  <c r="F838424" i="1"/>
  <c r="F838423" i="1"/>
  <c r="F838422" i="1"/>
  <c r="F838421" i="1"/>
  <c r="F838420" i="1"/>
  <c r="F838419" i="1"/>
  <c r="F838418" i="1"/>
  <c r="F838417" i="1"/>
  <c r="F838416" i="1"/>
  <c r="F838415" i="1"/>
  <c r="F838414" i="1"/>
  <c r="F838413" i="1"/>
  <c r="F838412" i="1"/>
  <c r="F838411" i="1"/>
  <c r="F838410" i="1"/>
  <c r="F838409" i="1"/>
  <c r="F838408" i="1"/>
  <c r="F838407" i="1"/>
  <c r="F838406" i="1"/>
  <c r="F838405" i="1"/>
  <c r="F838404" i="1"/>
  <c r="F838403" i="1"/>
  <c r="F838402" i="1"/>
  <c r="F838401" i="1"/>
  <c r="F838400" i="1"/>
  <c r="F838399" i="1"/>
  <c r="F838398" i="1"/>
  <c r="F838397" i="1"/>
  <c r="F838396" i="1"/>
  <c r="F838395" i="1"/>
  <c r="F838394" i="1"/>
  <c r="F838393" i="1"/>
  <c r="F838392" i="1"/>
  <c r="F838391" i="1"/>
  <c r="F838390" i="1"/>
  <c r="F838389" i="1"/>
  <c r="F838388" i="1"/>
  <c r="F838387" i="1"/>
  <c r="F838386" i="1"/>
  <c r="F838385" i="1"/>
  <c r="F838384" i="1"/>
  <c r="F838383" i="1"/>
  <c r="F838382" i="1"/>
  <c r="F838381" i="1"/>
  <c r="F838380" i="1"/>
  <c r="F838379" i="1"/>
  <c r="F838378" i="1"/>
  <c r="F838377" i="1"/>
  <c r="F838376" i="1"/>
  <c r="F838375" i="1"/>
  <c r="F838374" i="1"/>
  <c r="F838373" i="1"/>
  <c r="F838372" i="1"/>
  <c r="F838371" i="1"/>
  <c r="F838370" i="1"/>
  <c r="F838369" i="1"/>
  <c r="F838368" i="1"/>
  <c r="F838367" i="1"/>
  <c r="F838366" i="1"/>
  <c r="F838365" i="1"/>
  <c r="F838364" i="1"/>
  <c r="F838363" i="1"/>
  <c r="F838362" i="1"/>
  <c r="F838361" i="1"/>
  <c r="F838360" i="1"/>
  <c r="F838359" i="1"/>
  <c r="F838358" i="1"/>
  <c r="F838357" i="1"/>
  <c r="F838356" i="1"/>
  <c r="F838355" i="1"/>
  <c r="F838354" i="1"/>
  <c r="F838353" i="1"/>
  <c r="F838352" i="1"/>
  <c r="F838351" i="1"/>
  <c r="F838350" i="1"/>
  <c r="F838349" i="1"/>
  <c r="F838348" i="1"/>
  <c r="F838347" i="1"/>
  <c r="F838346" i="1"/>
  <c r="F838345" i="1"/>
  <c r="F838344" i="1"/>
  <c r="F838343" i="1"/>
  <c r="F838342" i="1"/>
  <c r="F838341" i="1"/>
  <c r="F838340" i="1"/>
  <c r="F838339" i="1"/>
  <c r="F838338" i="1"/>
  <c r="F838337" i="1"/>
  <c r="F838336" i="1"/>
  <c r="F838335" i="1"/>
  <c r="F838334" i="1"/>
  <c r="F838333" i="1"/>
  <c r="F838332" i="1"/>
  <c r="F838331" i="1"/>
  <c r="F838330" i="1"/>
  <c r="F838329" i="1"/>
  <c r="F838328" i="1"/>
  <c r="F838327" i="1"/>
  <c r="F838326" i="1"/>
  <c r="F838325" i="1"/>
  <c r="F838324" i="1"/>
  <c r="F838323" i="1"/>
  <c r="F838322" i="1"/>
  <c r="F838321" i="1"/>
  <c r="F838320" i="1"/>
  <c r="F838319" i="1"/>
  <c r="F838318" i="1"/>
  <c r="F838317" i="1"/>
  <c r="F838316" i="1"/>
  <c r="F838315" i="1"/>
  <c r="F838314" i="1"/>
  <c r="F838313" i="1"/>
  <c r="F838312" i="1"/>
  <c r="F838311" i="1"/>
  <c r="F838310" i="1"/>
  <c r="F838309" i="1"/>
  <c r="F838308" i="1"/>
  <c r="F838307" i="1"/>
  <c r="F838306" i="1"/>
  <c r="F838305" i="1"/>
  <c r="F838304" i="1"/>
  <c r="F838303" i="1"/>
  <c r="F838302" i="1"/>
  <c r="F838301" i="1"/>
  <c r="F838300" i="1"/>
  <c r="F838299" i="1"/>
  <c r="F838298" i="1"/>
  <c r="F838297" i="1"/>
  <c r="F838296" i="1"/>
  <c r="F838295" i="1"/>
  <c r="F838294" i="1"/>
  <c r="F838293" i="1"/>
  <c r="F838292" i="1"/>
  <c r="F838291" i="1"/>
  <c r="F838290" i="1"/>
  <c r="F838289" i="1"/>
  <c r="F838288" i="1"/>
  <c r="F838287" i="1"/>
  <c r="F838286" i="1"/>
  <c r="F838285" i="1"/>
  <c r="F838284" i="1"/>
  <c r="F838283" i="1"/>
  <c r="F838282" i="1"/>
  <c r="F838281" i="1"/>
  <c r="F838280" i="1"/>
  <c r="F838279" i="1"/>
  <c r="F838278" i="1"/>
  <c r="F838277" i="1"/>
  <c r="F838276" i="1"/>
  <c r="F838275" i="1"/>
  <c r="F838274" i="1"/>
  <c r="F838273" i="1"/>
  <c r="F838272" i="1"/>
  <c r="F838271" i="1"/>
  <c r="F838270" i="1"/>
  <c r="F838269" i="1"/>
  <c r="F838268" i="1"/>
  <c r="F838267" i="1"/>
  <c r="F838266" i="1"/>
  <c r="F838265" i="1"/>
  <c r="F838264" i="1"/>
  <c r="F838263" i="1"/>
  <c r="F838262" i="1"/>
  <c r="F838261" i="1"/>
  <c r="F838260" i="1"/>
  <c r="F838259" i="1"/>
  <c r="F838258" i="1"/>
  <c r="F838257" i="1"/>
  <c r="F838256" i="1"/>
  <c r="F838255" i="1"/>
  <c r="F838254" i="1"/>
  <c r="F838253" i="1"/>
  <c r="F838252" i="1"/>
  <c r="F838251" i="1"/>
  <c r="F838250" i="1"/>
  <c r="F838249" i="1"/>
  <c r="F838248" i="1"/>
  <c r="F838247" i="1"/>
  <c r="F838246" i="1"/>
  <c r="F838245" i="1"/>
  <c r="F838244" i="1"/>
  <c r="F838243" i="1"/>
  <c r="F838242" i="1"/>
  <c r="F838241" i="1"/>
  <c r="F838240" i="1"/>
  <c r="F838239" i="1"/>
  <c r="F838238" i="1"/>
  <c r="F838237" i="1"/>
  <c r="F838236" i="1"/>
  <c r="F838235" i="1"/>
  <c r="F838234" i="1"/>
  <c r="F838233" i="1"/>
  <c r="F838232" i="1"/>
  <c r="F838231" i="1"/>
  <c r="F838230" i="1"/>
  <c r="F838229" i="1"/>
  <c r="F838228" i="1"/>
  <c r="F838227" i="1"/>
  <c r="F838226" i="1"/>
  <c r="F838225" i="1"/>
  <c r="F838224" i="1"/>
  <c r="F838223" i="1"/>
  <c r="F838222" i="1"/>
  <c r="F838221" i="1"/>
  <c r="F838220" i="1"/>
  <c r="F838219" i="1"/>
  <c r="F838218" i="1"/>
  <c r="F838217" i="1"/>
  <c r="F838216" i="1"/>
  <c r="F838215" i="1"/>
  <c r="F838214" i="1"/>
  <c r="F838213" i="1"/>
  <c r="F838212" i="1"/>
  <c r="F838211" i="1"/>
  <c r="F838210" i="1"/>
  <c r="F838209" i="1"/>
  <c r="F838208" i="1"/>
  <c r="F838207" i="1"/>
  <c r="F838206" i="1"/>
  <c r="F838205" i="1"/>
  <c r="F838204" i="1"/>
  <c r="F838203" i="1"/>
  <c r="F838202" i="1"/>
  <c r="F838201" i="1"/>
  <c r="F838200" i="1"/>
  <c r="F838199" i="1"/>
  <c r="F838198" i="1"/>
  <c r="F838197" i="1"/>
  <c r="F838196" i="1"/>
  <c r="F838195" i="1"/>
  <c r="F838194" i="1"/>
  <c r="F838193" i="1"/>
  <c r="F838192" i="1"/>
  <c r="F838191" i="1"/>
  <c r="F838190" i="1"/>
  <c r="F838189" i="1"/>
  <c r="F838188" i="1"/>
  <c r="F838187" i="1"/>
  <c r="F838186" i="1"/>
  <c r="F838185" i="1"/>
  <c r="F838184" i="1"/>
  <c r="F838183" i="1"/>
  <c r="F838182" i="1"/>
  <c r="F838181" i="1"/>
  <c r="F838180" i="1"/>
  <c r="F838179" i="1"/>
  <c r="F838178" i="1"/>
  <c r="F838177" i="1"/>
  <c r="F838176" i="1"/>
  <c r="F838175" i="1"/>
  <c r="F838174" i="1"/>
  <c r="F838173" i="1"/>
  <c r="F838172" i="1"/>
  <c r="F838171" i="1"/>
  <c r="F838170" i="1"/>
  <c r="F838169" i="1"/>
  <c r="F838168" i="1"/>
  <c r="F838167" i="1"/>
  <c r="F838166" i="1"/>
  <c r="F838165" i="1"/>
  <c r="F838164" i="1"/>
  <c r="F838163" i="1"/>
  <c r="F838162" i="1"/>
  <c r="F838161" i="1"/>
  <c r="F838160" i="1"/>
  <c r="F838159" i="1"/>
  <c r="F838158" i="1"/>
  <c r="F838157" i="1"/>
  <c r="F838156" i="1"/>
  <c r="F838155" i="1"/>
  <c r="F838154" i="1"/>
  <c r="F838153" i="1"/>
  <c r="F838152" i="1"/>
  <c r="F838151" i="1"/>
  <c r="F838150" i="1"/>
  <c r="F838149" i="1"/>
  <c r="F838148" i="1"/>
  <c r="F838147" i="1"/>
  <c r="F838146" i="1"/>
  <c r="F838145" i="1"/>
  <c r="F838144" i="1"/>
  <c r="F838143" i="1"/>
  <c r="F838142" i="1"/>
  <c r="F838141" i="1"/>
  <c r="F838140" i="1"/>
  <c r="F838139" i="1"/>
  <c r="F838138" i="1"/>
  <c r="F838137" i="1"/>
  <c r="F838136" i="1"/>
  <c r="F838135" i="1"/>
  <c r="F838134" i="1"/>
  <c r="F838133" i="1"/>
  <c r="F838132" i="1"/>
  <c r="F838131" i="1"/>
  <c r="F838130" i="1"/>
  <c r="F838129" i="1"/>
  <c r="F838128" i="1"/>
  <c r="F838127" i="1"/>
  <c r="F838126" i="1"/>
  <c r="F838125" i="1"/>
  <c r="F838124" i="1"/>
  <c r="F838123" i="1"/>
  <c r="F838122" i="1"/>
  <c r="F838121" i="1"/>
  <c r="F838120" i="1"/>
  <c r="F838119" i="1"/>
  <c r="F838118" i="1"/>
  <c r="F838117" i="1"/>
  <c r="F838116" i="1"/>
  <c r="F838115" i="1"/>
  <c r="F838114" i="1"/>
  <c r="F838113" i="1"/>
  <c r="F838112" i="1"/>
  <c r="F838111" i="1"/>
  <c r="F838110" i="1"/>
  <c r="F838109" i="1"/>
  <c r="F838108" i="1"/>
  <c r="F838107" i="1"/>
  <c r="F838106" i="1"/>
  <c r="F838105" i="1"/>
  <c r="F838104" i="1"/>
  <c r="F838103" i="1"/>
  <c r="F838102" i="1"/>
  <c r="F838101" i="1"/>
  <c r="F838100" i="1"/>
  <c r="F838099" i="1"/>
  <c r="F838098" i="1"/>
  <c r="F838097" i="1"/>
  <c r="F838096" i="1"/>
  <c r="F838095" i="1"/>
  <c r="F838094" i="1"/>
  <c r="F838093" i="1"/>
  <c r="F838092" i="1"/>
  <c r="F838091" i="1"/>
  <c r="F838090" i="1"/>
  <c r="F838089" i="1"/>
  <c r="F838088" i="1"/>
  <c r="F838087" i="1"/>
  <c r="F838086" i="1"/>
  <c r="F838085" i="1"/>
  <c r="F838084" i="1"/>
  <c r="F838083" i="1"/>
  <c r="F838082" i="1"/>
  <c r="F838081" i="1"/>
  <c r="F838080" i="1"/>
  <c r="F838079" i="1"/>
  <c r="F838078" i="1"/>
  <c r="F838077" i="1"/>
  <c r="F838076" i="1"/>
  <c r="F838075" i="1"/>
  <c r="F838074" i="1"/>
  <c r="F838073" i="1"/>
  <c r="F838072" i="1"/>
  <c r="F838071" i="1"/>
  <c r="F838070" i="1"/>
  <c r="F838069" i="1"/>
  <c r="F838068" i="1"/>
  <c r="F838067" i="1"/>
  <c r="F838066" i="1"/>
  <c r="F838065" i="1"/>
  <c r="F838064" i="1"/>
  <c r="F838063" i="1"/>
  <c r="F838062" i="1"/>
  <c r="F838061" i="1"/>
  <c r="F838060" i="1"/>
  <c r="F838059" i="1"/>
  <c r="F838058" i="1"/>
  <c r="F838057" i="1"/>
  <c r="F838056" i="1"/>
  <c r="F838055" i="1"/>
  <c r="F838054" i="1"/>
  <c r="F838053" i="1"/>
  <c r="F838052" i="1"/>
  <c r="F838051" i="1"/>
  <c r="F838050" i="1"/>
  <c r="F838049" i="1"/>
  <c r="F838048" i="1"/>
  <c r="F838047" i="1"/>
  <c r="F838046" i="1"/>
  <c r="F838045" i="1"/>
  <c r="F838044" i="1"/>
  <c r="F838043" i="1"/>
  <c r="F838042" i="1"/>
  <c r="F838041" i="1"/>
  <c r="F838040" i="1"/>
  <c r="F838039" i="1"/>
  <c r="F838038" i="1"/>
  <c r="F838037" i="1"/>
  <c r="F838036" i="1"/>
  <c r="F838035" i="1"/>
  <c r="F838034" i="1"/>
  <c r="F838033" i="1"/>
  <c r="F838032" i="1"/>
  <c r="F838031" i="1"/>
  <c r="F838030" i="1"/>
  <c r="F838029" i="1"/>
  <c r="F838028" i="1"/>
  <c r="F838027" i="1"/>
  <c r="F838026" i="1"/>
  <c r="F838025" i="1"/>
  <c r="F838024" i="1"/>
  <c r="F838023" i="1"/>
  <c r="F838022" i="1"/>
  <c r="F838021" i="1"/>
  <c r="F838020" i="1"/>
  <c r="F838019" i="1"/>
  <c r="F838018" i="1"/>
  <c r="F838017" i="1"/>
  <c r="F838016" i="1"/>
  <c r="F838015" i="1"/>
  <c r="F838014" i="1"/>
  <c r="F838013" i="1"/>
  <c r="F838012" i="1"/>
  <c r="F838011" i="1"/>
  <c r="F838010" i="1"/>
  <c r="F838009" i="1"/>
  <c r="F838008" i="1"/>
  <c r="F838007" i="1"/>
  <c r="F838006" i="1"/>
  <c r="F838005" i="1"/>
  <c r="F838004" i="1"/>
  <c r="F838003" i="1"/>
  <c r="F838002" i="1"/>
  <c r="F838001" i="1"/>
  <c r="F838000" i="1"/>
  <c r="F837999" i="1"/>
  <c r="F837998" i="1"/>
  <c r="F837997" i="1"/>
  <c r="F837996" i="1"/>
  <c r="F837995" i="1"/>
  <c r="F837994" i="1"/>
  <c r="F837993" i="1"/>
  <c r="F837992" i="1"/>
  <c r="F837991" i="1"/>
  <c r="F837990" i="1"/>
  <c r="F837989" i="1"/>
  <c r="F837988" i="1"/>
  <c r="F837987" i="1"/>
  <c r="F837986" i="1"/>
  <c r="F837985" i="1"/>
  <c r="F837984" i="1"/>
  <c r="F837983" i="1"/>
  <c r="F837982" i="1"/>
  <c r="F837981" i="1"/>
  <c r="F837980" i="1"/>
  <c r="F837979" i="1"/>
  <c r="F837978" i="1"/>
  <c r="F837977" i="1"/>
  <c r="F837976" i="1"/>
  <c r="F837975" i="1"/>
  <c r="F837974" i="1"/>
  <c r="F837973" i="1"/>
  <c r="F837972" i="1"/>
  <c r="F837971" i="1"/>
  <c r="F837970" i="1"/>
  <c r="F837969" i="1"/>
  <c r="F837968" i="1"/>
  <c r="F837967" i="1"/>
  <c r="F837966" i="1"/>
  <c r="F837965" i="1"/>
  <c r="F837964" i="1"/>
  <c r="F837963" i="1"/>
  <c r="F837962" i="1"/>
  <c r="F837961" i="1"/>
  <c r="F837960" i="1"/>
  <c r="F837959" i="1"/>
  <c r="F837958" i="1"/>
  <c r="F837957" i="1"/>
  <c r="F837956" i="1"/>
  <c r="F837955" i="1"/>
  <c r="F837954" i="1"/>
  <c r="F837953" i="1"/>
  <c r="F837952" i="1"/>
  <c r="F837951" i="1"/>
  <c r="F837950" i="1"/>
  <c r="F837949" i="1"/>
  <c r="F837948" i="1"/>
  <c r="F837947" i="1"/>
  <c r="F837946" i="1"/>
  <c r="F837945" i="1"/>
  <c r="F837944" i="1"/>
  <c r="F837943" i="1"/>
  <c r="F837942" i="1"/>
  <c r="F837941" i="1"/>
  <c r="F837940" i="1"/>
  <c r="F837939" i="1"/>
  <c r="F837938" i="1"/>
  <c r="F837937" i="1"/>
  <c r="F837936" i="1"/>
  <c r="F837935" i="1"/>
  <c r="F837934" i="1"/>
  <c r="F837933" i="1"/>
  <c r="F837932" i="1"/>
  <c r="F837931" i="1"/>
  <c r="F837930" i="1"/>
  <c r="F837929" i="1"/>
  <c r="F837928" i="1"/>
  <c r="F837927" i="1"/>
  <c r="F837926" i="1"/>
  <c r="F837925" i="1"/>
  <c r="F837924" i="1"/>
  <c r="F837923" i="1"/>
  <c r="F837922" i="1"/>
  <c r="F837921" i="1"/>
  <c r="F837920" i="1"/>
  <c r="F837919" i="1"/>
  <c r="F837918" i="1"/>
  <c r="F837917" i="1"/>
  <c r="F837916" i="1"/>
  <c r="F837915" i="1"/>
  <c r="F837914" i="1"/>
  <c r="F837913" i="1"/>
  <c r="F837912" i="1"/>
  <c r="F837911" i="1"/>
  <c r="F837910" i="1"/>
  <c r="F837909" i="1"/>
  <c r="F837908" i="1"/>
  <c r="F837907" i="1"/>
  <c r="F837906" i="1"/>
  <c r="F837905" i="1"/>
  <c r="F837904" i="1"/>
  <c r="F837903" i="1"/>
  <c r="F837902" i="1"/>
  <c r="F837901" i="1"/>
  <c r="F837900" i="1"/>
  <c r="F837899" i="1"/>
  <c r="F837898" i="1"/>
  <c r="F837897" i="1"/>
  <c r="F837896" i="1"/>
  <c r="F837895" i="1"/>
  <c r="F837894" i="1"/>
  <c r="F837893" i="1"/>
  <c r="F837892" i="1"/>
  <c r="F837891" i="1"/>
  <c r="F837890" i="1"/>
  <c r="F837889" i="1"/>
  <c r="F837888" i="1"/>
  <c r="F837887" i="1"/>
  <c r="F837886" i="1"/>
  <c r="F837885" i="1"/>
  <c r="F837884" i="1"/>
  <c r="F837883" i="1"/>
  <c r="F837882" i="1"/>
  <c r="F837881" i="1"/>
  <c r="F837880" i="1"/>
  <c r="F837879" i="1"/>
  <c r="F837878" i="1"/>
  <c r="F837877" i="1"/>
  <c r="F837876" i="1"/>
  <c r="F837875" i="1"/>
  <c r="F837874" i="1"/>
  <c r="F837873" i="1"/>
  <c r="F837872" i="1"/>
  <c r="F837871" i="1"/>
  <c r="F837870" i="1"/>
  <c r="F837869" i="1"/>
  <c r="F837868" i="1"/>
  <c r="F837867" i="1"/>
  <c r="F837866" i="1"/>
  <c r="F837865" i="1"/>
  <c r="F837864" i="1"/>
  <c r="F837863" i="1"/>
  <c r="F837862" i="1"/>
  <c r="F837861" i="1"/>
  <c r="F837860" i="1"/>
  <c r="F837859" i="1"/>
  <c r="F837858" i="1"/>
  <c r="F837857" i="1"/>
  <c r="F837856" i="1"/>
  <c r="F837855" i="1"/>
  <c r="F837854" i="1"/>
  <c r="F837853" i="1"/>
  <c r="F837852" i="1"/>
  <c r="F837851" i="1"/>
  <c r="F837850" i="1"/>
  <c r="F837849" i="1"/>
  <c r="F837848" i="1"/>
  <c r="F837847" i="1"/>
  <c r="F837846" i="1"/>
  <c r="F837845" i="1"/>
  <c r="F837844" i="1"/>
  <c r="F837843" i="1"/>
  <c r="F837842" i="1"/>
  <c r="F837841" i="1"/>
  <c r="F837840" i="1"/>
  <c r="F837839" i="1"/>
  <c r="F837838" i="1"/>
  <c r="F837837" i="1"/>
  <c r="F837836" i="1"/>
  <c r="F837835" i="1"/>
  <c r="F837834" i="1"/>
  <c r="F837833" i="1"/>
  <c r="F837832" i="1"/>
  <c r="F837831" i="1"/>
  <c r="F837830" i="1"/>
  <c r="F837829" i="1"/>
  <c r="F837828" i="1"/>
  <c r="F837827" i="1"/>
  <c r="F837826" i="1"/>
  <c r="F837825" i="1"/>
  <c r="F837824" i="1"/>
  <c r="F837823" i="1"/>
  <c r="F837822" i="1"/>
  <c r="F837821" i="1"/>
  <c r="F837820" i="1"/>
  <c r="F837819" i="1"/>
  <c r="F837818" i="1"/>
  <c r="F837817" i="1"/>
  <c r="F837816" i="1"/>
  <c r="F837815" i="1"/>
  <c r="F837814" i="1"/>
  <c r="F837813" i="1"/>
  <c r="F837812" i="1"/>
  <c r="F837811" i="1"/>
  <c r="F837810" i="1"/>
  <c r="F837809" i="1"/>
  <c r="F837808" i="1"/>
  <c r="F837807" i="1"/>
  <c r="F837806" i="1"/>
  <c r="F837805" i="1"/>
  <c r="F837804" i="1"/>
  <c r="F837803" i="1"/>
  <c r="F837802" i="1"/>
  <c r="F837801" i="1"/>
  <c r="F837800" i="1"/>
  <c r="F837799" i="1"/>
  <c r="F837798" i="1"/>
  <c r="F837797" i="1"/>
  <c r="F837796" i="1"/>
  <c r="F837795" i="1"/>
  <c r="F837794" i="1"/>
  <c r="F837793" i="1"/>
  <c r="F837792" i="1"/>
  <c r="F837791" i="1"/>
  <c r="F837790" i="1"/>
  <c r="F837789" i="1"/>
  <c r="F837788" i="1"/>
  <c r="F837787" i="1"/>
  <c r="F837786" i="1"/>
  <c r="F837785" i="1"/>
  <c r="F837784" i="1"/>
  <c r="F837783" i="1"/>
  <c r="F837782" i="1"/>
  <c r="F837781" i="1"/>
  <c r="F837780" i="1"/>
  <c r="F837779" i="1"/>
  <c r="F837778" i="1"/>
  <c r="F837777" i="1"/>
  <c r="F837776" i="1"/>
  <c r="F837775" i="1"/>
  <c r="F837774" i="1"/>
  <c r="F837773" i="1"/>
  <c r="F837772" i="1"/>
  <c r="F837771" i="1"/>
  <c r="F837770" i="1"/>
  <c r="F837769" i="1"/>
  <c r="F837768" i="1"/>
  <c r="F837767" i="1"/>
  <c r="F837766" i="1"/>
  <c r="F837765" i="1"/>
  <c r="F837764" i="1"/>
  <c r="F837763" i="1"/>
  <c r="F837762" i="1"/>
  <c r="F837761" i="1"/>
  <c r="F837760" i="1"/>
  <c r="F837759" i="1"/>
  <c r="F837758" i="1"/>
  <c r="F837757" i="1"/>
  <c r="F837756" i="1"/>
  <c r="F837755" i="1"/>
  <c r="F837754" i="1"/>
  <c r="F837753" i="1"/>
  <c r="F837752" i="1"/>
  <c r="F837751" i="1"/>
  <c r="F837750" i="1"/>
  <c r="F837749" i="1"/>
  <c r="F837748" i="1"/>
  <c r="F837747" i="1"/>
  <c r="F837746" i="1"/>
  <c r="F837745" i="1"/>
  <c r="F837744" i="1"/>
  <c r="F837743" i="1"/>
  <c r="F837742" i="1"/>
  <c r="F837741" i="1"/>
  <c r="F837740" i="1"/>
  <c r="F837739" i="1"/>
  <c r="F837738" i="1"/>
  <c r="F837737" i="1"/>
  <c r="F837736" i="1"/>
  <c r="F837735" i="1"/>
  <c r="F837734" i="1"/>
  <c r="F837733" i="1"/>
  <c r="F837732" i="1"/>
  <c r="F837731" i="1"/>
  <c r="F837730" i="1"/>
  <c r="F837729" i="1"/>
  <c r="F837728" i="1"/>
  <c r="F837727" i="1"/>
  <c r="F837726" i="1"/>
  <c r="F837725" i="1"/>
  <c r="F837724" i="1"/>
  <c r="F837723" i="1"/>
  <c r="F837722" i="1"/>
  <c r="F837721" i="1"/>
  <c r="F837720" i="1"/>
  <c r="F837719" i="1"/>
  <c r="F837718" i="1"/>
  <c r="F837717" i="1"/>
  <c r="F837716" i="1"/>
  <c r="F837715" i="1"/>
  <c r="F837714" i="1"/>
  <c r="F837713" i="1"/>
  <c r="F837712" i="1"/>
  <c r="F837711" i="1"/>
  <c r="F837710" i="1"/>
  <c r="F837709" i="1"/>
  <c r="F837708" i="1"/>
  <c r="F837707" i="1"/>
  <c r="F837706" i="1"/>
  <c r="F837705" i="1"/>
  <c r="F837704" i="1"/>
  <c r="F837703" i="1"/>
  <c r="F837702" i="1"/>
  <c r="F837701" i="1"/>
  <c r="F837700" i="1"/>
  <c r="F837699" i="1"/>
  <c r="F837698" i="1"/>
  <c r="F837697" i="1"/>
  <c r="F837696" i="1"/>
  <c r="F837695" i="1"/>
  <c r="F837694" i="1"/>
  <c r="F837693" i="1"/>
  <c r="F837692" i="1"/>
  <c r="F837691" i="1"/>
  <c r="F837690" i="1"/>
  <c r="F837689" i="1"/>
  <c r="F837688" i="1"/>
  <c r="F837687" i="1"/>
  <c r="F837686" i="1"/>
  <c r="F837685" i="1"/>
  <c r="F837684" i="1"/>
  <c r="F837683" i="1"/>
  <c r="F837682" i="1"/>
  <c r="F837681" i="1"/>
  <c r="F837680" i="1"/>
  <c r="F837679" i="1"/>
  <c r="F837678" i="1"/>
  <c r="F837677" i="1"/>
  <c r="F837676" i="1"/>
  <c r="F837675" i="1"/>
  <c r="F837674" i="1"/>
  <c r="F837673" i="1"/>
  <c r="F837672" i="1"/>
  <c r="F837671" i="1"/>
  <c r="F837670" i="1"/>
  <c r="F837669" i="1"/>
  <c r="F837668" i="1"/>
  <c r="F837667" i="1"/>
  <c r="F837666" i="1"/>
  <c r="F837665" i="1"/>
  <c r="F837664" i="1"/>
  <c r="F837663" i="1"/>
  <c r="F837662" i="1"/>
  <c r="F837661" i="1"/>
  <c r="F837660" i="1"/>
  <c r="F837659" i="1"/>
  <c r="F837658" i="1"/>
  <c r="F837657" i="1"/>
  <c r="F837656" i="1"/>
  <c r="F837655" i="1"/>
  <c r="F837654" i="1"/>
  <c r="F837653" i="1"/>
  <c r="F837652" i="1"/>
  <c r="F837651" i="1"/>
  <c r="F837650" i="1"/>
  <c r="F837649" i="1"/>
  <c r="F837648" i="1"/>
  <c r="F837647" i="1"/>
  <c r="F837646" i="1"/>
  <c r="F837645" i="1"/>
  <c r="F837644" i="1"/>
  <c r="F837643" i="1"/>
  <c r="F837642" i="1"/>
  <c r="F837641" i="1"/>
  <c r="F837640" i="1"/>
  <c r="F837639" i="1"/>
  <c r="F837638" i="1"/>
  <c r="F837637" i="1"/>
  <c r="F837636" i="1"/>
  <c r="F837635" i="1"/>
  <c r="F837634" i="1"/>
  <c r="F837633" i="1"/>
  <c r="F837632" i="1"/>
  <c r="F837631" i="1"/>
  <c r="F837630" i="1"/>
  <c r="F837629" i="1"/>
  <c r="F837628" i="1"/>
  <c r="F837627" i="1"/>
  <c r="F837626" i="1"/>
  <c r="F837625" i="1"/>
  <c r="F837624" i="1"/>
  <c r="F837623" i="1"/>
  <c r="F837622" i="1"/>
  <c r="F837621" i="1"/>
  <c r="F837620" i="1"/>
  <c r="F837619" i="1"/>
  <c r="F837618" i="1"/>
  <c r="F837617" i="1"/>
  <c r="F837616" i="1"/>
  <c r="F837615" i="1"/>
  <c r="F837614" i="1"/>
  <c r="F837613" i="1"/>
  <c r="F837612" i="1"/>
  <c r="F837611" i="1"/>
  <c r="F837610" i="1"/>
  <c r="F837609" i="1"/>
  <c r="F837608" i="1"/>
  <c r="F837607" i="1"/>
  <c r="F837606" i="1"/>
  <c r="F837605" i="1"/>
  <c r="F837604" i="1"/>
  <c r="F837603" i="1"/>
  <c r="F837602" i="1"/>
  <c r="F837601" i="1"/>
  <c r="F837600" i="1"/>
  <c r="F837599" i="1"/>
  <c r="F837598" i="1"/>
  <c r="F837597" i="1"/>
  <c r="F837596" i="1"/>
  <c r="F837595" i="1"/>
  <c r="F837594" i="1"/>
  <c r="F837593" i="1"/>
  <c r="F837592" i="1"/>
  <c r="F837591" i="1"/>
  <c r="F837590" i="1"/>
  <c r="F837589" i="1"/>
  <c r="F837588" i="1"/>
  <c r="F837587" i="1"/>
  <c r="F837586" i="1"/>
  <c r="F837585" i="1"/>
  <c r="F837584" i="1"/>
  <c r="F837583" i="1"/>
  <c r="F837582" i="1"/>
  <c r="F837581" i="1"/>
  <c r="F837580" i="1"/>
  <c r="F837579" i="1"/>
  <c r="F837578" i="1"/>
  <c r="F837577" i="1"/>
  <c r="F837576" i="1"/>
  <c r="F837575" i="1"/>
  <c r="F837574" i="1"/>
  <c r="F837573" i="1"/>
  <c r="F837572" i="1"/>
  <c r="F837571" i="1"/>
  <c r="F837570" i="1"/>
  <c r="F837569" i="1"/>
  <c r="F837568" i="1"/>
  <c r="F837567" i="1"/>
  <c r="F837566" i="1"/>
  <c r="F837565" i="1"/>
  <c r="F837564" i="1"/>
  <c r="F837563" i="1"/>
  <c r="F837562" i="1"/>
  <c r="F837561" i="1"/>
  <c r="F837560" i="1"/>
  <c r="F837559" i="1"/>
  <c r="F837558" i="1"/>
  <c r="F837557" i="1"/>
  <c r="F837556" i="1"/>
  <c r="F837555" i="1"/>
  <c r="F837554" i="1"/>
  <c r="F837553" i="1"/>
  <c r="F837552" i="1"/>
  <c r="F837551" i="1"/>
  <c r="F837550" i="1"/>
  <c r="F837549" i="1"/>
  <c r="F837548" i="1"/>
  <c r="F837547" i="1"/>
  <c r="F837546" i="1"/>
  <c r="F837545" i="1"/>
  <c r="F837544" i="1"/>
  <c r="F837543" i="1"/>
  <c r="F837542" i="1"/>
  <c r="F837541" i="1"/>
  <c r="F837540" i="1"/>
  <c r="F837539" i="1"/>
  <c r="F837538" i="1"/>
  <c r="F837537" i="1"/>
  <c r="F837536" i="1"/>
  <c r="F837535" i="1"/>
  <c r="F837534" i="1"/>
  <c r="F837533" i="1"/>
  <c r="F837532" i="1"/>
  <c r="F837531" i="1"/>
  <c r="F837530" i="1"/>
  <c r="F837529" i="1"/>
  <c r="F837528" i="1"/>
  <c r="F837527" i="1"/>
  <c r="F837526" i="1"/>
  <c r="F837525" i="1"/>
  <c r="F837524" i="1"/>
  <c r="F837523" i="1"/>
  <c r="F837522" i="1"/>
  <c r="F837521" i="1"/>
  <c r="F837520" i="1"/>
  <c r="F837519" i="1"/>
  <c r="F837518" i="1"/>
  <c r="F837517" i="1"/>
  <c r="F837516" i="1"/>
  <c r="F837515" i="1"/>
  <c r="F837514" i="1"/>
  <c r="F837513" i="1"/>
  <c r="F837512" i="1"/>
  <c r="F837511" i="1"/>
  <c r="F837510" i="1"/>
  <c r="F837509" i="1"/>
  <c r="F837508" i="1"/>
  <c r="F837507" i="1"/>
  <c r="F837506" i="1"/>
  <c r="F837505" i="1"/>
  <c r="F837504" i="1"/>
  <c r="F837503" i="1"/>
  <c r="F837502" i="1"/>
  <c r="F837501" i="1"/>
  <c r="F837500" i="1"/>
  <c r="F837499" i="1"/>
  <c r="F837498" i="1"/>
  <c r="F837497" i="1"/>
  <c r="F837496" i="1"/>
  <c r="F837495" i="1"/>
  <c r="F837494" i="1"/>
  <c r="F837493" i="1"/>
  <c r="F837492" i="1"/>
  <c r="F837491" i="1"/>
  <c r="F837490" i="1"/>
  <c r="F837489" i="1"/>
  <c r="F837488" i="1"/>
  <c r="F837487" i="1"/>
  <c r="F837486" i="1"/>
  <c r="F837485" i="1"/>
  <c r="F837484" i="1"/>
  <c r="F837483" i="1"/>
  <c r="F837482" i="1"/>
  <c r="F837481" i="1"/>
  <c r="F837480" i="1"/>
  <c r="F837479" i="1"/>
  <c r="F837478" i="1"/>
  <c r="F837477" i="1"/>
  <c r="F837476" i="1"/>
  <c r="F837475" i="1"/>
  <c r="F837474" i="1"/>
  <c r="F837473" i="1"/>
  <c r="F837472" i="1"/>
  <c r="F837471" i="1"/>
  <c r="F837470" i="1"/>
  <c r="F837469" i="1"/>
  <c r="F837468" i="1"/>
  <c r="F837467" i="1"/>
  <c r="F837466" i="1"/>
  <c r="F837465" i="1"/>
  <c r="F837464" i="1"/>
  <c r="F837463" i="1"/>
  <c r="F837462" i="1"/>
  <c r="F837461" i="1"/>
  <c r="F837460" i="1"/>
  <c r="F837459" i="1"/>
  <c r="F837458" i="1"/>
  <c r="F837457" i="1"/>
  <c r="F837456" i="1"/>
  <c r="F837455" i="1"/>
  <c r="F837454" i="1"/>
  <c r="F837453" i="1"/>
  <c r="F837452" i="1"/>
  <c r="F837451" i="1"/>
  <c r="F837450" i="1"/>
  <c r="F837449" i="1"/>
  <c r="F837448" i="1"/>
  <c r="F837447" i="1"/>
  <c r="F837446" i="1"/>
  <c r="F837445" i="1"/>
  <c r="F837444" i="1"/>
  <c r="F837443" i="1"/>
  <c r="F837442" i="1"/>
  <c r="F837441" i="1"/>
  <c r="F837440" i="1"/>
  <c r="F837439" i="1"/>
  <c r="F837438" i="1"/>
  <c r="F837437" i="1"/>
  <c r="F837436" i="1"/>
  <c r="F837435" i="1"/>
  <c r="F837434" i="1"/>
  <c r="F837433" i="1"/>
  <c r="F837432" i="1"/>
  <c r="F837431" i="1"/>
  <c r="F837430" i="1"/>
  <c r="F837429" i="1"/>
  <c r="F837428" i="1"/>
  <c r="F837427" i="1"/>
  <c r="F837426" i="1"/>
  <c r="F837425" i="1"/>
  <c r="F837424" i="1"/>
  <c r="F837423" i="1"/>
  <c r="F837422" i="1"/>
  <c r="F837421" i="1"/>
  <c r="F837420" i="1"/>
  <c r="F837419" i="1"/>
  <c r="F837418" i="1"/>
  <c r="F837417" i="1"/>
  <c r="F837416" i="1"/>
  <c r="F837415" i="1"/>
  <c r="F837414" i="1"/>
  <c r="F837413" i="1"/>
  <c r="F837412" i="1"/>
  <c r="F837411" i="1"/>
  <c r="F837410" i="1"/>
  <c r="F837409" i="1"/>
  <c r="F837408" i="1"/>
  <c r="F837407" i="1"/>
  <c r="F837406" i="1"/>
  <c r="F837405" i="1"/>
  <c r="F837404" i="1"/>
  <c r="F837403" i="1"/>
  <c r="F837402" i="1"/>
  <c r="F837401" i="1"/>
  <c r="F837400" i="1"/>
  <c r="F837399" i="1"/>
  <c r="F837398" i="1"/>
  <c r="F837397" i="1"/>
  <c r="F837396" i="1"/>
  <c r="F837395" i="1"/>
  <c r="F837394" i="1"/>
  <c r="F837393" i="1"/>
  <c r="F837392" i="1"/>
  <c r="F837391" i="1"/>
  <c r="F837390" i="1"/>
  <c r="F837389" i="1"/>
  <c r="F837388" i="1"/>
  <c r="F837387" i="1"/>
  <c r="F837386" i="1"/>
  <c r="F837385" i="1"/>
  <c r="F837384" i="1"/>
  <c r="F837383" i="1"/>
  <c r="F837382" i="1"/>
  <c r="F837381" i="1"/>
  <c r="F837380" i="1"/>
  <c r="F837379" i="1"/>
  <c r="F837378" i="1"/>
  <c r="F837377" i="1"/>
  <c r="F837376" i="1"/>
  <c r="F837375" i="1"/>
  <c r="F837374" i="1"/>
  <c r="F837373" i="1"/>
  <c r="F837372" i="1"/>
  <c r="F837371" i="1"/>
  <c r="F837370" i="1"/>
  <c r="F837369" i="1"/>
  <c r="F837368" i="1"/>
  <c r="F837367" i="1"/>
  <c r="F837366" i="1"/>
  <c r="F837365" i="1"/>
  <c r="F837364" i="1"/>
  <c r="F837363" i="1"/>
  <c r="F837362" i="1"/>
  <c r="F837361" i="1"/>
  <c r="F837360" i="1"/>
  <c r="F837359" i="1"/>
  <c r="F837358" i="1"/>
  <c r="F837357" i="1"/>
  <c r="F837356" i="1"/>
  <c r="F837355" i="1"/>
  <c r="F837354" i="1"/>
  <c r="F837353" i="1"/>
  <c r="F837352" i="1"/>
  <c r="F837351" i="1"/>
  <c r="F837350" i="1"/>
  <c r="F837349" i="1"/>
  <c r="F837348" i="1"/>
  <c r="F837347" i="1"/>
  <c r="F837346" i="1"/>
  <c r="F837345" i="1"/>
  <c r="F837344" i="1"/>
  <c r="F837343" i="1"/>
  <c r="F837342" i="1"/>
  <c r="F837341" i="1"/>
  <c r="F837340" i="1"/>
  <c r="F837339" i="1"/>
  <c r="F837338" i="1"/>
  <c r="F837337" i="1"/>
  <c r="F837336" i="1"/>
  <c r="F837335" i="1"/>
  <c r="F837334" i="1"/>
  <c r="F837333" i="1"/>
  <c r="F837332" i="1"/>
  <c r="F837331" i="1"/>
  <c r="F837330" i="1"/>
  <c r="F837329" i="1"/>
  <c r="F837328" i="1"/>
  <c r="F837327" i="1"/>
  <c r="F837326" i="1"/>
  <c r="F837325" i="1"/>
  <c r="F837324" i="1"/>
  <c r="F837323" i="1"/>
  <c r="F837322" i="1"/>
  <c r="F837321" i="1"/>
  <c r="F837320" i="1"/>
  <c r="F837319" i="1"/>
  <c r="F837318" i="1"/>
  <c r="F837317" i="1"/>
  <c r="F837316" i="1"/>
  <c r="F837315" i="1"/>
  <c r="F837314" i="1"/>
  <c r="F837313" i="1"/>
  <c r="F837312" i="1"/>
  <c r="F837311" i="1"/>
  <c r="F837310" i="1"/>
  <c r="F837309" i="1"/>
  <c r="F837308" i="1"/>
  <c r="F837307" i="1"/>
  <c r="F837306" i="1"/>
  <c r="F837305" i="1"/>
  <c r="F837304" i="1"/>
  <c r="F837303" i="1"/>
  <c r="F837302" i="1"/>
  <c r="F837301" i="1"/>
  <c r="F837300" i="1"/>
  <c r="F837299" i="1"/>
  <c r="F837298" i="1"/>
  <c r="F837297" i="1"/>
  <c r="F837296" i="1"/>
  <c r="F837295" i="1"/>
  <c r="F837294" i="1"/>
  <c r="F837293" i="1"/>
  <c r="F837292" i="1"/>
  <c r="F837291" i="1"/>
  <c r="F837290" i="1"/>
  <c r="F837289" i="1"/>
  <c r="F837288" i="1"/>
  <c r="F837287" i="1"/>
  <c r="F837286" i="1"/>
  <c r="F837285" i="1"/>
  <c r="F837284" i="1"/>
  <c r="F837283" i="1"/>
  <c r="F837282" i="1"/>
  <c r="F837281" i="1"/>
  <c r="F837280" i="1"/>
  <c r="F837279" i="1"/>
  <c r="F837278" i="1"/>
  <c r="F837277" i="1"/>
  <c r="F837276" i="1"/>
  <c r="F837275" i="1"/>
  <c r="F837274" i="1"/>
  <c r="F837273" i="1"/>
  <c r="F837272" i="1"/>
  <c r="F837271" i="1"/>
  <c r="F837270" i="1"/>
  <c r="F837269" i="1"/>
  <c r="F837268" i="1"/>
  <c r="F837267" i="1"/>
  <c r="F837266" i="1"/>
  <c r="F837265" i="1"/>
  <c r="F837264" i="1"/>
  <c r="F837263" i="1"/>
  <c r="F837262" i="1"/>
  <c r="F837261" i="1"/>
  <c r="F837260" i="1"/>
  <c r="F837259" i="1"/>
  <c r="F837258" i="1"/>
  <c r="F837257" i="1"/>
  <c r="F837256" i="1"/>
  <c r="F837255" i="1"/>
  <c r="F837254" i="1"/>
  <c r="F837253" i="1"/>
  <c r="F837252" i="1"/>
  <c r="F837251" i="1"/>
  <c r="F837250" i="1"/>
  <c r="F837249" i="1"/>
  <c r="F837248" i="1"/>
  <c r="F837247" i="1"/>
  <c r="F837246" i="1"/>
  <c r="F837245" i="1"/>
  <c r="F837244" i="1"/>
  <c r="F837243" i="1"/>
  <c r="F837242" i="1"/>
  <c r="F837241" i="1"/>
  <c r="F837240" i="1"/>
  <c r="F837239" i="1"/>
  <c r="F837238" i="1"/>
  <c r="F837237" i="1"/>
  <c r="F837236" i="1"/>
  <c r="F837235" i="1"/>
  <c r="F837234" i="1"/>
  <c r="F837233" i="1"/>
  <c r="F837232" i="1"/>
  <c r="F837231" i="1"/>
  <c r="F837230" i="1"/>
  <c r="F837229" i="1"/>
  <c r="F837228" i="1"/>
  <c r="F837227" i="1"/>
  <c r="F837226" i="1"/>
  <c r="F837225" i="1"/>
  <c r="F837224" i="1"/>
  <c r="F837223" i="1"/>
  <c r="F837222" i="1"/>
  <c r="F837221" i="1"/>
  <c r="F837220" i="1"/>
  <c r="F837219" i="1"/>
  <c r="F837218" i="1"/>
  <c r="F837217" i="1"/>
  <c r="F837216" i="1"/>
  <c r="F837215" i="1"/>
  <c r="F837214" i="1"/>
  <c r="F837213" i="1"/>
  <c r="F837212" i="1"/>
  <c r="F837211" i="1"/>
  <c r="F837210" i="1"/>
  <c r="F837209" i="1"/>
  <c r="F837208" i="1"/>
  <c r="F837207" i="1"/>
  <c r="F837206" i="1"/>
  <c r="F837205" i="1"/>
  <c r="F837204" i="1"/>
  <c r="F837203" i="1"/>
  <c r="F837202" i="1"/>
  <c r="F837201" i="1"/>
  <c r="F837200" i="1"/>
  <c r="F837199" i="1"/>
  <c r="F837198" i="1"/>
  <c r="F837197" i="1"/>
  <c r="F837196" i="1"/>
  <c r="F837195" i="1"/>
  <c r="F837194" i="1"/>
  <c r="F837193" i="1"/>
  <c r="F837192" i="1"/>
  <c r="F837191" i="1"/>
  <c r="F837190" i="1"/>
  <c r="F837189" i="1"/>
  <c r="F837188" i="1"/>
  <c r="F837187" i="1"/>
  <c r="F837186" i="1"/>
  <c r="F837185" i="1"/>
  <c r="F837184" i="1"/>
  <c r="F837183" i="1"/>
  <c r="F837182" i="1"/>
  <c r="F837181" i="1"/>
  <c r="F837180" i="1"/>
  <c r="F837179" i="1"/>
  <c r="F837178" i="1"/>
  <c r="F837177" i="1"/>
  <c r="F837176" i="1"/>
  <c r="F837175" i="1"/>
  <c r="F837174" i="1"/>
  <c r="F837173" i="1"/>
  <c r="F837172" i="1"/>
  <c r="F837171" i="1"/>
  <c r="F837170" i="1"/>
  <c r="F837169" i="1"/>
  <c r="F837168" i="1"/>
  <c r="F837167" i="1"/>
  <c r="F837166" i="1"/>
  <c r="F837165" i="1"/>
  <c r="F837164" i="1"/>
  <c r="F837163" i="1"/>
  <c r="F837162" i="1"/>
  <c r="F837161" i="1"/>
  <c r="F837160" i="1"/>
  <c r="F837159" i="1"/>
  <c r="F837158" i="1"/>
  <c r="F837157" i="1"/>
  <c r="F837156" i="1"/>
  <c r="F837155" i="1"/>
  <c r="F837154" i="1"/>
  <c r="F837153" i="1"/>
  <c r="F837152" i="1"/>
  <c r="F837151" i="1"/>
  <c r="F837150" i="1"/>
  <c r="F837149" i="1"/>
  <c r="F837148" i="1"/>
  <c r="F837147" i="1"/>
  <c r="F837146" i="1"/>
  <c r="F837145" i="1"/>
  <c r="F837144" i="1"/>
  <c r="F837143" i="1"/>
  <c r="F837142" i="1"/>
  <c r="F837141" i="1"/>
  <c r="F837140" i="1"/>
  <c r="F837139" i="1"/>
  <c r="F837138" i="1"/>
  <c r="F837137" i="1"/>
  <c r="F837136" i="1"/>
  <c r="F837135" i="1"/>
  <c r="F837134" i="1"/>
  <c r="F837133" i="1"/>
  <c r="F837132" i="1"/>
  <c r="F837131" i="1"/>
  <c r="F837130" i="1"/>
  <c r="F837129" i="1"/>
  <c r="F837128" i="1"/>
  <c r="F837127" i="1"/>
  <c r="F837126" i="1"/>
  <c r="F837125" i="1"/>
  <c r="F837124" i="1"/>
  <c r="F837123" i="1"/>
  <c r="F837122" i="1"/>
  <c r="F837121" i="1"/>
  <c r="F837120" i="1"/>
  <c r="F837119" i="1"/>
  <c r="F837118" i="1"/>
  <c r="F837117" i="1"/>
  <c r="F837116" i="1"/>
  <c r="F837115" i="1"/>
  <c r="F837114" i="1"/>
  <c r="F837113" i="1"/>
  <c r="F837112" i="1"/>
  <c r="F837111" i="1"/>
  <c r="F837110" i="1"/>
  <c r="F837109" i="1"/>
  <c r="F837108" i="1"/>
  <c r="F837107" i="1"/>
  <c r="F837106" i="1"/>
  <c r="F837105" i="1"/>
  <c r="F837104" i="1"/>
  <c r="F837103" i="1"/>
  <c r="F837102" i="1"/>
  <c r="F837101" i="1"/>
  <c r="F837100" i="1"/>
  <c r="F837099" i="1"/>
  <c r="F837098" i="1"/>
  <c r="F837097" i="1"/>
  <c r="F837096" i="1"/>
  <c r="F837095" i="1"/>
  <c r="F837094" i="1"/>
  <c r="F837093" i="1"/>
  <c r="F837092" i="1"/>
  <c r="F837091" i="1"/>
  <c r="F837090" i="1"/>
  <c r="F837089" i="1"/>
  <c r="F837088" i="1"/>
  <c r="F837087" i="1"/>
  <c r="F837086" i="1"/>
  <c r="F837085" i="1"/>
  <c r="F837084" i="1"/>
  <c r="F837083" i="1"/>
  <c r="F837082" i="1"/>
  <c r="F837081" i="1"/>
  <c r="F837080" i="1"/>
  <c r="F837079" i="1"/>
  <c r="F837078" i="1"/>
  <c r="F837077" i="1"/>
  <c r="F837076" i="1"/>
  <c r="F837075" i="1"/>
  <c r="F837074" i="1"/>
  <c r="F837073" i="1"/>
  <c r="F837072" i="1"/>
  <c r="F837071" i="1"/>
  <c r="F837070" i="1"/>
  <c r="F837069" i="1"/>
  <c r="F837068" i="1"/>
  <c r="F837067" i="1"/>
  <c r="F837066" i="1"/>
  <c r="F837065" i="1"/>
  <c r="F837064" i="1"/>
  <c r="F837063" i="1"/>
  <c r="F837062" i="1"/>
  <c r="F837061" i="1"/>
  <c r="F837060" i="1"/>
  <c r="F837059" i="1"/>
  <c r="F837058" i="1"/>
  <c r="F837057" i="1"/>
  <c r="F837056" i="1"/>
  <c r="F837055" i="1"/>
  <c r="F837054" i="1"/>
  <c r="F837053" i="1"/>
  <c r="F837052" i="1"/>
  <c r="F837051" i="1"/>
  <c r="F837050" i="1"/>
  <c r="F837049" i="1"/>
  <c r="F837048" i="1"/>
  <c r="F837047" i="1"/>
  <c r="F837046" i="1"/>
  <c r="F837045" i="1"/>
  <c r="F837044" i="1"/>
  <c r="F837043" i="1"/>
  <c r="F837042" i="1"/>
  <c r="F837041" i="1"/>
  <c r="F837040" i="1"/>
  <c r="F837039" i="1"/>
  <c r="F837038" i="1"/>
  <c r="F837037" i="1"/>
  <c r="F837036" i="1"/>
  <c r="F837035" i="1"/>
  <c r="F837034" i="1"/>
  <c r="F837033" i="1"/>
  <c r="F837032" i="1"/>
  <c r="F837031" i="1"/>
  <c r="F837030" i="1"/>
  <c r="F837029" i="1"/>
  <c r="F837028" i="1"/>
  <c r="F837027" i="1"/>
  <c r="F837026" i="1"/>
  <c r="F837025" i="1"/>
  <c r="F837024" i="1"/>
  <c r="F837023" i="1"/>
  <c r="F837022" i="1"/>
  <c r="F837021" i="1"/>
  <c r="F837020" i="1"/>
  <c r="F837019" i="1"/>
  <c r="F837018" i="1"/>
  <c r="F837017" i="1"/>
  <c r="F837016" i="1"/>
  <c r="F837015" i="1"/>
  <c r="F837014" i="1"/>
  <c r="F837013" i="1"/>
  <c r="F837012" i="1"/>
  <c r="F837011" i="1"/>
  <c r="F837010" i="1"/>
  <c r="F837009" i="1"/>
  <c r="F837008" i="1"/>
  <c r="F837007" i="1"/>
  <c r="F837006" i="1"/>
  <c r="F837005" i="1"/>
  <c r="F837004" i="1"/>
  <c r="F837003" i="1"/>
  <c r="F837002" i="1"/>
  <c r="F837001" i="1"/>
  <c r="F837000" i="1"/>
  <c r="F836999" i="1"/>
  <c r="F836998" i="1"/>
  <c r="F836997" i="1"/>
  <c r="F836996" i="1"/>
  <c r="F836995" i="1"/>
  <c r="F836994" i="1"/>
  <c r="F836993" i="1"/>
  <c r="F836992" i="1"/>
  <c r="F836991" i="1"/>
  <c r="F836990" i="1"/>
  <c r="F836989" i="1"/>
  <c r="F836988" i="1"/>
  <c r="F836987" i="1"/>
  <c r="F836986" i="1"/>
  <c r="F836985" i="1"/>
  <c r="F836984" i="1"/>
  <c r="F836983" i="1"/>
  <c r="F836982" i="1"/>
  <c r="F836981" i="1"/>
  <c r="F836980" i="1"/>
  <c r="F836979" i="1"/>
  <c r="F836978" i="1"/>
  <c r="F836977" i="1"/>
  <c r="F836976" i="1"/>
  <c r="F836975" i="1"/>
  <c r="F836974" i="1"/>
  <c r="F836973" i="1"/>
  <c r="F836972" i="1"/>
  <c r="F836971" i="1"/>
  <c r="F836970" i="1"/>
  <c r="F836969" i="1"/>
  <c r="F836968" i="1"/>
  <c r="F836967" i="1"/>
  <c r="F836966" i="1"/>
  <c r="F836965" i="1"/>
  <c r="F836964" i="1"/>
  <c r="F836963" i="1"/>
  <c r="F836962" i="1"/>
  <c r="F836961" i="1"/>
  <c r="F836960" i="1"/>
  <c r="F836959" i="1"/>
  <c r="F836958" i="1"/>
  <c r="F836957" i="1"/>
  <c r="F836956" i="1"/>
  <c r="F836955" i="1"/>
  <c r="F836954" i="1"/>
  <c r="F836953" i="1"/>
  <c r="F836952" i="1"/>
  <c r="F836951" i="1"/>
  <c r="F836950" i="1"/>
  <c r="F836949" i="1"/>
  <c r="F836948" i="1"/>
  <c r="F836947" i="1"/>
  <c r="F836946" i="1"/>
  <c r="F836945" i="1"/>
  <c r="F836944" i="1"/>
  <c r="F836943" i="1"/>
  <c r="F836942" i="1"/>
  <c r="F836941" i="1"/>
  <c r="F836940" i="1"/>
  <c r="F836939" i="1"/>
  <c r="F836938" i="1"/>
  <c r="F836937" i="1"/>
  <c r="F836936" i="1"/>
  <c r="F836935" i="1"/>
  <c r="F836934" i="1"/>
  <c r="F836933" i="1"/>
  <c r="F836932" i="1"/>
  <c r="F836931" i="1"/>
  <c r="F836930" i="1"/>
  <c r="F836929" i="1"/>
  <c r="F836928" i="1"/>
  <c r="F836927" i="1"/>
  <c r="F836926" i="1"/>
  <c r="F836925" i="1"/>
  <c r="F836924" i="1"/>
  <c r="F836923" i="1"/>
  <c r="F836922" i="1"/>
  <c r="F836921" i="1"/>
  <c r="F836920" i="1"/>
  <c r="F836919" i="1"/>
  <c r="F836918" i="1"/>
  <c r="F836917" i="1"/>
  <c r="F836916" i="1"/>
  <c r="F836915" i="1"/>
  <c r="F836914" i="1"/>
  <c r="F836913" i="1"/>
  <c r="F836912" i="1"/>
  <c r="F836911" i="1"/>
  <c r="F836910" i="1"/>
  <c r="F836909" i="1"/>
  <c r="F836908" i="1"/>
  <c r="F836907" i="1"/>
  <c r="F836906" i="1"/>
  <c r="F836905" i="1"/>
  <c r="F836904" i="1"/>
  <c r="F836903" i="1"/>
  <c r="F836902" i="1"/>
  <c r="F836901" i="1"/>
  <c r="F836900" i="1"/>
  <c r="F836899" i="1"/>
  <c r="F836898" i="1"/>
  <c r="F836897" i="1"/>
  <c r="F836896" i="1"/>
  <c r="F836895" i="1"/>
  <c r="F836894" i="1"/>
  <c r="F836893" i="1"/>
  <c r="F836892" i="1"/>
  <c r="F836891" i="1"/>
  <c r="F836890" i="1"/>
  <c r="F836889" i="1"/>
  <c r="F836888" i="1"/>
  <c r="F836887" i="1"/>
  <c r="F836886" i="1"/>
  <c r="F836885" i="1"/>
  <c r="F836884" i="1"/>
  <c r="F836883" i="1"/>
  <c r="F836882" i="1"/>
  <c r="F836881" i="1"/>
  <c r="F836880" i="1"/>
  <c r="F836879" i="1"/>
  <c r="F836878" i="1"/>
  <c r="F836877" i="1"/>
  <c r="F836876" i="1"/>
  <c r="F836875" i="1"/>
  <c r="F836874" i="1"/>
  <c r="F836873" i="1"/>
  <c r="F836872" i="1"/>
  <c r="F836871" i="1"/>
  <c r="F836870" i="1"/>
  <c r="F836869" i="1"/>
  <c r="F836868" i="1"/>
  <c r="F836867" i="1"/>
  <c r="F836866" i="1"/>
  <c r="F836865" i="1"/>
  <c r="F836864" i="1"/>
  <c r="F836863" i="1"/>
  <c r="F836862" i="1"/>
  <c r="F836861" i="1"/>
  <c r="F836860" i="1"/>
  <c r="F836859" i="1"/>
  <c r="F836858" i="1"/>
  <c r="F836857" i="1"/>
  <c r="F836856" i="1"/>
  <c r="F836855" i="1"/>
  <c r="F836854" i="1"/>
  <c r="F836853" i="1"/>
  <c r="F836852" i="1"/>
  <c r="F836851" i="1"/>
  <c r="F836850" i="1"/>
  <c r="F836849" i="1"/>
  <c r="F836848" i="1"/>
  <c r="F836847" i="1"/>
  <c r="F836846" i="1"/>
  <c r="F836845" i="1"/>
  <c r="F836844" i="1"/>
  <c r="F836843" i="1"/>
  <c r="F836842" i="1"/>
  <c r="F836841" i="1"/>
  <c r="F836840" i="1"/>
  <c r="F836839" i="1"/>
  <c r="F836838" i="1"/>
  <c r="F836837" i="1"/>
  <c r="F836836" i="1"/>
  <c r="F836835" i="1"/>
  <c r="F836834" i="1"/>
  <c r="F836833" i="1"/>
  <c r="F836832" i="1"/>
  <c r="F836831" i="1"/>
  <c r="F836830" i="1"/>
  <c r="F836829" i="1"/>
  <c r="F836828" i="1"/>
  <c r="F836827" i="1"/>
  <c r="F836826" i="1"/>
  <c r="F836825" i="1"/>
  <c r="F836824" i="1"/>
  <c r="F836823" i="1"/>
  <c r="F836822" i="1"/>
  <c r="F836821" i="1"/>
  <c r="F836820" i="1"/>
  <c r="F836819" i="1"/>
  <c r="F836818" i="1"/>
  <c r="F836817" i="1"/>
  <c r="F836816" i="1"/>
  <c r="F836815" i="1"/>
  <c r="F836814" i="1"/>
  <c r="F836813" i="1"/>
  <c r="F836812" i="1"/>
  <c r="F836811" i="1"/>
  <c r="F836810" i="1"/>
  <c r="F836809" i="1"/>
  <c r="F836808" i="1"/>
  <c r="F836807" i="1"/>
  <c r="F836806" i="1"/>
  <c r="F836805" i="1"/>
  <c r="F836804" i="1"/>
  <c r="F836803" i="1"/>
  <c r="F836802" i="1"/>
  <c r="F836801" i="1"/>
  <c r="F836800" i="1"/>
  <c r="F836799" i="1"/>
  <c r="F836798" i="1"/>
  <c r="F836797" i="1"/>
  <c r="F836796" i="1"/>
  <c r="F836795" i="1"/>
  <c r="F836794" i="1"/>
  <c r="F836793" i="1"/>
  <c r="F836792" i="1"/>
  <c r="F836791" i="1"/>
  <c r="F836790" i="1"/>
  <c r="F836789" i="1"/>
  <c r="F836788" i="1"/>
  <c r="F836787" i="1"/>
  <c r="F836786" i="1"/>
  <c r="F836785" i="1"/>
  <c r="F836784" i="1"/>
  <c r="F836783" i="1"/>
  <c r="F836782" i="1"/>
  <c r="F836781" i="1"/>
  <c r="F836780" i="1"/>
  <c r="F836779" i="1"/>
  <c r="F836778" i="1"/>
  <c r="F836777" i="1"/>
  <c r="F836776" i="1"/>
  <c r="F836775" i="1"/>
  <c r="F836774" i="1"/>
  <c r="F836773" i="1"/>
  <c r="F836772" i="1"/>
  <c r="F836771" i="1"/>
  <c r="F836770" i="1"/>
  <c r="F836769" i="1"/>
  <c r="F836768" i="1"/>
  <c r="F836767" i="1"/>
  <c r="F836766" i="1"/>
  <c r="F836765" i="1"/>
  <c r="F836764" i="1"/>
  <c r="F836763" i="1"/>
  <c r="F836762" i="1"/>
  <c r="F836761" i="1"/>
  <c r="F836760" i="1"/>
  <c r="F836759" i="1"/>
  <c r="F836758" i="1"/>
  <c r="F836757" i="1"/>
  <c r="F836756" i="1"/>
  <c r="F836755" i="1"/>
  <c r="F836754" i="1"/>
  <c r="F836753" i="1"/>
  <c r="F836752" i="1"/>
  <c r="F836751" i="1"/>
  <c r="F836750" i="1"/>
  <c r="F836749" i="1"/>
  <c r="F836748" i="1"/>
  <c r="F836747" i="1"/>
  <c r="F836746" i="1"/>
  <c r="F836745" i="1"/>
  <c r="F836744" i="1"/>
  <c r="F836743" i="1"/>
  <c r="F836742" i="1"/>
  <c r="F836741" i="1"/>
  <c r="F836740" i="1"/>
  <c r="F836739" i="1"/>
  <c r="F836738" i="1"/>
  <c r="F836737" i="1"/>
  <c r="F836736" i="1"/>
  <c r="F836735" i="1"/>
  <c r="F836734" i="1"/>
  <c r="F836733" i="1"/>
  <c r="F836732" i="1"/>
  <c r="F836731" i="1"/>
  <c r="F836730" i="1"/>
  <c r="F836729" i="1"/>
  <c r="F836728" i="1"/>
  <c r="F836727" i="1"/>
  <c r="F836726" i="1"/>
  <c r="F836725" i="1"/>
  <c r="F836724" i="1"/>
  <c r="F836723" i="1"/>
  <c r="F836722" i="1"/>
  <c r="F836721" i="1"/>
  <c r="F836720" i="1"/>
  <c r="F836719" i="1"/>
  <c r="F836718" i="1"/>
  <c r="F836717" i="1"/>
  <c r="F836716" i="1"/>
  <c r="F836715" i="1"/>
  <c r="F836714" i="1"/>
  <c r="F836713" i="1"/>
  <c r="F836712" i="1"/>
  <c r="F836711" i="1"/>
  <c r="F836710" i="1"/>
  <c r="F836709" i="1"/>
  <c r="F836708" i="1"/>
  <c r="F836707" i="1"/>
  <c r="F836706" i="1"/>
  <c r="F836705" i="1"/>
  <c r="F836704" i="1"/>
  <c r="F836703" i="1"/>
  <c r="F836702" i="1"/>
  <c r="F836701" i="1"/>
  <c r="F836700" i="1"/>
  <c r="F836699" i="1"/>
  <c r="F836698" i="1"/>
  <c r="F836697" i="1"/>
  <c r="F836696" i="1"/>
  <c r="F836695" i="1"/>
  <c r="F836694" i="1"/>
  <c r="F836693" i="1"/>
  <c r="F836692" i="1"/>
  <c r="F836691" i="1"/>
  <c r="F836690" i="1"/>
  <c r="F836689" i="1"/>
  <c r="F836688" i="1"/>
  <c r="F836687" i="1"/>
  <c r="F836686" i="1"/>
  <c r="F836685" i="1"/>
  <c r="F836684" i="1"/>
  <c r="F836683" i="1"/>
  <c r="F836682" i="1"/>
  <c r="F836681" i="1"/>
  <c r="F836680" i="1"/>
  <c r="F836679" i="1"/>
  <c r="F836678" i="1"/>
  <c r="F836677" i="1"/>
  <c r="F836676" i="1"/>
  <c r="F836675" i="1"/>
  <c r="F836674" i="1"/>
  <c r="F836673" i="1"/>
  <c r="F836672" i="1"/>
  <c r="F836671" i="1"/>
  <c r="F836670" i="1"/>
  <c r="F836669" i="1"/>
  <c r="F836668" i="1"/>
  <c r="F836667" i="1"/>
  <c r="F836666" i="1"/>
  <c r="F836665" i="1"/>
  <c r="F836664" i="1"/>
  <c r="F836663" i="1"/>
  <c r="F836662" i="1"/>
  <c r="F836661" i="1"/>
  <c r="F836660" i="1"/>
  <c r="F836659" i="1"/>
  <c r="F836658" i="1"/>
  <c r="F836657" i="1"/>
  <c r="F836656" i="1"/>
  <c r="F836655" i="1"/>
  <c r="F836654" i="1"/>
  <c r="F836653" i="1"/>
  <c r="F836652" i="1"/>
  <c r="F836651" i="1"/>
  <c r="F836650" i="1"/>
  <c r="F836649" i="1"/>
  <c r="F836648" i="1"/>
  <c r="F836647" i="1"/>
  <c r="F836646" i="1"/>
  <c r="F836645" i="1"/>
  <c r="F836644" i="1"/>
  <c r="F836643" i="1"/>
  <c r="F836642" i="1"/>
  <c r="F836641" i="1"/>
  <c r="F836640" i="1"/>
  <c r="F836639" i="1"/>
  <c r="F836638" i="1"/>
  <c r="F836637" i="1"/>
  <c r="F836636" i="1"/>
  <c r="F836635" i="1"/>
  <c r="F836634" i="1"/>
  <c r="F836633" i="1"/>
  <c r="F836632" i="1"/>
  <c r="F836631" i="1"/>
  <c r="F836630" i="1"/>
  <c r="F836629" i="1"/>
  <c r="F836628" i="1"/>
  <c r="F836627" i="1"/>
  <c r="F836626" i="1"/>
  <c r="F836625" i="1"/>
  <c r="F836624" i="1"/>
  <c r="F836623" i="1"/>
  <c r="F836622" i="1"/>
  <c r="F836621" i="1"/>
  <c r="F836620" i="1"/>
  <c r="F836619" i="1"/>
  <c r="F836618" i="1"/>
  <c r="F836617" i="1"/>
  <c r="F836616" i="1"/>
  <c r="F836615" i="1"/>
  <c r="F836614" i="1"/>
  <c r="F836613" i="1"/>
  <c r="F836612" i="1"/>
  <c r="F836611" i="1"/>
  <c r="F836610" i="1"/>
  <c r="F836609" i="1"/>
  <c r="F836608" i="1"/>
  <c r="F836607" i="1"/>
  <c r="F836606" i="1"/>
  <c r="F836605" i="1"/>
  <c r="F836604" i="1"/>
  <c r="F836603" i="1"/>
  <c r="F836602" i="1"/>
  <c r="F836601" i="1"/>
  <c r="F836600" i="1"/>
  <c r="F836599" i="1"/>
  <c r="F836598" i="1"/>
  <c r="F836597" i="1"/>
  <c r="F836596" i="1"/>
  <c r="F836595" i="1"/>
  <c r="F836594" i="1"/>
  <c r="F836593" i="1"/>
  <c r="F836592" i="1"/>
  <c r="F836591" i="1"/>
  <c r="F836590" i="1"/>
  <c r="F836589" i="1"/>
  <c r="F836588" i="1"/>
  <c r="F836587" i="1"/>
  <c r="F836586" i="1"/>
  <c r="F836585" i="1"/>
  <c r="F836584" i="1"/>
  <c r="F836583" i="1"/>
  <c r="F836582" i="1"/>
  <c r="F836581" i="1"/>
  <c r="F836580" i="1"/>
  <c r="F836579" i="1"/>
  <c r="F836578" i="1"/>
  <c r="F836577" i="1"/>
  <c r="F836576" i="1"/>
  <c r="F836575" i="1"/>
  <c r="F836574" i="1"/>
  <c r="F836573" i="1"/>
  <c r="F836572" i="1"/>
  <c r="F836571" i="1"/>
  <c r="F836570" i="1"/>
  <c r="F836569" i="1"/>
  <c r="F836568" i="1"/>
  <c r="F836567" i="1"/>
  <c r="F836566" i="1"/>
  <c r="F836565" i="1"/>
  <c r="F836564" i="1"/>
  <c r="F836563" i="1"/>
  <c r="F836562" i="1"/>
  <c r="F836561" i="1"/>
  <c r="F836560" i="1"/>
  <c r="F836559" i="1"/>
  <c r="F836558" i="1"/>
  <c r="F836557" i="1"/>
  <c r="F836556" i="1"/>
  <c r="F836555" i="1"/>
  <c r="F836554" i="1"/>
  <c r="F836553" i="1"/>
  <c r="F836552" i="1"/>
  <c r="F836551" i="1"/>
  <c r="F836550" i="1"/>
  <c r="F836549" i="1"/>
  <c r="F836548" i="1"/>
  <c r="F836547" i="1"/>
  <c r="F836546" i="1"/>
  <c r="F836545" i="1"/>
  <c r="F836544" i="1"/>
  <c r="F836543" i="1"/>
  <c r="F836542" i="1"/>
  <c r="F836541" i="1"/>
  <c r="F836540" i="1"/>
  <c r="F836539" i="1"/>
  <c r="F836538" i="1"/>
  <c r="F836537" i="1"/>
  <c r="F836536" i="1"/>
  <c r="F836535" i="1"/>
  <c r="F836534" i="1"/>
  <c r="F836533" i="1"/>
  <c r="F836532" i="1"/>
  <c r="F836531" i="1"/>
  <c r="F836530" i="1"/>
  <c r="F836529" i="1"/>
  <c r="F836528" i="1"/>
  <c r="F836527" i="1"/>
  <c r="F836526" i="1"/>
  <c r="F836525" i="1"/>
  <c r="F836524" i="1"/>
  <c r="F836523" i="1"/>
  <c r="F836522" i="1"/>
  <c r="F836521" i="1"/>
  <c r="F836520" i="1"/>
  <c r="F836519" i="1"/>
  <c r="F836518" i="1"/>
  <c r="F836517" i="1"/>
  <c r="F836516" i="1"/>
  <c r="F836515" i="1"/>
  <c r="F836514" i="1"/>
  <c r="F836513" i="1"/>
  <c r="F836512" i="1"/>
  <c r="F836511" i="1"/>
  <c r="F836510" i="1"/>
  <c r="F836509" i="1"/>
  <c r="F836508" i="1"/>
  <c r="F836507" i="1"/>
  <c r="F836506" i="1"/>
  <c r="F836505" i="1"/>
  <c r="F836504" i="1"/>
  <c r="F836503" i="1"/>
  <c r="F836502" i="1"/>
  <c r="F836501" i="1"/>
  <c r="F836500" i="1"/>
  <c r="F836499" i="1"/>
  <c r="F836498" i="1"/>
  <c r="F836497" i="1"/>
  <c r="F836496" i="1"/>
  <c r="F836495" i="1"/>
  <c r="F836494" i="1"/>
  <c r="F836493" i="1"/>
  <c r="F836492" i="1"/>
  <c r="F836491" i="1"/>
  <c r="F836490" i="1"/>
  <c r="F836489" i="1"/>
  <c r="F836488" i="1"/>
  <c r="F836487" i="1"/>
  <c r="F836486" i="1"/>
  <c r="F836485" i="1"/>
  <c r="F836484" i="1"/>
  <c r="F836483" i="1"/>
  <c r="F836482" i="1"/>
  <c r="F836481" i="1"/>
  <c r="F836480" i="1"/>
  <c r="F836479" i="1"/>
  <c r="F836478" i="1"/>
  <c r="F836477" i="1"/>
  <c r="F836476" i="1"/>
  <c r="F836475" i="1"/>
  <c r="F836474" i="1"/>
  <c r="F836473" i="1"/>
  <c r="F836472" i="1"/>
  <c r="F836471" i="1"/>
  <c r="F836470" i="1"/>
  <c r="F836469" i="1"/>
  <c r="F836468" i="1"/>
  <c r="F836467" i="1"/>
  <c r="F836466" i="1"/>
  <c r="F836465" i="1"/>
  <c r="F836464" i="1"/>
  <c r="F836463" i="1"/>
  <c r="F836462" i="1"/>
  <c r="F836461" i="1"/>
  <c r="F836460" i="1"/>
  <c r="F836459" i="1"/>
  <c r="F836458" i="1"/>
  <c r="F836457" i="1"/>
  <c r="F836456" i="1"/>
  <c r="F836455" i="1"/>
  <c r="F836454" i="1"/>
  <c r="F836453" i="1"/>
  <c r="F836452" i="1"/>
  <c r="F836451" i="1"/>
  <c r="F836450" i="1"/>
  <c r="F836449" i="1"/>
  <c r="F836448" i="1"/>
  <c r="F836447" i="1"/>
  <c r="F836446" i="1"/>
  <c r="F836445" i="1"/>
  <c r="F836444" i="1"/>
  <c r="F836443" i="1"/>
  <c r="F836442" i="1"/>
  <c r="F836441" i="1"/>
  <c r="F836440" i="1"/>
  <c r="F836439" i="1"/>
  <c r="F836438" i="1"/>
  <c r="F836437" i="1"/>
  <c r="F836436" i="1"/>
  <c r="F836435" i="1"/>
  <c r="F836434" i="1"/>
  <c r="F836433" i="1"/>
  <c r="F836432" i="1"/>
  <c r="F836431" i="1"/>
  <c r="F836430" i="1"/>
  <c r="F836429" i="1"/>
  <c r="F836428" i="1"/>
  <c r="F836427" i="1"/>
  <c r="F836426" i="1"/>
  <c r="F836425" i="1"/>
  <c r="F836424" i="1"/>
  <c r="F836423" i="1"/>
  <c r="F836422" i="1"/>
  <c r="F836421" i="1"/>
  <c r="F836420" i="1"/>
  <c r="F836419" i="1"/>
  <c r="F836418" i="1"/>
  <c r="F836417" i="1"/>
  <c r="F836416" i="1"/>
  <c r="F836415" i="1"/>
  <c r="F836414" i="1"/>
  <c r="F836413" i="1"/>
  <c r="F836412" i="1"/>
  <c r="F836411" i="1"/>
  <c r="F836410" i="1"/>
  <c r="F836409" i="1"/>
  <c r="F836408" i="1"/>
  <c r="F836407" i="1"/>
  <c r="F836406" i="1"/>
  <c r="F836405" i="1"/>
  <c r="F836404" i="1"/>
  <c r="F836403" i="1"/>
  <c r="F836402" i="1"/>
  <c r="F836401" i="1"/>
  <c r="F836400" i="1"/>
  <c r="F836399" i="1"/>
  <c r="F836398" i="1"/>
  <c r="F836397" i="1"/>
  <c r="F836396" i="1"/>
  <c r="F836395" i="1"/>
  <c r="F836394" i="1"/>
  <c r="F836393" i="1"/>
  <c r="F836392" i="1"/>
  <c r="F836391" i="1"/>
  <c r="F836390" i="1"/>
  <c r="F836389" i="1"/>
  <c r="F836388" i="1"/>
  <c r="F836387" i="1"/>
  <c r="F836386" i="1"/>
  <c r="F836385" i="1"/>
  <c r="F836384" i="1"/>
  <c r="F836383" i="1"/>
  <c r="F836382" i="1"/>
  <c r="F836381" i="1"/>
  <c r="F836380" i="1"/>
  <c r="F836379" i="1"/>
  <c r="F836378" i="1"/>
  <c r="F836377" i="1"/>
  <c r="F836376" i="1"/>
  <c r="F836375" i="1"/>
  <c r="F836374" i="1"/>
  <c r="F836373" i="1"/>
  <c r="F836372" i="1"/>
  <c r="F836371" i="1"/>
  <c r="F836370" i="1"/>
  <c r="F836369" i="1"/>
  <c r="F836368" i="1"/>
  <c r="F836367" i="1"/>
  <c r="F836366" i="1"/>
  <c r="F836365" i="1"/>
  <c r="F836364" i="1"/>
  <c r="F836363" i="1"/>
  <c r="F836362" i="1"/>
  <c r="F836361" i="1"/>
  <c r="F836360" i="1"/>
  <c r="F836359" i="1"/>
  <c r="F836358" i="1"/>
  <c r="F836357" i="1"/>
  <c r="F836356" i="1"/>
  <c r="F836355" i="1"/>
  <c r="F836354" i="1"/>
  <c r="F836353" i="1"/>
  <c r="F836352" i="1"/>
  <c r="F836351" i="1"/>
  <c r="F836350" i="1"/>
  <c r="F836349" i="1"/>
  <c r="F836348" i="1"/>
  <c r="F836347" i="1"/>
  <c r="F836346" i="1"/>
  <c r="F836345" i="1"/>
  <c r="F836344" i="1"/>
  <c r="F836343" i="1"/>
  <c r="F836342" i="1"/>
  <c r="F836341" i="1"/>
  <c r="F836340" i="1"/>
  <c r="F836339" i="1"/>
  <c r="F836338" i="1"/>
  <c r="F836337" i="1"/>
  <c r="F836336" i="1"/>
  <c r="F836335" i="1"/>
  <c r="F836334" i="1"/>
  <c r="F836333" i="1"/>
  <c r="F836332" i="1"/>
  <c r="F836331" i="1"/>
  <c r="F836330" i="1"/>
  <c r="F836329" i="1"/>
  <c r="F836328" i="1"/>
  <c r="F836327" i="1"/>
  <c r="F836326" i="1"/>
  <c r="F836325" i="1"/>
  <c r="F836324" i="1"/>
  <c r="F836323" i="1"/>
  <c r="F836322" i="1"/>
  <c r="F836321" i="1"/>
  <c r="F836320" i="1"/>
  <c r="F836319" i="1"/>
  <c r="F836318" i="1"/>
  <c r="F836317" i="1"/>
  <c r="F836316" i="1"/>
  <c r="F836315" i="1"/>
  <c r="F836314" i="1"/>
  <c r="F836313" i="1"/>
  <c r="F836312" i="1"/>
  <c r="F836311" i="1"/>
  <c r="F836310" i="1"/>
  <c r="F836309" i="1"/>
  <c r="F836308" i="1"/>
  <c r="F836307" i="1"/>
  <c r="F836306" i="1"/>
  <c r="F836305" i="1"/>
  <c r="F836304" i="1"/>
  <c r="F836303" i="1"/>
  <c r="F836302" i="1"/>
  <c r="F836301" i="1"/>
  <c r="F836300" i="1"/>
  <c r="F836299" i="1"/>
  <c r="F836298" i="1"/>
  <c r="F836297" i="1"/>
  <c r="F836296" i="1"/>
  <c r="F836295" i="1"/>
  <c r="F836294" i="1"/>
  <c r="F836293" i="1"/>
  <c r="F836292" i="1"/>
  <c r="F836291" i="1"/>
  <c r="F836290" i="1"/>
  <c r="F836289" i="1"/>
  <c r="F836288" i="1"/>
  <c r="F836287" i="1"/>
  <c r="F836286" i="1"/>
  <c r="F836285" i="1"/>
  <c r="F836284" i="1"/>
  <c r="F836283" i="1"/>
  <c r="F836282" i="1"/>
  <c r="F836281" i="1"/>
  <c r="F836280" i="1"/>
  <c r="F836279" i="1"/>
  <c r="F836278" i="1"/>
  <c r="F836277" i="1"/>
  <c r="F836276" i="1"/>
  <c r="F836275" i="1"/>
  <c r="F836274" i="1"/>
  <c r="F836273" i="1"/>
  <c r="F836272" i="1"/>
  <c r="F836271" i="1"/>
  <c r="F836270" i="1"/>
  <c r="F836269" i="1"/>
  <c r="F836268" i="1"/>
  <c r="F836267" i="1"/>
  <c r="F836266" i="1"/>
  <c r="F836265" i="1"/>
  <c r="F836264" i="1"/>
  <c r="F836263" i="1"/>
  <c r="F836262" i="1"/>
  <c r="F836261" i="1"/>
  <c r="F836260" i="1"/>
  <c r="F836259" i="1"/>
  <c r="F836258" i="1"/>
  <c r="F836257" i="1"/>
  <c r="F836256" i="1"/>
  <c r="F836255" i="1"/>
  <c r="F836254" i="1"/>
  <c r="F836253" i="1"/>
  <c r="F836252" i="1"/>
  <c r="F836251" i="1"/>
  <c r="F836250" i="1"/>
  <c r="F836249" i="1"/>
  <c r="F836248" i="1"/>
  <c r="F836247" i="1"/>
  <c r="F836246" i="1"/>
  <c r="F836245" i="1"/>
  <c r="F836244" i="1"/>
  <c r="F836243" i="1"/>
  <c r="F836242" i="1"/>
  <c r="F836241" i="1"/>
  <c r="F836240" i="1"/>
  <c r="F836239" i="1"/>
  <c r="F836238" i="1"/>
  <c r="F836237" i="1"/>
  <c r="F836236" i="1"/>
  <c r="F836235" i="1"/>
  <c r="F836234" i="1"/>
  <c r="F836233" i="1"/>
  <c r="F836232" i="1"/>
  <c r="F836231" i="1"/>
  <c r="F836230" i="1"/>
  <c r="F836229" i="1"/>
  <c r="F836228" i="1"/>
  <c r="F836227" i="1"/>
  <c r="F836226" i="1"/>
  <c r="F836225" i="1"/>
  <c r="F836224" i="1"/>
  <c r="F836223" i="1"/>
  <c r="F836222" i="1"/>
  <c r="F836221" i="1"/>
  <c r="F836220" i="1"/>
  <c r="F836219" i="1"/>
  <c r="F836218" i="1"/>
  <c r="F836217" i="1"/>
  <c r="F836216" i="1"/>
  <c r="F836215" i="1"/>
  <c r="F836214" i="1"/>
  <c r="F836213" i="1"/>
  <c r="F836212" i="1"/>
  <c r="F836211" i="1"/>
  <c r="F836210" i="1"/>
  <c r="F836209" i="1"/>
  <c r="F836208" i="1"/>
  <c r="F836207" i="1"/>
  <c r="F836206" i="1"/>
  <c r="F836205" i="1"/>
  <c r="F836204" i="1"/>
  <c r="F836203" i="1"/>
  <c r="F836202" i="1"/>
  <c r="F836201" i="1"/>
  <c r="F836200" i="1"/>
  <c r="F836199" i="1"/>
  <c r="F836198" i="1"/>
  <c r="F836197" i="1"/>
  <c r="F836196" i="1"/>
  <c r="F836195" i="1"/>
  <c r="F836194" i="1"/>
  <c r="F836193" i="1"/>
  <c r="F836192" i="1"/>
  <c r="F836191" i="1"/>
  <c r="F836190" i="1"/>
  <c r="F836189" i="1"/>
  <c r="F836188" i="1"/>
  <c r="F836187" i="1"/>
  <c r="F836186" i="1"/>
  <c r="F836185" i="1"/>
  <c r="F836184" i="1"/>
  <c r="F836183" i="1"/>
  <c r="F836182" i="1"/>
  <c r="F836181" i="1"/>
  <c r="F836180" i="1"/>
  <c r="F836179" i="1"/>
  <c r="F836178" i="1"/>
  <c r="F836177" i="1"/>
  <c r="F836176" i="1"/>
  <c r="F836175" i="1"/>
  <c r="F836174" i="1"/>
  <c r="F836173" i="1"/>
  <c r="F836172" i="1"/>
  <c r="F836171" i="1"/>
  <c r="F836170" i="1"/>
  <c r="F836169" i="1"/>
  <c r="F836168" i="1"/>
  <c r="F836167" i="1"/>
  <c r="F836166" i="1"/>
  <c r="F836165" i="1"/>
  <c r="F836164" i="1"/>
  <c r="F836163" i="1"/>
  <c r="F836162" i="1"/>
  <c r="F836161" i="1"/>
  <c r="F836160" i="1"/>
  <c r="F836159" i="1"/>
  <c r="F836158" i="1"/>
  <c r="F836157" i="1"/>
  <c r="F836156" i="1"/>
  <c r="F836155" i="1"/>
  <c r="F836154" i="1"/>
  <c r="F836153" i="1"/>
  <c r="F836152" i="1"/>
  <c r="F836151" i="1"/>
  <c r="F836150" i="1"/>
  <c r="F836149" i="1"/>
  <c r="F836148" i="1"/>
  <c r="F836147" i="1"/>
  <c r="F836146" i="1"/>
  <c r="F836145" i="1"/>
  <c r="F836144" i="1"/>
  <c r="F836143" i="1"/>
  <c r="F836142" i="1"/>
  <c r="F836141" i="1"/>
  <c r="F836140" i="1"/>
  <c r="F836139" i="1"/>
  <c r="F836138" i="1"/>
  <c r="F836137" i="1"/>
  <c r="F836136" i="1"/>
  <c r="F836135" i="1"/>
  <c r="F836134" i="1"/>
  <c r="F836133" i="1"/>
  <c r="F836132" i="1"/>
  <c r="F836131" i="1"/>
  <c r="F836130" i="1"/>
  <c r="F836129" i="1"/>
  <c r="F836128" i="1"/>
  <c r="F836127" i="1"/>
  <c r="F836126" i="1"/>
  <c r="F836125" i="1"/>
  <c r="F836124" i="1"/>
  <c r="F836123" i="1"/>
  <c r="F836122" i="1"/>
  <c r="F836121" i="1"/>
  <c r="F836120" i="1"/>
  <c r="F836119" i="1"/>
  <c r="F836118" i="1"/>
  <c r="F836117" i="1"/>
  <c r="F836116" i="1"/>
  <c r="F836115" i="1"/>
  <c r="F836114" i="1"/>
  <c r="F836113" i="1"/>
  <c r="F836112" i="1"/>
  <c r="F836111" i="1"/>
  <c r="F836110" i="1"/>
  <c r="F836109" i="1"/>
  <c r="F836108" i="1"/>
  <c r="F836107" i="1"/>
  <c r="F836106" i="1"/>
  <c r="F836105" i="1"/>
  <c r="F836104" i="1"/>
  <c r="F836103" i="1"/>
  <c r="F836102" i="1"/>
  <c r="F836101" i="1"/>
  <c r="F836100" i="1"/>
  <c r="F836099" i="1"/>
  <c r="F836098" i="1"/>
  <c r="F836097" i="1"/>
  <c r="F836096" i="1"/>
  <c r="F836095" i="1"/>
  <c r="F836094" i="1"/>
  <c r="F836093" i="1"/>
  <c r="F836092" i="1"/>
  <c r="F836091" i="1"/>
  <c r="F836090" i="1"/>
  <c r="F836089" i="1"/>
  <c r="F836088" i="1"/>
  <c r="F836087" i="1"/>
  <c r="F836086" i="1"/>
  <c r="F836085" i="1"/>
  <c r="F836084" i="1"/>
  <c r="F836083" i="1"/>
  <c r="F836082" i="1"/>
  <c r="F836081" i="1"/>
  <c r="F836080" i="1"/>
  <c r="F836079" i="1"/>
  <c r="F836078" i="1"/>
  <c r="F836077" i="1"/>
  <c r="F836076" i="1"/>
  <c r="F836075" i="1"/>
  <c r="F836074" i="1"/>
  <c r="F836073" i="1"/>
  <c r="F836072" i="1"/>
  <c r="F836071" i="1"/>
  <c r="F836070" i="1"/>
  <c r="F836069" i="1"/>
  <c r="F836068" i="1"/>
  <c r="F836067" i="1"/>
  <c r="F836066" i="1"/>
  <c r="F836065" i="1"/>
  <c r="F836064" i="1"/>
  <c r="F836063" i="1"/>
  <c r="F836062" i="1"/>
  <c r="F836061" i="1"/>
  <c r="F836060" i="1"/>
  <c r="F836059" i="1"/>
  <c r="F836058" i="1"/>
  <c r="F836057" i="1"/>
  <c r="F836056" i="1"/>
  <c r="F836055" i="1"/>
  <c r="F836054" i="1"/>
  <c r="F836053" i="1"/>
  <c r="F836052" i="1"/>
  <c r="F836051" i="1"/>
  <c r="F836050" i="1"/>
  <c r="F836049" i="1"/>
  <c r="F836048" i="1"/>
  <c r="F836047" i="1"/>
  <c r="F836046" i="1"/>
  <c r="F836045" i="1"/>
  <c r="F836044" i="1"/>
  <c r="F836043" i="1"/>
  <c r="F836042" i="1"/>
  <c r="F836041" i="1"/>
  <c r="F836040" i="1"/>
  <c r="F836039" i="1"/>
  <c r="F836038" i="1"/>
  <c r="F836037" i="1"/>
  <c r="F836036" i="1"/>
  <c r="F836035" i="1"/>
  <c r="F836034" i="1"/>
  <c r="F836033" i="1"/>
  <c r="F836032" i="1"/>
  <c r="F836031" i="1"/>
  <c r="F836030" i="1"/>
  <c r="F836029" i="1"/>
  <c r="F836028" i="1"/>
  <c r="F836027" i="1"/>
  <c r="F836026" i="1"/>
  <c r="F836025" i="1"/>
  <c r="F836024" i="1"/>
  <c r="F836023" i="1"/>
  <c r="F836022" i="1"/>
  <c r="F836021" i="1"/>
  <c r="F836020" i="1"/>
  <c r="F836019" i="1"/>
  <c r="F836018" i="1"/>
  <c r="F836017" i="1"/>
  <c r="F836016" i="1"/>
  <c r="F836015" i="1"/>
  <c r="F836014" i="1"/>
  <c r="F836013" i="1"/>
  <c r="F836012" i="1"/>
  <c r="F836011" i="1"/>
  <c r="F836010" i="1"/>
  <c r="F836009" i="1"/>
  <c r="F836008" i="1"/>
  <c r="F836007" i="1"/>
  <c r="F836006" i="1"/>
  <c r="F836005" i="1"/>
  <c r="F836004" i="1"/>
  <c r="F836003" i="1"/>
  <c r="F836002" i="1"/>
  <c r="F836001" i="1"/>
  <c r="F836000" i="1"/>
  <c r="F835999" i="1"/>
  <c r="F835998" i="1"/>
  <c r="F835997" i="1"/>
  <c r="F835996" i="1"/>
  <c r="F835995" i="1"/>
  <c r="F835994" i="1"/>
  <c r="F835993" i="1"/>
  <c r="F835992" i="1"/>
  <c r="F835991" i="1"/>
  <c r="F835990" i="1"/>
  <c r="F835989" i="1"/>
  <c r="F835988" i="1"/>
  <c r="F835987" i="1"/>
  <c r="F835986" i="1"/>
  <c r="F835985" i="1"/>
  <c r="F835984" i="1"/>
  <c r="F835983" i="1"/>
  <c r="F835982" i="1"/>
  <c r="F835981" i="1"/>
  <c r="F835980" i="1"/>
  <c r="F835979" i="1"/>
  <c r="F835978" i="1"/>
  <c r="F835977" i="1"/>
  <c r="F835976" i="1"/>
  <c r="F835975" i="1"/>
  <c r="F835974" i="1"/>
  <c r="F835973" i="1"/>
  <c r="F835972" i="1"/>
  <c r="F835971" i="1"/>
  <c r="F835970" i="1"/>
  <c r="F835969" i="1"/>
  <c r="F835968" i="1"/>
  <c r="F835967" i="1"/>
  <c r="F835966" i="1"/>
  <c r="F835965" i="1"/>
  <c r="F835964" i="1"/>
  <c r="F835963" i="1"/>
  <c r="F835962" i="1"/>
  <c r="F835961" i="1"/>
  <c r="F835960" i="1"/>
  <c r="F835959" i="1"/>
  <c r="F835958" i="1"/>
  <c r="F835957" i="1"/>
  <c r="F835956" i="1"/>
  <c r="F835955" i="1"/>
  <c r="F835954" i="1"/>
  <c r="F835953" i="1"/>
  <c r="F835952" i="1"/>
  <c r="F835951" i="1"/>
  <c r="F835950" i="1"/>
  <c r="F835949" i="1"/>
  <c r="F835948" i="1"/>
  <c r="F835947" i="1"/>
  <c r="F835946" i="1"/>
  <c r="F835945" i="1"/>
  <c r="F835944" i="1"/>
  <c r="F835943" i="1"/>
  <c r="F835942" i="1"/>
  <c r="F835941" i="1"/>
  <c r="F835940" i="1"/>
  <c r="F835939" i="1"/>
  <c r="F835938" i="1"/>
  <c r="F835937" i="1"/>
  <c r="F835936" i="1"/>
  <c r="F835935" i="1"/>
  <c r="F835934" i="1"/>
  <c r="F835933" i="1"/>
  <c r="F835932" i="1"/>
  <c r="F835931" i="1"/>
  <c r="F835930" i="1"/>
  <c r="F835929" i="1"/>
  <c r="F835928" i="1"/>
  <c r="F835927" i="1"/>
  <c r="F835926" i="1"/>
  <c r="F835925" i="1"/>
  <c r="F835924" i="1"/>
  <c r="F835923" i="1"/>
  <c r="F835922" i="1"/>
  <c r="F835921" i="1"/>
  <c r="F835920" i="1"/>
  <c r="F835919" i="1"/>
  <c r="F835918" i="1"/>
  <c r="F835917" i="1"/>
  <c r="F835916" i="1"/>
  <c r="F835915" i="1"/>
  <c r="F835914" i="1"/>
  <c r="F835913" i="1"/>
  <c r="F835912" i="1"/>
  <c r="F835911" i="1"/>
  <c r="F835910" i="1"/>
  <c r="F835909" i="1"/>
  <c r="F835908" i="1"/>
  <c r="F835907" i="1"/>
  <c r="F835906" i="1"/>
  <c r="F835905" i="1"/>
  <c r="F835904" i="1"/>
  <c r="F835903" i="1"/>
  <c r="F835902" i="1"/>
  <c r="F835901" i="1"/>
  <c r="F835900" i="1"/>
  <c r="F835899" i="1"/>
  <c r="F835898" i="1"/>
  <c r="F835897" i="1"/>
  <c r="F835896" i="1"/>
  <c r="F835895" i="1"/>
  <c r="F835894" i="1"/>
  <c r="F835893" i="1"/>
  <c r="F835892" i="1"/>
  <c r="F835891" i="1"/>
  <c r="F835890" i="1"/>
  <c r="F835889" i="1"/>
  <c r="F835888" i="1"/>
  <c r="F835887" i="1"/>
  <c r="F835886" i="1"/>
  <c r="F835885" i="1"/>
  <c r="F835884" i="1"/>
  <c r="F835883" i="1"/>
  <c r="F835882" i="1"/>
  <c r="F835881" i="1"/>
  <c r="F835880" i="1"/>
  <c r="F835879" i="1"/>
  <c r="F835878" i="1"/>
  <c r="F835877" i="1"/>
  <c r="F835876" i="1"/>
  <c r="F835875" i="1"/>
  <c r="F835874" i="1"/>
  <c r="F835873" i="1"/>
  <c r="F835872" i="1"/>
  <c r="F835871" i="1"/>
  <c r="F835870" i="1"/>
  <c r="F835869" i="1"/>
  <c r="F835868" i="1"/>
  <c r="F835867" i="1"/>
  <c r="F835866" i="1"/>
  <c r="F835865" i="1"/>
  <c r="F835864" i="1"/>
  <c r="F835863" i="1"/>
  <c r="F835862" i="1"/>
  <c r="F835861" i="1"/>
  <c r="F835860" i="1"/>
  <c r="F835859" i="1"/>
  <c r="F835858" i="1"/>
  <c r="F835857" i="1"/>
  <c r="F835856" i="1"/>
  <c r="F835855" i="1"/>
  <c r="F835854" i="1"/>
  <c r="F835853" i="1"/>
  <c r="F835852" i="1"/>
  <c r="F835851" i="1"/>
  <c r="F835850" i="1"/>
  <c r="F835849" i="1"/>
  <c r="F835848" i="1"/>
  <c r="F835847" i="1"/>
  <c r="F835846" i="1"/>
  <c r="F835845" i="1"/>
  <c r="F835844" i="1"/>
  <c r="F835843" i="1"/>
  <c r="F835842" i="1"/>
  <c r="F835841" i="1"/>
  <c r="F835840" i="1"/>
  <c r="F835839" i="1"/>
  <c r="F835838" i="1"/>
  <c r="F835837" i="1"/>
  <c r="F835836" i="1"/>
  <c r="F835835" i="1"/>
  <c r="F835834" i="1"/>
  <c r="F835833" i="1"/>
  <c r="F835832" i="1"/>
  <c r="F835831" i="1"/>
  <c r="F835830" i="1"/>
  <c r="F835829" i="1"/>
  <c r="F835828" i="1"/>
  <c r="F835827" i="1"/>
  <c r="F835826" i="1"/>
  <c r="F835825" i="1"/>
  <c r="F835824" i="1"/>
  <c r="F835823" i="1"/>
  <c r="F835822" i="1"/>
  <c r="F835821" i="1"/>
  <c r="F835820" i="1"/>
  <c r="F835819" i="1"/>
  <c r="F835818" i="1"/>
  <c r="F835817" i="1"/>
  <c r="F835816" i="1"/>
  <c r="F835815" i="1"/>
  <c r="F835814" i="1"/>
  <c r="F835813" i="1"/>
  <c r="F835812" i="1"/>
  <c r="F835811" i="1"/>
  <c r="F835810" i="1"/>
  <c r="F835809" i="1"/>
  <c r="F835808" i="1"/>
  <c r="F835807" i="1"/>
  <c r="F835806" i="1"/>
  <c r="F835805" i="1"/>
  <c r="F835804" i="1"/>
  <c r="F835803" i="1"/>
  <c r="F835802" i="1"/>
  <c r="F835801" i="1"/>
  <c r="F835800" i="1"/>
  <c r="F835799" i="1"/>
  <c r="F835798" i="1"/>
  <c r="F835797" i="1"/>
  <c r="F835796" i="1"/>
  <c r="F835795" i="1"/>
  <c r="F835794" i="1"/>
  <c r="F835793" i="1"/>
  <c r="F835792" i="1"/>
  <c r="F835791" i="1"/>
  <c r="F835790" i="1"/>
  <c r="F835789" i="1"/>
  <c r="F835788" i="1"/>
  <c r="F835787" i="1"/>
  <c r="F835786" i="1"/>
  <c r="F835785" i="1"/>
  <c r="F835784" i="1"/>
  <c r="F835783" i="1"/>
  <c r="F835782" i="1"/>
  <c r="F835781" i="1"/>
  <c r="F835780" i="1"/>
  <c r="F835779" i="1"/>
  <c r="F835778" i="1"/>
  <c r="F835777" i="1"/>
  <c r="F835776" i="1"/>
  <c r="F835775" i="1"/>
  <c r="F835774" i="1"/>
  <c r="F835773" i="1"/>
  <c r="F835772" i="1"/>
  <c r="F835771" i="1"/>
  <c r="F835770" i="1"/>
  <c r="F835769" i="1"/>
  <c r="F835768" i="1"/>
  <c r="F835767" i="1"/>
  <c r="F835766" i="1"/>
  <c r="F835765" i="1"/>
  <c r="F835764" i="1"/>
  <c r="F835763" i="1"/>
  <c r="F835762" i="1"/>
  <c r="F835761" i="1"/>
  <c r="F835760" i="1"/>
  <c r="F835759" i="1"/>
  <c r="F835758" i="1"/>
  <c r="F835757" i="1"/>
  <c r="F835756" i="1"/>
  <c r="F835755" i="1"/>
  <c r="F835754" i="1"/>
  <c r="F835753" i="1"/>
  <c r="F835752" i="1"/>
  <c r="F835751" i="1"/>
  <c r="F835750" i="1"/>
  <c r="F835749" i="1"/>
  <c r="F835748" i="1"/>
  <c r="F835747" i="1"/>
  <c r="F835746" i="1"/>
  <c r="F835745" i="1"/>
  <c r="F835744" i="1"/>
  <c r="F835743" i="1"/>
  <c r="F835742" i="1"/>
  <c r="F835741" i="1"/>
  <c r="F835740" i="1"/>
  <c r="F835739" i="1"/>
  <c r="F835738" i="1"/>
  <c r="F835737" i="1"/>
  <c r="F835736" i="1"/>
  <c r="F835735" i="1"/>
  <c r="F835734" i="1"/>
  <c r="F835733" i="1"/>
  <c r="F835732" i="1"/>
  <c r="F835731" i="1"/>
  <c r="F835730" i="1"/>
  <c r="F835729" i="1"/>
  <c r="F835728" i="1"/>
  <c r="F835727" i="1"/>
  <c r="F835726" i="1"/>
  <c r="F835725" i="1"/>
  <c r="F835724" i="1"/>
  <c r="F835723" i="1"/>
  <c r="F835722" i="1"/>
  <c r="F835721" i="1"/>
  <c r="F835720" i="1"/>
  <c r="F835719" i="1"/>
  <c r="F835718" i="1"/>
  <c r="F835717" i="1"/>
  <c r="F835716" i="1"/>
  <c r="F835715" i="1"/>
  <c r="F835714" i="1"/>
  <c r="F835713" i="1"/>
  <c r="F835712" i="1"/>
  <c r="F835711" i="1"/>
  <c r="F835710" i="1"/>
  <c r="F835709" i="1"/>
  <c r="F835708" i="1"/>
  <c r="F835707" i="1"/>
  <c r="F835706" i="1"/>
  <c r="F835705" i="1"/>
  <c r="F835704" i="1"/>
  <c r="F835703" i="1"/>
  <c r="F835702" i="1"/>
  <c r="F835701" i="1"/>
  <c r="F835700" i="1"/>
  <c r="F835699" i="1"/>
  <c r="F835698" i="1"/>
  <c r="F835697" i="1"/>
  <c r="F835696" i="1"/>
  <c r="F835695" i="1"/>
  <c r="F835694" i="1"/>
  <c r="F835693" i="1"/>
  <c r="F835692" i="1"/>
  <c r="F835691" i="1"/>
  <c r="F835690" i="1"/>
  <c r="F835689" i="1"/>
  <c r="F835688" i="1"/>
  <c r="F835687" i="1"/>
  <c r="F835686" i="1"/>
  <c r="F835685" i="1"/>
  <c r="F835684" i="1"/>
  <c r="F835683" i="1"/>
  <c r="F835682" i="1"/>
  <c r="F835681" i="1"/>
  <c r="F835680" i="1"/>
  <c r="F835679" i="1"/>
  <c r="F835678" i="1"/>
  <c r="F835677" i="1"/>
  <c r="F835676" i="1"/>
  <c r="F835675" i="1"/>
  <c r="F835674" i="1"/>
  <c r="F835673" i="1"/>
  <c r="F835672" i="1"/>
  <c r="F835671" i="1"/>
  <c r="F835670" i="1"/>
  <c r="F835669" i="1"/>
  <c r="F835668" i="1"/>
  <c r="F835667" i="1"/>
  <c r="F835666" i="1"/>
  <c r="F835665" i="1"/>
  <c r="F835664" i="1"/>
  <c r="F835663" i="1"/>
  <c r="F835662" i="1"/>
  <c r="F835661" i="1"/>
  <c r="F835660" i="1"/>
  <c r="F835659" i="1"/>
  <c r="F835658" i="1"/>
  <c r="F835657" i="1"/>
  <c r="F835656" i="1"/>
  <c r="F835655" i="1"/>
  <c r="F835654" i="1"/>
  <c r="F835653" i="1"/>
  <c r="F835652" i="1"/>
  <c r="F835651" i="1"/>
  <c r="F835650" i="1"/>
  <c r="F835649" i="1"/>
  <c r="F835648" i="1"/>
  <c r="F835647" i="1"/>
  <c r="F835646" i="1"/>
  <c r="F835645" i="1"/>
  <c r="F835644" i="1"/>
  <c r="F835643" i="1"/>
  <c r="F835642" i="1"/>
  <c r="F835641" i="1"/>
  <c r="F835640" i="1"/>
  <c r="F835639" i="1"/>
  <c r="F835638" i="1"/>
  <c r="F835637" i="1"/>
  <c r="F835636" i="1"/>
  <c r="F835635" i="1"/>
  <c r="F835634" i="1"/>
  <c r="F835633" i="1"/>
  <c r="F835632" i="1"/>
  <c r="F835631" i="1"/>
  <c r="F835630" i="1"/>
  <c r="F835629" i="1"/>
  <c r="F835628" i="1"/>
  <c r="F835627" i="1"/>
  <c r="F835626" i="1"/>
  <c r="F835625" i="1"/>
  <c r="F835624" i="1"/>
  <c r="F835623" i="1"/>
  <c r="F835622" i="1"/>
  <c r="F835621" i="1"/>
  <c r="F835620" i="1"/>
  <c r="F835619" i="1"/>
  <c r="F835618" i="1"/>
  <c r="F835617" i="1"/>
  <c r="F835616" i="1"/>
  <c r="F835615" i="1"/>
  <c r="F835614" i="1"/>
  <c r="F835613" i="1"/>
  <c r="F835612" i="1"/>
  <c r="F835611" i="1"/>
  <c r="F835610" i="1"/>
  <c r="F835609" i="1"/>
  <c r="F835608" i="1"/>
  <c r="F835607" i="1"/>
  <c r="F835606" i="1"/>
  <c r="F835605" i="1"/>
  <c r="F835604" i="1"/>
  <c r="F835603" i="1"/>
  <c r="F835602" i="1"/>
  <c r="F835601" i="1"/>
  <c r="F835600" i="1"/>
  <c r="F835599" i="1"/>
  <c r="F835598" i="1"/>
  <c r="F835597" i="1"/>
  <c r="F835596" i="1"/>
  <c r="F835595" i="1"/>
  <c r="F835594" i="1"/>
  <c r="F835593" i="1"/>
  <c r="F835592" i="1"/>
  <c r="F835591" i="1"/>
  <c r="F835590" i="1"/>
  <c r="F835589" i="1"/>
  <c r="F835588" i="1"/>
  <c r="F835587" i="1"/>
  <c r="F835586" i="1"/>
  <c r="F835585" i="1"/>
  <c r="F835584" i="1"/>
  <c r="F835583" i="1"/>
  <c r="F835582" i="1"/>
  <c r="F835581" i="1"/>
  <c r="F835580" i="1"/>
  <c r="F835579" i="1"/>
  <c r="F835578" i="1"/>
  <c r="F835577" i="1"/>
  <c r="F835576" i="1"/>
  <c r="F835575" i="1"/>
  <c r="F835574" i="1"/>
  <c r="F835573" i="1"/>
  <c r="F835572" i="1"/>
  <c r="F835571" i="1"/>
  <c r="F835570" i="1"/>
  <c r="F835569" i="1"/>
  <c r="F835568" i="1"/>
  <c r="F835567" i="1"/>
  <c r="F835566" i="1"/>
  <c r="F835565" i="1"/>
  <c r="F835564" i="1"/>
  <c r="F835563" i="1"/>
  <c r="F835562" i="1"/>
  <c r="F835561" i="1"/>
  <c r="F835560" i="1"/>
  <c r="F835559" i="1"/>
  <c r="F835558" i="1"/>
  <c r="F835557" i="1"/>
  <c r="F835556" i="1"/>
  <c r="F835555" i="1"/>
  <c r="F835554" i="1"/>
  <c r="F835553" i="1"/>
  <c r="F835552" i="1"/>
  <c r="F835551" i="1"/>
  <c r="F835550" i="1"/>
  <c r="F835549" i="1"/>
  <c r="F835548" i="1"/>
  <c r="F835547" i="1"/>
  <c r="F835546" i="1"/>
  <c r="F835545" i="1"/>
  <c r="F835544" i="1"/>
  <c r="F835543" i="1"/>
  <c r="F835542" i="1"/>
  <c r="F835541" i="1"/>
  <c r="F835540" i="1"/>
  <c r="F835539" i="1"/>
  <c r="F835538" i="1"/>
  <c r="F835537" i="1"/>
  <c r="F835536" i="1"/>
  <c r="F835535" i="1"/>
  <c r="F835534" i="1"/>
  <c r="F835533" i="1"/>
  <c r="F835532" i="1"/>
  <c r="F835531" i="1"/>
  <c r="F835530" i="1"/>
  <c r="F835529" i="1"/>
  <c r="F835528" i="1"/>
  <c r="F835527" i="1"/>
  <c r="F835526" i="1"/>
  <c r="F835525" i="1"/>
  <c r="F835524" i="1"/>
  <c r="F835523" i="1"/>
  <c r="F835522" i="1"/>
  <c r="F835521" i="1"/>
  <c r="F835520" i="1"/>
  <c r="F835519" i="1"/>
  <c r="F835518" i="1"/>
  <c r="F835517" i="1"/>
  <c r="F835516" i="1"/>
  <c r="F835515" i="1"/>
  <c r="F835514" i="1"/>
  <c r="F835513" i="1"/>
  <c r="F835512" i="1"/>
  <c r="F835511" i="1"/>
  <c r="F835510" i="1"/>
  <c r="F835509" i="1"/>
  <c r="F835508" i="1"/>
  <c r="F835507" i="1"/>
  <c r="F835506" i="1"/>
  <c r="F835505" i="1"/>
  <c r="F835504" i="1"/>
  <c r="F835503" i="1"/>
  <c r="F835502" i="1"/>
  <c r="F835501" i="1"/>
  <c r="F835500" i="1"/>
  <c r="F835499" i="1"/>
  <c r="F835498" i="1"/>
  <c r="F835497" i="1"/>
  <c r="F835496" i="1"/>
  <c r="F835495" i="1"/>
  <c r="F835494" i="1"/>
  <c r="F835493" i="1"/>
  <c r="F835492" i="1"/>
  <c r="F835491" i="1"/>
  <c r="F835490" i="1"/>
  <c r="F835489" i="1"/>
  <c r="F835488" i="1"/>
  <c r="F835487" i="1"/>
  <c r="F835486" i="1"/>
  <c r="F835485" i="1"/>
  <c r="F835484" i="1"/>
  <c r="F835483" i="1"/>
  <c r="F835482" i="1"/>
  <c r="F835481" i="1"/>
  <c r="F835480" i="1"/>
  <c r="F835479" i="1"/>
  <c r="F835478" i="1"/>
  <c r="F835477" i="1"/>
  <c r="F835476" i="1"/>
  <c r="F835475" i="1"/>
  <c r="F835474" i="1"/>
  <c r="F835473" i="1"/>
  <c r="F835472" i="1"/>
  <c r="F835471" i="1"/>
  <c r="F835470" i="1"/>
  <c r="F835469" i="1"/>
  <c r="F835468" i="1"/>
  <c r="F835467" i="1"/>
  <c r="F835466" i="1"/>
  <c r="F835465" i="1"/>
  <c r="F835464" i="1"/>
  <c r="F835463" i="1"/>
  <c r="F835462" i="1"/>
  <c r="F835461" i="1"/>
  <c r="F835460" i="1"/>
  <c r="F835459" i="1"/>
  <c r="F835458" i="1"/>
  <c r="F835457" i="1"/>
  <c r="F835456" i="1"/>
  <c r="F835455" i="1"/>
  <c r="F835454" i="1"/>
  <c r="F835453" i="1"/>
  <c r="F835452" i="1"/>
  <c r="F835451" i="1"/>
  <c r="F835450" i="1"/>
  <c r="F835449" i="1"/>
  <c r="F835448" i="1"/>
  <c r="F835447" i="1"/>
  <c r="F835446" i="1"/>
  <c r="F835445" i="1"/>
  <c r="F835444" i="1"/>
  <c r="F835443" i="1"/>
  <c r="F835442" i="1"/>
  <c r="F835441" i="1"/>
  <c r="F835440" i="1"/>
  <c r="F835439" i="1"/>
  <c r="F835438" i="1"/>
  <c r="F835437" i="1"/>
  <c r="F835436" i="1"/>
  <c r="F835435" i="1"/>
  <c r="F835434" i="1"/>
  <c r="F835433" i="1"/>
  <c r="F835432" i="1"/>
  <c r="F835431" i="1"/>
  <c r="F835430" i="1"/>
  <c r="F835429" i="1"/>
  <c r="F835428" i="1"/>
  <c r="F835427" i="1"/>
  <c r="F835426" i="1"/>
  <c r="F835425" i="1"/>
  <c r="F835424" i="1"/>
  <c r="F835423" i="1"/>
  <c r="F835422" i="1"/>
  <c r="F835421" i="1"/>
  <c r="F835420" i="1"/>
  <c r="F835419" i="1"/>
  <c r="F835418" i="1"/>
  <c r="F835417" i="1"/>
  <c r="F835416" i="1"/>
  <c r="F835415" i="1"/>
  <c r="F835414" i="1"/>
  <c r="F835413" i="1"/>
  <c r="F835412" i="1"/>
  <c r="F835411" i="1"/>
  <c r="F835410" i="1"/>
  <c r="F835409" i="1"/>
  <c r="F835408" i="1"/>
  <c r="F835407" i="1"/>
  <c r="F835406" i="1"/>
  <c r="F835405" i="1"/>
  <c r="F835404" i="1"/>
  <c r="F835403" i="1"/>
  <c r="F835402" i="1"/>
  <c r="F835401" i="1"/>
  <c r="F835400" i="1"/>
  <c r="F835399" i="1"/>
  <c r="F835398" i="1"/>
  <c r="F835397" i="1"/>
  <c r="F835396" i="1"/>
  <c r="F835395" i="1"/>
  <c r="F835394" i="1"/>
  <c r="F835393" i="1"/>
  <c r="F835392" i="1"/>
  <c r="F835391" i="1"/>
  <c r="F835390" i="1"/>
  <c r="F835389" i="1"/>
  <c r="F835388" i="1"/>
  <c r="F835387" i="1"/>
  <c r="F835386" i="1"/>
  <c r="F835385" i="1"/>
  <c r="F835384" i="1"/>
  <c r="F835383" i="1"/>
  <c r="F835382" i="1"/>
  <c r="F835381" i="1"/>
  <c r="F835380" i="1"/>
  <c r="F835379" i="1"/>
  <c r="F835378" i="1"/>
  <c r="F835377" i="1"/>
  <c r="F835376" i="1"/>
  <c r="F835375" i="1"/>
  <c r="F835374" i="1"/>
  <c r="F835373" i="1"/>
  <c r="F835372" i="1"/>
  <c r="F835371" i="1"/>
  <c r="F835370" i="1"/>
  <c r="F835369" i="1"/>
  <c r="F835368" i="1"/>
  <c r="F835367" i="1"/>
  <c r="F835366" i="1"/>
  <c r="F835365" i="1"/>
  <c r="F835364" i="1"/>
  <c r="F835363" i="1"/>
  <c r="F835362" i="1"/>
  <c r="F835361" i="1"/>
  <c r="F835360" i="1"/>
  <c r="F835359" i="1"/>
  <c r="F835358" i="1"/>
  <c r="F835357" i="1"/>
  <c r="F835356" i="1"/>
  <c r="F835355" i="1"/>
  <c r="F835354" i="1"/>
  <c r="F835353" i="1"/>
  <c r="F835352" i="1"/>
  <c r="F835351" i="1"/>
  <c r="F835350" i="1"/>
  <c r="F835349" i="1"/>
  <c r="F835348" i="1"/>
  <c r="F835347" i="1"/>
  <c r="F835346" i="1"/>
  <c r="F835345" i="1"/>
  <c r="F835344" i="1"/>
  <c r="F835343" i="1"/>
  <c r="F835342" i="1"/>
  <c r="F835341" i="1"/>
  <c r="F835340" i="1"/>
  <c r="F835339" i="1"/>
  <c r="F835338" i="1"/>
  <c r="F835337" i="1"/>
  <c r="F835336" i="1"/>
  <c r="F835335" i="1"/>
  <c r="F835334" i="1"/>
  <c r="F835333" i="1"/>
  <c r="F835332" i="1"/>
  <c r="F835331" i="1"/>
  <c r="F835330" i="1"/>
  <c r="F835329" i="1"/>
  <c r="F835328" i="1"/>
  <c r="F835327" i="1"/>
  <c r="F835326" i="1"/>
  <c r="F835325" i="1"/>
  <c r="F835324" i="1"/>
  <c r="F835323" i="1"/>
  <c r="F835322" i="1"/>
  <c r="F835321" i="1"/>
  <c r="F835320" i="1"/>
  <c r="F835319" i="1"/>
  <c r="F835318" i="1"/>
  <c r="F835317" i="1"/>
  <c r="F835316" i="1"/>
  <c r="F835315" i="1"/>
  <c r="F835314" i="1"/>
  <c r="F835313" i="1"/>
  <c r="F835312" i="1"/>
  <c r="F835311" i="1"/>
  <c r="F835310" i="1"/>
  <c r="F835309" i="1"/>
  <c r="F835308" i="1"/>
  <c r="F835307" i="1"/>
  <c r="F835306" i="1"/>
  <c r="F835305" i="1"/>
  <c r="F835304" i="1"/>
  <c r="F835303" i="1"/>
  <c r="F835302" i="1"/>
  <c r="F835301" i="1"/>
  <c r="F835300" i="1"/>
  <c r="F835299" i="1"/>
  <c r="F835298" i="1"/>
  <c r="F835297" i="1"/>
  <c r="F835296" i="1"/>
  <c r="F835295" i="1"/>
  <c r="F835294" i="1"/>
  <c r="F835293" i="1"/>
  <c r="F835292" i="1"/>
  <c r="F835291" i="1"/>
  <c r="F835290" i="1"/>
  <c r="F835289" i="1"/>
  <c r="F835288" i="1"/>
  <c r="F835287" i="1"/>
  <c r="F835286" i="1"/>
  <c r="F835285" i="1"/>
  <c r="F835284" i="1"/>
  <c r="F835283" i="1"/>
  <c r="F835282" i="1"/>
  <c r="F835281" i="1"/>
  <c r="F835280" i="1"/>
  <c r="F835279" i="1"/>
  <c r="F835278" i="1"/>
  <c r="F835277" i="1"/>
  <c r="F835276" i="1"/>
  <c r="F835275" i="1"/>
  <c r="F835274" i="1"/>
  <c r="F835273" i="1"/>
  <c r="F835272" i="1"/>
  <c r="F835271" i="1"/>
  <c r="F835270" i="1"/>
  <c r="F835269" i="1"/>
  <c r="F835268" i="1"/>
  <c r="F835267" i="1"/>
  <c r="F835266" i="1"/>
  <c r="F835265" i="1"/>
  <c r="F835264" i="1"/>
  <c r="F835263" i="1"/>
  <c r="F835262" i="1"/>
  <c r="F835261" i="1"/>
  <c r="F835260" i="1"/>
  <c r="F835259" i="1"/>
  <c r="F835258" i="1"/>
  <c r="F835257" i="1"/>
  <c r="F835256" i="1"/>
  <c r="F835255" i="1"/>
  <c r="F835254" i="1"/>
  <c r="F835253" i="1"/>
  <c r="F835252" i="1"/>
  <c r="F835251" i="1"/>
  <c r="F835250" i="1"/>
  <c r="F835249" i="1"/>
  <c r="F835248" i="1"/>
  <c r="F835247" i="1"/>
  <c r="F835246" i="1"/>
  <c r="F835245" i="1"/>
  <c r="F835244" i="1"/>
  <c r="F835243" i="1"/>
  <c r="F835242" i="1"/>
  <c r="F835241" i="1"/>
  <c r="F835240" i="1"/>
  <c r="F835239" i="1"/>
  <c r="F835238" i="1"/>
  <c r="F835237" i="1"/>
  <c r="F835236" i="1"/>
  <c r="F835235" i="1"/>
  <c r="F835234" i="1"/>
  <c r="F835233" i="1"/>
  <c r="F835232" i="1"/>
  <c r="F835231" i="1"/>
  <c r="F835230" i="1"/>
  <c r="F835229" i="1"/>
  <c r="F835228" i="1"/>
  <c r="F835227" i="1"/>
  <c r="F835226" i="1"/>
  <c r="F835225" i="1"/>
  <c r="F835224" i="1"/>
  <c r="F835223" i="1"/>
  <c r="F835222" i="1"/>
  <c r="F835221" i="1"/>
  <c r="F835220" i="1"/>
  <c r="F835219" i="1"/>
  <c r="F835218" i="1"/>
  <c r="F835217" i="1"/>
  <c r="F835216" i="1"/>
  <c r="F835215" i="1"/>
  <c r="F835214" i="1"/>
  <c r="F835213" i="1"/>
  <c r="F835212" i="1"/>
  <c r="F835211" i="1"/>
  <c r="F835210" i="1"/>
  <c r="F835209" i="1"/>
  <c r="F835208" i="1"/>
  <c r="F835207" i="1"/>
  <c r="F835206" i="1"/>
  <c r="F835205" i="1"/>
  <c r="F835204" i="1"/>
  <c r="F835203" i="1"/>
  <c r="F835202" i="1"/>
  <c r="F835201" i="1"/>
  <c r="F835200" i="1"/>
  <c r="F835199" i="1"/>
  <c r="F835198" i="1"/>
  <c r="F835197" i="1"/>
  <c r="F835196" i="1"/>
  <c r="F835195" i="1"/>
  <c r="F835194" i="1"/>
  <c r="F835193" i="1"/>
  <c r="F835192" i="1"/>
  <c r="F835191" i="1"/>
  <c r="F835190" i="1"/>
  <c r="F835189" i="1"/>
  <c r="F835188" i="1"/>
  <c r="F835187" i="1"/>
  <c r="F835186" i="1"/>
  <c r="F835185" i="1"/>
  <c r="F835184" i="1"/>
  <c r="F835183" i="1"/>
  <c r="F835182" i="1"/>
  <c r="F835181" i="1"/>
  <c r="F835180" i="1"/>
  <c r="F835179" i="1"/>
  <c r="F835178" i="1"/>
  <c r="F835177" i="1"/>
  <c r="F835176" i="1"/>
  <c r="F835175" i="1"/>
  <c r="F835174" i="1"/>
  <c r="F835173" i="1"/>
  <c r="F835172" i="1"/>
  <c r="F835171" i="1"/>
  <c r="F835170" i="1"/>
  <c r="F835169" i="1"/>
  <c r="F835168" i="1"/>
  <c r="F835167" i="1"/>
  <c r="F835166" i="1"/>
  <c r="F835165" i="1"/>
  <c r="F835164" i="1"/>
  <c r="F835163" i="1"/>
  <c r="F835162" i="1"/>
  <c r="F835161" i="1"/>
  <c r="F835160" i="1"/>
  <c r="F835159" i="1"/>
  <c r="F835158" i="1"/>
  <c r="F835157" i="1"/>
  <c r="F835156" i="1"/>
  <c r="F835155" i="1"/>
  <c r="F835154" i="1"/>
  <c r="F835153" i="1"/>
  <c r="F835152" i="1"/>
  <c r="F835151" i="1"/>
  <c r="F835150" i="1"/>
  <c r="F835149" i="1"/>
  <c r="F835148" i="1"/>
  <c r="F835147" i="1"/>
  <c r="F835146" i="1"/>
  <c r="F835145" i="1"/>
  <c r="F835144" i="1"/>
  <c r="F835143" i="1"/>
  <c r="F835142" i="1"/>
  <c r="F835141" i="1"/>
  <c r="F835140" i="1"/>
  <c r="F835139" i="1"/>
  <c r="F835138" i="1"/>
  <c r="F835137" i="1"/>
  <c r="F835136" i="1"/>
  <c r="F835135" i="1"/>
  <c r="F835134" i="1"/>
  <c r="F835133" i="1"/>
  <c r="F835132" i="1"/>
  <c r="F835131" i="1"/>
  <c r="F835130" i="1"/>
  <c r="F835129" i="1"/>
  <c r="F835128" i="1"/>
  <c r="F835127" i="1"/>
  <c r="F835126" i="1"/>
  <c r="F835125" i="1"/>
  <c r="F835124" i="1"/>
  <c r="F835123" i="1"/>
  <c r="F835122" i="1"/>
  <c r="F835121" i="1"/>
  <c r="F835120" i="1"/>
  <c r="F835119" i="1"/>
  <c r="F835118" i="1"/>
  <c r="F835117" i="1"/>
  <c r="F835116" i="1"/>
  <c r="F835115" i="1"/>
  <c r="F835114" i="1"/>
  <c r="F835113" i="1"/>
  <c r="F835112" i="1"/>
  <c r="F835111" i="1"/>
  <c r="F835110" i="1"/>
  <c r="F835109" i="1"/>
  <c r="F835108" i="1"/>
  <c r="F835107" i="1"/>
  <c r="F835106" i="1"/>
  <c r="F835105" i="1"/>
  <c r="F835104" i="1"/>
  <c r="F835103" i="1"/>
  <c r="F835102" i="1"/>
  <c r="F835101" i="1"/>
  <c r="F835100" i="1"/>
  <c r="F835099" i="1"/>
  <c r="F835098" i="1"/>
  <c r="F835097" i="1"/>
  <c r="F835096" i="1"/>
  <c r="F835095" i="1"/>
  <c r="F835094" i="1"/>
  <c r="F835093" i="1"/>
  <c r="F835092" i="1"/>
  <c r="F835091" i="1"/>
  <c r="F835090" i="1"/>
  <c r="F835089" i="1"/>
  <c r="F835088" i="1"/>
  <c r="F835087" i="1"/>
  <c r="F835086" i="1"/>
  <c r="F835085" i="1"/>
  <c r="F835084" i="1"/>
  <c r="F835083" i="1"/>
  <c r="F835082" i="1"/>
  <c r="F835081" i="1"/>
  <c r="F835080" i="1"/>
  <c r="F835079" i="1"/>
  <c r="F835078" i="1"/>
  <c r="F835077" i="1"/>
  <c r="F835076" i="1"/>
  <c r="F835075" i="1"/>
  <c r="F835074" i="1"/>
  <c r="F835073" i="1"/>
  <c r="F835072" i="1"/>
  <c r="F835071" i="1"/>
  <c r="F835070" i="1"/>
  <c r="F835069" i="1"/>
  <c r="F835068" i="1"/>
  <c r="F835067" i="1"/>
  <c r="F835066" i="1"/>
  <c r="F835065" i="1"/>
  <c r="F835064" i="1"/>
  <c r="F835063" i="1"/>
  <c r="F835062" i="1"/>
  <c r="F835061" i="1"/>
  <c r="F835060" i="1"/>
  <c r="F835059" i="1"/>
  <c r="F835058" i="1"/>
  <c r="F835057" i="1"/>
  <c r="F835056" i="1"/>
  <c r="F835055" i="1"/>
  <c r="F835054" i="1"/>
  <c r="F835053" i="1"/>
  <c r="F835052" i="1"/>
  <c r="F835051" i="1"/>
  <c r="F835050" i="1"/>
  <c r="F835049" i="1"/>
  <c r="F835048" i="1"/>
  <c r="F835047" i="1"/>
  <c r="F835046" i="1"/>
  <c r="F835045" i="1"/>
  <c r="F835044" i="1"/>
  <c r="F835043" i="1"/>
  <c r="F835042" i="1"/>
  <c r="F835041" i="1"/>
  <c r="F835040" i="1"/>
  <c r="F835039" i="1"/>
  <c r="F835038" i="1"/>
  <c r="F835037" i="1"/>
  <c r="F835036" i="1"/>
  <c r="F835035" i="1"/>
  <c r="F835034" i="1"/>
  <c r="F835033" i="1"/>
  <c r="F835032" i="1"/>
  <c r="F835031" i="1"/>
  <c r="F835030" i="1"/>
  <c r="F835029" i="1"/>
  <c r="F835028" i="1"/>
  <c r="F835027" i="1"/>
  <c r="F835026" i="1"/>
  <c r="F835025" i="1"/>
  <c r="F835024" i="1"/>
  <c r="F835023" i="1"/>
  <c r="F835022" i="1"/>
  <c r="F835021" i="1"/>
  <c r="F835020" i="1"/>
  <c r="F835019" i="1"/>
  <c r="F835018" i="1"/>
  <c r="F835017" i="1"/>
  <c r="F835016" i="1"/>
  <c r="F835015" i="1"/>
  <c r="F835014" i="1"/>
  <c r="F835013" i="1"/>
  <c r="F835012" i="1"/>
  <c r="F835011" i="1"/>
  <c r="F835010" i="1"/>
  <c r="F835009" i="1"/>
  <c r="F835008" i="1"/>
  <c r="F835007" i="1"/>
  <c r="F835006" i="1"/>
  <c r="F835005" i="1"/>
  <c r="F835004" i="1"/>
  <c r="F835003" i="1"/>
  <c r="F835002" i="1"/>
  <c r="F835001" i="1"/>
  <c r="F835000" i="1"/>
  <c r="F834999" i="1"/>
  <c r="F834998" i="1"/>
  <c r="F834997" i="1"/>
  <c r="F834996" i="1"/>
  <c r="F834995" i="1"/>
  <c r="F834994" i="1"/>
  <c r="F834993" i="1"/>
  <c r="F834992" i="1"/>
  <c r="F834991" i="1"/>
  <c r="F834990" i="1"/>
  <c r="F834989" i="1"/>
  <c r="F834988" i="1"/>
  <c r="F834987" i="1"/>
  <c r="F834986" i="1"/>
  <c r="F834985" i="1"/>
  <c r="F834984" i="1"/>
  <c r="F834983" i="1"/>
  <c r="F834982" i="1"/>
  <c r="F834981" i="1"/>
  <c r="F834980" i="1"/>
  <c r="F834979" i="1"/>
  <c r="F834978" i="1"/>
  <c r="F834977" i="1"/>
  <c r="F834976" i="1"/>
  <c r="F834975" i="1"/>
  <c r="F834974" i="1"/>
  <c r="F834973" i="1"/>
  <c r="F834972" i="1"/>
  <c r="F834971" i="1"/>
  <c r="F834970" i="1"/>
  <c r="F834969" i="1"/>
  <c r="F834968" i="1"/>
  <c r="F834967" i="1"/>
  <c r="F834966" i="1"/>
  <c r="F834965" i="1"/>
  <c r="F834964" i="1"/>
  <c r="F834963" i="1"/>
  <c r="F834962" i="1"/>
  <c r="F834961" i="1"/>
  <c r="F834960" i="1"/>
  <c r="F834959" i="1"/>
  <c r="F834958" i="1"/>
  <c r="F834957" i="1"/>
  <c r="F834956" i="1"/>
  <c r="F834955" i="1"/>
  <c r="F834954" i="1"/>
  <c r="F834953" i="1"/>
  <c r="F834952" i="1"/>
  <c r="F834951" i="1"/>
  <c r="F834950" i="1"/>
  <c r="F834949" i="1"/>
  <c r="F834948" i="1"/>
  <c r="F834947" i="1"/>
  <c r="F834946" i="1"/>
  <c r="F834945" i="1"/>
  <c r="F834944" i="1"/>
  <c r="F834943" i="1"/>
  <c r="F834942" i="1"/>
  <c r="F834941" i="1"/>
  <c r="F834940" i="1"/>
  <c r="F834939" i="1"/>
  <c r="F834938" i="1"/>
  <c r="F834937" i="1"/>
  <c r="F834936" i="1"/>
  <c r="F834935" i="1"/>
  <c r="F834934" i="1"/>
  <c r="F834933" i="1"/>
  <c r="F834932" i="1"/>
  <c r="F834931" i="1"/>
  <c r="F834930" i="1"/>
  <c r="F834929" i="1"/>
  <c r="F834928" i="1"/>
  <c r="F834927" i="1"/>
  <c r="F834926" i="1"/>
  <c r="F834925" i="1"/>
  <c r="F834924" i="1"/>
  <c r="F834923" i="1"/>
  <c r="F834922" i="1"/>
  <c r="F834921" i="1"/>
  <c r="F834920" i="1"/>
  <c r="F834919" i="1"/>
  <c r="F834918" i="1"/>
  <c r="F834917" i="1"/>
  <c r="F834916" i="1"/>
  <c r="F834915" i="1"/>
  <c r="F834914" i="1"/>
  <c r="F834913" i="1"/>
  <c r="F834912" i="1"/>
  <c r="F834911" i="1"/>
  <c r="F834910" i="1"/>
  <c r="F834909" i="1"/>
  <c r="F834908" i="1"/>
  <c r="F834907" i="1"/>
  <c r="F834906" i="1"/>
  <c r="F834905" i="1"/>
  <c r="F834904" i="1"/>
  <c r="F834903" i="1"/>
  <c r="F834902" i="1"/>
  <c r="F834901" i="1"/>
  <c r="F834900" i="1"/>
  <c r="F834899" i="1"/>
  <c r="F834898" i="1"/>
  <c r="F834897" i="1"/>
  <c r="F834896" i="1"/>
  <c r="F834895" i="1"/>
  <c r="F834894" i="1"/>
  <c r="F834893" i="1"/>
  <c r="F834892" i="1"/>
  <c r="F834891" i="1"/>
  <c r="F834890" i="1"/>
  <c r="F834889" i="1"/>
  <c r="F834888" i="1"/>
  <c r="F834887" i="1"/>
  <c r="F834886" i="1"/>
  <c r="F834885" i="1"/>
  <c r="F834884" i="1"/>
  <c r="F834883" i="1"/>
  <c r="F834882" i="1"/>
  <c r="F834881" i="1"/>
  <c r="F834880" i="1"/>
  <c r="F834879" i="1"/>
  <c r="F834878" i="1"/>
  <c r="F834877" i="1"/>
  <c r="F834876" i="1"/>
  <c r="F834875" i="1"/>
  <c r="F834874" i="1"/>
  <c r="F834873" i="1"/>
  <c r="F834872" i="1"/>
  <c r="F834871" i="1"/>
  <c r="F834870" i="1"/>
  <c r="F834869" i="1"/>
  <c r="F834868" i="1"/>
  <c r="F834867" i="1"/>
  <c r="F834866" i="1"/>
  <c r="F834865" i="1"/>
  <c r="F834864" i="1"/>
  <c r="F834863" i="1"/>
  <c r="F834862" i="1"/>
  <c r="F834861" i="1"/>
  <c r="F834860" i="1"/>
  <c r="F834859" i="1"/>
  <c r="F834858" i="1"/>
  <c r="F834857" i="1"/>
  <c r="F834856" i="1"/>
  <c r="F834855" i="1"/>
  <c r="F834854" i="1"/>
  <c r="F834853" i="1"/>
  <c r="F834852" i="1"/>
  <c r="F834851" i="1"/>
  <c r="F834850" i="1"/>
  <c r="F834849" i="1"/>
  <c r="F834848" i="1"/>
  <c r="F834847" i="1"/>
  <c r="F834846" i="1"/>
  <c r="F834845" i="1"/>
  <c r="F834844" i="1"/>
  <c r="F834843" i="1"/>
  <c r="F834842" i="1"/>
  <c r="F834841" i="1"/>
  <c r="F834840" i="1"/>
  <c r="F834839" i="1"/>
  <c r="F834838" i="1"/>
  <c r="F834837" i="1"/>
  <c r="F834836" i="1"/>
  <c r="F834835" i="1"/>
  <c r="F834834" i="1"/>
  <c r="F834833" i="1"/>
  <c r="F834832" i="1"/>
  <c r="F834831" i="1"/>
  <c r="F834830" i="1"/>
  <c r="F834829" i="1"/>
  <c r="F834828" i="1"/>
  <c r="F834827" i="1"/>
  <c r="F834826" i="1"/>
  <c r="F834825" i="1"/>
  <c r="F834824" i="1"/>
  <c r="F834823" i="1"/>
  <c r="F834822" i="1"/>
  <c r="F834821" i="1"/>
  <c r="F834820" i="1"/>
  <c r="F834819" i="1"/>
  <c r="F834818" i="1"/>
  <c r="F834817" i="1"/>
  <c r="F834816" i="1"/>
  <c r="F834815" i="1"/>
  <c r="F834814" i="1"/>
  <c r="F834813" i="1"/>
  <c r="F834812" i="1"/>
  <c r="F834811" i="1"/>
  <c r="F834810" i="1"/>
  <c r="F834809" i="1"/>
  <c r="F834808" i="1"/>
  <c r="F834807" i="1"/>
  <c r="F834806" i="1"/>
  <c r="F834805" i="1"/>
  <c r="F834804" i="1"/>
  <c r="F834803" i="1"/>
  <c r="F834802" i="1"/>
  <c r="F834801" i="1"/>
  <c r="F834800" i="1"/>
  <c r="F834799" i="1"/>
  <c r="F834798" i="1"/>
  <c r="F834797" i="1"/>
  <c r="F834796" i="1"/>
  <c r="F834795" i="1"/>
  <c r="F834794" i="1"/>
  <c r="F834793" i="1"/>
  <c r="F834792" i="1"/>
  <c r="F834791" i="1"/>
  <c r="F834790" i="1"/>
  <c r="F834789" i="1"/>
  <c r="F834788" i="1"/>
  <c r="F834787" i="1"/>
  <c r="F834786" i="1"/>
  <c r="F834785" i="1"/>
  <c r="F834784" i="1"/>
  <c r="F834783" i="1"/>
  <c r="F834782" i="1"/>
  <c r="F834781" i="1"/>
  <c r="F834780" i="1"/>
  <c r="F834779" i="1"/>
  <c r="F834778" i="1"/>
  <c r="F834777" i="1"/>
  <c r="F834776" i="1"/>
  <c r="F834775" i="1"/>
  <c r="F834774" i="1"/>
  <c r="F834773" i="1"/>
  <c r="F834772" i="1"/>
  <c r="F834771" i="1"/>
  <c r="F834770" i="1"/>
  <c r="F834769" i="1"/>
  <c r="F834768" i="1"/>
  <c r="F834767" i="1"/>
  <c r="F834766" i="1"/>
  <c r="F834765" i="1"/>
  <c r="F834764" i="1"/>
  <c r="F834763" i="1"/>
  <c r="F834762" i="1"/>
  <c r="F834761" i="1"/>
  <c r="F834760" i="1"/>
  <c r="F834759" i="1"/>
  <c r="F834758" i="1"/>
  <c r="F834757" i="1"/>
  <c r="F834756" i="1"/>
  <c r="F834755" i="1"/>
  <c r="F834754" i="1"/>
  <c r="F834753" i="1"/>
  <c r="F834752" i="1"/>
  <c r="F834751" i="1"/>
  <c r="F834750" i="1"/>
  <c r="F834749" i="1"/>
  <c r="F834748" i="1"/>
  <c r="F834747" i="1"/>
  <c r="F834746" i="1"/>
  <c r="F834745" i="1"/>
  <c r="F834744" i="1"/>
  <c r="F834743" i="1"/>
  <c r="F834742" i="1"/>
  <c r="F834741" i="1"/>
  <c r="F834740" i="1"/>
  <c r="F834739" i="1"/>
  <c r="F834738" i="1"/>
  <c r="F834737" i="1"/>
  <c r="F834736" i="1"/>
  <c r="F834735" i="1"/>
  <c r="F834734" i="1"/>
  <c r="F834733" i="1"/>
  <c r="F834732" i="1"/>
  <c r="F834731" i="1"/>
  <c r="F834730" i="1"/>
  <c r="F834729" i="1"/>
  <c r="F834728" i="1"/>
  <c r="F834727" i="1"/>
  <c r="F834726" i="1"/>
  <c r="F834725" i="1"/>
  <c r="F834724" i="1"/>
  <c r="F834723" i="1"/>
  <c r="F834722" i="1"/>
  <c r="F834721" i="1"/>
  <c r="F834720" i="1"/>
  <c r="F834719" i="1"/>
  <c r="F834718" i="1"/>
  <c r="F834717" i="1"/>
  <c r="F834716" i="1"/>
  <c r="F834715" i="1"/>
  <c r="F834714" i="1"/>
  <c r="F834713" i="1"/>
  <c r="F834712" i="1"/>
  <c r="F834711" i="1"/>
  <c r="F834710" i="1"/>
  <c r="F834709" i="1"/>
  <c r="F834708" i="1"/>
  <c r="F834707" i="1"/>
  <c r="F834706" i="1"/>
  <c r="F834705" i="1"/>
  <c r="F834704" i="1"/>
  <c r="F834703" i="1"/>
  <c r="F834702" i="1"/>
  <c r="F834701" i="1"/>
  <c r="F834700" i="1"/>
  <c r="F834699" i="1"/>
  <c r="F834698" i="1"/>
  <c r="F834697" i="1"/>
  <c r="F834696" i="1"/>
  <c r="F834695" i="1"/>
  <c r="F834694" i="1"/>
  <c r="F834693" i="1"/>
  <c r="F834692" i="1"/>
  <c r="F834691" i="1"/>
  <c r="F834690" i="1"/>
  <c r="F834689" i="1"/>
  <c r="F834688" i="1"/>
  <c r="F834687" i="1"/>
  <c r="F834686" i="1"/>
  <c r="F834685" i="1"/>
  <c r="F834684" i="1"/>
  <c r="F834683" i="1"/>
  <c r="F834682" i="1"/>
  <c r="F834681" i="1"/>
  <c r="F834680" i="1"/>
  <c r="F834679" i="1"/>
  <c r="F834678" i="1"/>
  <c r="F834677" i="1"/>
  <c r="F834676" i="1"/>
  <c r="F834675" i="1"/>
  <c r="F834674" i="1"/>
  <c r="F834673" i="1"/>
  <c r="F834672" i="1"/>
  <c r="F834671" i="1"/>
  <c r="F834670" i="1"/>
  <c r="F834669" i="1"/>
  <c r="F834668" i="1"/>
  <c r="F834667" i="1"/>
  <c r="F834666" i="1"/>
  <c r="F834665" i="1"/>
  <c r="F834664" i="1"/>
  <c r="F834663" i="1"/>
  <c r="F834662" i="1"/>
  <c r="F834661" i="1"/>
  <c r="F834660" i="1"/>
  <c r="F834659" i="1"/>
  <c r="F834658" i="1"/>
  <c r="F834657" i="1"/>
  <c r="F834656" i="1"/>
  <c r="F834655" i="1"/>
  <c r="F834654" i="1"/>
  <c r="F834653" i="1"/>
  <c r="F834652" i="1"/>
  <c r="F834651" i="1"/>
  <c r="F834650" i="1"/>
  <c r="F834649" i="1"/>
  <c r="F834648" i="1"/>
  <c r="F834647" i="1"/>
  <c r="F834646" i="1"/>
  <c r="F834645" i="1"/>
  <c r="F834644" i="1"/>
  <c r="F834643" i="1"/>
  <c r="F834642" i="1"/>
  <c r="F834641" i="1"/>
  <c r="F834640" i="1"/>
  <c r="F834639" i="1"/>
  <c r="F834638" i="1"/>
  <c r="F834637" i="1"/>
  <c r="F834636" i="1"/>
  <c r="F834635" i="1"/>
  <c r="F834634" i="1"/>
  <c r="F834633" i="1"/>
  <c r="F834632" i="1"/>
  <c r="F834631" i="1"/>
  <c r="F834630" i="1"/>
  <c r="F834629" i="1"/>
  <c r="F834628" i="1"/>
  <c r="F834627" i="1"/>
  <c r="F834626" i="1"/>
  <c r="F834625" i="1"/>
  <c r="F834624" i="1"/>
  <c r="F834623" i="1"/>
  <c r="F834622" i="1"/>
  <c r="F834621" i="1"/>
  <c r="F834620" i="1"/>
  <c r="F834619" i="1"/>
  <c r="F834618" i="1"/>
  <c r="F834617" i="1"/>
  <c r="F834616" i="1"/>
  <c r="F834615" i="1"/>
  <c r="F834614" i="1"/>
  <c r="F834613" i="1"/>
  <c r="F834612" i="1"/>
  <c r="F834611" i="1"/>
  <c r="F834610" i="1"/>
  <c r="F834609" i="1"/>
  <c r="F834608" i="1"/>
  <c r="F834607" i="1"/>
  <c r="F834606" i="1"/>
  <c r="F834605" i="1"/>
  <c r="F834604" i="1"/>
  <c r="F834603" i="1"/>
  <c r="F834602" i="1"/>
  <c r="F834601" i="1"/>
  <c r="F834600" i="1"/>
  <c r="F834599" i="1"/>
  <c r="F834598" i="1"/>
  <c r="F834597" i="1"/>
  <c r="F834596" i="1"/>
  <c r="F834595" i="1"/>
  <c r="F834594" i="1"/>
  <c r="F834593" i="1"/>
  <c r="F834592" i="1"/>
  <c r="F834591" i="1"/>
  <c r="F834590" i="1"/>
  <c r="F834589" i="1"/>
  <c r="F834588" i="1"/>
  <c r="F834587" i="1"/>
  <c r="F834586" i="1"/>
  <c r="F834585" i="1"/>
  <c r="F834584" i="1"/>
  <c r="F834583" i="1"/>
  <c r="F834582" i="1"/>
  <c r="F834581" i="1"/>
  <c r="F834580" i="1"/>
  <c r="F834579" i="1"/>
  <c r="F834578" i="1"/>
  <c r="F834577" i="1"/>
  <c r="F834576" i="1"/>
  <c r="F834575" i="1"/>
  <c r="F834574" i="1"/>
  <c r="F834573" i="1"/>
  <c r="F834572" i="1"/>
  <c r="F834571" i="1"/>
  <c r="F834570" i="1"/>
  <c r="F834569" i="1"/>
  <c r="F834568" i="1"/>
  <c r="F834567" i="1"/>
  <c r="F834566" i="1"/>
  <c r="F834565" i="1"/>
  <c r="F834564" i="1"/>
  <c r="F834563" i="1"/>
  <c r="F834562" i="1"/>
  <c r="F834561" i="1"/>
  <c r="F834560" i="1"/>
  <c r="F834559" i="1"/>
  <c r="F834558" i="1"/>
  <c r="F834557" i="1"/>
  <c r="F834556" i="1"/>
  <c r="F834555" i="1"/>
  <c r="F834554" i="1"/>
  <c r="F834553" i="1"/>
  <c r="F834552" i="1"/>
  <c r="F834551" i="1"/>
  <c r="F834550" i="1"/>
  <c r="F834549" i="1"/>
  <c r="F834548" i="1"/>
  <c r="F834547" i="1"/>
  <c r="F834546" i="1"/>
  <c r="F834545" i="1"/>
  <c r="F834544" i="1"/>
  <c r="F834543" i="1"/>
  <c r="F834542" i="1"/>
  <c r="F834541" i="1"/>
  <c r="F834540" i="1"/>
  <c r="F834539" i="1"/>
  <c r="F834538" i="1"/>
  <c r="F834537" i="1"/>
  <c r="F834536" i="1"/>
  <c r="F834535" i="1"/>
  <c r="F834534" i="1"/>
  <c r="F834533" i="1"/>
  <c r="F834532" i="1"/>
  <c r="F834531" i="1"/>
  <c r="F834530" i="1"/>
  <c r="F834529" i="1"/>
  <c r="F834528" i="1"/>
  <c r="F834527" i="1"/>
  <c r="F834526" i="1"/>
  <c r="F834525" i="1"/>
  <c r="F834524" i="1"/>
  <c r="F834523" i="1"/>
  <c r="F834522" i="1"/>
  <c r="F834521" i="1"/>
  <c r="F834520" i="1"/>
  <c r="F834519" i="1"/>
  <c r="F834518" i="1"/>
  <c r="F834517" i="1"/>
  <c r="F834516" i="1"/>
  <c r="F834515" i="1"/>
  <c r="F834514" i="1"/>
  <c r="F834513" i="1"/>
  <c r="F834512" i="1"/>
  <c r="F834511" i="1"/>
  <c r="F834510" i="1"/>
  <c r="F834509" i="1"/>
  <c r="F834508" i="1"/>
  <c r="F834507" i="1"/>
  <c r="F834506" i="1"/>
  <c r="F834505" i="1"/>
  <c r="F834504" i="1"/>
  <c r="F834503" i="1"/>
  <c r="F834502" i="1"/>
  <c r="F834501" i="1"/>
  <c r="F834500" i="1"/>
  <c r="F834499" i="1"/>
  <c r="F834498" i="1"/>
  <c r="F834497" i="1"/>
  <c r="F834496" i="1"/>
  <c r="F834495" i="1"/>
  <c r="F834494" i="1"/>
  <c r="F834493" i="1"/>
  <c r="F834492" i="1"/>
  <c r="F834491" i="1"/>
  <c r="F834490" i="1"/>
  <c r="F834489" i="1"/>
  <c r="F834488" i="1"/>
  <c r="F834487" i="1"/>
  <c r="F834486" i="1"/>
  <c r="F834485" i="1"/>
  <c r="F834484" i="1"/>
  <c r="F834483" i="1"/>
  <c r="F834482" i="1"/>
  <c r="F834481" i="1"/>
  <c r="F834480" i="1"/>
  <c r="F834479" i="1"/>
  <c r="F834478" i="1"/>
  <c r="F834477" i="1"/>
  <c r="F834476" i="1"/>
  <c r="F834475" i="1"/>
  <c r="F834474" i="1"/>
  <c r="F834473" i="1"/>
  <c r="F834472" i="1"/>
  <c r="F834471" i="1"/>
  <c r="F834470" i="1"/>
  <c r="F834469" i="1"/>
  <c r="F834468" i="1"/>
  <c r="F834467" i="1"/>
  <c r="F834466" i="1"/>
  <c r="F834465" i="1"/>
  <c r="F834464" i="1"/>
  <c r="F834463" i="1"/>
  <c r="F834462" i="1"/>
  <c r="F834461" i="1"/>
  <c r="F834460" i="1"/>
  <c r="F834459" i="1"/>
  <c r="F834458" i="1"/>
  <c r="F834457" i="1"/>
  <c r="F834456" i="1"/>
  <c r="F834455" i="1"/>
  <c r="F834454" i="1"/>
  <c r="F834453" i="1"/>
  <c r="F834452" i="1"/>
  <c r="F834451" i="1"/>
  <c r="F834450" i="1"/>
  <c r="F834449" i="1"/>
  <c r="F834448" i="1"/>
  <c r="F834447" i="1"/>
  <c r="F834446" i="1"/>
  <c r="F834445" i="1"/>
  <c r="F834444" i="1"/>
  <c r="F834443" i="1"/>
  <c r="F834442" i="1"/>
  <c r="F834441" i="1"/>
  <c r="F834440" i="1"/>
  <c r="F834439" i="1"/>
  <c r="F834438" i="1"/>
  <c r="F834437" i="1"/>
  <c r="F834436" i="1"/>
  <c r="F834435" i="1"/>
  <c r="F834434" i="1"/>
  <c r="F834433" i="1"/>
  <c r="F834432" i="1"/>
  <c r="F834431" i="1"/>
  <c r="F834430" i="1"/>
  <c r="F834429" i="1"/>
  <c r="F834428" i="1"/>
  <c r="F834427" i="1"/>
  <c r="F834426" i="1"/>
  <c r="F834425" i="1"/>
  <c r="F834424" i="1"/>
  <c r="F834423" i="1"/>
  <c r="F834422" i="1"/>
  <c r="F834421" i="1"/>
  <c r="F834420" i="1"/>
  <c r="F834419" i="1"/>
  <c r="F834418" i="1"/>
  <c r="F834417" i="1"/>
  <c r="F834416" i="1"/>
  <c r="F834415" i="1"/>
  <c r="F834414" i="1"/>
  <c r="F834413" i="1"/>
  <c r="F834412" i="1"/>
  <c r="F834411" i="1"/>
  <c r="F834410" i="1"/>
  <c r="F834409" i="1"/>
  <c r="F834408" i="1"/>
  <c r="F834407" i="1"/>
  <c r="F834406" i="1"/>
  <c r="F834405" i="1"/>
  <c r="F834404" i="1"/>
  <c r="F834403" i="1"/>
  <c r="F834402" i="1"/>
  <c r="F834401" i="1"/>
  <c r="F834400" i="1"/>
  <c r="F834399" i="1"/>
  <c r="F834398" i="1"/>
  <c r="F834397" i="1"/>
  <c r="F834396" i="1"/>
  <c r="F834395" i="1"/>
  <c r="F834394" i="1"/>
  <c r="F834393" i="1"/>
  <c r="F834392" i="1"/>
  <c r="F834391" i="1"/>
  <c r="F834390" i="1"/>
  <c r="F834389" i="1"/>
  <c r="F834388" i="1"/>
  <c r="F834387" i="1"/>
  <c r="F834386" i="1"/>
  <c r="F834385" i="1"/>
  <c r="F834384" i="1"/>
  <c r="F834383" i="1"/>
  <c r="F834382" i="1"/>
  <c r="F834381" i="1"/>
  <c r="F834380" i="1"/>
  <c r="F834379" i="1"/>
  <c r="F834378" i="1"/>
  <c r="F834377" i="1"/>
  <c r="F834376" i="1"/>
  <c r="F834375" i="1"/>
  <c r="F834374" i="1"/>
  <c r="F834373" i="1"/>
  <c r="F834372" i="1"/>
  <c r="F834371" i="1"/>
  <c r="F834370" i="1"/>
  <c r="F834369" i="1"/>
  <c r="F834368" i="1"/>
  <c r="F834367" i="1"/>
  <c r="F834366" i="1"/>
  <c r="F834365" i="1"/>
  <c r="F834364" i="1"/>
  <c r="F834363" i="1"/>
  <c r="F834362" i="1"/>
  <c r="F834361" i="1"/>
  <c r="F834360" i="1"/>
  <c r="F834359" i="1"/>
  <c r="F834358" i="1"/>
  <c r="F834357" i="1"/>
  <c r="F834356" i="1"/>
  <c r="F834355" i="1"/>
  <c r="F834354" i="1"/>
  <c r="F834353" i="1"/>
  <c r="F834352" i="1"/>
  <c r="F834351" i="1"/>
  <c r="F834350" i="1"/>
  <c r="F834349" i="1"/>
  <c r="F834348" i="1"/>
  <c r="F834347" i="1"/>
  <c r="F834346" i="1"/>
  <c r="F834345" i="1"/>
  <c r="F834344" i="1"/>
  <c r="F834343" i="1"/>
  <c r="F834342" i="1"/>
  <c r="F834341" i="1"/>
  <c r="F834340" i="1"/>
  <c r="F834339" i="1"/>
  <c r="F834338" i="1"/>
  <c r="F834337" i="1"/>
  <c r="F834336" i="1"/>
  <c r="F834335" i="1"/>
  <c r="F834334" i="1"/>
  <c r="F834333" i="1"/>
  <c r="F834332" i="1"/>
  <c r="F834331" i="1"/>
  <c r="F834330" i="1"/>
  <c r="F834329" i="1"/>
  <c r="F834328" i="1"/>
  <c r="F834327" i="1"/>
  <c r="F834326" i="1"/>
  <c r="F834325" i="1"/>
  <c r="F834324" i="1"/>
  <c r="F834323" i="1"/>
  <c r="F834322" i="1"/>
  <c r="F834321" i="1"/>
  <c r="F834320" i="1"/>
  <c r="F834319" i="1"/>
  <c r="F834318" i="1"/>
  <c r="F834317" i="1"/>
  <c r="F834316" i="1"/>
  <c r="F834315" i="1"/>
  <c r="F834314" i="1"/>
  <c r="F834313" i="1"/>
  <c r="F834312" i="1"/>
  <c r="F834311" i="1"/>
  <c r="F834310" i="1"/>
  <c r="F834309" i="1"/>
  <c r="F834308" i="1"/>
  <c r="F834307" i="1"/>
  <c r="F834306" i="1"/>
  <c r="F834305" i="1"/>
  <c r="F834304" i="1"/>
  <c r="F834303" i="1"/>
  <c r="F834302" i="1"/>
  <c r="F834301" i="1"/>
  <c r="F834300" i="1"/>
  <c r="F834299" i="1"/>
  <c r="F834298" i="1"/>
  <c r="F834297" i="1"/>
  <c r="F834296" i="1"/>
  <c r="F834295" i="1"/>
  <c r="F834294" i="1"/>
  <c r="F834293" i="1"/>
  <c r="F834292" i="1"/>
  <c r="F834291" i="1"/>
  <c r="F834290" i="1"/>
  <c r="F834289" i="1"/>
  <c r="F834288" i="1"/>
  <c r="F834287" i="1"/>
  <c r="F834286" i="1"/>
  <c r="F834285" i="1"/>
  <c r="F834284" i="1"/>
  <c r="F834283" i="1"/>
  <c r="F834282" i="1"/>
  <c r="F834281" i="1"/>
  <c r="F834280" i="1"/>
  <c r="F834279" i="1"/>
  <c r="F834278" i="1"/>
  <c r="F834277" i="1"/>
  <c r="F834276" i="1"/>
  <c r="F834275" i="1"/>
  <c r="F834274" i="1"/>
  <c r="F834273" i="1"/>
  <c r="F834272" i="1"/>
  <c r="F834271" i="1"/>
  <c r="F834270" i="1"/>
  <c r="F834269" i="1"/>
  <c r="F834268" i="1"/>
  <c r="F834267" i="1"/>
  <c r="F834266" i="1"/>
  <c r="F834265" i="1"/>
  <c r="F834264" i="1"/>
  <c r="F834263" i="1"/>
  <c r="F834262" i="1"/>
  <c r="F834261" i="1"/>
  <c r="F834260" i="1"/>
  <c r="F834259" i="1"/>
  <c r="F834258" i="1"/>
  <c r="F834257" i="1"/>
  <c r="F834256" i="1"/>
  <c r="F834255" i="1"/>
  <c r="F834254" i="1"/>
  <c r="F834253" i="1"/>
  <c r="F834252" i="1"/>
  <c r="F834251" i="1"/>
  <c r="F834250" i="1"/>
  <c r="F834249" i="1"/>
  <c r="F834248" i="1"/>
  <c r="F834247" i="1"/>
  <c r="F834246" i="1"/>
  <c r="F834245" i="1"/>
  <c r="F834244" i="1"/>
  <c r="F834243" i="1"/>
  <c r="F834242" i="1"/>
  <c r="F834241" i="1"/>
  <c r="F834240" i="1"/>
  <c r="F834239" i="1"/>
  <c r="F834238" i="1"/>
  <c r="F834237" i="1"/>
  <c r="F834236" i="1"/>
  <c r="F834235" i="1"/>
  <c r="F834234" i="1"/>
  <c r="F834233" i="1"/>
  <c r="F834232" i="1"/>
  <c r="F834231" i="1"/>
  <c r="F834230" i="1"/>
  <c r="F834229" i="1"/>
  <c r="F834228" i="1"/>
  <c r="F834227" i="1"/>
  <c r="F834226" i="1"/>
  <c r="F834225" i="1"/>
  <c r="F834224" i="1"/>
  <c r="F834223" i="1"/>
  <c r="F834222" i="1"/>
  <c r="F834221" i="1"/>
  <c r="F834220" i="1"/>
  <c r="F834219" i="1"/>
  <c r="F834218" i="1"/>
  <c r="F834217" i="1"/>
  <c r="F834216" i="1"/>
  <c r="F834215" i="1"/>
  <c r="F834214" i="1"/>
  <c r="F834213" i="1"/>
  <c r="F834212" i="1"/>
  <c r="F834211" i="1"/>
  <c r="F834210" i="1"/>
  <c r="F834209" i="1"/>
  <c r="F834208" i="1"/>
  <c r="F834207" i="1"/>
  <c r="F834206" i="1"/>
  <c r="F834205" i="1"/>
  <c r="F834204" i="1"/>
  <c r="F834203" i="1"/>
  <c r="F834202" i="1"/>
  <c r="F834201" i="1"/>
  <c r="F834200" i="1"/>
  <c r="F834199" i="1"/>
  <c r="F834198" i="1"/>
  <c r="F834197" i="1"/>
  <c r="F834196" i="1"/>
  <c r="F834195" i="1"/>
  <c r="F834194" i="1"/>
  <c r="F834193" i="1"/>
  <c r="F834192" i="1"/>
  <c r="F834191" i="1"/>
  <c r="F834190" i="1"/>
  <c r="F834189" i="1"/>
  <c r="F834188" i="1"/>
  <c r="F834187" i="1"/>
  <c r="F834186" i="1"/>
  <c r="F834185" i="1"/>
  <c r="F834184" i="1"/>
  <c r="F834183" i="1"/>
  <c r="F834182" i="1"/>
  <c r="F834181" i="1"/>
  <c r="F834180" i="1"/>
  <c r="F834179" i="1"/>
  <c r="F834178" i="1"/>
  <c r="F834177" i="1"/>
  <c r="F834176" i="1"/>
  <c r="F834175" i="1"/>
  <c r="F834174" i="1"/>
  <c r="F834173" i="1"/>
  <c r="F834172" i="1"/>
  <c r="F834171" i="1"/>
  <c r="F834170" i="1"/>
  <c r="F834169" i="1"/>
  <c r="F834168" i="1"/>
  <c r="F834167" i="1"/>
  <c r="F834166" i="1"/>
  <c r="F834165" i="1"/>
  <c r="F834164" i="1"/>
  <c r="F834163" i="1"/>
  <c r="F834162" i="1"/>
  <c r="F834161" i="1"/>
  <c r="F834160" i="1"/>
  <c r="F834159" i="1"/>
  <c r="F834158" i="1"/>
  <c r="F834157" i="1"/>
  <c r="F834156" i="1"/>
  <c r="F834155" i="1"/>
  <c r="F834154" i="1"/>
  <c r="F834153" i="1"/>
  <c r="F834152" i="1"/>
  <c r="F834151" i="1"/>
  <c r="F834150" i="1"/>
  <c r="F834149" i="1"/>
  <c r="F834148" i="1"/>
  <c r="F834147" i="1"/>
  <c r="F834146" i="1"/>
  <c r="F834145" i="1"/>
  <c r="F834144" i="1"/>
  <c r="F834143" i="1"/>
  <c r="F834142" i="1"/>
  <c r="F834141" i="1"/>
  <c r="F834140" i="1"/>
  <c r="F834139" i="1"/>
  <c r="F834138" i="1"/>
  <c r="F834137" i="1"/>
  <c r="F834136" i="1"/>
  <c r="F834135" i="1"/>
  <c r="F834134" i="1"/>
  <c r="F834133" i="1"/>
  <c r="F834132" i="1"/>
  <c r="F834131" i="1"/>
  <c r="F834130" i="1"/>
  <c r="F834129" i="1"/>
  <c r="F834128" i="1"/>
  <c r="F834127" i="1"/>
  <c r="F834126" i="1"/>
  <c r="F834125" i="1"/>
  <c r="F834124" i="1"/>
  <c r="F834123" i="1"/>
  <c r="F834122" i="1"/>
  <c r="F834121" i="1"/>
  <c r="F834120" i="1"/>
  <c r="F834119" i="1"/>
  <c r="F834118" i="1"/>
  <c r="F834117" i="1"/>
  <c r="F834116" i="1"/>
  <c r="F834115" i="1"/>
  <c r="F834114" i="1"/>
  <c r="F834113" i="1"/>
  <c r="F834112" i="1"/>
  <c r="F834111" i="1"/>
  <c r="F834110" i="1"/>
  <c r="F834109" i="1"/>
  <c r="F834108" i="1"/>
  <c r="F834107" i="1"/>
  <c r="F834106" i="1"/>
  <c r="F834105" i="1"/>
  <c r="F834104" i="1"/>
  <c r="F834103" i="1"/>
  <c r="F834102" i="1"/>
  <c r="F834101" i="1"/>
  <c r="F834100" i="1"/>
  <c r="F834099" i="1"/>
  <c r="F834098" i="1"/>
  <c r="F834097" i="1"/>
  <c r="F834096" i="1"/>
  <c r="F834095" i="1"/>
  <c r="F834094" i="1"/>
  <c r="F834093" i="1"/>
  <c r="F834092" i="1"/>
  <c r="F834091" i="1"/>
  <c r="F834090" i="1"/>
  <c r="F834089" i="1"/>
  <c r="F834088" i="1"/>
  <c r="F834087" i="1"/>
  <c r="F834086" i="1"/>
  <c r="F834085" i="1"/>
  <c r="F834084" i="1"/>
  <c r="F834083" i="1"/>
  <c r="F834082" i="1"/>
  <c r="F834081" i="1"/>
  <c r="F834080" i="1"/>
  <c r="F834079" i="1"/>
  <c r="F834078" i="1"/>
  <c r="F834077" i="1"/>
  <c r="F834076" i="1"/>
  <c r="F834075" i="1"/>
  <c r="F834074" i="1"/>
  <c r="F834073" i="1"/>
  <c r="F834072" i="1"/>
  <c r="F834071" i="1"/>
  <c r="F834070" i="1"/>
  <c r="F834069" i="1"/>
  <c r="F834068" i="1"/>
  <c r="F834067" i="1"/>
  <c r="F834066" i="1"/>
  <c r="F834065" i="1"/>
  <c r="F834064" i="1"/>
  <c r="F834063" i="1"/>
  <c r="F834062" i="1"/>
  <c r="F834061" i="1"/>
  <c r="F834060" i="1"/>
  <c r="F834059" i="1"/>
  <c r="F834058" i="1"/>
  <c r="F834057" i="1"/>
  <c r="F834056" i="1"/>
  <c r="F834055" i="1"/>
  <c r="F834054" i="1"/>
  <c r="F834053" i="1"/>
  <c r="F834052" i="1"/>
  <c r="F834051" i="1"/>
  <c r="F834050" i="1"/>
  <c r="F834049" i="1"/>
  <c r="F834048" i="1"/>
  <c r="F834047" i="1"/>
  <c r="F834046" i="1"/>
  <c r="F834045" i="1"/>
  <c r="F834044" i="1"/>
  <c r="F834043" i="1"/>
  <c r="F834042" i="1"/>
  <c r="F834041" i="1"/>
  <c r="F834040" i="1"/>
  <c r="F834039" i="1"/>
  <c r="F834038" i="1"/>
  <c r="F834037" i="1"/>
  <c r="F834036" i="1"/>
  <c r="F834035" i="1"/>
  <c r="F834034" i="1"/>
  <c r="F834033" i="1"/>
  <c r="F834032" i="1"/>
  <c r="F834031" i="1"/>
  <c r="F834030" i="1"/>
  <c r="F834029" i="1"/>
  <c r="F834028" i="1"/>
  <c r="F834027" i="1"/>
  <c r="F834026" i="1"/>
  <c r="F834025" i="1"/>
  <c r="F834024" i="1"/>
  <c r="F834023" i="1"/>
  <c r="F834022" i="1"/>
  <c r="F834021" i="1"/>
  <c r="F834020" i="1"/>
  <c r="F834019" i="1"/>
  <c r="F834018" i="1"/>
  <c r="F834017" i="1"/>
  <c r="F834016" i="1"/>
  <c r="F834015" i="1"/>
  <c r="F834014" i="1"/>
  <c r="F834013" i="1"/>
  <c r="F834012" i="1"/>
  <c r="F834011" i="1"/>
  <c r="F834010" i="1"/>
  <c r="F834009" i="1"/>
  <c r="F834008" i="1"/>
  <c r="F834007" i="1"/>
  <c r="F834006" i="1"/>
  <c r="F834005" i="1"/>
  <c r="F834004" i="1"/>
  <c r="F834003" i="1"/>
  <c r="F834002" i="1"/>
  <c r="F834001" i="1"/>
  <c r="F834000" i="1"/>
  <c r="F833999" i="1"/>
  <c r="F833998" i="1"/>
  <c r="F833997" i="1"/>
  <c r="F833996" i="1"/>
  <c r="F833995" i="1"/>
  <c r="F833994" i="1"/>
  <c r="F833993" i="1"/>
  <c r="F833992" i="1"/>
  <c r="F833991" i="1"/>
  <c r="F833990" i="1"/>
  <c r="F833989" i="1"/>
  <c r="F833988" i="1"/>
  <c r="F833987" i="1"/>
  <c r="F833986" i="1"/>
  <c r="F833985" i="1"/>
  <c r="F833984" i="1"/>
  <c r="F833983" i="1"/>
  <c r="F833982" i="1"/>
  <c r="F833981" i="1"/>
  <c r="F833980" i="1"/>
  <c r="F833979" i="1"/>
  <c r="F833978" i="1"/>
  <c r="F833977" i="1"/>
  <c r="F833976" i="1"/>
  <c r="F833975" i="1"/>
  <c r="F833974" i="1"/>
  <c r="F833973" i="1"/>
  <c r="F833972" i="1"/>
  <c r="F833971" i="1"/>
  <c r="F833970" i="1"/>
  <c r="F833969" i="1"/>
  <c r="F833968" i="1"/>
  <c r="F833967" i="1"/>
  <c r="F833966" i="1"/>
  <c r="F833965" i="1"/>
  <c r="F833964" i="1"/>
  <c r="F833963" i="1"/>
  <c r="F833962" i="1"/>
  <c r="F833961" i="1"/>
  <c r="F833960" i="1"/>
  <c r="F833959" i="1"/>
  <c r="F833958" i="1"/>
  <c r="F833957" i="1"/>
  <c r="F833956" i="1"/>
  <c r="F833955" i="1"/>
  <c r="F833954" i="1"/>
  <c r="F833953" i="1"/>
  <c r="F833952" i="1"/>
  <c r="F833951" i="1"/>
  <c r="F833950" i="1"/>
  <c r="F833949" i="1"/>
  <c r="F833948" i="1"/>
  <c r="F833947" i="1"/>
  <c r="F833946" i="1"/>
  <c r="F833945" i="1"/>
  <c r="F833944" i="1"/>
  <c r="F833943" i="1"/>
  <c r="F833942" i="1"/>
  <c r="F833941" i="1"/>
  <c r="F833940" i="1"/>
  <c r="F833939" i="1"/>
  <c r="F833938" i="1"/>
  <c r="F833937" i="1"/>
  <c r="F833936" i="1"/>
  <c r="F833935" i="1"/>
  <c r="F833934" i="1"/>
  <c r="F833933" i="1"/>
  <c r="F833932" i="1"/>
  <c r="F833931" i="1"/>
  <c r="F833930" i="1"/>
  <c r="F833929" i="1"/>
  <c r="F833928" i="1"/>
  <c r="F833927" i="1"/>
  <c r="F833926" i="1"/>
  <c r="F833925" i="1"/>
  <c r="F833924" i="1"/>
  <c r="F833923" i="1"/>
  <c r="F833922" i="1"/>
  <c r="F833921" i="1"/>
  <c r="F833920" i="1"/>
  <c r="F833919" i="1"/>
  <c r="F833918" i="1"/>
  <c r="F833917" i="1"/>
  <c r="F833916" i="1"/>
  <c r="F833915" i="1"/>
  <c r="F833914" i="1"/>
  <c r="F833913" i="1"/>
  <c r="F833912" i="1"/>
  <c r="F833911" i="1"/>
  <c r="F833910" i="1"/>
  <c r="F833909" i="1"/>
  <c r="F833908" i="1"/>
  <c r="F833907" i="1"/>
  <c r="F833906" i="1"/>
  <c r="F833905" i="1"/>
  <c r="F833904" i="1"/>
  <c r="F833903" i="1"/>
  <c r="F833902" i="1"/>
  <c r="F833901" i="1"/>
  <c r="F833900" i="1"/>
  <c r="F833899" i="1"/>
  <c r="F833898" i="1"/>
  <c r="F833897" i="1"/>
  <c r="F833896" i="1"/>
  <c r="F833895" i="1"/>
  <c r="F833894" i="1"/>
  <c r="F833893" i="1"/>
  <c r="F833892" i="1"/>
  <c r="F833891" i="1"/>
  <c r="F833890" i="1"/>
  <c r="F833889" i="1"/>
  <c r="F833888" i="1"/>
  <c r="F833887" i="1"/>
  <c r="F833886" i="1"/>
  <c r="F833885" i="1"/>
  <c r="F833884" i="1"/>
  <c r="F833883" i="1"/>
  <c r="F833882" i="1"/>
  <c r="F833881" i="1"/>
  <c r="F833880" i="1"/>
  <c r="F833879" i="1"/>
  <c r="F833878" i="1"/>
  <c r="F833877" i="1"/>
  <c r="F833876" i="1"/>
  <c r="F833875" i="1"/>
  <c r="F833874" i="1"/>
  <c r="F833873" i="1"/>
  <c r="F833872" i="1"/>
  <c r="F833871" i="1"/>
  <c r="F833870" i="1"/>
  <c r="F833869" i="1"/>
  <c r="F833868" i="1"/>
  <c r="F833867" i="1"/>
  <c r="F833866" i="1"/>
  <c r="F833865" i="1"/>
  <c r="F833864" i="1"/>
  <c r="F833863" i="1"/>
  <c r="F833862" i="1"/>
  <c r="F833861" i="1"/>
  <c r="F833860" i="1"/>
  <c r="F833859" i="1"/>
  <c r="F833858" i="1"/>
  <c r="F833857" i="1"/>
  <c r="F833856" i="1"/>
  <c r="F833855" i="1"/>
  <c r="F833854" i="1"/>
  <c r="F833853" i="1"/>
  <c r="F833852" i="1"/>
  <c r="F833851" i="1"/>
  <c r="F833850" i="1"/>
  <c r="F833849" i="1"/>
  <c r="F833848" i="1"/>
  <c r="F833847" i="1"/>
  <c r="F833846" i="1"/>
  <c r="F833845" i="1"/>
  <c r="F833844" i="1"/>
  <c r="F833843" i="1"/>
  <c r="F833842" i="1"/>
  <c r="F833841" i="1"/>
  <c r="F833840" i="1"/>
  <c r="F833839" i="1"/>
  <c r="F833838" i="1"/>
  <c r="F833837" i="1"/>
  <c r="F833836" i="1"/>
  <c r="F833835" i="1"/>
  <c r="F833834" i="1"/>
  <c r="F833833" i="1"/>
  <c r="F833832" i="1"/>
  <c r="F833831" i="1"/>
  <c r="F833830" i="1"/>
  <c r="F833829" i="1"/>
  <c r="F833828" i="1"/>
  <c r="F833827" i="1"/>
  <c r="F833826" i="1"/>
  <c r="F833825" i="1"/>
  <c r="F833824" i="1"/>
  <c r="F833823" i="1"/>
  <c r="F833822" i="1"/>
  <c r="F833821" i="1"/>
  <c r="F833820" i="1"/>
  <c r="F833819" i="1"/>
  <c r="F833818" i="1"/>
  <c r="F833817" i="1"/>
  <c r="F833816" i="1"/>
  <c r="F833815" i="1"/>
  <c r="F833814" i="1"/>
  <c r="F833813" i="1"/>
  <c r="F833812" i="1"/>
  <c r="F833811" i="1"/>
  <c r="F833810" i="1"/>
  <c r="F833809" i="1"/>
  <c r="F833808" i="1"/>
  <c r="F833807" i="1"/>
  <c r="F833806" i="1"/>
  <c r="F833805" i="1"/>
  <c r="F833804" i="1"/>
  <c r="F833803" i="1"/>
  <c r="F833802" i="1"/>
  <c r="F833801" i="1"/>
  <c r="F833800" i="1"/>
  <c r="F833799" i="1"/>
  <c r="F833798" i="1"/>
  <c r="F833797" i="1"/>
  <c r="F833796" i="1"/>
  <c r="F833795" i="1"/>
  <c r="F833794" i="1"/>
  <c r="F833793" i="1"/>
  <c r="F833792" i="1"/>
  <c r="F833791" i="1"/>
  <c r="F833790" i="1"/>
  <c r="F833789" i="1"/>
  <c r="F833788" i="1"/>
  <c r="F833787" i="1"/>
  <c r="F833786" i="1"/>
  <c r="F833785" i="1"/>
  <c r="F833784" i="1"/>
  <c r="F833783" i="1"/>
  <c r="F833782" i="1"/>
  <c r="F833781" i="1"/>
  <c r="F833780" i="1"/>
  <c r="F833779" i="1"/>
  <c r="F833778" i="1"/>
  <c r="F833777" i="1"/>
  <c r="F833776" i="1"/>
  <c r="F833775" i="1"/>
  <c r="F833774" i="1"/>
  <c r="F833773" i="1"/>
  <c r="F833772" i="1"/>
  <c r="F833771" i="1"/>
  <c r="F833770" i="1"/>
  <c r="F833769" i="1"/>
  <c r="F833768" i="1"/>
  <c r="F833767" i="1"/>
  <c r="F833766" i="1"/>
  <c r="F833765" i="1"/>
  <c r="F833764" i="1"/>
  <c r="F833763" i="1"/>
  <c r="F833762" i="1"/>
  <c r="F833761" i="1"/>
  <c r="F833760" i="1"/>
  <c r="F833759" i="1"/>
  <c r="F833758" i="1"/>
  <c r="F833757" i="1"/>
  <c r="F833756" i="1"/>
  <c r="F833755" i="1"/>
  <c r="F833754" i="1"/>
  <c r="F833753" i="1"/>
  <c r="F833752" i="1"/>
  <c r="F833751" i="1"/>
  <c r="F833750" i="1"/>
  <c r="F833749" i="1"/>
  <c r="F833748" i="1"/>
  <c r="F833747" i="1"/>
  <c r="F833746" i="1"/>
  <c r="F833745" i="1"/>
  <c r="F833744" i="1"/>
  <c r="F833743" i="1"/>
  <c r="F833742" i="1"/>
  <c r="F833741" i="1"/>
  <c r="F833740" i="1"/>
  <c r="F833739" i="1"/>
  <c r="F833738" i="1"/>
  <c r="F833737" i="1"/>
  <c r="F833736" i="1"/>
  <c r="F833735" i="1"/>
  <c r="F833734" i="1"/>
  <c r="F833733" i="1"/>
  <c r="F833732" i="1"/>
  <c r="F833731" i="1"/>
  <c r="F833730" i="1"/>
  <c r="F833729" i="1"/>
  <c r="F833728" i="1"/>
  <c r="F833727" i="1"/>
  <c r="F833726" i="1"/>
  <c r="F833725" i="1"/>
  <c r="F833724" i="1"/>
  <c r="F833723" i="1"/>
  <c r="F833722" i="1"/>
  <c r="F833721" i="1"/>
  <c r="F833720" i="1"/>
  <c r="F833719" i="1"/>
  <c r="F833718" i="1"/>
  <c r="F833717" i="1"/>
  <c r="F833716" i="1"/>
  <c r="F833715" i="1"/>
  <c r="F833714" i="1"/>
  <c r="F833713" i="1"/>
  <c r="F833712" i="1"/>
  <c r="F833711" i="1"/>
  <c r="F833710" i="1"/>
  <c r="F833709" i="1"/>
  <c r="F833708" i="1"/>
  <c r="F833707" i="1"/>
  <c r="F833706" i="1"/>
  <c r="F833705" i="1"/>
  <c r="F833704" i="1"/>
  <c r="F833703" i="1"/>
  <c r="F833702" i="1"/>
  <c r="F833701" i="1"/>
  <c r="F833700" i="1"/>
  <c r="F833699" i="1"/>
  <c r="F833698" i="1"/>
  <c r="F833697" i="1"/>
  <c r="F833696" i="1"/>
  <c r="F833695" i="1"/>
  <c r="F833694" i="1"/>
  <c r="F833693" i="1"/>
  <c r="F833692" i="1"/>
  <c r="F833691" i="1"/>
  <c r="F833690" i="1"/>
  <c r="F833689" i="1"/>
  <c r="F833688" i="1"/>
  <c r="F833687" i="1"/>
  <c r="F833686" i="1"/>
  <c r="F833685" i="1"/>
  <c r="F833684" i="1"/>
  <c r="F833683" i="1"/>
  <c r="F833682" i="1"/>
  <c r="F833681" i="1"/>
  <c r="F833680" i="1"/>
  <c r="F833679" i="1"/>
  <c r="F833678" i="1"/>
  <c r="F833677" i="1"/>
  <c r="F833676" i="1"/>
  <c r="F833675" i="1"/>
  <c r="F833674" i="1"/>
  <c r="F833673" i="1"/>
  <c r="F833672" i="1"/>
  <c r="F833671" i="1"/>
  <c r="F833670" i="1"/>
  <c r="F833669" i="1"/>
  <c r="F833668" i="1"/>
  <c r="F833667" i="1"/>
  <c r="F833666" i="1"/>
  <c r="F833665" i="1"/>
  <c r="F833664" i="1"/>
  <c r="F833663" i="1"/>
  <c r="F833662" i="1"/>
  <c r="F833661" i="1"/>
  <c r="F833660" i="1"/>
  <c r="F833659" i="1"/>
  <c r="F833658" i="1"/>
  <c r="F833657" i="1"/>
  <c r="F833656" i="1"/>
  <c r="F833655" i="1"/>
  <c r="F833654" i="1"/>
  <c r="F833653" i="1"/>
  <c r="F833652" i="1"/>
  <c r="F833651" i="1"/>
  <c r="F833650" i="1"/>
  <c r="F833649" i="1"/>
  <c r="F833648" i="1"/>
  <c r="F833647" i="1"/>
  <c r="F833646" i="1"/>
  <c r="F833645" i="1"/>
  <c r="F833644" i="1"/>
  <c r="F833643" i="1"/>
  <c r="F833642" i="1"/>
  <c r="F833641" i="1"/>
  <c r="F833640" i="1"/>
  <c r="F833639" i="1"/>
  <c r="F833638" i="1"/>
  <c r="F833637" i="1"/>
  <c r="F833636" i="1"/>
  <c r="F833635" i="1"/>
  <c r="F833634" i="1"/>
  <c r="F833633" i="1"/>
  <c r="F833632" i="1"/>
  <c r="F833631" i="1"/>
  <c r="F833630" i="1"/>
  <c r="F833629" i="1"/>
  <c r="F833628" i="1"/>
  <c r="F833627" i="1"/>
  <c r="F833626" i="1"/>
  <c r="F833625" i="1"/>
  <c r="F833624" i="1"/>
  <c r="F833623" i="1"/>
  <c r="F833622" i="1"/>
  <c r="F833621" i="1"/>
  <c r="F833620" i="1"/>
  <c r="F833619" i="1"/>
  <c r="F833618" i="1"/>
  <c r="F833617" i="1"/>
  <c r="F833616" i="1"/>
  <c r="F833615" i="1"/>
  <c r="F833614" i="1"/>
  <c r="F833613" i="1"/>
  <c r="F833612" i="1"/>
  <c r="F833611" i="1"/>
  <c r="F833610" i="1"/>
  <c r="F833609" i="1"/>
  <c r="F833608" i="1"/>
  <c r="F833607" i="1"/>
  <c r="F833606" i="1"/>
  <c r="F833605" i="1"/>
  <c r="F833604" i="1"/>
  <c r="F833603" i="1"/>
  <c r="F833602" i="1"/>
  <c r="F833601" i="1"/>
  <c r="F833600" i="1"/>
  <c r="F833599" i="1"/>
  <c r="F833598" i="1"/>
  <c r="F833597" i="1"/>
  <c r="F833596" i="1"/>
  <c r="F833595" i="1"/>
  <c r="F833594" i="1"/>
  <c r="F833593" i="1"/>
  <c r="F833592" i="1"/>
  <c r="F833591" i="1"/>
  <c r="F833590" i="1"/>
  <c r="F833589" i="1"/>
  <c r="F833588" i="1"/>
  <c r="F833587" i="1"/>
  <c r="F833586" i="1"/>
  <c r="F833585" i="1"/>
  <c r="F833584" i="1"/>
  <c r="F833583" i="1"/>
  <c r="F833582" i="1"/>
  <c r="F833581" i="1"/>
  <c r="F833580" i="1"/>
  <c r="F833579" i="1"/>
  <c r="F833578" i="1"/>
  <c r="F833577" i="1"/>
  <c r="F833576" i="1"/>
  <c r="F833575" i="1"/>
  <c r="F833574" i="1"/>
  <c r="F833573" i="1"/>
  <c r="F833572" i="1"/>
  <c r="F833571" i="1"/>
  <c r="F833570" i="1"/>
  <c r="F833569" i="1"/>
  <c r="F833568" i="1"/>
  <c r="F833567" i="1"/>
  <c r="F833566" i="1"/>
  <c r="F833565" i="1"/>
  <c r="F833564" i="1"/>
  <c r="F833563" i="1"/>
  <c r="F833562" i="1"/>
  <c r="F833561" i="1"/>
  <c r="F833560" i="1"/>
  <c r="F833559" i="1"/>
  <c r="F833558" i="1"/>
  <c r="F833557" i="1"/>
  <c r="F833556" i="1"/>
  <c r="F833555" i="1"/>
  <c r="F833554" i="1"/>
  <c r="F833553" i="1"/>
  <c r="F833552" i="1"/>
  <c r="F833551" i="1"/>
  <c r="F833550" i="1"/>
  <c r="F833549" i="1"/>
  <c r="F833548" i="1"/>
  <c r="F833547" i="1"/>
  <c r="F833546" i="1"/>
  <c r="F833545" i="1"/>
  <c r="F833544" i="1"/>
  <c r="F833543" i="1"/>
  <c r="F833542" i="1"/>
  <c r="F833541" i="1"/>
  <c r="F833540" i="1"/>
  <c r="F833539" i="1"/>
  <c r="F833538" i="1"/>
  <c r="F833537" i="1"/>
  <c r="F833536" i="1"/>
  <c r="F833535" i="1"/>
  <c r="F833534" i="1"/>
  <c r="F833533" i="1"/>
  <c r="F833532" i="1"/>
  <c r="F833531" i="1"/>
  <c r="F833530" i="1"/>
  <c r="F833529" i="1"/>
  <c r="F833528" i="1"/>
  <c r="F833527" i="1"/>
  <c r="F833526" i="1"/>
  <c r="F833525" i="1"/>
  <c r="F833524" i="1"/>
  <c r="F833523" i="1"/>
  <c r="F833522" i="1"/>
  <c r="F833521" i="1"/>
  <c r="F833520" i="1"/>
  <c r="F833519" i="1"/>
  <c r="F833518" i="1"/>
  <c r="F833517" i="1"/>
  <c r="F833516" i="1"/>
  <c r="F833515" i="1"/>
  <c r="F833514" i="1"/>
  <c r="F833513" i="1"/>
  <c r="F833512" i="1"/>
  <c r="F833511" i="1"/>
  <c r="F833510" i="1"/>
  <c r="F833509" i="1"/>
  <c r="F833508" i="1"/>
  <c r="F833507" i="1"/>
  <c r="F833506" i="1"/>
  <c r="F833505" i="1"/>
  <c r="F833504" i="1"/>
  <c r="F833503" i="1"/>
  <c r="F833502" i="1"/>
  <c r="F833501" i="1"/>
  <c r="F833500" i="1"/>
  <c r="F833499" i="1"/>
  <c r="F833498" i="1"/>
  <c r="F833497" i="1"/>
  <c r="F833496" i="1"/>
  <c r="F833495" i="1"/>
  <c r="F833494" i="1"/>
  <c r="F833493" i="1"/>
  <c r="F833492" i="1"/>
  <c r="F833491" i="1"/>
  <c r="F833490" i="1"/>
  <c r="F833489" i="1"/>
  <c r="F833488" i="1"/>
  <c r="F833487" i="1"/>
  <c r="F833486" i="1"/>
  <c r="F833485" i="1"/>
  <c r="F833484" i="1"/>
  <c r="F833483" i="1"/>
  <c r="F833482" i="1"/>
  <c r="F833481" i="1"/>
  <c r="F833480" i="1"/>
  <c r="F833479" i="1"/>
  <c r="F833478" i="1"/>
  <c r="F833477" i="1"/>
  <c r="F833476" i="1"/>
  <c r="F833475" i="1"/>
  <c r="F833474" i="1"/>
  <c r="F833473" i="1"/>
  <c r="F833472" i="1"/>
  <c r="F833471" i="1"/>
  <c r="F833470" i="1"/>
  <c r="F833469" i="1"/>
  <c r="F833468" i="1"/>
  <c r="F833467" i="1"/>
  <c r="F833466" i="1"/>
  <c r="F833465" i="1"/>
  <c r="F833464" i="1"/>
  <c r="F833463" i="1"/>
  <c r="F833462" i="1"/>
  <c r="F833461" i="1"/>
  <c r="F833460" i="1"/>
  <c r="F833459" i="1"/>
  <c r="F833458" i="1"/>
  <c r="F833457" i="1"/>
  <c r="F833456" i="1"/>
  <c r="F833455" i="1"/>
  <c r="F833454" i="1"/>
  <c r="F833453" i="1"/>
  <c r="F833452" i="1"/>
  <c r="F833451" i="1"/>
  <c r="F833450" i="1"/>
  <c r="F833449" i="1"/>
  <c r="F833448" i="1"/>
  <c r="F833447" i="1"/>
  <c r="F833446" i="1"/>
  <c r="F833445" i="1"/>
  <c r="F833444" i="1"/>
  <c r="F833443" i="1"/>
  <c r="F833442" i="1"/>
  <c r="F833441" i="1"/>
  <c r="F833440" i="1"/>
  <c r="F833439" i="1"/>
  <c r="F833438" i="1"/>
  <c r="F833437" i="1"/>
  <c r="F833436" i="1"/>
  <c r="F833435" i="1"/>
  <c r="F833434" i="1"/>
  <c r="F833433" i="1"/>
  <c r="F833432" i="1"/>
  <c r="F833431" i="1"/>
  <c r="F833430" i="1"/>
  <c r="F833429" i="1"/>
  <c r="F833428" i="1"/>
  <c r="F833427" i="1"/>
  <c r="F833426" i="1"/>
  <c r="F833425" i="1"/>
  <c r="F833424" i="1"/>
  <c r="F833423" i="1"/>
  <c r="F833422" i="1"/>
  <c r="F833421" i="1"/>
  <c r="F833420" i="1"/>
  <c r="F833419" i="1"/>
  <c r="F833418" i="1"/>
  <c r="F833417" i="1"/>
  <c r="F833416" i="1"/>
  <c r="F833415" i="1"/>
  <c r="F833414" i="1"/>
  <c r="F833413" i="1"/>
  <c r="F833412" i="1"/>
  <c r="F833411" i="1"/>
  <c r="F833410" i="1"/>
  <c r="F833409" i="1"/>
  <c r="F833408" i="1"/>
  <c r="F833407" i="1"/>
  <c r="F833406" i="1"/>
  <c r="F833405" i="1"/>
  <c r="F833404" i="1"/>
  <c r="F833403" i="1"/>
  <c r="F833402" i="1"/>
  <c r="F833401" i="1"/>
  <c r="F833400" i="1"/>
  <c r="F833399" i="1"/>
  <c r="F833398" i="1"/>
  <c r="F833397" i="1"/>
  <c r="F833396" i="1"/>
  <c r="F833395" i="1"/>
  <c r="F833394" i="1"/>
  <c r="F833393" i="1"/>
  <c r="F833392" i="1"/>
  <c r="F833391" i="1"/>
  <c r="F833390" i="1"/>
  <c r="F833389" i="1"/>
  <c r="F833388" i="1"/>
  <c r="F833387" i="1"/>
  <c r="F833386" i="1"/>
  <c r="F833385" i="1"/>
  <c r="F833384" i="1"/>
  <c r="F833383" i="1"/>
  <c r="F833382" i="1"/>
  <c r="F833381" i="1"/>
  <c r="F833380" i="1"/>
  <c r="F833379" i="1"/>
  <c r="F833378" i="1"/>
  <c r="F833377" i="1"/>
  <c r="F833376" i="1"/>
  <c r="F833375" i="1"/>
  <c r="F833374" i="1"/>
  <c r="F833373" i="1"/>
  <c r="F833372" i="1"/>
  <c r="F833371" i="1"/>
  <c r="F833370" i="1"/>
  <c r="F833369" i="1"/>
  <c r="F833368" i="1"/>
  <c r="F833367" i="1"/>
  <c r="F833366" i="1"/>
  <c r="F833365" i="1"/>
  <c r="F833364" i="1"/>
  <c r="F833363" i="1"/>
  <c r="F833362" i="1"/>
  <c r="F833361" i="1"/>
  <c r="F833360" i="1"/>
  <c r="F833359" i="1"/>
  <c r="F833358" i="1"/>
  <c r="F833357" i="1"/>
  <c r="F833356" i="1"/>
  <c r="F833355" i="1"/>
  <c r="F833354" i="1"/>
  <c r="F833353" i="1"/>
  <c r="F833352" i="1"/>
  <c r="F833351" i="1"/>
  <c r="F833350" i="1"/>
  <c r="F833349" i="1"/>
  <c r="F833348" i="1"/>
  <c r="F833347" i="1"/>
  <c r="F833346" i="1"/>
  <c r="F833345" i="1"/>
  <c r="F833344" i="1"/>
  <c r="F833343" i="1"/>
  <c r="F833342" i="1"/>
  <c r="F833341" i="1"/>
  <c r="F833340" i="1"/>
  <c r="F833339" i="1"/>
  <c r="F833338" i="1"/>
  <c r="F833337" i="1"/>
  <c r="F833336" i="1"/>
  <c r="F833335" i="1"/>
  <c r="F833334" i="1"/>
  <c r="F833333" i="1"/>
  <c r="F833332" i="1"/>
  <c r="F833331" i="1"/>
  <c r="F833330" i="1"/>
  <c r="F833329" i="1"/>
  <c r="F833328" i="1"/>
  <c r="F833327" i="1"/>
  <c r="F833326" i="1"/>
  <c r="F833325" i="1"/>
  <c r="F833324" i="1"/>
  <c r="F833323" i="1"/>
  <c r="F833322" i="1"/>
  <c r="F833321" i="1"/>
  <c r="F833320" i="1"/>
  <c r="F833319" i="1"/>
  <c r="F833318" i="1"/>
  <c r="F833317" i="1"/>
  <c r="F833316" i="1"/>
  <c r="F833315" i="1"/>
  <c r="F833314" i="1"/>
  <c r="F833313" i="1"/>
  <c r="F833312" i="1"/>
  <c r="F833311" i="1"/>
  <c r="F833310" i="1"/>
  <c r="F833309" i="1"/>
  <c r="F833308" i="1"/>
  <c r="F833307" i="1"/>
  <c r="F833306" i="1"/>
  <c r="F833305" i="1"/>
  <c r="F833304" i="1"/>
  <c r="F833303" i="1"/>
  <c r="F833302" i="1"/>
  <c r="F833301" i="1"/>
  <c r="F833300" i="1"/>
  <c r="F833299" i="1"/>
  <c r="F833298" i="1"/>
  <c r="F833297" i="1"/>
  <c r="F833296" i="1"/>
  <c r="F833295" i="1"/>
  <c r="F833294" i="1"/>
  <c r="F833293" i="1"/>
  <c r="F833292" i="1"/>
  <c r="F833291" i="1"/>
  <c r="F833290" i="1"/>
  <c r="F833289" i="1"/>
  <c r="F833288" i="1"/>
  <c r="F833287" i="1"/>
  <c r="F833286" i="1"/>
  <c r="F833285" i="1"/>
  <c r="F833284" i="1"/>
  <c r="F833283" i="1"/>
  <c r="F833282" i="1"/>
  <c r="F833281" i="1"/>
  <c r="F833280" i="1"/>
  <c r="F833279" i="1"/>
  <c r="F833278" i="1"/>
  <c r="F833277" i="1"/>
  <c r="F833276" i="1"/>
  <c r="F833275" i="1"/>
  <c r="F833274" i="1"/>
  <c r="F833273" i="1"/>
  <c r="F833272" i="1"/>
  <c r="F833271" i="1"/>
  <c r="F833270" i="1"/>
  <c r="F833269" i="1"/>
  <c r="F833268" i="1"/>
  <c r="F833267" i="1"/>
  <c r="F833266" i="1"/>
  <c r="F833265" i="1"/>
  <c r="F833264" i="1"/>
  <c r="F833263" i="1"/>
  <c r="F833262" i="1"/>
  <c r="F833261" i="1"/>
  <c r="F833260" i="1"/>
  <c r="F833259" i="1"/>
  <c r="F833258" i="1"/>
  <c r="F833257" i="1"/>
  <c r="F833256" i="1"/>
  <c r="F833255" i="1"/>
  <c r="F833254" i="1"/>
  <c r="F833253" i="1"/>
  <c r="F833252" i="1"/>
  <c r="F833251" i="1"/>
  <c r="F833250" i="1"/>
  <c r="F833249" i="1"/>
  <c r="F833248" i="1"/>
  <c r="F833247" i="1"/>
  <c r="F833246" i="1"/>
  <c r="F833245" i="1"/>
  <c r="F833244" i="1"/>
  <c r="F833243" i="1"/>
  <c r="F833242" i="1"/>
  <c r="F833241" i="1"/>
  <c r="F833240" i="1"/>
  <c r="F833239" i="1"/>
  <c r="F833238" i="1"/>
  <c r="F833237" i="1"/>
  <c r="F833236" i="1"/>
  <c r="F833235" i="1"/>
  <c r="F833234" i="1"/>
  <c r="F833233" i="1"/>
  <c r="F833232" i="1"/>
  <c r="F833231" i="1"/>
  <c r="F833230" i="1"/>
  <c r="F833229" i="1"/>
  <c r="F833228" i="1"/>
  <c r="F833227" i="1"/>
  <c r="F833226" i="1"/>
  <c r="F833225" i="1"/>
  <c r="F833224" i="1"/>
  <c r="F833223" i="1"/>
  <c r="F833222" i="1"/>
  <c r="F833221" i="1"/>
  <c r="F833220" i="1"/>
  <c r="F833219" i="1"/>
  <c r="F833218" i="1"/>
  <c r="F833217" i="1"/>
  <c r="F833216" i="1"/>
  <c r="F833215" i="1"/>
  <c r="F833214" i="1"/>
  <c r="F833213" i="1"/>
  <c r="F833212" i="1"/>
  <c r="F833211" i="1"/>
  <c r="F833210" i="1"/>
  <c r="F833209" i="1"/>
  <c r="F833208" i="1"/>
  <c r="F833207" i="1"/>
  <c r="F833206" i="1"/>
  <c r="F833205" i="1"/>
  <c r="F833204" i="1"/>
  <c r="F833203" i="1"/>
  <c r="F833202" i="1"/>
  <c r="F833201" i="1"/>
  <c r="F833200" i="1"/>
  <c r="F833199" i="1"/>
  <c r="F833198" i="1"/>
  <c r="F833197" i="1"/>
  <c r="F833196" i="1"/>
  <c r="F833195" i="1"/>
  <c r="F833194" i="1"/>
  <c r="F833193" i="1"/>
  <c r="F833192" i="1"/>
  <c r="F833191" i="1"/>
  <c r="F833190" i="1"/>
  <c r="F833189" i="1"/>
  <c r="F833188" i="1"/>
  <c r="F833187" i="1"/>
  <c r="F833186" i="1"/>
  <c r="F833185" i="1"/>
  <c r="F833184" i="1"/>
  <c r="F833183" i="1"/>
  <c r="F833182" i="1"/>
  <c r="F833181" i="1"/>
  <c r="F833180" i="1"/>
  <c r="F833179" i="1"/>
  <c r="F833178" i="1"/>
  <c r="F833177" i="1"/>
  <c r="F833176" i="1"/>
  <c r="F833175" i="1"/>
  <c r="F833174" i="1"/>
  <c r="F833173" i="1"/>
  <c r="F833172" i="1"/>
  <c r="F833171" i="1"/>
  <c r="F833170" i="1"/>
  <c r="F833169" i="1"/>
  <c r="F833168" i="1"/>
  <c r="F833167" i="1"/>
  <c r="F833166" i="1"/>
  <c r="F833165" i="1"/>
  <c r="F833164" i="1"/>
  <c r="F833163" i="1"/>
  <c r="F833162" i="1"/>
  <c r="F833161" i="1"/>
  <c r="F833160" i="1"/>
  <c r="F833159" i="1"/>
  <c r="F833158" i="1"/>
  <c r="F833157" i="1"/>
  <c r="F833156" i="1"/>
  <c r="F833155" i="1"/>
  <c r="F833154" i="1"/>
  <c r="F833153" i="1"/>
  <c r="F833152" i="1"/>
  <c r="F833151" i="1"/>
  <c r="F833150" i="1"/>
  <c r="F833149" i="1"/>
  <c r="F833148" i="1"/>
  <c r="F833147" i="1"/>
  <c r="F833146" i="1"/>
  <c r="F833145" i="1"/>
  <c r="F833144" i="1"/>
  <c r="F833143" i="1"/>
  <c r="F833142" i="1"/>
  <c r="F833141" i="1"/>
  <c r="F833140" i="1"/>
  <c r="F833139" i="1"/>
  <c r="F833138" i="1"/>
  <c r="F833137" i="1"/>
  <c r="F833136" i="1"/>
  <c r="F833135" i="1"/>
  <c r="F833134" i="1"/>
  <c r="F833133" i="1"/>
  <c r="F833132" i="1"/>
  <c r="F833131" i="1"/>
  <c r="F833130" i="1"/>
  <c r="F833129" i="1"/>
  <c r="F833128" i="1"/>
  <c r="F833127" i="1"/>
  <c r="F833126" i="1"/>
  <c r="F833125" i="1"/>
  <c r="F833124" i="1"/>
  <c r="F833123" i="1"/>
  <c r="F833122" i="1"/>
  <c r="F833121" i="1"/>
  <c r="F833120" i="1"/>
  <c r="F833119" i="1"/>
  <c r="F833118" i="1"/>
  <c r="F833117" i="1"/>
  <c r="F833116" i="1"/>
  <c r="F833115" i="1"/>
  <c r="F833114" i="1"/>
  <c r="F833113" i="1"/>
  <c r="F833112" i="1"/>
  <c r="F833111" i="1"/>
  <c r="F833110" i="1"/>
  <c r="F833109" i="1"/>
  <c r="F833108" i="1"/>
  <c r="F833107" i="1"/>
  <c r="F833106" i="1"/>
  <c r="F833105" i="1"/>
  <c r="F833104" i="1"/>
  <c r="F833103" i="1"/>
  <c r="F833102" i="1"/>
  <c r="F833101" i="1"/>
  <c r="F833100" i="1"/>
  <c r="F833099" i="1"/>
  <c r="F833098" i="1"/>
  <c r="F833097" i="1"/>
  <c r="F833096" i="1"/>
  <c r="F833095" i="1"/>
  <c r="F833094" i="1"/>
  <c r="F833093" i="1"/>
  <c r="F833092" i="1"/>
  <c r="F833091" i="1"/>
  <c r="F833090" i="1"/>
  <c r="F833089" i="1"/>
  <c r="F833088" i="1"/>
  <c r="F833087" i="1"/>
  <c r="F833086" i="1"/>
  <c r="F833085" i="1"/>
  <c r="F833084" i="1"/>
  <c r="F833083" i="1"/>
  <c r="F833082" i="1"/>
  <c r="F833081" i="1"/>
  <c r="F833080" i="1"/>
  <c r="F833079" i="1"/>
  <c r="F833078" i="1"/>
  <c r="F833077" i="1"/>
  <c r="F833076" i="1"/>
  <c r="F833075" i="1"/>
  <c r="F833074" i="1"/>
  <c r="F833073" i="1"/>
  <c r="F833072" i="1"/>
  <c r="F833071" i="1"/>
  <c r="F833070" i="1"/>
  <c r="F833069" i="1"/>
  <c r="F833068" i="1"/>
  <c r="F833067" i="1"/>
  <c r="F833066" i="1"/>
  <c r="F833065" i="1"/>
  <c r="F833064" i="1"/>
  <c r="F833063" i="1"/>
  <c r="F833062" i="1"/>
  <c r="F833061" i="1"/>
  <c r="F833060" i="1"/>
  <c r="F833059" i="1"/>
  <c r="F833058" i="1"/>
  <c r="F833057" i="1"/>
  <c r="F833056" i="1"/>
  <c r="F833055" i="1"/>
  <c r="F833054" i="1"/>
  <c r="F833053" i="1"/>
  <c r="F833052" i="1"/>
  <c r="F833051" i="1"/>
  <c r="F833050" i="1"/>
  <c r="F833049" i="1"/>
  <c r="F833048" i="1"/>
  <c r="F833047" i="1"/>
  <c r="F833046" i="1"/>
  <c r="F833045" i="1"/>
  <c r="F833044" i="1"/>
  <c r="F833043" i="1"/>
  <c r="F833042" i="1"/>
  <c r="F833041" i="1"/>
  <c r="F833040" i="1"/>
  <c r="F833039" i="1"/>
  <c r="F833038" i="1"/>
  <c r="F833037" i="1"/>
  <c r="F833036" i="1"/>
  <c r="F833035" i="1"/>
  <c r="F833034" i="1"/>
  <c r="F833033" i="1"/>
  <c r="F833032" i="1"/>
  <c r="F833031" i="1"/>
  <c r="F833030" i="1"/>
  <c r="F833029" i="1"/>
  <c r="F833028" i="1"/>
  <c r="F833027" i="1"/>
  <c r="F833026" i="1"/>
  <c r="F833025" i="1"/>
  <c r="F833024" i="1"/>
  <c r="F833023" i="1"/>
  <c r="F833022" i="1"/>
  <c r="F833021" i="1"/>
  <c r="F833020" i="1"/>
  <c r="F833019" i="1"/>
  <c r="F833018" i="1"/>
  <c r="F833017" i="1"/>
  <c r="F833016" i="1"/>
  <c r="F833015" i="1"/>
  <c r="F833014" i="1"/>
  <c r="F833013" i="1"/>
  <c r="F833012" i="1"/>
  <c r="F833011" i="1"/>
  <c r="F833010" i="1"/>
  <c r="F833009" i="1"/>
  <c r="F833008" i="1"/>
  <c r="F833007" i="1"/>
  <c r="F833006" i="1"/>
  <c r="F833005" i="1"/>
  <c r="F833004" i="1"/>
  <c r="F833003" i="1"/>
  <c r="F833002" i="1"/>
  <c r="F833001" i="1"/>
  <c r="F833000" i="1"/>
  <c r="F832999" i="1"/>
  <c r="F832998" i="1"/>
  <c r="F832997" i="1"/>
  <c r="F832996" i="1"/>
  <c r="F832995" i="1"/>
  <c r="F832994" i="1"/>
  <c r="F832993" i="1"/>
  <c r="F832992" i="1"/>
  <c r="F832991" i="1"/>
  <c r="F832990" i="1"/>
  <c r="F832989" i="1"/>
  <c r="F832988" i="1"/>
  <c r="F832987" i="1"/>
  <c r="F832986" i="1"/>
  <c r="F832985" i="1"/>
  <c r="F832984" i="1"/>
  <c r="F832983" i="1"/>
  <c r="F832982" i="1"/>
  <c r="F832981" i="1"/>
  <c r="F832980" i="1"/>
  <c r="F832979" i="1"/>
  <c r="F832978" i="1"/>
  <c r="F832977" i="1"/>
  <c r="F832976" i="1"/>
  <c r="F832975" i="1"/>
  <c r="F832974" i="1"/>
  <c r="F832973" i="1"/>
  <c r="F832972" i="1"/>
  <c r="F832971" i="1"/>
  <c r="F832970" i="1"/>
  <c r="F832969" i="1"/>
  <c r="F832968" i="1"/>
  <c r="F832967" i="1"/>
  <c r="F832966" i="1"/>
  <c r="F832965" i="1"/>
  <c r="F832964" i="1"/>
  <c r="F832963" i="1"/>
  <c r="F832962" i="1"/>
  <c r="F832961" i="1"/>
  <c r="F832960" i="1"/>
  <c r="F832959" i="1"/>
  <c r="F832958" i="1"/>
  <c r="F832957" i="1"/>
  <c r="F832956" i="1"/>
  <c r="F832955" i="1"/>
  <c r="F832954" i="1"/>
  <c r="F832953" i="1"/>
  <c r="F832952" i="1"/>
  <c r="F832951" i="1"/>
  <c r="F832950" i="1"/>
  <c r="F832949" i="1"/>
  <c r="F832948" i="1"/>
  <c r="F832947" i="1"/>
  <c r="F832946" i="1"/>
  <c r="F832945" i="1"/>
  <c r="F832944" i="1"/>
  <c r="F832943" i="1"/>
  <c r="F832942" i="1"/>
  <c r="F832941" i="1"/>
  <c r="F832940" i="1"/>
  <c r="F832939" i="1"/>
  <c r="F832938" i="1"/>
  <c r="F832937" i="1"/>
  <c r="F832936" i="1"/>
  <c r="F832935" i="1"/>
  <c r="F832934" i="1"/>
  <c r="F832933" i="1"/>
  <c r="F832932" i="1"/>
  <c r="F832931" i="1"/>
  <c r="F832930" i="1"/>
  <c r="F832929" i="1"/>
  <c r="F832928" i="1"/>
  <c r="F832927" i="1"/>
  <c r="F832926" i="1"/>
  <c r="F832925" i="1"/>
  <c r="F832924" i="1"/>
  <c r="F832923" i="1"/>
  <c r="F832922" i="1"/>
  <c r="F832921" i="1"/>
  <c r="F832920" i="1"/>
  <c r="F832919" i="1"/>
  <c r="F832918" i="1"/>
  <c r="F832917" i="1"/>
  <c r="F832916" i="1"/>
  <c r="F832915" i="1"/>
  <c r="F832914" i="1"/>
  <c r="F832913" i="1"/>
  <c r="F832912" i="1"/>
  <c r="F832911" i="1"/>
  <c r="F832910" i="1"/>
  <c r="F832909" i="1"/>
  <c r="F832908" i="1"/>
  <c r="F832907" i="1"/>
  <c r="F832906" i="1"/>
  <c r="F832905" i="1"/>
  <c r="F832904" i="1"/>
  <c r="F832903" i="1"/>
  <c r="F832902" i="1"/>
  <c r="F832901" i="1"/>
  <c r="F832900" i="1"/>
  <c r="F832899" i="1"/>
  <c r="F832898" i="1"/>
  <c r="F832897" i="1"/>
  <c r="F832896" i="1"/>
  <c r="F832895" i="1"/>
  <c r="F832894" i="1"/>
  <c r="F832893" i="1"/>
  <c r="F832892" i="1"/>
  <c r="F832891" i="1"/>
  <c r="F832890" i="1"/>
  <c r="F832889" i="1"/>
  <c r="F832888" i="1"/>
  <c r="F832887" i="1"/>
  <c r="F832886" i="1"/>
  <c r="F832885" i="1"/>
  <c r="F832884" i="1"/>
  <c r="F832883" i="1"/>
  <c r="F832882" i="1"/>
  <c r="F832881" i="1"/>
  <c r="F832880" i="1"/>
  <c r="F832879" i="1"/>
  <c r="F832878" i="1"/>
  <c r="F832877" i="1"/>
  <c r="F832876" i="1"/>
  <c r="F832875" i="1"/>
  <c r="F832874" i="1"/>
  <c r="F832873" i="1"/>
  <c r="F832872" i="1"/>
  <c r="F832871" i="1"/>
  <c r="F832870" i="1"/>
  <c r="F832869" i="1"/>
  <c r="F832868" i="1"/>
  <c r="F832867" i="1"/>
  <c r="F832866" i="1"/>
  <c r="F832865" i="1"/>
  <c r="F832864" i="1"/>
  <c r="F832863" i="1"/>
  <c r="F832862" i="1"/>
  <c r="F832861" i="1"/>
  <c r="F832860" i="1"/>
  <c r="F832859" i="1"/>
  <c r="F832858" i="1"/>
  <c r="F832857" i="1"/>
  <c r="F832856" i="1"/>
  <c r="F832855" i="1"/>
  <c r="F832854" i="1"/>
  <c r="F832853" i="1"/>
  <c r="F832852" i="1"/>
  <c r="F832851" i="1"/>
  <c r="F832850" i="1"/>
  <c r="F832849" i="1"/>
  <c r="F832848" i="1"/>
  <c r="F832847" i="1"/>
  <c r="F832846" i="1"/>
  <c r="F832845" i="1"/>
  <c r="F832844" i="1"/>
  <c r="F832843" i="1"/>
  <c r="F832842" i="1"/>
  <c r="F832841" i="1"/>
  <c r="F832840" i="1"/>
  <c r="F832839" i="1"/>
  <c r="F832838" i="1"/>
  <c r="F832837" i="1"/>
  <c r="F832836" i="1"/>
  <c r="F832835" i="1"/>
  <c r="F832834" i="1"/>
  <c r="F832833" i="1"/>
  <c r="F832832" i="1"/>
  <c r="F832831" i="1"/>
  <c r="F832830" i="1"/>
  <c r="F832829" i="1"/>
  <c r="F832828" i="1"/>
  <c r="F832827" i="1"/>
  <c r="F832826" i="1"/>
  <c r="F832825" i="1"/>
  <c r="F832824" i="1"/>
  <c r="F832823" i="1"/>
  <c r="F832822" i="1"/>
  <c r="F832821" i="1"/>
  <c r="F832820" i="1"/>
  <c r="F832819" i="1"/>
  <c r="F832818" i="1"/>
  <c r="F832817" i="1"/>
  <c r="F832816" i="1"/>
  <c r="F832815" i="1"/>
  <c r="F832814" i="1"/>
  <c r="F832813" i="1"/>
  <c r="F832812" i="1"/>
  <c r="F832811" i="1"/>
  <c r="F832810" i="1"/>
  <c r="F832809" i="1"/>
  <c r="F832808" i="1"/>
  <c r="F832807" i="1"/>
  <c r="F832806" i="1"/>
  <c r="F832805" i="1"/>
  <c r="F832804" i="1"/>
  <c r="F832803" i="1"/>
  <c r="F832802" i="1"/>
  <c r="F832801" i="1"/>
  <c r="F832800" i="1"/>
  <c r="F832799" i="1"/>
  <c r="F832798" i="1"/>
  <c r="F832797" i="1"/>
  <c r="F832796" i="1"/>
  <c r="F832795" i="1"/>
  <c r="F832794" i="1"/>
  <c r="F832793" i="1"/>
  <c r="F832792" i="1"/>
  <c r="F832791" i="1"/>
  <c r="F832790" i="1"/>
  <c r="F832789" i="1"/>
  <c r="F832788" i="1"/>
  <c r="F832787" i="1"/>
  <c r="F832786" i="1"/>
  <c r="F832785" i="1"/>
  <c r="F832784" i="1"/>
  <c r="F832783" i="1"/>
  <c r="F832782" i="1"/>
  <c r="F832781" i="1"/>
  <c r="F832780" i="1"/>
  <c r="F832779" i="1"/>
  <c r="F832778" i="1"/>
  <c r="F832777" i="1"/>
  <c r="F832776" i="1"/>
  <c r="F832775" i="1"/>
  <c r="F832774" i="1"/>
  <c r="F832773" i="1"/>
  <c r="F832772" i="1"/>
  <c r="F832771" i="1"/>
  <c r="F832770" i="1"/>
  <c r="F832769" i="1"/>
  <c r="F832768" i="1"/>
  <c r="F832767" i="1"/>
  <c r="F832766" i="1"/>
  <c r="F832765" i="1"/>
  <c r="F832764" i="1"/>
  <c r="F832763" i="1"/>
  <c r="F832762" i="1"/>
  <c r="F832761" i="1"/>
  <c r="F832760" i="1"/>
  <c r="F832759" i="1"/>
  <c r="F832758" i="1"/>
  <c r="F832757" i="1"/>
  <c r="F832756" i="1"/>
  <c r="F832755" i="1"/>
  <c r="F832754" i="1"/>
  <c r="F832753" i="1"/>
  <c r="F832752" i="1"/>
  <c r="F832751" i="1"/>
  <c r="F832750" i="1"/>
  <c r="F832749" i="1"/>
  <c r="F832748" i="1"/>
  <c r="F832747" i="1"/>
  <c r="F832746" i="1"/>
  <c r="F832745" i="1"/>
  <c r="F832744" i="1"/>
  <c r="F832743" i="1"/>
  <c r="F832742" i="1"/>
  <c r="F832741" i="1"/>
  <c r="F832740" i="1"/>
  <c r="F832739" i="1"/>
  <c r="F832738" i="1"/>
  <c r="F832737" i="1"/>
  <c r="F832736" i="1"/>
  <c r="F832735" i="1"/>
  <c r="F832734" i="1"/>
  <c r="F832733" i="1"/>
  <c r="F832732" i="1"/>
  <c r="F832731" i="1"/>
  <c r="F832730" i="1"/>
  <c r="F832729" i="1"/>
  <c r="F832728" i="1"/>
  <c r="F832727" i="1"/>
  <c r="F832726" i="1"/>
  <c r="F832725" i="1"/>
  <c r="F832724" i="1"/>
  <c r="F832723" i="1"/>
  <c r="F832722" i="1"/>
  <c r="F832721" i="1"/>
  <c r="F832720" i="1"/>
  <c r="F832719" i="1"/>
  <c r="F832718" i="1"/>
  <c r="F832717" i="1"/>
  <c r="F832716" i="1"/>
  <c r="F832715" i="1"/>
  <c r="F832714" i="1"/>
  <c r="F832713" i="1"/>
  <c r="F832712" i="1"/>
  <c r="F832711" i="1"/>
  <c r="F832710" i="1"/>
  <c r="F832709" i="1"/>
  <c r="F832708" i="1"/>
  <c r="F832707" i="1"/>
  <c r="F832706" i="1"/>
  <c r="F832705" i="1"/>
  <c r="F832704" i="1"/>
  <c r="F832703" i="1"/>
  <c r="F832702" i="1"/>
  <c r="F832701" i="1"/>
  <c r="F832700" i="1"/>
  <c r="F832699" i="1"/>
  <c r="F832698" i="1"/>
  <c r="F832697" i="1"/>
  <c r="F832696" i="1"/>
  <c r="F832695" i="1"/>
  <c r="F832694" i="1"/>
  <c r="F832693" i="1"/>
  <c r="F832692" i="1"/>
  <c r="F832691" i="1"/>
  <c r="F832690" i="1"/>
  <c r="F832689" i="1"/>
  <c r="F832688" i="1"/>
  <c r="F832687" i="1"/>
  <c r="F832686" i="1"/>
  <c r="F832685" i="1"/>
  <c r="F832684" i="1"/>
  <c r="F832683" i="1"/>
  <c r="F832682" i="1"/>
  <c r="F832681" i="1"/>
  <c r="F832680" i="1"/>
  <c r="F832679" i="1"/>
  <c r="F832678" i="1"/>
  <c r="F832677" i="1"/>
  <c r="F832676" i="1"/>
  <c r="F832675" i="1"/>
  <c r="F832674" i="1"/>
  <c r="F832673" i="1"/>
  <c r="F832672" i="1"/>
  <c r="F832671" i="1"/>
  <c r="F832670" i="1"/>
  <c r="F832669" i="1"/>
  <c r="F832668" i="1"/>
  <c r="F832667" i="1"/>
  <c r="F832666" i="1"/>
  <c r="F832665" i="1"/>
  <c r="F832664" i="1"/>
  <c r="F832663" i="1"/>
  <c r="F832662" i="1"/>
  <c r="F832661" i="1"/>
  <c r="F832660" i="1"/>
  <c r="F832659" i="1"/>
  <c r="F832658" i="1"/>
  <c r="F832657" i="1"/>
  <c r="F832656" i="1"/>
  <c r="F832655" i="1"/>
  <c r="F832654" i="1"/>
  <c r="F832653" i="1"/>
  <c r="F832652" i="1"/>
  <c r="F832651" i="1"/>
  <c r="F832650" i="1"/>
  <c r="F832649" i="1"/>
  <c r="F832648" i="1"/>
  <c r="F832647" i="1"/>
  <c r="F832646" i="1"/>
  <c r="F832645" i="1"/>
  <c r="F832644" i="1"/>
  <c r="F832643" i="1"/>
  <c r="F832642" i="1"/>
  <c r="F832641" i="1"/>
  <c r="F832640" i="1"/>
  <c r="F832639" i="1"/>
  <c r="F832638" i="1"/>
  <c r="F832637" i="1"/>
  <c r="F832636" i="1"/>
  <c r="F832635" i="1"/>
  <c r="F832634" i="1"/>
  <c r="F832633" i="1"/>
  <c r="F832632" i="1"/>
  <c r="F832631" i="1"/>
  <c r="F832630" i="1"/>
  <c r="F832629" i="1"/>
  <c r="F832628" i="1"/>
  <c r="F832627" i="1"/>
  <c r="F832626" i="1"/>
  <c r="F832625" i="1"/>
  <c r="F832624" i="1"/>
  <c r="F832623" i="1"/>
  <c r="F832622" i="1"/>
  <c r="F832621" i="1"/>
  <c r="F832620" i="1"/>
  <c r="F832619" i="1"/>
  <c r="F832618" i="1"/>
  <c r="F832617" i="1"/>
  <c r="F832616" i="1"/>
  <c r="F832615" i="1"/>
  <c r="F832614" i="1"/>
  <c r="F832613" i="1"/>
  <c r="F832612" i="1"/>
  <c r="F832611" i="1"/>
  <c r="F832610" i="1"/>
  <c r="F832609" i="1"/>
  <c r="F832608" i="1"/>
  <c r="F832607" i="1"/>
  <c r="F832606" i="1"/>
  <c r="F832605" i="1"/>
  <c r="F832604" i="1"/>
  <c r="F832603" i="1"/>
  <c r="F832602" i="1"/>
  <c r="F832601" i="1"/>
  <c r="F832600" i="1"/>
  <c r="F832599" i="1"/>
  <c r="F832598" i="1"/>
  <c r="F832597" i="1"/>
  <c r="F832596" i="1"/>
  <c r="F832595" i="1"/>
  <c r="F832594" i="1"/>
  <c r="F832593" i="1"/>
  <c r="F832592" i="1"/>
  <c r="F832591" i="1"/>
  <c r="F832590" i="1"/>
  <c r="F832589" i="1"/>
  <c r="F832588" i="1"/>
  <c r="F832587" i="1"/>
  <c r="F832586" i="1"/>
  <c r="F832585" i="1"/>
  <c r="F832584" i="1"/>
  <c r="F832583" i="1"/>
  <c r="F832582" i="1"/>
  <c r="F832581" i="1"/>
  <c r="F832580" i="1"/>
  <c r="F832579" i="1"/>
  <c r="F832578" i="1"/>
  <c r="F832577" i="1"/>
  <c r="F832576" i="1"/>
  <c r="F832575" i="1"/>
  <c r="F832574" i="1"/>
  <c r="F832573" i="1"/>
  <c r="F832572" i="1"/>
  <c r="F832571" i="1"/>
  <c r="F832570" i="1"/>
  <c r="F832569" i="1"/>
  <c r="F832568" i="1"/>
  <c r="F832567" i="1"/>
  <c r="F832566" i="1"/>
  <c r="F832565" i="1"/>
  <c r="F832564" i="1"/>
  <c r="F832563" i="1"/>
  <c r="F832562" i="1"/>
  <c r="F832561" i="1"/>
  <c r="F832560" i="1"/>
  <c r="F832559" i="1"/>
  <c r="F832558" i="1"/>
  <c r="F832557" i="1"/>
  <c r="F832556" i="1"/>
  <c r="F832555" i="1"/>
  <c r="F832554" i="1"/>
  <c r="F832553" i="1"/>
  <c r="F832552" i="1"/>
  <c r="F832551" i="1"/>
  <c r="F832550" i="1"/>
  <c r="F832549" i="1"/>
  <c r="F832548" i="1"/>
  <c r="F832547" i="1"/>
  <c r="F832546" i="1"/>
  <c r="F832545" i="1"/>
  <c r="F832544" i="1"/>
  <c r="F832543" i="1"/>
  <c r="F832542" i="1"/>
  <c r="F832541" i="1"/>
  <c r="F832540" i="1"/>
  <c r="F832539" i="1"/>
  <c r="F832538" i="1"/>
  <c r="F832537" i="1"/>
  <c r="F832536" i="1"/>
  <c r="F832535" i="1"/>
  <c r="F832534" i="1"/>
  <c r="F832533" i="1"/>
  <c r="F832532" i="1"/>
  <c r="F832531" i="1"/>
  <c r="F832530" i="1"/>
  <c r="F832529" i="1"/>
  <c r="F832528" i="1"/>
  <c r="F832527" i="1"/>
  <c r="F832526" i="1"/>
  <c r="F832525" i="1"/>
  <c r="F832524" i="1"/>
  <c r="F832523" i="1"/>
  <c r="F832522" i="1"/>
  <c r="F832521" i="1"/>
  <c r="F832520" i="1"/>
  <c r="F832519" i="1"/>
  <c r="F832518" i="1"/>
  <c r="F832517" i="1"/>
  <c r="F832516" i="1"/>
  <c r="F832515" i="1"/>
  <c r="F832514" i="1"/>
  <c r="F832513" i="1"/>
  <c r="F832512" i="1"/>
  <c r="F832511" i="1"/>
  <c r="F832510" i="1"/>
  <c r="F832509" i="1"/>
  <c r="F832508" i="1"/>
  <c r="F832507" i="1"/>
  <c r="F832506" i="1"/>
  <c r="F832505" i="1"/>
  <c r="F832504" i="1"/>
  <c r="F832503" i="1"/>
  <c r="F832502" i="1"/>
  <c r="F832501" i="1"/>
  <c r="F832500" i="1"/>
  <c r="F832499" i="1"/>
  <c r="F832498" i="1"/>
  <c r="F832497" i="1"/>
  <c r="F832496" i="1"/>
  <c r="F832495" i="1"/>
  <c r="F832494" i="1"/>
  <c r="F832493" i="1"/>
  <c r="F832492" i="1"/>
  <c r="F832491" i="1"/>
  <c r="F832490" i="1"/>
  <c r="F832489" i="1"/>
  <c r="F832488" i="1"/>
  <c r="F832487" i="1"/>
  <c r="F832486" i="1"/>
  <c r="F832485" i="1"/>
  <c r="F832484" i="1"/>
  <c r="F832483" i="1"/>
  <c r="F832482" i="1"/>
  <c r="F832481" i="1"/>
  <c r="F832480" i="1"/>
  <c r="F832479" i="1"/>
  <c r="F832478" i="1"/>
  <c r="F832477" i="1"/>
  <c r="F832476" i="1"/>
  <c r="F832475" i="1"/>
  <c r="F832474" i="1"/>
  <c r="F832473" i="1"/>
  <c r="F832472" i="1"/>
  <c r="F832471" i="1"/>
  <c r="F832470" i="1"/>
  <c r="F832469" i="1"/>
  <c r="F832468" i="1"/>
  <c r="F832467" i="1"/>
  <c r="F832466" i="1"/>
  <c r="F832465" i="1"/>
  <c r="F832464" i="1"/>
  <c r="F832463" i="1"/>
  <c r="F832462" i="1"/>
  <c r="F832461" i="1"/>
  <c r="F832460" i="1"/>
  <c r="F832459" i="1"/>
  <c r="F832458" i="1"/>
  <c r="F832457" i="1"/>
  <c r="F832456" i="1"/>
  <c r="F832455" i="1"/>
  <c r="F832454" i="1"/>
  <c r="F832453" i="1"/>
  <c r="F832452" i="1"/>
  <c r="F832451" i="1"/>
  <c r="F832450" i="1"/>
  <c r="F832449" i="1"/>
  <c r="F832448" i="1"/>
  <c r="F832447" i="1"/>
  <c r="F832446" i="1"/>
  <c r="F832445" i="1"/>
  <c r="F832444" i="1"/>
  <c r="F832443" i="1"/>
  <c r="F832442" i="1"/>
  <c r="F832441" i="1"/>
  <c r="F832440" i="1"/>
  <c r="F832439" i="1"/>
  <c r="F832438" i="1"/>
  <c r="F832437" i="1"/>
  <c r="F832436" i="1"/>
  <c r="F832435" i="1"/>
  <c r="F832434" i="1"/>
  <c r="F832433" i="1"/>
  <c r="F832432" i="1"/>
  <c r="F832431" i="1"/>
  <c r="F832430" i="1"/>
  <c r="F832429" i="1"/>
  <c r="F832428" i="1"/>
  <c r="F832427" i="1"/>
  <c r="F832426" i="1"/>
  <c r="F832425" i="1"/>
  <c r="F832424" i="1"/>
  <c r="F832423" i="1"/>
  <c r="F832422" i="1"/>
  <c r="F832421" i="1"/>
  <c r="F832420" i="1"/>
  <c r="F832419" i="1"/>
  <c r="F832418" i="1"/>
  <c r="F832417" i="1"/>
  <c r="F832416" i="1"/>
  <c r="F832415" i="1"/>
  <c r="F832414" i="1"/>
  <c r="F832413" i="1"/>
  <c r="F832412" i="1"/>
  <c r="F832411" i="1"/>
  <c r="F832410" i="1"/>
  <c r="F832409" i="1"/>
  <c r="F832408" i="1"/>
  <c r="F832407" i="1"/>
  <c r="F832406" i="1"/>
  <c r="F832405" i="1"/>
  <c r="F832404" i="1"/>
  <c r="F832403" i="1"/>
  <c r="F832402" i="1"/>
  <c r="F832401" i="1"/>
  <c r="F832400" i="1"/>
  <c r="F832399" i="1"/>
  <c r="F832398" i="1"/>
  <c r="F832397" i="1"/>
  <c r="F832396" i="1"/>
  <c r="F832395" i="1"/>
  <c r="F832394" i="1"/>
  <c r="F832393" i="1"/>
  <c r="F832392" i="1"/>
  <c r="F832391" i="1"/>
  <c r="F832390" i="1"/>
  <c r="F832389" i="1"/>
  <c r="F832388" i="1"/>
  <c r="F832387" i="1"/>
  <c r="F832386" i="1"/>
  <c r="F832385" i="1"/>
  <c r="F832384" i="1"/>
  <c r="F832383" i="1"/>
  <c r="F832382" i="1"/>
  <c r="F832381" i="1"/>
  <c r="F832380" i="1"/>
  <c r="F832379" i="1"/>
  <c r="F832378" i="1"/>
  <c r="F832377" i="1"/>
  <c r="F832376" i="1"/>
  <c r="F832375" i="1"/>
  <c r="F832374" i="1"/>
  <c r="F832373" i="1"/>
  <c r="F832372" i="1"/>
  <c r="F832371" i="1"/>
  <c r="F832370" i="1"/>
  <c r="F832369" i="1"/>
  <c r="F832368" i="1"/>
  <c r="F832367" i="1"/>
  <c r="F832366" i="1"/>
  <c r="F832365" i="1"/>
  <c r="F832364" i="1"/>
  <c r="F832363" i="1"/>
  <c r="F832362" i="1"/>
  <c r="F832361" i="1"/>
  <c r="F832360" i="1"/>
  <c r="F832359" i="1"/>
  <c r="F832358" i="1"/>
  <c r="F832357" i="1"/>
  <c r="F832356" i="1"/>
  <c r="F832355" i="1"/>
  <c r="F832354" i="1"/>
  <c r="F832353" i="1"/>
  <c r="F832352" i="1"/>
  <c r="F832351" i="1"/>
  <c r="F832350" i="1"/>
  <c r="F832349" i="1"/>
  <c r="F832348" i="1"/>
  <c r="F832347" i="1"/>
  <c r="F832346" i="1"/>
  <c r="F832345" i="1"/>
  <c r="F832344" i="1"/>
  <c r="F832343" i="1"/>
  <c r="F832342" i="1"/>
  <c r="F832341" i="1"/>
  <c r="F832340" i="1"/>
  <c r="F832339" i="1"/>
  <c r="F832338" i="1"/>
  <c r="F832337" i="1"/>
  <c r="F832336" i="1"/>
  <c r="F832335" i="1"/>
  <c r="F832334" i="1"/>
  <c r="F832333" i="1"/>
  <c r="F832332" i="1"/>
  <c r="F832331" i="1"/>
  <c r="F832330" i="1"/>
  <c r="F832329" i="1"/>
  <c r="F832328" i="1"/>
  <c r="F832327" i="1"/>
  <c r="F832326" i="1"/>
  <c r="F832325" i="1"/>
  <c r="F832324" i="1"/>
  <c r="F832323" i="1"/>
  <c r="F832322" i="1"/>
  <c r="F832321" i="1"/>
  <c r="F832320" i="1"/>
  <c r="F832319" i="1"/>
  <c r="F832318" i="1"/>
  <c r="F832317" i="1"/>
  <c r="F832316" i="1"/>
  <c r="F832315" i="1"/>
  <c r="F832314" i="1"/>
  <c r="F832313" i="1"/>
  <c r="F832312" i="1"/>
  <c r="F832311" i="1"/>
  <c r="F832310" i="1"/>
  <c r="F832309" i="1"/>
  <c r="F832308" i="1"/>
  <c r="F832307" i="1"/>
  <c r="F832306" i="1"/>
  <c r="F832305" i="1"/>
  <c r="F832304" i="1"/>
  <c r="F832303" i="1"/>
  <c r="F832302" i="1"/>
  <c r="F832301" i="1"/>
  <c r="F832300" i="1"/>
  <c r="F832299" i="1"/>
  <c r="F832298" i="1"/>
  <c r="F832297" i="1"/>
  <c r="F832296" i="1"/>
  <c r="F832295" i="1"/>
  <c r="F832294" i="1"/>
  <c r="F832293" i="1"/>
  <c r="F832292" i="1"/>
  <c r="F832291" i="1"/>
  <c r="F832290" i="1"/>
  <c r="F832289" i="1"/>
  <c r="F832288" i="1"/>
  <c r="F832287" i="1"/>
  <c r="F832286" i="1"/>
  <c r="F832285" i="1"/>
  <c r="F832284" i="1"/>
  <c r="F832283" i="1"/>
  <c r="F832282" i="1"/>
  <c r="F832281" i="1"/>
  <c r="F832280" i="1"/>
  <c r="F832279" i="1"/>
  <c r="F832278" i="1"/>
  <c r="F832277" i="1"/>
  <c r="F832276" i="1"/>
  <c r="F832275" i="1"/>
  <c r="F832274" i="1"/>
  <c r="F832273" i="1"/>
  <c r="F832272" i="1"/>
  <c r="F832271" i="1"/>
  <c r="F832270" i="1"/>
  <c r="F832269" i="1"/>
  <c r="F832268" i="1"/>
  <c r="F832267" i="1"/>
  <c r="F832266" i="1"/>
  <c r="F832265" i="1"/>
  <c r="F832264" i="1"/>
  <c r="F832263" i="1"/>
  <c r="F832262" i="1"/>
  <c r="F832261" i="1"/>
  <c r="F832260" i="1"/>
  <c r="F832259" i="1"/>
  <c r="F832258" i="1"/>
  <c r="F832257" i="1"/>
  <c r="F832256" i="1"/>
  <c r="F832255" i="1"/>
  <c r="F832254" i="1"/>
  <c r="F832253" i="1"/>
  <c r="F832252" i="1"/>
  <c r="F832251" i="1"/>
  <c r="F832250" i="1"/>
  <c r="F832249" i="1"/>
  <c r="F832248" i="1"/>
  <c r="F832247" i="1"/>
  <c r="F832246" i="1"/>
  <c r="F832245" i="1"/>
  <c r="F832244" i="1"/>
  <c r="F832243" i="1"/>
  <c r="F832242" i="1"/>
  <c r="F832241" i="1"/>
  <c r="F832240" i="1"/>
  <c r="F832239" i="1"/>
  <c r="F832238" i="1"/>
  <c r="F832237" i="1"/>
  <c r="F832236" i="1"/>
  <c r="F832235" i="1"/>
  <c r="F832234" i="1"/>
  <c r="F832233" i="1"/>
  <c r="F832232" i="1"/>
  <c r="F832231" i="1"/>
  <c r="F832230" i="1"/>
  <c r="F832229" i="1"/>
  <c r="F832228" i="1"/>
  <c r="F832227" i="1"/>
  <c r="F832226" i="1"/>
  <c r="F832225" i="1"/>
  <c r="F832224" i="1"/>
  <c r="F832223" i="1"/>
  <c r="F832222" i="1"/>
  <c r="F832221" i="1"/>
  <c r="F832220" i="1"/>
  <c r="F832219" i="1"/>
  <c r="F832218" i="1"/>
  <c r="F832217" i="1"/>
  <c r="F832216" i="1"/>
  <c r="F832215" i="1"/>
  <c r="F832214" i="1"/>
  <c r="F832213" i="1"/>
  <c r="F832212" i="1"/>
  <c r="F832211" i="1"/>
  <c r="F832210" i="1"/>
  <c r="F832209" i="1"/>
  <c r="F832208" i="1"/>
  <c r="F832207" i="1"/>
  <c r="F832206" i="1"/>
  <c r="F832205" i="1"/>
  <c r="F832204" i="1"/>
  <c r="F832203" i="1"/>
  <c r="F832202" i="1"/>
  <c r="F832201" i="1"/>
  <c r="F832200" i="1"/>
  <c r="F832199" i="1"/>
  <c r="F832198" i="1"/>
  <c r="F832197" i="1"/>
  <c r="F832196" i="1"/>
  <c r="F832195" i="1"/>
  <c r="F832194" i="1"/>
  <c r="F832193" i="1"/>
  <c r="F832192" i="1"/>
  <c r="F832191" i="1"/>
  <c r="F832190" i="1"/>
  <c r="F832189" i="1"/>
  <c r="F832188" i="1"/>
  <c r="F832187" i="1"/>
  <c r="F832186" i="1"/>
  <c r="F832185" i="1"/>
  <c r="F832184" i="1"/>
  <c r="F832183" i="1"/>
  <c r="F832182" i="1"/>
  <c r="F832181" i="1"/>
  <c r="F832180" i="1"/>
  <c r="F832179" i="1"/>
  <c r="F832178" i="1"/>
  <c r="F832177" i="1"/>
  <c r="F832176" i="1"/>
  <c r="F832175" i="1"/>
  <c r="F832174" i="1"/>
  <c r="F832173" i="1"/>
  <c r="F832172" i="1"/>
  <c r="F832171" i="1"/>
  <c r="F832170" i="1"/>
  <c r="F832169" i="1"/>
  <c r="F832168" i="1"/>
  <c r="F832167" i="1"/>
  <c r="F832166" i="1"/>
  <c r="F832165" i="1"/>
  <c r="F832164" i="1"/>
  <c r="F832163" i="1"/>
  <c r="F832162" i="1"/>
  <c r="F832161" i="1"/>
  <c r="F832160" i="1"/>
  <c r="F832159" i="1"/>
  <c r="F832158" i="1"/>
  <c r="F832157" i="1"/>
  <c r="F832156" i="1"/>
  <c r="F832155" i="1"/>
  <c r="F832154" i="1"/>
  <c r="F832153" i="1"/>
  <c r="F832152" i="1"/>
  <c r="F832151" i="1"/>
  <c r="F832150" i="1"/>
  <c r="F832149" i="1"/>
  <c r="F832148" i="1"/>
  <c r="F832147" i="1"/>
  <c r="F832146" i="1"/>
  <c r="F832145" i="1"/>
  <c r="F832144" i="1"/>
  <c r="F832143" i="1"/>
  <c r="F832142" i="1"/>
  <c r="F832141" i="1"/>
  <c r="F832140" i="1"/>
  <c r="F832139" i="1"/>
  <c r="F832138" i="1"/>
  <c r="F832137" i="1"/>
  <c r="F832136" i="1"/>
  <c r="F832135" i="1"/>
  <c r="F832134" i="1"/>
  <c r="F832133" i="1"/>
  <c r="F832132" i="1"/>
  <c r="F832131" i="1"/>
  <c r="F832130" i="1"/>
  <c r="F832129" i="1"/>
  <c r="F832128" i="1"/>
  <c r="F832127" i="1"/>
  <c r="F832126" i="1"/>
  <c r="F832125" i="1"/>
  <c r="F832124" i="1"/>
  <c r="F832123" i="1"/>
  <c r="F832122" i="1"/>
  <c r="F832121" i="1"/>
  <c r="F832120" i="1"/>
  <c r="F832119" i="1"/>
  <c r="F832118" i="1"/>
  <c r="F832117" i="1"/>
  <c r="F832116" i="1"/>
  <c r="F832115" i="1"/>
  <c r="F832114" i="1"/>
  <c r="F832113" i="1"/>
  <c r="F832112" i="1"/>
  <c r="F832111" i="1"/>
  <c r="F832110" i="1"/>
  <c r="F832109" i="1"/>
  <c r="F832108" i="1"/>
  <c r="F832107" i="1"/>
  <c r="F832106" i="1"/>
  <c r="F832105" i="1"/>
  <c r="F832104" i="1"/>
  <c r="F832103" i="1"/>
  <c r="F832102" i="1"/>
  <c r="F832101" i="1"/>
  <c r="F832100" i="1"/>
  <c r="F832099" i="1"/>
  <c r="F832098" i="1"/>
  <c r="F832097" i="1"/>
  <c r="F832096" i="1"/>
  <c r="F832095" i="1"/>
  <c r="F832094" i="1"/>
  <c r="F832093" i="1"/>
  <c r="F832092" i="1"/>
  <c r="F832091" i="1"/>
  <c r="F832090" i="1"/>
  <c r="F832089" i="1"/>
  <c r="F832088" i="1"/>
  <c r="F832087" i="1"/>
  <c r="F832086" i="1"/>
  <c r="F832085" i="1"/>
  <c r="F832084" i="1"/>
  <c r="F832083" i="1"/>
  <c r="F832082" i="1"/>
  <c r="F832081" i="1"/>
  <c r="F832080" i="1"/>
  <c r="F832079" i="1"/>
  <c r="F832078" i="1"/>
  <c r="F832077" i="1"/>
  <c r="F832076" i="1"/>
  <c r="F832075" i="1"/>
  <c r="F832074" i="1"/>
  <c r="F832073" i="1"/>
  <c r="F832072" i="1"/>
  <c r="F832071" i="1"/>
  <c r="F832070" i="1"/>
  <c r="F832069" i="1"/>
  <c r="F832068" i="1"/>
  <c r="F832067" i="1"/>
  <c r="F832066" i="1"/>
  <c r="F832065" i="1"/>
  <c r="F832064" i="1"/>
  <c r="F832063" i="1"/>
  <c r="F832062" i="1"/>
  <c r="F832061" i="1"/>
  <c r="F832060" i="1"/>
  <c r="F832059" i="1"/>
  <c r="F832058" i="1"/>
  <c r="F832057" i="1"/>
  <c r="F832056" i="1"/>
  <c r="F832055" i="1"/>
  <c r="F832054" i="1"/>
  <c r="F832053" i="1"/>
  <c r="F832052" i="1"/>
  <c r="F832051" i="1"/>
  <c r="F832050" i="1"/>
  <c r="F832049" i="1"/>
  <c r="F832048" i="1"/>
  <c r="F832047" i="1"/>
  <c r="F832046" i="1"/>
  <c r="F832045" i="1"/>
  <c r="F832044" i="1"/>
  <c r="F832043" i="1"/>
  <c r="F832042" i="1"/>
  <c r="F832041" i="1"/>
  <c r="F832040" i="1"/>
  <c r="F832039" i="1"/>
  <c r="F832038" i="1"/>
  <c r="F832037" i="1"/>
  <c r="F832036" i="1"/>
  <c r="F832035" i="1"/>
  <c r="F832034" i="1"/>
  <c r="F832033" i="1"/>
  <c r="F832032" i="1"/>
  <c r="F832031" i="1"/>
  <c r="F832030" i="1"/>
  <c r="F832029" i="1"/>
  <c r="F832028" i="1"/>
  <c r="F832027" i="1"/>
  <c r="F832026" i="1"/>
  <c r="F832025" i="1"/>
  <c r="F832024" i="1"/>
  <c r="F832023" i="1"/>
  <c r="F832022" i="1"/>
  <c r="F832021" i="1"/>
  <c r="F832020" i="1"/>
  <c r="F832019" i="1"/>
  <c r="F832018" i="1"/>
  <c r="F832017" i="1"/>
  <c r="F832016" i="1"/>
  <c r="F832015" i="1"/>
  <c r="F832014" i="1"/>
  <c r="F832013" i="1"/>
  <c r="F832012" i="1"/>
  <c r="F832011" i="1"/>
  <c r="F832010" i="1"/>
  <c r="F832009" i="1"/>
  <c r="F832008" i="1"/>
  <c r="F832007" i="1"/>
  <c r="F832006" i="1"/>
  <c r="F832005" i="1"/>
  <c r="F832004" i="1"/>
  <c r="F832003" i="1"/>
  <c r="F832002" i="1"/>
  <c r="F832001" i="1"/>
  <c r="F832000" i="1"/>
  <c r="F831999" i="1"/>
  <c r="F831998" i="1"/>
  <c r="F831997" i="1"/>
  <c r="F831996" i="1"/>
  <c r="F831995" i="1"/>
  <c r="F831994" i="1"/>
  <c r="F831993" i="1"/>
  <c r="F831992" i="1"/>
  <c r="F831991" i="1"/>
  <c r="F831990" i="1"/>
  <c r="F831989" i="1"/>
  <c r="F831988" i="1"/>
  <c r="F831987" i="1"/>
  <c r="F831986" i="1"/>
  <c r="F831985" i="1"/>
  <c r="F831984" i="1"/>
  <c r="F831983" i="1"/>
  <c r="F831982" i="1"/>
  <c r="F831981" i="1"/>
  <c r="F831980" i="1"/>
  <c r="F831979" i="1"/>
  <c r="F831978" i="1"/>
  <c r="F831977" i="1"/>
  <c r="F831976" i="1"/>
  <c r="F831975" i="1"/>
  <c r="F831974" i="1"/>
  <c r="F831973" i="1"/>
  <c r="F831972" i="1"/>
  <c r="F831971" i="1"/>
  <c r="F831970" i="1"/>
  <c r="F831969" i="1"/>
  <c r="F831968" i="1"/>
  <c r="F831967" i="1"/>
  <c r="F831966" i="1"/>
  <c r="F831965" i="1"/>
  <c r="F831964" i="1"/>
  <c r="F831963" i="1"/>
  <c r="F831962" i="1"/>
  <c r="F831961" i="1"/>
  <c r="F831960" i="1"/>
  <c r="F831959" i="1"/>
  <c r="F831958" i="1"/>
  <c r="F831957" i="1"/>
  <c r="F831956" i="1"/>
  <c r="F831955" i="1"/>
  <c r="F831954" i="1"/>
  <c r="F831953" i="1"/>
  <c r="F831952" i="1"/>
  <c r="F831951" i="1"/>
  <c r="F831950" i="1"/>
  <c r="F831949" i="1"/>
  <c r="F831948" i="1"/>
  <c r="F831947" i="1"/>
  <c r="F831946" i="1"/>
  <c r="F831945" i="1"/>
  <c r="F831944" i="1"/>
  <c r="F831943" i="1"/>
  <c r="F831942" i="1"/>
  <c r="F831941" i="1"/>
  <c r="F831940" i="1"/>
  <c r="F831939" i="1"/>
  <c r="F831938" i="1"/>
  <c r="F831937" i="1"/>
  <c r="F831936" i="1"/>
  <c r="F831935" i="1"/>
  <c r="F831934" i="1"/>
  <c r="F831933" i="1"/>
  <c r="F831932" i="1"/>
  <c r="F831931" i="1"/>
  <c r="F831930" i="1"/>
  <c r="F831929" i="1"/>
  <c r="F831928" i="1"/>
  <c r="F831927" i="1"/>
  <c r="F831926" i="1"/>
  <c r="F831925" i="1"/>
  <c r="F831924" i="1"/>
  <c r="F831923" i="1"/>
  <c r="F831922" i="1"/>
  <c r="F831921" i="1"/>
  <c r="F831920" i="1"/>
  <c r="F831919" i="1"/>
  <c r="F831918" i="1"/>
  <c r="F831917" i="1"/>
  <c r="F831916" i="1"/>
  <c r="F831915" i="1"/>
  <c r="F831914" i="1"/>
  <c r="F831913" i="1"/>
  <c r="F831912" i="1"/>
  <c r="F831911" i="1"/>
  <c r="F831910" i="1"/>
  <c r="F831909" i="1"/>
  <c r="F831908" i="1"/>
  <c r="F831907" i="1"/>
  <c r="F831906" i="1"/>
  <c r="F831905" i="1"/>
  <c r="F831904" i="1"/>
  <c r="F831903" i="1"/>
  <c r="F831902" i="1"/>
  <c r="F831901" i="1"/>
  <c r="F831900" i="1"/>
  <c r="F831899" i="1"/>
  <c r="F831898" i="1"/>
  <c r="F831897" i="1"/>
  <c r="F831896" i="1"/>
  <c r="F831895" i="1"/>
  <c r="F831894" i="1"/>
  <c r="F831893" i="1"/>
  <c r="F831892" i="1"/>
  <c r="F831891" i="1"/>
  <c r="F831890" i="1"/>
  <c r="F831889" i="1"/>
  <c r="F831888" i="1"/>
  <c r="F831887" i="1"/>
  <c r="F831886" i="1"/>
  <c r="F831885" i="1"/>
  <c r="F831884" i="1"/>
  <c r="F831883" i="1"/>
  <c r="F831882" i="1"/>
  <c r="F831881" i="1"/>
  <c r="F831880" i="1"/>
  <c r="F831879" i="1"/>
  <c r="F831878" i="1"/>
  <c r="F831877" i="1"/>
  <c r="F831876" i="1"/>
  <c r="F831875" i="1"/>
  <c r="F831874" i="1"/>
  <c r="F831873" i="1"/>
  <c r="F831872" i="1"/>
  <c r="F831871" i="1"/>
  <c r="F831870" i="1"/>
  <c r="F831869" i="1"/>
  <c r="F831868" i="1"/>
  <c r="F831867" i="1"/>
  <c r="F831866" i="1"/>
  <c r="F831865" i="1"/>
  <c r="F831864" i="1"/>
  <c r="F831863" i="1"/>
  <c r="F831862" i="1"/>
  <c r="F831861" i="1"/>
  <c r="F831860" i="1"/>
  <c r="F831859" i="1"/>
  <c r="F831858" i="1"/>
  <c r="F831857" i="1"/>
  <c r="F831856" i="1"/>
  <c r="F831855" i="1"/>
  <c r="F831854" i="1"/>
  <c r="F831853" i="1"/>
  <c r="F831852" i="1"/>
  <c r="F831851" i="1"/>
  <c r="F831850" i="1"/>
  <c r="F831849" i="1"/>
  <c r="F831848" i="1"/>
  <c r="F831847" i="1"/>
  <c r="F831846" i="1"/>
  <c r="F831845" i="1"/>
  <c r="F831844" i="1"/>
  <c r="F831843" i="1"/>
  <c r="F831842" i="1"/>
  <c r="F831841" i="1"/>
  <c r="F831840" i="1"/>
  <c r="F831839" i="1"/>
  <c r="F831838" i="1"/>
  <c r="F831837" i="1"/>
  <c r="F831836" i="1"/>
  <c r="F831835" i="1"/>
  <c r="F831834" i="1"/>
  <c r="F831833" i="1"/>
  <c r="F831832" i="1"/>
  <c r="F831831" i="1"/>
  <c r="F831830" i="1"/>
  <c r="F831829" i="1"/>
  <c r="F831828" i="1"/>
  <c r="F831827" i="1"/>
  <c r="F831826" i="1"/>
  <c r="F831825" i="1"/>
  <c r="F831824" i="1"/>
  <c r="F831823" i="1"/>
  <c r="F831822" i="1"/>
  <c r="F831821" i="1"/>
  <c r="F831820" i="1"/>
  <c r="F831819" i="1"/>
  <c r="F831818" i="1"/>
  <c r="F831817" i="1"/>
  <c r="F831816" i="1"/>
  <c r="F831815" i="1"/>
  <c r="F831814" i="1"/>
  <c r="F831813" i="1"/>
  <c r="F831812" i="1"/>
  <c r="F831811" i="1"/>
  <c r="F831810" i="1"/>
  <c r="F831809" i="1"/>
  <c r="F831808" i="1"/>
  <c r="F831807" i="1"/>
  <c r="F831806" i="1"/>
  <c r="F831805" i="1"/>
  <c r="F831804" i="1"/>
  <c r="F831803" i="1"/>
  <c r="F831802" i="1"/>
  <c r="F831801" i="1"/>
  <c r="F831800" i="1"/>
  <c r="F831799" i="1"/>
  <c r="F831798" i="1"/>
  <c r="F831797" i="1"/>
  <c r="F831796" i="1"/>
  <c r="F831795" i="1"/>
  <c r="F831794" i="1"/>
  <c r="F831793" i="1"/>
  <c r="F831792" i="1"/>
  <c r="F831791" i="1"/>
  <c r="F831790" i="1"/>
  <c r="F831789" i="1"/>
  <c r="F831788" i="1"/>
  <c r="F831787" i="1"/>
  <c r="F831786" i="1"/>
  <c r="F831785" i="1"/>
  <c r="F831784" i="1"/>
  <c r="F831783" i="1"/>
  <c r="F831782" i="1"/>
  <c r="F831781" i="1"/>
  <c r="F831780" i="1"/>
  <c r="F831779" i="1"/>
  <c r="F831778" i="1"/>
  <c r="F831777" i="1"/>
  <c r="F831776" i="1"/>
  <c r="F831775" i="1"/>
  <c r="F831774" i="1"/>
  <c r="F831773" i="1"/>
  <c r="F831772" i="1"/>
  <c r="F831771" i="1"/>
  <c r="F831770" i="1"/>
  <c r="F831769" i="1"/>
  <c r="F831768" i="1"/>
  <c r="F831767" i="1"/>
  <c r="F831766" i="1"/>
  <c r="F831765" i="1"/>
  <c r="F831764" i="1"/>
  <c r="F831763" i="1"/>
  <c r="F831762" i="1"/>
  <c r="F831761" i="1"/>
  <c r="F831760" i="1"/>
  <c r="F831759" i="1"/>
  <c r="F831758" i="1"/>
  <c r="F831757" i="1"/>
  <c r="F831756" i="1"/>
  <c r="F831755" i="1"/>
  <c r="F831754" i="1"/>
  <c r="F831753" i="1"/>
  <c r="F831752" i="1"/>
  <c r="F831751" i="1"/>
  <c r="F831750" i="1"/>
  <c r="F831749" i="1"/>
  <c r="F831748" i="1"/>
  <c r="F831747" i="1"/>
  <c r="F831746" i="1"/>
  <c r="F831745" i="1"/>
  <c r="F831744" i="1"/>
  <c r="F831743" i="1"/>
  <c r="F831742" i="1"/>
  <c r="F831741" i="1"/>
  <c r="F831740" i="1"/>
  <c r="F831739" i="1"/>
  <c r="F831738" i="1"/>
  <c r="F831737" i="1"/>
  <c r="F831736" i="1"/>
  <c r="F831735" i="1"/>
  <c r="F831734" i="1"/>
  <c r="F831733" i="1"/>
  <c r="F831732" i="1"/>
  <c r="F831731" i="1"/>
  <c r="F831730" i="1"/>
  <c r="F831729" i="1"/>
  <c r="F831728" i="1"/>
  <c r="F831727" i="1"/>
  <c r="F831726" i="1"/>
  <c r="F831725" i="1"/>
  <c r="F831724" i="1"/>
  <c r="F831723" i="1"/>
  <c r="F831722" i="1"/>
  <c r="F831721" i="1"/>
  <c r="F831720" i="1"/>
  <c r="F831719" i="1"/>
  <c r="F831718" i="1"/>
  <c r="F831717" i="1"/>
  <c r="F831716" i="1"/>
  <c r="F831715" i="1"/>
  <c r="F831714" i="1"/>
  <c r="F831713" i="1"/>
  <c r="F831712" i="1"/>
  <c r="F831711" i="1"/>
  <c r="F831710" i="1"/>
  <c r="F831709" i="1"/>
  <c r="F831708" i="1"/>
  <c r="F831707" i="1"/>
  <c r="F831706" i="1"/>
  <c r="F831705" i="1"/>
  <c r="F831704" i="1"/>
  <c r="F831703" i="1"/>
  <c r="F831702" i="1"/>
  <c r="F831701" i="1"/>
  <c r="F831700" i="1"/>
  <c r="F831699" i="1"/>
  <c r="F831698" i="1"/>
  <c r="F831697" i="1"/>
  <c r="F831696" i="1"/>
  <c r="F831695" i="1"/>
  <c r="F831694" i="1"/>
  <c r="F831693" i="1"/>
  <c r="F831692" i="1"/>
  <c r="F831691" i="1"/>
  <c r="F831690" i="1"/>
  <c r="F831689" i="1"/>
  <c r="F831688" i="1"/>
  <c r="F831687" i="1"/>
  <c r="F831686" i="1"/>
  <c r="F831685" i="1"/>
  <c r="F831684" i="1"/>
  <c r="F831683" i="1"/>
  <c r="F831682" i="1"/>
  <c r="F831681" i="1"/>
  <c r="F831680" i="1"/>
  <c r="F831679" i="1"/>
  <c r="F831678" i="1"/>
  <c r="F831677" i="1"/>
  <c r="F831676" i="1"/>
  <c r="F831675" i="1"/>
  <c r="F831674" i="1"/>
  <c r="F831673" i="1"/>
  <c r="F831672" i="1"/>
  <c r="F831671" i="1"/>
  <c r="F831670" i="1"/>
  <c r="F831669" i="1"/>
  <c r="F831668" i="1"/>
  <c r="F831667" i="1"/>
  <c r="F831666" i="1"/>
  <c r="F831665" i="1"/>
  <c r="F831664" i="1"/>
  <c r="F831663" i="1"/>
  <c r="F831662" i="1"/>
  <c r="F831661" i="1"/>
  <c r="F831660" i="1"/>
  <c r="F831659" i="1"/>
  <c r="F831658" i="1"/>
  <c r="F831657" i="1"/>
  <c r="F831656" i="1"/>
  <c r="F831655" i="1"/>
  <c r="F831654" i="1"/>
  <c r="F831653" i="1"/>
  <c r="F831652" i="1"/>
  <c r="F831651" i="1"/>
  <c r="F831650" i="1"/>
  <c r="F831649" i="1"/>
  <c r="F831648" i="1"/>
  <c r="F831647" i="1"/>
  <c r="F831646" i="1"/>
  <c r="F831645" i="1"/>
  <c r="F831644" i="1"/>
  <c r="F831643" i="1"/>
  <c r="F831642" i="1"/>
  <c r="F831641" i="1"/>
  <c r="F831640" i="1"/>
  <c r="F831639" i="1"/>
  <c r="F831638" i="1"/>
  <c r="F831637" i="1"/>
  <c r="F831636" i="1"/>
  <c r="F831635" i="1"/>
  <c r="F831634" i="1"/>
  <c r="F831633" i="1"/>
  <c r="F831632" i="1"/>
  <c r="F831631" i="1"/>
  <c r="F831630" i="1"/>
  <c r="F831629" i="1"/>
  <c r="F831628" i="1"/>
  <c r="F831627" i="1"/>
  <c r="F831626" i="1"/>
  <c r="F831625" i="1"/>
  <c r="F831624" i="1"/>
  <c r="F831623" i="1"/>
  <c r="F831622" i="1"/>
  <c r="F831621" i="1"/>
  <c r="F831620" i="1"/>
  <c r="F831619" i="1"/>
  <c r="F831618" i="1"/>
  <c r="F831617" i="1"/>
  <c r="F831616" i="1"/>
  <c r="F831615" i="1"/>
  <c r="F831614" i="1"/>
  <c r="F831613" i="1"/>
  <c r="F831612" i="1"/>
  <c r="F831611" i="1"/>
  <c r="F831610" i="1"/>
  <c r="F831609" i="1"/>
  <c r="F831608" i="1"/>
  <c r="F831607" i="1"/>
  <c r="F831606" i="1"/>
  <c r="F831605" i="1"/>
  <c r="F831604" i="1"/>
  <c r="F831603" i="1"/>
  <c r="F831602" i="1"/>
  <c r="F831601" i="1"/>
  <c r="F831600" i="1"/>
  <c r="F831599" i="1"/>
  <c r="F831598" i="1"/>
  <c r="F831597" i="1"/>
  <c r="F831596" i="1"/>
  <c r="F831595" i="1"/>
  <c r="F831594" i="1"/>
  <c r="F831593" i="1"/>
  <c r="F831592" i="1"/>
  <c r="F831591" i="1"/>
  <c r="F831590" i="1"/>
  <c r="F831589" i="1"/>
  <c r="F831588" i="1"/>
  <c r="F831587" i="1"/>
  <c r="F831586" i="1"/>
  <c r="F831585" i="1"/>
  <c r="F831584" i="1"/>
  <c r="F831583" i="1"/>
  <c r="F831582" i="1"/>
  <c r="F831581" i="1"/>
  <c r="F831580" i="1"/>
  <c r="F831579" i="1"/>
  <c r="F831578" i="1"/>
  <c r="F831577" i="1"/>
  <c r="F831576" i="1"/>
  <c r="F831575" i="1"/>
  <c r="F831574" i="1"/>
  <c r="F831573" i="1"/>
  <c r="F831572" i="1"/>
  <c r="F831571" i="1"/>
  <c r="F831570" i="1"/>
  <c r="F831569" i="1"/>
  <c r="F831568" i="1"/>
  <c r="F831567" i="1"/>
  <c r="F831566" i="1"/>
  <c r="F831565" i="1"/>
  <c r="F831564" i="1"/>
  <c r="F831563" i="1"/>
  <c r="F831562" i="1"/>
  <c r="F831561" i="1"/>
  <c r="F831560" i="1"/>
  <c r="F831559" i="1"/>
  <c r="F831558" i="1"/>
  <c r="F831557" i="1"/>
  <c r="F831556" i="1"/>
  <c r="F831555" i="1"/>
  <c r="F831554" i="1"/>
  <c r="F831553" i="1"/>
  <c r="F831552" i="1"/>
  <c r="F831551" i="1"/>
  <c r="F831550" i="1"/>
  <c r="F831549" i="1"/>
  <c r="F831548" i="1"/>
  <c r="F831547" i="1"/>
  <c r="F831546" i="1"/>
  <c r="F831545" i="1"/>
  <c r="F831544" i="1"/>
  <c r="F831543" i="1"/>
  <c r="F831542" i="1"/>
  <c r="F831541" i="1"/>
  <c r="F831540" i="1"/>
  <c r="F831539" i="1"/>
  <c r="F831538" i="1"/>
  <c r="F831537" i="1"/>
  <c r="F831536" i="1"/>
  <c r="F831535" i="1"/>
  <c r="F831534" i="1"/>
  <c r="F831533" i="1"/>
  <c r="F831532" i="1"/>
  <c r="F831531" i="1"/>
  <c r="F831530" i="1"/>
  <c r="F831529" i="1"/>
  <c r="F831528" i="1"/>
  <c r="F831527" i="1"/>
  <c r="F831526" i="1"/>
  <c r="F831525" i="1"/>
  <c r="F831524" i="1"/>
  <c r="F831523" i="1"/>
  <c r="F831522" i="1"/>
  <c r="F831521" i="1"/>
  <c r="F831520" i="1"/>
  <c r="F831519" i="1"/>
  <c r="F831518" i="1"/>
  <c r="F831517" i="1"/>
  <c r="F831516" i="1"/>
  <c r="F831515" i="1"/>
  <c r="F831514" i="1"/>
  <c r="F831513" i="1"/>
  <c r="F831512" i="1"/>
  <c r="F831511" i="1"/>
  <c r="F831510" i="1"/>
  <c r="F831509" i="1"/>
  <c r="F831508" i="1"/>
  <c r="F831507" i="1"/>
  <c r="F831506" i="1"/>
  <c r="F831505" i="1"/>
  <c r="F831504" i="1"/>
  <c r="F831503" i="1"/>
  <c r="F831502" i="1"/>
  <c r="F831501" i="1"/>
  <c r="F831500" i="1"/>
  <c r="F831499" i="1"/>
  <c r="F831498" i="1"/>
  <c r="F831497" i="1"/>
  <c r="F831496" i="1"/>
  <c r="F831495" i="1"/>
  <c r="F831494" i="1"/>
  <c r="F831493" i="1"/>
  <c r="F831492" i="1"/>
  <c r="F831491" i="1"/>
  <c r="F831490" i="1"/>
  <c r="F831489" i="1"/>
  <c r="F831488" i="1"/>
  <c r="F831487" i="1"/>
  <c r="F831486" i="1"/>
  <c r="F831485" i="1"/>
  <c r="F831484" i="1"/>
  <c r="F831483" i="1"/>
  <c r="F831482" i="1"/>
  <c r="F831481" i="1"/>
  <c r="F831480" i="1"/>
  <c r="F831479" i="1"/>
  <c r="F831478" i="1"/>
  <c r="F831477" i="1"/>
  <c r="F831476" i="1"/>
  <c r="F831475" i="1"/>
  <c r="F831474" i="1"/>
  <c r="F831473" i="1"/>
  <c r="F831472" i="1"/>
  <c r="F831471" i="1"/>
  <c r="F831470" i="1"/>
  <c r="F831469" i="1"/>
  <c r="F831468" i="1"/>
  <c r="F831467" i="1"/>
  <c r="F831466" i="1"/>
  <c r="F831465" i="1"/>
  <c r="F831464" i="1"/>
  <c r="F831463" i="1"/>
  <c r="F831462" i="1"/>
  <c r="F831461" i="1"/>
  <c r="F831460" i="1"/>
  <c r="F831459" i="1"/>
  <c r="F831458" i="1"/>
  <c r="F831457" i="1"/>
  <c r="F831456" i="1"/>
  <c r="F831455" i="1"/>
  <c r="F831454" i="1"/>
  <c r="F831453" i="1"/>
  <c r="F831452" i="1"/>
  <c r="F831451" i="1"/>
  <c r="F831450" i="1"/>
  <c r="F831449" i="1"/>
  <c r="F831448" i="1"/>
  <c r="F831447" i="1"/>
  <c r="F831446" i="1"/>
  <c r="F831445" i="1"/>
  <c r="F831444" i="1"/>
  <c r="F831443" i="1"/>
  <c r="F831442" i="1"/>
  <c r="F831441" i="1"/>
  <c r="F831440" i="1"/>
  <c r="F831439" i="1"/>
  <c r="F831438" i="1"/>
  <c r="F831437" i="1"/>
  <c r="F831436" i="1"/>
  <c r="F831435" i="1"/>
  <c r="F831434" i="1"/>
  <c r="F831433" i="1"/>
  <c r="F831432" i="1"/>
  <c r="F831431" i="1"/>
  <c r="F831430" i="1"/>
  <c r="F831429" i="1"/>
  <c r="F831428" i="1"/>
  <c r="F831427" i="1"/>
  <c r="F831426" i="1"/>
  <c r="F831425" i="1"/>
  <c r="F831424" i="1"/>
  <c r="F831423" i="1"/>
  <c r="F831422" i="1"/>
  <c r="F831421" i="1"/>
  <c r="F831420" i="1"/>
  <c r="F831419" i="1"/>
  <c r="F831418" i="1"/>
  <c r="F831417" i="1"/>
  <c r="F831416" i="1"/>
  <c r="F831415" i="1"/>
  <c r="F831414" i="1"/>
  <c r="F831413" i="1"/>
  <c r="F831412" i="1"/>
  <c r="F831411" i="1"/>
  <c r="F831410" i="1"/>
  <c r="F831409" i="1"/>
  <c r="F831408" i="1"/>
  <c r="F831407" i="1"/>
  <c r="F831406" i="1"/>
  <c r="F831405" i="1"/>
  <c r="F831404" i="1"/>
  <c r="F831403" i="1"/>
  <c r="F831402" i="1"/>
  <c r="F831401" i="1"/>
  <c r="F831400" i="1"/>
  <c r="F831399" i="1"/>
  <c r="F831398" i="1"/>
  <c r="F831397" i="1"/>
  <c r="F831396" i="1"/>
  <c r="F831395" i="1"/>
  <c r="F831394" i="1"/>
  <c r="F831393" i="1"/>
  <c r="F831392" i="1"/>
  <c r="F831391" i="1"/>
  <c r="F831390" i="1"/>
  <c r="F831389" i="1"/>
  <c r="F831388" i="1"/>
  <c r="F831387" i="1"/>
  <c r="F831386" i="1"/>
  <c r="F831385" i="1"/>
  <c r="F831384" i="1"/>
  <c r="F831383" i="1"/>
  <c r="F831382" i="1"/>
  <c r="F831381" i="1"/>
  <c r="F831380" i="1"/>
  <c r="F831379" i="1"/>
  <c r="F831378" i="1"/>
  <c r="F831377" i="1"/>
  <c r="F831376" i="1"/>
  <c r="F831375" i="1"/>
  <c r="F831374" i="1"/>
  <c r="F831373" i="1"/>
  <c r="F831372" i="1"/>
  <c r="F831371" i="1"/>
  <c r="F831370" i="1"/>
  <c r="F831369" i="1"/>
  <c r="F831368" i="1"/>
  <c r="F831367" i="1"/>
  <c r="F831366" i="1"/>
  <c r="F831365" i="1"/>
  <c r="F831364" i="1"/>
  <c r="F831363" i="1"/>
  <c r="F831362" i="1"/>
  <c r="F831361" i="1"/>
  <c r="F831360" i="1"/>
  <c r="F831359" i="1"/>
  <c r="F831358" i="1"/>
  <c r="F831357" i="1"/>
  <c r="F831356" i="1"/>
  <c r="F831355" i="1"/>
  <c r="F831354" i="1"/>
  <c r="F831353" i="1"/>
  <c r="F831352" i="1"/>
  <c r="F831351" i="1"/>
  <c r="F831350" i="1"/>
  <c r="F831349" i="1"/>
  <c r="F831348" i="1"/>
  <c r="F831347" i="1"/>
  <c r="F831346" i="1"/>
  <c r="F831345" i="1"/>
  <c r="F831344" i="1"/>
  <c r="F831343" i="1"/>
  <c r="F831342" i="1"/>
  <c r="F831341" i="1"/>
  <c r="F831340" i="1"/>
  <c r="F831339" i="1"/>
  <c r="F831338" i="1"/>
  <c r="F831337" i="1"/>
  <c r="F831336" i="1"/>
  <c r="F831335" i="1"/>
  <c r="F831334" i="1"/>
  <c r="F831333" i="1"/>
  <c r="F831332" i="1"/>
  <c r="F831331" i="1"/>
  <c r="F831330" i="1"/>
  <c r="F831329" i="1"/>
  <c r="F831328" i="1"/>
  <c r="F831327" i="1"/>
  <c r="F831326" i="1"/>
  <c r="F831325" i="1"/>
  <c r="F831324" i="1"/>
  <c r="F831323" i="1"/>
  <c r="F831322" i="1"/>
  <c r="F831321" i="1"/>
  <c r="F831320" i="1"/>
  <c r="F831319" i="1"/>
  <c r="F831318" i="1"/>
  <c r="F831317" i="1"/>
  <c r="F831316" i="1"/>
  <c r="F831315" i="1"/>
  <c r="F831314" i="1"/>
  <c r="F831313" i="1"/>
  <c r="F831312" i="1"/>
  <c r="F831311" i="1"/>
  <c r="F831310" i="1"/>
  <c r="F831309" i="1"/>
  <c r="F831308" i="1"/>
  <c r="F831307" i="1"/>
  <c r="F831306" i="1"/>
  <c r="F831305" i="1"/>
  <c r="F831304" i="1"/>
  <c r="F831303" i="1"/>
  <c r="F831302" i="1"/>
  <c r="F831301" i="1"/>
  <c r="F831300" i="1"/>
  <c r="F831299" i="1"/>
  <c r="F831298" i="1"/>
  <c r="F831297" i="1"/>
  <c r="F831296" i="1"/>
  <c r="F831295" i="1"/>
  <c r="F831294" i="1"/>
  <c r="F831293" i="1"/>
  <c r="F831292" i="1"/>
  <c r="F831291" i="1"/>
  <c r="F831290" i="1"/>
  <c r="F831289" i="1"/>
  <c r="F831288" i="1"/>
  <c r="F831287" i="1"/>
  <c r="F831286" i="1"/>
  <c r="F831285" i="1"/>
  <c r="F831284" i="1"/>
  <c r="F831283" i="1"/>
  <c r="F831282" i="1"/>
  <c r="F831281" i="1"/>
  <c r="F831280" i="1"/>
  <c r="F831279" i="1"/>
  <c r="F831278" i="1"/>
  <c r="F831277" i="1"/>
  <c r="F831276" i="1"/>
  <c r="F831275" i="1"/>
  <c r="F831274" i="1"/>
  <c r="F831273" i="1"/>
  <c r="F831272" i="1"/>
  <c r="F831271" i="1"/>
  <c r="F831270" i="1"/>
  <c r="F831269" i="1"/>
  <c r="F831268" i="1"/>
  <c r="F831267" i="1"/>
  <c r="F831266" i="1"/>
  <c r="F831265" i="1"/>
  <c r="F831264" i="1"/>
  <c r="F831263" i="1"/>
  <c r="F831262" i="1"/>
  <c r="F831261" i="1"/>
  <c r="F831260" i="1"/>
  <c r="F831259" i="1"/>
  <c r="F831258" i="1"/>
  <c r="F831257" i="1"/>
  <c r="F831256" i="1"/>
  <c r="F831255" i="1"/>
  <c r="F831254" i="1"/>
  <c r="F831253" i="1"/>
  <c r="F831252" i="1"/>
  <c r="F831251" i="1"/>
  <c r="F831250" i="1"/>
  <c r="F831249" i="1"/>
  <c r="F831248" i="1"/>
  <c r="F831247" i="1"/>
  <c r="F831246" i="1"/>
  <c r="F831245" i="1"/>
  <c r="F831244" i="1"/>
  <c r="F831243" i="1"/>
  <c r="F831242" i="1"/>
  <c r="F831241" i="1"/>
  <c r="F831240" i="1"/>
  <c r="F831239" i="1"/>
  <c r="F831238" i="1"/>
  <c r="F831237" i="1"/>
  <c r="F831236" i="1"/>
  <c r="F831235" i="1"/>
  <c r="F831234" i="1"/>
  <c r="F831233" i="1"/>
  <c r="F831232" i="1"/>
  <c r="F831231" i="1"/>
  <c r="F831230" i="1"/>
  <c r="F831229" i="1"/>
  <c r="F831228" i="1"/>
  <c r="F831227" i="1"/>
  <c r="F831226" i="1"/>
  <c r="F831225" i="1"/>
  <c r="F831224" i="1"/>
  <c r="F831223" i="1"/>
  <c r="F831222" i="1"/>
  <c r="F831221" i="1"/>
  <c r="F831220" i="1"/>
  <c r="F831219" i="1"/>
  <c r="F831218" i="1"/>
  <c r="F831217" i="1"/>
  <c r="F831216" i="1"/>
  <c r="F831215" i="1"/>
  <c r="F831214" i="1"/>
  <c r="F831213" i="1"/>
  <c r="F831212" i="1"/>
  <c r="F831211" i="1"/>
  <c r="F831210" i="1"/>
  <c r="F831209" i="1"/>
  <c r="F831208" i="1"/>
  <c r="F831207" i="1"/>
  <c r="F831206" i="1"/>
  <c r="F831205" i="1"/>
  <c r="F831204" i="1"/>
  <c r="F831203" i="1"/>
  <c r="F831202" i="1"/>
  <c r="F831201" i="1"/>
  <c r="F831200" i="1"/>
  <c r="F831199" i="1"/>
  <c r="F831198" i="1"/>
  <c r="F831197" i="1"/>
  <c r="F831196" i="1"/>
  <c r="F831195" i="1"/>
  <c r="F831194" i="1"/>
  <c r="F831193" i="1"/>
  <c r="F831192" i="1"/>
  <c r="F831191" i="1"/>
  <c r="F831190" i="1"/>
  <c r="F831189" i="1"/>
  <c r="F831188" i="1"/>
  <c r="F831187" i="1"/>
  <c r="F831186" i="1"/>
  <c r="F831185" i="1"/>
  <c r="F831184" i="1"/>
  <c r="F831183" i="1"/>
  <c r="F831182" i="1"/>
  <c r="F831181" i="1"/>
  <c r="F831180" i="1"/>
  <c r="F831179" i="1"/>
  <c r="F831178" i="1"/>
  <c r="F831177" i="1"/>
  <c r="F831176" i="1"/>
  <c r="F831175" i="1"/>
  <c r="F831174" i="1"/>
  <c r="F831173" i="1"/>
  <c r="F831172" i="1"/>
  <c r="F831171" i="1"/>
  <c r="F831170" i="1"/>
  <c r="F831169" i="1"/>
  <c r="F831168" i="1"/>
  <c r="F831167" i="1"/>
  <c r="F831166" i="1"/>
  <c r="F831165" i="1"/>
  <c r="F831164" i="1"/>
  <c r="F831163" i="1"/>
  <c r="F831162" i="1"/>
  <c r="F831161" i="1"/>
  <c r="F831160" i="1"/>
  <c r="F831159" i="1"/>
  <c r="F831158" i="1"/>
  <c r="F831157" i="1"/>
  <c r="F831156" i="1"/>
  <c r="F831155" i="1"/>
  <c r="F831154" i="1"/>
  <c r="F831153" i="1"/>
  <c r="F831152" i="1"/>
  <c r="F831151" i="1"/>
  <c r="F831150" i="1"/>
  <c r="F831149" i="1"/>
  <c r="F831148" i="1"/>
  <c r="F831147" i="1"/>
  <c r="F831146" i="1"/>
  <c r="F831145" i="1"/>
  <c r="F831144" i="1"/>
  <c r="F831143" i="1"/>
  <c r="F831142" i="1"/>
  <c r="F831141" i="1"/>
  <c r="F831140" i="1"/>
  <c r="F831139" i="1"/>
  <c r="F831138" i="1"/>
  <c r="F831137" i="1"/>
  <c r="F831136" i="1"/>
  <c r="F831135" i="1"/>
  <c r="F831134" i="1"/>
  <c r="F831133" i="1"/>
  <c r="F831132" i="1"/>
  <c r="F831131" i="1"/>
  <c r="F831130" i="1"/>
  <c r="F831129" i="1"/>
  <c r="F831128" i="1"/>
  <c r="F831127" i="1"/>
  <c r="F831126" i="1"/>
  <c r="F831125" i="1"/>
  <c r="F831124" i="1"/>
  <c r="F831123" i="1"/>
  <c r="F831122" i="1"/>
  <c r="F831121" i="1"/>
  <c r="F831120" i="1"/>
  <c r="F831119" i="1"/>
  <c r="F831118" i="1"/>
  <c r="F831117" i="1"/>
  <c r="F831116" i="1"/>
  <c r="F831115" i="1"/>
  <c r="F831114" i="1"/>
  <c r="F831113" i="1"/>
  <c r="F831112" i="1"/>
  <c r="F831111" i="1"/>
  <c r="F831110" i="1"/>
  <c r="F831109" i="1"/>
  <c r="F831108" i="1"/>
  <c r="F831107" i="1"/>
  <c r="F831106" i="1"/>
  <c r="F831105" i="1"/>
  <c r="F831104" i="1"/>
  <c r="F831103" i="1"/>
  <c r="F831102" i="1"/>
  <c r="F831101" i="1"/>
  <c r="F831100" i="1"/>
  <c r="F831099" i="1"/>
  <c r="F831098" i="1"/>
  <c r="F831097" i="1"/>
  <c r="F831096" i="1"/>
  <c r="F831095" i="1"/>
  <c r="F831094" i="1"/>
  <c r="F831093" i="1"/>
  <c r="F831092" i="1"/>
  <c r="F831091" i="1"/>
  <c r="F831090" i="1"/>
  <c r="F831089" i="1"/>
  <c r="F831088" i="1"/>
  <c r="F831087" i="1"/>
  <c r="F831086" i="1"/>
  <c r="F831085" i="1"/>
  <c r="F831084" i="1"/>
  <c r="F831083" i="1"/>
  <c r="F831082" i="1"/>
  <c r="F831081" i="1"/>
  <c r="F831080" i="1"/>
  <c r="F831079" i="1"/>
  <c r="F831078" i="1"/>
  <c r="F831077" i="1"/>
  <c r="F831076" i="1"/>
  <c r="F831075" i="1"/>
  <c r="F831074" i="1"/>
  <c r="F831073" i="1"/>
  <c r="F831072" i="1"/>
  <c r="F831071" i="1"/>
  <c r="F831070" i="1"/>
  <c r="F831069" i="1"/>
  <c r="F831068" i="1"/>
  <c r="F831067" i="1"/>
  <c r="F831066" i="1"/>
  <c r="F831065" i="1"/>
  <c r="F831064" i="1"/>
  <c r="F831063" i="1"/>
  <c r="F831062" i="1"/>
  <c r="F831061" i="1"/>
  <c r="F831060" i="1"/>
  <c r="F831059" i="1"/>
  <c r="F831058" i="1"/>
  <c r="F831057" i="1"/>
  <c r="F831056" i="1"/>
  <c r="F831055" i="1"/>
  <c r="F831054" i="1"/>
  <c r="F831053" i="1"/>
  <c r="F831052" i="1"/>
  <c r="F831051" i="1"/>
  <c r="F831050" i="1"/>
  <c r="F831049" i="1"/>
  <c r="F831048" i="1"/>
  <c r="F831047" i="1"/>
  <c r="F831046" i="1"/>
  <c r="F831045" i="1"/>
  <c r="F831044" i="1"/>
  <c r="F831043" i="1"/>
  <c r="F831042" i="1"/>
  <c r="F831041" i="1"/>
  <c r="F831040" i="1"/>
  <c r="F831039" i="1"/>
  <c r="F831038" i="1"/>
  <c r="F831037" i="1"/>
  <c r="F831036" i="1"/>
  <c r="F831035" i="1"/>
  <c r="F831034" i="1"/>
  <c r="F831033" i="1"/>
  <c r="F831032" i="1"/>
  <c r="F831031" i="1"/>
  <c r="F831030" i="1"/>
  <c r="F831029" i="1"/>
  <c r="F831028" i="1"/>
  <c r="F831027" i="1"/>
  <c r="F831026" i="1"/>
  <c r="F831025" i="1"/>
  <c r="F831024" i="1"/>
  <c r="F831023" i="1"/>
  <c r="F831022" i="1"/>
  <c r="F831021" i="1"/>
  <c r="F831020" i="1"/>
  <c r="F831019" i="1"/>
  <c r="F831018" i="1"/>
  <c r="F831017" i="1"/>
  <c r="F831016" i="1"/>
  <c r="F831015" i="1"/>
  <c r="F831014" i="1"/>
  <c r="F831013" i="1"/>
  <c r="F831012" i="1"/>
  <c r="F831011" i="1"/>
  <c r="F831010" i="1"/>
  <c r="F831009" i="1"/>
  <c r="F831008" i="1"/>
  <c r="F831007" i="1"/>
  <c r="F831006" i="1"/>
  <c r="F831005" i="1"/>
  <c r="F831004" i="1"/>
  <c r="F831003" i="1"/>
  <c r="F831002" i="1"/>
  <c r="F831001" i="1"/>
  <c r="F831000" i="1"/>
  <c r="F830999" i="1"/>
  <c r="F830998" i="1"/>
  <c r="F830997" i="1"/>
  <c r="F830996" i="1"/>
  <c r="F830995" i="1"/>
  <c r="F830994" i="1"/>
  <c r="F830993" i="1"/>
  <c r="F830992" i="1"/>
  <c r="F830991" i="1"/>
  <c r="F830990" i="1"/>
  <c r="F830989" i="1"/>
  <c r="F830988" i="1"/>
  <c r="F830987" i="1"/>
  <c r="F830986" i="1"/>
  <c r="F830985" i="1"/>
  <c r="F830984" i="1"/>
  <c r="F830983" i="1"/>
  <c r="F830982" i="1"/>
  <c r="F830981" i="1"/>
  <c r="F830980" i="1"/>
  <c r="F830979" i="1"/>
  <c r="F830978" i="1"/>
  <c r="F830977" i="1"/>
  <c r="F830976" i="1"/>
  <c r="F830975" i="1"/>
  <c r="F830974" i="1"/>
  <c r="F830973" i="1"/>
  <c r="F830972" i="1"/>
  <c r="F830971" i="1"/>
  <c r="F830970" i="1"/>
  <c r="F830969" i="1"/>
  <c r="F830968" i="1"/>
  <c r="F830967" i="1"/>
  <c r="F830966" i="1"/>
  <c r="F830965" i="1"/>
  <c r="F830964" i="1"/>
  <c r="F830963" i="1"/>
  <c r="F830962" i="1"/>
  <c r="F830961" i="1"/>
  <c r="F830960" i="1"/>
  <c r="F830959" i="1"/>
  <c r="F830958" i="1"/>
  <c r="F830957" i="1"/>
  <c r="F830956" i="1"/>
  <c r="F830955" i="1"/>
  <c r="F830954" i="1"/>
  <c r="F830953" i="1"/>
  <c r="F830952" i="1"/>
  <c r="F830951" i="1"/>
  <c r="F830950" i="1"/>
  <c r="F830949" i="1"/>
  <c r="F830948" i="1"/>
  <c r="F830947" i="1"/>
  <c r="F830946" i="1"/>
  <c r="F830945" i="1"/>
  <c r="F830944" i="1"/>
  <c r="F830943" i="1"/>
  <c r="F830942" i="1"/>
  <c r="F830941" i="1"/>
  <c r="F830940" i="1"/>
  <c r="F830939" i="1"/>
  <c r="F830938" i="1"/>
  <c r="F830937" i="1"/>
  <c r="F830936" i="1"/>
  <c r="F830935" i="1"/>
  <c r="F830934" i="1"/>
  <c r="F830933" i="1"/>
  <c r="F830932" i="1"/>
  <c r="F830931" i="1"/>
  <c r="F830930" i="1"/>
  <c r="F830929" i="1"/>
  <c r="F830928" i="1"/>
  <c r="F830927" i="1"/>
  <c r="F830926" i="1"/>
  <c r="F830925" i="1"/>
  <c r="F830924" i="1"/>
  <c r="F830923" i="1"/>
  <c r="F830922" i="1"/>
  <c r="F830921" i="1"/>
  <c r="F830920" i="1"/>
  <c r="F830919" i="1"/>
  <c r="F830918" i="1"/>
  <c r="F830917" i="1"/>
  <c r="F830916" i="1"/>
  <c r="F830915" i="1"/>
  <c r="F830914" i="1"/>
  <c r="F830913" i="1"/>
  <c r="F830912" i="1"/>
  <c r="F830911" i="1"/>
  <c r="F830910" i="1"/>
  <c r="F830909" i="1"/>
  <c r="F830908" i="1"/>
  <c r="F830907" i="1"/>
  <c r="F830906" i="1"/>
  <c r="F830905" i="1"/>
  <c r="F830904" i="1"/>
  <c r="F830903" i="1"/>
  <c r="F830902" i="1"/>
  <c r="F830901" i="1"/>
  <c r="F830900" i="1"/>
  <c r="F830899" i="1"/>
  <c r="F830898" i="1"/>
  <c r="F830897" i="1"/>
  <c r="F830896" i="1"/>
  <c r="F830895" i="1"/>
  <c r="F830894" i="1"/>
  <c r="F830893" i="1"/>
  <c r="F830892" i="1"/>
  <c r="F830891" i="1"/>
  <c r="F830890" i="1"/>
  <c r="F830889" i="1"/>
  <c r="F830888" i="1"/>
  <c r="F830887" i="1"/>
  <c r="F830886" i="1"/>
  <c r="F830885" i="1"/>
  <c r="F830884" i="1"/>
  <c r="F830883" i="1"/>
  <c r="F830882" i="1"/>
  <c r="F830881" i="1"/>
  <c r="F830880" i="1"/>
  <c r="F830879" i="1"/>
  <c r="F830878" i="1"/>
  <c r="F830877" i="1"/>
  <c r="F830876" i="1"/>
  <c r="F830875" i="1"/>
  <c r="F830874" i="1"/>
  <c r="F830873" i="1"/>
  <c r="F830872" i="1"/>
  <c r="F830871" i="1"/>
  <c r="F830870" i="1"/>
  <c r="F830869" i="1"/>
  <c r="F830868" i="1"/>
  <c r="F830867" i="1"/>
  <c r="F830866" i="1"/>
  <c r="F830865" i="1"/>
  <c r="F830864" i="1"/>
  <c r="F830863" i="1"/>
  <c r="F830862" i="1"/>
  <c r="F830861" i="1"/>
  <c r="F830860" i="1"/>
  <c r="F830859" i="1"/>
  <c r="F830858" i="1"/>
  <c r="F830857" i="1"/>
  <c r="F830856" i="1"/>
  <c r="F830855" i="1"/>
  <c r="F830854" i="1"/>
  <c r="F830853" i="1"/>
  <c r="F830852" i="1"/>
  <c r="F830851" i="1"/>
  <c r="F830850" i="1"/>
  <c r="F830849" i="1"/>
  <c r="F830848" i="1"/>
  <c r="F830847" i="1"/>
  <c r="F830846" i="1"/>
  <c r="F830845" i="1"/>
  <c r="F830844" i="1"/>
  <c r="F830843" i="1"/>
  <c r="F830842" i="1"/>
  <c r="F830841" i="1"/>
  <c r="F830840" i="1"/>
  <c r="F830839" i="1"/>
  <c r="F830838" i="1"/>
  <c r="F830837" i="1"/>
  <c r="F830836" i="1"/>
  <c r="F830835" i="1"/>
  <c r="F830834" i="1"/>
  <c r="F830833" i="1"/>
  <c r="F830832" i="1"/>
  <c r="F830831" i="1"/>
  <c r="F830830" i="1"/>
  <c r="F830829" i="1"/>
  <c r="F830828" i="1"/>
  <c r="F830827" i="1"/>
  <c r="F830826" i="1"/>
  <c r="F830825" i="1"/>
  <c r="F830824" i="1"/>
  <c r="F830823" i="1"/>
  <c r="F830822" i="1"/>
  <c r="F830821" i="1"/>
  <c r="F830820" i="1"/>
  <c r="F830819" i="1"/>
  <c r="F830818" i="1"/>
  <c r="F830817" i="1"/>
  <c r="F830816" i="1"/>
  <c r="F830815" i="1"/>
  <c r="F830814" i="1"/>
  <c r="F830813" i="1"/>
  <c r="F830812" i="1"/>
  <c r="F830811" i="1"/>
  <c r="F830810" i="1"/>
  <c r="F830809" i="1"/>
  <c r="F830808" i="1"/>
  <c r="F830807" i="1"/>
  <c r="F830806" i="1"/>
  <c r="F830805" i="1"/>
  <c r="F830804" i="1"/>
  <c r="F830803" i="1"/>
  <c r="F830802" i="1"/>
  <c r="F830801" i="1"/>
  <c r="F830800" i="1"/>
  <c r="F830799" i="1"/>
  <c r="F830798" i="1"/>
  <c r="F830797" i="1"/>
  <c r="F830796" i="1"/>
  <c r="F830795" i="1"/>
  <c r="F830794" i="1"/>
  <c r="F830793" i="1"/>
  <c r="F830792" i="1"/>
  <c r="F830791" i="1"/>
  <c r="F830790" i="1"/>
  <c r="F830789" i="1"/>
  <c r="F830788" i="1"/>
  <c r="F830787" i="1"/>
  <c r="F830786" i="1"/>
  <c r="F830785" i="1"/>
  <c r="F830784" i="1"/>
  <c r="F830783" i="1"/>
  <c r="F830782" i="1"/>
  <c r="F830781" i="1"/>
  <c r="F830780" i="1"/>
  <c r="F830779" i="1"/>
  <c r="F830778" i="1"/>
  <c r="F830777" i="1"/>
  <c r="F830776" i="1"/>
  <c r="F830775" i="1"/>
  <c r="F830774" i="1"/>
  <c r="F830773" i="1"/>
  <c r="F830772" i="1"/>
  <c r="F830771" i="1"/>
  <c r="F830770" i="1"/>
  <c r="F830769" i="1"/>
  <c r="F830768" i="1"/>
  <c r="F830767" i="1"/>
  <c r="F830766" i="1"/>
  <c r="F830765" i="1"/>
  <c r="F830764" i="1"/>
  <c r="F830763" i="1"/>
  <c r="F830762" i="1"/>
  <c r="F830761" i="1"/>
  <c r="F830760" i="1"/>
  <c r="F830759" i="1"/>
  <c r="F830758" i="1"/>
  <c r="F830757" i="1"/>
  <c r="F830756" i="1"/>
  <c r="F830755" i="1"/>
  <c r="F830754" i="1"/>
  <c r="F830753" i="1"/>
  <c r="F830752" i="1"/>
  <c r="F830751" i="1"/>
  <c r="F830750" i="1"/>
  <c r="F830749" i="1"/>
  <c r="F830748" i="1"/>
  <c r="F830747" i="1"/>
  <c r="F830746" i="1"/>
  <c r="F830745" i="1"/>
  <c r="F830744" i="1"/>
  <c r="F830743" i="1"/>
  <c r="F830742" i="1"/>
  <c r="F830741" i="1"/>
  <c r="F830740" i="1"/>
  <c r="F830739" i="1"/>
  <c r="F830738" i="1"/>
  <c r="F830737" i="1"/>
  <c r="F830736" i="1"/>
  <c r="F830735" i="1"/>
  <c r="F830734" i="1"/>
  <c r="F830733" i="1"/>
  <c r="F830732" i="1"/>
  <c r="F830731" i="1"/>
  <c r="F830730" i="1"/>
  <c r="F830729" i="1"/>
  <c r="F830728" i="1"/>
  <c r="F830727" i="1"/>
  <c r="F830726" i="1"/>
  <c r="F830725" i="1"/>
  <c r="F830724" i="1"/>
  <c r="F830723" i="1"/>
  <c r="F830722" i="1"/>
  <c r="F830721" i="1"/>
  <c r="F830720" i="1"/>
  <c r="F830719" i="1"/>
  <c r="F830718" i="1"/>
  <c r="F830717" i="1"/>
  <c r="F830716" i="1"/>
  <c r="F830715" i="1"/>
  <c r="F830714" i="1"/>
  <c r="F830713" i="1"/>
  <c r="F830712" i="1"/>
  <c r="F830711" i="1"/>
  <c r="F830710" i="1"/>
  <c r="F830709" i="1"/>
  <c r="F830708" i="1"/>
  <c r="F830707" i="1"/>
  <c r="F830706" i="1"/>
  <c r="F830705" i="1"/>
  <c r="F830704" i="1"/>
  <c r="F830703" i="1"/>
  <c r="F830702" i="1"/>
  <c r="F830701" i="1"/>
  <c r="F830700" i="1"/>
  <c r="F830699" i="1"/>
  <c r="F830698" i="1"/>
  <c r="F830697" i="1"/>
  <c r="F830696" i="1"/>
  <c r="F830695" i="1"/>
  <c r="F830694" i="1"/>
  <c r="F830693" i="1"/>
  <c r="F830692" i="1"/>
  <c r="F830691" i="1"/>
  <c r="F830690" i="1"/>
  <c r="F830689" i="1"/>
  <c r="F830688" i="1"/>
  <c r="F830687" i="1"/>
  <c r="F830686" i="1"/>
  <c r="F830685" i="1"/>
  <c r="F830684" i="1"/>
  <c r="F830683" i="1"/>
  <c r="F830682" i="1"/>
  <c r="F830681" i="1"/>
  <c r="F830680" i="1"/>
  <c r="F830679" i="1"/>
  <c r="F830678" i="1"/>
  <c r="F830677" i="1"/>
  <c r="F830676" i="1"/>
  <c r="F830675" i="1"/>
  <c r="F830674" i="1"/>
  <c r="F830673" i="1"/>
  <c r="F830672" i="1"/>
  <c r="F830671" i="1"/>
  <c r="F830670" i="1"/>
  <c r="F830669" i="1"/>
  <c r="F830668" i="1"/>
  <c r="F830667" i="1"/>
  <c r="F830666" i="1"/>
  <c r="F830665" i="1"/>
  <c r="F830664" i="1"/>
  <c r="F830663" i="1"/>
  <c r="F830662" i="1"/>
  <c r="F830661" i="1"/>
  <c r="F830660" i="1"/>
  <c r="F830659" i="1"/>
  <c r="F830658" i="1"/>
  <c r="F830657" i="1"/>
  <c r="F830656" i="1"/>
  <c r="F830655" i="1"/>
  <c r="F830654" i="1"/>
  <c r="F830653" i="1"/>
  <c r="F830652" i="1"/>
  <c r="F830651" i="1"/>
  <c r="F830650" i="1"/>
  <c r="F830649" i="1"/>
  <c r="F830648" i="1"/>
  <c r="F830647" i="1"/>
  <c r="F830646" i="1"/>
  <c r="F830645" i="1"/>
  <c r="F830644" i="1"/>
  <c r="F830643" i="1"/>
  <c r="F830642" i="1"/>
  <c r="F830641" i="1"/>
  <c r="F830640" i="1"/>
  <c r="F830639" i="1"/>
  <c r="F830638" i="1"/>
  <c r="F830637" i="1"/>
  <c r="F830636" i="1"/>
  <c r="F830635" i="1"/>
  <c r="F830634" i="1"/>
  <c r="F830633" i="1"/>
  <c r="F830632" i="1"/>
  <c r="F830631" i="1"/>
  <c r="F830630" i="1"/>
  <c r="F830629" i="1"/>
  <c r="F830628" i="1"/>
  <c r="F830627" i="1"/>
  <c r="F830626" i="1"/>
  <c r="F830625" i="1"/>
  <c r="F830624" i="1"/>
  <c r="F830623" i="1"/>
  <c r="F830622" i="1"/>
  <c r="F830621" i="1"/>
  <c r="F830620" i="1"/>
  <c r="F830619" i="1"/>
  <c r="F830618" i="1"/>
  <c r="F830617" i="1"/>
  <c r="F830616" i="1"/>
  <c r="F830615" i="1"/>
  <c r="F830614" i="1"/>
  <c r="F830613" i="1"/>
  <c r="F830612" i="1"/>
  <c r="F830611" i="1"/>
  <c r="F830610" i="1"/>
  <c r="F830609" i="1"/>
  <c r="F830608" i="1"/>
  <c r="F830607" i="1"/>
  <c r="F830606" i="1"/>
  <c r="F830605" i="1"/>
  <c r="F830604" i="1"/>
  <c r="F830603" i="1"/>
  <c r="F830602" i="1"/>
  <c r="F830601" i="1"/>
  <c r="F830600" i="1"/>
  <c r="F830599" i="1"/>
  <c r="F830598" i="1"/>
  <c r="F830597" i="1"/>
  <c r="F830596" i="1"/>
  <c r="F830595" i="1"/>
  <c r="F830594" i="1"/>
  <c r="F830593" i="1"/>
  <c r="F830592" i="1"/>
  <c r="F830591" i="1"/>
  <c r="F830590" i="1"/>
  <c r="F830589" i="1"/>
  <c r="F830588" i="1"/>
  <c r="F830587" i="1"/>
  <c r="F830586" i="1"/>
  <c r="F830585" i="1"/>
  <c r="F830584" i="1"/>
  <c r="F830583" i="1"/>
  <c r="F830582" i="1"/>
  <c r="F830581" i="1"/>
  <c r="F830580" i="1"/>
  <c r="F830579" i="1"/>
  <c r="F830578" i="1"/>
  <c r="F830577" i="1"/>
  <c r="F830576" i="1"/>
  <c r="F830575" i="1"/>
  <c r="F830574" i="1"/>
  <c r="F830573" i="1"/>
  <c r="F830572" i="1"/>
  <c r="F830571" i="1"/>
  <c r="F830570" i="1"/>
  <c r="F830569" i="1"/>
  <c r="F830568" i="1"/>
  <c r="F830567" i="1"/>
  <c r="F830566" i="1"/>
  <c r="F830565" i="1"/>
  <c r="F830564" i="1"/>
  <c r="F830563" i="1"/>
  <c r="F830562" i="1"/>
  <c r="F830561" i="1"/>
  <c r="F830560" i="1"/>
  <c r="F830559" i="1"/>
  <c r="F830558" i="1"/>
  <c r="F830557" i="1"/>
  <c r="F830556" i="1"/>
  <c r="F830555" i="1"/>
  <c r="F830554" i="1"/>
  <c r="F830553" i="1"/>
  <c r="F830552" i="1"/>
  <c r="F830551" i="1"/>
  <c r="F830550" i="1"/>
  <c r="F830549" i="1"/>
  <c r="F830548" i="1"/>
  <c r="F830547" i="1"/>
  <c r="F830546" i="1"/>
  <c r="F830545" i="1"/>
  <c r="F830544" i="1"/>
  <c r="F830543" i="1"/>
  <c r="F830542" i="1"/>
  <c r="F830541" i="1"/>
  <c r="F830540" i="1"/>
  <c r="F830539" i="1"/>
  <c r="F830538" i="1"/>
  <c r="F830537" i="1"/>
  <c r="F830536" i="1"/>
  <c r="F830535" i="1"/>
  <c r="F830534" i="1"/>
  <c r="F830533" i="1"/>
  <c r="F830532" i="1"/>
  <c r="F830531" i="1"/>
  <c r="F830530" i="1"/>
  <c r="F830529" i="1"/>
  <c r="F830528" i="1"/>
  <c r="F830527" i="1"/>
  <c r="F830526" i="1"/>
  <c r="F830525" i="1"/>
  <c r="F830524" i="1"/>
  <c r="F830523" i="1"/>
  <c r="F830522" i="1"/>
  <c r="F830521" i="1"/>
  <c r="F830520" i="1"/>
  <c r="F830519" i="1"/>
  <c r="F830518" i="1"/>
  <c r="F830517" i="1"/>
  <c r="F830516" i="1"/>
  <c r="F830515" i="1"/>
  <c r="F830514" i="1"/>
  <c r="F830513" i="1"/>
  <c r="F830512" i="1"/>
  <c r="F830511" i="1"/>
  <c r="F830510" i="1"/>
  <c r="F830509" i="1"/>
  <c r="F830508" i="1"/>
  <c r="F830507" i="1"/>
  <c r="F830506" i="1"/>
  <c r="F830505" i="1"/>
  <c r="F830504" i="1"/>
  <c r="F830503" i="1"/>
  <c r="F830502" i="1"/>
  <c r="F830501" i="1"/>
  <c r="F830500" i="1"/>
  <c r="F830499" i="1"/>
  <c r="F830498" i="1"/>
  <c r="F830497" i="1"/>
  <c r="F830496" i="1"/>
  <c r="F830495" i="1"/>
  <c r="F830494" i="1"/>
  <c r="F830493" i="1"/>
  <c r="F830492" i="1"/>
  <c r="F830491" i="1"/>
  <c r="F830490" i="1"/>
  <c r="F830489" i="1"/>
  <c r="F830488" i="1"/>
  <c r="F830487" i="1"/>
  <c r="F830486" i="1"/>
  <c r="F830485" i="1"/>
  <c r="F830484" i="1"/>
  <c r="F830483" i="1"/>
  <c r="F830482" i="1"/>
  <c r="F830481" i="1"/>
  <c r="F830480" i="1"/>
  <c r="F830479" i="1"/>
  <c r="F830478" i="1"/>
  <c r="F830477" i="1"/>
  <c r="F830476" i="1"/>
  <c r="F830475" i="1"/>
  <c r="F830474" i="1"/>
  <c r="F830473" i="1"/>
  <c r="F830472" i="1"/>
  <c r="F830471" i="1"/>
  <c r="F830470" i="1"/>
  <c r="F830469" i="1"/>
  <c r="F830468" i="1"/>
  <c r="F830467" i="1"/>
  <c r="F830466" i="1"/>
  <c r="F830465" i="1"/>
  <c r="F830464" i="1"/>
  <c r="F830463" i="1"/>
  <c r="F830462" i="1"/>
  <c r="F830461" i="1"/>
  <c r="F830460" i="1"/>
  <c r="F830459" i="1"/>
  <c r="F830458" i="1"/>
  <c r="F830457" i="1"/>
  <c r="F830456" i="1"/>
  <c r="F830455" i="1"/>
  <c r="F830454" i="1"/>
  <c r="F830453" i="1"/>
  <c r="F830452" i="1"/>
  <c r="F830451" i="1"/>
  <c r="F830450" i="1"/>
  <c r="F830449" i="1"/>
  <c r="F830448" i="1"/>
  <c r="F830447" i="1"/>
  <c r="F830446" i="1"/>
  <c r="F830445" i="1"/>
  <c r="F830444" i="1"/>
  <c r="F830443" i="1"/>
  <c r="F830442" i="1"/>
  <c r="F830441" i="1"/>
  <c r="F830440" i="1"/>
  <c r="F830439" i="1"/>
  <c r="F830438" i="1"/>
  <c r="F830437" i="1"/>
  <c r="F830436" i="1"/>
  <c r="F830435" i="1"/>
  <c r="F830434" i="1"/>
  <c r="F830433" i="1"/>
  <c r="F830432" i="1"/>
  <c r="F830431" i="1"/>
  <c r="F830430" i="1"/>
  <c r="F830429" i="1"/>
  <c r="F830428" i="1"/>
  <c r="F830427" i="1"/>
  <c r="F830426" i="1"/>
  <c r="F830425" i="1"/>
  <c r="F830424" i="1"/>
  <c r="F830423" i="1"/>
  <c r="F830422" i="1"/>
  <c r="F830421" i="1"/>
  <c r="F830420" i="1"/>
  <c r="F830419" i="1"/>
  <c r="F830418" i="1"/>
  <c r="F830417" i="1"/>
  <c r="F830416" i="1"/>
  <c r="F830415" i="1"/>
  <c r="F830414" i="1"/>
  <c r="F830413" i="1"/>
  <c r="F830412" i="1"/>
  <c r="F830411" i="1"/>
  <c r="F830410" i="1"/>
  <c r="F830409" i="1"/>
  <c r="F830408" i="1"/>
  <c r="F830407" i="1"/>
  <c r="F830406" i="1"/>
  <c r="F830405" i="1"/>
  <c r="F830404" i="1"/>
  <c r="F830403" i="1"/>
  <c r="F830402" i="1"/>
  <c r="F830401" i="1"/>
  <c r="F830400" i="1"/>
  <c r="F830399" i="1"/>
  <c r="F830398" i="1"/>
  <c r="F830397" i="1"/>
  <c r="F830396" i="1"/>
  <c r="F830395" i="1"/>
  <c r="F830394" i="1"/>
  <c r="F830393" i="1"/>
  <c r="F830392" i="1"/>
  <c r="F830391" i="1"/>
  <c r="F830390" i="1"/>
  <c r="F830389" i="1"/>
  <c r="F830388" i="1"/>
  <c r="F830387" i="1"/>
  <c r="F830386" i="1"/>
  <c r="F830385" i="1"/>
  <c r="F830384" i="1"/>
  <c r="F830383" i="1"/>
  <c r="F830382" i="1"/>
  <c r="F830381" i="1"/>
  <c r="F830380" i="1"/>
  <c r="F830379" i="1"/>
  <c r="F830378" i="1"/>
  <c r="F830377" i="1"/>
  <c r="F830376" i="1"/>
  <c r="F830375" i="1"/>
  <c r="F830374" i="1"/>
  <c r="F830373" i="1"/>
  <c r="F830372" i="1"/>
  <c r="F830371" i="1"/>
  <c r="F830370" i="1"/>
  <c r="F830369" i="1"/>
  <c r="F830368" i="1"/>
  <c r="F830367" i="1"/>
  <c r="F830366" i="1"/>
  <c r="F830365" i="1"/>
  <c r="F830364" i="1"/>
  <c r="F830363" i="1"/>
  <c r="F830362" i="1"/>
  <c r="F830361" i="1"/>
  <c r="F830360" i="1"/>
  <c r="F830359" i="1"/>
  <c r="F830358" i="1"/>
  <c r="F830357" i="1"/>
  <c r="F830356" i="1"/>
  <c r="F830355" i="1"/>
  <c r="F830354" i="1"/>
  <c r="F830353" i="1"/>
  <c r="F830352" i="1"/>
  <c r="F830351" i="1"/>
  <c r="F830350" i="1"/>
  <c r="F830349" i="1"/>
  <c r="F830348" i="1"/>
  <c r="F830347" i="1"/>
  <c r="F830346" i="1"/>
  <c r="F830345" i="1"/>
  <c r="F830344" i="1"/>
  <c r="F830343" i="1"/>
  <c r="F830342" i="1"/>
  <c r="F830341" i="1"/>
  <c r="F830340" i="1"/>
  <c r="F830339" i="1"/>
  <c r="F830338" i="1"/>
  <c r="F830337" i="1"/>
  <c r="F830336" i="1"/>
  <c r="F830335" i="1"/>
  <c r="F830334" i="1"/>
  <c r="F830333" i="1"/>
  <c r="F830332" i="1"/>
  <c r="F830331" i="1"/>
  <c r="F830330" i="1"/>
  <c r="F830329" i="1"/>
  <c r="F830328" i="1"/>
  <c r="F830327" i="1"/>
  <c r="F830326" i="1"/>
  <c r="F830325" i="1"/>
  <c r="F830324" i="1"/>
  <c r="F830323" i="1"/>
  <c r="F830322" i="1"/>
  <c r="F830321" i="1"/>
  <c r="F830320" i="1"/>
  <c r="F830319" i="1"/>
  <c r="F830318" i="1"/>
  <c r="F830317" i="1"/>
  <c r="F830316" i="1"/>
  <c r="F830315" i="1"/>
  <c r="F830314" i="1"/>
  <c r="F830313" i="1"/>
  <c r="F830312" i="1"/>
  <c r="F830311" i="1"/>
  <c r="F830310" i="1"/>
  <c r="F830309" i="1"/>
  <c r="F830308" i="1"/>
  <c r="F830307" i="1"/>
  <c r="F830306" i="1"/>
  <c r="F830305" i="1"/>
  <c r="F830304" i="1"/>
  <c r="F830303" i="1"/>
  <c r="F830302" i="1"/>
  <c r="F830301" i="1"/>
  <c r="F830300" i="1"/>
  <c r="F830299" i="1"/>
  <c r="F830298" i="1"/>
  <c r="F830297" i="1"/>
  <c r="F830296" i="1"/>
  <c r="F830295" i="1"/>
  <c r="F830294" i="1"/>
  <c r="F830293" i="1"/>
  <c r="F830292" i="1"/>
  <c r="F830291" i="1"/>
  <c r="F830290" i="1"/>
  <c r="F830289" i="1"/>
  <c r="F830288" i="1"/>
  <c r="F830287" i="1"/>
  <c r="F830286" i="1"/>
  <c r="F830285" i="1"/>
  <c r="F830284" i="1"/>
  <c r="F830283" i="1"/>
  <c r="F830282" i="1"/>
  <c r="F830281" i="1"/>
  <c r="F830280" i="1"/>
  <c r="F830279" i="1"/>
  <c r="F830278" i="1"/>
  <c r="F830277" i="1"/>
  <c r="F830276" i="1"/>
  <c r="F830275" i="1"/>
  <c r="F830274" i="1"/>
  <c r="F830273" i="1"/>
  <c r="F830272" i="1"/>
  <c r="F830271" i="1"/>
  <c r="F830270" i="1"/>
  <c r="F830269" i="1"/>
  <c r="F830268" i="1"/>
  <c r="F830267" i="1"/>
  <c r="F830266" i="1"/>
  <c r="F830265" i="1"/>
  <c r="F830264" i="1"/>
  <c r="F830263" i="1"/>
  <c r="F830262" i="1"/>
  <c r="F830261" i="1"/>
  <c r="F830260" i="1"/>
  <c r="F830259" i="1"/>
  <c r="F830258" i="1"/>
  <c r="F830257" i="1"/>
  <c r="F830256" i="1"/>
  <c r="F830255" i="1"/>
  <c r="F830254" i="1"/>
  <c r="F830253" i="1"/>
  <c r="F830252" i="1"/>
  <c r="F830251" i="1"/>
  <c r="F830250" i="1"/>
  <c r="F830249" i="1"/>
  <c r="F830248" i="1"/>
  <c r="F830247" i="1"/>
  <c r="F830246" i="1"/>
  <c r="F830245" i="1"/>
  <c r="F830244" i="1"/>
  <c r="F830243" i="1"/>
  <c r="F830242" i="1"/>
  <c r="F830241" i="1"/>
  <c r="F830240" i="1"/>
  <c r="F830239" i="1"/>
  <c r="F830238" i="1"/>
  <c r="F830237" i="1"/>
  <c r="F830236" i="1"/>
  <c r="F830235" i="1"/>
  <c r="F830234" i="1"/>
  <c r="F830233" i="1"/>
  <c r="F830232" i="1"/>
  <c r="F830231" i="1"/>
  <c r="F830230" i="1"/>
  <c r="F830229" i="1"/>
  <c r="F830228" i="1"/>
  <c r="F830227" i="1"/>
  <c r="F830226" i="1"/>
  <c r="F830225" i="1"/>
  <c r="F830224" i="1"/>
  <c r="F830223" i="1"/>
  <c r="F830222" i="1"/>
  <c r="F830221" i="1"/>
  <c r="F830220" i="1"/>
  <c r="F830219" i="1"/>
  <c r="F830218" i="1"/>
  <c r="F830217" i="1"/>
  <c r="F830216" i="1"/>
  <c r="F830215" i="1"/>
  <c r="F830214" i="1"/>
  <c r="F830213" i="1"/>
  <c r="F830212" i="1"/>
  <c r="F830211" i="1"/>
  <c r="F830210" i="1"/>
  <c r="F830209" i="1"/>
  <c r="F830208" i="1"/>
  <c r="F830207" i="1"/>
  <c r="F830206" i="1"/>
  <c r="F830205" i="1"/>
  <c r="F830204" i="1"/>
  <c r="F830203" i="1"/>
  <c r="F830202" i="1"/>
  <c r="F830201" i="1"/>
  <c r="F830200" i="1"/>
  <c r="F830199" i="1"/>
  <c r="F830198" i="1"/>
  <c r="F830197" i="1"/>
  <c r="F830196" i="1"/>
  <c r="F830195" i="1"/>
  <c r="F830194" i="1"/>
  <c r="F830193" i="1"/>
  <c r="F830192" i="1"/>
  <c r="F830191" i="1"/>
  <c r="F830190" i="1"/>
  <c r="F830189" i="1"/>
  <c r="F830188" i="1"/>
  <c r="F830187" i="1"/>
  <c r="F830186" i="1"/>
  <c r="F830185" i="1"/>
  <c r="F830184" i="1"/>
  <c r="F830183" i="1"/>
  <c r="F830182" i="1"/>
  <c r="F830181" i="1"/>
  <c r="F830180" i="1"/>
  <c r="F830179" i="1"/>
  <c r="F830178" i="1"/>
  <c r="F830177" i="1"/>
  <c r="F830176" i="1"/>
  <c r="F830175" i="1"/>
  <c r="F830174" i="1"/>
  <c r="F830173" i="1"/>
  <c r="F830172" i="1"/>
  <c r="F830171" i="1"/>
  <c r="F830170" i="1"/>
  <c r="F830169" i="1"/>
  <c r="F830168" i="1"/>
  <c r="F830167" i="1"/>
  <c r="F830166" i="1"/>
  <c r="F830165" i="1"/>
  <c r="F830164" i="1"/>
  <c r="F830163" i="1"/>
  <c r="F830162" i="1"/>
  <c r="F830161" i="1"/>
  <c r="F830160" i="1"/>
  <c r="F830159" i="1"/>
  <c r="F830158" i="1"/>
  <c r="F830157" i="1"/>
  <c r="F830156" i="1"/>
  <c r="F830155" i="1"/>
  <c r="F830154" i="1"/>
  <c r="F830153" i="1"/>
  <c r="F830152" i="1"/>
  <c r="F830151" i="1"/>
  <c r="F830150" i="1"/>
  <c r="F830149" i="1"/>
  <c r="F830148" i="1"/>
  <c r="F830147" i="1"/>
  <c r="F830146" i="1"/>
  <c r="F830145" i="1"/>
  <c r="F830144" i="1"/>
  <c r="F830143" i="1"/>
  <c r="F830142" i="1"/>
  <c r="F830141" i="1"/>
  <c r="F830140" i="1"/>
  <c r="F830139" i="1"/>
  <c r="F830138" i="1"/>
  <c r="F830137" i="1"/>
  <c r="F830136" i="1"/>
  <c r="F830135" i="1"/>
  <c r="F830134" i="1"/>
  <c r="F830133" i="1"/>
  <c r="F830132" i="1"/>
  <c r="F830131" i="1"/>
  <c r="F830130" i="1"/>
  <c r="F830129" i="1"/>
  <c r="F830128" i="1"/>
  <c r="F830127" i="1"/>
  <c r="F830126" i="1"/>
  <c r="F830125" i="1"/>
  <c r="F830124" i="1"/>
  <c r="F830123" i="1"/>
  <c r="F830122" i="1"/>
  <c r="F830121" i="1"/>
  <c r="F830120" i="1"/>
  <c r="F830119" i="1"/>
  <c r="F830118" i="1"/>
  <c r="F830117" i="1"/>
  <c r="F830116" i="1"/>
  <c r="F830115" i="1"/>
  <c r="F830114" i="1"/>
  <c r="F830113" i="1"/>
  <c r="F830112" i="1"/>
  <c r="F830111" i="1"/>
  <c r="F830110" i="1"/>
  <c r="F830109" i="1"/>
  <c r="F830108" i="1"/>
  <c r="F830107" i="1"/>
  <c r="F830106" i="1"/>
  <c r="F830105" i="1"/>
  <c r="F830104" i="1"/>
  <c r="F830103" i="1"/>
  <c r="F830102" i="1"/>
  <c r="F830101" i="1"/>
  <c r="F830100" i="1"/>
  <c r="F830099" i="1"/>
  <c r="F830098" i="1"/>
  <c r="F830097" i="1"/>
  <c r="F830096" i="1"/>
  <c r="F830095" i="1"/>
  <c r="F830094" i="1"/>
  <c r="F830093" i="1"/>
  <c r="F830092" i="1"/>
  <c r="F830091" i="1"/>
  <c r="F830090" i="1"/>
  <c r="F830089" i="1"/>
  <c r="F830088" i="1"/>
  <c r="F830087" i="1"/>
  <c r="F830086" i="1"/>
  <c r="F830085" i="1"/>
  <c r="F830084" i="1"/>
  <c r="F830083" i="1"/>
  <c r="F830082" i="1"/>
  <c r="F830081" i="1"/>
  <c r="F830080" i="1"/>
  <c r="F830079" i="1"/>
  <c r="F830078" i="1"/>
  <c r="F830077" i="1"/>
  <c r="F830076" i="1"/>
  <c r="F830075" i="1"/>
  <c r="F830074" i="1"/>
  <c r="F830073" i="1"/>
  <c r="F830072" i="1"/>
  <c r="F830071" i="1"/>
  <c r="F830070" i="1"/>
  <c r="F830069" i="1"/>
  <c r="F830068" i="1"/>
  <c r="F830067" i="1"/>
  <c r="F830066" i="1"/>
  <c r="F830065" i="1"/>
  <c r="F830064" i="1"/>
  <c r="F830063" i="1"/>
  <c r="F830062" i="1"/>
  <c r="F830061" i="1"/>
  <c r="F830060" i="1"/>
  <c r="F830059" i="1"/>
  <c r="F830058" i="1"/>
  <c r="F830057" i="1"/>
  <c r="F830056" i="1"/>
  <c r="F830055" i="1"/>
  <c r="F830054" i="1"/>
  <c r="F830053" i="1"/>
  <c r="F830052" i="1"/>
  <c r="F830051" i="1"/>
  <c r="F830050" i="1"/>
  <c r="F830049" i="1"/>
  <c r="F830048" i="1"/>
  <c r="F830047" i="1"/>
  <c r="F830046" i="1"/>
  <c r="F830045" i="1"/>
  <c r="F830044" i="1"/>
  <c r="F830043" i="1"/>
  <c r="F830042" i="1"/>
  <c r="F830041" i="1"/>
  <c r="F830040" i="1"/>
  <c r="F830039" i="1"/>
  <c r="F830038" i="1"/>
  <c r="F830037" i="1"/>
  <c r="F830036" i="1"/>
  <c r="F830035" i="1"/>
  <c r="F830034" i="1"/>
  <c r="F830033" i="1"/>
  <c r="F830032" i="1"/>
  <c r="F830031" i="1"/>
  <c r="F830030" i="1"/>
  <c r="F830029" i="1"/>
  <c r="F830028" i="1"/>
  <c r="F830027" i="1"/>
  <c r="F830026" i="1"/>
  <c r="F830025" i="1"/>
  <c r="F830024" i="1"/>
  <c r="F830023" i="1"/>
  <c r="F830022" i="1"/>
  <c r="F830021" i="1"/>
  <c r="F830020" i="1"/>
  <c r="F830019" i="1"/>
  <c r="F830018" i="1"/>
  <c r="F830017" i="1"/>
  <c r="F830016" i="1"/>
  <c r="F830015" i="1"/>
  <c r="F830014" i="1"/>
  <c r="F830013" i="1"/>
  <c r="F830012" i="1"/>
  <c r="F830011" i="1"/>
  <c r="F830010" i="1"/>
  <c r="F830009" i="1"/>
  <c r="F830008" i="1"/>
  <c r="F830007" i="1"/>
  <c r="F830006" i="1"/>
  <c r="F830005" i="1"/>
  <c r="F830004" i="1"/>
  <c r="F830003" i="1"/>
  <c r="F830002" i="1"/>
  <c r="F830001" i="1"/>
  <c r="F830000" i="1"/>
  <c r="F829999" i="1"/>
  <c r="F829998" i="1"/>
  <c r="F829997" i="1"/>
  <c r="F829996" i="1"/>
  <c r="F829995" i="1"/>
  <c r="F829994" i="1"/>
  <c r="F829993" i="1"/>
  <c r="F829992" i="1"/>
  <c r="F829991" i="1"/>
  <c r="F829990" i="1"/>
  <c r="F829989" i="1"/>
  <c r="F829988" i="1"/>
  <c r="F829987" i="1"/>
  <c r="F829986" i="1"/>
  <c r="F829985" i="1"/>
  <c r="F829984" i="1"/>
  <c r="F829983" i="1"/>
  <c r="F829982" i="1"/>
  <c r="F829981" i="1"/>
  <c r="F829980" i="1"/>
  <c r="F829979" i="1"/>
  <c r="F829978" i="1"/>
  <c r="F829977" i="1"/>
  <c r="F829976" i="1"/>
  <c r="F829975" i="1"/>
  <c r="F829974" i="1"/>
  <c r="F829973" i="1"/>
  <c r="F829972" i="1"/>
  <c r="F829971" i="1"/>
  <c r="F829970" i="1"/>
  <c r="F829969" i="1"/>
  <c r="F829968" i="1"/>
  <c r="F829967" i="1"/>
  <c r="F829966" i="1"/>
  <c r="F829965" i="1"/>
  <c r="F829964" i="1"/>
  <c r="F829963" i="1"/>
  <c r="F829962" i="1"/>
  <c r="F829961" i="1"/>
  <c r="F829960" i="1"/>
  <c r="F829959" i="1"/>
  <c r="F829958" i="1"/>
  <c r="F829957" i="1"/>
  <c r="F829956" i="1"/>
  <c r="F829955" i="1"/>
  <c r="F829954" i="1"/>
  <c r="F829953" i="1"/>
  <c r="F829952" i="1"/>
  <c r="F829951" i="1"/>
  <c r="F829950" i="1"/>
  <c r="F829949" i="1"/>
  <c r="F829948" i="1"/>
  <c r="F829947" i="1"/>
  <c r="F829946" i="1"/>
  <c r="F829945" i="1"/>
  <c r="F829944" i="1"/>
  <c r="F829943" i="1"/>
  <c r="F829942" i="1"/>
  <c r="F829941" i="1"/>
  <c r="F829940" i="1"/>
  <c r="F829939" i="1"/>
  <c r="F829938" i="1"/>
  <c r="F829937" i="1"/>
  <c r="F829936" i="1"/>
  <c r="F829935" i="1"/>
  <c r="F829934" i="1"/>
  <c r="F829933" i="1"/>
  <c r="F829932" i="1"/>
  <c r="F829931" i="1"/>
  <c r="F829930" i="1"/>
  <c r="F829929" i="1"/>
  <c r="F829928" i="1"/>
  <c r="F829927" i="1"/>
  <c r="F829926" i="1"/>
  <c r="F829925" i="1"/>
  <c r="F829924" i="1"/>
  <c r="F829923" i="1"/>
  <c r="F829922" i="1"/>
  <c r="F829921" i="1"/>
  <c r="F829920" i="1"/>
  <c r="F829919" i="1"/>
  <c r="F829918" i="1"/>
  <c r="F829917" i="1"/>
  <c r="F829916" i="1"/>
  <c r="F829915" i="1"/>
  <c r="F829914" i="1"/>
  <c r="F829913" i="1"/>
  <c r="F829912" i="1"/>
  <c r="F829911" i="1"/>
  <c r="F829910" i="1"/>
  <c r="F829909" i="1"/>
  <c r="F829908" i="1"/>
  <c r="F829907" i="1"/>
  <c r="F829906" i="1"/>
  <c r="F829905" i="1"/>
  <c r="F829904" i="1"/>
  <c r="F829903" i="1"/>
  <c r="F829902" i="1"/>
  <c r="F829901" i="1"/>
  <c r="F829900" i="1"/>
  <c r="F829899" i="1"/>
  <c r="F829898" i="1"/>
  <c r="F829897" i="1"/>
  <c r="F829896" i="1"/>
  <c r="F829895" i="1"/>
  <c r="F829894" i="1"/>
  <c r="F829893" i="1"/>
  <c r="F829892" i="1"/>
  <c r="F829891" i="1"/>
  <c r="F829890" i="1"/>
  <c r="F829889" i="1"/>
  <c r="F829888" i="1"/>
  <c r="F829887" i="1"/>
  <c r="F829886" i="1"/>
  <c r="F829885" i="1"/>
  <c r="F829884" i="1"/>
  <c r="F829883" i="1"/>
  <c r="F829882" i="1"/>
  <c r="F829881" i="1"/>
  <c r="F829880" i="1"/>
  <c r="F829879" i="1"/>
  <c r="F829878" i="1"/>
  <c r="F829877" i="1"/>
  <c r="F829876" i="1"/>
  <c r="F829875" i="1"/>
  <c r="F829874" i="1"/>
  <c r="F829873" i="1"/>
  <c r="F829872" i="1"/>
  <c r="F829871" i="1"/>
  <c r="F829870" i="1"/>
  <c r="F829869" i="1"/>
  <c r="F829868" i="1"/>
  <c r="F829867" i="1"/>
  <c r="F829866" i="1"/>
  <c r="F829865" i="1"/>
  <c r="F829864" i="1"/>
  <c r="F829863" i="1"/>
  <c r="F829862" i="1"/>
  <c r="F829861" i="1"/>
  <c r="F829860" i="1"/>
  <c r="F829859" i="1"/>
  <c r="F829858" i="1"/>
  <c r="F829857" i="1"/>
  <c r="F829856" i="1"/>
  <c r="F829855" i="1"/>
  <c r="F829854" i="1"/>
  <c r="F829853" i="1"/>
  <c r="F829852" i="1"/>
  <c r="F829851" i="1"/>
  <c r="F829850" i="1"/>
  <c r="F829849" i="1"/>
  <c r="F829848" i="1"/>
  <c r="F829847" i="1"/>
  <c r="F829846" i="1"/>
  <c r="F829845" i="1"/>
  <c r="F829844" i="1"/>
  <c r="F829843" i="1"/>
  <c r="F829842" i="1"/>
  <c r="F829841" i="1"/>
  <c r="F829840" i="1"/>
  <c r="F829839" i="1"/>
  <c r="F829838" i="1"/>
  <c r="F829837" i="1"/>
  <c r="F829836" i="1"/>
  <c r="F829835" i="1"/>
  <c r="F829834" i="1"/>
  <c r="F829833" i="1"/>
  <c r="F829832" i="1"/>
  <c r="F829831" i="1"/>
  <c r="F829830" i="1"/>
  <c r="F829829" i="1"/>
  <c r="F829828" i="1"/>
  <c r="F829827" i="1"/>
  <c r="F829826" i="1"/>
  <c r="F829825" i="1"/>
  <c r="F829824" i="1"/>
  <c r="F829823" i="1"/>
  <c r="F829822" i="1"/>
  <c r="F829821" i="1"/>
  <c r="F829820" i="1"/>
  <c r="F829819" i="1"/>
  <c r="F829818" i="1"/>
  <c r="F829817" i="1"/>
  <c r="F829816" i="1"/>
  <c r="F829815" i="1"/>
  <c r="F829814" i="1"/>
  <c r="F829813" i="1"/>
  <c r="F829812" i="1"/>
  <c r="F829811" i="1"/>
  <c r="F829810" i="1"/>
  <c r="F829809" i="1"/>
  <c r="F829808" i="1"/>
  <c r="F829807" i="1"/>
  <c r="F829806" i="1"/>
  <c r="F829805" i="1"/>
  <c r="F829804" i="1"/>
  <c r="F829803" i="1"/>
  <c r="F829802" i="1"/>
  <c r="F829801" i="1"/>
  <c r="F829800" i="1"/>
  <c r="F829799" i="1"/>
  <c r="F829798" i="1"/>
  <c r="F829797" i="1"/>
  <c r="F829796" i="1"/>
  <c r="F829795" i="1"/>
  <c r="F829794" i="1"/>
  <c r="F829793" i="1"/>
  <c r="F829792" i="1"/>
  <c r="F829791" i="1"/>
  <c r="F829790" i="1"/>
  <c r="F829789" i="1"/>
  <c r="F829788" i="1"/>
  <c r="F829787" i="1"/>
  <c r="F829786" i="1"/>
  <c r="F829785" i="1"/>
  <c r="F829784" i="1"/>
  <c r="F829783" i="1"/>
  <c r="F829782" i="1"/>
  <c r="F829781" i="1"/>
  <c r="F829780" i="1"/>
  <c r="F829779" i="1"/>
  <c r="F829778" i="1"/>
  <c r="F829777" i="1"/>
  <c r="F829776" i="1"/>
  <c r="F829775" i="1"/>
  <c r="F829774" i="1"/>
  <c r="F829773" i="1"/>
  <c r="F829772" i="1"/>
  <c r="F829771" i="1"/>
  <c r="F829770" i="1"/>
  <c r="F829769" i="1"/>
  <c r="F829768" i="1"/>
  <c r="F829767" i="1"/>
  <c r="F829766" i="1"/>
  <c r="F829765" i="1"/>
  <c r="F829764" i="1"/>
  <c r="F829763" i="1"/>
  <c r="F829762" i="1"/>
  <c r="F829761" i="1"/>
  <c r="F829760" i="1"/>
  <c r="F829759" i="1"/>
  <c r="F829758" i="1"/>
  <c r="F829757" i="1"/>
  <c r="F829756" i="1"/>
  <c r="F829755" i="1"/>
  <c r="F829754" i="1"/>
  <c r="F829753" i="1"/>
  <c r="F829752" i="1"/>
  <c r="F829751" i="1"/>
  <c r="F829750" i="1"/>
  <c r="F829749" i="1"/>
  <c r="F829748" i="1"/>
  <c r="F829747" i="1"/>
  <c r="F829746" i="1"/>
  <c r="F829745" i="1"/>
  <c r="F829744" i="1"/>
  <c r="F829743" i="1"/>
  <c r="F829742" i="1"/>
  <c r="F829741" i="1"/>
  <c r="F829740" i="1"/>
  <c r="F829739" i="1"/>
  <c r="F829738" i="1"/>
  <c r="F829737" i="1"/>
  <c r="F829736" i="1"/>
  <c r="F829735" i="1"/>
  <c r="F829734" i="1"/>
  <c r="F829733" i="1"/>
  <c r="F829732" i="1"/>
  <c r="F829731" i="1"/>
  <c r="F829730" i="1"/>
  <c r="F829729" i="1"/>
  <c r="F829728" i="1"/>
  <c r="F829727" i="1"/>
  <c r="F829726" i="1"/>
  <c r="F829725" i="1"/>
  <c r="F829724" i="1"/>
  <c r="F829723" i="1"/>
  <c r="F829722" i="1"/>
  <c r="F829721" i="1"/>
  <c r="F829720" i="1"/>
  <c r="F829719" i="1"/>
  <c r="F829718" i="1"/>
  <c r="F829717" i="1"/>
  <c r="F829716" i="1"/>
  <c r="F829715" i="1"/>
  <c r="F829714" i="1"/>
  <c r="F829713" i="1"/>
  <c r="F829712" i="1"/>
  <c r="F829711" i="1"/>
  <c r="F829710" i="1"/>
  <c r="F829709" i="1"/>
  <c r="F829708" i="1"/>
  <c r="F829707" i="1"/>
  <c r="F829706" i="1"/>
  <c r="F829705" i="1"/>
  <c r="F829704" i="1"/>
  <c r="F829703" i="1"/>
  <c r="F829702" i="1"/>
  <c r="F829701" i="1"/>
  <c r="F829700" i="1"/>
  <c r="F829699" i="1"/>
  <c r="F829698" i="1"/>
  <c r="F829697" i="1"/>
  <c r="F829696" i="1"/>
  <c r="F829695" i="1"/>
  <c r="F829694" i="1"/>
  <c r="F829693" i="1"/>
  <c r="F829692" i="1"/>
  <c r="F829691" i="1"/>
  <c r="F829690" i="1"/>
  <c r="F829689" i="1"/>
  <c r="F829688" i="1"/>
  <c r="F829687" i="1"/>
  <c r="F829686" i="1"/>
  <c r="F829685" i="1"/>
  <c r="F829684" i="1"/>
  <c r="F829683" i="1"/>
  <c r="F829682" i="1"/>
  <c r="F829681" i="1"/>
  <c r="F829680" i="1"/>
  <c r="F829679" i="1"/>
  <c r="F829678" i="1"/>
  <c r="F829677" i="1"/>
  <c r="F829676" i="1"/>
  <c r="F829675" i="1"/>
  <c r="F829674" i="1"/>
  <c r="F829673" i="1"/>
  <c r="F829672" i="1"/>
  <c r="F829671" i="1"/>
  <c r="F829670" i="1"/>
  <c r="F829669" i="1"/>
  <c r="F829668" i="1"/>
  <c r="F829667" i="1"/>
  <c r="F829666" i="1"/>
  <c r="F829665" i="1"/>
  <c r="F829664" i="1"/>
  <c r="F829663" i="1"/>
  <c r="F829662" i="1"/>
  <c r="F829661" i="1"/>
  <c r="F829660" i="1"/>
  <c r="F829659" i="1"/>
  <c r="F829658" i="1"/>
  <c r="F829657" i="1"/>
  <c r="F829656" i="1"/>
  <c r="F829655" i="1"/>
  <c r="F829654" i="1"/>
  <c r="F829653" i="1"/>
  <c r="F829652" i="1"/>
  <c r="F829651" i="1"/>
  <c r="F829650" i="1"/>
  <c r="F829649" i="1"/>
  <c r="F829648" i="1"/>
  <c r="F829647" i="1"/>
  <c r="F829646" i="1"/>
  <c r="F829645" i="1"/>
  <c r="F829644" i="1"/>
  <c r="F829643" i="1"/>
  <c r="F829642" i="1"/>
  <c r="F829641" i="1"/>
  <c r="F829640" i="1"/>
  <c r="F829639" i="1"/>
  <c r="F829638" i="1"/>
  <c r="F829637" i="1"/>
  <c r="F829636" i="1"/>
  <c r="F829635" i="1"/>
  <c r="F829634" i="1"/>
  <c r="F829633" i="1"/>
  <c r="F829632" i="1"/>
  <c r="F829631" i="1"/>
  <c r="F829630" i="1"/>
  <c r="F829629" i="1"/>
  <c r="F829628" i="1"/>
  <c r="F829627" i="1"/>
  <c r="F829626" i="1"/>
  <c r="F829625" i="1"/>
  <c r="F829624" i="1"/>
  <c r="F829623" i="1"/>
  <c r="F829622" i="1"/>
  <c r="F829621" i="1"/>
  <c r="F829620" i="1"/>
  <c r="F829619" i="1"/>
  <c r="F829618" i="1"/>
  <c r="F829617" i="1"/>
  <c r="F829616" i="1"/>
  <c r="F829615" i="1"/>
  <c r="F829614" i="1"/>
  <c r="F829613" i="1"/>
  <c r="F829612" i="1"/>
  <c r="F829611" i="1"/>
  <c r="F829610" i="1"/>
  <c r="F829609" i="1"/>
  <c r="F829608" i="1"/>
  <c r="F829607" i="1"/>
  <c r="F829606" i="1"/>
  <c r="F829605" i="1"/>
  <c r="F829604" i="1"/>
  <c r="F829603" i="1"/>
  <c r="F829602" i="1"/>
  <c r="F829601" i="1"/>
  <c r="F829600" i="1"/>
  <c r="F829599" i="1"/>
  <c r="F829598" i="1"/>
  <c r="F829597" i="1"/>
  <c r="F829596" i="1"/>
  <c r="F829595" i="1"/>
  <c r="F829594" i="1"/>
  <c r="F829593" i="1"/>
  <c r="F829592" i="1"/>
  <c r="F829591" i="1"/>
  <c r="F829590" i="1"/>
  <c r="F829589" i="1"/>
  <c r="F829588" i="1"/>
  <c r="F829587" i="1"/>
  <c r="F829586" i="1"/>
  <c r="F829585" i="1"/>
  <c r="F829584" i="1"/>
  <c r="F829583" i="1"/>
  <c r="F829582" i="1"/>
  <c r="F829581" i="1"/>
  <c r="F829580" i="1"/>
  <c r="F829579" i="1"/>
  <c r="F829578" i="1"/>
  <c r="F829577" i="1"/>
  <c r="F829576" i="1"/>
  <c r="F829575" i="1"/>
  <c r="F829574" i="1"/>
  <c r="F829573" i="1"/>
  <c r="F829572" i="1"/>
  <c r="F829571" i="1"/>
  <c r="F829570" i="1"/>
  <c r="F829569" i="1"/>
  <c r="F829568" i="1"/>
  <c r="F829567" i="1"/>
  <c r="F829566" i="1"/>
  <c r="F829565" i="1"/>
  <c r="F829564" i="1"/>
  <c r="F829563" i="1"/>
  <c r="F829562" i="1"/>
  <c r="F829561" i="1"/>
  <c r="F829560" i="1"/>
  <c r="F829559" i="1"/>
  <c r="F829558" i="1"/>
  <c r="F829557" i="1"/>
  <c r="F829556" i="1"/>
  <c r="F829555" i="1"/>
  <c r="F829554" i="1"/>
  <c r="F829553" i="1"/>
  <c r="F829552" i="1"/>
  <c r="F829551" i="1"/>
  <c r="F829550" i="1"/>
  <c r="F829549" i="1"/>
  <c r="F829548" i="1"/>
  <c r="F829547" i="1"/>
  <c r="F829546" i="1"/>
  <c r="F829545" i="1"/>
  <c r="F829544" i="1"/>
  <c r="F829543" i="1"/>
  <c r="F829542" i="1"/>
  <c r="F829541" i="1"/>
  <c r="F829540" i="1"/>
  <c r="F829539" i="1"/>
  <c r="F829538" i="1"/>
  <c r="F829537" i="1"/>
  <c r="F829536" i="1"/>
  <c r="F829535" i="1"/>
  <c r="F829534" i="1"/>
  <c r="F829533" i="1"/>
  <c r="F829532" i="1"/>
  <c r="F829531" i="1"/>
  <c r="F829530" i="1"/>
  <c r="F829529" i="1"/>
  <c r="F829528" i="1"/>
  <c r="F829527" i="1"/>
  <c r="F829526" i="1"/>
  <c r="F829525" i="1"/>
  <c r="F829524" i="1"/>
  <c r="F829523" i="1"/>
  <c r="F829522" i="1"/>
  <c r="F829521" i="1"/>
  <c r="F829520" i="1"/>
  <c r="F829519" i="1"/>
  <c r="F829518" i="1"/>
  <c r="F829517" i="1"/>
  <c r="F829516" i="1"/>
  <c r="F829515" i="1"/>
  <c r="F829514" i="1"/>
  <c r="F829513" i="1"/>
  <c r="F829512" i="1"/>
  <c r="F829511" i="1"/>
  <c r="F829510" i="1"/>
  <c r="F829509" i="1"/>
  <c r="F829508" i="1"/>
  <c r="F829507" i="1"/>
  <c r="F829506" i="1"/>
  <c r="F829505" i="1"/>
  <c r="F829504" i="1"/>
  <c r="F829503" i="1"/>
  <c r="F829502" i="1"/>
  <c r="F829501" i="1"/>
  <c r="F829500" i="1"/>
  <c r="F829499" i="1"/>
  <c r="F829498" i="1"/>
  <c r="F829497" i="1"/>
  <c r="F829496" i="1"/>
  <c r="F829495" i="1"/>
  <c r="F829494" i="1"/>
  <c r="F829493" i="1"/>
  <c r="F829492" i="1"/>
  <c r="F829491" i="1"/>
  <c r="F829490" i="1"/>
  <c r="F829489" i="1"/>
  <c r="F829488" i="1"/>
  <c r="F829487" i="1"/>
  <c r="F829486" i="1"/>
  <c r="F829485" i="1"/>
  <c r="F829484" i="1"/>
  <c r="F829483" i="1"/>
  <c r="F829482" i="1"/>
  <c r="F829481" i="1"/>
  <c r="F829480" i="1"/>
  <c r="F829479" i="1"/>
  <c r="F829478" i="1"/>
  <c r="F829477" i="1"/>
  <c r="F829476" i="1"/>
  <c r="F829475" i="1"/>
  <c r="F829474" i="1"/>
  <c r="F829473" i="1"/>
  <c r="F829472" i="1"/>
  <c r="F829471" i="1"/>
  <c r="F829470" i="1"/>
  <c r="F829469" i="1"/>
  <c r="F829468" i="1"/>
  <c r="F829467" i="1"/>
  <c r="F829466" i="1"/>
  <c r="F829465" i="1"/>
  <c r="F829464" i="1"/>
  <c r="F829463" i="1"/>
  <c r="F829462" i="1"/>
  <c r="F829461" i="1"/>
  <c r="F829460" i="1"/>
  <c r="F829459" i="1"/>
  <c r="F829458" i="1"/>
  <c r="F829457" i="1"/>
  <c r="F829456" i="1"/>
  <c r="F829455" i="1"/>
  <c r="F829454" i="1"/>
  <c r="F829453" i="1"/>
  <c r="F829452" i="1"/>
  <c r="F829451" i="1"/>
  <c r="F829450" i="1"/>
  <c r="F829449" i="1"/>
  <c r="F829448" i="1"/>
  <c r="F829447" i="1"/>
  <c r="F829446" i="1"/>
  <c r="F829445" i="1"/>
  <c r="F829444" i="1"/>
  <c r="F829443" i="1"/>
  <c r="F829442" i="1"/>
  <c r="F829441" i="1"/>
  <c r="F829440" i="1"/>
  <c r="F829439" i="1"/>
  <c r="F829438" i="1"/>
  <c r="F829437" i="1"/>
  <c r="F829436" i="1"/>
  <c r="F829435" i="1"/>
  <c r="F829434" i="1"/>
  <c r="F829433" i="1"/>
  <c r="F829432" i="1"/>
  <c r="F829431" i="1"/>
  <c r="F829430" i="1"/>
  <c r="F829429" i="1"/>
  <c r="F829428" i="1"/>
  <c r="F829427" i="1"/>
  <c r="F829426" i="1"/>
  <c r="F829425" i="1"/>
  <c r="F829424" i="1"/>
  <c r="F829423" i="1"/>
  <c r="F829422" i="1"/>
  <c r="F829421" i="1"/>
  <c r="F829420" i="1"/>
  <c r="F829419" i="1"/>
  <c r="F829418" i="1"/>
  <c r="F829417" i="1"/>
  <c r="F829416" i="1"/>
  <c r="F829415" i="1"/>
  <c r="F829414" i="1"/>
  <c r="F829413" i="1"/>
  <c r="F829412" i="1"/>
  <c r="F829411" i="1"/>
  <c r="F829410" i="1"/>
  <c r="F829409" i="1"/>
  <c r="F829408" i="1"/>
  <c r="F829407" i="1"/>
  <c r="F829406" i="1"/>
  <c r="F829405" i="1"/>
  <c r="F829404" i="1"/>
  <c r="F829403" i="1"/>
  <c r="F829402" i="1"/>
  <c r="F829401" i="1"/>
  <c r="F829400" i="1"/>
  <c r="F829399" i="1"/>
  <c r="F829398" i="1"/>
  <c r="F829397" i="1"/>
  <c r="F829396" i="1"/>
  <c r="F829395" i="1"/>
  <c r="F829394" i="1"/>
  <c r="F829393" i="1"/>
  <c r="F829392" i="1"/>
  <c r="F829391" i="1"/>
  <c r="F829390" i="1"/>
  <c r="F829389" i="1"/>
  <c r="F829388" i="1"/>
  <c r="F829387" i="1"/>
  <c r="F829386" i="1"/>
  <c r="F829385" i="1"/>
  <c r="F829384" i="1"/>
  <c r="F829383" i="1"/>
  <c r="F829382" i="1"/>
  <c r="F829381" i="1"/>
  <c r="F829380" i="1"/>
  <c r="F829379" i="1"/>
  <c r="F829378" i="1"/>
  <c r="F829377" i="1"/>
  <c r="F829376" i="1"/>
  <c r="F829375" i="1"/>
  <c r="F829374" i="1"/>
  <c r="F829373" i="1"/>
  <c r="F829372" i="1"/>
  <c r="F829371" i="1"/>
  <c r="F829370" i="1"/>
  <c r="F829369" i="1"/>
  <c r="F829368" i="1"/>
  <c r="F829367" i="1"/>
  <c r="F829366" i="1"/>
  <c r="F829365" i="1"/>
  <c r="F829364" i="1"/>
  <c r="F829363" i="1"/>
  <c r="F829362" i="1"/>
  <c r="F829361" i="1"/>
  <c r="F829360" i="1"/>
  <c r="F829359" i="1"/>
  <c r="F829358" i="1"/>
  <c r="F829357" i="1"/>
  <c r="F829356" i="1"/>
  <c r="F829355" i="1"/>
  <c r="F829354" i="1"/>
  <c r="F829353" i="1"/>
  <c r="F829352" i="1"/>
  <c r="F829351" i="1"/>
  <c r="F829350" i="1"/>
  <c r="F829349" i="1"/>
  <c r="F829348" i="1"/>
  <c r="F829347" i="1"/>
  <c r="F829346" i="1"/>
  <c r="F829345" i="1"/>
  <c r="F829344" i="1"/>
  <c r="F829343" i="1"/>
  <c r="F829342" i="1"/>
  <c r="F829341" i="1"/>
  <c r="F829340" i="1"/>
  <c r="F829339" i="1"/>
  <c r="F829338" i="1"/>
  <c r="F829337" i="1"/>
  <c r="F829336" i="1"/>
  <c r="F829335" i="1"/>
  <c r="F829334" i="1"/>
  <c r="F829333" i="1"/>
  <c r="F829332" i="1"/>
  <c r="F829331" i="1"/>
  <c r="F829330" i="1"/>
  <c r="F829329" i="1"/>
  <c r="F829328" i="1"/>
  <c r="F829327" i="1"/>
  <c r="F829326" i="1"/>
  <c r="F829325" i="1"/>
  <c r="F829324" i="1"/>
  <c r="F829323" i="1"/>
  <c r="F829322" i="1"/>
  <c r="F829321" i="1"/>
  <c r="F829320" i="1"/>
  <c r="F829319" i="1"/>
  <c r="F829318" i="1"/>
  <c r="F829317" i="1"/>
  <c r="F829316" i="1"/>
  <c r="F829315" i="1"/>
  <c r="F829314" i="1"/>
  <c r="F829313" i="1"/>
  <c r="F829312" i="1"/>
  <c r="F829311" i="1"/>
  <c r="F829310" i="1"/>
  <c r="F829309" i="1"/>
  <c r="F829308" i="1"/>
  <c r="F829307" i="1"/>
  <c r="F829306" i="1"/>
  <c r="F829305" i="1"/>
  <c r="F829304" i="1"/>
  <c r="F829303" i="1"/>
  <c r="F829302" i="1"/>
  <c r="F829301" i="1"/>
  <c r="F829300" i="1"/>
  <c r="F829299" i="1"/>
  <c r="F829298" i="1"/>
  <c r="F829297" i="1"/>
  <c r="F829296" i="1"/>
  <c r="F829295" i="1"/>
  <c r="F829294" i="1"/>
  <c r="F829293" i="1"/>
  <c r="F829292" i="1"/>
  <c r="F829291" i="1"/>
  <c r="F829290" i="1"/>
  <c r="F829289" i="1"/>
  <c r="F829288" i="1"/>
  <c r="F829287" i="1"/>
  <c r="F829286" i="1"/>
  <c r="F829285" i="1"/>
  <c r="F829284" i="1"/>
  <c r="F829283" i="1"/>
  <c r="F829282" i="1"/>
  <c r="F829281" i="1"/>
  <c r="F829280" i="1"/>
  <c r="F829279" i="1"/>
  <c r="F829278" i="1"/>
  <c r="F829277" i="1"/>
  <c r="F829276" i="1"/>
  <c r="F829275" i="1"/>
  <c r="F829274" i="1"/>
  <c r="F829273" i="1"/>
  <c r="F829272" i="1"/>
  <c r="F829271" i="1"/>
  <c r="F829270" i="1"/>
  <c r="F829269" i="1"/>
  <c r="F829268" i="1"/>
  <c r="F829267" i="1"/>
  <c r="F829266" i="1"/>
  <c r="F829265" i="1"/>
  <c r="F829264" i="1"/>
  <c r="F829263" i="1"/>
  <c r="F829262" i="1"/>
  <c r="F829261" i="1"/>
  <c r="F829260" i="1"/>
  <c r="F829259" i="1"/>
  <c r="F829258" i="1"/>
  <c r="F829257" i="1"/>
  <c r="F829256" i="1"/>
  <c r="F829255" i="1"/>
  <c r="F829254" i="1"/>
  <c r="F829253" i="1"/>
  <c r="F829252" i="1"/>
  <c r="F829251" i="1"/>
  <c r="F829250" i="1"/>
  <c r="F829249" i="1"/>
  <c r="F829248" i="1"/>
  <c r="F829247" i="1"/>
  <c r="F829246" i="1"/>
  <c r="F829245" i="1"/>
  <c r="F829244" i="1"/>
  <c r="F829243" i="1"/>
  <c r="F829242" i="1"/>
  <c r="F829241" i="1"/>
  <c r="F829240" i="1"/>
  <c r="F829239" i="1"/>
  <c r="F829238" i="1"/>
  <c r="F829237" i="1"/>
  <c r="F829236" i="1"/>
  <c r="F829235" i="1"/>
  <c r="F829234" i="1"/>
  <c r="F829233" i="1"/>
  <c r="F829232" i="1"/>
  <c r="F829231" i="1"/>
  <c r="F829230" i="1"/>
  <c r="F829229" i="1"/>
  <c r="F829228" i="1"/>
  <c r="F829227" i="1"/>
  <c r="F829226" i="1"/>
  <c r="F829225" i="1"/>
  <c r="F829224" i="1"/>
  <c r="F829223" i="1"/>
  <c r="F829222" i="1"/>
  <c r="F829221" i="1"/>
  <c r="F829220" i="1"/>
  <c r="F829219" i="1"/>
  <c r="F829218" i="1"/>
  <c r="F829217" i="1"/>
  <c r="F829216" i="1"/>
  <c r="F829215" i="1"/>
  <c r="F829214" i="1"/>
  <c r="F829213" i="1"/>
  <c r="F829212" i="1"/>
  <c r="F829211" i="1"/>
  <c r="F829210" i="1"/>
  <c r="F829209" i="1"/>
  <c r="F829208" i="1"/>
  <c r="F829207" i="1"/>
  <c r="F829206" i="1"/>
  <c r="F829205" i="1"/>
  <c r="F829204" i="1"/>
  <c r="F829203" i="1"/>
  <c r="F829202" i="1"/>
  <c r="F829201" i="1"/>
  <c r="F829200" i="1"/>
  <c r="F829199" i="1"/>
  <c r="F829198" i="1"/>
  <c r="F829197" i="1"/>
  <c r="F829196" i="1"/>
  <c r="F829195" i="1"/>
  <c r="F829194" i="1"/>
  <c r="F829193" i="1"/>
  <c r="F829192" i="1"/>
  <c r="F829191" i="1"/>
  <c r="F829190" i="1"/>
  <c r="F829189" i="1"/>
  <c r="F829188" i="1"/>
  <c r="F829187" i="1"/>
  <c r="F829186" i="1"/>
  <c r="F829185" i="1"/>
  <c r="F829184" i="1"/>
  <c r="F829183" i="1"/>
  <c r="F829182" i="1"/>
  <c r="F829181" i="1"/>
  <c r="F829180" i="1"/>
  <c r="F829179" i="1"/>
  <c r="F829178" i="1"/>
  <c r="F829177" i="1"/>
  <c r="F829176" i="1"/>
  <c r="F829175" i="1"/>
  <c r="F829174" i="1"/>
  <c r="F829173" i="1"/>
  <c r="F829172" i="1"/>
  <c r="F829171" i="1"/>
  <c r="F829170" i="1"/>
  <c r="F829169" i="1"/>
  <c r="F829168" i="1"/>
  <c r="F829167" i="1"/>
  <c r="F829166" i="1"/>
  <c r="F829165" i="1"/>
  <c r="F829164" i="1"/>
  <c r="F829163" i="1"/>
  <c r="F829162" i="1"/>
  <c r="F829161" i="1"/>
  <c r="F829160" i="1"/>
  <c r="F829159" i="1"/>
  <c r="F829158" i="1"/>
  <c r="F829157" i="1"/>
  <c r="F829156" i="1"/>
  <c r="F829155" i="1"/>
  <c r="F829154" i="1"/>
  <c r="F829153" i="1"/>
  <c r="F829152" i="1"/>
  <c r="F829151" i="1"/>
  <c r="F829150" i="1"/>
  <c r="F829149" i="1"/>
  <c r="F829148" i="1"/>
  <c r="F829147" i="1"/>
  <c r="F829146" i="1"/>
  <c r="F829145" i="1"/>
  <c r="F829144" i="1"/>
  <c r="F829143" i="1"/>
  <c r="F829142" i="1"/>
  <c r="F829141" i="1"/>
  <c r="F829140" i="1"/>
  <c r="F829139" i="1"/>
  <c r="F829138" i="1"/>
  <c r="F829137" i="1"/>
  <c r="F829136" i="1"/>
  <c r="F829135" i="1"/>
  <c r="F829134" i="1"/>
  <c r="F829133" i="1"/>
  <c r="F829132" i="1"/>
  <c r="F829131" i="1"/>
  <c r="F829130" i="1"/>
  <c r="F829129" i="1"/>
  <c r="F829128" i="1"/>
  <c r="F829127" i="1"/>
  <c r="F829126" i="1"/>
  <c r="F829125" i="1"/>
  <c r="F829124" i="1"/>
  <c r="F829123" i="1"/>
  <c r="F829122" i="1"/>
  <c r="F829121" i="1"/>
  <c r="F829120" i="1"/>
  <c r="F829119" i="1"/>
  <c r="F829118" i="1"/>
  <c r="F829117" i="1"/>
  <c r="F829116" i="1"/>
  <c r="F829115" i="1"/>
  <c r="F829114" i="1"/>
  <c r="F829113" i="1"/>
  <c r="F829112" i="1"/>
  <c r="F829111" i="1"/>
  <c r="F829110" i="1"/>
  <c r="F829109" i="1"/>
  <c r="F829108" i="1"/>
  <c r="F829107" i="1"/>
  <c r="F829106" i="1"/>
  <c r="F829105" i="1"/>
  <c r="F829104" i="1"/>
  <c r="F829103" i="1"/>
  <c r="F829102" i="1"/>
  <c r="F829101" i="1"/>
  <c r="F829100" i="1"/>
  <c r="F829099" i="1"/>
  <c r="F829098" i="1"/>
  <c r="F829097" i="1"/>
  <c r="F829096" i="1"/>
  <c r="F829095" i="1"/>
  <c r="F829094" i="1"/>
  <c r="F829093" i="1"/>
  <c r="F829092" i="1"/>
  <c r="F829091" i="1"/>
  <c r="F829090" i="1"/>
  <c r="F829089" i="1"/>
  <c r="F829088" i="1"/>
  <c r="F829087" i="1"/>
  <c r="F829086" i="1"/>
  <c r="F829085" i="1"/>
  <c r="F829084" i="1"/>
  <c r="F829083" i="1"/>
  <c r="F829082" i="1"/>
  <c r="F829081" i="1"/>
  <c r="F829080" i="1"/>
  <c r="F829079" i="1"/>
  <c r="F829078" i="1"/>
  <c r="F829077" i="1"/>
  <c r="F829076" i="1"/>
  <c r="F829075" i="1"/>
  <c r="F829074" i="1"/>
  <c r="F829073" i="1"/>
  <c r="F829072" i="1"/>
  <c r="F829071" i="1"/>
  <c r="F829070" i="1"/>
  <c r="F829069" i="1"/>
  <c r="F829068" i="1"/>
  <c r="F829067" i="1"/>
  <c r="F829066" i="1"/>
  <c r="F829065" i="1"/>
  <c r="F829064" i="1"/>
  <c r="F829063" i="1"/>
  <c r="F829062" i="1"/>
  <c r="F829061" i="1"/>
  <c r="F829060" i="1"/>
  <c r="F829059" i="1"/>
  <c r="F829058" i="1"/>
  <c r="F829057" i="1"/>
  <c r="F829056" i="1"/>
  <c r="F829055" i="1"/>
  <c r="F829054" i="1"/>
  <c r="F829053" i="1"/>
  <c r="F829052" i="1"/>
  <c r="F829051" i="1"/>
  <c r="F829050" i="1"/>
  <c r="F829049" i="1"/>
  <c r="F829048" i="1"/>
  <c r="F829047" i="1"/>
  <c r="F829046" i="1"/>
  <c r="F829045" i="1"/>
  <c r="F829044" i="1"/>
  <c r="F829043" i="1"/>
  <c r="F829042" i="1"/>
  <c r="F829041" i="1"/>
  <c r="F829040" i="1"/>
  <c r="F829039" i="1"/>
  <c r="F829038" i="1"/>
  <c r="F829037" i="1"/>
  <c r="F829036" i="1"/>
  <c r="F829035" i="1"/>
  <c r="F829034" i="1"/>
  <c r="F829033" i="1"/>
  <c r="F829032" i="1"/>
  <c r="F829031" i="1"/>
  <c r="F829030" i="1"/>
  <c r="F829029" i="1"/>
  <c r="F829028" i="1"/>
  <c r="F829027" i="1"/>
  <c r="F829026" i="1"/>
  <c r="F829025" i="1"/>
  <c r="F829024" i="1"/>
  <c r="F829023" i="1"/>
  <c r="F829022" i="1"/>
  <c r="F829021" i="1"/>
  <c r="F829020" i="1"/>
  <c r="F829019" i="1"/>
  <c r="F829018" i="1"/>
  <c r="F829017" i="1"/>
  <c r="F829016" i="1"/>
  <c r="F829015" i="1"/>
  <c r="F829014" i="1"/>
  <c r="F829013" i="1"/>
  <c r="F829012" i="1"/>
  <c r="F829011" i="1"/>
  <c r="F829010" i="1"/>
  <c r="F829009" i="1"/>
  <c r="F829008" i="1"/>
  <c r="F829007" i="1"/>
  <c r="F829006" i="1"/>
  <c r="F829005" i="1"/>
  <c r="F829004" i="1"/>
  <c r="F829003" i="1"/>
  <c r="F829002" i="1"/>
  <c r="F829001" i="1"/>
  <c r="F829000" i="1"/>
  <c r="F828999" i="1"/>
  <c r="F828998" i="1"/>
  <c r="F828997" i="1"/>
  <c r="F828996" i="1"/>
  <c r="F828995" i="1"/>
  <c r="F828994" i="1"/>
  <c r="F828993" i="1"/>
  <c r="F828992" i="1"/>
  <c r="F828991" i="1"/>
  <c r="F828990" i="1"/>
  <c r="F828989" i="1"/>
  <c r="F828988" i="1"/>
  <c r="F828987" i="1"/>
  <c r="F828986" i="1"/>
  <c r="F828985" i="1"/>
  <c r="F828984" i="1"/>
  <c r="F828983" i="1"/>
  <c r="F828982" i="1"/>
  <c r="F828981" i="1"/>
  <c r="F828980" i="1"/>
  <c r="F828979" i="1"/>
  <c r="F828978" i="1"/>
  <c r="F828977" i="1"/>
  <c r="F828976" i="1"/>
  <c r="F828975" i="1"/>
  <c r="F828974" i="1"/>
  <c r="F828973" i="1"/>
  <c r="F828972" i="1"/>
  <c r="F828971" i="1"/>
  <c r="F828970" i="1"/>
  <c r="F828969" i="1"/>
  <c r="F828968" i="1"/>
  <c r="F828967" i="1"/>
  <c r="F828966" i="1"/>
  <c r="F828965" i="1"/>
  <c r="F828964" i="1"/>
  <c r="F828963" i="1"/>
  <c r="F828962" i="1"/>
  <c r="F828961" i="1"/>
  <c r="F828960" i="1"/>
  <c r="F828959" i="1"/>
  <c r="F828958" i="1"/>
  <c r="F828957" i="1"/>
  <c r="F828956" i="1"/>
  <c r="F828955" i="1"/>
  <c r="F828954" i="1"/>
  <c r="F828953" i="1"/>
  <c r="F828952" i="1"/>
  <c r="F828951" i="1"/>
  <c r="F828950" i="1"/>
  <c r="F828949" i="1"/>
  <c r="F828948" i="1"/>
  <c r="F828947" i="1"/>
  <c r="F828946" i="1"/>
  <c r="F828945" i="1"/>
  <c r="F828944" i="1"/>
  <c r="F828943" i="1"/>
  <c r="F828942" i="1"/>
  <c r="F828941" i="1"/>
  <c r="F828940" i="1"/>
  <c r="F828939" i="1"/>
  <c r="F828938" i="1"/>
  <c r="F828937" i="1"/>
  <c r="F828936" i="1"/>
  <c r="F828935" i="1"/>
  <c r="F828934" i="1"/>
  <c r="F828933" i="1"/>
  <c r="F828932" i="1"/>
  <c r="F828931" i="1"/>
  <c r="F828930" i="1"/>
  <c r="F828929" i="1"/>
  <c r="F828928" i="1"/>
  <c r="F828927" i="1"/>
  <c r="F828926" i="1"/>
  <c r="F828925" i="1"/>
  <c r="F828924" i="1"/>
  <c r="F828923" i="1"/>
  <c r="F828922" i="1"/>
  <c r="F828921" i="1"/>
  <c r="F828920" i="1"/>
  <c r="F828919" i="1"/>
  <c r="F828918" i="1"/>
  <c r="F828917" i="1"/>
  <c r="F828916" i="1"/>
  <c r="F828915" i="1"/>
  <c r="F828914" i="1"/>
  <c r="F828913" i="1"/>
  <c r="F828912" i="1"/>
  <c r="F828911" i="1"/>
  <c r="F828910" i="1"/>
  <c r="F828909" i="1"/>
  <c r="F828908" i="1"/>
  <c r="F828907" i="1"/>
  <c r="F828906" i="1"/>
  <c r="F828905" i="1"/>
  <c r="F828904" i="1"/>
  <c r="F828903" i="1"/>
  <c r="F828902" i="1"/>
  <c r="F828901" i="1"/>
  <c r="F828900" i="1"/>
  <c r="F828899" i="1"/>
  <c r="F828898" i="1"/>
  <c r="F828897" i="1"/>
  <c r="F828896" i="1"/>
  <c r="F828895" i="1"/>
  <c r="F828894" i="1"/>
  <c r="F828893" i="1"/>
  <c r="F828892" i="1"/>
  <c r="F828891" i="1"/>
  <c r="F828890" i="1"/>
  <c r="F828889" i="1"/>
  <c r="F828888" i="1"/>
  <c r="F828887" i="1"/>
  <c r="F828886" i="1"/>
  <c r="F828885" i="1"/>
  <c r="F828884" i="1"/>
  <c r="F828883" i="1"/>
  <c r="F828882" i="1"/>
  <c r="F828881" i="1"/>
  <c r="F828880" i="1"/>
  <c r="F828879" i="1"/>
  <c r="F828878" i="1"/>
  <c r="F828877" i="1"/>
  <c r="F828876" i="1"/>
  <c r="F828875" i="1"/>
  <c r="F828874" i="1"/>
  <c r="F828873" i="1"/>
  <c r="F828872" i="1"/>
  <c r="F828871" i="1"/>
  <c r="F828870" i="1"/>
  <c r="F828869" i="1"/>
  <c r="F828868" i="1"/>
  <c r="F828867" i="1"/>
  <c r="F828866" i="1"/>
  <c r="F828865" i="1"/>
  <c r="F828864" i="1"/>
  <c r="F828863" i="1"/>
  <c r="F828862" i="1"/>
  <c r="F828861" i="1"/>
  <c r="F828860" i="1"/>
  <c r="F828859" i="1"/>
  <c r="F828858" i="1"/>
  <c r="F828857" i="1"/>
  <c r="F828856" i="1"/>
  <c r="F828855" i="1"/>
  <c r="F828854" i="1"/>
  <c r="F828853" i="1"/>
  <c r="F828852" i="1"/>
  <c r="F828851" i="1"/>
  <c r="F828850" i="1"/>
  <c r="F828849" i="1"/>
  <c r="F828848" i="1"/>
  <c r="F828847" i="1"/>
  <c r="F828846" i="1"/>
  <c r="F828845" i="1"/>
  <c r="F828844" i="1"/>
  <c r="F828843" i="1"/>
  <c r="F828842" i="1"/>
  <c r="F828841" i="1"/>
  <c r="F828840" i="1"/>
  <c r="F828839" i="1"/>
  <c r="F828838" i="1"/>
  <c r="F828837" i="1"/>
  <c r="F828836" i="1"/>
  <c r="F828835" i="1"/>
  <c r="F828834" i="1"/>
  <c r="F828833" i="1"/>
  <c r="F828832" i="1"/>
  <c r="F828831" i="1"/>
  <c r="F828830" i="1"/>
  <c r="F828829" i="1"/>
  <c r="F828828" i="1"/>
  <c r="F828827" i="1"/>
  <c r="F828826" i="1"/>
  <c r="F828825" i="1"/>
  <c r="F828824" i="1"/>
  <c r="F828823" i="1"/>
  <c r="F828822" i="1"/>
  <c r="F828821" i="1"/>
  <c r="F828820" i="1"/>
  <c r="F828819" i="1"/>
  <c r="F828818" i="1"/>
  <c r="F828817" i="1"/>
  <c r="F828816" i="1"/>
  <c r="F828815" i="1"/>
  <c r="F828814" i="1"/>
  <c r="F828813" i="1"/>
  <c r="F828812" i="1"/>
  <c r="F828811" i="1"/>
  <c r="F828810" i="1"/>
  <c r="F828809" i="1"/>
  <c r="F828808" i="1"/>
  <c r="F828807" i="1"/>
  <c r="F828806" i="1"/>
  <c r="F828805" i="1"/>
  <c r="F828804" i="1"/>
  <c r="F828803" i="1"/>
  <c r="F828802" i="1"/>
  <c r="F828801" i="1"/>
  <c r="F828800" i="1"/>
  <c r="F828799" i="1"/>
  <c r="F828798" i="1"/>
  <c r="F828797" i="1"/>
  <c r="F828796" i="1"/>
  <c r="F828795" i="1"/>
  <c r="F828794" i="1"/>
  <c r="F828793" i="1"/>
  <c r="F828792" i="1"/>
  <c r="F828791" i="1"/>
  <c r="F828790" i="1"/>
  <c r="F828789" i="1"/>
  <c r="F828788" i="1"/>
  <c r="F828787" i="1"/>
  <c r="F828786" i="1"/>
  <c r="F828785" i="1"/>
  <c r="F828784" i="1"/>
  <c r="F828783" i="1"/>
  <c r="F828782" i="1"/>
  <c r="F828781" i="1"/>
  <c r="F828780" i="1"/>
  <c r="F828779" i="1"/>
  <c r="F828778" i="1"/>
  <c r="F828777" i="1"/>
  <c r="F828776" i="1"/>
  <c r="F828775" i="1"/>
  <c r="F828774" i="1"/>
  <c r="F828773" i="1"/>
  <c r="F828772" i="1"/>
  <c r="F828771" i="1"/>
  <c r="F828770" i="1"/>
  <c r="F828769" i="1"/>
  <c r="F828768" i="1"/>
  <c r="F828767" i="1"/>
  <c r="F828766" i="1"/>
  <c r="F828765" i="1"/>
  <c r="F828764" i="1"/>
  <c r="F828763" i="1"/>
  <c r="F828762" i="1"/>
  <c r="F828761" i="1"/>
  <c r="F828760" i="1"/>
  <c r="F828759" i="1"/>
  <c r="F828758" i="1"/>
  <c r="F828757" i="1"/>
  <c r="F828756" i="1"/>
  <c r="F828755" i="1"/>
  <c r="F828754" i="1"/>
  <c r="F828753" i="1"/>
  <c r="F828752" i="1"/>
  <c r="F828751" i="1"/>
  <c r="F828750" i="1"/>
  <c r="F828749" i="1"/>
  <c r="F828748" i="1"/>
  <c r="F828747" i="1"/>
  <c r="F828746" i="1"/>
  <c r="F828745" i="1"/>
  <c r="F828744" i="1"/>
  <c r="F828743" i="1"/>
  <c r="F828742" i="1"/>
  <c r="F828741" i="1"/>
  <c r="F828740" i="1"/>
  <c r="F828739" i="1"/>
  <c r="F828738" i="1"/>
  <c r="F828737" i="1"/>
  <c r="F828736" i="1"/>
  <c r="F828735" i="1"/>
  <c r="F828734" i="1"/>
  <c r="F828733" i="1"/>
  <c r="F828732" i="1"/>
  <c r="F828731" i="1"/>
  <c r="F828730" i="1"/>
  <c r="F828729" i="1"/>
  <c r="F828728" i="1"/>
  <c r="F828727" i="1"/>
  <c r="F828726" i="1"/>
  <c r="F828725" i="1"/>
  <c r="F828724" i="1"/>
  <c r="F828723" i="1"/>
  <c r="F828722" i="1"/>
  <c r="F828721" i="1"/>
  <c r="F828720" i="1"/>
  <c r="F828719" i="1"/>
  <c r="F828718" i="1"/>
  <c r="F828717" i="1"/>
  <c r="F828716" i="1"/>
  <c r="F828715" i="1"/>
  <c r="F828714" i="1"/>
  <c r="F828713" i="1"/>
  <c r="F828712" i="1"/>
  <c r="F828711" i="1"/>
  <c r="F828710" i="1"/>
  <c r="F828709" i="1"/>
  <c r="F828708" i="1"/>
  <c r="F828707" i="1"/>
  <c r="F828706" i="1"/>
  <c r="F828705" i="1"/>
  <c r="F828704" i="1"/>
  <c r="F828703" i="1"/>
  <c r="F828702" i="1"/>
  <c r="F828701" i="1"/>
  <c r="F828700" i="1"/>
  <c r="F828699" i="1"/>
  <c r="F828698" i="1"/>
  <c r="F828697" i="1"/>
  <c r="F828696" i="1"/>
  <c r="F828695" i="1"/>
  <c r="F828694" i="1"/>
  <c r="F828693" i="1"/>
  <c r="F828692" i="1"/>
  <c r="F828691" i="1"/>
  <c r="F828690" i="1"/>
  <c r="F828689" i="1"/>
  <c r="F828688" i="1"/>
  <c r="F828687" i="1"/>
  <c r="F828686" i="1"/>
  <c r="F828685" i="1"/>
  <c r="F828684" i="1"/>
  <c r="F828683" i="1"/>
  <c r="F828682" i="1"/>
  <c r="F828681" i="1"/>
  <c r="F828680" i="1"/>
  <c r="F828679" i="1"/>
  <c r="F828678" i="1"/>
  <c r="F828677" i="1"/>
  <c r="F828676" i="1"/>
  <c r="F828675" i="1"/>
  <c r="F828674" i="1"/>
  <c r="F828673" i="1"/>
  <c r="F828672" i="1"/>
  <c r="F828671" i="1"/>
  <c r="F828670" i="1"/>
  <c r="F828669" i="1"/>
  <c r="F828668" i="1"/>
  <c r="F828667" i="1"/>
  <c r="F828666" i="1"/>
  <c r="F828665" i="1"/>
  <c r="F828664" i="1"/>
  <c r="F828663" i="1"/>
  <c r="F828662" i="1"/>
  <c r="F828661" i="1"/>
  <c r="F828660" i="1"/>
  <c r="F828659" i="1"/>
  <c r="F828658" i="1"/>
  <c r="F828657" i="1"/>
  <c r="F828656" i="1"/>
  <c r="F828655" i="1"/>
  <c r="F828654" i="1"/>
  <c r="F828653" i="1"/>
  <c r="F828652" i="1"/>
  <c r="F828651" i="1"/>
  <c r="F828650" i="1"/>
  <c r="F828649" i="1"/>
  <c r="F828648" i="1"/>
  <c r="F828647" i="1"/>
  <c r="F828646" i="1"/>
  <c r="F828645" i="1"/>
  <c r="F828644" i="1"/>
  <c r="F828643" i="1"/>
  <c r="F828642" i="1"/>
  <c r="F828641" i="1"/>
  <c r="F828640" i="1"/>
  <c r="F828639" i="1"/>
  <c r="F828638" i="1"/>
  <c r="F828637" i="1"/>
  <c r="F828636" i="1"/>
  <c r="F828635" i="1"/>
  <c r="F828634" i="1"/>
  <c r="F828633" i="1"/>
  <c r="F828632" i="1"/>
  <c r="F828631" i="1"/>
  <c r="F828630" i="1"/>
  <c r="F828629" i="1"/>
  <c r="F828628" i="1"/>
  <c r="F828627" i="1"/>
  <c r="F828626" i="1"/>
  <c r="F828625" i="1"/>
  <c r="F828624" i="1"/>
  <c r="F828623" i="1"/>
  <c r="F828622" i="1"/>
  <c r="F828621" i="1"/>
  <c r="F828620" i="1"/>
  <c r="F828619" i="1"/>
  <c r="F828618" i="1"/>
  <c r="F828617" i="1"/>
  <c r="F828616" i="1"/>
  <c r="F828615" i="1"/>
  <c r="F828614" i="1"/>
  <c r="F828613" i="1"/>
  <c r="F828612" i="1"/>
  <c r="F828611" i="1"/>
  <c r="F828610" i="1"/>
  <c r="F828609" i="1"/>
  <c r="F828608" i="1"/>
  <c r="F828607" i="1"/>
  <c r="F828606" i="1"/>
  <c r="F828605" i="1"/>
  <c r="F828604" i="1"/>
  <c r="F828603" i="1"/>
  <c r="F828602" i="1"/>
  <c r="F828601" i="1"/>
  <c r="F828600" i="1"/>
  <c r="F828599" i="1"/>
  <c r="F828598" i="1"/>
  <c r="F828597" i="1"/>
  <c r="F828596" i="1"/>
  <c r="F828595" i="1"/>
  <c r="F828594" i="1"/>
  <c r="F828593" i="1"/>
  <c r="F828592" i="1"/>
  <c r="F828591" i="1"/>
  <c r="F828590" i="1"/>
  <c r="F828589" i="1"/>
  <c r="F828588" i="1"/>
  <c r="F828587" i="1"/>
  <c r="F828586" i="1"/>
  <c r="F828585" i="1"/>
  <c r="F828584" i="1"/>
  <c r="F828583" i="1"/>
  <c r="F828582" i="1"/>
  <c r="F828581" i="1"/>
  <c r="F828580" i="1"/>
  <c r="F828579" i="1"/>
  <c r="F828578" i="1"/>
  <c r="F828577" i="1"/>
  <c r="F828576" i="1"/>
  <c r="F828575" i="1"/>
  <c r="F828574" i="1"/>
  <c r="F828573" i="1"/>
  <c r="F828572" i="1"/>
  <c r="F828571" i="1"/>
  <c r="F828570" i="1"/>
  <c r="F828569" i="1"/>
  <c r="F828568" i="1"/>
  <c r="F828567" i="1"/>
  <c r="F828566" i="1"/>
  <c r="F828565" i="1"/>
  <c r="F828564" i="1"/>
  <c r="F828563" i="1"/>
  <c r="F828562" i="1"/>
  <c r="F828561" i="1"/>
  <c r="F828560" i="1"/>
  <c r="F828559" i="1"/>
  <c r="F828558" i="1"/>
  <c r="F828557" i="1"/>
  <c r="F828556" i="1"/>
  <c r="F828555" i="1"/>
  <c r="F828554" i="1"/>
  <c r="F828553" i="1"/>
  <c r="F828552" i="1"/>
  <c r="F828551" i="1"/>
  <c r="F828550" i="1"/>
  <c r="F828549" i="1"/>
  <c r="F828548" i="1"/>
  <c r="F828547" i="1"/>
  <c r="F828546" i="1"/>
  <c r="F828545" i="1"/>
  <c r="F828544" i="1"/>
  <c r="F828543" i="1"/>
  <c r="F828542" i="1"/>
  <c r="F828541" i="1"/>
  <c r="F828540" i="1"/>
  <c r="F828539" i="1"/>
  <c r="F828538" i="1"/>
  <c r="F828537" i="1"/>
  <c r="F828536" i="1"/>
  <c r="F828535" i="1"/>
  <c r="F828534" i="1"/>
  <c r="F828533" i="1"/>
  <c r="F828532" i="1"/>
  <c r="F828531" i="1"/>
  <c r="F828530" i="1"/>
  <c r="F828529" i="1"/>
  <c r="F828528" i="1"/>
  <c r="F828527" i="1"/>
  <c r="F828526" i="1"/>
  <c r="F828525" i="1"/>
  <c r="F828524" i="1"/>
  <c r="F828523" i="1"/>
  <c r="F828522" i="1"/>
  <c r="F828521" i="1"/>
  <c r="F828520" i="1"/>
  <c r="F828519" i="1"/>
  <c r="F828518" i="1"/>
  <c r="F828517" i="1"/>
  <c r="F828516" i="1"/>
  <c r="F828515" i="1"/>
  <c r="F828514" i="1"/>
  <c r="F828513" i="1"/>
  <c r="F828512" i="1"/>
  <c r="F828511" i="1"/>
  <c r="F828510" i="1"/>
  <c r="F828509" i="1"/>
  <c r="F828508" i="1"/>
  <c r="F828507" i="1"/>
  <c r="F828506" i="1"/>
  <c r="F828505" i="1"/>
  <c r="F828504" i="1"/>
  <c r="F828503" i="1"/>
  <c r="F828502" i="1"/>
  <c r="F828501" i="1"/>
  <c r="F828500" i="1"/>
  <c r="F828499" i="1"/>
  <c r="F828498" i="1"/>
  <c r="F828497" i="1"/>
  <c r="F828496" i="1"/>
  <c r="F828495" i="1"/>
  <c r="F828494" i="1"/>
  <c r="F828493" i="1"/>
  <c r="F828492" i="1"/>
  <c r="F828491" i="1"/>
  <c r="F828490" i="1"/>
  <c r="F828489" i="1"/>
  <c r="F828488" i="1"/>
  <c r="F828487" i="1"/>
  <c r="F828486" i="1"/>
  <c r="F828485" i="1"/>
  <c r="F828484" i="1"/>
  <c r="F828483" i="1"/>
  <c r="F828482" i="1"/>
  <c r="F828481" i="1"/>
  <c r="F828480" i="1"/>
  <c r="F828479" i="1"/>
  <c r="F828478" i="1"/>
  <c r="F828477" i="1"/>
  <c r="F828476" i="1"/>
  <c r="F828475" i="1"/>
  <c r="F828474" i="1"/>
  <c r="F828473" i="1"/>
  <c r="F828472" i="1"/>
  <c r="F828471" i="1"/>
  <c r="F828470" i="1"/>
  <c r="F828469" i="1"/>
  <c r="F828468" i="1"/>
  <c r="F828467" i="1"/>
  <c r="F828466" i="1"/>
  <c r="F828465" i="1"/>
  <c r="F828464" i="1"/>
  <c r="F828463" i="1"/>
  <c r="F828462" i="1"/>
  <c r="F828461" i="1"/>
  <c r="F828460" i="1"/>
  <c r="F828459" i="1"/>
  <c r="F828458" i="1"/>
  <c r="F828457" i="1"/>
  <c r="F828456" i="1"/>
  <c r="F828455" i="1"/>
  <c r="F828454" i="1"/>
  <c r="F828453" i="1"/>
  <c r="F828452" i="1"/>
  <c r="F828451" i="1"/>
  <c r="F828450" i="1"/>
  <c r="F828449" i="1"/>
  <c r="F828448" i="1"/>
  <c r="F828447" i="1"/>
  <c r="F828446" i="1"/>
  <c r="F828445" i="1"/>
  <c r="F828444" i="1"/>
  <c r="F828443" i="1"/>
  <c r="F828442" i="1"/>
  <c r="F828441" i="1"/>
  <c r="F828440" i="1"/>
  <c r="F828439" i="1"/>
  <c r="F828438" i="1"/>
  <c r="F828437" i="1"/>
  <c r="F828436" i="1"/>
  <c r="F828435" i="1"/>
  <c r="F828434" i="1"/>
  <c r="F828433" i="1"/>
  <c r="F828432" i="1"/>
  <c r="F828431" i="1"/>
  <c r="F828430" i="1"/>
  <c r="F828429" i="1"/>
  <c r="F828428" i="1"/>
  <c r="F828427" i="1"/>
  <c r="F828426" i="1"/>
  <c r="F828425" i="1"/>
  <c r="F828424" i="1"/>
  <c r="F828423" i="1"/>
  <c r="F828422" i="1"/>
  <c r="F828421" i="1"/>
  <c r="F828420" i="1"/>
  <c r="F828419" i="1"/>
  <c r="F828418" i="1"/>
  <c r="F828417" i="1"/>
  <c r="F828416" i="1"/>
  <c r="F828415" i="1"/>
  <c r="F828414" i="1"/>
  <c r="F828413" i="1"/>
  <c r="F828412" i="1"/>
  <c r="F828411" i="1"/>
  <c r="F828410" i="1"/>
  <c r="F828409" i="1"/>
  <c r="F828408" i="1"/>
  <c r="F828407" i="1"/>
  <c r="F828406" i="1"/>
  <c r="F828405" i="1"/>
  <c r="F828404" i="1"/>
  <c r="F828403" i="1"/>
  <c r="F828402" i="1"/>
  <c r="F828401" i="1"/>
  <c r="F828400" i="1"/>
  <c r="F828399" i="1"/>
  <c r="F828398" i="1"/>
  <c r="F828397" i="1"/>
  <c r="F828396" i="1"/>
  <c r="F828395" i="1"/>
  <c r="F828394" i="1"/>
  <c r="F828393" i="1"/>
  <c r="F828392" i="1"/>
  <c r="F828391" i="1"/>
  <c r="F828390" i="1"/>
  <c r="F828389" i="1"/>
  <c r="F828388" i="1"/>
  <c r="F828387" i="1"/>
  <c r="F828386" i="1"/>
  <c r="F828385" i="1"/>
  <c r="F828384" i="1"/>
  <c r="F828383" i="1"/>
  <c r="F828382" i="1"/>
  <c r="F828381" i="1"/>
  <c r="F828380" i="1"/>
  <c r="F828379" i="1"/>
  <c r="F828378" i="1"/>
  <c r="F828377" i="1"/>
  <c r="F828376" i="1"/>
  <c r="F828375" i="1"/>
  <c r="F828374" i="1"/>
  <c r="F828373" i="1"/>
  <c r="F828372" i="1"/>
  <c r="F828371" i="1"/>
  <c r="F828370" i="1"/>
  <c r="F828369" i="1"/>
  <c r="F828368" i="1"/>
  <c r="F828367" i="1"/>
  <c r="F828366" i="1"/>
  <c r="F828365" i="1"/>
  <c r="F828364" i="1"/>
  <c r="F828363" i="1"/>
  <c r="F828362" i="1"/>
  <c r="F828361" i="1"/>
  <c r="F828360" i="1"/>
  <c r="F828359" i="1"/>
  <c r="F828358" i="1"/>
  <c r="F828357" i="1"/>
  <c r="F828356" i="1"/>
  <c r="F828355" i="1"/>
  <c r="F828354" i="1"/>
  <c r="F828353" i="1"/>
  <c r="F828352" i="1"/>
  <c r="F828351" i="1"/>
  <c r="F828350" i="1"/>
  <c r="F828349" i="1"/>
  <c r="F828348" i="1"/>
  <c r="F828347" i="1"/>
  <c r="F828346" i="1"/>
  <c r="F828345" i="1"/>
  <c r="F828344" i="1"/>
  <c r="F828343" i="1"/>
  <c r="F828342" i="1"/>
  <c r="F828341" i="1"/>
  <c r="F828340" i="1"/>
  <c r="F828339" i="1"/>
  <c r="F828338" i="1"/>
  <c r="F828337" i="1"/>
  <c r="F828336" i="1"/>
  <c r="F828335" i="1"/>
  <c r="F828334" i="1"/>
  <c r="F828333" i="1"/>
  <c r="F828332" i="1"/>
  <c r="F828331" i="1"/>
  <c r="F828330" i="1"/>
  <c r="F828329" i="1"/>
  <c r="F828328" i="1"/>
  <c r="F828327" i="1"/>
  <c r="F828326" i="1"/>
  <c r="F828325" i="1"/>
  <c r="F828324" i="1"/>
  <c r="F828323" i="1"/>
  <c r="F828322" i="1"/>
  <c r="F828321" i="1"/>
  <c r="F828320" i="1"/>
  <c r="F828319" i="1"/>
  <c r="F828318" i="1"/>
  <c r="F828317" i="1"/>
  <c r="F828316" i="1"/>
  <c r="F828315" i="1"/>
  <c r="F828314" i="1"/>
  <c r="F828313" i="1"/>
  <c r="F828312" i="1"/>
  <c r="F828311" i="1"/>
  <c r="F828310" i="1"/>
  <c r="F828309" i="1"/>
  <c r="F828308" i="1"/>
  <c r="F828307" i="1"/>
  <c r="F828306" i="1"/>
  <c r="F828305" i="1"/>
  <c r="F828304" i="1"/>
  <c r="F828303" i="1"/>
  <c r="F828302" i="1"/>
  <c r="F828301" i="1"/>
  <c r="F828300" i="1"/>
  <c r="F828299" i="1"/>
  <c r="F828298" i="1"/>
  <c r="F828297" i="1"/>
  <c r="F828296" i="1"/>
  <c r="F828295" i="1"/>
  <c r="F828294" i="1"/>
  <c r="F828293" i="1"/>
  <c r="F828292" i="1"/>
  <c r="F828291" i="1"/>
  <c r="F828290" i="1"/>
  <c r="F828289" i="1"/>
  <c r="F828288" i="1"/>
  <c r="F828287" i="1"/>
  <c r="F828286" i="1"/>
  <c r="F828285" i="1"/>
  <c r="F828284" i="1"/>
  <c r="F828283" i="1"/>
  <c r="F828282" i="1"/>
  <c r="F828281" i="1"/>
  <c r="F828280" i="1"/>
  <c r="F828279" i="1"/>
  <c r="F828278" i="1"/>
  <c r="F828277" i="1"/>
  <c r="F828276" i="1"/>
  <c r="F828275" i="1"/>
  <c r="F828274" i="1"/>
  <c r="F828273" i="1"/>
  <c r="F828272" i="1"/>
  <c r="F828271" i="1"/>
  <c r="F828270" i="1"/>
  <c r="F828269" i="1"/>
  <c r="F828268" i="1"/>
  <c r="F828267" i="1"/>
  <c r="F828266" i="1"/>
  <c r="F828265" i="1"/>
  <c r="F828264" i="1"/>
  <c r="F828263" i="1"/>
  <c r="F828262" i="1"/>
  <c r="F828261" i="1"/>
  <c r="F828260" i="1"/>
  <c r="F828259" i="1"/>
  <c r="F828258" i="1"/>
  <c r="F828257" i="1"/>
  <c r="F828256" i="1"/>
  <c r="F828255" i="1"/>
  <c r="F828254" i="1"/>
  <c r="F828253" i="1"/>
  <c r="F828252" i="1"/>
  <c r="F828251" i="1"/>
  <c r="F828250" i="1"/>
  <c r="F828249" i="1"/>
  <c r="F828248" i="1"/>
  <c r="F828247" i="1"/>
  <c r="F828246" i="1"/>
  <c r="F828245" i="1"/>
  <c r="F828244" i="1"/>
  <c r="F828243" i="1"/>
  <c r="F828242" i="1"/>
  <c r="F828241" i="1"/>
  <c r="F828240" i="1"/>
  <c r="F828239" i="1"/>
  <c r="F828238" i="1"/>
  <c r="F828237" i="1"/>
  <c r="F828236" i="1"/>
  <c r="F828235" i="1"/>
  <c r="F828234" i="1"/>
  <c r="F828233" i="1"/>
  <c r="F828232" i="1"/>
  <c r="F828231" i="1"/>
  <c r="F828230" i="1"/>
  <c r="F828229" i="1"/>
  <c r="F828228" i="1"/>
  <c r="F828227" i="1"/>
  <c r="F828226" i="1"/>
  <c r="F828225" i="1"/>
  <c r="F828224" i="1"/>
  <c r="F828223" i="1"/>
  <c r="F828222" i="1"/>
  <c r="F828221" i="1"/>
  <c r="F828220" i="1"/>
  <c r="F828219" i="1"/>
  <c r="F828218" i="1"/>
  <c r="F828217" i="1"/>
  <c r="F828216" i="1"/>
  <c r="F828215" i="1"/>
  <c r="F828214" i="1"/>
  <c r="F828213" i="1"/>
  <c r="F828212" i="1"/>
  <c r="F828211" i="1"/>
  <c r="F828210" i="1"/>
  <c r="F828209" i="1"/>
  <c r="F828208" i="1"/>
  <c r="F828207" i="1"/>
  <c r="F828206" i="1"/>
  <c r="F828205" i="1"/>
  <c r="F828204" i="1"/>
  <c r="F828203" i="1"/>
  <c r="F828202" i="1"/>
  <c r="F828201" i="1"/>
  <c r="F828200" i="1"/>
  <c r="F828199" i="1"/>
  <c r="F828198" i="1"/>
  <c r="F828197" i="1"/>
  <c r="F828196" i="1"/>
  <c r="F828195" i="1"/>
  <c r="F828194" i="1"/>
  <c r="F828193" i="1"/>
  <c r="F828192" i="1"/>
  <c r="F828191" i="1"/>
  <c r="F828190" i="1"/>
  <c r="F828189" i="1"/>
  <c r="F828188" i="1"/>
  <c r="F828187" i="1"/>
  <c r="F828186" i="1"/>
  <c r="F828185" i="1"/>
  <c r="F828184" i="1"/>
  <c r="F828183" i="1"/>
  <c r="F828182" i="1"/>
  <c r="F828181" i="1"/>
  <c r="F828180" i="1"/>
  <c r="F828179" i="1"/>
  <c r="F828178" i="1"/>
  <c r="F828177" i="1"/>
  <c r="F828176" i="1"/>
  <c r="F828175" i="1"/>
  <c r="F828174" i="1"/>
  <c r="F828173" i="1"/>
  <c r="F828172" i="1"/>
  <c r="F828171" i="1"/>
  <c r="F828170" i="1"/>
  <c r="F828169" i="1"/>
  <c r="F828168" i="1"/>
  <c r="F828167" i="1"/>
  <c r="F828166" i="1"/>
  <c r="F828165" i="1"/>
  <c r="F828164" i="1"/>
  <c r="F828163" i="1"/>
  <c r="F828162" i="1"/>
  <c r="F828161" i="1"/>
  <c r="F828160" i="1"/>
  <c r="F828159" i="1"/>
  <c r="F828158" i="1"/>
  <c r="F828157" i="1"/>
  <c r="F828156" i="1"/>
  <c r="F828155" i="1"/>
  <c r="F828154" i="1"/>
  <c r="F828153" i="1"/>
  <c r="F828152" i="1"/>
  <c r="F828151" i="1"/>
  <c r="F828150" i="1"/>
  <c r="F828149" i="1"/>
  <c r="F828148" i="1"/>
  <c r="F828147" i="1"/>
  <c r="F828146" i="1"/>
  <c r="F828145" i="1"/>
  <c r="F828144" i="1"/>
  <c r="F828143" i="1"/>
  <c r="F828142" i="1"/>
  <c r="F828141" i="1"/>
  <c r="F828140" i="1"/>
  <c r="F828139" i="1"/>
  <c r="F828138" i="1"/>
  <c r="F828137" i="1"/>
  <c r="F828136" i="1"/>
  <c r="F828135" i="1"/>
  <c r="F828134" i="1"/>
  <c r="F828133" i="1"/>
  <c r="F828132" i="1"/>
  <c r="F828131" i="1"/>
  <c r="F828130" i="1"/>
  <c r="F828129" i="1"/>
  <c r="F828128" i="1"/>
  <c r="F828127" i="1"/>
  <c r="F828126" i="1"/>
  <c r="F828125" i="1"/>
  <c r="F828124" i="1"/>
  <c r="F828123" i="1"/>
  <c r="F828122" i="1"/>
  <c r="F828121" i="1"/>
  <c r="F828120" i="1"/>
  <c r="F828119" i="1"/>
  <c r="F828118" i="1"/>
  <c r="F828117" i="1"/>
  <c r="F828116" i="1"/>
  <c r="F828115" i="1"/>
  <c r="F828114" i="1"/>
  <c r="F828113" i="1"/>
  <c r="F828112" i="1"/>
  <c r="F828111" i="1"/>
  <c r="F828110" i="1"/>
  <c r="F828109" i="1"/>
  <c r="F828108" i="1"/>
  <c r="F828107" i="1"/>
  <c r="F828106" i="1"/>
  <c r="F828105" i="1"/>
  <c r="F828104" i="1"/>
  <c r="F828103" i="1"/>
  <c r="F828102" i="1"/>
  <c r="F828101" i="1"/>
  <c r="F828100" i="1"/>
  <c r="F828099" i="1"/>
  <c r="F828098" i="1"/>
  <c r="F828097" i="1"/>
  <c r="F828096" i="1"/>
  <c r="F828095" i="1"/>
  <c r="F828094" i="1"/>
  <c r="F828093" i="1"/>
  <c r="F828092" i="1"/>
  <c r="F828091" i="1"/>
  <c r="F828090" i="1"/>
  <c r="F828089" i="1"/>
  <c r="F828088" i="1"/>
  <c r="F828087" i="1"/>
  <c r="F828086" i="1"/>
  <c r="F828085" i="1"/>
  <c r="F828084" i="1"/>
  <c r="F828083" i="1"/>
  <c r="F828082" i="1"/>
  <c r="F828081" i="1"/>
  <c r="F828080" i="1"/>
  <c r="F828079" i="1"/>
  <c r="F828078" i="1"/>
  <c r="F828077" i="1"/>
  <c r="F828076" i="1"/>
  <c r="F828075" i="1"/>
  <c r="F828074" i="1"/>
  <c r="F828073" i="1"/>
  <c r="F828072" i="1"/>
  <c r="F828071" i="1"/>
  <c r="F828070" i="1"/>
  <c r="F828069" i="1"/>
  <c r="F828068" i="1"/>
  <c r="F828067" i="1"/>
  <c r="F828066" i="1"/>
  <c r="F828065" i="1"/>
  <c r="F828064" i="1"/>
  <c r="F828063" i="1"/>
  <c r="F828062" i="1"/>
  <c r="F828061" i="1"/>
  <c r="F828060" i="1"/>
  <c r="F828059" i="1"/>
  <c r="F828058" i="1"/>
  <c r="F828057" i="1"/>
  <c r="F828056" i="1"/>
  <c r="F828055" i="1"/>
  <c r="F828054" i="1"/>
  <c r="F828053" i="1"/>
  <c r="F828052" i="1"/>
  <c r="F828051" i="1"/>
  <c r="F828050" i="1"/>
  <c r="F828049" i="1"/>
  <c r="F828048" i="1"/>
  <c r="F828047" i="1"/>
  <c r="F828046" i="1"/>
  <c r="F828045" i="1"/>
  <c r="F828044" i="1"/>
  <c r="F828043" i="1"/>
  <c r="F828042" i="1"/>
  <c r="F828041" i="1"/>
  <c r="F828040" i="1"/>
  <c r="F828039" i="1"/>
  <c r="F828038" i="1"/>
  <c r="F828037" i="1"/>
  <c r="F828036" i="1"/>
  <c r="F828035" i="1"/>
  <c r="F828034" i="1"/>
  <c r="F828033" i="1"/>
  <c r="F828032" i="1"/>
  <c r="F828031" i="1"/>
  <c r="F828030" i="1"/>
  <c r="F828029" i="1"/>
  <c r="F828028" i="1"/>
  <c r="F828027" i="1"/>
  <c r="F828026" i="1"/>
  <c r="F828025" i="1"/>
  <c r="F828024" i="1"/>
  <c r="F828023" i="1"/>
  <c r="F828022" i="1"/>
  <c r="F828021" i="1"/>
  <c r="F828020" i="1"/>
  <c r="F828019" i="1"/>
  <c r="F828018" i="1"/>
  <c r="F828017" i="1"/>
  <c r="F828016" i="1"/>
  <c r="F828015" i="1"/>
  <c r="F828014" i="1"/>
  <c r="F828013" i="1"/>
  <c r="F828012" i="1"/>
  <c r="F828011" i="1"/>
  <c r="F828010" i="1"/>
  <c r="F828009" i="1"/>
  <c r="F828008" i="1"/>
  <c r="F828007" i="1"/>
  <c r="F828006" i="1"/>
  <c r="F828005" i="1"/>
  <c r="F828004" i="1"/>
  <c r="F828003" i="1"/>
  <c r="F828002" i="1"/>
  <c r="F828001" i="1"/>
  <c r="F828000" i="1"/>
  <c r="F827999" i="1"/>
  <c r="F827998" i="1"/>
  <c r="F827997" i="1"/>
  <c r="F827996" i="1"/>
  <c r="F827995" i="1"/>
  <c r="F827994" i="1"/>
  <c r="F827993" i="1"/>
  <c r="F827992" i="1"/>
  <c r="F827991" i="1"/>
  <c r="F827990" i="1"/>
  <c r="F827989" i="1"/>
  <c r="F827988" i="1"/>
  <c r="F827987" i="1"/>
  <c r="F827986" i="1"/>
  <c r="F827985" i="1"/>
  <c r="F827984" i="1"/>
  <c r="F827983" i="1"/>
  <c r="F827982" i="1"/>
  <c r="F827981" i="1"/>
  <c r="F827980" i="1"/>
  <c r="F827979" i="1"/>
  <c r="F827978" i="1"/>
  <c r="F827977" i="1"/>
  <c r="F827976" i="1"/>
  <c r="F827975" i="1"/>
  <c r="F827974" i="1"/>
  <c r="F827973" i="1"/>
  <c r="F827972" i="1"/>
  <c r="F827971" i="1"/>
  <c r="F827970" i="1"/>
  <c r="F827969" i="1"/>
  <c r="F827968" i="1"/>
  <c r="F827967" i="1"/>
  <c r="F827966" i="1"/>
  <c r="F827965" i="1"/>
  <c r="F827964" i="1"/>
  <c r="F827963" i="1"/>
  <c r="F827962" i="1"/>
  <c r="F827961" i="1"/>
  <c r="F827960" i="1"/>
  <c r="F827959" i="1"/>
  <c r="F827958" i="1"/>
  <c r="F827957" i="1"/>
  <c r="F827956" i="1"/>
  <c r="F827955" i="1"/>
  <c r="F827954" i="1"/>
  <c r="F827953" i="1"/>
  <c r="F827952" i="1"/>
  <c r="F827951" i="1"/>
  <c r="F827950" i="1"/>
  <c r="F827949" i="1"/>
  <c r="F827948" i="1"/>
  <c r="F827947" i="1"/>
  <c r="F827946" i="1"/>
  <c r="F827945" i="1"/>
  <c r="F827944" i="1"/>
  <c r="F827943" i="1"/>
  <c r="F827942" i="1"/>
  <c r="F827941" i="1"/>
  <c r="F827940" i="1"/>
  <c r="F827939" i="1"/>
  <c r="F827938" i="1"/>
  <c r="F827937" i="1"/>
  <c r="F827936" i="1"/>
  <c r="F827935" i="1"/>
  <c r="F827934" i="1"/>
  <c r="F827933" i="1"/>
  <c r="F827932" i="1"/>
  <c r="F827931" i="1"/>
  <c r="F827930" i="1"/>
  <c r="F827929" i="1"/>
  <c r="F827928" i="1"/>
  <c r="F827927" i="1"/>
  <c r="F827926" i="1"/>
  <c r="F827925" i="1"/>
  <c r="F827924" i="1"/>
  <c r="F827923" i="1"/>
  <c r="F827922" i="1"/>
  <c r="F827921" i="1"/>
  <c r="F827920" i="1"/>
  <c r="F827919" i="1"/>
  <c r="F827918" i="1"/>
  <c r="F827917" i="1"/>
  <c r="F827916" i="1"/>
  <c r="F827915" i="1"/>
  <c r="F827914" i="1"/>
  <c r="F827913" i="1"/>
  <c r="F827912" i="1"/>
  <c r="F827911" i="1"/>
  <c r="F827910" i="1"/>
  <c r="F827909" i="1"/>
  <c r="F827908" i="1"/>
  <c r="F827907" i="1"/>
  <c r="F827906" i="1"/>
  <c r="F827905" i="1"/>
  <c r="F827904" i="1"/>
  <c r="F827903" i="1"/>
  <c r="F827902" i="1"/>
  <c r="F827901" i="1"/>
  <c r="F827900" i="1"/>
  <c r="F827899" i="1"/>
  <c r="F827898" i="1"/>
  <c r="F827897" i="1"/>
  <c r="F827896" i="1"/>
  <c r="F827895" i="1"/>
  <c r="F827894" i="1"/>
  <c r="F827893" i="1"/>
  <c r="F827892" i="1"/>
  <c r="F827891" i="1"/>
  <c r="F827890" i="1"/>
  <c r="F827889" i="1"/>
  <c r="F827888" i="1"/>
  <c r="F827887" i="1"/>
  <c r="F827886" i="1"/>
  <c r="F827885" i="1"/>
  <c r="F827884" i="1"/>
  <c r="F827883" i="1"/>
  <c r="F827882" i="1"/>
  <c r="F827881" i="1"/>
  <c r="F827880" i="1"/>
  <c r="F827879" i="1"/>
  <c r="F827878" i="1"/>
  <c r="F827877" i="1"/>
  <c r="F827876" i="1"/>
  <c r="F827875" i="1"/>
  <c r="F827874" i="1"/>
  <c r="F827873" i="1"/>
  <c r="F827872" i="1"/>
  <c r="F827871" i="1"/>
  <c r="F827870" i="1"/>
  <c r="F827869" i="1"/>
  <c r="F827868" i="1"/>
  <c r="F827867" i="1"/>
  <c r="F827866" i="1"/>
  <c r="F827865" i="1"/>
  <c r="F827864" i="1"/>
  <c r="F827863" i="1"/>
  <c r="F827862" i="1"/>
  <c r="F827861" i="1"/>
  <c r="F827860" i="1"/>
  <c r="F827859" i="1"/>
  <c r="F827858" i="1"/>
  <c r="F827857" i="1"/>
  <c r="F827856" i="1"/>
  <c r="F827855" i="1"/>
  <c r="F827854" i="1"/>
  <c r="F827853" i="1"/>
  <c r="F827852" i="1"/>
  <c r="F827851" i="1"/>
  <c r="F827850" i="1"/>
  <c r="F827849" i="1"/>
  <c r="F827848" i="1"/>
  <c r="F827847" i="1"/>
  <c r="F827846" i="1"/>
  <c r="F827845" i="1"/>
  <c r="F827844" i="1"/>
  <c r="F827843" i="1"/>
  <c r="F827842" i="1"/>
  <c r="F827841" i="1"/>
  <c r="F827840" i="1"/>
  <c r="F827839" i="1"/>
  <c r="F827838" i="1"/>
  <c r="F827837" i="1"/>
  <c r="F827836" i="1"/>
  <c r="F827835" i="1"/>
  <c r="F827834" i="1"/>
  <c r="F827833" i="1"/>
  <c r="F827832" i="1"/>
  <c r="F827831" i="1"/>
  <c r="F827830" i="1"/>
  <c r="F827829" i="1"/>
  <c r="F827828" i="1"/>
  <c r="F827827" i="1"/>
  <c r="F827826" i="1"/>
  <c r="F827825" i="1"/>
  <c r="F827824" i="1"/>
  <c r="F827823" i="1"/>
  <c r="F827822" i="1"/>
  <c r="F827821" i="1"/>
  <c r="F827820" i="1"/>
  <c r="F827819" i="1"/>
  <c r="F827818" i="1"/>
  <c r="F827817" i="1"/>
  <c r="F827816" i="1"/>
  <c r="F827815" i="1"/>
  <c r="F827814" i="1"/>
  <c r="F827813" i="1"/>
  <c r="F827812" i="1"/>
  <c r="F827811" i="1"/>
  <c r="F827810" i="1"/>
  <c r="F827809" i="1"/>
  <c r="F827808" i="1"/>
  <c r="F827807" i="1"/>
  <c r="F827806" i="1"/>
  <c r="F827805" i="1"/>
  <c r="F827804" i="1"/>
  <c r="F827803" i="1"/>
  <c r="F827802" i="1"/>
  <c r="F827801" i="1"/>
  <c r="F827800" i="1"/>
  <c r="F827799" i="1"/>
  <c r="F827798" i="1"/>
  <c r="F827797" i="1"/>
  <c r="F827796" i="1"/>
  <c r="F827795" i="1"/>
  <c r="F827794" i="1"/>
  <c r="F827793" i="1"/>
  <c r="F827792" i="1"/>
  <c r="F827791" i="1"/>
  <c r="F827790" i="1"/>
  <c r="F827789" i="1"/>
  <c r="F827788" i="1"/>
  <c r="F827787" i="1"/>
  <c r="F827786" i="1"/>
  <c r="F827785" i="1"/>
  <c r="F827784" i="1"/>
  <c r="F827783" i="1"/>
  <c r="F827782" i="1"/>
  <c r="F827781" i="1"/>
  <c r="F827780" i="1"/>
  <c r="F827779" i="1"/>
  <c r="F827778" i="1"/>
  <c r="F827777" i="1"/>
  <c r="F827776" i="1"/>
  <c r="F827775" i="1"/>
  <c r="F827774" i="1"/>
  <c r="F827773" i="1"/>
  <c r="F827772" i="1"/>
  <c r="F827771" i="1"/>
  <c r="F827770" i="1"/>
  <c r="F827769" i="1"/>
  <c r="F827768" i="1"/>
  <c r="F827767" i="1"/>
  <c r="F827766" i="1"/>
  <c r="F827765" i="1"/>
  <c r="F827764" i="1"/>
  <c r="F827763" i="1"/>
  <c r="F827762" i="1"/>
  <c r="F827761" i="1"/>
  <c r="F827760" i="1"/>
  <c r="F827759" i="1"/>
  <c r="F827758" i="1"/>
  <c r="F827757" i="1"/>
  <c r="F827756" i="1"/>
  <c r="F827755" i="1"/>
  <c r="F827754" i="1"/>
  <c r="F827753" i="1"/>
  <c r="F827752" i="1"/>
  <c r="F827751" i="1"/>
  <c r="F827750" i="1"/>
  <c r="F827749" i="1"/>
  <c r="F827748" i="1"/>
  <c r="F827747" i="1"/>
  <c r="F827746" i="1"/>
  <c r="F827745" i="1"/>
  <c r="F827744" i="1"/>
  <c r="F827743" i="1"/>
  <c r="F827742" i="1"/>
  <c r="F827741" i="1"/>
  <c r="F827740" i="1"/>
  <c r="F827739" i="1"/>
  <c r="F827738" i="1"/>
  <c r="F827737" i="1"/>
  <c r="F827736" i="1"/>
  <c r="F827735" i="1"/>
  <c r="F827734" i="1"/>
  <c r="F827733" i="1"/>
  <c r="F827732" i="1"/>
  <c r="F827731" i="1"/>
  <c r="F827730" i="1"/>
  <c r="F827729" i="1"/>
  <c r="F827728" i="1"/>
  <c r="F827727" i="1"/>
  <c r="F827726" i="1"/>
  <c r="F827725" i="1"/>
  <c r="F827724" i="1"/>
  <c r="F827723" i="1"/>
  <c r="F827722" i="1"/>
  <c r="F827721" i="1"/>
  <c r="F827720" i="1"/>
  <c r="F827719" i="1"/>
  <c r="F827718" i="1"/>
  <c r="F827717" i="1"/>
  <c r="F827716" i="1"/>
  <c r="F827715" i="1"/>
  <c r="F827714" i="1"/>
  <c r="F827713" i="1"/>
  <c r="F827712" i="1"/>
  <c r="F827711" i="1"/>
  <c r="F827710" i="1"/>
  <c r="F827709" i="1"/>
  <c r="F827708" i="1"/>
  <c r="F827707" i="1"/>
  <c r="F827706" i="1"/>
  <c r="F827705" i="1"/>
  <c r="F827704" i="1"/>
  <c r="F827703" i="1"/>
  <c r="F827702" i="1"/>
  <c r="F827701" i="1"/>
  <c r="F827700" i="1"/>
  <c r="F827699" i="1"/>
  <c r="F827698" i="1"/>
  <c r="F827697" i="1"/>
  <c r="F827696" i="1"/>
  <c r="F827695" i="1"/>
  <c r="F827694" i="1"/>
  <c r="F827693" i="1"/>
  <c r="F827692" i="1"/>
  <c r="F827691" i="1"/>
  <c r="F827690" i="1"/>
  <c r="F827689" i="1"/>
  <c r="F827688" i="1"/>
  <c r="F827687" i="1"/>
  <c r="F827686" i="1"/>
  <c r="F827685" i="1"/>
  <c r="F827684" i="1"/>
  <c r="F827683" i="1"/>
  <c r="F827682" i="1"/>
  <c r="F827681" i="1"/>
  <c r="F827680" i="1"/>
  <c r="F827679" i="1"/>
  <c r="F827678" i="1"/>
  <c r="F827677" i="1"/>
  <c r="F827676" i="1"/>
  <c r="F827675" i="1"/>
  <c r="F827674" i="1"/>
  <c r="F827673" i="1"/>
  <c r="F827672" i="1"/>
  <c r="F827671" i="1"/>
  <c r="F827670" i="1"/>
  <c r="F827669" i="1"/>
  <c r="F827668" i="1"/>
  <c r="F827667" i="1"/>
  <c r="F827666" i="1"/>
  <c r="F827665" i="1"/>
  <c r="F827664" i="1"/>
  <c r="F827663" i="1"/>
  <c r="F827662" i="1"/>
  <c r="F827661" i="1"/>
  <c r="F827660" i="1"/>
  <c r="F827659" i="1"/>
  <c r="F827658" i="1"/>
  <c r="F827657" i="1"/>
  <c r="F827656" i="1"/>
  <c r="F827655" i="1"/>
  <c r="F827654" i="1"/>
  <c r="F827653" i="1"/>
  <c r="F827652" i="1"/>
  <c r="F827651" i="1"/>
  <c r="F827650" i="1"/>
  <c r="F827649" i="1"/>
  <c r="F827648" i="1"/>
  <c r="F827647" i="1"/>
  <c r="F827646" i="1"/>
  <c r="F827645" i="1"/>
  <c r="F827644" i="1"/>
  <c r="F827643" i="1"/>
  <c r="F827642" i="1"/>
  <c r="F827641" i="1"/>
  <c r="F827640" i="1"/>
  <c r="F827639" i="1"/>
  <c r="F827638" i="1"/>
  <c r="F827637" i="1"/>
  <c r="F827636" i="1"/>
  <c r="F827635" i="1"/>
  <c r="F827634" i="1"/>
  <c r="F827633" i="1"/>
  <c r="F827632" i="1"/>
  <c r="F827631" i="1"/>
  <c r="F827630" i="1"/>
  <c r="F827629" i="1"/>
  <c r="F827628" i="1"/>
  <c r="F827627" i="1"/>
  <c r="F827626" i="1"/>
  <c r="F827625" i="1"/>
  <c r="F827624" i="1"/>
  <c r="F827623" i="1"/>
  <c r="F827622" i="1"/>
  <c r="F827621" i="1"/>
  <c r="F827620" i="1"/>
  <c r="F827619" i="1"/>
  <c r="F827618" i="1"/>
  <c r="F827617" i="1"/>
  <c r="F827616" i="1"/>
  <c r="F827615" i="1"/>
  <c r="F827614" i="1"/>
  <c r="F827613" i="1"/>
  <c r="F827612" i="1"/>
  <c r="F827611" i="1"/>
  <c r="F827610" i="1"/>
  <c r="F827609" i="1"/>
  <c r="F827608" i="1"/>
  <c r="F827607" i="1"/>
  <c r="F827606" i="1"/>
  <c r="F827605" i="1"/>
  <c r="F827604" i="1"/>
  <c r="F827603" i="1"/>
  <c r="F827602" i="1"/>
  <c r="F827601" i="1"/>
  <c r="F827600" i="1"/>
  <c r="F827599" i="1"/>
  <c r="F827598" i="1"/>
  <c r="F827597" i="1"/>
  <c r="F827596" i="1"/>
  <c r="F827595" i="1"/>
  <c r="F827594" i="1"/>
  <c r="F827593" i="1"/>
  <c r="F827592" i="1"/>
  <c r="F827591" i="1"/>
  <c r="F827590" i="1"/>
  <c r="F827589" i="1"/>
  <c r="F827588" i="1"/>
  <c r="F827587" i="1"/>
  <c r="F827586" i="1"/>
  <c r="F827585" i="1"/>
  <c r="F827584" i="1"/>
  <c r="F827583" i="1"/>
  <c r="F827582" i="1"/>
  <c r="F827581" i="1"/>
  <c r="F827580" i="1"/>
  <c r="F827579" i="1"/>
  <c r="F827578" i="1"/>
  <c r="F827577" i="1"/>
  <c r="F827576" i="1"/>
  <c r="F827575" i="1"/>
  <c r="F827574" i="1"/>
  <c r="F827573" i="1"/>
  <c r="F827572" i="1"/>
  <c r="F827571" i="1"/>
  <c r="F827570" i="1"/>
  <c r="F827569" i="1"/>
  <c r="F827568" i="1"/>
  <c r="F827567" i="1"/>
  <c r="F827566" i="1"/>
  <c r="F827565" i="1"/>
  <c r="F827564" i="1"/>
  <c r="F827563" i="1"/>
  <c r="F827562" i="1"/>
  <c r="F827561" i="1"/>
  <c r="F827560" i="1"/>
  <c r="F827559" i="1"/>
  <c r="F827558" i="1"/>
  <c r="F827557" i="1"/>
  <c r="F827556" i="1"/>
  <c r="F827555" i="1"/>
  <c r="F827554" i="1"/>
  <c r="F827553" i="1"/>
  <c r="F827552" i="1"/>
  <c r="F827551" i="1"/>
  <c r="F827550" i="1"/>
  <c r="F827549" i="1"/>
  <c r="F827548" i="1"/>
  <c r="F827547" i="1"/>
  <c r="F827546" i="1"/>
  <c r="F827545" i="1"/>
  <c r="F827544" i="1"/>
  <c r="F827543" i="1"/>
  <c r="F827542" i="1"/>
  <c r="F827541" i="1"/>
  <c r="F827540" i="1"/>
  <c r="F827539" i="1"/>
  <c r="F827538" i="1"/>
  <c r="F827537" i="1"/>
  <c r="F827536" i="1"/>
  <c r="F827535" i="1"/>
  <c r="F827534" i="1"/>
  <c r="F827533" i="1"/>
  <c r="F827532" i="1"/>
  <c r="F827531" i="1"/>
  <c r="F827530" i="1"/>
  <c r="F827529" i="1"/>
  <c r="F827528" i="1"/>
  <c r="F827527" i="1"/>
  <c r="F827526" i="1"/>
  <c r="F827525" i="1"/>
  <c r="F827524" i="1"/>
  <c r="F827523" i="1"/>
  <c r="F827522" i="1"/>
  <c r="F827521" i="1"/>
  <c r="F827520" i="1"/>
  <c r="F827519" i="1"/>
  <c r="F827518" i="1"/>
  <c r="F827517" i="1"/>
  <c r="F827516" i="1"/>
  <c r="F827515" i="1"/>
  <c r="F827514" i="1"/>
  <c r="F827513" i="1"/>
  <c r="F827512" i="1"/>
  <c r="F827511" i="1"/>
  <c r="F827510" i="1"/>
  <c r="F827509" i="1"/>
  <c r="F827508" i="1"/>
  <c r="F827507" i="1"/>
  <c r="F827506" i="1"/>
  <c r="F827505" i="1"/>
  <c r="F827504" i="1"/>
  <c r="F827503" i="1"/>
  <c r="F827502" i="1"/>
  <c r="F827501" i="1"/>
  <c r="F827500" i="1"/>
  <c r="F827499" i="1"/>
  <c r="F827498" i="1"/>
  <c r="F827497" i="1"/>
  <c r="F827496" i="1"/>
  <c r="F827495" i="1"/>
  <c r="F827494" i="1"/>
  <c r="F827493" i="1"/>
  <c r="F827492" i="1"/>
  <c r="F827491" i="1"/>
  <c r="F827490" i="1"/>
  <c r="F827489" i="1"/>
  <c r="F827488" i="1"/>
  <c r="F827487" i="1"/>
  <c r="F827486" i="1"/>
  <c r="F827485" i="1"/>
  <c r="F827484" i="1"/>
  <c r="F827483" i="1"/>
  <c r="F827482" i="1"/>
  <c r="F827481" i="1"/>
  <c r="F827480" i="1"/>
  <c r="F827479" i="1"/>
  <c r="F827478" i="1"/>
  <c r="F827477" i="1"/>
  <c r="F827476" i="1"/>
  <c r="F827475" i="1"/>
  <c r="F827474" i="1"/>
  <c r="F827473" i="1"/>
  <c r="F827472" i="1"/>
  <c r="F827471" i="1"/>
  <c r="F827470" i="1"/>
  <c r="F827469" i="1"/>
  <c r="F827468" i="1"/>
  <c r="F827467" i="1"/>
  <c r="F827466" i="1"/>
  <c r="F827465" i="1"/>
  <c r="F827464" i="1"/>
  <c r="F827463" i="1"/>
  <c r="F827462" i="1"/>
  <c r="F827461" i="1"/>
  <c r="F827460" i="1"/>
  <c r="F827459" i="1"/>
  <c r="F827458" i="1"/>
  <c r="F827457" i="1"/>
  <c r="F827456" i="1"/>
  <c r="F827455" i="1"/>
  <c r="F827454" i="1"/>
  <c r="F827453" i="1"/>
  <c r="F827452" i="1"/>
  <c r="F827451" i="1"/>
  <c r="F827450" i="1"/>
  <c r="F827449" i="1"/>
  <c r="F827448" i="1"/>
  <c r="F827447" i="1"/>
  <c r="F827446" i="1"/>
  <c r="F827445" i="1"/>
  <c r="F827444" i="1"/>
  <c r="F827443" i="1"/>
  <c r="F827442" i="1"/>
  <c r="F827441" i="1"/>
  <c r="F827440" i="1"/>
  <c r="F827439" i="1"/>
  <c r="F827438" i="1"/>
  <c r="F827437" i="1"/>
  <c r="F827436" i="1"/>
  <c r="F827435" i="1"/>
  <c r="F827434" i="1"/>
  <c r="F827433" i="1"/>
  <c r="F827432" i="1"/>
  <c r="F827431" i="1"/>
  <c r="F827430" i="1"/>
  <c r="F827429" i="1"/>
  <c r="F827428" i="1"/>
  <c r="F827427" i="1"/>
  <c r="F827426" i="1"/>
  <c r="F827425" i="1"/>
  <c r="F827424" i="1"/>
  <c r="F827423" i="1"/>
  <c r="F827422" i="1"/>
  <c r="F827421" i="1"/>
  <c r="F827420" i="1"/>
  <c r="F827419" i="1"/>
  <c r="F827418" i="1"/>
  <c r="F827417" i="1"/>
  <c r="F827416" i="1"/>
  <c r="F827415" i="1"/>
  <c r="F827414" i="1"/>
  <c r="F827413" i="1"/>
  <c r="F827412" i="1"/>
  <c r="F827411" i="1"/>
  <c r="F827410" i="1"/>
  <c r="F827409" i="1"/>
  <c r="F827408" i="1"/>
  <c r="F827407" i="1"/>
  <c r="F827406" i="1"/>
  <c r="F827405" i="1"/>
  <c r="F827404" i="1"/>
  <c r="F827403" i="1"/>
  <c r="F827402" i="1"/>
  <c r="F827401" i="1"/>
  <c r="F827400" i="1"/>
  <c r="F827399" i="1"/>
  <c r="F827398" i="1"/>
  <c r="F827397" i="1"/>
  <c r="F827396" i="1"/>
  <c r="F827395" i="1"/>
  <c r="F827394" i="1"/>
  <c r="F827393" i="1"/>
  <c r="F827392" i="1"/>
  <c r="F827391" i="1"/>
  <c r="F827390" i="1"/>
  <c r="F827389" i="1"/>
  <c r="F827388" i="1"/>
  <c r="F827387" i="1"/>
  <c r="F827386" i="1"/>
  <c r="F827385" i="1"/>
  <c r="F827384" i="1"/>
  <c r="F827383" i="1"/>
  <c r="F827382" i="1"/>
  <c r="F827381" i="1"/>
  <c r="F827380" i="1"/>
  <c r="F827379" i="1"/>
  <c r="F827378" i="1"/>
  <c r="F827377" i="1"/>
  <c r="F827376" i="1"/>
  <c r="F827375" i="1"/>
  <c r="F827374" i="1"/>
  <c r="F827373" i="1"/>
  <c r="F827372" i="1"/>
  <c r="F827371" i="1"/>
  <c r="F827370" i="1"/>
  <c r="F827369" i="1"/>
  <c r="F827368" i="1"/>
  <c r="F827367" i="1"/>
  <c r="F827366" i="1"/>
  <c r="F827365" i="1"/>
  <c r="F827364" i="1"/>
  <c r="F827363" i="1"/>
  <c r="F827362" i="1"/>
  <c r="F827361" i="1"/>
  <c r="F827360" i="1"/>
  <c r="F827359" i="1"/>
  <c r="F827358" i="1"/>
  <c r="F827357" i="1"/>
  <c r="F827356" i="1"/>
  <c r="F827355" i="1"/>
  <c r="F827354" i="1"/>
  <c r="F827353" i="1"/>
  <c r="F827352" i="1"/>
  <c r="F827351" i="1"/>
  <c r="F827350" i="1"/>
  <c r="F827349" i="1"/>
  <c r="F827348" i="1"/>
  <c r="F827347" i="1"/>
  <c r="F827346" i="1"/>
  <c r="F827345" i="1"/>
  <c r="F827344" i="1"/>
  <c r="F827343" i="1"/>
  <c r="F827342" i="1"/>
  <c r="F827341" i="1"/>
  <c r="F827340" i="1"/>
  <c r="F827339" i="1"/>
  <c r="F827338" i="1"/>
  <c r="F827337" i="1"/>
  <c r="F827336" i="1"/>
  <c r="F827335" i="1"/>
  <c r="F827334" i="1"/>
  <c r="F827333" i="1"/>
  <c r="F827332" i="1"/>
  <c r="F827331" i="1"/>
  <c r="F827330" i="1"/>
  <c r="F827329" i="1"/>
  <c r="F827328" i="1"/>
  <c r="F827327" i="1"/>
  <c r="F827326" i="1"/>
  <c r="F827325" i="1"/>
  <c r="F827324" i="1"/>
  <c r="F827323" i="1"/>
  <c r="F827322" i="1"/>
  <c r="F827321" i="1"/>
  <c r="F827320" i="1"/>
  <c r="F827319" i="1"/>
  <c r="F827318" i="1"/>
  <c r="F827317" i="1"/>
  <c r="F827316" i="1"/>
  <c r="F827315" i="1"/>
  <c r="F827314" i="1"/>
  <c r="F827313" i="1"/>
  <c r="F827312" i="1"/>
  <c r="F827311" i="1"/>
  <c r="F827310" i="1"/>
  <c r="F827309" i="1"/>
  <c r="F827308" i="1"/>
  <c r="F827307" i="1"/>
  <c r="F827306" i="1"/>
  <c r="F827305" i="1"/>
  <c r="F827304" i="1"/>
  <c r="F827303" i="1"/>
  <c r="F827302" i="1"/>
  <c r="F827301" i="1"/>
  <c r="F827300" i="1"/>
  <c r="F827299" i="1"/>
  <c r="F827298" i="1"/>
  <c r="F827297" i="1"/>
  <c r="F827296" i="1"/>
  <c r="F827295" i="1"/>
  <c r="F827294" i="1"/>
  <c r="F827293" i="1"/>
  <c r="F827292" i="1"/>
  <c r="F827291" i="1"/>
  <c r="F827290" i="1"/>
  <c r="F827289" i="1"/>
  <c r="F827288" i="1"/>
  <c r="F827287" i="1"/>
  <c r="F827286" i="1"/>
  <c r="F827285" i="1"/>
  <c r="F827284" i="1"/>
  <c r="F827283" i="1"/>
  <c r="F827282" i="1"/>
  <c r="F827281" i="1"/>
  <c r="F827280" i="1"/>
  <c r="F827279" i="1"/>
  <c r="F827278" i="1"/>
  <c r="F827277" i="1"/>
  <c r="F827276" i="1"/>
  <c r="F827275" i="1"/>
  <c r="F827274" i="1"/>
  <c r="F827273" i="1"/>
  <c r="F827272" i="1"/>
  <c r="F827271" i="1"/>
  <c r="F827270" i="1"/>
  <c r="F827269" i="1"/>
  <c r="F827268" i="1"/>
  <c r="F827267" i="1"/>
  <c r="F827266" i="1"/>
  <c r="F827265" i="1"/>
  <c r="F827264" i="1"/>
  <c r="F827263" i="1"/>
  <c r="F827262" i="1"/>
  <c r="F827261" i="1"/>
  <c r="F827260" i="1"/>
  <c r="F827259" i="1"/>
  <c r="F827258" i="1"/>
  <c r="F827257" i="1"/>
  <c r="F827256" i="1"/>
  <c r="F827255" i="1"/>
  <c r="F827254" i="1"/>
  <c r="F827253" i="1"/>
  <c r="F827252" i="1"/>
  <c r="F827251" i="1"/>
  <c r="F827250" i="1"/>
  <c r="F827249" i="1"/>
  <c r="F827248" i="1"/>
  <c r="F827247" i="1"/>
  <c r="F827246" i="1"/>
  <c r="F827245" i="1"/>
  <c r="F827244" i="1"/>
  <c r="F827243" i="1"/>
  <c r="F827242" i="1"/>
  <c r="F827241" i="1"/>
  <c r="F827240" i="1"/>
  <c r="F827239" i="1"/>
  <c r="F827238" i="1"/>
  <c r="F827237" i="1"/>
  <c r="F827236" i="1"/>
  <c r="F827235" i="1"/>
  <c r="F827234" i="1"/>
  <c r="F827233" i="1"/>
  <c r="F827232" i="1"/>
  <c r="F827231" i="1"/>
  <c r="F827230" i="1"/>
  <c r="F827229" i="1"/>
  <c r="F827228" i="1"/>
  <c r="F827227" i="1"/>
  <c r="F827226" i="1"/>
  <c r="F827225" i="1"/>
  <c r="F827224" i="1"/>
  <c r="F827223" i="1"/>
  <c r="F827222" i="1"/>
  <c r="F827221" i="1"/>
  <c r="F827220" i="1"/>
  <c r="F827219" i="1"/>
  <c r="F827218" i="1"/>
  <c r="F827217" i="1"/>
  <c r="F827216" i="1"/>
  <c r="F827215" i="1"/>
  <c r="F827214" i="1"/>
  <c r="F827213" i="1"/>
  <c r="F827212" i="1"/>
  <c r="F827211" i="1"/>
  <c r="F827210" i="1"/>
  <c r="F827209" i="1"/>
  <c r="F827208" i="1"/>
  <c r="F827207" i="1"/>
  <c r="F827206" i="1"/>
  <c r="F827205" i="1"/>
  <c r="F827204" i="1"/>
  <c r="F827203" i="1"/>
  <c r="F827202" i="1"/>
  <c r="F827201" i="1"/>
  <c r="F827200" i="1"/>
  <c r="F827199" i="1"/>
  <c r="F827198" i="1"/>
  <c r="F827197" i="1"/>
  <c r="F827196" i="1"/>
  <c r="F827195" i="1"/>
  <c r="F827194" i="1"/>
  <c r="F827193" i="1"/>
  <c r="F827192" i="1"/>
  <c r="F827191" i="1"/>
  <c r="F827190" i="1"/>
  <c r="F827189" i="1"/>
  <c r="F827188" i="1"/>
  <c r="F827187" i="1"/>
  <c r="F827186" i="1"/>
  <c r="F827185" i="1"/>
  <c r="F827184" i="1"/>
  <c r="F827183" i="1"/>
  <c r="F827182" i="1"/>
  <c r="F827181" i="1"/>
  <c r="F827180" i="1"/>
  <c r="F827179" i="1"/>
  <c r="F827178" i="1"/>
  <c r="F827177" i="1"/>
  <c r="F827176" i="1"/>
  <c r="F827175" i="1"/>
  <c r="F827174" i="1"/>
  <c r="F827173" i="1"/>
  <c r="F827172" i="1"/>
  <c r="F827171" i="1"/>
  <c r="F827170" i="1"/>
  <c r="F827169" i="1"/>
  <c r="F827168" i="1"/>
  <c r="F827167" i="1"/>
  <c r="F827166" i="1"/>
  <c r="F827165" i="1"/>
  <c r="F827164" i="1"/>
  <c r="F827163" i="1"/>
  <c r="F827162" i="1"/>
  <c r="F827161" i="1"/>
  <c r="F827160" i="1"/>
  <c r="F827159" i="1"/>
  <c r="F827158" i="1"/>
  <c r="F827157" i="1"/>
  <c r="F827156" i="1"/>
  <c r="F827155" i="1"/>
  <c r="F827154" i="1"/>
  <c r="F827153" i="1"/>
  <c r="F827152" i="1"/>
  <c r="F827151" i="1"/>
  <c r="F827150" i="1"/>
  <c r="F827149" i="1"/>
  <c r="F827148" i="1"/>
  <c r="F827147" i="1"/>
  <c r="F827146" i="1"/>
  <c r="F827145" i="1"/>
  <c r="F827144" i="1"/>
  <c r="F827143" i="1"/>
  <c r="F827142" i="1"/>
  <c r="F827141" i="1"/>
  <c r="F827140" i="1"/>
  <c r="F827139" i="1"/>
  <c r="F827138" i="1"/>
  <c r="F827137" i="1"/>
  <c r="F827136" i="1"/>
  <c r="F827135" i="1"/>
  <c r="F827134" i="1"/>
  <c r="F827133" i="1"/>
  <c r="F827132" i="1"/>
  <c r="F827131" i="1"/>
  <c r="F827130" i="1"/>
  <c r="F827129" i="1"/>
  <c r="F827128" i="1"/>
  <c r="F827127" i="1"/>
  <c r="F827126" i="1"/>
  <c r="F827125" i="1"/>
  <c r="F827124" i="1"/>
  <c r="F827123" i="1"/>
  <c r="F827122" i="1"/>
  <c r="F827121" i="1"/>
  <c r="F827120" i="1"/>
  <c r="F827119" i="1"/>
  <c r="F827118" i="1"/>
  <c r="F827117" i="1"/>
  <c r="F827116" i="1"/>
  <c r="F827115" i="1"/>
  <c r="F827114" i="1"/>
  <c r="F827113" i="1"/>
  <c r="F827112" i="1"/>
  <c r="F827111" i="1"/>
  <c r="F827110" i="1"/>
  <c r="F827109" i="1"/>
  <c r="F827108" i="1"/>
  <c r="F827107" i="1"/>
  <c r="F827106" i="1"/>
  <c r="F827105" i="1"/>
  <c r="F827104" i="1"/>
  <c r="F827103" i="1"/>
  <c r="F827102" i="1"/>
  <c r="F827101" i="1"/>
  <c r="F827100" i="1"/>
  <c r="F827099" i="1"/>
  <c r="F827098" i="1"/>
  <c r="F827097" i="1"/>
  <c r="F827096" i="1"/>
  <c r="F827095" i="1"/>
  <c r="F827094" i="1"/>
  <c r="F827093" i="1"/>
  <c r="F827092" i="1"/>
  <c r="F827091" i="1"/>
  <c r="F827090" i="1"/>
  <c r="F827089" i="1"/>
  <c r="F827088" i="1"/>
  <c r="F827087" i="1"/>
  <c r="F827086" i="1"/>
  <c r="F827085" i="1"/>
  <c r="F827084" i="1"/>
  <c r="F827083" i="1"/>
  <c r="F827082" i="1"/>
  <c r="F827081" i="1"/>
  <c r="F827080" i="1"/>
  <c r="F827079" i="1"/>
  <c r="F827078" i="1"/>
  <c r="F827077" i="1"/>
  <c r="F827076" i="1"/>
  <c r="F827075" i="1"/>
  <c r="F827074" i="1"/>
  <c r="F827073" i="1"/>
  <c r="F827072" i="1"/>
  <c r="F827071" i="1"/>
  <c r="F827070" i="1"/>
  <c r="F827069" i="1"/>
  <c r="F827068" i="1"/>
  <c r="F827067" i="1"/>
  <c r="F827066" i="1"/>
  <c r="F827065" i="1"/>
  <c r="F827064" i="1"/>
  <c r="F827063" i="1"/>
  <c r="F827062" i="1"/>
  <c r="F827061" i="1"/>
  <c r="F827060" i="1"/>
  <c r="F827059" i="1"/>
  <c r="F827058" i="1"/>
  <c r="F827057" i="1"/>
  <c r="F827056" i="1"/>
  <c r="F827055" i="1"/>
  <c r="F827054" i="1"/>
  <c r="F827053" i="1"/>
  <c r="F827052" i="1"/>
  <c r="F827051" i="1"/>
  <c r="F827050" i="1"/>
  <c r="F827049" i="1"/>
  <c r="F827048" i="1"/>
  <c r="F827047" i="1"/>
  <c r="F827046" i="1"/>
  <c r="F827045" i="1"/>
  <c r="F827044" i="1"/>
  <c r="F827043" i="1"/>
  <c r="F827042" i="1"/>
  <c r="F827041" i="1"/>
  <c r="F827040" i="1"/>
  <c r="F827039" i="1"/>
  <c r="F827038" i="1"/>
  <c r="F827037" i="1"/>
  <c r="F827036" i="1"/>
  <c r="F827035" i="1"/>
  <c r="F827034" i="1"/>
  <c r="F827033" i="1"/>
  <c r="F827032" i="1"/>
  <c r="F827031" i="1"/>
  <c r="F827030" i="1"/>
  <c r="F827029" i="1"/>
  <c r="F827028" i="1"/>
  <c r="F827027" i="1"/>
  <c r="F827026" i="1"/>
  <c r="F827025" i="1"/>
  <c r="F827024" i="1"/>
  <c r="F827023" i="1"/>
  <c r="F827022" i="1"/>
  <c r="F827021" i="1"/>
  <c r="F827020" i="1"/>
  <c r="F827019" i="1"/>
  <c r="F827018" i="1"/>
  <c r="F827017" i="1"/>
  <c r="F827016" i="1"/>
  <c r="F827015" i="1"/>
  <c r="F827014" i="1"/>
  <c r="F827013" i="1"/>
  <c r="F827012" i="1"/>
  <c r="F827011" i="1"/>
  <c r="F827010" i="1"/>
  <c r="F827009" i="1"/>
  <c r="F827008" i="1"/>
  <c r="F827007" i="1"/>
  <c r="F827006" i="1"/>
  <c r="F827005" i="1"/>
  <c r="F827004" i="1"/>
  <c r="F827003" i="1"/>
  <c r="F827002" i="1"/>
  <c r="F827001" i="1"/>
  <c r="F827000" i="1"/>
  <c r="F826999" i="1"/>
  <c r="F826998" i="1"/>
  <c r="F826997" i="1"/>
  <c r="F826996" i="1"/>
  <c r="F826995" i="1"/>
  <c r="F826994" i="1"/>
  <c r="F826993" i="1"/>
  <c r="F826992" i="1"/>
  <c r="F826991" i="1"/>
  <c r="F826990" i="1"/>
  <c r="F826989" i="1"/>
  <c r="F826988" i="1"/>
  <c r="F826987" i="1"/>
  <c r="F826986" i="1"/>
  <c r="F826985" i="1"/>
  <c r="F826984" i="1"/>
  <c r="F826983" i="1"/>
  <c r="F826982" i="1"/>
  <c r="F826981" i="1"/>
  <c r="F826980" i="1"/>
  <c r="F826979" i="1"/>
  <c r="F826978" i="1"/>
  <c r="F826977" i="1"/>
  <c r="F826976" i="1"/>
  <c r="F826975" i="1"/>
  <c r="F826974" i="1"/>
  <c r="F826973" i="1"/>
  <c r="F826972" i="1"/>
  <c r="F826971" i="1"/>
  <c r="F826970" i="1"/>
  <c r="F826969" i="1"/>
  <c r="F826968" i="1"/>
  <c r="F826967" i="1"/>
  <c r="F826966" i="1"/>
  <c r="F826965" i="1"/>
  <c r="F826964" i="1"/>
  <c r="F826963" i="1"/>
  <c r="F826962" i="1"/>
  <c r="F826961" i="1"/>
  <c r="F826960" i="1"/>
  <c r="F826959" i="1"/>
  <c r="F826958" i="1"/>
  <c r="F826957" i="1"/>
  <c r="F826956" i="1"/>
  <c r="F826955" i="1"/>
  <c r="F826954" i="1"/>
  <c r="F826953" i="1"/>
  <c r="F826952" i="1"/>
  <c r="F826951" i="1"/>
  <c r="F826950" i="1"/>
  <c r="F826949" i="1"/>
  <c r="F826948" i="1"/>
  <c r="F826947" i="1"/>
  <c r="F826946" i="1"/>
  <c r="F826945" i="1"/>
  <c r="F826944" i="1"/>
  <c r="F826943" i="1"/>
  <c r="F826942" i="1"/>
  <c r="F826941" i="1"/>
  <c r="F826940" i="1"/>
  <c r="F826939" i="1"/>
  <c r="F826938" i="1"/>
  <c r="F826937" i="1"/>
  <c r="F826936" i="1"/>
  <c r="F826935" i="1"/>
  <c r="F826934" i="1"/>
  <c r="F826933" i="1"/>
  <c r="F826932" i="1"/>
  <c r="F826931" i="1"/>
  <c r="F826930" i="1"/>
  <c r="F826929" i="1"/>
  <c r="F826928" i="1"/>
  <c r="F826927" i="1"/>
  <c r="F826926" i="1"/>
  <c r="F826925" i="1"/>
  <c r="F826924" i="1"/>
  <c r="F826923" i="1"/>
  <c r="F826922" i="1"/>
  <c r="F826921" i="1"/>
  <c r="F826920" i="1"/>
  <c r="F826919" i="1"/>
  <c r="F826918" i="1"/>
  <c r="F826917" i="1"/>
  <c r="F826916" i="1"/>
  <c r="F826915" i="1"/>
  <c r="F826914" i="1"/>
  <c r="F826913" i="1"/>
  <c r="F826912" i="1"/>
  <c r="F826911" i="1"/>
  <c r="F826910" i="1"/>
  <c r="F826909" i="1"/>
  <c r="F826908" i="1"/>
  <c r="F826907" i="1"/>
  <c r="F826906" i="1"/>
  <c r="F826905" i="1"/>
  <c r="F826904" i="1"/>
  <c r="F826903" i="1"/>
  <c r="F826902" i="1"/>
  <c r="F826901" i="1"/>
  <c r="F826900" i="1"/>
  <c r="F826899" i="1"/>
  <c r="F826898" i="1"/>
  <c r="F826897" i="1"/>
  <c r="F826896" i="1"/>
  <c r="F826895" i="1"/>
  <c r="F826894" i="1"/>
  <c r="F826893" i="1"/>
  <c r="F826892" i="1"/>
  <c r="F826891" i="1"/>
  <c r="F826890" i="1"/>
  <c r="F826889" i="1"/>
  <c r="F826888" i="1"/>
  <c r="F826887" i="1"/>
  <c r="F826886" i="1"/>
  <c r="F826885" i="1"/>
  <c r="F826884" i="1"/>
  <c r="F826883" i="1"/>
  <c r="F826882" i="1"/>
  <c r="F826881" i="1"/>
  <c r="F826880" i="1"/>
  <c r="F826879" i="1"/>
  <c r="F826878" i="1"/>
  <c r="F826877" i="1"/>
  <c r="F826876" i="1"/>
  <c r="F826875" i="1"/>
  <c r="F826874" i="1"/>
  <c r="F826873" i="1"/>
  <c r="F826872" i="1"/>
  <c r="F826871" i="1"/>
  <c r="F826870" i="1"/>
  <c r="F826869" i="1"/>
  <c r="F826868" i="1"/>
  <c r="F826867" i="1"/>
  <c r="F826866" i="1"/>
  <c r="F826865" i="1"/>
  <c r="F826864" i="1"/>
  <c r="F826863" i="1"/>
  <c r="F826862" i="1"/>
  <c r="F826861" i="1"/>
  <c r="F826860" i="1"/>
  <c r="F826859" i="1"/>
  <c r="F826858" i="1"/>
  <c r="F826857" i="1"/>
  <c r="F826856" i="1"/>
  <c r="F826855" i="1"/>
  <c r="F826854" i="1"/>
  <c r="F826853" i="1"/>
  <c r="F826852" i="1"/>
  <c r="F826851" i="1"/>
  <c r="F826850" i="1"/>
  <c r="F826849" i="1"/>
  <c r="F826848" i="1"/>
  <c r="F826847" i="1"/>
  <c r="F826846" i="1"/>
  <c r="F826845" i="1"/>
  <c r="F826844" i="1"/>
  <c r="F826843" i="1"/>
  <c r="F826842" i="1"/>
  <c r="F826841" i="1"/>
  <c r="F826840" i="1"/>
  <c r="F826839" i="1"/>
  <c r="F826838" i="1"/>
  <c r="F826837" i="1"/>
  <c r="F826836" i="1"/>
  <c r="F826835" i="1"/>
  <c r="F826834" i="1"/>
  <c r="F826833" i="1"/>
  <c r="F826832" i="1"/>
  <c r="F826831" i="1"/>
  <c r="F826830" i="1"/>
  <c r="F826829" i="1"/>
  <c r="F826828" i="1"/>
  <c r="F826827" i="1"/>
  <c r="F826826" i="1"/>
  <c r="F826825" i="1"/>
  <c r="F826824" i="1"/>
  <c r="F826823" i="1"/>
  <c r="F826822" i="1"/>
  <c r="F826821" i="1"/>
  <c r="F826820" i="1"/>
  <c r="F826819" i="1"/>
  <c r="F826818" i="1"/>
  <c r="F826817" i="1"/>
  <c r="F826816" i="1"/>
  <c r="F826815" i="1"/>
  <c r="F826814" i="1"/>
  <c r="F826813" i="1"/>
  <c r="F826812" i="1"/>
  <c r="F826811" i="1"/>
  <c r="F826810" i="1"/>
  <c r="F826809" i="1"/>
  <c r="F826808" i="1"/>
  <c r="F826807" i="1"/>
  <c r="F826806" i="1"/>
  <c r="F826805" i="1"/>
  <c r="F826804" i="1"/>
  <c r="F826803" i="1"/>
  <c r="F826802" i="1"/>
  <c r="F826801" i="1"/>
  <c r="F826800" i="1"/>
  <c r="F826799" i="1"/>
  <c r="F826798" i="1"/>
  <c r="F826797" i="1"/>
  <c r="F826796" i="1"/>
  <c r="F826795" i="1"/>
  <c r="F826794" i="1"/>
  <c r="F826793" i="1"/>
  <c r="F826792" i="1"/>
  <c r="F826791" i="1"/>
  <c r="F826790" i="1"/>
  <c r="F826789" i="1"/>
  <c r="F826788" i="1"/>
  <c r="F826787" i="1"/>
  <c r="F826786" i="1"/>
  <c r="F826785" i="1"/>
  <c r="F826784" i="1"/>
  <c r="F826783" i="1"/>
  <c r="F826782" i="1"/>
  <c r="F826781" i="1"/>
  <c r="F826780" i="1"/>
  <c r="F826779" i="1"/>
  <c r="F826778" i="1"/>
  <c r="F826777" i="1"/>
  <c r="F826776" i="1"/>
  <c r="F826775" i="1"/>
  <c r="F826774" i="1"/>
  <c r="F826773" i="1"/>
  <c r="F826772" i="1"/>
  <c r="F826771" i="1"/>
  <c r="F826770" i="1"/>
  <c r="F826769" i="1"/>
  <c r="F826768" i="1"/>
  <c r="F826767" i="1"/>
  <c r="F826766" i="1"/>
  <c r="F826765" i="1"/>
  <c r="F826764" i="1"/>
  <c r="F826763" i="1"/>
  <c r="F826762" i="1"/>
  <c r="F826761" i="1"/>
  <c r="F826760" i="1"/>
  <c r="F826759" i="1"/>
  <c r="F826758" i="1"/>
  <c r="F826757" i="1"/>
  <c r="F826756" i="1"/>
  <c r="F826755" i="1"/>
  <c r="F826754" i="1"/>
  <c r="F826753" i="1"/>
  <c r="F826752" i="1"/>
  <c r="F826751" i="1"/>
  <c r="F826750" i="1"/>
  <c r="F826749" i="1"/>
  <c r="F826748" i="1"/>
  <c r="F826747" i="1"/>
  <c r="F826746" i="1"/>
  <c r="F826745" i="1"/>
  <c r="F826744" i="1"/>
  <c r="F826743" i="1"/>
  <c r="F826742" i="1"/>
  <c r="F826741" i="1"/>
  <c r="F826740" i="1"/>
  <c r="F826739" i="1"/>
  <c r="F826738" i="1"/>
  <c r="F826737" i="1"/>
  <c r="F826736" i="1"/>
  <c r="F826735" i="1"/>
  <c r="F826734" i="1"/>
  <c r="F826733" i="1"/>
  <c r="F826732" i="1"/>
  <c r="F826731" i="1"/>
  <c r="F826730" i="1"/>
  <c r="F826729" i="1"/>
  <c r="F826728" i="1"/>
  <c r="F826727" i="1"/>
  <c r="F826726" i="1"/>
  <c r="F826725" i="1"/>
  <c r="F826724" i="1"/>
  <c r="F826723" i="1"/>
  <c r="F826722" i="1"/>
  <c r="F826721" i="1"/>
  <c r="F826720" i="1"/>
  <c r="F826719" i="1"/>
  <c r="F826718" i="1"/>
  <c r="F826717" i="1"/>
  <c r="F826716" i="1"/>
  <c r="F826715" i="1"/>
  <c r="F826714" i="1"/>
  <c r="F826713" i="1"/>
  <c r="F826712" i="1"/>
  <c r="F826711" i="1"/>
  <c r="F826710" i="1"/>
  <c r="F826709" i="1"/>
  <c r="F826708" i="1"/>
  <c r="F826707" i="1"/>
  <c r="F826706" i="1"/>
  <c r="F826705" i="1"/>
  <c r="F826704" i="1"/>
  <c r="F826703" i="1"/>
  <c r="F826702" i="1"/>
  <c r="F826701" i="1"/>
  <c r="F826700" i="1"/>
  <c r="F826699" i="1"/>
  <c r="F826698" i="1"/>
  <c r="F826697" i="1"/>
  <c r="F826696" i="1"/>
  <c r="F826695" i="1"/>
  <c r="F826694" i="1"/>
  <c r="F826693" i="1"/>
  <c r="F826692" i="1"/>
  <c r="F826691" i="1"/>
  <c r="F826690" i="1"/>
  <c r="F826689" i="1"/>
  <c r="F826688" i="1"/>
  <c r="F826687" i="1"/>
  <c r="F826686" i="1"/>
  <c r="F826685" i="1"/>
  <c r="F826684" i="1"/>
  <c r="F826683" i="1"/>
  <c r="F826682" i="1"/>
  <c r="F826681" i="1"/>
  <c r="F826680" i="1"/>
  <c r="F826679" i="1"/>
  <c r="F826678" i="1"/>
  <c r="F826677" i="1"/>
  <c r="F826676" i="1"/>
  <c r="F826675" i="1"/>
  <c r="F826674" i="1"/>
  <c r="F826673" i="1"/>
  <c r="F826672" i="1"/>
  <c r="F826671" i="1"/>
  <c r="F826670" i="1"/>
  <c r="F826669" i="1"/>
  <c r="F826668" i="1"/>
  <c r="F826667" i="1"/>
  <c r="F826666" i="1"/>
  <c r="F826665" i="1"/>
  <c r="F826664" i="1"/>
  <c r="F826663" i="1"/>
  <c r="F826662" i="1"/>
  <c r="F826661" i="1"/>
  <c r="F826660" i="1"/>
  <c r="F826659" i="1"/>
  <c r="F826658" i="1"/>
  <c r="F826657" i="1"/>
  <c r="F826656" i="1"/>
  <c r="F826655" i="1"/>
  <c r="F826654" i="1"/>
  <c r="F826653" i="1"/>
  <c r="F826652" i="1"/>
  <c r="F826651" i="1"/>
  <c r="F826650" i="1"/>
  <c r="F826649" i="1"/>
  <c r="F826648" i="1"/>
  <c r="F826647" i="1"/>
  <c r="F826646" i="1"/>
  <c r="F826645" i="1"/>
  <c r="F826644" i="1"/>
  <c r="F826643" i="1"/>
  <c r="F826642" i="1"/>
  <c r="F826641" i="1"/>
  <c r="F826640" i="1"/>
  <c r="F826639" i="1"/>
  <c r="F826638" i="1"/>
  <c r="F826637" i="1"/>
  <c r="F826636" i="1"/>
  <c r="F826635" i="1"/>
  <c r="F826634" i="1"/>
  <c r="F826633" i="1"/>
  <c r="F826632" i="1"/>
  <c r="F826631" i="1"/>
  <c r="F826630" i="1"/>
  <c r="F826629" i="1"/>
  <c r="F826628" i="1"/>
  <c r="F826627" i="1"/>
  <c r="F826626" i="1"/>
  <c r="F826625" i="1"/>
  <c r="F826624" i="1"/>
  <c r="F826623" i="1"/>
  <c r="F826622" i="1"/>
  <c r="F826621" i="1"/>
  <c r="F826620" i="1"/>
  <c r="F826619" i="1"/>
  <c r="F826618" i="1"/>
  <c r="F826617" i="1"/>
  <c r="F826616" i="1"/>
  <c r="F826615" i="1"/>
  <c r="F826614" i="1"/>
  <c r="F826613" i="1"/>
  <c r="F826612" i="1"/>
  <c r="F826611" i="1"/>
  <c r="F826610" i="1"/>
  <c r="F826609" i="1"/>
  <c r="F826608" i="1"/>
  <c r="F826607" i="1"/>
  <c r="F826606" i="1"/>
  <c r="F826605" i="1"/>
  <c r="F826604" i="1"/>
  <c r="F826603" i="1"/>
  <c r="F826602" i="1"/>
  <c r="F826601" i="1"/>
  <c r="F826600" i="1"/>
  <c r="F826599" i="1"/>
  <c r="F826598" i="1"/>
  <c r="F826597" i="1"/>
  <c r="F826596" i="1"/>
  <c r="F826595" i="1"/>
  <c r="F826594" i="1"/>
  <c r="F826593" i="1"/>
  <c r="F826592" i="1"/>
  <c r="F826591" i="1"/>
  <c r="F826590" i="1"/>
  <c r="F826589" i="1"/>
  <c r="F826588" i="1"/>
  <c r="F826587" i="1"/>
  <c r="F826586" i="1"/>
  <c r="F826585" i="1"/>
  <c r="F826584" i="1"/>
  <c r="F826583" i="1"/>
  <c r="F826582" i="1"/>
  <c r="F826581" i="1"/>
  <c r="F826580" i="1"/>
  <c r="F826579" i="1"/>
  <c r="F826578" i="1"/>
  <c r="F826577" i="1"/>
  <c r="F826576" i="1"/>
  <c r="F826575" i="1"/>
  <c r="F826574" i="1"/>
  <c r="F826573" i="1"/>
  <c r="F826572" i="1"/>
  <c r="F826571" i="1"/>
  <c r="F826570" i="1"/>
  <c r="F826569" i="1"/>
  <c r="F826568" i="1"/>
  <c r="F826567" i="1"/>
  <c r="F826566" i="1"/>
  <c r="F826565" i="1"/>
  <c r="F826564" i="1"/>
  <c r="F826563" i="1"/>
  <c r="F826562" i="1"/>
  <c r="F826561" i="1"/>
  <c r="F826560" i="1"/>
  <c r="F826559" i="1"/>
  <c r="F826558" i="1"/>
  <c r="F826557" i="1"/>
  <c r="F826556" i="1"/>
  <c r="F826555" i="1"/>
  <c r="F826554" i="1"/>
  <c r="F826553" i="1"/>
  <c r="F826552" i="1"/>
  <c r="F826551" i="1"/>
  <c r="F826550" i="1"/>
  <c r="F826549" i="1"/>
  <c r="F826548" i="1"/>
  <c r="F826547" i="1"/>
  <c r="F826546" i="1"/>
  <c r="F826545" i="1"/>
  <c r="F826544" i="1"/>
  <c r="F826543" i="1"/>
  <c r="F826542" i="1"/>
  <c r="F826541" i="1"/>
  <c r="F826540" i="1"/>
  <c r="F826539" i="1"/>
  <c r="F826538" i="1"/>
  <c r="F826537" i="1"/>
  <c r="F826536" i="1"/>
  <c r="F826535" i="1"/>
  <c r="F826534" i="1"/>
  <c r="F826533" i="1"/>
  <c r="F826532" i="1"/>
  <c r="F826531" i="1"/>
  <c r="F826530" i="1"/>
  <c r="F826529" i="1"/>
  <c r="F826528" i="1"/>
  <c r="F826527" i="1"/>
  <c r="F826526" i="1"/>
  <c r="F826525" i="1"/>
  <c r="F826524" i="1"/>
  <c r="F826523" i="1"/>
  <c r="F826522" i="1"/>
  <c r="F826521" i="1"/>
  <c r="F826520" i="1"/>
  <c r="F826519" i="1"/>
  <c r="F826518" i="1"/>
  <c r="F826517" i="1"/>
  <c r="F826516" i="1"/>
  <c r="F826515" i="1"/>
  <c r="F826514" i="1"/>
  <c r="F826513" i="1"/>
  <c r="F826512" i="1"/>
  <c r="F826511" i="1"/>
  <c r="F826510" i="1"/>
  <c r="F826509" i="1"/>
  <c r="F826508" i="1"/>
  <c r="F826507" i="1"/>
  <c r="F826506" i="1"/>
  <c r="F826505" i="1"/>
  <c r="F826504" i="1"/>
  <c r="F826503" i="1"/>
  <c r="F826502" i="1"/>
  <c r="F826501" i="1"/>
  <c r="F826500" i="1"/>
  <c r="F826499" i="1"/>
  <c r="F826498" i="1"/>
  <c r="F826497" i="1"/>
  <c r="F826496" i="1"/>
  <c r="F826495" i="1"/>
  <c r="F826494" i="1"/>
  <c r="F826493" i="1"/>
  <c r="F826492" i="1"/>
  <c r="F826491" i="1"/>
  <c r="F826490" i="1"/>
  <c r="F826489" i="1"/>
  <c r="F826488" i="1"/>
  <c r="F826487" i="1"/>
  <c r="F826486" i="1"/>
  <c r="F826485" i="1"/>
  <c r="F826484" i="1"/>
  <c r="F826483" i="1"/>
  <c r="F826482" i="1"/>
  <c r="F826481" i="1"/>
  <c r="F826480" i="1"/>
  <c r="F826479" i="1"/>
  <c r="F826478" i="1"/>
  <c r="F826477" i="1"/>
  <c r="F826476" i="1"/>
  <c r="F826475" i="1"/>
  <c r="F826474" i="1"/>
  <c r="F826473" i="1"/>
  <c r="F826472" i="1"/>
  <c r="F826471" i="1"/>
  <c r="F826470" i="1"/>
  <c r="F826469" i="1"/>
  <c r="F826468" i="1"/>
  <c r="F826467" i="1"/>
  <c r="F826466" i="1"/>
  <c r="F826465" i="1"/>
  <c r="F826464" i="1"/>
  <c r="F826463" i="1"/>
  <c r="F826462" i="1"/>
  <c r="F826461" i="1"/>
  <c r="F826460" i="1"/>
  <c r="F826459" i="1"/>
  <c r="F826458" i="1"/>
  <c r="F826457" i="1"/>
  <c r="F826456" i="1"/>
  <c r="F826455" i="1"/>
  <c r="F826454" i="1"/>
  <c r="F826453" i="1"/>
  <c r="F826452" i="1"/>
  <c r="F826451" i="1"/>
  <c r="F826450" i="1"/>
  <c r="F826449" i="1"/>
  <c r="F826448" i="1"/>
  <c r="F826447" i="1"/>
  <c r="F826446" i="1"/>
  <c r="F826445" i="1"/>
  <c r="F826444" i="1"/>
  <c r="F826443" i="1"/>
  <c r="F826442" i="1"/>
  <c r="F826441" i="1"/>
  <c r="F826440" i="1"/>
  <c r="F826439" i="1"/>
  <c r="F826438" i="1"/>
  <c r="F826437" i="1"/>
  <c r="F826436" i="1"/>
  <c r="F826435" i="1"/>
  <c r="F826434" i="1"/>
  <c r="F826433" i="1"/>
  <c r="F826432" i="1"/>
  <c r="F826431" i="1"/>
  <c r="F826430" i="1"/>
  <c r="F826429" i="1"/>
  <c r="F826428" i="1"/>
  <c r="F826427" i="1"/>
  <c r="F826426" i="1"/>
  <c r="F826425" i="1"/>
  <c r="F826424" i="1"/>
  <c r="F826423" i="1"/>
  <c r="F826422" i="1"/>
  <c r="F826421" i="1"/>
  <c r="F826420" i="1"/>
  <c r="F826419" i="1"/>
  <c r="F826418" i="1"/>
  <c r="F826417" i="1"/>
  <c r="F826416" i="1"/>
  <c r="F826415" i="1"/>
  <c r="F826414" i="1"/>
  <c r="F826413" i="1"/>
  <c r="F826412" i="1"/>
  <c r="F826411" i="1"/>
  <c r="F826410" i="1"/>
  <c r="F826409" i="1"/>
  <c r="F826408" i="1"/>
  <c r="F826407" i="1"/>
  <c r="F826406" i="1"/>
  <c r="F826405" i="1"/>
  <c r="F826404" i="1"/>
  <c r="F826403" i="1"/>
  <c r="F826402" i="1"/>
  <c r="F826401" i="1"/>
  <c r="F826400" i="1"/>
  <c r="F826399" i="1"/>
  <c r="F826398" i="1"/>
  <c r="F826397" i="1"/>
  <c r="F826396" i="1"/>
  <c r="F826395" i="1"/>
  <c r="F826394" i="1"/>
  <c r="F826393" i="1"/>
  <c r="F826392" i="1"/>
  <c r="F826391" i="1"/>
  <c r="F826390" i="1"/>
  <c r="F826389" i="1"/>
  <c r="F826388" i="1"/>
  <c r="F826387" i="1"/>
  <c r="F826386" i="1"/>
  <c r="F826385" i="1"/>
  <c r="F826384" i="1"/>
  <c r="F826383" i="1"/>
  <c r="F826382" i="1"/>
  <c r="F826381" i="1"/>
  <c r="F826380" i="1"/>
  <c r="F826379" i="1"/>
  <c r="F826378" i="1"/>
  <c r="F826377" i="1"/>
  <c r="F826376" i="1"/>
  <c r="F826375" i="1"/>
  <c r="F826374" i="1"/>
  <c r="F826373" i="1"/>
  <c r="F826372" i="1"/>
  <c r="F826371" i="1"/>
  <c r="F826370" i="1"/>
  <c r="F826369" i="1"/>
  <c r="F826368" i="1"/>
  <c r="F826367" i="1"/>
  <c r="F826366" i="1"/>
  <c r="F826365" i="1"/>
  <c r="F826364" i="1"/>
  <c r="F826363" i="1"/>
  <c r="F826362" i="1"/>
  <c r="F826361" i="1"/>
  <c r="F826360" i="1"/>
  <c r="F826359" i="1"/>
  <c r="F826358" i="1"/>
  <c r="F826357" i="1"/>
  <c r="F826356" i="1"/>
  <c r="F826355" i="1"/>
  <c r="F826354" i="1"/>
  <c r="F826353" i="1"/>
  <c r="F826352" i="1"/>
  <c r="F826351" i="1"/>
  <c r="F826350" i="1"/>
  <c r="F826349" i="1"/>
  <c r="F826348" i="1"/>
  <c r="F826347" i="1"/>
  <c r="F826346" i="1"/>
  <c r="F826345" i="1"/>
  <c r="F826344" i="1"/>
  <c r="F826343" i="1"/>
  <c r="F826342" i="1"/>
  <c r="F826341" i="1"/>
  <c r="F826340" i="1"/>
  <c r="F826339" i="1"/>
  <c r="F826338" i="1"/>
  <c r="F826337" i="1"/>
  <c r="F826336" i="1"/>
  <c r="F826335" i="1"/>
  <c r="F826334" i="1"/>
  <c r="F826333" i="1"/>
  <c r="F826332" i="1"/>
  <c r="F826331" i="1"/>
  <c r="F826330" i="1"/>
  <c r="F826329" i="1"/>
  <c r="F826328" i="1"/>
  <c r="F826327" i="1"/>
  <c r="F826326" i="1"/>
  <c r="F826325" i="1"/>
  <c r="F826324" i="1"/>
  <c r="F826323" i="1"/>
  <c r="F826322" i="1"/>
  <c r="F826321" i="1"/>
  <c r="F826320" i="1"/>
  <c r="F826319" i="1"/>
  <c r="F826318" i="1"/>
  <c r="F826317" i="1"/>
  <c r="F826316" i="1"/>
  <c r="F826315" i="1"/>
  <c r="F826314" i="1"/>
  <c r="F826313" i="1"/>
  <c r="F826312" i="1"/>
  <c r="F826311" i="1"/>
  <c r="F826310" i="1"/>
  <c r="F826309" i="1"/>
  <c r="F826308" i="1"/>
  <c r="F826307" i="1"/>
  <c r="F826306" i="1"/>
  <c r="F826305" i="1"/>
  <c r="F826304" i="1"/>
  <c r="F826303" i="1"/>
  <c r="F826302" i="1"/>
  <c r="F826301" i="1"/>
  <c r="F826300" i="1"/>
  <c r="F826299" i="1"/>
  <c r="F826298" i="1"/>
  <c r="F826297" i="1"/>
  <c r="F826296" i="1"/>
  <c r="F826295" i="1"/>
  <c r="F826294" i="1"/>
  <c r="F826293" i="1"/>
  <c r="F826292" i="1"/>
  <c r="F826291" i="1"/>
  <c r="F826290" i="1"/>
  <c r="F826289" i="1"/>
  <c r="F826288" i="1"/>
  <c r="F826287" i="1"/>
  <c r="F826286" i="1"/>
  <c r="F826285" i="1"/>
  <c r="F826284" i="1"/>
  <c r="F826283" i="1"/>
  <c r="F826282" i="1"/>
  <c r="F826281" i="1"/>
  <c r="F826280" i="1"/>
  <c r="F826279" i="1"/>
  <c r="F826278" i="1"/>
  <c r="F826277" i="1"/>
  <c r="F826276" i="1"/>
  <c r="F826275" i="1"/>
  <c r="F826274" i="1"/>
  <c r="F826273" i="1"/>
  <c r="F826272" i="1"/>
  <c r="F826271" i="1"/>
  <c r="F826270" i="1"/>
  <c r="F826269" i="1"/>
  <c r="F826268" i="1"/>
  <c r="F826267" i="1"/>
  <c r="F826266" i="1"/>
  <c r="F826265" i="1"/>
  <c r="F826264" i="1"/>
  <c r="F826263" i="1"/>
  <c r="F826262" i="1"/>
  <c r="F826261" i="1"/>
  <c r="F826260" i="1"/>
  <c r="F826259" i="1"/>
  <c r="F826258" i="1"/>
  <c r="F826257" i="1"/>
  <c r="F826256" i="1"/>
  <c r="F826255" i="1"/>
  <c r="F826254" i="1"/>
  <c r="F826253" i="1"/>
  <c r="F826252" i="1"/>
  <c r="F826251" i="1"/>
  <c r="F826250" i="1"/>
  <c r="F826249" i="1"/>
  <c r="F826248" i="1"/>
  <c r="F826247" i="1"/>
  <c r="F826246" i="1"/>
  <c r="F826245" i="1"/>
  <c r="F826244" i="1"/>
  <c r="F826243" i="1"/>
  <c r="F826242" i="1"/>
  <c r="F826241" i="1"/>
  <c r="F826240" i="1"/>
  <c r="F826239" i="1"/>
  <c r="F826238" i="1"/>
  <c r="F826237" i="1"/>
  <c r="F826236" i="1"/>
  <c r="F826235" i="1"/>
  <c r="F826234" i="1"/>
  <c r="F826233" i="1"/>
  <c r="F826232" i="1"/>
  <c r="F826231" i="1"/>
  <c r="F826230" i="1"/>
  <c r="F826229" i="1"/>
  <c r="F826228" i="1"/>
  <c r="F826227" i="1"/>
  <c r="F826226" i="1"/>
  <c r="F826225" i="1"/>
  <c r="F826224" i="1"/>
  <c r="F826223" i="1"/>
  <c r="F826222" i="1"/>
  <c r="F826221" i="1"/>
  <c r="F826220" i="1"/>
  <c r="F826219" i="1"/>
  <c r="F826218" i="1"/>
  <c r="F826217" i="1"/>
  <c r="F826216" i="1"/>
  <c r="F826215" i="1"/>
  <c r="F826214" i="1"/>
  <c r="F826213" i="1"/>
  <c r="F826212" i="1"/>
  <c r="F826211" i="1"/>
  <c r="F826210" i="1"/>
  <c r="F826209" i="1"/>
  <c r="F826208" i="1"/>
  <c r="F826207" i="1"/>
  <c r="F826206" i="1"/>
  <c r="F826205" i="1"/>
  <c r="F826204" i="1"/>
  <c r="F826203" i="1"/>
  <c r="F826202" i="1"/>
  <c r="F826201" i="1"/>
  <c r="F826200" i="1"/>
  <c r="F826199" i="1"/>
  <c r="F826198" i="1"/>
  <c r="F826197" i="1"/>
  <c r="F826196" i="1"/>
  <c r="F826195" i="1"/>
  <c r="F826194" i="1"/>
  <c r="F826193" i="1"/>
  <c r="F826192" i="1"/>
  <c r="F826191" i="1"/>
  <c r="F826190" i="1"/>
  <c r="F826189" i="1"/>
  <c r="F826188" i="1"/>
  <c r="F826187" i="1"/>
  <c r="F826186" i="1"/>
  <c r="F826185" i="1"/>
  <c r="F826184" i="1"/>
  <c r="F826183" i="1"/>
  <c r="F826182" i="1"/>
  <c r="F826181" i="1"/>
  <c r="F826180" i="1"/>
  <c r="F826179" i="1"/>
  <c r="F826178" i="1"/>
  <c r="F826177" i="1"/>
  <c r="F826176" i="1"/>
  <c r="F826175" i="1"/>
  <c r="F826174" i="1"/>
  <c r="F826173" i="1"/>
  <c r="F826172" i="1"/>
  <c r="F826171" i="1"/>
  <c r="F826170" i="1"/>
  <c r="F826169" i="1"/>
  <c r="F826168" i="1"/>
  <c r="F826167" i="1"/>
  <c r="F826166" i="1"/>
  <c r="F826165" i="1"/>
  <c r="F826164" i="1"/>
  <c r="F826163" i="1"/>
  <c r="F826162" i="1"/>
  <c r="F826161" i="1"/>
  <c r="F826160" i="1"/>
  <c r="F826159" i="1"/>
  <c r="F826158" i="1"/>
  <c r="F826157" i="1"/>
  <c r="F826156" i="1"/>
  <c r="F826155" i="1"/>
  <c r="F826154" i="1"/>
  <c r="F826153" i="1"/>
  <c r="F826152" i="1"/>
  <c r="F826151" i="1"/>
  <c r="F826150" i="1"/>
  <c r="F826149" i="1"/>
  <c r="F826148" i="1"/>
  <c r="F826147" i="1"/>
  <c r="F826146" i="1"/>
  <c r="F826145" i="1"/>
  <c r="F826144" i="1"/>
  <c r="F826143" i="1"/>
  <c r="F826142" i="1"/>
  <c r="F826141" i="1"/>
  <c r="F826140" i="1"/>
  <c r="F826139" i="1"/>
  <c r="F826138" i="1"/>
  <c r="F826137" i="1"/>
  <c r="F826136" i="1"/>
  <c r="F826135" i="1"/>
  <c r="F826134" i="1"/>
  <c r="F826133" i="1"/>
  <c r="F826132" i="1"/>
  <c r="F826131" i="1"/>
  <c r="F826130" i="1"/>
  <c r="F826129" i="1"/>
  <c r="F826128" i="1"/>
  <c r="F826127" i="1"/>
  <c r="F826126" i="1"/>
  <c r="F826125" i="1"/>
  <c r="F826124" i="1"/>
  <c r="F826123" i="1"/>
  <c r="F826122" i="1"/>
  <c r="F826121" i="1"/>
  <c r="F826120" i="1"/>
  <c r="F826119" i="1"/>
  <c r="F826118" i="1"/>
  <c r="F826117" i="1"/>
  <c r="F826116" i="1"/>
  <c r="F826115" i="1"/>
  <c r="F826114" i="1"/>
  <c r="F826113" i="1"/>
  <c r="F826112" i="1"/>
  <c r="F826111" i="1"/>
  <c r="F826110" i="1"/>
  <c r="F826109" i="1"/>
  <c r="F826108" i="1"/>
  <c r="F826107" i="1"/>
  <c r="F826106" i="1"/>
  <c r="F826105" i="1"/>
  <c r="F826104" i="1"/>
  <c r="F826103" i="1"/>
  <c r="F826102" i="1"/>
  <c r="F826101" i="1"/>
  <c r="F826100" i="1"/>
  <c r="F826099" i="1"/>
  <c r="F826098" i="1"/>
  <c r="F826097" i="1"/>
  <c r="F826096" i="1"/>
  <c r="F826095" i="1"/>
  <c r="F826094" i="1"/>
  <c r="F826093" i="1"/>
  <c r="F826092" i="1"/>
  <c r="F826091" i="1"/>
  <c r="F826090" i="1"/>
  <c r="F826089" i="1"/>
  <c r="F826088" i="1"/>
  <c r="F826087" i="1"/>
  <c r="F826086" i="1"/>
  <c r="F826085" i="1"/>
  <c r="F826084" i="1"/>
  <c r="F826083" i="1"/>
  <c r="F826082" i="1"/>
  <c r="F826081" i="1"/>
  <c r="F826080" i="1"/>
  <c r="F826079" i="1"/>
  <c r="F826078" i="1"/>
  <c r="F826077" i="1"/>
  <c r="F826076" i="1"/>
  <c r="F826075" i="1"/>
  <c r="F826074" i="1"/>
  <c r="F826073" i="1"/>
  <c r="F826072" i="1"/>
  <c r="F826071" i="1"/>
  <c r="F826070" i="1"/>
  <c r="F826069" i="1"/>
  <c r="F826068" i="1"/>
  <c r="F826067" i="1"/>
  <c r="F826066" i="1"/>
  <c r="F826065" i="1"/>
  <c r="F826064" i="1"/>
  <c r="F826063" i="1"/>
  <c r="F826062" i="1"/>
  <c r="F826061" i="1"/>
  <c r="F826060" i="1"/>
  <c r="F826059" i="1"/>
  <c r="F826058" i="1"/>
  <c r="F826057" i="1"/>
  <c r="F826056" i="1"/>
  <c r="F826055" i="1"/>
  <c r="F826054" i="1"/>
  <c r="F826053" i="1"/>
  <c r="F826052" i="1"/>
  <c r="F826051" i="1"/>
  <c r="F826050" i="1"/>
  <c r="F826049" i="1"/>
  <c r="F826048" i="1"/>
  <c r="F826047" i="1"/>
  <c r="F826046" i="1"/>
  <c r="F826045" i="1"/>
  <c r="F826044" i="1"/>
  <c r="F826043" i="1"/>
  <c r="F826042" i="1"/>
  <c r="F826041" i="1"/>
  <c r="F826040" i="1"/>
  <c r="F826039" i="1"/>
  <c r="F826038" i="1"/>
  <c r="F826037" i="1"/>
  <c r="F826036" i="1"/>
  <c r="F826035" i="1"/>
  <c r="F826034" i="1"/>
  <c r="F826033" i="1"/>
  <c r="F826032" i="1"/>
  <c r="F826031" i="1"/>
  <c r="F826030" i="1"/>
  <c r="F826029" i="1"/>
  <c r="F826028" i="1"/>
  <c r="F826027" i="1"/>
  <c r="F826026" i="1"/>
  <c r="F826025" i="1"/>
  <c r="F826024" i="1"/>
  <c r="F826023" i="1"/>
  <c r="F826022" i="1"/>
  <c r="F826021" i="1"/>
  <c r="F826020" i="1"/>
  <c r="F826019" i="1"/>
  <c r="F826018" i="1"/>
  <c r="F826017" i="1"/>
  <c r="F826016" i="1"/>
  <c r="F826015" i="1"/>
  <c r="F826014" i="1"/>
  <c r="F826013" i="1"/>
  <c r="F826012" i="1"/>
  <c r="F826011" i="1"/>
  <c r="F826010" i="1"/>
  <c r="F826009" i="1"/>
  <c r="F826008" i="1"/>
  <c r="F826007" i="1"/>
  <c r="F826006" i="1"/>
  <c r="F826005" i="1"/>
  <c r="F826004" i="1"/>
  <c r="F826003" i="1"/>
  <c r="F826002" i="1"/>
  <c r="F826001" i="1"/>
  <c r="F826000" i="1"/>
  <c r="F825999" i="1"/>
  <c r="F825998" i="1"/>
  <c r="F825997" i="1"/>
  <c r="F825996" i="1"/>
  <c r="F825995" i="1"/>
  <c r="F825994" i="1"/>
  <c r="F825993" i="1"/>
  <c r="F825992" i="1"/>
  <c r="F825991" i="1"/>
  <c r="F825990" i="1"/>
  <c r="F825989" i="1"/>
  <c r="F825988" i="1"/>
  <c r="F825987" i="1"/>
  <c r="F825986" i="1"/>
  <c r="F825985" i="1"/>
  <c r="F825984" i="1"/>
  <c r="F825983" i="1"/>
  <c r="F825982" i="1"/>
  <c r="F825981" i="1"/>
  <c r="F825980" i="1"/>
  <c r="F825979" i="1"/>
  <c r="F825978" i="1"/>
  <c r="F825977" i="1"/>
  <c r="F825976" i="1"/>
  <c r="F825975" i="1"/>
  <c r="F825974" i="1"/>
  <c r="F825973" i="1"/>
  <c r="F825972" i="1"/>
  <c r="F825971" i="1"/>
  <c r="F825970" i="1"/>
  <c r="F825969" i="1"/>
  <c r="F825968" i="1"/>
  <c r="F825967" i="1"/>
  <c r="F825966" i="1"/>
  <c r="F825965" i="1"/>
  <c r="F825964" i="1"/>
  <c r="F825963" i="1"/>
  <c r="F825962" i="1"/>
  <c r="F825961" i="1"/>
  <c r="F825960" i="1"/>
  <c r="F825959" i="1"/>
  <c r="F825958" i="1"/>
  <c r="F825957" i="1"/>
  <c r="F825956" i="1"/>
  <c r="F825955" i="1"/>
  <c r="F825954" i="1"/>
  <c r="F825953" i="1"/>
  <c r="F825952" i="1"/>
  <c r="F825951" i="1"/>
  <c r="F825950" i="1"/>
  <c r="F825949" i="1"/>
  <c r="F825948" i="1"/>
  <c r="F825947" i="1"/>
  <c r="F825946" i="1"/>
  <c r="F825945" i="1"/>
  <c r="F825944" i="1"/>
  <c r="F825943" i="1"/>
  <c r="F825942" i="1"/>
  <c r="F825941" i="1"/>
  <c r="F825940" i="1"/>
  <c r="F825939" i="1"/>
  <c r="F825938" i="1"/>
  <c r="F825937" i="1"/>
  <c r="F825936" i="1"/>
  <c r="F825935" i="1"/>
  <c r="F825934" i="1"/>
  <c r="F825933" i="1"/>
  <c r="F825932" i="1"/>
  <c r="F825931" i="1"/>
  <c r="F825930" i="1"/>
  <c r="F825929" i="1"/>
  <c r="F825928" i="1"/>
  <c r="F825927" i="1"/>
  <c r="F825926" i="1"/>
  <c r="F825925" i="1"/>
  <c r="F825924" i="1"/>
  <c r="F825923" i="1"/>
  <c r="F825922" i="1"/>
  <c r="F825921" i="1"/>
  <c r="F825920" i="1"/>
  <c r="F825919" i="1"/>
  <c r="F825918" i="1"/>
  <c r="F825917" i="1"/>
  <c r="F825916" i="1"/>
  <c r="F825915" i="1"/>
  <c r="F825914" i="1"/>
  <c r="F825913" i="1"/>
  <c r="F825912" i="1"/>
  <c r="F825911" i="1"/>
  <c r="F825910" i="1"/>
  <c r="F825909" i="1"/>
  <c r="F825908" i="1"/>
  <c r="F825907" i="1"/>
  <c r="F825906" i="1"/>
  <c r="F825905" i="1"/>
  <c r="F825904" i="1"/>
  <c r="F825903" i="1"/>
  <c r="F825902" i="1"/>
  <c r="F825901" i="1"/>
  <c r="F825900" i="1"/>
  <c r="F825899" i="1"/>
  <c r="F825898" i="1"/>
  <c r="F825897" i="1"/>
  <c r="F825896" i="1"/>
  <c r="F825895" i="1"/>
  <c r="F825894" i="1"/>
  <c r="F825893" i="1"/>
  <c r="F825892" i="1"/>
  <c r="F825891" i="1"/>
  <c r="F825890" i="1"/>
  <c r="F825889" i="1"/>
  <c r="F825888" i="1"/>
  <c r="F825887" i="1"/>
  <c r="F825886" i="1"/>
  <c r="F825885" i="1"/>
  <c r="F825884" i="1"/>
  <c r="F825883" i="1"/>
  <c r="F825882" i="1"/>
  <c r="F825881" i="1"/>
  <c r="F825880" i="1"/>
  <c r="F825879" i="1"/>
  <c r="F825878" i="1"/>
  <c r="F825877" i="1"/>
  <c r="F825876" i="1"/>
  <c r="F825875" i="1"/>
  <c r="F825874" i="1"/>
  <c r="F825873" i="1"/>
  <c r="F825872" i="1"/>
  <c r="F825871" i="1"/>
  <c r="F825870" i="1"/>
  <c r="F825869" i="1"/>
  <c r="F825868" i="1"/>
  <c r="F825867" i="1"/>
  <c r="F825866" i="1"/>
  <c r="F825865" i="1"/>
  <c r="F825864" i="1"/>
  <c r="F825863" i="1"/>
  <c r="F825862" i="1"/>
  <c r="F825861" i="1"/>
  <c r="F825860" i="1"/>
  <c r="F825859" i="1"/>
  <c r="F825858" i="1"/>
  <c r="F825857" i="1"/>
  <c r="F825856" i="1"/>
  <c r="F825855" i="1"/>
  <c r="F825854" i="1"/>
  <c r="F825853" i="1"/>
  <c r="F825852" i="1"/>
  <c r="F825851" i="1"/>
  <c r="F825850" i="1"/>
  <c r="F825849" i="1"/>
  <c r="F825848" i="1"/>
  <c r="F825847" i="1"/>
  <c r="F825846" i="1"/>
  <c r="F825845" i="1"/>
  <c r="F825844" i="1"/>
  <c r="F825843" i="1"/>
  <c r="F825842" i="1"/>
  <c r="F825841" i="1"/>
  <c r="F825840" i="1"/>
  <c r="F825839" i="1"/>
  <c r="F825838" i="1"/>
  <c r="F825837" i="1"/>
  <c r="F825836" i="1"/>
  <c r="F825835" i="1"/>
  <c r="F825834" i="1"/>
  <c r="F825833" i="1"/>
  <c r="F825832" i="1"/>
  <c r="F825831" i="1"/>
  <c r="F825830" i="1"/>
  <c r="F825829" i="1"/>
  <c r="F825828" i="1"/>
  <c r="F825827" i="1"/>
  <c r="F825826" i="1"/>
  <c r="F825825" i="1"/>
  <c r="F825824" i="1"/>
  <c r="F825823" i="1"/>
  <c r="F825822" i="1"/>
  <c r="F825821" i="1"/>
  <c r="F825820" i="1"/>
  <c r="F825819" i="1"/>
  <c r="F825818" i="1"/>
  <c r="F825817" i="1"/>
  <c r="F825816" i="1"/>
  <c r="F825815" i="1"/>
  <c r="F825814" i="1"/>
  <c r="F825813" i="1"/>
  <c r="F825812" i="1"/>
  <c r="F825811" i="1"/>
  <c r="F825810" i="1"/>
  <c r="F825809" i="1"/>
  <c r="F825808" i="1"/>
  <c r="F825807" i="1"/>
  <c r="F825806" i="1"/>
  <c r="F825805" i="1"/>
  <c r="F825804" i="1"/>
  <c r="F825803" i="1"/>
  <c r="F825802" i="1"/>
  <c r="F825801" i="1"/>
  <c r="F825800" i="1"/>
  <c r="F825799" i="1"/>
  <c r="F825798" i="1"/>
  <c r="F825797" i="1"/>
  <c r="F825796" i="1"/>
  <c r="F825795" i="1"/>
  <c r="F825794" i="1"/>
  <c r="F825793" i="1"/>
  <c r="F825792" i="1"/>
  <c r="F825791" i="1"/>
  <c r="F825790" i="1"/>
  <c r="F825789" i="1"/>
  <c r="F825788" i="1"/>
  <c r="F825787" i="1"/>
  <c r="F825786" i="1"/>
  <c r="F825785" i="1"/>
  <c r="F825784" i="1"/>
  <c r="F825783" i="1"/>
  <c r="F825782" i="1"/>
  <c r="F825781" i="1"/>
  <c r="F825780" i="1"/>
  <c r="F825779" i="1"/>
  <c r="F825778" i="1"/>
  <c r="F825777" i="1"/>
  <c r="F825776" i="1"/>
  <c r="F825775" i="1"/>
  <c r="F825774" i="1"/>
  <c r="F825773" i="1"/>
  <c r="F825772" i="1"/>
  <c r="F825771" i="1"/>
  <c r="F825770" i="1"/>
  <c r="F825769" i="1"/>
  <c r="F825768" i="1"/>
  <c r="F825767" i="1"/>
  <c r="F825766" i="1"/>
  <c r="F825765" i="1"/>
  <c r="F825764" i="1"/>
  <c r="F825763" i="1"/>
  <c r="F825762" i="1"/>
  <c r="F825761" i="1"/>
  <c r="F825760" i="1"/>
  <c r="F825759" i="1"/>
  <c r="F825758" i="1"/>
  <c r="F825757" i="1"/>
  <c r="F825756" i="1"/>
  <c r="F825755" i="1"/>
  <c r="F825754" i="1"/>
  <c r="F825753" i="1"/>
  <c r="F825752" i="1"/>
  <c r="F825751" i="1"/>
  <c r="F825750" i="1"/>
  <c r="F825749" i="1"/>
  <c r="F825748" i="1"/>
  <c r="F825747" i="1"/>
  <c r="F825746" i="1"/>
  <c r="F825745" i="1"/>
  <c r="F825744" i="1"/>
  <c r="F825743" i="1"/>
  <c r="F825742" i="1"/>
  <c r="F825741" i="1"/>
  <c r="F825740" i="1"/>
  <c r="F825739" i="1"/>
  <c r="F825738" i="1"/>
  <c r="F825737" i="1"/>
  <c r="F825736" i="1"/>
  <c r="F825735" i="1"/>
  <c r="F825734" i="1"/>
  <c r="F825733" i="1"/>
  <c r="F825732" i="1"/>
  <c r="F825731" i="1"/>
  <c r="F825730" i="1"/>
  <c r="F825729" i="1"/>
  <c r="F825728" i="1"/>
  <c r="F825727" i="1"/>
  <c r="F825726" i="1"/>
  <c r="F825725" i="1"/>
  <c r="F825724" i="1"/>
  <c r="F825723" i="1"/>
  <c r="F825722" i="1"/>
  <c r="F825721" i="1"/>
  <c r="F825720" i="1"/>
  <c r="F825719" i="1"/>
  <c r="F825718" i="1"/>
  <c r="F825717" i="1"/>
  <c r="F825716" i="1"/>
  <c r="F825715" i="1"/>
  <c r="F825714" i="1"/>
  <c r="F825713" i="1"/>
  <c r="F825712" i="1"/>
  <c r="F825711" i="1"/>
  <c r="F825710" i="1"/>
  <c r="F825709" i="1"/>
  <c r="F825708" i="1"/>
  <c r="F825707" i="1"/>
  <c r="F825706" i="1"/>
  <c r="F825705" i="1"/>
  <c r="F825704" i="1"/>
  <c r="F825703" i="1"/>
  <c r="F825702" i="1"/>
  <c r="F825701" i="1"/>
  <c r="F825700" i="1"/>
  <c r="F825699" i="1"/>
  <c r="F825698" i="1"/>
  <c r="F825697" i="1"/>
  <c r="F825696" i="1"/>
  <c r="F825695" i="1"/>
  <c r="F825694" i="1"/>
  <c r="F825693" i="1"/>
  <c r="F825692" i="1"/>
  <c r="F825691" i="1"/>
  <c r="F825690" i="1"/>
  <c r="F825689" i="1"/>
  <c r="F825688" i="1"/>
  <c r="F825687" i="1"/>
  <c r="F825686" i="1"/>
  <c r="F825685" i="1"/>
  <c r="F825684" i="1"/>
  <c r="F825683" i="1"/>
  <c r="F825682" i="1"/>
  <c r="F825681" i="1"/>
  <c r="F825680" i="1"/>
  <c r="F825679" i="1"/>
  <c r="F825678" i="1"/>
  <c r="F825677" i="1"/>
  <c r="F825676" i="1"/>
  <c r="F825675" i="1"/>
  <c r="F825674" i="1"/>
  <c r="F825673" i="1"/>
  <c r="F825672" i="1"/>
  <c r="F825671" i="1"/>
  <c r="F825670" i="1"/>
  <c r="F825669" i="1"/>
  <c r="F825668" i="1"/>
  <c r="F825667" i="1"/>
  <c r="F825666" i="1"/>
  <c r="F825665" i="1"/>
  <c r="F825664" i="1"/>
  <c r="F825663" i="1"/>
  <c r="F825662" i="1"/>
  <c r="F825661" i="1"/>
  <c r="F825660" i="1"/>
  <c r="F825659" i="1"/>
  <c r="F825658" i="1"/>
  <c r="F825657" i="1"/>
  <c r="F825656" i="1"/>
  <c r="F825655" i="1"/>
  <c r="F825654" i="1"/>
  <c r="F825653" i="1"/>
  <c r="F825652" i="1"/>
  <c r="F825651" i="1"/>
  <c r="F825650" i="1"/>
  <c r="F825649" i="1"/>
  <c r="F825648" i="1"/>
  <c r="F825647" i="1"/>
  <c r="F825646" i="1"/>
  <c r="F825645" i="1"/>
  <c r="F825644" i="1"/>
  <c r="F825643" i="1"/>
  <c r="F825642" i="1"/>
  <c r="F825641" i="1"/>
  <c r="F825640" i="1"/>
  <c r="F825639" i="1"/>
  <c r="F825638" i="1"/>
  <c r="F825637" i="1"/>
  <c r="F825636" i="1"/>
  <c r="F825635" i="1"/>
  <c r="F825634" i="1"/>
  <c r="F825633" i="1"/>
  <c r="F825632" i="1"/>
  <c r="F825631" i="1"/>
  <c r="F825630" i="1"/>
  <c r="F825629" i="1"/>
  <c r="F825628" i="1"/>
  <c r="F825627" i="1"/>
  <c r="F825626" i="1"/>
  <c r="F825625" i="1"/>
  <c r="F825624" i="1"/>
  <c r="F825623" i="1"/>
  <c r="F825622" i="1"/>
  <c r="F825621" i="1"/>
  <c r="F825620" i="1"/>
  <c r="F825619" i="1"/>
  <c r="F825618" i="1"/>
  <c r="F825617" i="1"/>
  <c r="F825616" i="1"/>
  <c r="F825615" i="1"/>
  <c r="F825614" i="1"/>
  <c r="F825613" i="1"/>
  <c r="F825612" i="1"/>
  <c r="F825611" i="1"/>
  <c r="F825610" i="1"/>
  <c r="F825609" i="1"/>
  <c r="F825608" i="1"/>
  <c r="F825607" i="1"/>
  <c r="F825606" i="1"/>
  <c r="F825605" i="1"/>
  <c r="F825604" i="1"/>
  <c r="F825603" i="1"/>
  <c r="F825602" i="1"/>
  <c r="F825601" i="1"/>
  <c r="F825600" i="1"/>
  <c r="F825599" i="1"/>
  <c r="F825598" i="1"/>
  <c r="F825597" i="1"/>
  <c r="F825596" i="1"/>
  <c r="F825595" i="1"/>
  <c r="F825594" i="1"/>
  <c r="F825593" i="1"/>
  <c r="F825592" i="1"/>
  <c r="F825591" i="1"/>
  <c r="F825590" i="1"/>
  <c r="F825589" i="1"/>
  <c r="F825588" i="1"/>
  <c r="F825587" i="1"/>
  <c r="F825586" i="1"/>
  <c r="F825585" i="1"/>
  <c r="F825584" i="1"/>
  <c r="F825583" i="1"/>
  <c r="F825582" i="1"/>
  <c r="F825581" i="1"/>
  <c r="F825580" i="1"/>
  <c r="F825579" i="1"/>
  <c r="F825578" i="1"/>
  <c r="F825577" i="1"/>
  <c r="F825576" i="1"/>
  <c r="F825575" i="1"/>
  <c r="F825574" i="1"/>
  <c r="F825573" i="1"/>
  <c r="F825572" i="1"/>
  <c r="F825571" i="1"/>
  <c r="F825570" i="1"/>
  <c r="F825569" i="1"/>
  <c r="F825568" i="1"/>
  <c r="F825567" i="1"/>
  <c r="F825566" i="1"/>
  <c r="F825565" i="1"/>
  <c r="F825564" i="1"/>
  <c r="F825563" i="1"/>
  <c r="F825562" i="1"/>
  <c r="F825561" i="1"/>
  <c r="F825560" i="1"/>
  <c r="F825559" i="1"/>
  <c r="F825558" i="1"/>
  <c r="F825557" i="1"/>
  <c r="F825556" i="1"/>
  <c r="F825555" i="1"/>
  <c r="F825554" i="1"/>
  <c r="F825553" i="1"/>
  <c r="F825552" i="1"/>
  <c r="F825551" i="1"/>
  <c r="F825550" i="1"/>
  <c r="F825549" i="1"/>
  <c r="F825548" i="1"/>
  <c r="F825547" i="1"/>
  <c r="F825546" i="1"/>
  <c r="F825545" i="1"/>
  <c r="F825544" i="1"/>
  <c r="F825543" i="1"/>
  <c r="F825542" i="1"/>
  <c r="F825541" i="1"/>
  <c r="F825540" i="1"/>
  <c r="F825539" i="1"/>
  <c r="F825538" i="1"/>
  <c r="F825537" i="1"/>
  <c r="F825536" i="1"/>
  <c r="F825535" i="1"/>
  <c r="F825534" i="1"/>
  <c r="F825533" i="1"/>
  <c r="F825532" i="1"/>
  <c r="F825531" i="1"/>
  <c r="F825530" i="1"/>
  <c r="F825529" i="1"/>
  <c r="F825528" i="1"/>
  <c r="F825527" i="1"/>
  <c r="F825526" i="1"/>
  <c r="F825525" i="1"/>
  <c r="F825524" i="1"/>
  <c r="F825523" i="1"/>
  <c r="F825522" i="1"/>
  <c r="F825521" i="1"/>
  <c r="F825520" i="1"/>
  <c r="F825519" i="1"/>
  <c r="F825518" i="1"/>
  <c r="F825517" i="1"/>
  <c r="F825516" i="1"/>
  <c r="F825515" i="1"/>
  <c r="F825514" i="1"/>
  <c r="F825513" i="1"/>
  <c r="F825512" i="1"/>
  <c r="F825511" i="1"/>
  <c r="F825510" i="1"/>
  <c r="F825509" i="1"/>
  <c r="F825508" i="1"/>
  <c r="F825507" i="1"/>
  <c r="F825506" i="1"/>
  <c r="F825505" i="1"/>
  <c r="F825504" i="1"/>
  <c r="F825503" i="1"/>
  <c r="F825502" i="1"/>
  <c r="F825501" i="1"/>
  <c r="F825500" i="1"/>
  <c r="F825499" i="1"/>
  <c r="F825498" i="1"/>
  <c r="F825497" i="1"/>
  <c r="F825496" i="1"/>
  <c r="F825495" i="1"/>
  <c r="F825494" i="1"/>
  <c r="F825493" i="1"/>
  <c r="F825492" i="1"/>
  <c r="F825491" i="1"/>
  <c r="F825490" i="1"/>
  <c r="F825489" i="1"/>
  <c r="F825488" i="1"/>
  <c r="F825487" i="1"/>
  <c r="F825486" i="1"/>
  <c r="F825485" i="1"/>
  <c r="F825484" i="1"/>
  <c r="F825483" i="1"/>
  <c r="F825482" i="1"/>
  <c r="F825481" i="1"/>
  <c r="F825480" i="1"/>
  <c r="F825479" i="1"/>
  <c r="F825478" i="1"/>
  <c r="F825477" i="1"/>
  <c r="F825476" i="1"/>
  <c r="F825475" i="1"/>
  <c r="F825474" i="1"/>
  <c r="F825473" i="1"/>
  <c r="F825472" i="1"/>
  <c r="F825471" i="1"/>
  <c r="F825470" i="1"/>
  <c r="F825469" i="1"/>
  <c r="F825468" i="1"/>
  <c r="F825467" i="1"/>
  <c r="F825466" i="1"/>
  <c r="F825465" i="1"/>
  <c r="F825464" i="1"/>
  <c r="F825463" i="1"/>
  <c r="F825462" i="1"/>
  <c r="F825461" i="1"/>
  <c r="F825460" i="1"/>
  <c r="F825459" i="1"/>
  <c r="F825458" i="1"/>
  <c r="F825457" i="1"/>
  <c r="F825456" i="1"/>
  <c r="F825455" i="1"/>
  <c r="F825454" i="1"/>
  <c r="F825453" i="1"/>
  <c r="F825452" i="1"/>
  <c r="F825451" i="1"/>
  <c r="F825450" i="1"/>
  <c r="F825449" i="1"/>
  <c r="F825448" i="1"/>
  <c r="F825447" i="1"/>
  <c r="F825446" i="1"/>
  <c r="F825445" i="1"/>
  <c r="F825444" i="1"/>
  <c r="F825443" i="1"/>
  <c r="F825442" i="1"/>
  <c r="F825441" i="1"/>
  <c r="F825440" i="1"/>
  <c r="F825439" i="1"/>
  <c r="F825438" i="1"/>
  <c r="F825437" i="1"/>
  <c r="F825436" i="1"/>
  <c r="F825435" i="1"/>
  <c r="F825434" i="1"/>
  <c r="F825433" i="1"/>
  <c r="F825432" i="1"/>
  <c r="F825431" i="1"/>
  <c r="F825430" i="1"/>
  <c r="F825429" i="1"/>
  <c r="F825428" i="1"/>
  <c r="F825427" i="1"/>
  <c r="F825426" i="1"/>
  <c r="F825425" i="1"/>
  <c r="F825424" i="1"/>
  <c r="F825423" i="1"/>
  <c r="F825422" i="1"/>
  <c r="F825421" i="1"/>
  <c r="F825420" i="1"/>
  <c r="F825419" i="1"/>
  <c r="F825418" i="1"/>
  <c r="F825417" i="1"/>
  <c r="F825416" i="1"/>
  <c r="F825415" i="1"/>
  <c r="F825414" i="1"/>
  <c r="F825413" i="1"/>
  <c r="F825412" i="1"/>
  <c r="F825411" i="1"/>
  <c r="F825410" i="1"/>
  <c r="F825409" i="1"/>
  <c r="F825408" i="1"/>
  <c r="F825407" i="1"/>
  <c r="F825406" i="1"/>
  <c r="F825405" i="1"/>
  <c r="F825404" i="1"/>
  <c r="F825403" i="1"/>
  <c r="F825402" i="1"/>
  <c r="F825401" i="1"/>
  <c r="F825400" i="1"/>
  <c r="F825399" i="1"/>
  <c r="F825398" i="1"/>
  <c r="F825397" i="1"/>
  <c r="F825396" i="1"/>
  <c r="F825395" i="1"/>
  <c r="F825394" i="1"/>
  <c r="F825393" i="1"/>
  <c r="F825392" i="1"/>
  <c r="F825391" i="1"/>
  <c r="F825390" i="1"/>
  <c r="F825389" i="1"/>
  <c r="F825388" i="1"/>
  <c r="F825387" i="1"/>
  <c r="F825386" i="1"/>
  <c r="F825385" i="1"/>
  <c r="F825384" i="1"/>
  <c r="F825383" i="1"/>
  <c r="F825382" i="1"/>
  <c r="F825381" i="1"/>
  <c r="F825380" i="1"/>
  <c r="F825379" i="1"/>
  <c r="F825378" i="1"/>
  <c r="F825377" i="1"/>
  <c r="F825376" i="1"/>
  <c r="F825375" i="1"/>
  <c r="F825374" i="1"/>
  <c r="F825373" i="1"/>
  <c r="F825372" i="1"/>
  <c r="F825371" i="1"/>
  <c r="F825370" i="1"/>
  <c r="F825369" i="1"/>
  <c r="F825368" i="1"/>
  <c r="F825367" i="1"/>
  <c r="F825366" i="1"/>
  <c r="F825365" i="1"/>
  <c r="F825364" i="1"/>
  <c r="F825363" i="1"/>
  <c r="F825362" i="1"/>
  <c r="F825361" i="1"/>
  <c r="F825360" i="1"/>
  <c r="F825359" i="1"/>
  <c r="F825358" i="1"/>
  <c r="F825357" i="1"/>
  <c r="F825356" i="1"/>
  <c r="F825355" i="1"/>
  <c r="F825354" i="1"/>
  <c r="F825353" i="1"/>
  <c r="F825352" i="1"/>
  <c r="F825351" i="1"/>
  <c r="F825350" i="1"/>
  <c r="F825349" i="1"/>
  <c r="F825348" i="1"/>
  <c r="F825347" i="1"/>
  <c r="F825346" i="1"/>
  <c r="F825345" i="1"/>
  <c r="F825344" i="1"/>
  <c r="F825343" i="1"/>
  <c r="F825342" i="1"/>
  <c r="F825341" i="1"/>
  <c r="F825340" i="1"/>
  <c r="F825339" i="1"/>
  <c r="F825338" i="1"/>
  <c r="F825337" i="1"/>
  <c r="F825336" i="1"/>
  <c r="F825335" i="1"/>
  <c r="F825334" i="1"/>
  <c r="F825333" i="1"/>
  <c r="F825332" i="1"/>
  <c r="F825331" i="1"/>
  <c r="F825330" i="1"/>
  <c r="F825329" i="1"/>
  <c r="F825328" i="1"/>
  <c r="F825327" i="1"/>
  <c r="F825326" i="1"/>
  <c r="F825325" i="1"/>
  <c r="F825324" i="1"/>
  <c r="F825323" i="1"/>
  <c r="F825322" i="1"/>
  <c r="F825321" i="1"/>
  <c r="F825320" i="1"/>
  <c r="F825319" i="1"/>
  <c r="F825318" i="1"/>
  <c r="F825317" i="1"/>
  <c r="F825316" i="1"/>
  <c r="F825315" i="1"/>
  <c r="F825314" i="1"/>
  <c r="F825313" i="1"/>
  <c r="F825312" i="1"/>
  <c r="F825311" i="1"/>
  <c r="F825310" i="1"/>
  <c r="F825309" i="1"/>
  <c r="F825308" i="1"/>
  <c r="F825307" i="1"/>
  <c r="F825306" i="1"/>
  <c r="F825305" i="1"/>
  <c r="F825304" i="1"/>
  <c r="F825303" i="1"/>
  <c r="F825302" i="1"/>
  <c r="F825301" i="1"/>
  <c r="F825300" i="1"/>
  <c r="F825299" i="1"/>
  <c r="F825298" i="1"/>
  <c r="F825297" i="1"/>
  <c r="F825296" i="1"/>
  <c r="F825295" i="1"/>
  <c r="F825294" i="1"/>
  <c r="F825293" i="1"/>
  <c r="F825292" i="1"/>
  <c r="F825291" i="1"/>
  <c r="F825290" i="1"/>
  <c r="F825289" i="1"/>
  <c r="F825288" i="1"/>
  <c r="F825287" i="1"/>
  <c r="F825286" i="1"/>
  <c r="F825285" i="1"/>
  <c r="F825284" i="1"/>
  <c r="F825283" i="1"/>
  <c r="F825282" i="1"/>
  <c r="F825281" i="1"/>
  <c r="F825280" i="1"/>
  <c r="F825279" i="1"/>
  <c r="F825278" i="1"/>
  <c r="F825277" i="1"/>
  <c r="F825276" i="1"/>
  <c r="F825275" i="1"/>
  <c r="F825274" i="1"/>
  <c r="F825273" i="1"/>
  <c r="F825272" i="1"/>
  <c r="F825271" i="1"/>
  <c r="F825270" i="1"/>
  <c r="F825269" i="1"/>
  <c r="F825268" i="1"/>
  <c r="F825267" i="1"/>
  <c r="F825266" i="1"/>
  <c r="F825265" i="1"/>
  <c r="F825264" i="1"/>
  <c r="F825263" i="1"/>
  <c r="F825262" i="1"/>
  <c r="F825261" i="1"/>
  <c r="F825260" i="1"/>
  <c r="F825259" i="1"/>
  <c r="F825258" i="1"/>
  <c r="F825257" i="1"/>
  <c r="F825256" i="1"/>
  <c r="F825255" i="1"/>
  <c r="F825254" i="1"/>
  <c r="F825253" i="1"/>
  <c r="F825252" i="1"/>
  <c r="F825251" i="1"/>
  <c r="F825250" i="1"/>
  <c r="F825249" i="1"/>
  <c r="F825248" i="1"/>
  <c r="F825247" i="1"/>
  <c r="F825246" i="1"/>
  <c r="F825245" i="1"/>
  <c r="F825244" i="1"/>
  <c r="F825243" i="1"/>
  <c r="F825242" i="1"/>
  <c r="F825241" i="1"/>
  <c r="F825240" i="1"/>
  <c r="F825239" i="1"/>
  <c r="F825238" i="1"/>
  <c r="F825237" i="1"/>
  <c r="F825236" i="1"/>
  <c r="F825235" i="1"/>
  <c r="F825234" i="1"/>
  <c r="F825233" i="1"/>
  <c r="F825232" i="1"/>
  <c r="F825231" i="1"/>
  <c r="F825230" i="1"/>
  <c r="F825229" i="1"/>
  <c r="F825228" i="1"/>
  <c r="F825227" i="1"/>
  <c r="F825226" i="1"/>
  <c r="F825225" i="1"/>
  <c r="F825224" i="1"/>
  <c r="F825223" i="1"/>
  <c r="F825222" i="1"/>
  <c r="F825221" i="1"/>
  <c r="F825220" i="1"/>
  <c r="F825219" i="1"/>
  <c r="F825218" i="1"/>
  <c r="F825217" i="1"/>
  <c r="F825216" i="1"/>
  <c r="F825215" i="1"/>
  <c r="F825214" i="1"/>
  <c r="F825213" i="1"/>
  <c r="F825212" i="1"/>
  <c r="F825211" i="1"/>
  <c r="F825210" i="1"/>
  <c r="F825209" i="1"/>
  <c r="F825208" i="1"/>
  <c r="F825207" i="1"/>
  <c r="F825206" i="1"/>
  <c r="F825205" i="1"/>
  <c r="F825204" i="1"/>
  <c r="F825203" i="1"/>
  <c r="F825202" i="1"/>
  <c r="F825201" i="1"/>
  <c r="F825200" i="1"/>
  <c r="F825199" i="1"/>
  <c r="F825198" i="1"/>
  <c r="F825197" i="1"/>
  <c r="F825196" i="1"/>
  <c r="F825195" i="1"/>
  <c r="F825194" i="1"/>
  <c r="F825193" i="1"/>
  <c r="F825192" i="1"/>
  <c r="F825191" i="1"/>
  <c r="F825190" i="1"/>
  <c r="F825189" i="1"/>
  <c r="F825188" i="1"/>
  <c r="F825187" i="1"/>
  <c r="F825186" i="1"/>
  <c r="F825185" i="1"/>
  <c r="F825184" i="1"/>
  <c r="F825183" i="1"/>
  <c r="F825182" i="1"/>
  <c r="F825181" i="1"/>
  <c r="F825180" i="1"/>
  <c r="F825179" i="1"/>
  <c r="F825178" i="1"/>
  <c r="F825177" i="1"/>
  <c r="F825176" i="1"/>
  <c r="F825175" i="1"/>
  <c r="F825174" i="1"/>
  <c r="F825173" i="1"/>
  <c r="F825172" i="1"/>
  <c r="F825171" i="1"/>
  <c r="F825170" i="1"/>
  <c r="F825169" i="1"/>
  <c r="F825168" i="1"/>
  <c r="F825167" i="1"/>
  <c r="F825166" i="1"/>
  <c r="F825165" i="1"/>
  <c r="F825164" i="1"/>
  <c r="F825163" i="1"/>
  <c r="F825162" i="1"/>
  <c r="F825161" i="1"/>
  <c r="F825160" i="1"/>
  <c r="F825159" i="1"/>
  <c r="F825158" i="1"/>
  <c r="F825157" i="1"/>
  <c r="F825156" i="1"/>
  <c r="F825155" i="1"/>
  <c r="F825154" i="1"/>
  <c r="F825153" i="1"/>
  <c r="F825152" i="1"/>
  <c r="F825151" i="1"/>
  <c r="F825150" i="1"/>
  <c r="F825149" i="1"/>
  <c r="F825148" i="1"/>
  <c r="F825147" i="1"/>
  <c r="F825146" i="1"/>
  <c r="F825145" i="1"/>
  <c r="F825144" i="1"/>
  <c r="F825143" i="1"/>
  <c r="F825142" i="1"/>
  <c r="F825141" i="1"/>
  <c r="F825140" i="1"/>
  <c r="F825139" i="1"/>
  <c r="F825138" i="1"/>
  <c r="F825137" i="1"/>
  <c r="F825136" i="1"/>
  <c r="F825135" i="1"/>
  <c r="F825134" i="1"/>
  <c r="F825133" i="1"/>
  <c r="F825132" i="1"/>
  <c r="F825131" i="1"/>
  <c r="F825130" i="1"/>
  <c r="F825129" i="1"/>
  <c r="F825128" i="1"/>
  <c r="F825127" i="1"/>
  <c r="F825126" i="1"/>
  <c r="F825125" i="1"/>
  <c r="F825124" i="1"/>
  <c r="F825123" i="1"/>
  <c r="F825122" i="1"/>
  <c r="F825121" i="1"/>
  <c r="F825120" i="1"/>
  <c r="F825119" i="1"/>
  <c r="F825118" i="1"/>
  <c r="F825117" i="1"/>
  <c r="F825116" i="1"/>
  <c r="F825115" i="1"/>
  <c r="F825114" i="1"/>
  <c r="F825113" i="1"/>
  <c r="F825112" i="1"/>
  <c r="F825111" i="1"/>
  <c r="F825110" i="1"/>
  <c r="F825109" i="1"/>
  <c r="F825108" i="1"/>
  <c r="F825107" i="1"/>
  <c r="F825106" i="1"/>
  <c r="F825105" i="1"/>
  <c r="F825104" i="1"/>
  <c r="F825103" i="1"/>
  <c r="F825102" i="1"/>
  <c r="F825101" i="1"/>
  <c r="F825100" i="1"/>
  <c r="F825099" i="1"/>
  <c r="F825098" i="1"/>
  <c r="F825097" i="1"/>
  <c r="F825096" i="1"/>
  <c r="F825095" i="1"/>
  <c r="F825094" i="1"/>
  <c r="F825093" i="1"/>
  <c r="F825092" i="1"/>
  <c r="F825091" i="1"/>
  <c r="F825090" i="1"/>
  <c r="F825089" i="1"/>
  <c r="F825088" i="1"/>
  <c r="F825087" i="1"/>
  <c r="F825086" i="1"/>
  <c r="F825085" i="1"/>
  <c r="F825084" i="1"/>
  <c r="F825083" i="1"/>
  <c r="F825082" i="1"/>
  <c r="F825081" i="1"/>
  <c r="F825080" i="1"/>
  <c r="F825079" i="1"/>
  <c r="F825078" i="1"/>
  <c r="F825077" i="1"/>
  <c r="F825076" i="1"/>
  <c r="F825075" i="1"/>
  <c r="F825074" i="1"/>
  <c r="F825073" i="1"/>
  <c r="F825072" i="1"/>
  <c r="F825071" i="1"/>
  <c r="F825070" i="1"/>
  <c r="F825069" i="1"/>
  <c r="F825068" i="1"/>
  <c r="F825067" i="1"/>
  <c r="F825066" i="1"/>
  <c r="F825065" i="1"/>
  <c r="F825064" i="1"/>
  <c r="F825063" i="1"/>
  <c r="F825062" i="1"/>
  <c r="F825061" i="1"/>
  <c r="F825060" i="1"/>
  <c r="F825059" i="1"/>
  <c r="F825058" i="1"/>
  <c r="F825057" i="1"/>
  <c r="F825056" i="1"/>
  <c r="F825055" i="1"/>
  <c r="F825054" i="1"/>
  <c r="F825053" i="1"/>
  <c r="F825052" i="1"/>
  <c r="F825051" i="1"/>
  <c r="F825050" i="1"/>
  <c r="F825049" i="1"/>
  <c r="F825048" i="1"/>
  <c r="F825047" i="1"/>
  <c r="F825046" i="1"/>
  <c r="F825045" i="1"/>
  <c r="F825044" i="1"/>
  <c r="F825043" i="1"/>
  <c r="F825042" i="1"/>
  <c r="F825041" i="1"/>
  <c r="F825040" i="1"/>
  <c r="F825039" i="1"/>
  <c r="F825038" i="1"/>
  <c r="F825037" i="1"/>
  <c r="F825036" i="1"/>
  <c r="F825035" i="1"/>
  <c r="F825034" i="1"/>
  <c r="F825033" i="1"/>
  <c r="F825032" i="1"/>
  <c r="F825031" i="1"/>
  <c r="F825030" i="1"/>
  <c r="F825029" i="1"/>
  <c r="F825028" i="1"/>
  <c r="F825027" i="1"/>
  <c r="F825026" i="1"/>
  <c r="F825025" i="1"/>
  <c r="F825024" i="1"/>
  <c r="F825023" i="1"/>
  <c r="F825022" i="1"/>
  <c r="F825021" i="1"/>
  <c r="F825020" i="1"/>
  <c r="F825019" i="1"/>
  <c r="F825018" i="1"/>
  <c r="F825017" i="1"/>
  <c r="F825016" i="1"/>
  <c r="F825015" i="1"/>
  <c r="F825014" i="1"/>
  <c r="F825013" i="1"/>
  <c r="F825012" i="1"/>
  <c r="F825011" i="1"/>
  <c r="F825010" i="1"/>
  <c r="F825009" i="1"/>
  <c r="F825008" i="1"/>
  <c r="F825007" i="1"/>
  <c r="F825006" i="1"/>
  <c r="F825005" i="1"/>
  <c r="F825004" i="1"/>
  <c r="F825003" i="1"/>
  <c r="F825002" i="1"/>
  <c r="F825001" i="1"/>
  <c r="F825000" i="1"/>
  <c r="F824999" i="1"/>
  <c r="F824998" i="1"/>
  <c r="F824997" i="1"/>
  <c r="F824996" i="1"/>
  <c r="F824995" i="1"/>
  <c r="F824994" i="1"/>
  <c r="F824993" i="1"/>
  <c r="F824992" i="1"/>
  <c r="F824991" i="1"/>
  <c r="F824990" i="1"/>
  <c r="F824989" i="1"/>
  <c r="F824988" i="1"/>
  <c r="F824987" i="1"/>
  <c r="F824986" i="1"/>
  <c r="F824985" i="1"/>
  <c r="F824984" i="1"/>
  <c r="F824983" i="1"/>
  <c r="F824982" i="1"/>
  <c r="F824981" i="1"/>
  <c r="F824980" i="1"/>
  <c r="F824979" i="1"/>
  <c r="F824978" i="1"/>
  <c r="F824977" i="1"/>
  <c r="F824976" i="1"/>
  <c r="F824975" i="1"/>
  <c r="F824974" i="1"/>
  <c r="F824973" i="1"/>
  <c r="F824972" i="1"/>
  <c r="F824971" i="1"/>
  <c r="F824970" i="1"/>
  <c r="F824969" i="1"/>
  <c r="F824968" i="1"/>
  <c r="F824967" i="1"/>
  <c r="F824966" i="1"/>
  <c r="F824965" i="1"/>
  <c r="F824964" i="1"/>
  <c r="F824963" i="1"/>
  <c r="F824962" i="1"/>
  <c r="F824961" i="1"/>
  <c r="F824960" i="1"/>
  <c r="F824959" i="1"/>
  <c r="F824958" i="1"/>
  <c r="F824957" i="1"/>
  <c r="F824956" i="1"/>
  <c r="F824955" i="1"/>
  <c r="F824954" i="1"/>
  <c r="F824953" i="1"/>
  <c r="F824952" i="1"/>
  <c r="F824951" i="1"/>
  <c r="F824950" i="1"/>
  <c r="F824949" i="1"/>
  <c r="F824948" i="1"/>
  <c r="F824947" i="1"/>
  <c r="F824946" i="1"/>
  <c r="F824945" i="1"/>
  <c r="F824944" i="1"/>
  <c r="F824943" i="1"/>
  <c r="F824942" i="1"/>
  <c r="F824941" i="1"/>
  <c r="F824940" i="1"/>
  <c r="F824939" i="1"/>
  <c r="F824938" i="1"/>
  <c r="F824937" i="1"/>
  <c r="F824936" i="1"/>
  <c r="F824935" i="1"/>
  <c r="F824934" i="1"/>
  <c r="F824933" i="1"/>
  <c r="F824932" i="1"/>
  <c r="F824931" i="1"/>
  <c r="F824930" i="1"/>
  <c r="F824929" i="1"/>
  <c r="F824928" i="1"/>
  <c r="F824927" i="1"/>
  <c r="F824926" i="1"/>
  <c r="F824925" i="1"/>
  <c r="F824924" i="1"/>
  <c r="F824923" i="1"/>
  <c r="F824922" i="1"/>
  <c r="F824921" i="1"/>
  <c r="F824920" i="1"/>
  <c r="F824919" i="1"/>
  <c r="F824918" i="1"/>
  <c r="F824917" i="1"/>
  <c r="F824916" i="1"/>
  <c r="F824915" i="1"/>
  <c r="F824914" i="1"/>
  <c r="F824913" i="1"/>
  <c r="F824912" i="1"/>
  <c r="F824911" i="1"/>
  <c r="F824910" i="1"/>
  <c r="F824909" i="1"/>
  <c r="F824908" i="1"/>
  <c r="F824907" i="1"/>
  <c r="F824906" i="1"/>
  <c r="F824905" i="1"/>
  <c r="F824904" i="1"/>
  <c r="F824903" i="1"/>
  <c r="F824902" i="1"/>
  <c r="F824901" i="1"/>
  <c r="F824900" i="1"/>
  <c r="F824899" i="1"/>
  <c r="F824898" i="1"/>
  <c r="F824897" i="1"/>
  <c r="F824896" i="1"/>
  <c r="F824895" i="1"/>
  <c r="F824894" i="1"/>
  <c r="F824893" i="1"/>
  <c r="F824892" i="1"/>
  <c r="F824891" i="1"/>
  <c r="F824890" i="1"/>
  <c r="F824889" i="1"/>
  <c r="F824888" i="1"/>
  <c r="F824887" i="1"/>
  <c r="F824886" i="1"/>
  <c r="F824885" i="1"/>
  <c r="F824884" i="1"/>
  <c r="F824883" i="1"/>
  <c r="F824882" i="1"/>
  <c r="F824881" i="1"/>
  <c r="F824880" i="1"/>
  <c r="F824879" i="1"/>
  <c r="F824878" i="1"/>
  <c r="F824877" i="1"/>
  <c r="F824876" i="1"/>
  <c r="F824875" i="1"/>
  <c r="F824874" i="1"/>
  <c r="F824873" i="1"/>
  <c r="F824872" i="1"/>
  <c r="F824871" i="1"/>
  <c r="F824870" i="1"/>
  <c r="F824869" i="1"/>
  <c r="F824868" i="1"/>
  <c r="F824867" i="1"/>
  <c r="F824866" i="1"/>
  <c r="F824865" i="1"/>
  <c r="F824864" i="1"/>
  <c r="F824863" i="1"/>
  <c r="F824862" i="1"/>
  <c r="F824861" i="1"/>
  <c r="F824860" i="1"/>
  <c r="F824859" i="1"/>
  <c r="F824858" i="1"/>
  <c r="F824857" i="1"/>
  <c r="F824856" i="1"/>
  <c r="F824855" i="1"/>
  <c r="F824854" i="1"/>
  <c r="F824853" i="1"/>
  <c r="F824852" i="1"/>
  <c r="F824851" i="1"/>
  <c r="F824850" i="1"/>
  <c r="F824849" i="1"/>
  <c r="F824848" i="1"/>
  <c r="F824847" i="1"/>
  <c r="F824846" i="1"/>
  <c r="F824845" i="1"/>
  <c r="F824844" i="1"/>
  <c r="F824843" i="1"/>
  <c r="F824842" i="1"/>
  <c r="F824841" i="1"/>
  <c r="F824840" i="1"/>
  <c r="F824839" i="1"/>
  <c r="F824838" i="1"/>
  <c r="F824837" i="1"/>
  <c r="F824836" i="1"/>
  <c r="F824835" i="1"/>
  <c r="F824834" i="1"/>
  <c r="F824833" i="1"/>
  <c r="F824832" i="1"/>
  <c r="F824831" i="1"/>
  <c r="F824830" i="1"/>
  <c r="F824829" i="1"/>
  <c r="F824828" i="1"/>
  <c r="F824827" i="1"/>
  <c r="F824826" i="1"/>
  <c r="F824825" i="1"/>
  <c r="F824824" i="1"/>
  <c r="F824823" i="1"/>
  <c r="F824822" i="1"/>
  <c r="F824821" i="1"/>
  <c r="F824820" i="1"/>
  <c r="F824819" i="1"/>
  <c r="F824818" i="1"/>
  <c r="F824817" i="1"/>
  <c r="F824816" i="1"/>
  <c r="F824815" i="1"/>
  <c r="F824814" i="1"/>
  <c r="F824813" i="1"/>
  <c r="F824812" i="1"/>
  <c r="F824811" i="1"/>
  <c r="F824810" i="1"/>
  <c r="F824809" i="1"/>
  <c r="F824808" i="1"/>
  <c r="F824807" i="1"/>
  <c r="F824806" i="1"/>
  <c r="F824805" i="1"/>
  <c r="F824804" i="1"/>
  <c r="F824803" i="1"/>
  <c r="F824802" i="1"/>
  <c r="F824801" i="1"/>
  <c r="F824800" i="1"/>
  <c r="F824799" i="1"/>
  <c r="F824798" i="1"/>
  <c r="F824797" i="1"/>
  <c r="F824796" i="1"/>
  <c r="F824795" i="1"/>
  <c r="F824794" i="1"/>
  <c r="F824793" i="1"/>
  <c r="F824792" i="1"/>
  <c r="F824791" i="1"/>
  <c r="F824790" i="1"/>
  <c r="F824789" i="1"/>
  <c r="F824788" i="1"/>
  <c r="F824787" i="1"/>
  <c r="F824786" i="1"/>
  <c r="F824785" i="1"/>
  <c r="F824784" i="1"/>
  <c r="F824783" i="1"/>
  <c r="F824782" i="1"/>
  <c r="F824781" i="1"/>
  <c r="F824780" i="1"/>
  <c r="F824779" i="1"/>
  <c r="F824778" i="1"/>
  <c r="F824777" i="1"/>
  <c r="F824776" i="1"/>
  <c r="F824775" i="1"/>
  <c r="F824774" i="1"/>
  <c r="F824773" i="1"/>
  <c r="F824772" i="1"/>
  <c r="F824771" i="1"/>
  <c r="F824770" i="1"/>
  <c r="F824769" i="1"/>
  <c r="F824768" i="1"/>
  <c r="F824767" i="1"/>
  <c r="F824766" i="1"/>
  <c r="F824765" i="1"/>
  <c r="F824764" i="1"/>
  <c r="F824763" i="1"/>
  <c r="F824762" i="1"/>
  <c r="F824761" i="1"/>
  <c r="F824760" i="1"/>
  <c r="F824759" i="1"/>
  <c r="F824758" i="1"/>
  <c r="F824757" i="1"/>
  <c r="F824756" i="1"/>
  <c r="F824755" i="1"/>
  <c r="F824754" i="1"/>
  <c r="F824753" i="1"/>
  <c r="F824752" i="1"/>
  <c r="F824751" i="1"/>
  <c r="F824750" i="1"/>
  <c r="F824749" i="1"/>
  <c r="F824748" i="1"/>
  <c r="F824747" i="1"/>
  <c r="F824746" i="1"/>
  <c r="F824745" i="1"/>
  <c r="F824744" i="1"/>
  <c r="F824743" i="1"/>
  <c r="F824742" i="1"/>
  <c r="F824741" i="1"/>
  <c r="F824740" i="1"/>
  <c r="F824739" i="1"/>
  <c r="F824738" i="1"/>
  <c r="F824737" i="1"/>
  <c r="F824736" i="1"/>
  <c r="F824735" i="1"/>
  <c r="F824734" i="1"/>
  <c r="F824733" i="1"/>
  <c r="F824732" i="1"/>
  <c r="F824731" i="1"/>
  <c r="F824730" i="1"/>
  <c r="F824729" i="1"/>
  <c r="F824728" i="1"/>
  <c r="F824727" i="1"/>
  <c r="F824726" i="1"/>
  <c r="F824725" i="1"/>
  <c r="F824724" i="1"/>
  <c r="F824723" i="1"/>
  <c r="F824722" i="1"/>
  <c r="F824721" i="1"/>
  <c r="F824720" i="1"/>
  <c r="F824719" i="1"/>
  <c r="F824718" i="1"/>
  <c r="F824717" i="1"/>
  <c r="F824716" i="1"/>
  <c r="F824715" i="1"/>
  <c r="F824714" i="1"/>
  <c r="F824713" i="1"/>
  <c r="F824712" i="1"/>
  <c r="F824711" i="1"/>
  <c r="F824710" i="1"/>
  <c r="F824709" i="1"/>
  <c r="F824708" i="1"/>
  <c r="F824707" i="1"/>
  <c r="F824706" i="1"/>
  <c r="F824705" i="1"/>
  <c r="F824704" i="1"/>
  <c r="F824703" i="1"/>
  <c r="F824702" i="1"/>
  <c r="F824701" i="1"/>
  <c r="F824700" i="1"/>
  <c r="F824699" i="1"/>
  <c r="F824698" i="1"/>
  <c r="F824697" i="1"/>
  <c r="F824696" i="1"/>
  <c r="F824695" i="1"/>
  <c r="F824694" i="1"/>
  <c r="F824693" i="1"/>
  <c r="F824692" i="1"/>
  <c r="F824691" i="1"/>
  <c r="F824690" i="1"/>
  <c r="F824689" i="1"/>
  <c r="F824688" i="1"/>
  <c r="F824687" i="1"/>
  <c r="F824686" i="1"/>
  <c r="F824685" i="1"/>
  <c r="F824684" i="1"/>
  <c r="F824683" i="1"/>
  <c r="F824682" i="1"/>
  <c r="F824681" i="1"/>
  <c r="F824680" i="1"/>
  <c r="F824679" i="1"/>
  <c r="F824678" i="1"/>
  <c r="F824677" i="1"/>
  <c r="F824676" i="1"/>
  <c r="F824675" i="1"/>
  <c r="F824674" i="1"/>
  <c r="F824673" i="1"/>
  <c r="F824672" i="1"/>
  <c r="F824671" i="1"/>
  <c r="F824670" i="1"/>
  <c r="F824669" i="1"/>
  <c r="F824668" i="1"/>
  <c r="F824667" i="1"/>
  <c r="F824666" i="1"/>
  <c r="F824665" i="1"/>
  <c r="F824664" i="1"/>
  <c r="F824663" i="1"/>
  <c r="F824662" i="1"/>
  <c r="F824661" i="1"/>
  <c r="F824660" i="1"/>
  <c r="F824659" i="1"/>
  <c r="F824658" i="1"/>
  <c r="F824657" i="1"/>
  <c r="F824656" i="1"/>
  <c r="F824655" i="1"/>
  <c r="F824654" i="1"/>
  <c r="F824653" i="1"/>
  <c r="F824652" i="1"/>
  <c r="F824651" i="1"/>
  <c r="F824650" i="1"/>
  <c r="F824649" i="1"/>
  <c r="F824648" i="1"/>
  <c r="F824647" i="1"/>
  <c r="F824646" i="1"/>
  <c r="F824645" i="1"/>
  <c r="F824644" i="1"/>
  <c r="F824643" i="1"/>
  <c r="F824642" i="1"/>
  <c r="F824641" i="1"/>
  <c r="F824640" i="1"/>
  <c r="F824639" i="1"/>
  <c r="F824638" i="1"/>
  <c r="F824637" i="1"/>
  <c r="F824636" i="1"/>
  <c r="F824635" i="1"/>
  <c r="F824634" i="1"/>
  <c r="F824633" i="1"/>
  <c r="F824632" i="1"/>
  <c r="F824631" i="1"/>
  <c r="F824630" i="1"/>
  <c r="F824629" i="1"/>
  <c r="F824628" i="1"/>
  <c r="F824627" i="1"/>
  <c r="F824626" i="1"/>
  <c r="F824625" i="1"/>
  <c r="F824624" i="1"/>
  <c r="F824623" i="1"/>
  <c r="F824622" i="1"/>
  <c r="F824621" i="1"/>
  <c r="F824620" i="1"/>
  <c r="F824619" i="1"/>
  <c r="F824618" i="1"/>
  <c r="F824617" i="1"/>
  <c r="F824616" i="1"/>
  <c r="F824615" i="1"/>
  <c r="F824614" i="1"/>
  <c r="F824613" i="1"/>
  <c r="F824612" i="1"/>
  <c r="F824611" i="1"/>
  <c r="F824610" i="1"/>
  <c r="F824609" i="1"/>
  <c r="F824608" i="1"/>
  <c r="F824607" i="1"/>
  <c r="F824606" i="1"/>
  <c r="F824605" i="1"/>
  <c r="F824604" i="1"/>
  <c r="F824603" i="1"/>
  <c r="F824602" i="1"/>
  <c r="F824601" i="1"/>
  <c r="F824600" i="1"/>
  <c r="F824599" i="1"/>
  <c r="F824598" i="1"/>
  <c r="F824597" i="1"/>
  <c r="F824596" i="1"/>
  <c r="F824595" i="1"/>
  <c r="F824594" i="1"/>
  <c r="F824593" i="1"/>
  <c r="F824592" i="1"/>
  <c r="F824591" i="1"/>
  <c r="F824590" i="1"/>
  <c r="F824589" i="1"/>
  <c r="F824588" i="1"/>
  <c r="F824587" i="1"/>
  <c r="F824586" i="1"/>
  <c r="F824585" i="1"/>
  <c r="F824584" i="1"/>
  <c r="F824583" i="1"/>
  <c r="F824582" i="1"/>
  <c r="F824581" i="1"/>
  <c r="F824580" i="1"/>
  <c r="F824579" i="1"/>
  <c r="F824578" i="1"/>
  <c r="F824577" i="1"/>
  <c r="F824576" i="1"/>
  <c r="F824575" i="1"/>
  <c r="F824574" i="1"/>
  <c r="F824573" i="1"/>
  <c r="F824572" i="1"/>
  <c r="F824571" i="1"/>
  <c r="F824570" i="1"/>
  <c r="F824569" i="1"/>
  <c r="F824568" i="1"/>
  <c r="F824567" i="1"/>
  <c r="F824566" i="1"/>
  <c r="F824565" i="1"/>
  <c r="F824564" i="1"/>
  <c r="F824563" i="1"/>
  <c r="F824562" i="1"/>
  <c r="F824561" i="1"/>
  <c r="F824560" i="1"/>
  <c r="F824559" i="1"/>
  <c r="F824558" i="1"/>
  <c r="F824557" i="1"/>
  <c r="F824556" i="1"/>
  <c r="F824555" i="1"/>
  <c r="F824554" i="1"/>
  <c r="F824553" i="1"/>
  <c r="F824552" i="1"/>
  <c r="F824551" i="1"/>
  <c r="F824550" i="1"/>
  <c r="F824549" i="1"/>
  <c r="F824548" i="1"/>
  <c r="F824547" i="1"/>
  <c r="F824546" i="1"/>
  <c r="F824545" i="1"/>
  <c r="F824544" i="1"/>
  <c r="F824543" i="1"/>
  <c r="F824542" i="1"/>
  <c r="F824541" i="1"/>
  <c r="F824540" i="1"/>
  <c r="F824539" i="1"/>
  <c r="F824538" i="1"/>
  <c r="F824537" i="1"/>
  <c r="F824536" i="1"/>
  <c r="F824535" i="1"/>
  <c r="F824534" i="1"/>
  <c r="F824533" i="1"/>
  <c r="F824532" i="1"/>
  <c r="F824531" i="1"/>
  <c r="F824530" i="1"/>
  <c r="F824529" i="1"/>
  <c r="F824528" i="1"/>
  <c r="F824527" i="1"/>
  <c r="F824526" i="1"/>
  <c r="F824525" i="1"/>
  <c r="F824524" i="1"/>
  <c r="F824523" i="1"/>
  <c r="F824522" i="1"/>
  <c r="F824521" i="1"/>
  <c r="F824520" i="1"/>
  <c r="F824519" i="1"/>
  <c r="F824518" i="1"/>
  <c r="F824517" i="1"/>
  <c r="F824516" i="1"/>
  <c r="F824515" i="1"/>
  <c r="F824514" i="1"/>
  <c r="F824513" i="1"/>
  <c r="F824512" i="1"/>
  <c r="F824511" i="1"/>
  <c r="F824510" i="1"/>
  <c r="F824509" i="1"/>
  <c r="F824508" i="1"/>
  <c r="F824507" i="1"/>
  <c r="F824506" i="1"/>
  <c r="F824505" i="1"/>
  <c r="F824504" i="1"/>
  <c r="F824503" i="1"/>
  <c r="F824502" i="1"/>
  <c r="F824501" i="1"/>
  <c r="F824500" i="1"/>
  <c r="F824499" i="1"/>
  <c r="F824498" i="1"/>
  <c r="F824497" i="1"/>
  <c r="F824496" i="1"/>
  <c r="F824495" i="1"/>
  <c r="F824494" i="1"/>
  <c r="F824493" i="1"/>
  <c r="F824492" i="1"/>
  <c r="F824491" i="1"/>
  <c r="F824490" i="1"/>
  <c r="F824489" i="1"/>
  <c r="F824488" i="1"/>
  <c r="F824487" i="1"/>
  <c r="F824486" i="1"/>
  <c r="F824485" i="1"/>
  <c r="F824484" i="1"/>
  <c r="F824483" i="1"/>
  <c r="F824482" i="1"/>
  <c r="F824481" i="1"/>
  <c r="F824480" i="1"/>
  <c r="F824479" i="1"/>
  <c r="F824478" i="1"/>
  <c r="F824477" i="1"/>
  <c r="F824476" i="1"/>
  <c r="F824475" i="1"/>
  <c r="F824474" i="1"/>
  <c r="F824473" i="1"/>
  <c r="F824472" i="1"/>
  <c r="F824471" i="1"/>
  <c r="F824470" i="1"/>
  <c r="F824469" i="1"/>
  <c r="F824468" i="1"/>
  <c r="F824467" i="1"/>
  <c r="F824466" i="1"/>
  <c r="F824465" i="1"/>
  <c r="F824464" i="1"/>
  <c r="F824463" i="1"/>
  <c r="F824462" i="1"/>
  <c r="F824461" i="1"/>
  <c r="F824460" i="1"/>
  <c r="F824459" i="1"/>
  <c r="F824458" i="1"/>
  <c r="F824457" i="1"/>
  <c r="F824456" i="1"/>
  <c r="F824455" i="1"/>
  <c r="F824454" i="1"/>
  <c r="F824453" i="1"/>
  <c r="F824452" i="1"/>
  <c r="F824451" i="1"/>
  <c r="F824450" i="1"/>
  <c r="F824449" i="1"/>
  <c r="F824448" i="1"/>
  <c r="F824447" i="1"/>
  <c r="F824446" i="1"/>
  <c r="F824445" i="1"/>
  <c r="F824444" i="1"/>
  <c r="F824443" i="1"/>
  <c r="F824442" i="1"/>
  <c r="F824441" i="1"/>
  <c r="F824440" i="1"/>
  <c r="F824439" i="1"/>
  <c r="F824438" i="1"/>
  <c r="F824437" i="1"/>
  <c r="F824436" i="1"/>
  <c r="F824435" i="1"/>
  <c r="F824434" i="1"/>
  <c r="F824433" i="1"/>
  <c r="F824432" i="1"/>
  <c r="F824431" i="1"/>
  <c r="F824430" i="1"/>
  <c r="F824429" i="1"/>
  <c r="F824428" i="1"/>
  <c r="F824427" i="1"/>
  <c r="F824426" i="1"/>
  <c r="F824425" i="1"/>
  <c r="F824424" i="1"/>
  <c r="F824423" i="1"/>
  <c r="F824422" i="1"/>
  <c r="F824421" i="1"/>
  <c r="F824420" i="1"/>
  <c r="F824419" i="1"/>
  <c r="F824418" i="1"/>
  <c r="F824417" i="1"/>
  <c r="F824416" i="1"/>
  <c r="F824415" i="1"/>
  <c r="F824414" i="1"/>
  <c r="F824413" i="1"/>
  <c r="F824412" i="1"/>
  <c r="F824411" i="1"/>
  <c r="F824410" i="1"/>
  <c r="F824409" i="1"/>
  <c r="F824408" i="1"/>
  <c r="F824407" i="1"/>
  <c r="F824406" i="1"/>
  <c r="F824405" i="1"/>
  <c r="F824404" i="1"/>
  <c r="F824403" i="1"/>
  <c r="F824402" i="1"/>
  <c r="F824401" i="1"/>
  <c r="F824400" i="1"/>
  <c r="F824399" i="1"/>
  <c r="F824398" i="1"/>
  <c r="F824397" i="1"/>
  <c r="F824396" i="1"/>
  <c r="F824395" i="1"/>
  <c r="F824394" i="1"/>
  <c r="F824393" i="1"/>
  <c r="F824392" i="1"/>
  <c r="F824391" i="1"/>
  <c r="F824390" i="1"/>
  <c r="F824389" i="1"/>
  <c r="F824388" i="1"/>
  <c r="F824387" i="1"/>
  <c r="F824386" i="1"/>
  <c r="F824385" i="1"/>
  <c r="F824384" i="1"/>
  <c r="F824383" i="1"/>
  <c r="F824382" i="1"/>
  <c r="F824381" i="1"/>
  <c r="F824380" i="1"/>
  <c r="F824379" i="1"/>
  <c r="F824378" i="1"/>
  <c r="F824377" i="1"/>
  <c r="F824376" i="1"/>
  <c r="F824375" i="1"/>
  <c r="F824374" i="1"/>
  <c r="F824373" i="1"/>
  <c r="F824372" i="1"/>
  <c r="F824371" i="1"/>
  <c r="F824370" i="1"/>
  <c r="F824369" i="1"/>
  <c r="F824368" i="1"/>
  <c r="F824367" i="1"/>
  <c r="F824366" i="1"/>
  <c r="F824365" i="1"/>
  <c r="F824364" i="1"/>
  <c r="F824363" i="1"/>
  <c r="F824362" i="1"/>
  <c r="F824361" i="1"/>
  <c r="F824360" i="1"/>
  <c r="F824359" i="1"/>
  <c r="F824358" i="1"/>
  <c r="F824357" i="1"/>
  <c r="F824356" i="1"/>
  <c r="F824355" i="1"/>
  <c r="F824354" i="1"/>
  <c r="F824353" i="1"/>
  <c r="F824352" i="1"/>
  <c r="F824351" i="1"/>
  <c r="F824350" i="1"/>
  <c r="F824349" i="1"/>
  <c r="F824348" i="1"/>
  <c r="F824347" i="1"/>
  <c r="F824346" i="1"/>
  <c r="F824345" i="1"/>
  <c r="F824344" i="1"/>
  <c r="F824343" i="1"/>
  <c r="F824342" i="1"/>
  <c r="F824341" i="1"/>
  <c r="F824340" i="1"/>
  <c r="F824339" i="1"/>
  <c r="F824338" i="1"/>
  <c r="F824337" i="1"/>
  <c r="F824336" i="1"/>
  <c r="F824335" i="1"/>
  <c r="F824334" i="1"/>
  <c r="F824333" i="1"/>
  <c r="F824332" i="1"/>
  <c r="F824331" i="1"/>
  <c r="F824330" i="1"/>
  <c r="F824329" i="1"/>
  <c r="F824328" i="1"/>
  <c r="F824327" i="1"/>
  <c r="F824326" i="1"/>
  <c r="F824325" i="1"/>
  <c r="F824324" i="1"/>
  <c r="F824323" i="1"/>
  <c r="F824322" i="1"/>
  <c r="F824321" i="1"/>
  <c r="F824320" i="1"/>
  <c r="F824319" i="1"/>
  <c r="F824318" i="1"/>
  <c r="F824317" i="1"/>
  <c r="F824316" i="1"/>
  <c r="F824315" i="1"/>
  <c r="F824314" i="1"/>
  <c r="F824313" i="1"/>
  <c r="F824312" i="1"/>
  <c r="F824311" i="1"/>
  <c r="F824310" i="1"/>
  <c r="F824309" i="1"/>
  <c r="F824308" i="1"/>
  <c r="F824307" i="1"/>
  <c r="F824306" i="1"/>
  <c r="F824305" i="1"/>
  <c r="F824304" i="1"/>
  <c r="F824303" i="1"/>
  <c r="F824302" i="1"/>
  <c r="F824301" i="1"/>
  <c r="F824300" i="1"/>
  <c r="F824299" i="1"/>
  <c r="F824298" i="1"/>
  <c r="F824297" i="1"/>
  <c r="F824296" i="1"/>
  <c r="F824295" i="1"/>
  <c r="F824294" i="1"/>
  <c r="F824293" i="1"/>
  <c r="F824292" i="1"/>
  <c r="F824291" i="1"/>
  <c r="F824290" i="1"/>
  <c r="F824289" i="1"/>
  <c r="F824288" i="1"/>
  <c r="F824287" i="1"/>
  <c r="F824286" i="1"/>
  <c r="F824285" i="1"/>
  <c r="F824284" i="1"/>
  <c r="F824283" i="1"/>
  <c r="F824282" i="1"/>
  <c r="F824281" i="1"/>
  <c r="F824280" i="1"/>
  <c r="F824279" i="1"/>
  <c r="F824278" i="1"/>
  <c r="F824277" i="1"/>
  <c r="F824276" i="1"/>
  <c r="F824275" i="1"/>
  <c r="F824274" i="1"/>
  <c r="F824273" i="1"/>
  <c r="F824272" i="1"/>
  <c r="F824271" i="1"/>
  <c r="F824270" i="1"/>
  <c r="F824269" i="1"/>
  <c r="F824268" i="1"/>
  <c r="F824267" i="1"/>
  <c r="F824266" i="1"/>
  <c r="F824265" i="1"/>
  <c r="F824264" i="1"/>
  <c r="F824263" i="1"/>
  <c r="F824262" i="1"/>
  <c r="F824261" i="1"/>
  <c r="F824260" i="1"/>
  <c r="F824259" i="1"/>
  <c r="F824258" i="1"/>
  <c r="F824257" i="1"/>
  <c r="F824256" i="1"/>
  <c r="F824255" i="1"/>
  <c r="F824254" i="1"/>
  <c r="F824253" i="1"/>
  <c r="F824252" i="1"/>
  <c r="F824251" i="1"/>
  <c r="F824250" i="1"/>
  <c r="F824249" i="1"/>
  <c r="F824248" i="1"/>
  <c r="F824247" i="1"/>
  <c r="F824246" i="1"/>
  <c r="F824245" i="1"/>
  <c r="F824244" i="1"/>
  <c r="F824243" i="1"/>
  <c r="F824242" i="1"/>
  <c r="F824241" i="1"/>
  <c r="F824240" i="1"/>
  <c r="F824239" i="1"/>
  <c r="F824238" i="1"/>
  <c r="F824237" i="1"/>
  <c r="F824236" i="1"/>
  <c r="F824235" i="1"/>
  <c r="F824234" i="1"/>
  <c r="F824233" i="1"/>
  <c r="F824232" i="1"/>
  <c r="F824231" i="1"/>
  <c r="F824230" i="1"/>
  <c r="F824229" i="1"/>
  <c r="F824228" i="1"/>
  <c r="F824227" i="1"/>
  <c r="F824226" i="1"/>
  <c r="F824225" i="1"/>
  <c r="F824224" i="1"/>
  <c r="F824223" i="1"/>
  <c r="F824222" i="1"/>
  <c r="F824221" i="1"/>
  <c r="F824220" i="1"/>
  <c r="F824219" i="1"/>
  <c r="F824218" i="1"/>
  <c r="F824217" i="1"/>
  <c r="F824216" i="1"/>
  <c r="F824215" i="1"/>
  <c r="F824214" i="1"/>
  <c r="F824213" i="1"/>
  <c r="F824212" i="1"/>
  <c r="F824211" i="1"/>
  <c r="F824210" i="1"/>
  <c r="F824209" i="1"/>
  <c r="F824208" i="1"/>
  <c r="F824207" i="1"/>
  <c r="F824206" i="1"/>
  <c r="F824205" i="1"/>
  <c r="F824204" i="1"/>
  <c r="F824203" i="1"/>
  <c r="F824202" i="1"/>
  <c r="F824201" i="1"/>
  <c r="F824200" i="1"/>
  <c r="F824199" i="1"/>
  <c r="F824198" i="1"/>
  <c r="F824197" i="1"/>
  <c r="F824196" i="1"/>
  <c r="F824195" i="1"/>
  <c r="F824194" i="1"/>
  <c r="F824193" i="1"/>
  <c r="F824192" i="1"/>
  <c r="F824191" i="1"/>
  <c r="F824190" i="1"/>
  <c r="F824189" i="1"/>
  <c r="F824188" i="1"/>
  <c r="F824187" i="1"/>
  <c r="F824186" i="1"/>
  <c r="F824185" i="1"/>
  <c r="F824184" i="1"/>
  <c r="F824183" i="1"/>
  <c r="F824182" i="1"/>
  <c r="F824181" i="1"/>
  <c r="F824180" i="1"/>
  <c r="F824179" i="1"/>
  <c r="F824178" i="1"/>
  <c r="F824177" i="1"/>
  <c r="F824176" i="1"/>
  <c r="F824175" i="1"/>
  <c r="F824174" i="1"/>
  <c r="F824173" i="1"/>
  <c r="F824172" i="1"/>
  <c r="F824171" i="1"/>
  <c r="F824170" i="1"/>
  <c r="F824169" i="1"/>
  <c r="F824168" i="1"/>
  <c r="F824167" i="1"/>
  <c r="F824166" i="1"/>
  <c r="F824165" i="1"/>
  <c r="F824164" i="1"/>
  <c r="F824163" i="1"/>
  <c r="F824162" i="1"/>
  <c r="F824161" i="1"/>
  <c r="F824160" i="1"/>
  <c r="F824159" i="1"/>
  <c r="F824158" i="1"/>
  <c r="F824157" i="1"/>
  <c r="F824156" i="1"/>
  <c r="F824155" i="1"/>
  <c r="F824154" i="1"/>
  <c r="F824153" i="1"/>
  <c r="F824152" i="1"/>
  <c r="F824151" i="1"/>
  <c r="F824150" i="1"/>
  <c r="F824149" i="1"/>
  <c r="F824148" i="1"/>
  <c r="F824147" i="1"/>
  <c r="F824146" i="1"/>
  <c r="F824145" i="1"/>
  <c r="F824144" i="1"/>
  <c r="F824143" i="1"/>
  <c r="F824142" i="1"/>
  <c r="F824141" i="1"/>
  <c r="F824140" i="1"/>
  <c r="F824139" i="1"/>
  <c r="F824138" i="1"/>
  <c r="F824137" i="1"/>
  <c r="F824136" i="1"/>
  <c r="F824135" i="1"/>
  <c r="F824134" i="1"/>
  <c r="F824133" i="1"/>
  <c r="F824132" i="1"/>
  <c r="F824131" i="1"/>
  <c r="F824130" i="1"/>
  <c r="F824129" i="1"/>
  <c r="F824128" i="1"/>
  <c r="F824127" i="1"/>
  <c r="F824126" i="1"/>
  <c r="F824125" i="1"/>
  <c r="F824124" i="1"/>
  <c r="F824123" i="1"/>
  <c r="F824122" i="1"/>
  <c r="F824121" i="1"/>
  <c r="F824120" i="1"/>
  <c r="F824119" i="1"/>
  <c r="F824118" i="1"/>
  <c r="F824117" i="1"/>
  <c r="F824116" i="1"/>
  <c r="F824115" i="1"/>
  <c r="F824114" i="1"/>
  <c r="F824113" i="1"/>
  <c r="F824112" i="1"/>
  <c r="F824111" i="1"/>
  <c r="F824110" i="1"/>
  <c r="F824109" i="1"/>
  <c r="F824108" i="1"/>
  <c r="F824107" i="1"/>
  <c r="F824106" i="1"/>
  <c r="F824105" i="1"/>
  <c r="F824104" i="1"/>
  <c r="F824103" i="1"/>
  <c r="F824102" i="1"/>
  <c r="F824101" i="1"/>
  <c r="F824100" i="1"/>
  <c r="F824099" i="1"/>
  <c r="F824098" i="1"/>
  <c r="F824097" i="1"/>
  <c r="F824096" i="1"/>
  <c r="F824095" i="1"/>
  <c r="F824094" i="1"/>
  <c r="F824093" i="1"/>
  <c r="F824092" i="1"/>
  <c r="F824091" i="1"/>
  <c r="F824090" i="1"/>
  <c r="F824089" i="1"/>
  <c r="F824088" i="1"/>
  <c r="F824087" i="1"/>
  <c r="F824086" i="1"/>
  <c r="F824085" i="1"/>
  <c r="F824084" i="1"/>
  <c r="F824083" i="1"/>
  <c r="F824082" i="1"/>
  <c r="F824081" i="1"/>
  <c r="F824080" i="1"/>
  <c r="F824079" i="1"/>
  <c r="F824078" i="1"/>
  <c r="F824077" i="1"/>
  <c r="F824076" i="1"/>
  <c r="F824075" i="1"/>
  <c r="F824074" i="1"/>
  <c r="F824073" i="1"/>
  <c r="F824072" i="1"/>
  <c r="F824071" i="1"/>
  <c r="F824070" i="1"/>
  <c r="F824069" i="1"/>
  <c r="F824068" i="1"/>
  <c r="F824067" i="1"/>
  <c r="F824066" i="1"/>
  <c r="F824065" i="1"/>
  <c r="F824064" i="1"/>
  <c r="F824063" i="1"/>
  <c r="F824062" i="1"/>
  <c r="F824061" i="1"/>
  <c r="F824060" i="1"/>
  <c r="F824059" i="1"/>
  <c r="F824058" i="1"/>
  <c r="F824057" i="1"/>
  <c r="F824056" i="1"/>
  <c r="F824055" i="1"/>
  <c r="F824054" i="1"/>
  <c r="F824053" i="1"/>
  <c r="F824052" i="1"/>
  <c r="F824051" i="1"/>
  <c r="F824050" i="1"/>
  <c r="F824049" i="1"/>
  <c r="F824048" i="1"/>
  <c r="F824047" i="1"/>
  <c r="F824046" i="1"/>
  <c r="F824045" i="1"/>
  <c r="F824044" i="1"/>
  <c r="F824043" i="1"/>
  <c r="F824042" i="1"/>
  <c r="F824041" i="1"/>
  <c r="F824040" i="1"/>
  <c r="F824039" i="1"/>
  <c r="F824038" i="1"/>
  <c r="F824037" i="1"/>
  <c r="F824036" i="1"/>
  <c r="F824035" i="1"/>
  <c r="F824034" i="1"/>
  <c r="F824033" i="1"/>
  <c r="F824032" i="1"/>
  <c r="F824031" i="1"/>
  <c r="F824030" i="1"/>
  <c r="F824029" i="1"/>
  <c r="F824028" i="1"/>
  <c r="F824027" i="1"/>
  <c r="F824026" i="1"/>
  <c r="F824025" i="1"/>
  <c r="F824024" i="1"/>
  <c r="F824023" i="1"/>
  <c r="F824022" i="1"/>
  <c r="F824021" i="1"/>
  <c r="F824020" i="1"/>
  <c r="F824019" i="1"/>
  <c r="F824018" i="1"/>
  <c r="F824017" i="1"/>
  <c r="F824016" i="1"/>
  <c r="F824015" i="1"/>
  <c r="F824014" i="1"/>
  <c r="F824013" i="1"/>
  <c r="F824012" i="1"/>
  <c r="F824011" i="1"/>
  <c r="F824010" i="1"/>
  <c r="F824009" i="1"/>
  <c r="F824008" i="1"/>
  <c r="F824007" i="1"/>
  <c r="F824006" i="1"/>
  <c r="F824005" i="1"/>
  <c r="F824004" i="1"/>
  <c r="F824003" i="1"/>
  <c r="F824002" i="1"/>
  <c r="F824001" i="1"/>
  <c r="F824000" i="1"/>
  <c r="F823999" i="1"/>
  <c r="F823998" i="1"/>
  <c r="F823997" i="1"/>
  <c r="F823996" i="1"/>
  <c r="F823995" i="1"/>
  <c r="F823994" i="1"/>
  <c r="F823993" i="1"/>
  <c r="F823992" i="1"/>
  <c r="F823991" i="1"/>
  <c r="F823990" i="1"/>
  <c r="F823989" i="1"/>
  <c r="F823988" i="1"/>
  <c r="F823987" i="1"/>
  <c r="F823986" i="1"/>
  <c r="F823985" i="1"/>
  <c r="F823984" i="1"/>
  <c r="F823983" i="1"/>
  <c r="F823982" i="1"/>
  <c r="F823981" i="1"/>
  <c r="F823980" i="1"/>
  <c r="F823979" i="1"/>
  <c r="F823978" i="1"/>
  <c r="F823977" i="1"/>
  <c r="F823976" i="1"/>
  <c r="F823975" i="1"/>
  <c r="F823974" i="1"/>
  <c r="F823973" i="1"/>
  <c r="F823972" i="1"/>
  <c r="F823971" i="1"/>
  <c r="F823970" i="1"/>
  <c r="F823969" i="1"/>
  <c r="F823968" i="1"/>
  <c r="F823967" i="1"/>
  <c r="F823966" i="1"/>
  <c r="F823965" i="1"/>
  <c r="F823964" i="1"/>
  <c r="F823963" i="1"/>
  <c r="F823962" i="1"/>
  <c r="F823961" i="1"/>
  <c r="F823960" i="1"/>
  <c r="F823959" i="1"/>
  <c r="F823958" i="1"/>
  <c r="F823957" i="1"/>
  <c r="F823956" i="1"/>
  <c r="F823955" i="1"/>
  <c r="F823954" i="1"/>
  <c r="F823953" i="1"/>
  <c r="F823952" i="1"/>
  <c r="F823951" i="1"/>
  <c r="F823950" i="1"/>
  <c r="F823949" i="1"/>
  <c r="F823948" i="1"/>
  <c r="F823947" i="1"/>
  <c r="F823946" i="1"/>
  <c r="F823945" i="1"/>
  <c r="F823944" i="1"/>
  <c r="F823943" i="1"/>
  <c r="F823942" i="1"/>
  <c r="F823941" i="1"/>
  <c r="F823940" i="1"/>
  <c r="F823939" i="1"/>
  <c r="F823938" i="1"/>
  <c r="F823937" i="1"/>
  <c r="F823936" i="1"/>
  <c r="F823935" i="1"/>
  <c r="F823934" i="1"/>
  <c r="F823933" i="1"/>
  <c r="F823932" i="1"/>
  <c r="F823931" i="1"/>
  <c r="F823930" i="1"/>
  <c r="F823929" i="1"/>
  <c r="F823928" i="1"/>
  <c r="F823927" i="1"/>
  <c r="F823926" i="1"/>
  <c r="F823925" i="1"/>
  <c r="F823924" i="1"/>
  <c r="F823923" i="1"/>
  <c r="F823922" i="1"/>
  <c r="F823921" i="1"/>
  <c r="F823920" i="1"/>
  <c r="F823919" i="1"/>
  <c r="F823918" i="1"/>
  <c r="F823917" i="1"/>
  <c r="F823916" i="1"/>
  <c r="F823915" i="1"/>
  <c r="F823914" i="1"/>
  <c r="F823913" i="1"/>
  <c r="F823912" i="1"/>
  <c r="F823911" i="1"/>
  <c r="F823910" i="1"/>
  <c r="F823909" i="1"/>
  <c r="F823908" i="1"/>
  <c r="F823907" i="1"/>
  <c r="F823906" i="1"/>
  <c r="F823905" i="1"/>
  <c r="F823904" i="1"/>
  <c r="F823903" i="1"/>
  <c r="F823902" i="1"/>
  <c r="F823901" i="1"/>
  <c r="F823900" i="1"/>
  <c r="F823899" i="1"/>
  <c r="F823898" i="1"/>
  <c r="F823897" i="1"/>
  <c r="F823896" i="1"/>
  <c r="F823895" i="1"/>
  <c r="F823894" i="1"/>
  <c r="F823893" i="1"/>
  <c r="F823892" i="1"/>
  <c r="F823891" i="1"/>
  <c r="F823890" i="1"/>
  <c r="F823889" i="1"/>
  <c r="F823888" i="1"/>
  <c r="F823887" i="1"/>
  <c r="F823886" i="1"/>
  <c r="F823885" i="1"/>
  <c r="F823884" i="1"/>
  <c r="F823883" i="1"/>
  <c r="F823882" i="1"/>
  <c r="F823881" i="1"/>
  <c r="F823880" i="1"/>
  <c r="F823879" i="1"/>
  <c r="F823878" i="1"/>
  <c r="F823877" i="1"/>
  <c r="F823876" i="1"/>
  <c r="F823875" i="1"/>
  <c r="F823874" i="1"/>
  <c r="F823873" i="1"/>
  <c r="F823872" i="1"/>
  <c r="F823871" i="1"/>
  <c r="F823870" i="1"/>
  <c r="F823869" i="1"/>
  <c r="F823868" i="1"/>
  <c r="F823867" i="1"/>
  <c r="F823866" i="1"/>
  <c r="F823865" i="1"/>
  <c r="F823864" i="1"/>
  <c r="F823863" i="1"/>
  <c r="F823862" i="1"/>
  <c r="F823861" i="1"/>
  <c r="F823860" i="1"/>
  <c r="F823859" i="1"/>
  <c r="F823858" i="1"/>
  <c r="F823857" i="1"/>
  <c r="F823856" i="1"/>
  <c r="F823855" i="1"/>
  <c r="F823854" i="1"/>
  <c r="F823853" i="1"/>
  <c r="F823852" i="1"/>
  <c r="F823851" i="1"/>
  <c r="F823850" i="1"/>
  <c r="F823849" i="1"/>
  <c r="F823848" i="1"/>
  <c r="F823847" i="1"/>
  <c r="F823846" i="1"/>
  <c r="F823845" i="1"/>
  <c r="F823844" i="1"/>
  <c r="F823843" i="1"/>
  <c r="F823842" i="1"/>
  <c r="F823841" i="1"/>
  <c r="F823840" i="1"/>
  <c r="F823839" i="1"/>
  <c r="F823838" i="1"/>
  <c r="F823837" i="1"/>
  <c r="F823836" i="1"/>
  <c r="F823835" i="1"/>
  <c r="F823834" i="1"/>
  <c r="F823833" i="1"/>
  <c r="F823832" i="1"/>
  <c r="F823831" i="1"/>
  <c r="F823830" i="1"/>
  <c r="F823829" i="1"/>
  <c r="F823828" i="1"/>
  <c r="F823827" i="1"/>
  <c r="F823826" i="1"/>
  <c r="F823825" i="1"/>
  <c r="F823824" i="1"/>
  <c r="F823823" i="1"/>
  <c r="F823822" i="1"/>
  <c r="F823821" i="1"/>
  <c r="F823820" i="1"/>
  <c r="F823819" i="1"/>
  <c r="F823818" i="1"/>
  <c r="F823817" i="1"/>
  <c r="F823816" i="1"/>
  <c r="F823815" i="1"/>
  <c r="F823814" i="1"/>
  <c r="F823813" i="1"/>
  <c r="F823812" i="1"/>
  <c r="F823811" i="1"/>
  <c r="F823810" i="1"/>
  <c r="F823809" i="1"/>
  <c r="F823808" i="1"/>
  <c r="F823807" i="1"/>
  <c r="F823806" i="1"/>
  <c r="F823805" i="1"/>
  <c r="F823804" i="1"/>
  <c r="F823803" i="1"/>
  <c r="F823802" i="1"/>
  <c r="F823801" i="1"/>
  <c r="F823800" i="1"/>
  <c r="F823799" i="1"/>
  <c r="F823798" i="1"/>
  <c r="F823797" i="1"/>
  <c r="F823796" i="1"/>
  <c r="F823795" i="1"/>
  <c r="F823794" i="1"/>
  <c r="F823793" i="1"/>
  <c r="F823792" i="1"/>
  <c r="F823791" i="1"/>
  <c r="F823790" i="1"/>
  <c r="F823789" i="1"/>
  <c r="F823788" i="1"/>
  <c r="F823787" i="1"/>
  <c r="F823786" i="1"/>
  <c r="F823785" i="1"/>
  <c r="F823784" i="1"/>
  <c r="F823783" i="1"/>
  <c r="F823782" i="1"/>
  <c r="F823781" i="1"/>
  <c r="F823780" i="1"/>
  <c r="F823779" i="1"/>
  <c r="F823778" i="1"/>
  <c r="F823777" i="1"/>
  <c r="F823776" i="1"/>
  <c r="F823775" i="1"/>
  <c r="F823774" i="1"/>
  <c r="F823773" i="1"/>
  <c r="F823772" i="1"/>
  <c r="F823771" i="1"/>
  <c r="F823770" i="1"/>
  <c r="F823769" i="1"/>
  <c r="F823768" i="1"/>
  <c r="F823767" i="1"/>
  <c r="F823766" i="1"/>
  <c r="F823765" i="1"/>
  <c r="F823764" i="1"/>
  <c r="F823763" i="1"/>
  <c r="F823762" i="1"/>
  <c r="F823761" i="1"/>
  <c r="F823760" i="1"/>
  <c r="F823759" i="1"/>
  <c r="F823758" i="1"/>
  <c r="F823757" i="1"/>
  <c r="F823756" i="1"/>
  <c r="F823755" i="1"/>
  <c r="F823754" i="1"/>
  <c r="F823753" i="1"/>
  <c r="F823752" i="1"/>
  <c r="F823751" i="1"/>
  <c r="F823750" i="1"/>
  <c r="F823749" i="1"/>
  <c r="F823748" i="1"/>
  <c r="F823747" i="1"/>
  <c r="F823746" i="1"/>
  <c r="F823745" i="1"/>
  <c r="F823744" i="1"/>
  <c r="F823743" i="1"/>
  <c r="F823742" i="1"/>
  <c r="F823741" i="1"/>
  <c r="F823740" i="1"/>
  <c r="F823739" i="1"/>
  <c r="F823738" i="1"/>
  <c r="F823737" i="1"/>
  <c r="F823736" i="1"/>
  <c r="F823735" i="1"/>
  <c r="F823734" i="1"/>
  <c r="F823733" i="1"/>
  <c r="F823732" i="1"/>
  <c r="F823731" i="1"/>
  <c r="F823730" i="1"/>
  <c r="F823729" i="1"/>
  <c r="F823728" i="1"/>
  <c r="F823727" i="1"/>
  <c r="F823726" i="1"/>
  <c r="F823725" i="1"/>
  <c r="F823724" i="1"/>
  <c r="F823723" i="1"/>
  <c r="F823722" i="1"/>
  <c r="F823721" i="1"/>
  <c r="F823720" i="1"/>
  <c r="F823719" i="1"/>
  <c r="F823718" i="1"/>
  <c r="F823717" i="1"/>
  <c r="F823716" i="1"/>
  <c r="F823715" i="1"/>
  <c r="F823714" i="1"/>
  <c r="F823713" i="1"/>
  <c r="F823712" i="1"/>
  <c r="F823711" i="1"/>
  <c r="F823710" i="1"/>
  <c r="F823709" i="1"/>
  <c r="F823708" i="1"/>
  <c r="F823707" i="1"/>
  <c r="F823706" i="1"/>
  <c r="F823705" i="1"/>
  <c r="F823704" i="1"/>
  <c r="F823703" i="1"/>
  <c r="F823702" i="1"/>
  <c r="F823701" i="1"/>
  <c r="F823700" i="1"/>
  <c r="F823699" i="1"/>
  <c r="F823698" i="1"/>
  <c r="F823697" i="1"/>
  <c r="F823696" i="1"/>
  <c r="F823695" i="1"/>
  <c r="F823694" i="1"/>
  <c r="F823693" i="1"/>
  <c r="F823692" i="1"/>
  <c r="F823691" i="1"/>
  <c r="F823690" i="1"/>
  <c r="F823689" i="1"/>
  <c r="F823688" i="1"/>
  <c r="F823687" i="1"/>
  <c r="F823686" i="1"/>
  <c r="F823685" i="1"/>
  <c r="F823684" i="1"/>
  <c r="F823683" i="1"/>
  <c r="F823682" i="1"/>
  <c r="F823681" i="1"/>
  <c r="F823680" i="1"/>
  <c r="F823679" i="1"/>
  <c r="F823678" i="1"/>
  <c r="F823677" i="1"/>
  <c r="F823676" i="1"/>
  <c r="F823675" i="1"/>
  <c r="F823674" i="1"/>
  <c r="F823673" i="1"/>
  <c r="F823672" i="1"/>
  <c r="F823671" i="1"/>
  <c r="F823670" i="1"/>
  <c r="F823669" i="1"/>
  <c r="F823668" i="1"/>
  <c r="F823667" i="1"/>
  <c r="F823666" i="1"/>
  <c r="F823665" i="1"/>
  <c r="F823664" i="1"/>
  <c r="F823663" i="1"/>
  <c r="F823662" i="1"/>
  <c r="F823661" i="1"/>
  <c r="F823660" i="1"/>
  <c r="F823659" i="1"/>
  <c r="F823658" i="1"/>
  <c r="F823657" i="1"/>
  <c r="F823656" i="1"/>
  <c r="F823655" i="1"/>
  <c r="F823654" i="1"/>
  <c r="F823653" i="1"/>
  <c r="F823652" i="1"/>
  <c r="F823651" i="1"/>
  <c r="F823650" i="1"/>
  <c r="F823649" i="1"/>
  <c r="F823648" i="1"/>
  <c r="F823647" i="1"/>
  <c r="F823646" i="1"/>
  <c r="F823645" i="1"/>
  <c r="F823644" i="1"/>
  <c r="F823643" i="1"/>
  <c r="F823642" i="1"/>
  <c r="F823641" i="1"/>
  <c r="F823640" i="1"/>
  <c r="F823639" i="1"/>
  <c r="F823638" i="1"/>
  <c r="F823637" i="1"/>
  <c r="F823636" i="1"/>
  <c r="F823635" i="1"/>
  <c r="F823634" i="1"/>
  <c r="F823633" i="1"/>
  <c r="F823632" i="1"/>
  <c r="F823631" i="1"/>
  <c r="F823630" i="1"/>
  <c r="F823629" i="1"/>
  <c r="F823628" i="1"/>
  <c r="F823627" i="1"/>
  <c r="F823626" i="1"/>
  <c r="F823625" i="1"/>
  <c r="F823624" i="1"/>
  <c r="F823623" i="1"/>
  <c r="F823622" i="1"/>
  <c r="F823621" i="1"/>
  <c r="F823620" i="1"/>
  <c r="F823619" i="1"/>
  <c r="F823618" i="1"/>
  <c r="F823617" i="1"/>
  <c r="F823616" i="1"/>
  <c r="F823615" i="1"/>
  <c r="F823614" i="1"/>
  <c r="F823613" i="1"/>
  <c r="F823612" i="1"/>
  <c r="F823611" i="1"/>
  <c r="F823610" i="1"/>
  <c r="F823609" i="1"/>
  <c r="F823608" i="1"/>
  <c r="F823607" i="1"/>
  <c r="F823606" i="1"/>
  <c r="F823605" i="1"/>
  <c r="F823604" i="1"/>
  <c r="F823603" i="1"/>
  <c r="F823602" i="1"/>
  <c r="F823601" i="1"/>
  <c r="F823600" i="1"/>
  <c r="F823599" i="1"/>
  <c r="F823598" i="1"/>
  <c r="F823597" i="1"/>
  <c r="F823596" i="1"/>
  <c r="F823595" i="1"/>
  <c r="F823594" i="1"/>
  <c r="F823593" i="1"/>
  <c r="F823592" i="1"/>
  <c r="F823591" i="1"/>
  <c r="F823590" i="1"/>
  <c r="F823589" i="1"/>
  <c r="F823588" i="1"/>
  <c r="F823587" i="1"/>
  <c r="F823586" i="1"/>
  <c r="F823585" i="1"/>
  <c r="F823584" i="1"/>
  <c r="F823583" i="1"/>
  <c r="F823582" i="1"/>
  <c r="F823581" i="1"/>
  <c r="F823580" i="1"/>
  <c r="F823579" i="1"/>
  <c r="F823578" i="1"/>
  <c r="F823577" i="1"/>
  <c r="F823576" i="1"/>
  <c r="F823575" i="1"/>
  <c r="F823574" i="1"/>
  <c r="F823573" i="1"/>
  <c r="F823572" i="1"/>
  <c r="F823571" i="1"/>
  <c r="F823570" i="1"/>
  <c r="F823569" i="1"/>
  <c r="F823568" i="1"/>
  <c r="F823567" i="1"/>
  <c r="F823566" i="1"/>
  <c r="F823565" i="1"/>
  <c r="F823564" i="1"/>
  <c r="F823563" i="1"/>
  <c r="F823562" i="1"/>
  <c r="F823561" i="1"/>
  <c r="F823560" i="1"/>
  <c r="F823559" i="1"/>
  <c r="F823558" i="1"/>
  <c r="F823557" i="1"/>
  <c r="F823556" i="1"/>
  <c r="F823555" i="1"/>
  <c r="F823554" i="1"/>
  <c r="F823553" i="1"/>
  <c r="F823552" i="1"/>
  <c r="F823551" i="1"/>
  <c r="F823550" i="1"/>
  <c r="F823549" i="1"/>
  <c r="F823548" i="1"/>
  <c r="F823547" i="1"/>
  <c r="F823546" i="1"/>
  <c r="F823545" i="1"/>
  <c r="F823544" i="1"/>
  <c r="F823543" i="1"/>
  <c r="F823542" i="1"/>
  <c r="F823541" i="1"/>
  <c r="F823540" i="1"/>
  <c r="F823539" i="1"/>
  <c r="F823538" i="1"/>
  <c r="F823537" i="1"/>
  <c r="F823536" i="1"/>
  <c r="F823535" i="1"/>
  <c r="F823534" i="1"/>
  <c r="F823533" i="1"/>
  <c r="F823532" i="1"/>
  <c r="F823531" i="1"/>
  <c r="F823530" i="1"/>
  <c r="F823529" i="1"/>
  <c r="F823528" i="1"/>
  <c r="F823527" i="1"/>
  <c r="F823526" i="1"/>
  <c r="F823525" i="1"/>
  <c r="F823524" i="1"/>
  <c r="F823523" i="1"/>
  <c r="F823522" i="1"/>
  <c r="F823521" i="1"/>
  <c r="F823520" i="1"/>
  <c r="F823519" i="1"/>
  <c r="F823518" i="1"/>
  <c r="F823517" i="1"/>
  <c r="F823516" i="1"/>
  <c r="F823515" i="1"/>
  <c r="F823514" i="1"/>
  <c r="F823513" i="1"/>
  <c r="F823512" i="1"/>
  <c r="F823511" i="1"/>
  <c r="F823510" i="1"/>
  <c r="F823509" i="1"/>
  <c r="F823508" i="1"/>
  <c r="F823507" i="1"/>
  <c r="F823506" i="1"/>
  <c r="F823505" i="1"/>
  <c r="F823504" i="1"/>
  <c r="F823503" i="1"/>
  <c r="F823502" i="1"/>
  <c r="F823501" i="1"/>
  <c r="F823500" i="1"/>
  <c r="F823499" i="1"/>
  <c r="F823498" i="1"/>
  <c r="F823497" i="1"/>
  <c r="F823496" i="1"/>
  <c r="F823495" i="1"/>
  <c r="F823494" i="1"/>
  <c r="F823493" i="1"/>
  <c r="F823492" i="1"/>
  <c r="F823491" i="1"/>
  <c r="F823490" i="1"/>
  <c r="F823489" i="1"/>
  <c r="F823488" i="1"/>
  <c r="F823487" i="1"/>
  <c r="F823486" i="1"/>
  <c r="F823485" i="1"/>
  <c r="F823484" i="1"/>
  <c r="F823483" i="1"/>
  <c r="F823482" i="1"/>
  <c r="F823481" i="1"/>
  <c r="F823480" i="1"/>
  <c r="F823479" i="1"/>
  <c r="F823478" i="1"/>
  <c r="F823477" i="1"/>
  <c r="F823476" i="1"/>
  <c r="F823475" i="1"/>
  <c r="F823474" i="1"/>
  <c r="F823473" i="1"/>
  <c r="F823472" i="1"/>
  <c r="F823471" i="1"/>
  <c r="F823470" i="1"/>
  <c r="F823469" i="1"/>
  <c r="F823468" i="1"/>
  <c r="F823467" i="1"/>
  <c r="F823466" i="1"/>
  <c r="F823465" i="1"/>
  <c r="F823464" i="1"/>
  <c r="F823463" i="1"/>
  <c r="F823462" i="1"/>
  <c r="F823461" i="1"/>
  <c r="F823460" i="1"/>
  <c r="F823459" i="1"/>
  <c r="F823458" i="1"/>
  <c r="F823457" i="1"/>
  <c r="F823456" i="1"/>
  <c r="F823455" i="1"/>
  <c r="F823454" i="1"/>
  <c r="F823453" i="1"/>
  <c r="F823452" i="1"/>
  <c r="F823451" i="1"/>
  <c r="F823450" i="1"/>
  <c r="F823449" i="1"/>
  <c r="F823448" i="1"/>
  <c r="F823447" i="1"/>
  <c r="F823446" i="1"/>
  <c r="F823445" i="1"/>
  <c r="F823444" i="1"/>
  <c r="F823443" i="1"/>
  <c r="F823442" i="1"/>
  <c r="F823441" i="1"/>
  <c r="F823440" i="1"/>
  <c r="F823439" i="1"/>
  <c r="F823438" i="1"/>
  <c r="F823437" i="1"/>
  <c r="F823436" i="1"/>
  <c r="F823435" i="1"/>
  <c r="F823434" i="1"/>
  <c r="F823433" i="1"/>
  <c r="F823432" i="1"/>
  <c r="F823431" i="1"/>
  <c r="F823430" i="1"/>
  <c r="F823429" i="1"/>
  <c r="F823428" i="1"/>
  <c r="F823427" i="1"/>
  <c r="F823426" i="1"/>
  <c r="F823425" i="1"/>
  <c r="F823424" i="1"/>
  <c r="F823423" i="1"/>
  <c r="F823422" i="1"/>
  <c r="F823421" i="1"/>
  <c r="F823420" i="1"/>
  <c r="F823419" i="1"/>
  <c r="F823418" i="1"/>
  <c r="F823417" i="1"/>
  <c r="F823416" i="1"/>
  <c r="F823415" i="1"/>
  <c r="F823414" i="1"/>
  <c r="F823413" i="1"/>
  <c r="F823412" i="1"/>
  <c r="F823411" i="1"/>
  <c r="F823410" i="1"/>
  <c r="F823409" i="1"/>
  <c r="F823408" i="1"/>
  <c r="F823407" i="1"/>
  <c r="F823406" i="1"/>
  <c r="F823405" i="1"/>
  <c r="F823404" i="1"/>
  <c r="F823403" i="1"/>
  <c r="F823402" i="1"/>
  <c r="F823401" i="1"/>
  <c r="F823400" i="1"/>
  <c r="F823399" i="1"/>
  <c r="F823398" i="1"/>
  <c r="F823397" i="1"/>
  <c r="F823396" i="1"/>
  <c r="F823395" i="1"/>
  <c r="F823394" i="1"/>
  <c r="F823393" i="1"/>
  <c r="F823392" i="1"/>
  <c r="F823391" i="1"/>
  <c r="F823390" i="1"/>
  <c r="F823389" i="1"/>
  <c r="F823388" i="1"/>
  <c r="F823387" i="1"/>
  <c r="F823386" i="1"/>
  <c r="F823385" i="1"/>
  <c r="F823384" i="1"/>
  <c r="F823383" i="1"/>
  <c r="F823382" i="1"/>
  <c r="F823381" i="1"/>
  <c r="F823380" i="1"/>
  <c r="F823379" i="1"/>
  <c r="F823378" i="1"/>
  <c r="F823377" i="1"/>
  <c r="F823376" i="1"/>
  <c r="F823375" i="1"/>
  <c r="F823374" i="1"/>
  <c r="F823373" i="1"/>
  <c r="F823372" i="1"/>
  <c r="F823371" i="1"/>
  <c r="F823370" i="1"/>
  <c r="F823369" i="1"/>
  <c r="F823368" i="1"/>
  <c r="F823367" i="1"/>
  <c r="F823366" i="1"/>
  <c r="F823365" i="1"/>
  <c r="F823364" i="1"/>
  <c r="F823363" i="1"/>
  <c r="F823362" i="1"/>
  <c r="F823361" i="1"/>
  <c r="F823360" i="1"/>
  <c r="F823359" i="1"/>
  <c r="F823358" i="1"/>
  <c r="F823357" i="1"/>
  <c r="F823356" i="1"/>
  <c r="F823355" i="1"/>
  <c r="F823354" i="1"/>
  <c r="F823353" i="1"/>
  <c r="F823352" i="1"/>
  <c r="F823351" i="1"/>
  <c r="F823350" i="1"/>
  <c r="F823349" i="1"/>
  <c r="F823348" i="1"/>
  <c r="F823347" i="1"/>
  <c r="F823346" i="1"/>
  <c r="F823345" i="1"/>
  <c r="F823344" i="1"/>
  <c r="F823343" i="1"/>
  <c r="F823342" i="1"/>
  <c r="F823341" i="1"/>
  <c r="F823340" i="1"/>
  <c r="F823339" i="1"/>
  <c r="F823338" i="1"/>
  <c r="F823337" i="1"/>
  <c r="F823336" i="1"/>
  <c r="F823335" i="1"/>
  <c r="F823334" i="1"/>
  <c r="F823333" i="1"/>
  <c r="F823332" i="1"/>
  <c r="F823331" i="1"/>
  <c r="F823330" i="1"/>
  <c r="F823329" i="1"/>
  <c r="F823328" i="1"/>
  <c r="F823327" i="1"/>
  <c r="F823326" i="1"/>
  <c r="F823325" i="1"/>
  <c r="F823324" i="1"/>
  <c r="F823323" i="1"/>
  <c r="F823322" i="1"/>
  <c r="F823321" i="1"/>
  <c r="F823320" i="1"/>
  <c r="F823319" i="1"/>
  <c r="F823318" i="1"/>
  <c r="F823317" i="1"/>
  <c r="F823316" i="1"/>
  <c r="F823315" i="1"/>
  <c r="F823314" i="1"/>
  <c r="F823313" i="1"/>
  <c r="F823312" i="1"/>
  <c r="F823311" i="1"/>
  <c r="F823310" i="1"/>
  <c r="F823309" i="1"/>
  <c r="F823308" i="1"/>
  <c r="F823307" i="1"/>
  <c r="F823306" i="1"/>
  <c r="F823305" i="1"/>
  <c r="F823304" i="1"/>
  <c r="F823303" i="1"/>
  <c r="F823302" i="1"/>
  <c r="F823301" i="1"/>
  <c r="F823300" i="1"/>
  <c r="F823299" i="1"/>
  <c r="F823298" i="1"/>
  <c r="F823297" i="1"/>
  <c r="F823296" i="1"/>
  <c r="F823295" i="1"/>
  <c r="F823294" i="1"/>
  <c r="F823293" i="1"/>
  <c r="F823292" i="1"/>
  <c r="F823291" i="1"/>
  <c r="F823290" i="1"/>
  <c r="F823289" i="1"/>
  <c r="F823288" i="1"/>
  <c r="F823287" i="1"/>
  <c r="F823286" i="1"/>
  <c r="F823285" i="1"/>
  <c r="F823284" i="1"/>
  <c r="F823283" i="1"/>
  <c r="F823282" i="1"/>
  <c r="F823281" i="1"/>
  <c r="F823280" i="1"/>
  <c r="F823279" i="1"/>
  <c r="F823278" i="1"/>
  <c r="F823277" i="1"/>
  <c r="F823276" i="1"/>
  <c r="F823275" i="1"/>
  <c r="F823274" i="1"/>
  <c r="F823273" i="1"/>
  <c r="F823272" i="1"/>
  <c r="F823271" i="1"/>
  <c r="F823270" i="1"/>
  <c r="F823269" i="1"/>
  <c r="F823268" i="1"/>
  <c r="F823267" i="1"/>
  <c r="F823266" i="1"/>
  <c r="F823265" i="1"/>
  <c r="F823264" i="1"/>
  <c r="F823263" i="1"/>
  <c r="F823262" i="1"/>
  <c r="F823261" i="1"/>
  <c r="F823260" i="1"/>
  <c r="F823259" i="1"/>
  <c r="F823258" i="1"/>
  <c r="F823257" i="1"/>
  <c r="F823256" i="1"/>
  <c r="F823255" i="1"/>
  <c r="F823254" i="1"/>
  <c r="F823253" i="1"/>
  <c r="F823252" i="1"/>
  <c r="F823251" i="1"/>
  <c r="F823250" i="1"/>
  <c r="F823249" i="1"/>
  <c r="F823248" i="1"/>
  <c r="F823247" i="1"/>
  <c r="F823246" i="1"/>
  <c r="F823245" i="1"/>
  <c r="F823244" i="1"/>
  <c r="F823243" i="1"/>
  <c r="F823242" i="1"/>
  <c r="F823241" i="1"/>
  <c r="F823240" i="1"/>
  <c r="F823239" i="1"/>
  <c r="F823238" i="1"/>
  <c r="F823237" i="1"/>
  <c r="F823236" i="1"/>
  <c r="F823235" i="1"/>
  <c r="F823234" i="1"/>
  <c r="F823233" i="1"/>
  <c r="F823232" i="1"/>
  <c r="F823231" i="1"/>
  <c r="F823230" i="1"/>
  <c r="F823229" i="1"/>
  <c r="F823228" i="1"/>
  <c r="F823227" i="1"/>
  <c r="F823226" i="1"/>
  <c r="F823225" i="1"/>
  <c r="F823224" i="1"/>
  <c r="F823223" i="1"/>
  <c r="F823222" i="1"/>
  <c r="F823221" i="1"/>
  <c r="F823220" i="1"/>
  <c r="F823219" i="1"/>
  <c r="F823218" i="1"/>
  <c r="F823217" i="1"/>
  <c r="F823216" i="1"/>
  <c r="F823215" i="1"/>
  <c r="F823214" i="1"/>
  <c r="F823213" i="1"/>
  <c r="F823212" i="1"/>
  <c r="F823211" i="1"/>
  <c r="F823210" i="1"/>
  <c r="F823209" i="1"/>
  <c r="F823208" i="1"/>
  <c r="F823207" i="1"/>
  <c r="F823206" i="1"/>
  <c r="F823205" i="1"/>
  <c r="F823204" i="1"/>
  <c r="F823203" i="1"/>
  <c r="F823202" i="1"/>
  <c r="F823201" i="1"/>
  <c r="F823200" i="1"/>
  <c r="F823199" i="1"/>
  <c r="F823198" i="1"/>
  <c r="F823197" i="1"/>
  <c r="F823196" i="1"/>
  <c r="F823195" i="1"/>
  <c r="F823194" i="1"/>
  <c r="F823193" i="1"/>
  <c r="F823192" i="1"/>
  <c r="F823191" i="1"/>
  <c r="F823190" i="1"/>
  <c r="F823189" i="1"/>
  <c r="F823188" i="1"/>
  <c r="F823187" i="1"/>
  <c r="F823186" i="1"/>
  <c r="F823185" i="1"/>
  <c r="F823184" i="1"/>
  <c r="F823183" i="1"/>
  <c r="F823182" i="1"/>
  <c r="F823181" i="1"/>
  <c r="F823180" i="1"/>
  <c r="F823179" i="1"/>
  <c r="F823178" i="1"/>
  <c r="F823177" i="1"/>
  <c r="F823176" i="1"/>
  <c r="F823175" i="1"/>
  <c r="F823174" i="1"/>
  <c r="F823173" i="1"/>
  <c r="F823172" i="1"/>
  <c r="F823171" i="1"/>
  <c r="F823170" i="1"/>
  <c r="F823169" i="1"/>
  <c r="F823168" i="1"/>
  <c r="F823167" i="1"/>
  <c r="F823166" i="1"/>
  <c r="F823165" i="1"/>
  <c r="F823164" i="1"/>
  <c r="F823163" i="1"/>
  <c r="F823162" i="1"/>
  <c r="F823161" i="1"/>
  <c r="F823160" i="1"/>
  <c r="F823159" i="1"/>
  <c r="F823158" i="1"/>
  <c r="F823157" i="1"/>
  <c r="F823156" i="1"/>
  <c r="F823155" i="1"/>
  <c r="F823154" i="1"/>
  <c r="F823153" i="1"/>
  <c r="F823152" i="1"/>
  <c r="F823151" i="1"/>
  <c r="F823150" i="1"/>
  <c r="F823149" i="1"/>
  <c r="F823148" i="1"/>
  <c r="F823147" i="1"/>
  <c r="F823146" i="1"/>
  <c r="F823145" i="1"/>
  <c r="F823144" i="1"/>
  <c r="F823143" i="1"/>
  <c r="F823142" i="1"/>
  <c r="F823141" i="1"/>
  <c r="F823140" i="1"/>
  <c r="F823139" i="1"/>
  <c r="F823138" i="1"/>
  <c r="F823137" i="1"/>
  <c r="F823136" i="1"/>
  <c r="F823135" i="1"/>
  <c r="F823134" i="1"/>
  <c r="F823133" i="1"/>
  <c r="F823132" i="1"/>
  <c r="F823131" i="1"/>
  <c r="F823130" i="1"/>
  <c r="F823129" i="1"/>
  <c r="F823128" i="1"/>
  <c r="F823127" i="1"/>
  <c r="F823126" i="1"/>
  <c r="F823125" i="1"/>
  <c r="F823124" i="1"/>
  <c r="F823123" i="1"/>
  <c r="F823122" i="1"/>
  <c r="F823121" i="1"/>
  <c r="F823120" i="1"/>
  <c r="F823119" i="1"/>
  <c r="F823118" i="1"/>
  <c r="F823117" i="1"/>
  <c r="F823116" i="1"/>
  <c r="F823115" i="1"/>
  <c r="F823114" i="1"/>
  <c r="F823113" i="1"/>
  <c r="F823112" i="1"/>
  <c r="F823111" i="1"/>
  <c r="F823110" i="1"/>
  <c r="F823109" i="1"/>
  <c r="F823108" i="1"/>
  <c r="F823107" i="1"/>
  <c r="F823106" i="1"/>
  <c r="F823105" i="1"/>
  <c r="F823104" i="1"/>
  <c r="F823103" i="1"/>
  <c r="F823102" i="1"/>
  <c r="F823101" i="1"/>
  <c r="F823100" i="1"/>
  <c r="F823099" i="1"/>
  <c r="F823098" i="1"/>
  <c r="F823097" i="1"/>
  <c r="F823096" i="1"/>
  <c r="F823095" i="1"/>
  <c r="F823094" i="1"/>
  <c r="F823093" i="1"/>
  <c r="F823092" i="1"/>
  <c r="F823091" i="1"/>
  <c r="F823090" i="1"/>
  <c r="F823089" i="1"/>
  <c r="F823088" i="1"/>
  <c r="F823087" i="1"/>
  <c r="F823086" i="1"/>
  <c r="F823085" i="1"/>
  <c r="F823084" i="1"/>
  <c r="F823083" i="1"/>
  <c r="F823082" i="1"/>
  <c r="F823081" i="1"/>
  <c r="F823080" i="1"/>
  <c r="F823079" i="1"/>
  <c r="F823078" i="1"/>
  <c r="F823077" i="1"/>
  <c r="F823076" i="1"/>
  <c r="F823075" i="1"/>
  <c r="F823074" i="1"/>
  <c r="F823073" i="1"/>
  <c r="F823072" i="1"/>
  <c r="F823071" i="1"/>
  <c r="F823070" i="1"/>
  <c r="F823069" i="1"/>
  <c r="F823068" i="1"/>
  <c r="F823067" i="1"/>
  <c r="F823066" i="1"/>
  <c r="F823065" i="1"/>
  <c r="F823064" i="1"/>
  <c r="F823063" i="1"/>
  <c r="F823062" i="1"/>
  <c r="F823061" i="1"/>
  <c r="F823060" i="1"/>
  <c r="F823059" i="1"/>
  <c r="F823058" i="1"/>
  <c r="F823057" i="1"/>
  <c r="F823056" i="1"/>
  <c r="F823055" i="1"/>
  <c r="F823054" i="1"/>
  <c r="F823053" i="1"/>
  <c r="F823052" i="1"/>
  <c r="F823051" i="1"/>
  <c r="F823050" i="1"/>
  <c r="F823049" i="1"/>
  <c r="F823048" i="1"/>
  <c r="F823047" i="1"/>
  <c r="F823046" i="1"/>
  <c r="F823045" i="1"/>
  <c r="F823044" i="1"/>
  <c r="F823043" i="1"/>
  <c r="F823042" i="1"/>
  <c r="F823041" i="1"/>
  <c r="F823040" i="1"/>
  <c r="F823039" i="1"/>
  <c r="F823038" i="1"/>
  <c r="F823037" i="1"/>
  <c r="F823036" i="1"/>
  <c r="F823035" i="1"/>
  <c r="F823034" i="1"/>
  <c r="F823033" i="1"/>
  <c r="F823032" i="1"/>
  <c r="F823031" i="1"/>
  <c r="F823030" i="1"/>
  <c r="F823029" i="1"/>
  <c r="F823028" i="1"/>
  <c r="F823027" i="1"/>
  <c r="F823026" i="1"/>
  <c r="F823025" i="1"/>
  <c r="F823024" i="1"/>
  <c r="F823023" i="1"/>
  <c r="F823022" i="1"/>
  <c r="F823021" i="1"/>
  <c r="F823020" i="1"/>
  <c r="F823019" i="1"/>
  <c r="F823018" i="1"/>
  <c r="F823017" i="1"/>
  <c r="F823016" i="1"/>
  <c r="F823015" i="1"/>
  <c r="F823014" i="1"/>
  <c r="F823013" i="1"/>
  <c r="F823012" i="1"/>
  <c r="F823011" i="1"/>
  <c r="F823010" i="1"/>
  <c r="F823009" i="1"/>
  <c r="F823008" i="1"/>
  <c r="F823007" i="1"/>
  <c r="F823006" i="1"/>
  <c r="F823005" i="1"/>
  <c r="F823004" i="1"/>
  <c r="F823003" i="1"/>
  <c r="F823002" i="1"/>
  <c r="F823001" i="1"/>
  <c r="F823000" i="1"/>
  <c r="F822999" i="1"/>
  <c r="F822998" i="1"/>
  <c r="F822997" i="1"/>
  <c r="F822996" i="1"/>
  <c r="F822995" i="1"/>
  <c r="F822994" i="1"/>
  <c r="F822993" i="1"/>
  <c r="F822992" i="1"/>
  <c r="F822991" i="1"/>
  <c r="F822990" i="1"/>
  <c r="F822989" i="1"/>
  <c r="F822988" i="1"/>
  <c r="F822987" i="1"/>
  <c r="F822986" i="1"/>
  <c r="F822985" i="1"/>
  <c r="F822984" i="1"/>
  <c r="F822983" i="1"/>
  <c r="F822982" i="1"/>
  <c r="F822981" i="1"/>
  <c r="F822980" i="1"/>
  <c r="F822979" i="1"/>
  <c r="F822978" i="1"/>
  <c r="F822977" i="1"/>
  <c r="F822976" i="1"/>
  <c r="F822975" i="1"/>
  <c r="F822974" i="1"/>
  <c r="F822973" i="1"/>
  <c r="F822972" i="1"/>
  <c r="F822971" i="1"/>
  <c r="F822970" i="1"/>
  <c r="F822969" i="1"/>
  <c r="F822968" i="1"/>
  <c r="F822967" i="1"/>
  <c r="F822966" i="1"/>
  <c r="F822965" i="1"/>
  <c r="F822964" i="1"/>
  <c r="F822963" i="1"/>
  <c r="F822962" i="1"/>
  <c r="F822961" i="1"/>
  <c r="F822960" i="1"/>
  <c r="F822959" i="1"/>
  <c r="F822958" i="1"/>
  <c r="F822957" i="1"/>
  <c r="F822956" i="1"/>
  <c r="F822955" i="1"/>
  <c r="F822954" i="1"/>
  <c r="F822953" i="1"/>
  <c r="F822952" i="1"/>
  <c r="F822951" i="1"/>
  <c r="F822950" i="1"/>
  <c r="F822949" i="1"/>
  <c r="F822948" i="1"/>
  <c r="F822947" i="1"/>
  <c r="F822946" i="1"/>
  <c r="F822945" i="1"/>
  <c r="F822944" i="1"/>
  <c r="F822943" i="1"/>
  <c r="F822942" i="1"/>
  <c r="F822941" i="1"/>
  <c r="F822940" i="1"/>
  <c r="F822939" i="1"/>
  <c r="F822938" i="1"/>
  <c r="F822937" i="1"/>
  <c r="F822936" i="1"/>
  <c r="F822935" i="1"/>
  <c r="F822934" i="1"/>
  <c r="F822933" i="1"/>
  <c r="F822932" i="1"/>
  <c r="F822931" i="1"/>
  <c r="F822930" i="1"/>
  <c r="F822929" i="1"/>
  <c r="F822928" i="1"/>
  <c r="F822927" i="1"/>
  <c r="F822926" i="1"/>
  <c r="F822925" i="1"/>
  <c r="F822924" i="1"/>
  <c r="F822923" i="1"/>
  <c r="F822922" i="1"/>
  <c r="F822921" i="1"/>
  <c r="F822920" i="1"/>
  <c r="F822919" i="1"/>
  <c r="F822918" i="1"/>
  <c r="F822917" i="1"/>
  <c r="F822916" i="1"/>
  <c r="F822915" i="1"/>
  <c r="F822914" i="1"/>
  <c r="F822913" i="1"/>
  <c r="F822912" i="1"/>
  <c r="F822911" i="1"/>
  <c r="F822910" i="1"/>
  <c r="F822909" i="1"/>
  <c r="F822908" i="1"/>
  <c r="F822907" i="1"/>
  <c r="F822906" i="1"/>
  <c r="F822905" i="1"/>
  <c r="F822904" i="1"/>
  <c r="F822903" i="1"/>
  <c r="F822902" i="1"/>
  <c r="F822901" i="1"/>
  <c r="F822900" i="1"/>
  <c r="F822899" i="1"/>
  <c r="F822898" i="1"/>
  <c r="F822897" i="1"/>
  <c r="F822896" i="1"/>
  <c r="F822895" i="1"/>
  <c r="F822894" i="1"/>
  <c r="F822893" i="1"/>
  <c r="F822892" i="1"/>
  <c r="F822891" i="1"/>
  <c r="F822890" i="1"/>
  <c r="F822889" i="1"/>
  <c r="F822888" i="1"/>
  <c r="F822887" i="1"/>
  <c r="F822886" i="1"/>
  <c r="F822885" i="1"/>
  <c r="F822884" i="1"/>
  <c r="F822883" i="1"/>
  <c r="F822882" i="1"/>
  <c r="F822881" i="1"/>
  <c r="F822880" i="1"/>
  <c r="F822879" i="1"/>
  <c r="F822878" i="1"/>
  <c r="F822877" i="1"/>
  <c r="F822876" i="1"/>
  <c r="F822875" i="1"/>
  <c r="F822874" i="1"/>
  <c r="F822873" i="1"/>
  <c r="F822872" i="1"/>
  <c r="F822871" i="1"/>
  <c r="F822870" i="1"/>
  <c r="F822869" i="1"/>
  <c r="F822868" i="1"/>
  <c r="F822867" i="1"/>
  <c r="F822866" i="1"/>
  <c r="F822865" i="1"/>
  <c r="F822864" i="1"/>
  <c r="F822863" i="1"/>
  <c r="F822862" i="1"/>
  <c r="F822861" i="1"/>
  <c r="F822860" i="1"/>
  <c r="F822859" i="1"/>
  <c r="F822858" i="1"/>
  <c r="F822857" i="1"/>
  <c r="F822856" i="1"/>
  <c r="F822855" i="1"/>
  <c r="F822854" i="1"/>
  <c r="F822853" i="1"/>
  <c r="F822852" i="1"/>
  <c r="F822851" i="1"/>
  <c r="F822850" i="1"/>
  <c r="F822849" i="1"/>
  <c r="F822848" i="1"/>
  <c r="F822847" i="1"/>
  <c r="F822846" i="1"/>
  <c r="F822845" i="1"/>
  <c r="F822844" i="1"/>
  <c r="F822843" i="1"/>
  <c r="F822842" i="1"/>
  <c r="F822841" i="1"/>
  <c r="F822840" i="1"/>
  <c r="F822839" i="1"/>
  <c r="F822838" i="1"/>
  <c r="F822837" i="1"/>
  <c r="F822836" i="1"/>
  <c r="F822835" i="1"/>
  <c r="F822834" i="1"/>
  <c r="F822833" i="1"/>
  <c r="F822832" i="1"/>
  <c r="F822831" i="1"/>
  <c r="F822830" i="1"/>
  <c r="F822829" i="1"/>
  <c r="F822828" i="1"/>
  <c r="F822827" i="1"/>
  <c r="F822826" i="1"/>
  <c r="F822825" i="1"/>
  <c r="F822824" i="1"/>
  <c r="F822823" i="1"/>
  <c r="F822822" i="1"/>
  <c r="F822821" i="1"/>
  <c r="F822820" i="1"/>
  <c r="F822819" i="1"/>
  <c r="F822818" i="1"/>
  <c r="F822817" i="1"/>
  <c r="F822816" i="1"/>
  <c r="F822815" i="1"/>
  <c r="F822814" i="1"/>
  <c r="F822813" i="1"/>
  <c r="F822812" i="1"/>
  <c r="F822811" i="1"/>
  <c r="F822810" i="1"/>
  <c r="F822809" i="1"/>
  <c r="F822808" i="1"/>
  <c r="F822807" i="1"/>
  <c r="F822806" i="1"/>
  <c r="F822805" i="1"/>
  <c r="F822804" i="1"/>
  <c r="F822803" i="1"/>
  <c r="F822802" i="1"/>
  <c r="F822801" i="1"/>
  <c r="F822800" i="1"/>
  <c r="F822799" i="1"/>
  <c r="F822798" i="1"/>
  <c r="F822797" i="1"/>
  <c r="F822796" i="1"/>
  <c r="F822795" i="1"/>
  <c r="F822794" i="1"/>
  <c r="F822793" i="1"/>
  <c r="F822792" i="1"/>
  <c r="F822791" i="1"/>
  <c r="F822790" i="1"/>
  <c r="F822789" i="1"/>
  <c r="F822788" i="1"/>
  <c r="F822787" i="1"/>
  <c r="F822786" i="1"/>
  <c r="F822785" i="1"/>
  <c r="F822784" i="1"/>
  <c r="F822783" i="1"/>
  <c r="F822782" i="1"/>
  <c r="F822781" i="1"/>
  <c r="F822780" i="1"/>
  <c r="F822779" i="1"/>
  <c r="F822778" i="1"/>
  <c r="F822777" i="1"/>
  <c r="F822776" i="1"/>
  <c r="F822775" i="1"/>
  <c r="F822774" i="1"/>
  <c r="F822773" i="1"/>
  <c r="F822772" i="1"/>
  <c r="F822771" i="1"/>
  <c r="F822770" i="1"/>
  <c r="F822769" i="1"/>
  <c r="F822768" i="1"/>
  <c r="F822767" i="1"/>
  <c r="F822766" i="1"/>
  <c r="F822765" i="1"/>
  <c r="F822764" i="1"/>
  <c r="F822763" i="1"/>
  <c r="F822762" i="1"/>
  <c r="F822761" i="1"/>
  <c r="F822760" i="1"/>
  <c r="F822759" i="1"/>
  <c r="F822758" i="1"/>
  <c r="F822757" i="1"/>
  <c r="F822756" i="1"/>
  <c r="F822755" i="1"/>
  <c r="F822754" i="1"/>
  <c r="F822753" i="1"/>
  <c r="F822752" i="1"/>
  <c r="F822751" i="1"/>
  <c r="F822750" i="1"/>
  <c r="F822749" i="1"/>
  <c r="F822748" i="1"/>
  <c r="F822747" i="1"/>
  <c r="F822746" i="1"/>
  <c r="F822745" i="1"/>
  <c r="F822744" i="1"/>
  <c r="F822743" i="1"/>
  <c r="F822742" i="1"/>
  <c r="F822741" i="1"/>
  <c r="F822740" i="1"/>
  <c r="F822739" i="1"/>
  <c r="F822738" i="1"/>
  <c r="F822737" i="1"/>
  <c r="F822736" i="1"/>
  <c r="F822735" i="1"/>
  <c r="F822734" i="1"/>
  <c r="F822733" i="1"/>
  <c r="F822732" i="1"/>
  <c r="F822731" i="1"/>
  <c r="F822730" i="1"/>
  <c r="F822729" i="1"/>
  <c r="F822728" i="1"/>
  <c r="F822727" i="1"/>
  <c r="F822726" i="1"/>
  <c r="F822725" i="1"/>
  <c r="F822724" i="1"/>
  <c r="F822723" i="1"/>
  <c r="F822722" i="1"/>
  <c r="F822721" i="1"/>
  <c r="F822720" i="1"/>
  <c r="F822719" i="1"/>
  <c r="F822718" i="1"/>
  <c r="F822717" i="1"/>
  <c r="F822716" i="1"/>
  <c r="F822715" i="1"/>
  <c r="F822714" i="1"/>
  <c r="F822713" i="1"/>
  <c r="F822712" i="1"/>
  <c r="F822711" i="1"/>
  <c r="F822710" i="1"/>
  <c r="F822709" i="1"/>
  <c r="F822708" i="1"/>
  <c r="F822707" i="1"/>
  <c r="F822706" i="1"/>
  <c r="F822705" i="1"/>
  <c r="F822704" i="1"/>
  <c r="F822703" i="1"/>
  <c r="F822702" i="1"/>
  <c r="F822701" i="1"/>
  <c r="F822700" i="1"/>
  <c r="F822699" i="1"/>
  <c r="F822698" i="1"/>
  <c r="F822697" i="1"/>
  <c r="F822696" i="1"/>
  <c r="F822695" i="1"/>
  <c r="F822694" i="1"/>
  <c r="F822693" i="1"/>
  <c r="F822692" i="1"/>
  <c r="F822691" i="1"/>
  <c r="F822690" i="1"/>
  <c r="F822689" i="1"/>
  <c r="F822688" i="1"/>
  <c r="F822687" i="1"/>
  <c r="F822686" i="1"/>
  <c r="F822685" i="1"/>
  <c r="F822684" i="1"/>
  <c r="F822683" i="1"/>
  <c r="F822682" i="1"/>
  <c r="F822681" i="1"/>
  <c r="F822680" i="1"/>
  <c r="F822679" i="1"/>
  <c r="F822678" i="1"/>
  <c r="F822677" i="1"/>
  <c r="F822676" i="1"/>
  <c r="F822675" i="1"/>
  <c r="F822674" i="1"/>
  <c r="F822673" i="1"/>
  <c r="F822672" i="1"/>
  <c r="F822671" i="1"/>
  <c r="F822670" i="1"/>
  <c r="F822669" i="1"/>
  <c r="F822668" i="1"/>
  <c r="F822667" i="1"/>
  <c r="F822666" i="1"/>
  <c r="F822665" i="1"/>
  <c r="F822664" i="1"/>
  <c r="F822663" i="1"/>
  <c r="F822662" i="1"/>
  <c r="F822661" i="1"/>
  <c r="F822660" i="1"/>
  <c r="F822659" i="1"/>
  <c r="F822658" i="1"/>
  <c r="F822657" i="1"/>
  <c r="F822656" i="1"/>
  <c r="F822655" i="1"/>
  <c r="F822654" i="1"/>
  <c r="F822653" i="1"/>
  <c r="F822652" i="1"/>
  <c r="F822651" i="1"/>
  <c r="F822650" i="1"/>
  <c r="F822649" i="1"/>
  <c r="F822648" i="1"/>
  <c r="F822647" i="1"/>
  <c r="F822646" i="1"/>
  <c r="F822645" i="1"/>
  <c r="F822644" i="1"/>
  <c r="F822643" i="1"/>
  <c r="F822642" i="1"/>
  <c r="F822641" i="1"/>
  <c r="F822640" i="1"/>
  <c r="F822639" i="1"/>
  <c r="F822638" i="1"/>
  <c r="F822637" i="1"/>
  <c r="F822636" i="1"/>
  <c r="F822635" i="1"/>
  <c r="F822634" i="1"/>
  <c r="F822633" i="1"/>
  <c r="F822632" i="1"/>
  <c r="F822631" i="1"/>
  <c r="F822630" i="1"/>
  <c r="F822629" i="1"/>
  <c r="F822628" i="1"/>
  <c r="F822627" i="1"/>
  <c r="F822626" i="1"/>
  <c r="F822625" i="1"/>
  <c r="F822624" i="1"/>
  <c r="F822623" i="1"/>
  <c r="F822622" i="1"/>
  <c r="F822621" i="1"/>
  <c r="F822620" i="1"/>
  <c r="F822619" i="1"/>
  <c r="F822618" i="1"/>
  <c r="F822617" i="1"/>
  <c r="F822616" i="1"/>
  <c r="F822615" i="1"/>
  <c r="F822614" i="1"/>
  <c r="F822613" i="1"/>
  <c r="F822612" i="1"/>
  <c r="F822611" i="1"/>
  <c r="F822610" i="1"/>
  <c r="F822609" i="1"/>
  <c r="F822608" i="1"/>
  <c r="F822607" i="1"/>
  <c r="F822606" i="1"/>
  <c r="F822605" i="1"/>
  <c r="F822604" i="1"/>
  <c r="F822603" i="1"/>
  <c r="F822602" i="1"/>
  <c r="F822601" i="1"/>
  <c r="F822600" i="1"/>
  <c r="F822599" i="1"/>
  <c r="F822598" i="1"/>
  <c r="F822597" i="1"/>
  <c r="F822596" i="1"/>
  <c r="F822595" i="1"/>
  <c r="F822594" i="1"/>
  <c r="F822593" i="1"/>
  <c r="F822592" i="1"/>
  <c r="F822591" i="1"/>
  <c r="F822590" i="1"/>
  <c r="F822589" i="1"/>
  <c r="F822588" i="1"/>
  <c r="F822587" i="1"/>
  <c r="F822586" i="1"/>
  <c r="F822585" i="1"/>
  <c r="F822584" i="1"/>
  <c r="F822583" i="1"/>
  <c r="F822582" i="1"/>
  <c r="F822581" i="1"/>
  <c r="F822580" i="1"/>
  <c r="F822579" i="1"/>
  <c r="F822578" i="1"/>
  <c r="F822577" i="1"/>
  <c r="F822576" i="1"/>
  <c r="F822575" i="1"/>
  <c r="F822574" i="1"/>
  <c r="F822573" i="1"/>
  <c r="F822572" i="1"/>
  <c r="F822571" i="1"/>
  <c r="F822570" i="1"/>
  <c r="F822569" i="1"/>
  <c r="F822568" i="1"/>
  <c r="F822567" i="1"/>
  <c r="F822566" i="1"/>
  <c r="F822565" i="1"/>
  <c r="F822564" i="1"/>
  <c r="F822563" i="1"/>
  <c r="F822562" i="1"/>
  <c r="F822561" i="1"/>
  <c r="F822560" i="1"/>
  <c r="F822559" i="1"/>
  <c r="F822558" i="1"/>
  <c r="F822557" i="1"/>
  <c r="F822556" i="1"/>
  <c r="F822555" i="1"/>
  <c r="F822554" i="1"/>
  <c r="F822553" i="1"/>
  <c r="F822552" i="1"/>
  <c r="F822551" i="1"/>
  <c r="F822550" i="1"/>
  <c r="F822549" i="1"/>
  <c r="F822548" i="1"/>
  <c r="F822547" i="1"/>
  <c r="F822546" i="1"/>
  <c r="F822545" i="1"/>
  <c r="F822544" i="1"/>
  <c r="F822543" i="1"/>
  <c r="F822542" i="1"/>
  <c r="F822541" i="1"/>
  <c r="F822540" i="1"/>
  <c r="F822539" i="1"/>
  <c r="F822538" i="1"/>
  <c r="F822537" i="1"/>
  <c r="F822536" i="1"/>
  <c r="F822535" i="1"/>
  <c r="F822534" i="1"/>
  <c r="F822533" i="1"/>
  <c r="F822532" i="1"/>
  <c r="F822531" i="1"/>
  <c r="F822530" i="1"/>
  <c r="F822529" i="1"/>
  <c r="F822528" i="1"/>
  <c r="F822527" i="1"/>
  <c r="F822526" i="1"/>
  <c r="F822525" i="1"/>
  <c r="F822524" i="1"/>
  <c r="F822523" i="1"/>
  <c r="F822522" i="1"/>
  <c r="F822521" i="1"/>
  <c r="F822520" i="1"/>
  <c r="F822519" i="1"/>
  <c r="F822518" i="1"/>
  <c r="F822517" i="1"/>
  <c r="F822516" i="1"/>
  <c r="F822515" i="1"/>
  <c r="F822514" i="1"/>
  <c r="F822513" i="1"/>
  <c r="F822512" i="1"/>
  <c r="F822511" i="1"/>
  <c r="F822510" i="1"/>
  <c r="F822509" i="1"/>
  <c r="F822508" i="1"/>
  <c r="F822507" i="1"/>
  <c r="F822506" i="1"/>
  <c r="F822505" i="1"/>
  <c r="F822504" i="1"/>
  <c r="F822503" i="1"/>
  <c r="F822502" i="1"/>
  <c r="F822501" i="1"/>
  <c r="F822500" i="1"/>
  <c r="F822499" i="1"/>
  <c r="F822498" i="1"/>
  <c r="F822497" i="1"/>
  <c r="F822496" i="1"/>
  <c r="F822495" i="1"/>
  <c r="F822494" i="1"/>
  <c r="F822493" i="1"/>
  <c r="F822492" i="1"/>
  <c r="F822491" i="1"/>
  <c r="F822490" i="1"/>
  <c r="F822489" i="1"/>
  <c r="F822488" i="1"/>
  <c r="F822487" i="1"/>
  <c r="F822486" i="1"/>
  <c r="F822485" i="1"/>
  <c r="F822484" i="1"/>
  <c r="F822483" i="1"/>
  <c r="F822482" i="1"/>
  <c r="F822481" i="1"/>
  <c r="F822480" i="1"/>
  <c r="F822479" i="1"/>
  <c r="F822478" i="1"/>
  <c r="F822477" i="1"/>
  <c r="F822476" i="1"/>
  <c r="F822475" i="1"/>
  <c r="F822474" i="1"/>
  <c r="F822473" i="1"/>
  <c r="F822472" i="1"/>
  <c r="F822471" i="1"/>
  <c r="F822470" i="1"/>
  <c r="F822469" i="1"/>
  <c r="F822468" i="1"/>
  <c r="F822467" i="1"/>
  <c r="F822466" i="1"/>
  <c r="F822465" i="1"/>
  <c r="F822464" i="1"/>
  <c r="F822463" i="1"/>
  <c r="F822462" i="1"/>
  <c r="F822461" i="1"/>
  <c r="F822460" i="1"/>
  <c r="F822459" i="1"/>
  <c r="F822458" i="1"/>
  <c r="F822457" i="1"/>
  <c r="F822456" i="1"/>
  <c r="F822455" i="1"/>
  <c r="F822454" i="1"/>
  <c r="F822453" i="1"/>
  <c r="F822452" i="1"/>
  <c r="F822451" i="1"/>
  <c r="F822450" i="1"/>
  <c r="F822449" i="1"/>
  <c r="F822448" i="1"/>
  <c r="F822447" i="1"/>
  <c r="F822446" i="1"/>
  <c r="F822445" i="1"/>
  <c r="F822444" i="1"/>
  <c r="F822443" i="1"/>
  <c r="F822442" i="1"/>
  <c r="F822441" i="1"/>
  <c r="F822440" i="1"/>
  <c r="F822439" i="1"/>
  <c r="F822438" i="1"/>
  <c r="F822437" i="1"/>
  <c r="F822436" i="1"/>
  <c r="F822435" i="1"/>
  <c r="F822434" i="1"/>
  <c r="F822433" i="1"/>
  <c r="F822432" i="1"/>
  <c r="F822431" i="1"/>
  <c r="F822430" i="1"/>
  <c r="F822429" i="1"/>
  <c r="F822428" i="1"/>
  <c r="F822427" i="1"/>
  <c r="F822426" i="1"/>
  <c r="F822425" i="1"/>
  <c r="F822424" i="1"/>
  <c r="F822423" i="1"/>
  <c r="F822422" i="1"/>
  <c r="F822421" i="1"/>
  <c r="F822420" i="1"/>
  <c r="F822419" i="1"/>
  <c r="F822418" i="1"/>
  <c r="F822417" i="1"/>
  <c r="F822416" i="1"/>
  <c r="F822415" i="1"/>
  <c r="F822414" i="1"/>
  <c r="F822413" i="1"/>
  <c r="F822412" i="1"/>
  <c r="F822411" i="1"/>
  <c r="F822410" i="1"/>
  <c r="F822409" i="1"/>
  <c r="F822408" i="1"/>
  <c r="F822407" i="1"/>
  <c r="F822406" i="1"/>
  <c r="F822405" i="1"/>
  <c r="F822404" i="1"/>
  <c r="F822403" i="1"/>
  <c r="F822402" i="1"/>
  <c r="F822401" i="1"/>
  <c r="F822400" i="1"/>
  <c r="F822399" i="1"/>
  <c r="F822398" i="1"/>
  <c r="F822397" i="1"/>
  <c r="F822396" i="1"/>
  <c r="F822395" i="1"/>
  <c r="F822394" i="1"/>
  <c r="F822393" i="1"/>
  <c r="F822392" i="1"/>
  <c r="F822391" i="1"/>
  <c r="F822390" i="1"/>
  <c r="F822389" i="1"/>
  <c r="F822388" i="1"/>
  <c r="F822387" i="1"/>
  <c r="F822386" i="1"/>
  <c r="F822385" i="1"/>
  <c r="F822384" i="1"/>
  <c r="F822383" i="1"/>
  <c r="F822382" i="1"/>
  <c r="F822381" i="1"/>
  <c r="F822380" i="1"/>
  <c r="F822379" i="1"/>
  <c r="F822378" i="1"/>
  <c r="F822377" i="1"/>
  <c r="F822376" i="1"/>
  <c r="F822375" i="1"/>
  <c r="F822374" i="1"/>
  <c r="F822373" i="1"/>
  <c r="F822372" i="1"/>
  <c r="F822371" i="1"/>
  <c r="F822370" i="1"/>
  <c r="F822369" i="1"/>
  <c r="F822368" i="1"/>
  <c r="F822367" i="1"/>
  <c r="F822366" i="1"/>
  <c r="F822365" i="1"/>
  <c r="F822364" i="1"/>
  <c r="F822363" i="1"/>
  <c r="F822362" i="1"/>
  <c r="F822361" i="1"/>
  <c r="F822360" i="1"/>
  <c r="F822359" i="1"/>
  <c r="F822358" i="1"/>
  <c r="F822357" i="1"/>
  <c r="F822356" i="1"/>
  <c r="F822355" i="1"/>
  <c r="F822354" i="1"/>
  <c r="F822353" i="1"/>
  <c r="F822352" i="1"/>
  <c r="F822351" i="1"/>
  <c r="F822350" i="1"/>
  <c r="F822349" i="1"/>
  <c r="F822348" i="1"/>
  <c r="F822347" i="1"/>
  <c r="F822346" i="1"/>
  <c r="F822345" i="1"/>
  <c r="F822344" i="1"/>
  <c r="F822343" i="1"/>
  <c r="F822342" i="1"/>
  <c r="F822341" i="1"/>
  <c r="F822340" i="1"/>
  <c r="F822339" i="1"/>
  <c r="F822338" i="1"/>
  <c r="F822337" i="1"/>
  <c r="F822336" i="1"/>
  <c r="F822335" i="1"/>
  <c r="F822334" i="1"/>
  <c r="F822333" i="1"/>
  <c r="F822332" i="1"/>
  <c r="F822331" i="1"/>
  <c r="F822330" i="1"/>
  <c r="F822329" i="1"/>
  <c r="F822328" i="1"/>
  <c r="F822327" i="1"/>
  <c r="F822326" i="1"/>
  <c r="F822325" i="1"/>
  <c r="F822324" i="1"/>
  <c r="F822323" i="1"/>
  <c r="F822322" i="1"/>
  <c r="F822321" i="1"/>
  <c r="F822320" i="1"/>
  <c r="F822319" i="1"/>
  <c r="F822318" i="1"/>
  <c r="F822317" i="1"/>
  <c r="F822316" i="1"/>
  <c r="F822315" i="1"/>
  <c r="F822314" i="1"/>
  <c r="F822313" i="1"/>
  <c r="F822312" i="1"/>
  <c r="F822311" i="1"/>
  <c r="F822310" i="1"/>
  <c r="F822309" i="1"/>
  <c r="F822308" i="1"/>
  <c r="F822307" i="1"/>
  <c r="F822306" i="1"/>
  <c r="F822305" i="1"/>
  <c r="F822304" i="1"/>
  <c r="F822303" i="1"/>
  <c r="F822302" i="1"/>
  <c r="F822301" i="1"/>
  <c r="F822300" i="1"/>
  <c r="F822299" i="1"/>
  <c r="F822298" i="1"/>
  <c r="F822297" i="1"/>
  <c r="F822296" i="1"/>
  <c r="F822295" i="1"/>
  <c r="F822294" i="1"/>
  <c r="F822293" i="1"/>
  <c r="F822292" i="1"/>
  <c r="F822291" i="1"/>
  <c r="F822290" i="1"/>
  <c r="F822289" i="1"/>
  <c r="F822288" i="1"/>
  <c r="F822287" i="1"/>
  <c r="F822286" i="1"/>
  <c r="F822285" i="1"/>
  <c r="F822284" i="1"/>
  <c r="F822283" i="1"/>
  <c r="F822282" i="1"/>
  <c r="F822281" i="1"/>
  <c r="F822280" i="1"/>
  <c r="F822279" i="1"/>
  <c r="F822278" i="1"/>
  <c r="F822277" i="1"/>
  <c r="F822276" i="1"/>
  <c r="F822275" i="1"/>
  <c r="F822274" i="1"/>
  <c r="F822273" i="1"/>
  <c r="F822272" i="1"/>
  <c r="F822271" i="1"/>
  <c r="F822270" i="1"/>
  <c r="F822269" i="1"/>
  <c r="F822268" i="1"/>
  <c r="F822267" i="1"/>
  <c r="F822266" i="1"/>
  <c r="F822265" i="1"/>
  <c r="F822264" i="1"/>
  <c r="F822263" i="1"/>
  <c r="F822262" i="1"/>
  <c r="F822261" i="1"/>
  <c r="F822260" i="1"/>
  <c r="F822259" i="1"/>
  <c r="F822258" i="1"/>
  <c r="F822257" i="1"/>
  <c r="F822256" i="1"/>
  <c r="F822255" i="1"/>
  <c r="F822254" i="1"/>
  <c r="F822253" i="1"/>
  <c r="F822252" i="1"/>
  <c r="F822251" i="1"/>
  <c r="F822250" i="1"/>
  <c r="F822249" i="1"/>
  <c r="F822248" i="1"/>
  <c r="F822247" i="1"/>
  <c r="F822246" i="1"/>
  <c r="F822245" i="1"/>
  <c r="F822244" i="1"/>
  <c r="F822243" i="1"/>
  <c r="F822242" i="1"/>
  <c r="F822241" i="1"/>
  <c r="F822240" i="1"/>
  <c r="F822239" i="1"/>
  <c r="F822238" i="1"/>
  <c r="F822237" i="1"/>
  <c r="F822236" i="1"/>
  <c r="F822235" i="1"/>
  <c r="F822234" i="1"/>
  <c r="F822233" i="1"/>
  <c r="F822232" i="1"/>
  <c r="F822231" i="1"/>
  <c r="F822230" i="1"/>
  <c r="F822229" i="1"/>
  <c r="F822228" i="1"/>
  <c r="F822227" i="1"/>
  <c r="F822226" i="1"/>
  <c r="F822225" i="1"/>
  <c r="F822224" i="1"/>
  <c r="F822223" i="1"/>
  <c r="F822222" i="1"/>
  <c r="F822221" i="1"/>
  <c r="F822220" i="1"/>
  <c r="F822219" i="1"/>
  <c r="F822218" i="1"/>
  <c r="F822217" i="1"/>
  <c r="F822216" i="1"/>
  <c r="F822215" i="1"/>
  <c r="F822214" i="1"/>
  <c r="F822213" i="1"/>
  <c r="F822212" i="1"/>
  <c r="F822211" i="1"/>
  <c r="F822210" i="1"/>
  <c r="F822209" i="1"/>
  <c r="F822208" i="1"/>
  <c r="F822207" i="1"/>
  <c r="F822206" i="1"/>
  <c r="F822205" i="1"/>
  <c r="F822204" i="1"/>
  <c r="F822203" i="1"/>
  <c r="F822202" i="1"/>
  <c r="F822201" i="1"/>
  <c r="F822200" i="1"/>
  <c r="F822199" i="1"/>
  <c r="F822198" i="1"/>
  <c r="F822197" i="1"/>
  <c r="F822196" i="1"/>
  <c r="F822195" i="1"/>
  <c r="F822194" i="1"/>
  <c r="F822193" i="1"/>
  <c r="F822192" i="1"/>
  <c r="F822191" i="1"/>
  <c r="F822190" i="1"/>
  <c r="F822189" i="1"/>
  <c r="F822188" i="1"/>
  <c r="F822187" i="1"/>
  <c r="F822186" i="1"/>
  <c r="F822185" i="1"/>
  <c r="F822184" i="1"/>
  <c r="F822183" i="1"/>
  <c r="F822182" i="1"/>
  <c r="F822181" i="1"/>
  <c r="F822180" i="1"/>
  <c r="F822179" i="1"/>
  <c r="F822178" i="1"/>
  <c r="F822177" i="1"/>
  <c r="F822176" i="1"/>
  <c r="F822175" i="1"/>
  <c r="F822174" i="1"/>
  <c r="F822173" i="1"/>
  <c r="F822172" i="1"/>
  <c r="F822171" i="1"/>
  <c r="F822170" i="1"/>
  <c r="F822169" i="1"/>
  <c r="F822168" i="1"/>
  <c r="F822167" i="1"/>
  <c r="F822166" i="1"/>
  <c r="F822165" i="1"/>
  <c r="F822164" i="1"/>
  <c r="F822163" i="1"/>
  <c r="F822162" i="1"/>
  <c r="F822161" i="1"/>
  <c r="F822160" i="1"/>
  <c r="F822159" i="1"/>
  <c r="F822158" i="1"/>
  <c r="F822157" i="1"/>
  <c r="F822156" i="1"/>
  <c r="F822155" i="1"/>
  <c r="F822154" i="1"/>
  <c r="F822153" i="1"/>
  <c r="F822152" i="1"/>
  <c r="F822151" i="1"/>
  <c r="F822150" i="1"/>
  <c r="F822149" i="1"/>
  <c r="F822148" i="1"/>
  <c r="F822147" i="1"/>
  <c r="F822146" i="1"/>
  <c r="F822145" i="1"/>
  <c r="F822144" i="1"/>
  <c r="F822143" i="1"/>
  <c r="F822142" i="1"/>
  <c r="F822141" i="1"/>
  <c r="F822140" i="1"/>
  <c r="F822139" i="1"/>
  <c r="F822138" i="1"/>
  <c r="F822137" i="1"/>
  <c r="F822136" i="1"/>
  <c r="F822135" i="1"/>
  <c r="F822134" i="1"/>
  <c r="F822133" i="1"/>
  <c r="F822132" i="1"/>
  <c r="F822131" i="1"/>
  <c r="F822130" i="1"/>
  <c r="F822129" i="1"/>
  <c r="F822128" i="1"/>
  <c r="F822127" i="1"/>
  <c r="F822126" i="1"/>
  <c r="F822125" i="1"/>
  <c r="F822124" i="1"/>
  <c r="F822123" i="1"/>
  <c r="F822122" i="1"/>
  <c r="F822121" i="1"/>
  <c r="F822120" i="1"/>
  <c r="F822119" i="1"/>
  <c r="F822118" i="1"/>
  <c r="F822117" i="1"/>
  <c r="F822116" i="1"/>
  <c r="F822115" i="1"/>
  <c r="F822114" i="1"/>
  <c r="F822113" i="1"/>
  <c r="F822112" i="1"/>
  <c r="F822111" i="1"/>
  <c r="F822110" i="1"/>
  <c r="F822109" i="1"/>
  <c r="F822108" i="1"/>
  <c r="F822107" i="1"/>
  <c r="F822106" i="1"/>
  <c r="F822105" i="1"/>
  <c r="F822104" i="1"/>
  <c r="F822103" i="1"/>
  <c r="F822102" i="1"/>
  <c r="F822101" i="1"/>
  <c r="F822100" i="1"/>
  <c r="F822099" i="1"/>
  <c r="F822098" i="1"/>
  <c r="F822097" i="1"/>
  <c r="F822096" i="1"/>
  <c r="F822095" i="1"/>
  <c r="F822094" i="1"/>
  <c r="F822093" i="1"/>
  <c r="F822092" i="1"/>
  <c r="F822091" i="1"/>
  <c r="F822090" i="1"/>
  <c r="F822089" i="1"/>
  <c r="F822088" i="1"/>
  <c r="F822087" i="1"/>
  <c r="F822086" i="1"/>
  <c r="F822085" i="1"/>
  <c r="F822084" i="1"/>
  <c r="F822083" i="1"/>
  <c r="F822082" i="1"/>
  <c r="F822081" i="1"/>
  <c r="F822080" i="1"/>
  <c r="F822079" i="1"/>
  <c r="F822078" i="1"/>
  <c r="F822077" i="1"/>
  <c r="F822076" i="1"/>
  <c r="F822075" i="1"/>
  <c r="F822074" i="1"/>
  <c r="F822073" i="1"/>
  <c r="F822072" i="1"/>
  <c r="F822071" i="1"/>
  <c r="F822070" i="1"/>
  <c r="F822069" i="1"/>
  <c r="F822068" i="1"/>
  <c r="F822067" i="1"/>
  <c r="F822066" i="1"/>
  <c r="F822065" i="1"/>
  <c r="F822064" i="1"/>
  <c r="F822063" i="1"/>
  <c r="F822062" i="1"/>
  <c r="F822061" i="1"/>
  <c r="F822060" i="1"/>
  <c r="F822059" i="1"/>
  <c r="F822058" i="1"/>
  <c r="F822057" i="1"/>
  <c r="F822056" i="1"/>
  <c r="F822055" i="1"/>
  <c r="F822054" i="1"/>
  <c r="F822053" i="1"/>
  <c r="F822052" i="1"/>
  <c r="F822051" i="1"/>
  <c r="F822050" i="1"/>
  <c r="F822049" i="1"/>
  <c r="F822048" i="1"/>
  <c r="F822047" i="1"/>
  <c r="F822046" i="1"/>
  <c r="F822045" i="1"/>
  <c r="F822044" i="1"/>
  <c r="F822043" i="1"/>
  <c r="F822042" i="1"/>
  <c r="F822041" i="1"/>
  <c r="F822040" i="1"/>
  <c r="F822039" i="1"/>
  <c r="F822038" i="1"/>
  <c r="F822037" i="1"/>
  <c r="F822036" i="1"/>
  <c r="F822035" i="1"/>
  <c r="F822034" i="1"/>
  <c r="F822033" i="1"/>
  <c r="F822032" i="1"/>
  <c r="F822031" i="1"/>
  <c r="F822030" i="1"/>
  <c r="F822029" i="1"/>
  <c r="F822028" i="1"/>
  <c r="F822027" i="1"/>
  <c r="F822026" i="1"/>
  <c r="F822025" i="1"/>
  <c r="F822024" i="1"/>
  <c r="F822023" i="1"/>
  <c r="F822022" i="1"/>
  <c r="F822021" i="1"/>
  <c r="F822020" i="1"/>
  <c r="F822019" i="1"/>
  <c r="F822018" i="1"/>
  <c r="F822017" i="1"/>
  <c r="F822016" i="1"/>
  <c r="F822015" i="1"/>
  <c r="F822014" i="1"/>
  <c r="F822013" i="1"/>
  <c r="F822012" i="1"/>
  <c r="F822011" i="1"/>
  <c r="F822010" i="1"/>
  <c r="F822009" i="1"/>
  <c r="F822008" i="1"/>
  <c r="F822007" i="1"/>
  <c r="F822006" i="1"/>
  <c r="F822005" i="1"/>
  <c r="F822004" i="1"/>
  <c r="F822003" i="1"/>
  <c r="F822002" i="1"/>
  <c r="F822001" i="1"/>
  <c r="F822000" i="1"/>
  <c r="F821999" i="1"/>
  <c r="F821998" i="1"/>
  <c r="F821997" i="1"/>
  <c r="F821996" i="1"/>
  <c r="F821995" i="1"/>
  <c r="F821994" i="1"/>
  <c r="F821993" i="1"/>
  <c r="F821992" i="1"/>
  <c r="F821991" i="1"/>
  <c r="F821990" i="1"/>
  <c r="F821989" i="1"/>
  <c r="F821988" i="1"/>
  <c r="F821987" i="1"/>
  <c r="F821986" i="1"/>
  <c r="F821985" i="1"/>
  <c r="F821984" i="1"/>
  <c r="F821983" i="1"/>
  <c r="F821982" i="1"/>
  <c r="F821981" i="1"/>
  <c r="F821980" i="1"/>
  <c r="F821979" i="1"/>
  <c r="F821978" i="1"/>
  <c r="F821977" i="1"/>
  <c r="F821976" i="1"/>
  <c r="F821975" i="1"/>
  <c r="F821974" i="1"/>
  <c r="F821973" i="1"/>
  <c r="F821972" i="1"/>
  <c r="F821971" i="1"/>
  <c r="F821970" i="1"/>
  <c r="F821969" i="1"/>
  <c r="F821968" i="1"/>
  <c r="F821967" i="1"/>
  <c r="F821966" i="1"/>
  <c r="F821965" i="1"/>
  <c r="F821964" i="1"/>
  <c r="F821963" i="1"/>
  <c r="F821962" i="1"/>
  <c r="F821961" i="1"/>
  <c r="F821960" i="1"/>
  <c r="F821959" i="1"/>
  <c r="F821958" i="1"/>
  <c r="F821957" i="1"/>
  <c r="F821956" i="1"/>
  <c r="F821955" i="1"/>
  <c r="F821954" i="1"/>
  <c r="F821953" i="1"/>
  <c r="F821952" i="1"/>
  <c r="F821951" i="1"/>
  <c r="F821950" i="1"/>
  <c r="F821949" i="1"/>
  <c r="F821948" i="1"/>
  <c r="F821947" i="1"/>
  <c r="F821946" i="1"/>
  <c r="F821945" i="1"/>
  <c r="F821944" i="1"/>
  <c r="F821943" i="1"/>
  <c r="F821942" i="1"/>
  <c r="F821941" i="1"/>
  <c r="F821940" i="1"/>
  <c r="F821939" i="1"/>
  <c r="F821938" i="1"/>
  <c r="F821937" i="1"/>
  <c r="F821936" i="1"/>
  <c r="F821935" i="1"/>
  <c r="F821934" i="1"/>
  <c r="F821933" i="1"/>
  <c r="F821932" i="1"/>
  <c r="F821931" i="1"/>
  <c r="F821930" i="1"/>
  <c r="F821929" i="1"/>
  <c r="F821928" i="1"/>
  <c r="F821927" i="1"/>
  <c r="F821926" i="1"/>
  <c r="F821925" i="1"/>
  <c r="F821924" i="1"/>
  <c r="F821923" i="1"/>
  <c r="F821922" i="1"/>
  <c r="F821921" i="1"/>
  <c r="F821920" i="1"/>
  <c r="F821919" i="1"/>
  <c r="F821918" i="1"/>
  <c r="F821917" i="1"/>
  <c r="F821916" i="1"/>
  <c r="F821915" i="1"/>
  <c r="F821914" i="1"/>
  <c r="F821913" i="1"/>
  <c r="F821912" i="1"/>
  <c r="F821911" i="1"/>
  <c r="F821910" i="1"/>
  <c r="F821909" i="1"/>
  <c r="F821908" i="1"/>
  <c r="F821907" i="1"/>
  <c r="F821906" i="1"/>
  <c r="F821905" i="1"/>
  <c r="F821904" i="1"/>
  <c r="F821903" i="1"/>
  <c r="F821902" i="1"/>
  <c r="F821901" i="1"/>
  <c r="F821900" i="1"/>
  <c r="F821899" i="1"/>
  <c r="F821898" i="1"/>
  <c r="F821897" i="1"/>
  <c r="F821896" i="1"/>
  <c r="F821895" i="1"/>
  <c r="F821894" i="1"/>
  <c r="F821893" i="1"/>
  <c r="F821892" i="1"/>
  <c r="F821891" i="1"/>
  <c r="F821890" i="1"/>
  <c r="F821889" i="1"/>
  <c r="F821888" i="1"/>
  <c r="F821887" i="1"/>
  <c r="F821886" i="1"/>
  <c r="F821885" i="1"/>
  <c r="F821884" i="1"/>
  <c r="F821883" i="1"/>
  <c r="F821882" i="1"/>
  <c r="F821881" i="1"/>
  <c r="F821880" i="1"/>
  <c r="F821879" i="1"/>
  <c r="F821878" i="1"/>
  <c r="F821877" i="1"/>
  <c r="F821876" i="1"/>
  <c r="F821875" i="1"/>
  <c r="F821874" i="1"/>
  <c r="F821873" i="1"/>
  <c r="F821872" i="1"/>
  <c r="F821871" i="1"/>
  <c r="F821870" i="1"/>
  <c r="F821869" i="1"/>
  <c r="F821868" i="1"/>
  <c r="F821867" i="1"/>
  <c r="F821866" i="1"/>
  <c r="F821865" i="1"/>
  <c r="F821864" i="1"/>
  <c r="F821863" i="1"/>
  <c r="F821862" i="1"/>
  <c r="F821861" i="1"/>
  <c r="F821860" i="1"/>
  <c r="F821859" i="1"/>
  <c r="F821858" i="1"/>
  <c r="F821857" i="1"/>
  <c r="F821856" i="1"/>
  <c r="F821855" i="1"/>
  <c r="F821854" i="1"/>
  <c r="F821853" i="1"/>
  <c r="F821852" i="1"/>
  <c r="F821851" i="1"/>
  <c r="F821850" i="1"/>
  <c r="F821849" i="1"/>
  <c r="F821848" i="1"/>
  <c r="F821847" i="1"/>
  <c r="F821846" i="1"/>
  <c r="F821845" i="1"/>
  <c r="F821844" i="1"/>
  <c r="F821843" i="1"/>
  <c r="F821842" i="1"/>
  <c r="F821841" i="1"/>
  <c r="F821840" i="1"/>
  <c r="F821839" i="1"/>
  <c r="F821838" i="1"/>
  <c r="F821837" i="1"/>
  <c r="F821836" i="1"/>
  <c r="F821835" i="1"/>
  <c r="F821834" i="1"/>
  <c r="F821833" i="1"/>
  <c r="F821832" i="1"/>
  <c r="F821831" i="1"/>
  <c r="F821830" i="1"/>
  <c r="F821829" i="1"/>
  <c r="F821828" i="1"/>
  <c r="F821827" i="1"/>
  <c r="F821826" i="1"/>
  <c r="F821825" i="1"/>
  <c r="F821824" i="1"/>
  <c r="F821823" i="1"/>
  <c r="F821822" i="1"/>
  <c r="F821821" i="1"/>
  <c r="F821820" i="1"/>
  <c r="F821819" i="1"/>
  <c r="F821818" i="1"/>
  <c r="F821817" i="1"/>
  <c r="F821816" i="1"/>
  <c r="F821815" i="1"/>
  <c r="F821814" i="1"/>
  <c r="F821813" i="1"/>
  <c r="F821812" i="1"/>
  <c r="F821811" i="1"/>
  <c r="F821810" i="1"/>
  <c r="F821809" i="1"/>
  <c r="F821808" i="1"/>
  <c r="F821807" i="1"/>
  <c r="F821806" i="1"/>
  <c r="F821805" i="1"/>
  <c r="F821804" i="1"/>
  <c r="F821803" i="1"/>
  <c r="F821802" i="1"/>
  <c r="F821801" i="1"/>
  <c r="F821800" i="1"/>
  <c r="F821799" i="1"/>
  <c r="F821798" i="1"/>
  <c r="F821797" i="1"/>
  <c r="F821796" i="1"/>
  <c r="F821795" i="1"/>
  <c r="F821794" i="1"/>
  <c r="F821793" i="1"/>
  <c r="F821792" i="1"/>
  <c r="F821791" i="1"/>
  <c r="F821790" i="1"/>
  <c r="F821789" i="1"/>
  <c r="F821788" i="1"/>
  <c r="F821787" i="1"/>
  <c r="F821786" i="1"/>
  <c r="F821785" i="1"/>
  <c r="F821784" i="1"/>
  <c r="F821783" i="1"/>
  <c r="F821782" i="1"/>
  <c r="F821781" i="1"/>
  <c r="F821780" i="1"/>
  <c r="F821779" i="1"/>
  <c r="F821778" i="1"/>
  <c r="F821777" i="1"/>
  <c r="F821776" i="1"/>
  <c r="F821775" i="1"/>
  <c r="F821774" i="1"/>
  <c r="F821773" i="1"/>
  <c r="F821772" i="1"/>
  <c r="F821771" i="1"/>
  <c r="F821770" i="1"/>
  <c r="F821769" i="1"/>
  <c r="F821768" i="1"/>
  <c r="F821767" i="1"/>
  <c r="F821766" i="1"/>
  <c r="F821765" i="1"/>
  <c r="F821764" i="1"/>
  <c r="F821763" i="1"/>
  <c r="F821762" i="1"/>
  <c r="F821761" i="1"/>
  <c r="F821760" i="1"/>
  <c r="F821759" i="1"/>
  <c r="F821758" i="1"/>
  <c r="F821757" i="1"/>
  <c r="F821756" i="1"/>
  <c r="F821755" i="1"/>
  <c r="F821754" i="1"/>
  <c r="F821753" i="1"/>
  <c r="F821752" i="1"/>
  <c r="F821751" i="1"/>
  <c r="F821750" i="1"/>
  <c r="F821749" i="1"/>
  <c r="F821748" i="1"/>
  <c r="F821747" i="1"/>
  <c r="F821746" i="1"/>
  <c r="F821745" i="1"/>
  <c r="F821744" i="1"/>
  <c r="F821743" i="1"/>
  <c r="F821742" i="1"/>
  <c r="F821741" i="1"/>
  <c r="F821740" i="1"/>
  <c r="F821739" i="1"/>
  <c r="F821738" i="1"/>
  <c r="F821737" i="1"/>
  <c r="F821736" i="1"/>
  <c r="F821735" i="1"/>
  <c r="F821734" i="1"/>
  <c r="F821733" i="1"/>
  <c r="F821732" i="1"/>
  <c r="F821731" i="1"/>
  <c r="F821730" i="1"/>
  <c r="F821729" i="1"/>
  <c r="F821728" i="1"/>
  <c r="F821727" i="1"/>
  <c r="F821726" i="1"/>
  <c r="F821725" i="1"/>
  <c r="F821724" i="1"/>
  <c r="F821723" i="1"/>
  <c r="F821722" i="1"/>
  <c r="F821721" i="1"/>
  <c r="F821720" i="1"/>
  <c r="F821719" i="1"/>
  <c r="F821718" i="1"/>
  <c r="F821717" i="1"/>
  <c r="F821716" i="1"/>
  <c r="F821715" i="1"/>
  <c r="F821714" i="1"/>
  <c r="F821713" i="1"/>
  <c r="F821712" i="1"/>
  <c r="F821711" i="1"/>
  <c r="F821710" i="1"/>
  <c r="F821709" i="1"/>
  <c r="F821708" i="1"/>
  <c r="F821707" i="1"/>
  <c r="F821706" i="1"/>
  <c r="F821705" i="1"/>
  <c r="F821704" i="1"/>
  <c r="F821703" i="1"/>
  <c r="F821702" i="1"/>
  <c r="F821701" i="1"/>
  <c r="F821700" i="1"/>
  <c r="F821699" i="1"/>
  <c r="F821698" i="1"/>
  <c r="F821697" i="1"/>
  <c r="F821696" i="1"/>
  <c r="F821695" i="1"/>
  <c r="F821694" i="1"/>
  <c r="F821693" i="1"/>
  <c r="F821692" i="1"/>
  <c r="F821691" i="1"/>
  <c r="F821690" i="1"/>
  <c r="F821689" i="1"/>
  <c r="F821688" i="1"/>
  <c r="F821687" i="1"/>
  <c r="F821686" i="1"/>
  <c r="F821685" i="1"/>
  <c r="F821684" i="1"/>
  <c r="F821683" i="1"/>
  <c r="F821682" i="1"/>
  <c r="F821681" i="1"/>
  <c r="F821680" i="1"/>
  <c r="F821679" i="1"/>
  <c r="F821678" i="1"/>
  <c r="F821677" i="1"/>
  <c r="F821676" i="1"/>
  <c r="F821675" i="1"/>
  <c r="F821674" i="1"/>
  <c r="F821673" i="1"/>
  <c r="F821672" i="1"/>
  <c r="F821671" i="1"/>
  <c r="F821670" i="1"/>
  <c r="F821669" i="1"/>
  <c r="F821668" i="1"/>
  <c r="F821667" i="1"/>
  <c r="F821666" i="1"/>
  <c r="F821665" i="1"/>
  <c r="F821664" i="1"/>
  <c r="F821663" i="1"/>
  <c r="F821662" i="1"/>
  <c r="F821661" i="1"/>
  <c r="F821660" i="1"/>
  <c r="F821659" i="1"/>
  <c r="F821658" i="1"/>
  <c r="F821657" i="1"/>
  <c r="F821656" i="1"/>
  <c r="F821655" i="1"/>
  <c r="F821654" i="1"/>
  <c r="F821653" i="1"/>
  <c r="F821652" i="1"/>
  <c r="F821651" i="1"/>
  <c r="F821650" i="1"/>
  <c r="F821649" i="1"/>
  <c r="F821648" i="1"/>
  <c r="F821647" i="1"/>
  <c r="F821646" i="1"/>
  <c r="F821645" i="1"/>
  <c r="F821644" i="1"/>
  <c r="F821643" i="1"/>
  <c r="F821642" i="1"/>
  <c r="F821641" i="1"/>
  <c r="F821640" i="1"/>
  <c r="F821639" i="1"/>
  <c r="F821638" i="1"/>
  <c r="F821637" i="1"/>
  <c r="F821636" i="1"/>
  <c r="F821635" i="1"/>
  <c r="F821634" i="1"/>
  <c r="F821633" i="1"/>
  <c r="F821632" i="1"/>
  <c r="F821631" i="1"/>
  <c r="F821630" i="1"/>
  <c r="F821629" i="1"/>
  <c r="F821628" i="1"/>
  <c r="F821627" i="1"/>
  <c r="F821626" i="1"/>
  <c r="F821625" i="1"/>
  <c r="F821624" i="1"/>
  <c r="F821623" i="1"/>
  <c r="F821622" i="1"/>
  <c r="F821621" i="1"/>
  <c r="F821620" i="1"/>
  <c r="F821619" i="1"/>
  <c r="F821618" i="1"/>
  <c r="F821617" i="1"/>
  <c r="F821616" i="1"/>
  <c r="F821615" i="1"/>
  <c r="F821614" i="1"/>
  <c r="F821613" i="1"/>
  <c r="F821612" i="1"/>
  <c r="F821611" i="1"/>
  <c r="F821610" i="1"/>
  <c r="F821609" i="1"/>
  <c r="F821608" i="1"/>
  <c r="F821607" i="1"/>
  <c r="F821606" i="1"/>
  <c r="F821605" i="1"/>
  <c r="F821604" i="1"/>
  <c r="F821603" i="1"/>
  <c r="F821602" i="1"/>
  <c r="F821601" i="1"/>
  <c r="F821600" i="1"/>
  <c r="F821599" i="1"/>
  <c r="F821598" i="1"/>
  <c r="F821597" i="1"/>
  <c r="F821596" i="1"/>
  <c r="F821595" i="1"/>
  <c r="F821594" i="1"/>
  <c r="F821593" i="1"/>
  <c r="F821592" i="1"/>
  <c r="F821591" i="1"/>
  <c r="F821590" i="1"/>
  <c r="F821589" i="1"/>
  <c r="F821588" i="1"/>
  <c r="F821587" i="1"/>
  <c r="F821586" i="1"/>
  <c r="F821585" i="1"/>
  <c r="F821584" i="1"/>
  <c r="F821583" i="1"/>
  <c r="F821582" i="1"/>
  <c r="F821581" i="1"/>
  <c r="F821580" i="1"/>
  <c r="F821579" i="1"/>
  <c r="F821578" i="1"/>
  <c r="F821577" i="1"/>
  <c r="F821576" i="1"/>
  <c r="F821575" i="1"/>
  <c r="F821574" i="1"/>
  <c r="F821573" i="1"/>
  <c r="F821572" i="1"/>
  <c r="F821571" i="1"/>
  <c r="F821570" i="1"/>
  <c r="F821569" i="1"/>
  <c r="F821568" i="1"/>
  <c r="F821567" i="1"/>
  <c r="F821566" i="1"/>
  <c r="F821565" i="1"/>
  <c r="F821564" i="1"/>
  <c r="F821563" i="1"/>
  <c r="F821562" i="1"/>
  <c r="F821561" i="1"/>
  <c r="F821560" i="1"/>
  <c r="F821559" i="1"/>
  <c r="F821558" i="1"/>
  <c r="F821557" i="1"/>
  <c r="F821556" i="1"/>
  <c r="F821555" i="1"/>
  <c r="F821554" i="1"/>
  <c r="F821553" i="1"/>
  <c r="F821552" i="1"/>
  <c r="F821551" i="1"/>
  <c r="F821550" i="1"/>
  <c r="F821549" i="1"/>
  <c r="F821548" i="1"/>
  <c r="F821547" i="1"/>
  <c r="F821546" i="1"/>
  <c r="F821545" i="1"/>
  <c r="F821544" i="1"/>
  <c r="F821543" i="1"/>
  <c r="F821542" i="1"/>
  <c r="F821541" i="1"/>
  <c r="F821540" i="1"/>
  <c r="F821539" i="1"/>
  <c r="F821538" i="1"/>
  <c r="F821537" i="1"/>
  <c r="F821536" i="1"/>
  <c r="F821535" i="1"/>
  <c r="F821534" i="1"/>
  <c r="F821533" i="1"/>
  <c r="F821532" i="1"/>
  <c r="F821531" i="1"/>
  <c r="F821530" i="1"/>
  <c r="F821529" i="1"/>
  <c r="F821528" i="1"/>
  <c r="F821527" i="1"/>
  <c r="F821526" i="1"/>
  <c r="F821525" i="1"/>
  <c r="F821524" i="1"/>
  <c r="F821523" i="1"/>
  <c r="F821522" i="1"/>
  <c r="F821521" i="1"/>
  <c r="F821520" i="1"/>
  <c r="F821519" i="1"/>
  <c r="F821518" i="1"/>
  <c r="F821517" i="1"/>
  <c r="F821516" i="1"/>
  <c r="F821515" i="1"/>
  <c r="F821514" i="1"/>
  <c r="F821513" i="1"/>
  <c r="F821512" i="1"/>
  <c r="F821511" i="1"/>
  <c r="F821510" i="1"/>
  <c r="F821509" i="1"/>
  <c r="F821508" i="1"/>
  <c r="F821507" i="1"/>
  <c r="F821506" i="1"/>
  <c r="F821505" i="1"/>
  <c r="F821504" i="1"/>
  <c r="F821503" i="1"/>
  <c r="F821502" i="1"/>
  <c r="F821501" i="1"/>
  <c r="F821500" i="1"/>
  <c r="F821499" i="1"/>
  <c r="F821498" i="1"/>
  <c r="F821497" i="1"/>
  <c r="F821496" i="1"/>
  <c r="F821495" i="1"/>
  <c r="F821494" i="1"/>
  <c r="F821493" i="1"/>
  <c r="F821492" i="1"/>
  <c r="F821491" i="1"/>
  <c r="F821490" i="1"/>
  <c r="F821489" i="1"/>
  <c r="F821488" i="1"/>
  <c r="F821487" i="1"/>
  <c r="F821486" i="1"/>
  <c r="F821485" i="1"/>
  <c r="F821484" i="1"/>
  <c r="F821483" i="1"/>
  <c r="F821482" i="1"/>
  <c r="F821481" i="1"/>
  <c r="F821480" i="1"/>
  <c r="F821479" i="1"/>
  <c r="F821478" i="1"/>
  <c r="F821477" i="1"/>
  <c r="F821476" i="1"/>
  <c r="F821475" i="1"/>
  <c r="F821474" i="1"/>
  <c r="F821473" i="1"/>
  <c r="F821472" i="1"/>
  <c r="F821471" i="1"/>
  <c r="F821470" i="1"/>
  <c r="F821469" i="1"/>
  <c r="F821468" i="1"/>
  <c r="F821467" i="1"/>
  <c r="F821466" i="1"/>
  <c r="F821465" i="1"/>
  <c r="F821464" i="1"/>
  <c r="F821463" i="1"/>
  <c r="F821462" i="1"/>
  <c r="F821461" i="1"/>
  <c r="F821460" i="1"/>
  <c r="F821459" i="1"/>
  <c r="F821458" i="1"/>
  <c r="F821457" i="1"/>
  <c r="F821456" i="1"/>
  <c r="F821455" i="1"/>
  <c r="F821454" i="1"/>
  <c r="F821453" i="1"/>
  <c r="F821452" i="1"/>
  <c r="F821451" i="1"/>
  <c r="F821450" i="1"/>
  <c r="F821449" i="1"/>
  <c r="F821448" i="1"/>
  <c r="F821447" i="1"/>
  <c r="F821446" i="1"/>
  <c r="F821445" i="1"/>
  <c r="F821444" i="1"/>
  <c r="F821443" i="1"/>
  <c r="F821442" i="1"/>
  <c r="F821441" i="1"/>
  <c r="F821440" i="1"/>
  <c r="F821439" i="1"/>
  <c r="F821438" i="1"/>
  <c r="F821437" i="1"/>
  <c r="F821436" i="1"/>
  <c r="F821435" i="1"/>
  <c r="F821434" i="1"/>
  <c r="F821433" i="1"/>
  <c r="F821432" i="1"/>
  <c r="F821431" i="1"/>
  <c r="F821430" i="1"/>
  <c r="F821429" i="1"/>
  <c r="F821428" i="1"/>
  <c r="F821427" i="1"/>
  <c r="F821426" i="1"/>
  <c r="F821425" i="1"/>
  <c r="F821424" i="1"/>
  <c r="F821423" i="1"/>
  <c r="F821422" i="1"/>
  <c r="F821421" i="1"/>
  <c r="F821420" i="1"/>
  <c r="F821419" i="1"/>
  <c r="F821418" i="1"/>
  <c r="F821417" i="1"/>
  <c r="F821416" i="1"/>
  <c r="F821415" i="1"/>
  <c r="F821414" i="1"/>
  <c r="F821413" i="1"/>
  <c r="F821412" i="1"/>
  <c r="F821411" i="1"/>
  <c r="F821410" i="1"/>
  <c r="F821409" i="1"/>
  <c r="F821408" i="1"/>
  <c r="F821407" i="1"/>
  <c r="F821406" i="1"/>
  <c r="F821405" i="1"/>
  <c r="F821404" i="1"/>
  <c r="F821403" i="1"/>
  <c r="F821402" i="1"/>
  <c r="F821401" i="1"/>
  <c r="F821400" i="1"/>
  <c r="F821399" i="1"/>
  <c r="F821398" i="1"/>
  <c r="F821397" i="1"/>
  <c r="F821396" i="1"/>
  <c r="F821395" i="1"/>
  <c r="F821394" i="1"/>
  <c r="F821393" i="1"/>
  <c r="F821392" i="1"/>
  <c r="F821391" i="1"/>
  <c r="F821390" i="1"/>
  <c r="F821389" i="1"/>
  <c r="F821388" i="1"/>
  <c r="F821387" i="1"/>
  <c r="F821386" i="1"/>
  <c r="F821385" i="1"/>
  <c r="F821384" i="1"/>
  <c r="F821383" i="1"/>
  <c r="F821382" i="1"/>
  <c r="F821381" i="1"/>
  <c r="F821380" i="1"/>
  <c r="F821379" i="1"/>
  <c r="F821378" i="1"/>
  <c r="F821377" i="1"/>
  <c r="F821376" i="1"/>
  <c r="F821375" i="1"/>
  <c r="F821374" i="1"/>
  <c r="F821373" i="1"/>
  <c r="F821372" i="1"/>
  <c r="F821371" i="1"/>
  <c r="F821370" i="1"/>
  <c r="F821369" i="1"/>
  <c r="F821368" i="1"/>
  <c r="F821367" i="1"/>
  <c r="F821366" i="1"/>
  <c r="F821365" i="1"/>
  <c r="F821364" i="1"/>
  <c r="F821363" i="1"/>
  <c r="F821362" i="1"/>
  <c r="F821361" i="1"/>
  <c r="F821360" i="1"/>
  <c r="F821359" i="1"/>
  <c r="F821358" i="1"/>
  <c r="F821357" i="1"/>
  <c r="F821356" i="1"/>
  <c r="F821355" i="1"/>
  <c r="F821354" i="1"/>
  <c r="F821353" i="1"/>
  <c r="F821352" i="1"/>
  <c r="F821351" i="1"/>
  <c r="F821350" i="1"/>
  <c r="F821349" i="1"/>
  <c r="F821348" i="1"/>
  <c r="F821347" i="1"/>
  <c r="F821346" i="1"/>
  <c r="F821345" i="1"/>
  <c r="F821344" i="1"/>
  <c r="F821343" i="1"/>
  <c r="F821342" i="1"/>
  <c r="F821341" i="1"/>
  <c r="F821340" i="1"/>
  <c r="F821339" i="1"/>
  <c r="F821338" i="1"/>
  <c r="F821337" i="1"/>
  <c r="F821336" i="1"/>
  <c r="F821335" i="1"/>
  <c r="F821334" i="1"/>
  <c r="F821333" i="1"/>
  <c r="F821332" i="1"/>
  <c r="F821331" i="1"/>
  <c r="F821330" i="1"/>
  <c r="F821329" i="1"/>
  <c r="F821328" i="1"/>
  <c r="F821327" i="1"/>
  <c r="F821326" i="1"/>
  <c r="F821325" i="1"/>
  <c r="F821324" i="1"/>
  <c r="F821323" i="1"/>
  <c r="F821322" i="1"/>
  <c r="F821321" i="1"/>
  <c r="F821320" i="1"/>
  <c r="F821319" i="1"/>
  <c r="F821318" i="1"/>
  <c r="F821317" i="1"/>
  <c r="F821316" i="1"/>
  <c r="F821315" i="1"/>
  <c r="F821314" i="1"/>
  <c r="F821313" i="1"/>
  <c r="F821312" i="1"/>
  <c r="F821311" i="1"/>
  <c r="F821310" i="1"/>
  <c r="F821309" i="1"/>
  <c r="F821308" i="1"/>
  <c r="F821307" i="1"/>
  <c r="F821306" i="1"/>
  <c r="F821305" i="1"/>
  <c r="F821304" i="1"/>
  <c r="F821303" i="1"/>
  <c r="F821302" i="1"/>
  <c r="F821301" i="1"/>
  <c r="F821300" i="1"/>
  <c r="F821299" i="1"/>
  <c r="F821298" i="1"/>
  <c r="F821297" i="1"/>
  <c r="F821296" i="1"/>
  <c r="F821295" i="1"/>
  <c r="F821294" i="1"/>
  <c r="F821293" i="1"/>
  <c r="F821292" i="1"/>
  <c r="F821291" i="1"/>
  <c r="F821290" i="1"/>
  <c r="F821289" i="1"/>
  <c r="F821288" i="1"/>
  <c r="F821287" i="1"/>
  <c r="F821286" i="1"/>
  <c r="F821285" i="1"/>
  <c r="F821284" i="1"/>
  <c r="F821283" i="1"/>
  <c r="F821282" i="1"/>
  <c r="F821281" i="1"/>
  <c r="F821280" i="1"/>
  <c r="F821279" i="1"/>
  <c r="F821278" i="1"/>
  <c r="F821277" i="1"/>
  <c r="F821276" i="1"/>
  <c r="F821275" i="1"/>
  <c r="F821274" i="1"/>
  <c r="F821273" i="1"/>
  <c r="F821272" i="1"/>
  <c r="F821271" i="1"/>
  <c r="F821270" i="1"/>
  <c r="F821269" i="1"/>
  <c r="F821268" i="1"/>
  <c r="F821267" i="1"/>
  <c r="F821266" i="1"/>
  <c r="F821265" i="1"/>
  <c r="F821264" i="1"/>
  <c r="F821263" i="1"/>
  <c r="F821262" i="1"/>
  <c r="F821261" i="1"/>
  <c r="F821260" i="1"/>
  <c r="F821259" i="1"/>
  <c r="F821258" i="1"/>
  <c r="F821257" i="1"/>
  <c r="F821256" i="1"/>
  <c r="F821255" i="1"/>
  <c r="F821254" i="1"/>
  <c r="F821253" i="1"/>
  <c r="F821252" i="1"/>
  <c r="F821251" i="1"/>
  <c r="F821250" i="1"/>
  <c r="F821249" i="1"/>
  <c r="F821248" i="1"/>
  <c r="F821247" i="1"/>
  <c r="F821246" i="1"/>
  <c r="F821245" i="1"/>
  <c r="F821244" i="1"/>
  <c r="F821243" i="1"/>
  <c r="F821242" i="1"/>
  <c r="F821241" i="1"/>
  <c r="F821240" i="1"/>
  <c r="F821239" i="1"/>
  <c r="F821238" i="1"/>
  <c r="F821237" i="1"/>
  <c r="F821236" i="1"/>
  <c r="F821235" i="1"/>
  <c r="F821234" i="1"/>
  <c r="F821233" i="1"/>
  <c r="F821232" i="1"/>
  <c r="F821231" i="1"/>
  <c r="F821230" i="1"/>
  <c r="F821229" i="1"/>
  <c r="F821228" i="1"/>
  <c r="F821227" i="1"/>
  <c r="F821226" i="1"/>
  <c r="F821225" i="1"/>
  <c r="F821224" i="1"/>
  <c r="F821223" i="1"/>
  <c r="F821222" i="1"/>
  <c r="F821221" i="1"/>
  <c r="F821220" i="1"/>
  <c r="F821219" i="1"/>
  <c r="F821218" i="1"/>
  <c r="F821217" i="1"/>
  <c r="F821216" i="1"/>
  <c r="F821215" i="1"/>
  <c r="F821214" i="1"/>
  <c r="F821213" i="1"/>
  <c r="F821212" i="1"/>
  <c r="F821211" i="1"/>
  <c r="F821210" i="1"/>
  <c r="F821209" i="1"/>
  <c r="F821208" i="1"/>
  <c r="F821207" i="1"/>
  <c r="F821206" i="1"/>
  <c r="F821205" i="1"/>
  <c r="F821204" i="1"/>
  <c r="F821203" i="1"/>
  <c r="F821202" i="1"/>
  <c r="F821201" i="1"/>
  <c r="F821200" i="1"/>
  <c r="F821199" i="1"/>
  <c r="F821198" i="1"/>
  <c r="F821197" i="1"/>
  <c r="F821196" i="1"/>
  <c r="F821195" i="1"/>
  <c r="F821194" i="1"/>
  <c r="F821193" i="1"/>
  <c r="F821192" i="1"/>
  <c r="F821191" i="1"/>
  <c r="F821190" i="1"/>
  <c r="F821189" i="1"/>
  <c r="F821188" i="1"/>
  <c r="F821187" i="1"/>
  <c r="F821186" i="1"/>
  <c r="F821185" i="1"/>
  <c r="F821184" i="1"/>
  <c r="F821183" i="1"/>
  <c r="F821182" i="1"/>
  <c r="F821181" i="1"/>
  <c r="F821180" i="1"/>
  <c r="F821179" i="1"/>
  <c r="F821178" i="1"/>
  <c r="F821177" i="1"/>
  <c r="F821176" i="1"/>
  <c r="F821175" i="1"/>
  <c r="F821174" i="1"/>
  <c r="F821173" i="1"/>
  <c r="F821172" i="1"/>
  <c r="F821171" i="1"/>
  <c r="F821170" i="1"/>
  <c r="F821169" i="1"/>
  <c r="F821168" i="1"/>
  <c r="F821167" i="1"/>
  <c r="F821166" i="1"/>
  <c r="F821165" i="1"/>
  <c r="F821164" i="1"/>
  <c r="F821163" i="1"/>
  <c r="F821162" i="1"/>
  <c r="F821161" i="1"/>
  <c r="F821160" i="1"/>
  <c r="F821159" i="1"/>
  <c r="F821158" i="1"/>
  <c r="F821157" i="1"/>
  <c r="F821156" i="1"/>
  <c r="F821155" i="1"/>
  <c r="F821154" i="1"/>
  <c r="F821153" i="1"/>
  <c r="F821152" i="1"/>
  <c r="F821151" i="1"/>
  <c r="F821150" i="1"/>
  <c r="F821149" i="1"/>
  <c r="F821148" i="1"/>
  <c r="F821147" i="1"/>
  <c r="F821146" i="1"/>
  <c r="F821145" i="1"/>
  <c r="F821144" i="1"/>
  <c r="F821143" i="1"/>
  <c r="F821142" i="1"/>
  <c r="F821141" i="1"/>
  <c r="F821140" i="1"/>
  <c r="F821139" i="1"/>
  <c r="F821138" i="1"/>
  <c r="F821137" i="1"/>
  <c r="F821136" i="1"/>
  <c r="F821135" i="1"/>
  <c r="F821134" i="1"/>
  <c r="F821133" i="1"/>
  <c r="F821132" i="1"/>
  <c r="F821131" i="1"/>
  <c r="F821130" i="1"/>
  <c r="F821129" i="1"/>
  <c r="F821128" i="1"/>
  <c r="F821127" i="1"/>
  <c r="F821126" i="1"/>
  <c r="F821125" i="1"/>
  <c r="F821124" i="1"/>
  <c r="F821123" i="1"/>
  <c r="F821122" i="1"/>
  <c r="F821121" i="1"/>
  <c r="F821120" i="1"/>
  <c r="F821119" i="1"/>
  <c r="F821118" i="1"/>
  <c r="F821117" i="1"/>
  <c r="F821116" i="1"/>
  <c r="F821115" i="1"/>
  <c r="F821114" i="1"/>
  <c r="F821113" i="1"/>
  <c r="F821112" i="1"/>
  <c r="F821111" i="1"/>
  <c r="F821110" i="1"/>
  <c r="F821109" i="1"/>
  <c r="F821108" i="1"/>
  <c r="F821107" i="1"/>
  <c r="F821106" i="1"/>
  <c r="F821105" i="1"/>
  <c r="F821104" i="1"/>
  <c r="F821103" i="1"/>
  <c r="F821102" i="1"/>
  <c r="F821101" i="1"/>
  <c r="F821100" i="1"/>
  <c r="F821099" i="1"/>
  <c r="F821098" i="1"/>
  <c r="F821097" i="1"/>
  <c r="F821096" i="1"/>
  <c r="F821095" i="1"/>
  <c r="F821094" i="1"/>
  <c r="F821093" i="1"/>
  <c r="F821092" i="1"/>
  <c r="F821091" i="1"/>
  <c r="F821090" i="1"/>
  <c r="F821089" i="1"/>
  <c r="F821088" i="1"/>
  <c r="F821087" i="1"/>
  <c r="F821086" i="1"/>
  <c r="F821085" i="1"/>
  <c r="F821084" i="1"/>
  <c r="F821083" i="1"/>
  <c r="F821082" i="1"/>
  <c r="F821081" i="1"/>
  <c r="F821080" i="1"/>
  <c r="F821079" i="1"/>
  <c r="F821078" i="1"/>
  <c r="F821077" i="1"/>
  <c r="F821076" i="1"/>
  <c r="F821075" i="1"/>
  <c r="F821074" i="1"/>
  <c r="F821073" i="1"/>
  <c r="F821072" i="1"/>
  <c r="F821071" i="1"/>
  <c r="F821070" i="1"/>
  <c r="F821069" i="1"/>
  <c r="F821068" i="1"/>
  <c r="F821067" i="1"/>
  <c r="F821066" i="1"/>
  <c r="F821065" i="1"/>
  <c r="F821064" i="1"/>
  <c r="F821063" i="1"/>
  <c r="F821062" i="1"/>
  <c r="F821061" i="1"/>
  <c r="F821060" i="1"/>
  <c r="F821059" i="1"/>
  <c r="F821058" i="1"/>
  <c r="F821057" i="1"/>
  <c r="F821056" i="1"/>
  <c r="F821055" i="1"/>
  <c r="F821054" i="1"/>
  <c r="F821053" i="1"/>
  <c r="F821052" i="1"/>
  <c r="F821051" i="1"/>
  <c r="F821050" i="1"/>
  <c r="F821049" i="1"/>
  <c r="F821048" i="1"/>
  <c r="F821047" i="1"/>
  <c r="F821046" i="1"/>
  <c r="F821045" i="1"/>
  <c r="F821044" i="1"/>
  <c r="F821043" i="1"/>
  <c r="F821042" i="1"/>
  <c r="F821041" i="1"/>
  <c r="F821040" i="1"/>
  <c r="F821039" i="1"/>
  <c r="F821038" i="1"/>
  <c r="F821037" i="1"/>
  <c r="F821036" i="1"/>
  <c r="F821035" i="1"/>
  <c r="F821034" i="1"/>
  <c r="F821033" i="1"/>
  <c r="F821032" i="1"/>
  <c r="F821031" i="1"/>
  <c r="F821030" i="1"/>
  <c r="F821029" i="1"/>
  <c r="F821028" i="1"/>
  <c r="F821027" i="1"/>
  <c r="F821026" i="1"/>
  <c r="F821025" i="1"/>
  <c r="F821024" i="1"/>
  <c r="F821023" i="1"/>
  <c r="F821022" i="1"/>
  <c r="F821021" i="1"/>
  <c r="F821020" i="1"/>
  <c r="F821019" i="1"/>
  <c r="F821018" i="1"/>
  <c r="F821017" i="1"/>
  <c r="F821016" i="1"/>
  <c r="F821015" i="1"/>
  <c r="F821014" i="1"/>
  <c r="F821013" i="1"/>
  <c r="F821012" i="1"/>
  <c r="F821011" i="1"/>
  <c r="F821010" i="1"/>
  <c r="F821009" i="1"/>
  <c r="F821008" i="1"/>
  <c r="F821007" i="1"/>
  <c r="F821006" i="1"/>
  <c r="F821005" i="1"/>
  <c r="F821004" i="1"/>
  <c r="F821003" i="1"/>
  <c r="F821002" i="1"/>
  <c r="F821001" i="1"/>
  <c r="F821000" i="1"/>
  <c r="F820999" i="1"/>
  <c r="F820998" i="1"/>
  <c r="F820997" i="1"/>
  <c r="F820996" i="1"/>
  <c r="F820995" i="1"/>
  <c r="F820994" i="1"/>
  <c r="F820993" i="1"/>
  <c r="F820992" i="1"/>
  <c r="F820991" i="1"/>
  <c r="F820990" i="1"/>
  <c r="F820989" i="1"/>
  <c r="F820988" i="1"/>
  <c r="F820987" i="1"/>
  <c r="F820986" i="1"/>
  <c r="F820985" i="1"/>
  <c r="F820984" i="1"/>
  <c r="F820983" i="1"/>
  <c r="F820982" i="1"/>
  <c r="F820981" i="1"/>
  <c r="F820980" i="1"/>
  <c r="F820979" i="1"/>
  <c r="F820978" i="1"/>
  <c r="F820977" i="1"/>
  <c r="F820976" i="1"/>
  <c r="F820975" i="1"/>
  <c r="F820974" i="1"/>
  <c r="F820973" i="1"/>
  <c r="F820972" i="1"/>
  <c r="F820971" i="1"/>
  <c r="F820970" i="1"/>
  <c r="F820969" i="1"/>
  <c r="F820968" i="1"/>
  <c r="F820967" i="1"/>
  <c r="F820966" i="1"/>
  <c r="F820965" i="1"/>
  <c r="F820964" i="1"/>
  <c r="F820963" i="1"/>
  <c r="F820962" i="1"/>
  <c r="F820961" i="1"/>
  <c r="F820960" i="1"/>
  <c r="F820959" i="1"/>
  <c r="F820958" i="1"/>
  <c r="F820957" i="1"/>
  <c r="F820956" i="1"/>
  <c r="F820955" i="1"/>
  <c r="F820954" i="1"/>
  <c r="F820953" i="1"/>
  <c r="F820952" i="1"/>
  <c r="F820951" i="1"/>
  <c r="F820950" i="1"/>
  <c r="F820949" i="1"/>
  <c r="F820948" i="1"/>
  <c r="F820947" i="1"/>
  <c r="F820946" i="1"/>
  <c r="F820945" i="1"/>
  <c r="F820944" i="1"/>
  <c r="F820943" i="1"/>
  <c r="F820942" i="1"/>
  <c r="F820941" i="1"/>
  <c r="F820940" i="1"/>
  <c r="F820939" i="1"/>
  <c r="F820938" i="1"/>
  <c r="F820937" i="1"/>
  <c r="F820936" i="1"/>
  <c r="F820935" i="1"/>
  <c r="F820934" i="1"/>
  <c r="F820933" i="1"/>
  <c r="F820932" i="1"/>
  <c r="F820931" i="1"/>
  <c r="F820930" i="1"/>
  <c r="F820929" i="1"/>
  <c r="F820928" i="1"/>
  <c r="F820927" i="1"/>
  <c r="F820926" i="1"/>
  <c r="F820925" i="1"/>
  <c r="F820924" i="1"/>
  <c r="F820923" i="1"/>
  <c r="F820922" i="1"/>
  <c r="F820921" i="1"/>
  <c r="F820920" i="1"/>
  <c r="F820919" i="1"/>
  <c r="F820918" i="1"/>
  <c r="F820917" i="1"/>
  <c r="F820916" i="1"/>
  <c r="F820915" i="1"/>
  <c r="F820914" i="1"/>
  <c r="F820913" i="1"/>
  <c r="F820912" i="1"/>
  <c r="F820911" i="1"/>
  <c r="F820910" i="1"/>
  <c r="F820909" i="1"/>
  <c r="F820908" i="1"/>
  <c r="F820907" i="1"/>
  <c r="F820906" i="1"/>
  <c r="F820905" i="1"/>
  <c r="F820904" i="1"/>
  <c r="F820903" i="1"/>
  <c r="F820902" i="1"/>
  <c r="F820901" i="1"/>
  <c r="F820900" i="1"/>
  <c r="F820899" i="1"/>
  <c r="F820898" i="1"/>
  <c r="F820897" i="1"/>
  <c r="F820896" i="1"/>
  <c r="F820895" i="1"/>
  <c r="F820894" i="1"/>
  <c r="F820893" i="1"/>
  <c r="F820892" i="1"/>
  <c r="F820891" i="1"/>
  <c r="F820890" i="1"/>
  <c r="F820889" i="1"/>
  <c r="F820888" i="1"/>
  <c r="F820887" i="1"/>
  <c r="F820886" i="1"/>
  <c r="F820885" i="1"/>
  <c r="F820884" i="1"/>
  <c r="F820883" i="1"/>
  <c r="F820882" i="1"/>
  <c r="F820881" i="1"/>
  <c r="F820880" i="1"/>
  <c r="F820879" i="1"/>
  <c r="F820878" i="1"/>
  <c r="F820877" i="1"/>
  <c r="F820876" i="1"/>
  <c r="F820875" i="1"/>
  <c r="F820874" i="1"/>
  <c r="F820873" i="1"/>
  <c r="F820872" i="1"/>
  <c r="F820871" i="1"/>
  <c r="F820870" i="1"/>
  <c r="F820869" i="1"/>
  <c r="F820868" i="1"/>
  <c r="F820867" i="1"/>
  <c r="F820866" i="1"/>
  <c r="F820865" i="1"/>
  <c r="F820864" i="1"/>
  <c r="F820863" i="1"/>
  <c r="F820862" i="1"/>
  <c r="F820861" i="1"/>
  <c r="F820860" i="1"/>
  <c r="F820859" i="1"/>
  <c r="F820858" i="1"/>
  <c r="F820857" i="1"/>
  <c r="F820856" i="1"/>
  <c r="F820855" i="1"/>
  <c r="F820854" i="1"/>
  <c r="F820853" i="1"/>
  <c r="F820852" i="1"/>
  <c r="F820851" i="1"/>
  <c r="F820850" i="1"/>
  <c r="F820849" i="1"/>
  <c r="F820848" i="1"/>
  <c r="F820847" i="1"/>
  <c r="F820846" i="1"/>
  <c r="F820845" i="1"/>
  <c r="F820844" i="1"/>
  <c r="F820843" i="1"/>
  <c r="F820842" i="1"/>
  <c r="F820841" i="1"/>
  <c r="F820840" i="1"/>
  <c r="F820839" i="1"/>
  <c r="F820838" i="1"/>
  <c r="F820837" i="1"/>
  <c r="F820836" i="1"/>
  <c r="F820835" i="1"/>
  <c r="F820834" i="1"/>
  <c r="F820833" i="1"/>
  <c r="F820832" i="1"/>
  <c r="F820831" i="1"/>
  <c r="F820830" i="1"/>
  <c r="F820829" i="1"/>
  <c r="F820828" i="1"/>
  <c r="F820827" i="1"/>
  <c r="F820826" i="1"/>
  <c r="F820825" i="1"/>
  <c r="F820824" i="1"/>
  <c r="F820823" i="1"/>
  <c r="F820822" i="1"/>
  <c r="F820821" i="1"/>
  <c r="F820820" i="1"/>
  <c r="F820819" i="1"/>
  <c r="F820818" i="1"/>
  <c r="F820817" i="1"/>
  <c r="F820816" i="1"/>
  <c r="F820815" i="1"/>
  <c r="F820814" i="1"/>
  <c r="F820813" i="1"/>
  <c r="F820812" i="1"/>
  <c r="F820811" i="1"/>
  <c r="F820810" i="1"/>
  <c r="F820809" i="1"/>
  <c r="F820808" i="1"/>
  <c r="F820807" i="1"/>
  <c r="F820806" i="1"/>
  <c r="F820805" i="1"/>
  <c r="F820804" i="1"/>
  <c r="F820803" i="1"/>
  <c r="F820802" i="1"/>
  <c r="F820801" i="1"/>
  <c r="F820800" i="1"/>
  <c r="F820799" i="1"/>
  <c r="F820798" i="1"/>
  <c r="F820797" i="1"/>
  <c r="F820796" i="1"/>
  <c r="F820795" i="1"/>
  <c r="F820794" i="1"/>
  <c r="F820793" i="1"/>
  <c r="F820792" i="1"/>
  <c r="F820791" i="1"/>
  <c r="F820790" i="1"/>
  <c r="F820789" i="1"/>
  <c r="F820788" i="1"/>
  <c r="F820787" i="1"/>
  <c r="F820786" i="1"/>
  <c r="F820785" i="1"/>
  <c r="F820784" i="1"/>
  <c r="F820783" i="1"/>
  <c r="F820782" i="1"/>
  <c r="F820781" i="1"/>
  <c r="F820780" i="1"/>
  <c r="F820779" i="1"/>
  <c r="F820778" i="1"/>
  <c r="F820777" i="1"/>
  <c r="F820776" i="1"/>
  <c r="F820775" i="1"/>
  <c r="F820774" i="1"/>
  <c r="F820773" i="1"/>
  <c r="F820772" i="1"/>
  <c r="F820771" i="1"/>
  <c r="F820770" i="1"/>
  <c r="F820769" i="1"/>
  <c r="F820768" i="1"/>
  <c r="F820767" i="1"/>
  <c r="F820766" i="1"/>
  <c r="F820765" i="1"/>
  <c r="F820764" i="1"/>
  <c r="F820763" i="1"/>
  <c r="F820762" i="1"/>
  <c r="F820761" i="1"/>
  <c r="F820760" i="1"/>
  <c r="F820759" i="1"/>
  <c r="F820758" i="1"/>
  <c r="F820757" i="1"/>
  <c r="F820756" i="1"/>
  <c r="F820755" i="1"/>
  <c r="F820754" i="1"/>
  <c r="F820753" i="1"/>
  <c r="F820752" i="1"/>
  <c r="F820751" i="1"/>
  <c r="F820750" i="1"/>
  <c r="F820749" i="1"/>
  <c r="F820748" i="1"/>
  <c r="F820747" i="1"/>
  <c r="F820746" i="1"/>
  <c r="F820745" i="1"/>
  <c r="F820744" i="1"/>
  <c r="F820743" i="1"/>
  <c r="F820742" i="1"/>
  <c r="F820741" i="1"/>
  <c r="F820740" i="1"/>
  <c r="F820739" i="1"/>
  <c r="F820738" i="1"/>
  <c r="F820737" i="1"/>
  <c r="F820736" i="1"/>
  <c r="F820735" i="1"/>
  <c r="F820734" i="1"/>
  <c r="F820733" i="1"/>
  <c r="F820732" i="1"/>
  <c r="F820731" i="1"/>
  <c r="F820730" i="1"/>
  <c r="F820729" i="1"/>
  <c r="F820728" i="1"/>
  <c r="F820727" i="1"/>
  <c r="F820726" i="1"/>
  <c r="F820725" i="1"/>
  <c r="F820724" i="1"/>
  <c r="F820723" i="1"/>
  <c r="F820722" i="1"/>
  <c r="F820721" i="1"/>
  <c r="F820720" i="1"/>
  <c r="F820719" i="1"/>
  <c r="F820718" i="1"/>
  <c r="F820717" i="1"/>
  <c r="F820716" i="1"/>
  <c r="F820715" i="1"/>
  <c r="F820714" i="1"/>
  <c r="F820713" i="1"/>
  <c r="F820712" i="1"/>
  <c r="F820711" i="1"/>
  <c r="F820710" i="1"/>
  <c r="F820709" i="1"/>
  <c r="F820708" i="1"/>
  <c r="F820707" i="1"/>
  <c r="F820706" i="1"/>
  <c r="F820705" i="1"/>
  <c r="F820704" i="1"/>
  <c r="F820703" i="1"/>
  <c r="F820702" i="1"/>
  <c r="F820701" i="1"/>
  <c r="F820700" i="1"/>
  <c r="F820699" i="1"/>
  <c r="F820698" i="1"/>
  <c r="F820697" i="1"/>
  <c r="F820696" i="1"/>
  <c r="F820695" i="1"/>
  <c r="F820694" i="1"/>
  <c r="F820693" i="1"/>
  <c r="F820692" i="1"/>
  <c r="F820691" i="1"/>
  <c r="F820690" i="1"/>
  <c r="F820689" i="1"/>
  <c r="F820688" i="1"/>
  <c r="F820687" i="1"/>
  <c r="F820686" i="1"/>
  <c r="F820685" i="1"/>
  <c r="F820684" i="1"/>
  <c r="F820683" i="1"/>
  <c r="F820682" i="1"/>
  <c r="F820681" i="1"/>
  <c r="F820680" i="1"/>
  <c r="F820679" i="1"/>
  <c r="F820678" i="1"/>
  <c r="F820677" i="1"/>
  <c r="F820676" i="1"/>
  <c r="F820675" i="1"/>
  <c r="F820674" i="1"/>
  <c r="F820673" i="1"/>
  <c r="F820672" i="1"/>
  <c r="F820671" i="1"/>
  <c r="F820670" i="1"/>
  <c r="F820669" i="1"/>
  <c r="F820668" i="1"/>
  <c r="F820667" i="1"/>
  <c r="F820666" i="1"/>
  <c r="F820665" i="1"/>
  <c r="F820664" i="1"/>
  <c r="F820663" i="1"/>
  <c r="F820662" i="1"/>
  <c r="F820661" i="1"/>
  <c r="F820660" i="1"/>
  <c r="F820659" i="1"/>
  <c r="F820658" i="1"/>
  <c r="F820657" i="1"/>
  <c r="F820656" i="1"/>
  <c r="F820655" i="1"/>
  <c r="F820654" i="1"/>
  <c r="F820653" i="1"/>
  <c r="F820652" i="1"/>
  <c r="F820651" i="1"/>
  <c r="F820650" i="1"/>
  <c r="F820649" i="1"/>
  <c r="F820648" i="1"/>
  <c r="F820647" i="1"/>
  <c r="F820646" i="1"/>
  <c r="F820645" i="1"/>
  <c r="F820644" i="1"/>
  <c r="F820643" i="1"/>
  <c r="F820642" i="1"/>
  <c r="F820641" i="1"/>
  <c r="F820640" i="1"/>
  <c r="F820639" i="1"/>
  <c r="F820638" i="1"/>
  <c r="F820637" i="1"/>
  <c r="F820636" i="1"/>
  <c r="F820635" i="1"/>
  <c r="F820634" i="1"/>
  <c r="F820633" i="1"/>
  <c r="F820632" i="1"/>
  <c r="F820631" i="1"/>
  <c r="F820630" i="1"/>
  <c r="F820629" i="1"/>
  <c r="F820628" i="1"/>
  <c r="F820627" i="1"/>
  <c r="F820626" i="1"/>
  <c r="F820625" i="1"/>
  <c r="F820624" i="1"/>
  <c r="F820623" i="1"/>
  <c r="F820622" i="1"/>
  <c r="F820621" i="1"/>
  <c r="F820620" i="1"/>
  <c r="F820619" i="1"/>
  <c r="F820618" i="1"/>
  <c r="F820617" i="1"/>
  <c r="F820616" i="1"/>
  <c r="F820615" i="1"/>
  <c r="F820614" i="1"/>
  <c r="F820613" i="1"/>
  <c r="F820612" i="1"/>
  <c r="F820611" i="1"/>
  <c r="F820610" i="1"/>
  <c r="F820609" i="1"/>
  <c r="F820608" i="1"/>
  <c r="F820607" i="1"/>
  <c r="F820606" i="1"/>
  <c r="F820605" i="1"/>
  <c r="F820604" i="1"/>
  <c r="F820603" i="1"/>
  <c r="F820602" i="1"/>
  <c r="F820601" i="1"/>
  <c r="F820600" i="1"/>
  <c r="F820599" i="1"/>
  <c r="F820598" i="1"/>
  <c r="F820597" i="1"/>
  <c r="F820596" i="1"/>
  <c r="F820595" i="1"/>
  <c r="F820594" i="1"/>
  <c r="F820593" i="1"/>
  <c r="F820592" i="1"/>
  <c r="F820591" i="1"/>
  <c r="F820590" i="1"/>
  <c r="F820589" i="1"/>
  <c r="F820588" i="1"/>
  <c r="F820587" i="1"/>
  <c r="F820586" i="1"/>
  <c r="F820585" i="1"/>
  <c r="F820584" i="1"/>
  <c r="F820583" i="1"/>
  <c r="F820582" i="1"/>
  <c r="F820581" i="1"/>
  <c r="F820580" i="1"/>
  <c r="F820579" i="1"/>
  <c r="F820578" i="1"/>
  <c r="F820577" i="1"/>
  <c r="F820576" i="1"/>
  <c r="F820575" i="1"/>
  <c r="F820574" i="1"/>
  <c r="F820573" i="1"/>
  <c r="F820572" i="1"/>
  <c r="F820571" i="1"/>
  <c r="F820570" i="1"/>
  <c r="F820569" i="1"/>
  <c r="F820568" i="1"/>
  <c r="F820567" i="1"/>
  <c r="F820566" i="1"/>
  <c r="F820565" i="1"/>
  <c r="F820564" i="1"/>
  <c r="F820563" i="1"/>
  <c r="F820562" i="1"/>
  <c r="F820561" i="1"/>
  <c r="F820560" i="1"/>
  <c r="F820559" i="1"/>
  <c r="F820558" i="1"/>
  <c r="F820557" i="1"/>
  <c r="F820556" i="1"/>
  <c r="F820555" i="1"/>
  <c r="F820554" i="1"/>
  <c r="F820553" i="1"/>
  <c r="F820552" i="1"/>
  <c r="F820551" i="1"/>
  <c r="F820550" i="1"/>
  <c r="F820549" i="1"/>
  <c r="F820548" i="1"/>
  <c r="F820547" i="1"/>
  <c r="F820546" i="1"/>
  <c r="F820545" i="1"/>
  <c r="F820544" i="1"/>
  <c r="F820543" i="1"/>
  <c r="F820542" i="1"/>
  <c r="F820541" i="1"/>
  <c r="F820540" i="1"/>
  <c r="F820539" i="1"/>
  <c r="F820538" i="1"/>
  <c r="F820537" i="1"/>
  <c r="F820536" i="1"/>
  <c r="F820535" i="1"/>
  <c r="F820534" i="1"/>
  <c r="F820533" i="1"/>
  <c r="F820532" i="1"/>
  <c r="F820531" i="1"/>
  <c r="F820530" i="1"/>
  <c r="F820529" i="1"/>
  <c r="F820528" i="1"/>
  <c r="F820527" i="1"/>
  <c r="F820526" i="1"/>
  <c r="F820525" i="1"/>
  <c r="F820524" i="1"/>
  <c r="F820523" i="1"/>
  <c r="F820522" i="1"/>
  <c r="F820521" i="1"/>
  <c r="F820520" i="1"/>
  <c r="F820519" i="1"/>
  <c r="F820518" i="1"/>
  <c r="F820517" i="1"/>
  <c r="F820516" i="1"/>
  <c r="F820515" i="1"/>
  <c r="F820514" i="1"/>
  <c r="F820513" i="1"/>
  <c r="F820512" i="1"/>
  <c r="F820511" i="1"/>
  <c r="F820510" i="1"/>
  <c r="F820509" i="1"/>
  <c r="F820508" i="1"/>
  <c r="F820507" i="1"/>
  <c r="F820506" i="1"/>
  <c r="F820505" i="1"/>
  <c r="F820504" i="1"/>
  <c r="F820503" i="1"/>
  <c r="F820502" i="1"/>
  <c r="F820501" i="1"/>
  <c r="F820500" i="1"/>
  <c r="F820499" i="1"/>
  <c r="F820498" i="1"/>
  <c r="F820497" i="1"/>
  <c r="F820496" i="1"/>
  <c r="F820495" i="1"/>
  <c r="F820494" i="1"/>
  <c r="F820493" i="1"/>
  <c r="F820492" i="1"/>
  <c r="F820491" i="1"/>
  <c r="F820490" i="1"/>
  <c r="F820489" i="1"/>
  <c r="F820488" i="1"/>
  <c r="F820487" i="1"/>
  <c r="F820486" i="1"/>
  <c r="F820485" i="1"/>
  <c r="F820484" i="1"/>
  <c r="F820483" i="1"/>
  <c r="F820482" i="1"/>
  <c r="F820481" i="1"/>
  <c r="F820480" i="1"/>
  <c r="F820479" i="1"/>
  <c r="F820478" i="1"/>
  <c r="F820477" i="1"/>
  <c r="F820476" i="1"/>
  <c r="F820475" i="1"/>
  <c r="F820474" i="1"/>
  <c r="F820473" i="1"/>
  <c r="F820472" i="1"/>
  <c r="F820471" i="1"/>
  <c r="F820470" i="1"/>
  <c r="F820469" i="1"/>
  <c r="F820468" i="1"/>
  <c r="F820467" i="1"/>
  <c r="F820466" i="1"/>
  <c r="F820465" i="1"/>
  <c r="F820464" i="1"/>
  <c r="F820463" i="1"/>
  <c r="F820462" i="1"/>
  <c r="F820461" i="1"/>
  <c r="F820460" i="1"/>
  <c r="F820459" i="1"/>
  <c r="F820458" i="1"/>
  <c r="F820457" i="1"/>
  <c r="F820456" i="1"/>
  <c r="F820455" i="1"/>
  <c r="F820454" i="1"/>
  <c r="F820453" i="1"/>
  <c r="F820452" i="1"/>
  <c r="F820451" i="1"/>
  <c r="F820450" i="1"/>
  <c r="F820449" i="1"/>
  <c r="F820448" i="1"/>
  <c r="F820447" i="1"/>
  <c r="F820446" i="1"/>
  <c r="F820445" i="1"/>
  <c r="F820444" i="1"/>
  <c r="F820443" i="1"/>
  <c r="F820442" i="1"/>
  <c r="F820441" i="1"/>
  <c r="F820440" i="1"/>
  <c r="F820439" i="1"/>
  <c r="F820438" i="1"/>
  <c r="F820437" i="1"/>
  <c r="F820436" i="1"/>
  <c r="F820435" i="1"/>
  <c r="F820434" i="1"/>
  <c r="F820433" i="1"/>
  <c r="F820432" i="1"/>
  <c r="F820431" i="1"/>
  <c r="F820430" i="1"/>
  <c r="F820429" i="1"/>
  <c r="F820428" i="1"/>
  <c r="F820427" i="1"/>
  <c r="F820426" i="1"/>
  <c r="F820425" i="1"/>
  <c r="F820424" i="1"/>
  <c r="F820423" i="1"/>
  <c r="F820422" i="1"/>
  <c r="F820421" i="1"/>
  <c r="F820420" i="1"/>
  <c r="F820419" i="1"/>
  <c r="F820418" i="1"/>
  <c r="F820417" i="1"/>
  <c r="F820416" i="1"/>
  <c r="F820415" i="1"/>
  <c r="F820414" i="1"/>
  <c r="F820413" i="1"/>
  <c r="F820412" i="1"/>
  <c r="F820411" i="1"/>
  <c r="F820410" i="1"/>
  <c r="F820409" i="1"/>
  <c r="F820408" i="1"/>
  <c r="F820407" i="1"/>
  <c r="F820406" i="1"/>
  <c r="F820405" i="1"/>
  <c r="F820404" i="1"/>
  <c r="F820403" i="1"/>
  <c r="F820402" i="1"/>
  <c r="F820401" i="1"/>
  <c r="F820400" i="1"/>
  <c r="F820399" i="1"/>
  <c r="F820398" i="1"/>
  <c r="F820397" i="1"/>
  <c r="F820396" i="1"/>
  <c r="F820395" i="1"/>
  <c r="F820394" i="1"/>
  <c r="F820393" i="1"/>
  <c r="F820392" i="1"/>
  <c r="F820391" i="1"/>
  <c r="F820390" i="1"/>
  <c r="F820389" i="1"/>
  <c r="F820388" i="1"/>
  <c r="F820387" i="1"/>
  <c r="F820386" i="1"/>
  <c r="F820385" i="1"/>
  <c r="F820384" i="1"/>
  <c r="F820383" i="1"/>
  <c r="F820382" i="1"/>
  <c r="F820381" i="1"/>
  <c r="F820380" i="1"/>
  <c r="F820379" i="1"/>
  <c r="F820378" i="1"/>
  <c r="F820377" i="1"/>
  <c r="F820376" i="1"/>
  <c r="F820375" i="1"/>
  <c r="F820374" i="1"/>
  <c r="F820373" i="1"/>
  <c r="F820372" i="1"/>
  <c r="F820371" i="1"/>
  <c r="F820370" i="1"/>
  <c r="F820369" i="1"/>
  <c r="F820368" i="1"/>
  <c r="F820367" i="1"/>
  <c r="F820366" i="1"/>
  <c r="F820365" i="1"/>
  <c r="F820364" i="1"/>
  <c r="F820363" i="1"/>
  <c r="F820362" i="1"/>
  <c r="F820361" i="1"/>
  <c r="F820360" i="1"/>
  <c r="F820359" i="1"/>
  <c r="F820358" i="1"/>
  <c r="F820357" i="1"/>
  <c r="F820356" i="1"/>
  <c r="F820355" i="1"/>
  <c r="F820354" i="1"/>
  <c r="F820353" i="1"/>
  <c r="F820352" i="1"/>
  <c r="F820351" i="1"/>
  <c r="F820350" i="1"/>
  <c r="F820349" i="1"/>
  <c r="F820348" i="1"/>
  <c r="F820347" i="1"/>
  <c r="F820346" i="1"/>
  <c r="F820345" i="1"/>
  <c r="F820344" i="1"/>
  <c r="F820343" i="1"/>
  <c r="F820342" i="1"/>
  <c r="F820341" i="1"/>
  <c r="F820340" i="1"/>
  <c r="F820339" i="1"/>
  <c r="F820338" i="1"/>
  <c r="F820337" i="1"/>
  <c r="F820336" i="1"/>
  <c r="F820335" i="1"/>
  <c r="F820334" i="1"/>
  <c r="F820333" i="1"/>
  <c r="F820332" i="1"/>
  <c r="F820331" i="1"/>
  <c r="F820330" i="1"/>
  <c r="F820329" i="1"/>
  <c r="F820328" i="1"/>
  <c r="F820327" i="1"/>
  <c r="F820326" i="1"/>
  <c r="F820325" i="1"/>
  <c r="F820324" i="1"/>
  <c r="F820323" i="1"/>
  <c r="F820322" i="1"/>
  <c r="F820321" i="1"/>
  <c r="F820320" i="1"/>
  <c r="F820319" i="1"/>
  <c r="F820318" i="1"/>
  <c r="F820317" i="1"/>
  <c r="F820316" i="1"/>
  <c r="F820315" i="1"/>
  <c r="F820314" i="1"/>
  <c r="F820313" i="1"/>
  <c r="F820312" i="1"/>
  <c r="F820311" i="1"/>
  <c r="F820310" i="1"/>
  <c r="F820309" i="1"/>
  <c r="F820308" i="1"/>
  <c r="F820307" i="1"/>
  <c r="F820306" i="1"/>
  <c r="F820305" i="1"/>
  <c r="F820304" i="1"/>
  <c r="F820303" i="1"/>
  <c r="F820302" i="1"/>
  <c r="F820301" i="1"/>
  <c r="F820300" i="1"/>
  <c r="F820299" i="1"/>
  <c r="F820298" i="1"/>
  <c r="F820297" i="1"/>
  <c r="F820296" i="1"/>
  <c r="F820295" i="1"/>
  <c r="F820294" i="1"/>
  <c r="F820293" i="1"/>
  <c r="F820292" i="1"/>
  <c r="F820291" i="1"/>
  <c r="F820290" i="1"/>
  <c r="F820289" i="1"/>
  <c r="F820288" i="1"/>
  <c r="F820287" i="1"/>
  <c r="F820286" i="1"/>
  <c r="F820285" i="1"/>
  <c r="F820284" i="1"/>
  <c r="F820283" i="1"/>
  <c r="F820282" i="1"/>
  <c r="F820281" i="1"/>
  <c r="F820280" i="1"/>
  <c r="F820279" i="1"/>
  <c r="F820278" i="1"/>
  <c r="F820277" i="1"/>
  <c r="F820276" i="1"/>
  <c r="F820275" i="1"/>
  <c r="F820274" i="1"/>
  <c r="F820273" i="1"/>
  <c r="F820272" i="1"/>
  <c r="F820271" i="1"/>
  <c r="F820270" i="1"/>
  <c r="F820269" i="1"/>
  <c r="F820268" i="1"/>
  <c r="F820267" i="1"/>
  <c r="F820266" i="1"/>
  <c r="F820265" i="1"/>
  <c r="F820264" i="1"/>
  <c r="F820263" i="1"/>
  <c r="F820262" i="1"/>
  <c r="F820261" i="1"/>
  <c r="F820260" i="1"/>
  <c r="F820259" i="1"/>
  <c r="F820258" i="1"/>
  <c r="F820257" i="1"/>
  <c r="F820256" i="1"/>
  <c r="F820255" i="1"/>
  <c r="F820254" i="1"/>
  <c r="F820253" i="1"/>
  <c r="F820252" i="1"/>
  <c r="F820251" i="1"/>
  <c r="F820250" i="1"/>
  <c r="F820249" i="1"/>
  <c r="F820248" i="1"/>
  <c r="F820247" i="1"/>
  <c r="F820246" i="1"/>
  <c r="F820245" i="1"/>
  <c r="F820244" i="1"/>
  <c r="F820243" i="1"/>
  <c r="F820242" i="1"/>
  <c r="F820241" i="1"/>
  <c r="F820240" i="1"/>
  <c r="F820239" i="1"/>
  <c r="F820238" i="1"/>
  <c r="F820237" i="1"/>
  <c r="F820236" i="1"/>
  <c r="F820235" i="1"/>
  <c r="F820234" i="1"/>
  <c r="F820233" i="1"/>
  <c r="F820232" i="1"/>
  <c r="F820231" i="1"/>
  <c r="F820230" i="1"/>
  <c r="F820229" i="1"/>
  <c r="F820228" i="1"/>
  <c r="F820227" i="1"/>
  <c r="F820226" i="1"/>
  <c r="F820225" i="1"/>
  <c r="F820224" i="1"/>
  <c r="F820223" i="1"/>
  <c r="F820222" i="1"/>
  <c r="F820221" i="1"/>
  <c r="F820220" i="1"/>
  <c r="F820219" i="1"/>
  <c r="F820218" i="1"/>
  <c r="F820217" i="1"/>
  <c r="F820216" i="1"/>
  <c r="F820215" i="1"/>
  <c r="F820214" i="1"/>
  <c r="F820213" i="1"/>
  <c r="F820212" i="1"/>
  <c r="F820211" i="1"/>
  <c r="F820210" i="1"/>
  <c r="F820209" i="1"/>
  <c r="F820208" i="1"/>
  <c r="F820207" i="1"/>
  <c r="F820206" i="1"/>
  <c r="F820205" i="1"/>
  <c r="F820204" i="1"/>
  <c r="F820203" i="1"/>
  <c r="F820202" i="1"/>
  <c r="F820201" i="1"/>
  <c r="F820200" i="1"/>
  <c r="F820199" i="1"/>
  <c r="F820198" i="1"/>
  <c r="F820197" i="1"/>
  <c r="F820196" i="1"/>
  <c r="F820195" i="1"/>
  <c r="F820194" i="1"/>
  <c r="F820193" i="1"/>
  <c r="F820192" i="1"/>
  <c r="F820191" i="1"/>
  <c r="F820190" i="1"/>
  <c r="F820189" i="1"/>
  <c r="F820188" i="1"/>
  <c r="F820187" i="1"/>
  <c r="F820186" i="1"/>
  <c r="F820185" i="1"/>
  <c r="F820184" i="1"/>
  <c r="F820183" i="1"/>
  <c r="F820182" i="1"/>
  <c r="F820181" i="1"/>
  <c r="F820180" i="1"/>
  <c r="F820179" i="1"/>
  <c r="F820178" i="1"/>
  <c r="F820177" i="1"/>
  <c r="F820176" i="1"/>
  <c r="F820175" i="1"/>
  <c r="F820174" i="1"/>
  <c r="F820173" i="1"/>
  <c r="F820172" i="1"/>
  <c r="F820171" i="1"/>
  <c r="F820170" i="1"/>
  <c r="F820169" i="1"/>
  <c r="F820168" i="1"/>
  <c r="F820167" i="1"/>
  <c r="F820166" i="1"/>
  <c r="F820165" i="1"/>
  <c r="F820164" i="1"/>
  <c r="F820163" i="1"/>
  <c r="F820162" i="1"/>
  <c r="F820161" i="1"/>
  <c r="F820160" i="1"/>
  <c r="F820159" i="1"/>
  <c r="F820158" i="1"/>
  <c r="F820157" i="1"/>
  <c r="F820156" i="1"/>
  <c r="F820155" i="1"/>
  <c r="F820154" i="1"/>
  <c r="F820153" i="1"/>
  <c r="F820152" i="1"/>
  <c r="F820151" i="1"/>
  <c r="F820150" i="1"/>
  <c r="F820149" i="1"/>
  <c r="F820148" i="1"/>
  <c r="F820147" i="1"/>
  <c r="F820146" i="1"/>
  <c r="F820145" i="1"/>
  <c r="F820144" i="1"/>
  <c r="F820143" i="1"/>
  <c r="F820142" i="1"/>
  <c r="F820141" i="1"/>
  <c r="F820140" i="1"/>
  <c r="F820139" i="1"/>
  <c r="F820138" i="1"/>
  <c r="F820137" i="1"/>
  <c r="F820136" i="1"/>
  <c r="F820135" i="1"/>
  <c r="F820134" i="1"/>
  <c r="F820133" i="1"/>
  <c r="F820132" i="1"/>
  <c r="F820131" i="1"/>
  <c r="F820130" i="1"/>
  <c r="F820129" i="1"/>
  <c r="F820128" i="1"/>
  <c r="F820127" i="1"/>
  <c r="F820126" i="1"/>
  <c r="F820125" i="1"/>
  <c r="F820124" i="1"/>
  <c r="F820123" i="1"/>
  <c r="F820122" i="1"/>
  <c r="F820121" i="1"/>
  <c r="F820120" i="1"/>
  <c r="F820119" i="1"/>
  <c r="F820118" i="1"/>
  <c r="F820117" i="1"/>
  <c r="F820116" i="1"/>
  <c r="F820115" i="1"/>
  <c r="F820114" i="1"/>
  <c r="F820113" i="1"/>
  <c r="F820112" i="1"/>
  <c r="F820111" i="1"/>
  <c r="F820110" i="1"/>
  <c r="F820109" i="1"/>
  <c r="F820108" i="1"/>
  <c r="F820107" i="1"/>
  <c r="F820106" i="1"/>
  <c r="F820105" i="1"/>
  <c r="F820104" i="1"/>
  <c r="F820103" i="1"/>
  <c r="F820102" i="1"/>
  <c r="F820101" i="1"/>
  <c r="F820100" i="1"/>
  <c r="F820099" i="1"/>
  <c r="F820098" i="1"/>
  <c r="F820097" i="1"/>
  <c r="F820096" i="1"/>
  <c r="F820095" i="1"/>
  <c r="F820094" i="1"/>
  <c r="F820093" i="1"/>
  <c r="F820092" i="1"/>
  <c r="F820091" i="1"/>
  <c r="F820090" i="1"/>
  <c r="F820089" i="1"/>
  <c r="F820088" i="1"/>
  <c r="F820087" i="1"/>
  <c r="F820086" i="1"/>
  <c r="F820085" i="1"/>
  <c r="F820084" i="1"/>
  <c r="F820083" i="1"/>
  <c r="F820082" i="1"/>
  <c r="F820081" i="1"/>
  <c r="F820080" i="1"/>
  <c r="F820079" i="1"/>
  <c r="F820078" i="1"/>
  <c r="F820077" i="1"/>
  <c r="F820076" i="1"/>
  <c r="F820075" i="1"/>
  <c r="F820074" i="1"/>
  <c r="F820073" i="1"/>
  <c r="F820072" i="1"/>
  <c r="F820071" i="1"/>
  <c r="F820070" i="1"/>
  <c r="F820069" i="1"/>
  <c r="F820068" i="1"/>
  <c r="F820067" i="1"/>
  <c r="F820066" i="1"/>
  <c r="F820065" i="1"/>
  <c r="F820064" i="1"/>
  <c r="F820063" i="1"/>
  <c r="F820062" i="1"/>
  <c r="F820061" i="1"/>
  <c r="F820060" i="1"/>
  <c r="F820059" i="1"/>
  <c r="F820058" i="1"/>
  <c r="F820057" i="1"/>
  <c r="F820056" i="1"/>
  <c r="F820055" i="1"/>
  <c r="F820054" i="1"/>
  <c r="F820053" i="1"/>
  <c r="F820052" i="1"/>
  <c r="F820051" i="1"/>
  <c r="F820050" i="1"/>
  <c r="F820049" i="1"/>
  <c r="F820048" i="1"/>
  <c r="F820047" i="1"/>
  <c r="F820046" i="1"/>
  <c r="F820045" i="1"/>
  <c r="F820044" i="1"/>
  <c r="F820043" i="1"/>
  <c r="F820042" i="1"/>
  <c r="F820041" i="1"/>
  <c r="F820040" i="1"/>
  <c r="F820039" i="1"/>
  <c r="F820038" i="1"/>
  <c r="F820037" i="1"/>
  <c r="F820036" i="1"/>
  <c r="F820035" i="1"/>
  <c r="F820034" i="1"/>
  <c r="F820033" i="1"/>
  <c r="F820032" i="1"/>
  <c r="F820031" i="1"/>
  <c r="F820030" i="1"/>
  <c r="F820029" i="1"/>
  <c r="F820028" i="1"/>
  <c r="F820027" i="1"/>
  <c r="F820026" i="1"/>
  <c r="F820025" i="1"/>
  <c r="F820024" i="1"/>
  <c r="F820023" i="1"/>
  <c r="F820022" i="1"/>
  <c r="F820021" i="1"/>
  <c r="F820020" i="1"/>
  <c r="F820019" i="1"/>
  <c r="F820018" i="1"/>
  <c r="F820017" i="1"/>
  <c r="F820016" i="1"/>
  <c r="F820015" i="1"/>
  <c r="F820014" i="1"/>
  <c r="F820013" i="1"/>
  <c r="F820012" i="1"/>
  <c r="F820011" i="1"/>
  <c r="F820010" i="1"/>
  <c r="F820009" i="1"/>
  <c r="F820008" i="1"/>
  <c r="F820007" i="1"/>
  <c r="F820006" i="1"/>
  <c r="F820005" i="1"/>
  <c r="F820004" i="1"/>
  <c r="F820003" i="1"/>
  <c r="F820002" i="1"/>
  <c r="F820001" i="1"/>
  <c r="F820000" i="1"/>
  <c r="F819999" i="1"/>
  <c r="F819998" i="1"/>
  <c r="F819997" i="1"/>
  <c r="F819996" i="1"/>
  <c r="F819995" i="1"/>
  <c r="F819994" i="1"/>
  <c r="F819993" i="1"/>
  <c r="F819992" i="1"/>
  <c r="F819991" i="1"/>
  <c r="F819990" i="1"/>
  <c r="F819989" i="1"/>
  <c r="F819988" i="1"/>
  <c r="F819987" i="1"/>
  <c r="F819986" i="1"/>
  <c r="F819985" i="1"/>
  <c r="F819984" i="1"/>
  <c r="F819983" i="1"/>
  <c r="F819982" i="1"/>
  <c r="F819981" i="1"/>
  <c r="F819980" i="1"/>
  <c r="F819979" i="1"/>
  <c r="F819978" i="1"/>
  <c r="F819977" i="1"/>
  <c r="F819976" i="1"/>
  <c r="F819975" i="1"/>
  <c r="F819974" i="1"/>
  <c r="F819973" i="1"/>
  <c r="F819972" i="1"/>
  <c r="F819971" i="1"/>
  <c r="F819970" i="1"/>
  <c r="F819969" i="1"/>
  <c r="F819968" i="1"/>
  <c r="F819967" i="1"/>
  <c r="F819966" i="1"/>
  <c r="F819965" i="1"/>
  <c r="F819964" i="1"/>
  <c r="F819963" i="1"/>
  <c r="F819962" i="1"/>
  <c r="F819961" i="1"/>
  <c r="F819960" i="1"/>
  <c r="F819959" i="1"/>
  <c r="F819958" i="1"/>
  <c r="F819957" i="1"/>
  <c r="F819956" i="1"/>
  <c r="F819955" i="1"/>
  <c r="F819954" i="1"/>
  <c r="F819953" i="1"/>
  <c r="F819952" i="1"/>
  <c r="F819951" i="1"/>
  <c r="F819950" i="1"/>
  <c r="F819949" i="1"/>
  <c r="F819948" i="1"/>
  <c r="F819947" i="1"/>
  <c r="F819946" i="1"/>
  <c r="F819945" i="1"/>
  <c r="F819944" i="1"/>
  <c r="F819943" i="1"/>
  <c r="F819942" i="1"/>
  <c r="F819941" i="1"/>
  <c r="F819940" i="1"/>
  <c r="F819939" i="1"/>
  <c r="F819938" i="1"/>
  <c r="F819937" i="1"/>
  <c r="F819936" i="1"/>
  <c r="F819935" i="1"/>
  <c r="F819934" i="1"/>
  <c r="F819933" i="1"/>
  <c r="F819932" i="1"/>
  <c r="F819931" i="1"/>
  <c r="F819930" i="1"/>
  <c r="F819929" i="1"/>
  <c r="F819928" i="1"/>
  <c r="F819927" i="1"/>
  <c r="F819926" i="1"/>
  <c r="F819925" i="1"/>
  <c r="F819924" i="1"/>
  <c r="F819923" i="1"/>
  <c r="F819922" i="1"/>
  <c r="F819921" i="1"/>
  <c r="F819920" i="1"/>
  <c r="F819919" i="1"/>
  <c r="F819918" i="1"/>
  <c r="F819917" i="1"/>
  <c r="F819916" i="1"/>
  <c r="F819915" i="1"/>
  <c r="F819914" i="1"/>
  <c r="F819913" i="1"/>
  <c r="F819912" i="1"/>
  <c r="F819911" i="1"/>
  <c r="F819910" i="1"/>
  <c r="F819909" i="1"/>
  <c r="F819908" i="1"/>
  <c r="F819907" i="1"/>
  <c r="F819906" i="1"/>
  <c r="F819905" i="1"/>
  <c r="F819904" i="1"/>
  <c r="F819903" i="1"/>
  <c r="F819902" i="1"/>
  <c r="F819901" i="1"/>
  <c r="F819900" i="1"/>
  <c r="F819899" i="1"/>
  <c r="F819898" i="1"/>
  <c r="F819897" i="1"/>
  <c r="F819896" i="1"/>
  <c r="F819895" i="1"/>
  <c r="F819894" i="1"/>
  <c r="F819893" i="1"/>
  <c r="F819892" i="1"/>
  <c r="F819891" i="1"/>
  <c r="F819890" i="1"/>
  <c r="F819889" i="1"/>
  <c r="F819888" i="1"/>
  <c r="F819887" i="1"/>
  <c r="F819886" i="1"/>
  <c r="F819885" i="1"/>
  <c r="F819884" i="1"/>
  <c r="F819883" i="1"/>
  <c r="F819882" i="1"/>
  <c r="F819881" i="1"/>
  <c r="F819880" i="1"/>
  <c r="F819879" i="1"/>
  <c r="F819878" i="1"/>
  <c r="F819877" i="1"/>
  <c r="F819876" i="1"/>
  <c r="F819875" i="1"/>
  <c r="F819874" i="1"/>
  <c r="F819873" i="1"/>
  <c r="F819872" i="1"/>
  <c r="F819871" i="1"/>
  <c r="F819870" i="1"/>
  <c r="F819869" i="1"/>
  <c r="F819868" i="1"/>
  <c r="F819867" i="1"/>
  <c r="F819866" i="1"/>
  <c r="F819865" i="1"/>
  <c r="F819864" i="1"/>
  <c r="F819863" i="1"/>
  <c r="F819862" i="1"/>
  <c r="F819861" i="1"/>
  <c r="F819860" i="1"/>
  <c r="F819859" i="1"/>
  <c r="F819858" i="1"/>
  <c r="F819857" i="1"/>
  <c r="F819856" i="1"/>
  <c r="F819855" i="1"/>
  <c r="F819854" i="1"/>
  <c r="F819853" i="1"/>
  <c r="F819852" i="1"/>
  <c r="F819851" i="1"/>
  <c r="F819850" i="1"/>
  <c r="F819849" i="1"/>
  <c r="F819848" i="1"/>
  <c r="F819847" i="1"/>
  <c r="F819846" i="1"/>
  <c r="F819845" i="1"/>
  <c r="F819844" i="1"/>
  <c r="F819843" i="1"/>
  <c r="F819842" i="1"/>
  <c r="F819841" i="1"/>
  <c r="F819840" i="1"/>
  <c r="F819839" i="1"/>
  <c r="F819838" i="1"/>
  <c r="F819837" i="1"/>
  <c r="F819836" i="1"/>
  <c r="F819835" i="1"/>
  <c r="F819834" i="1"/>
  <c r="F819833" i="1"/>
  <c r="F819832" i="1"/>
  <c r="F819831" i="1"/>
  <c r="F819830" i="1"/>
  <c r="F819829" i="1"/>
  <c r="F819828" i="1"/>
  <c r="F819827" i="1"/>
  <c r="F819826" i="1"/>
  <c r="F819825" i="1"/>
  <c r="F819824" i="1"/>
  <c r="F819823" i="1"/>
  <c r="F819822" i="1"/>
  <c r="F819821" i="1"/>
  <c r="F819820" i="1"/>
  <c r="F819819" i="1"/>
  <c r="F819818" i="1"/>
  <c r="F819817" i="1"/>
  <c r="F819816" i="1"/>
  <c r="F819815" i="1"/>
  <c r="F819814" i="1"/>
  <c r="F819813" i="1"/>
  <c r="F819812" i="1"/>
  <c r="F819811" i="1"/>
  <c r="F819810" i="1"/>
  <c r="F819809" i="1"/>
  <c r="F819808" i="1"/>
  <c r="F819807" i="1"/>
  <c r="F819806" i="1"/>
  <c r="F819805" i="1"/>
  <c r="F819804" i="1"/>
  <c r="F819803" i="1"/>
  <c r="F819802" i="1"/>
  <c r="F819801" i="1"/>
  <c r="F819800" i="1"/>
  <c r="F819799" i="1"/>
  <c r="F819798" i="1"/>
  <c r="F819797" i="1"/>
  <c r="F819796" i="1"/>
  <c r="F819795" i="1"/>
  <c r="F819794" i="1"/>
  <c r="F819793" i="1"/>
  <c r="F819792" i="1"/>
  <c r="F819791" i="1"/>
  <c r="F819790" i="1"/>
  <c r="F819789" i="1"/>
  <c r="F819788" i="1"/>
  <c r="F819787" i="1"/>
  <c r="F819786" i="1"/>
  <c r="F819785" i="1"/>
  <c r="F819784" i="1"/>
  <c r="F819783" i="1"/>
  <c r="F819782" i="1"/>
  <c r="F819781" i="1"/>
  <c r="F819780" i="1"/>
  <c r="F819779" i="1"/>
  <c r="F819778" i="1"/>
  <c r="F819777" i="1"/>
  <c r="F819776" i="1"/>
  <c r="F819775" i="1"/>
  <c r="F819774" i="1"/>
  <c r="F819773" i="1"/>
  <c r="F819772" i="1"/>
  <c r="F819771" i="1"/>
  <c r="F819770" i="1"/>
  <c r="F819769" i="1"/>
  <c r="F819768" i="1"/>
  <c r="F819767" i="1"/>
  <c r="F819766" i="1"/>
  <c r="F819765" i="1"/>
  <c r="F819764" i="1"/>
  <c r="F819763" i="1"/>
  <c r="F819762" i="1"/>
  <c r="F819761" i="1"/>
  <c r="F819760" i="1"/>
  <c r="F819759" i="1"/>
  <c r="F819758" i="1"/>
  <c r="F819757" i="1"/>
  <c r="F819756" i="1"/>
  <c r="F819755" i="1"/>
  <c r="F819754" i="1"/>
  <c r="F819753" i="1"/>
  <c r="F819752" i="1"/>
  <c r="F819751" i="1"/>
  <c r="F819750" i="1"/>
  <c r="F819749" i="1"/>
  <c r="F819748" i="1"/>
  <c r="F819747" i="1"/>
  <c r="F819746" i="1"/>
  <c r="F819745" i="1"/>
  <c r="F819744" i="1"/>
  <c r="F819743" i="1"/>
  <c r="F819742" i="1"/>
  <c r="F819741" i="1"/>
  <c r="F819740" i="1"/>
  <c r="F819739" i="1"/>
  <c r="F819738" i="1"/>
  <c r="F819737" i="1"/>
  <c r="F819736" i="1"/>
  <c r="F819735" i="1"/>
  <c r="F819734" i="1"/>
  <c r="F819733" i="1"/>
  <c r="F819732" i="1"/>
  <c r="F819731" i="1"/>
  <c r="F819730" i="1"/>
  <c r="F819729" i="1"/>
  <c r="F819728" i="1"/>
  <c r="F819727" i="1"/>
  <c r="F819726" i="1"/>
  <c r="F819725" i="1"/>
  <c r="F819724" i="1"/>
  <c r="F819723" i="1"/>
  <c r="F819722" i="1"/>
  <c r="F819721" i="1"/>
  <c r="F819720" i="1"/>
  <c r="F819719" i="1"/>
  <c r="F819718" i="1"/>
  <c r="F819717" i="1"/>
  <c r="F819716" i="1"/>
  <c r="F819715" i="1"/>
  <c r="F819714" i="1"/>
  <c r="F819713" i="1"/>
  <c r="F819712" i="1"/>
  <c r="F819711" i="1"/>
  <c r="F819710" i="1"/>
  <c r="F819709" i="1"/>
  <c r="F819708" i="1"/>
  <c r="F819707" i="1"/>
  <c r="F819706" i="1"/>
  <c r="F819705" i="1"/>
  <c r="F819704" i="1"/>
  <c r="F819703" i="1"/>
  <c r="F819702" i="1"/>
  <c r="F819701" i="1"/>
  <c r="F819700" i="1"/>
  <c r="F819699" i="1"/>
  <c r="F819698" i="1"/>
  <c r="F819697" i="1"/>
  <c r="F819696" i="1"/>
  <c r="F819695" i="1"/>
  <c r="F819694" i="1"/>
  <c r="F819693" i="1"/>
  <c r="F819692" i="1"/>
  <c r="F819691" i="1"/>
  <c r="F819690" i="1"/>
  <c r="F819689" i="1"/>
  <c r="F819688" i="1"/>
  <c r="F819687" i="1"/>
  <c r="F819686" i="1"/>
  <c r="F819685" i="1"/>
  <c r="F819684" i="1"/>
  <c r="F819683" i="1"/>
  <c r="F819682" i="1"/>
  <c r="F819681" i="1"/>
  <c r="F819680" i="1"/>
  <c r="F819679" i="1"/>
  <c r="F819678" i="1"/>
  <c r="F819677" i="1"/>
  <c r="F819676" i="1"/>
  <c r="F819675" i="1"/>
  <c r="F819674" i="1"/>
  <c r="F819673" i="1"/>
  <c r="F819672" i="1"/>
  <c r="F819671" i="1"/>
  <c r="F819670" i="1"/>
  <c r="F819669" i="1"/>
  <c r="F819668" i="1"/>
  <c r="F819667" i="1"/>
  <c r="F819666" i="1"/>
  <c r="F819665" i="1"/>
  <c r="F819664" i="1"/>
  <c r="F819663" i="1"/>
  <c r="F819662" i="1"/>
  <c r="F819661" i="1"/>
  <c r="F819660" i="1"/>
  <c r="F819659" i="1"/>
  <c r="F819658" i="1"/>
  <c r="F819657" i="1"/>
  <c r="F819656" i="1"/>
  <c r="F819655" i="1"/>
  <c r="F819654" i="1"/>
  <c r="F819653" i="1"/>
  <c r="F819652" i="1"/>
  <c r="F819651" i="1"/>
  <c r="F819650" i="1"/>
  <c r="F819649" i="1"/>
  <c r="F819648" i="1"/>
  <c r="F819647" i="1"/>
  <c r="F819646" i="1"/>
  <c r="F819645" i="1"/>
  <c r="F819644" i="1"/>
  <c r="F819643" i="1"/>
  <c r="F819642" i="1"/>
  <c r="F819641" i="1"/>
  <c r="F819640" i="1"/>
  <c r="F819639" i="1"/>
  <c r="F819638" i="1"/>
  <c r="F819637" i="1"/>
  <c r="F819636" i="1"/>
  <c r="F819635" i="1"/>
  <c r="F819634" i="1"/>
  <c r="F819633" i="1"/>
  <c r="F819632" i="1"/>
  <c r="F819631" i="1"/>
  <c r="F819630" i="1"/>
  <c r="F819629" i="1"/>
  <c r="F819628" i="1"/>
  <c r="F819627" i="1"/>
  <c r="F819626" i="1"/>
  <c r="F819625" i="1"/>
  <c r="F819624" i="1"/>
  <c r="F819623" i="1"/>
  <c r="F819622" i="1"/>
  <c r="F819621" i="1"/>
  <c r="F819620" i="1"/>
  <c r="F819619" i="1"/>
  <c r="F819618" i="1"/>
  <c r="F819617" i="1"/>
  <c r="F819616" i="1"/>
  <c r="F819615" i="1"/>
  <c r="F819614" i="1"/>
  <c r="F819613" i="1"/>
  <c r="F819612" i="1"/>
  <c r="F819611" i="1"/>
  <c r="F819610" i="1"/>
  <c r="F819609" i="1"/>
  <c r="F819608" i="1"/>
  <c r="F819607" i="1"/>
  <c r="F819606" i="1"/>
  <c r="F819605" i="1"/>
  <c r="F819604" i="1"/>
  <c r="F819603" i="1"/>
  <c r="F819602" i="1"/>
  <c r="F819601" i="1"/>
  <c r="F819600" i="1"/>
  <c r="F819599" i="1"/>
  <c r="F819598" i="1"/>
  <c r="F819597" i="1"/>
  <c r="F819596" i="1"/>
  <c r="F819595" i="1"/>
  <c r="F819594" i="1"/>
  <c r="F819593" i="1"/>
  <c r="F819592" i="1"/>
  <c r="F819591" i="1"/>
  <c r="F819590" i="1"/>
  <c r="F819589" i="1"/>
  <c r="F819588" i="1"/>
  <c r="F819587" i="1"/>
  <c r="F819586" i="1"/>
  <c r="F819585" i="1"/>
  <c r="F819584" i="1"/>
  <c r="F819583" i="1"/>
  <c r="F819582" i="1"/>
  <c r="F819581" i="1"/>
  <c r="F819580" i="1"/>
  <c r="F819579" i="1"/>
  <c r="F819578" i="1"/>
  <c r="F819577" i="1"/>
  <c r="F819576" i="1"/>
  <c r="F819575" i="1"/>
  <c r="F819574" i="1"/>
  <c r="F819573" i="1"/>
  <c r="F819572" i="1"/>
  <c r="F819571" i="1"/>
  <c r="F819570" i="1"/>
  <c r="F819569" i="1"/>
  <c r="F819568" i="1"/>
  <c r="F819567" i="1"/>
  <c r="F819566" i="1"/>
  <c r="F819565" i="1"/>
  <c r="F819564" i="1"/>
  <c r="F819563" i="1"/>
  <c r="F819562" i="1"/>
  <c r="F819561" i="1"/>
  <c r="F819560" i="1"/>
  <c r="F819559" i="1"/>
  <c r="F819558" i="1"/>
  <c r="F819557" i="1"/>
  <c r="F819556" i="1"/>
  <c r="F819555" i="1"/>
  <c r="F819554" i="1"/>
  <c r="F819553" i="1"/>
  <c r="F819552" i="1"/>
  <c r="F819551" i="1"/>
  <c r="F819550" i="1"/>
  <c r="F819549" i="1"/>
  <c r="F819548" i="1"/>
  <c r="F819547" i="1"/>
  <c r="F819546" i="1"/>
  <c r="F819545" i="1"/>
  <c r="F819544" i="1"/>
  <c r="F819543" i="1"/>
  <c r="F819542" i="1"/>
  <c r="F819541" i="1"/>
  <c r="F819540" i="1"/>
  <c r="F819539" i="1"/>
  <c r="F819538" i="1"/>
  <c r="F819537" i="1"/>
  <c r="F819536" i="1"/>
  <c r="F819535" i="1"/>
  <c r="F819534" i="1"/>
  <c r="F819533" i="1"/>
  <c r="F819532" i="1"/>
  <c r="F819531" i="1"/>
  <c r="F819530" i="1"/>
  <c r="F819529" i="1"/>
  <c r="F819528" i="1"/>
  <c r="F819527" i="1"/>
  <c r="F819526" i="1"/>
  <c r="F819525" i="1"/>
  <c r="F819524" i="1"/>
  <c r="F819523" i="1"/>
  <c r="F819522" i="1"/>
  <c r="F819521" i="1"/>
  <c r="F819520" i="1"/>
  <c r="F819519" i="1"/>
  <c r="F819518" i="1"/>
  <c r="F819517" i="1"/>
  <c r="F819516" i="1"/>
  <c r="F819515" i="1"/>
  <c r="F819514" i="1"/>
  <c r="F819513" i="1"/>
  <c r="F819512" i="1"/>
  <c r="F819511" i="1"/>
  <c r="F819510" i="1"/>
  <c r="F819509" i="1"/>
  <c r="F819508" i="1"/>
  <c r="F819507" i="1"/>
  <c r="F819506" i="1"/>
  <c r="F819505" i="1"/>
  <c r="F819504" i="1"/>
  <c r="F819503" i="1"/>
  <c r="F819502" i="1"/>
  <c r="F819501" i="1"/>
  <c r="F819500" i="1"/>
  <c r="F819499" i="1"/>
  <c r="F819498" i="1"/>
  <c r="F819497" i="1"/>
  <c r="F819496" i="1"/>
  <c r="F819495" i="1"/>
  <c r="F819494" i="1"/>
  <c r="F819493" i="1"/>
  <c r="F819492" i="1"/>
  <c r="F819491" i="1"/>
  <c r="F819490" i="1"/>
  <c r="F819489" i="1"/>
  <c r="F819488" i="1"/>
  <c r="F819487" i="1"/>
  <c r="F819486" i="1"/>
  <c r="F819485" i="1"/>
  <c r="F819484" i="1"/>
  <c r="F819483" i="1"/>
  <c r="F819482" i="1"/>
  <c r="F819481" i="1"/>
  <c r="F819480" i="1"/>
  <c r="F819479" i="1"/>
  <c r="F819478" i="1"/>
  <c r="F819477" i="1"/>
  <c r="F819476" i="1"/>
  <c r="F819475" i="1"/>
  <c r="F819474" i="1"/>
  <c r="F819473" i="1"/>
  <c r="F819472" i="1"/>
  <c r="F819471" i="1"/>
  <c r="F819470" i="1"/>
  <c r="F819469" i="1"/>
  <c r="F819468" i="1"/>
  <c r="F819467" i="1"/>
  <c r="F819466" i="1"/>
  <c r="F819465" i="1"/>
  <c r="F819464" i="1"/>
  <c r="F819463" i="1"/>
  <c r="F819462" i="1"/>
  <c r="F819461" i="1"/>
  <c r="F819460" i="1"/>
  <c r="F819459" i="1"/>
  <c r="F819458" i="1"/>
  <c r="F819457" i="1"/>
  <c r="F819456" i="1"/>
  <c r="F819455" i="1"/>
  <c r="F819454" i="1"/>
  <c r="F819453" i="1"/>
  <c r="F819452" i="1"/>
  <c r="F819451" i="1"/>
  <c r="F819450" i="1"/>
  <c r="F819449" i="1"/>
  <c r="F819448" i="1"/>
  <c r="F819447" i="1"/>
  <c r="F819446" i="1"/>
  <c r="F819445" i="1"/>
  <c r="F819444" i="1"/>
  <c r="F819443" i="1"/>
  <c r="F819442" i="1"/>
  <c r="F819441" i="1"/>
  <c r="F819440" i="1"/>
  <c r="F819439" i="1"/>
  <c r="F819438" i="1"/>
  <c r="F819437" i="1"/>
  <c r="F819436" i="1"/>
  <c r="F819435" i="1"/>
  <c r="F819434" i="1"/>
  <c r="F819433" i="1"/>
  <c r="F819432" i="1"/>
  <c r="F819431" i="1"/>
  <c r="F819430" i="1"/>
  <c r="F819429" i="1"/>
  <c r="F819428" i="1"/>
  <c r="F819427" i="1"/>
  <c r="F819426" i="1"/>
  <c r="F819425" i="1"/>
  <c r="F819424" i="1"/>
  <c r="F819423" i="1"/>
  <c r="F819422" i="1"/>
  <c r="F819421" i="1"/>
  <c r="F819420" i="1"/>
  <c r="F819419" i="1"/>
  <c r="F819418" i="1"/>
  <c r="F819417" i="1"/>
  <c r="F819416" i="1"/>
  <c r="F819415" i="1"/>
  <c r="F819414" i="1"/>
  <c r="F819413" i="1"/>
  <c r="F819412" i="1"/>
  <c r="F819411" i="1"/>
  <c r="F819410" i="1"/>
  <c r="F819409" i="1"/>
  <c r="F819408" i="1"/>
  <c r="F819407" i="1"/>
  <c r="F819406" i="1"/>
  <c r="F819405" i="1"/>
  <c r="F819404" i="1"/>
  <c r="F819403" i="1"/>
  <c r="F819402" i="1"/>
  <c r="F819401" i="1"/>
  <c r="F819400" i="1"/>
  <c r="F819399" i="1"/>
  <c r="F819398" i="1"/>
  <c r="F819397" i="1"/>
  <c r="F819396" i="1"/>
  <c r="F819395" i="1"/>
  <c r="F819394" i="1"/>
  <c r="F819393" i="1"/>
  <c r="F819392" i="1"/>
  <c r="F819391" i="1"/>
  <c r="F819390" i="1"/>
  <c r="F819389" i="1"/>
  <c r="F819388" i="1"/>
  <c r="F819387" i="1"/>
  <c r="F819386" i="1"/>
  <c r="F819385" i="1"/>
  <c r="F819384" i="1"/>
  <c r="F819383" i="1"/>
  <c r="F819382" i="1"/>
  <c r="F819381" i="1"/>
  <c r="F819380" i="1"/>
  <c r="F819379" i="1"/>
  <c r="F819378" i="1"/>
  <c r="F819377" i="1"/>
  <c r="F819376" i="1"/>
  <c r="F819375" i="1"/>
  <c r="F819374" i="1"/>
  <c r="F819373" i="1"/>
  <c r="F819372" i="1"/>
  <c r="F819371" i="1"/>
  <c r="F819370" i="1"/>
  <c r="F819369" i="1"/>
  <c r="F819368" i="1"/>
  <c r="F819367" i="1"/>
  <c r="F819366" i="1"/>
  <c r="F819365" i="1"/>
  <c r="F819364" i="1"/>
  <c r="F819363" i="1"/>
  <c r="F819362" i="1"/>
  <c r="F819361" i="1"/>
  <c r="F819360" i="1"/>
  <c r="F819359" i="1"/>
  <c r="F819358" i="1"/>
  <c r="F819357" i="1"/>
  <c r="F819356" i="1"/>
  <c r="F819355" i="1"/>
  <c r="F819354" i="1"/>
  <c r="F819353" i="1"/>
  <c r="F819352" i="1"/>
  <c r="F819351" i="1"/>
  <c r="F819350" i="1"/>
  <c r="F819349" i="1"/>
  <c r="F819348" i="1"/>
  <c r="F819347" i="1"/>
  <c r="F819346" i="1"/>
  <c r="F819345" i="1"/>
  <c r="F819344" i="1"/>
  <c r="F819343" i="1"/>
  <c r="F819342" i="1"/>
  <c r="F819341" i="1"/>
  <c r="F819340" i="1"/>
  <c r="F819339" i="1"/>
  <c r="F819338" i="1"/>
  <c r="F819337" i="1"/>
  <c r="F819336" i="1"/>
  <c r="F819335" i="1"/>
  <c r="F819334" i="1"/>
  <c r="F819333" i="1"/>
  <c r="F819332" i="1"/>
  <c r="F819331" i="1"/>
  <c r="F819330" i="1"/>
  <c r="F819329" i="1"/>
  <c r="F819328" i="1"/>
  <c r="F819327" i="1"/>
  <c r="F819326" i="1"/>
  <c r="F819325" i="1"/>
  <c r="F819324" i="1"/>
  <c r="F819323" i="1"/>
  <c r="F819322" i="1"/>
  <c r="F819321" i="1"/>
  <c r="F819320" i="1"/>
  <c r="F819319" i="1"/>
  <c r="F819318" i="1"/>
  <c r="F819317" i="1"/>
  <c r="F819316" i="1"/>
  <c r="F819315" i="1"/>
  <c r="F819314" i="1"/>
  <c r="F819313" i="1"/>
  <c r="F819312" i="1"/>
  <c r="F819311" i="1"/>
  <c r="F819310" i="1"/>
  <c r="F819309" i="1"/>
  <c r="F819308" i="1"/>
  <c r="F819307" i="1"/>
  <c r="F819306" i="1"/>
  <c r="F819305" i="1"/>
  <c r="F819304" i="1"/>
  <c r="F819303" i="1"/>
  <c r="F819302" i="1"/>
  <c r="F819301" i="1"/>
  <c r="F819300" i="1"/>
  <c r="F819299" i="1"/>
  <c r="F819298" i="1"/>
  <c r="F819297" i="1"/>
  <c r="F819296" i="1"/>
  <c r="F819295" i="1"/>
  <c r="F819294" i="1"/>
  <c r="F819293" i="1"/>
  <c r="F819292" i="1"/>
  <c r="F819291" i="1"/>
  <c r="F819290" i="1"/>
  <c r="F819289" i="1"/>
  <c r="F819288" i="1"/>
  <c r="F819287" i="1"/>
  <c r="F819286" i="1"/>
  <c r="F819285" i="1"/>
  <c r="F819284" i="1"/>
  <c r="F819283" i="1"/>
  <c r="F819282" i="1"/>
  <c r="F819281" i="1"/>
  <c r="F819280" i="1"/>
  <c r="F819279" i="1"/>
  <c r="F819278" i="1"/>
  <c r="F819277" i="1"/>
  <c r="F819276" i="1"/>
  <c r="F819275" i="1"/>
  <c r="F819274" i="1"/>
  <c r="F819273" i="1"/>
  <c r="F819272" i="1"/>
  <c r="F819271" i="1"/>
  <c r="F819270" i="1"/>
  <c r="F819269" i="1"/>
  <c r="F819268" i="1"/>
  <c r="F819267" i="1"/>
  <c r="F819266" i="1"/>
  <c r="F819265" i="1"/>
  <c r="F819264" i="1"/>
  <c r="F819263" i="1"/>
  <c r="F819262" i="1"/>
  <c r="F819261" i="1"/>
  <c r="F819260" i="1"/>
  <c r="F819259" i="1"/>
  <c r="F819258" i="1"/>
  <c r="F819257" i="1"/>
  <c r="F819256" i="1"/>
  <c r="F819255" i="1"/>
  <c r="F819254" i="1"/>
  <c r="F819253" i="1"/>
  <c r="F819252" i="1"/>
  <c r="F819251" i="1"/>
  <c r="F819250" i="1"/>
  <c r="F819249" i="1"/>
  <c r="F819248" i="1"/>
  <c r="F819247" i="1"/>
  <c r="F819246" i="1"/>
  <c r="F819245" i="1"/>
  <c r="F819244" i="1"/>
  <c r="F819243" i="1"/>
  <c r="F819242" i="1"/>
  <c r="F819241" i="1"/>
  <c r="F819240" i="1"/>
  <c r="F819239" i="1"/>
  <c r="F819238" i="1"/>
  <c r="F819237" i="1"/>
  <c r="F819236" i="1"/>
  <c r="F819235" i="1"/>
  <c r="F819234" i="1"/>
  <c r="F819233" i="1"/>
  <c r="F819232" i="1"/>
  <c r="F819231" i="1"/>
  <c r="F819230" i="1"/>
  <c r="F819229" i="1"/>
  <c r="F819228" i="1"/>
  <c r="F819227" i="1"/>
  <c r="F819226" i="1"/>
  <c r="F819225" i="1"/>
  <c r="F819224" i="1"/>
  <c r="F819223" i="1"/>
  <c r="F819222" i="1"/>
  <c r="F819221" i="1"/>
  <c r="F819220" i="1"/>
  <c r="F819219" i="1"/>
  <c r="F819218" i="1"/>
  <c r="F819217" i="1"/>
  <c r="F819216" i="1"/>
  <c r="F819215" i="1"/>
  <c r="F819214" i="1"/>
  <c r="F819213" i="1"/>
  <c r="F819212" i="1"/>
  <c r="F819211" i="1"/>
  <c r="F819210" i="1"/>
  <c r="F819209" i="1"/>
  <c r="F819208" i="1"/>
  <c r="F819207" i="1"/>
  <c r="F819206" i="1"/>
  <c r="F819205" i="1"/>
  <c r="F819204" i="1"/>
  <c r="F819203" i="1"/>
  <c r="F819202" i="1"/>
  <c r="F819201" i="1"/>
  <c r="F819200" i="1"/>
  <c r="F819199" i="1"/>
  <c r="F819198" i="1"/>
  <c r="F819197" i="1"/>
  <c r="F819196" i="1"/>
  <c r="F819195" i="1"/>
  <c r="F819194" i="1"/>
  <c r="F819193" i="1"/>
  <c r="F819192" i="1"/>
  <c r="F819191" i="1"/>
  <c r="F819190" i="1"/>
  <c r="F819189" i="1"/>
  <c r="F819188" i="1"/>
  <c r="F819187" i="1"/>
  <c r="F819186" i="1"/>
  <c r="F819185" i="1"/>
  <c r="F819184" i="1"/>
  <c r="F819183" i="1"/>
  <c r="F819182" i="1"/>
  <c r="F819181" i="1"/>
  <c r="F819180" i="1"/>
  <c r="F819179" i="1"/>
  <c r="F819178" i="1"/>
  <c r="F819177" i="1"/>
  <c r="F819176" i="1"/>
  <c r="F819175" i="1"/>
  <c r="F819174" i="1"/>
  <c r="F819173" i="1"/>
  <c r="F819172" i="1"/>
  <c r="F819171" i="1"/>
  <c r="F819170" i="1"/>
  <c r="F819169" i="1"/>
  <c r="F819168" i="1"/>
  <c r="F819167" i="1"/>
  <c r="F819166" i="1"/>
  <c r="F819165" i="1"/>
  <c r="F819164" i="1"/>
  <c r="F819163" i="1"/>
  <c r="F819162" i="1"/>
  <c r="F819161" i="1"/>
  <c r="F819160" i="1"/>
  <c r="F819159" i="1"/>
  <c r="F819158" i="1"/>
  <c r="F819157" i="1"/>
  <c r="F819156" i="1"/>
  <c r="F819155" i="1"/>
  <c r="F819154" i="1"/>
  <c r="F819153" i="1"/>
  <c r="F819152" i="1"/>
  <c r="F819151" i="1"/>
  <c r="F819150" i="1"/>
  <c r="F819149" i="1"/>
  <c r="F819148" i="1"/>
  <c r="F819147" i="1"/>
  <c r="F819146" i="1"/>
  <c r="F819145" i="1"/>
  <c r="F819144" i="1"/>
  <c r="F819143" i="1"/>
  <c r="F819142" i="1"/>
  <c r="F819141" i="1"/>
  <c r="F819140" i="1"/>
  <c r="F819139" i="1"/>
  <c r="F819138" i="1"/>
  <c r="F819137" i="1"/>
  <c r="F819136" i="1"/>
  <c r="F819135" i="1"/>
  <c r="F819134" i="1"/>
  <c r="F819133" i="1"/>
  <c r="F819132" i="1"/>
  <c r="F819131" i="1"/>
  <c r="F819130" i="1"/>
  <c r="F819129" i="1"/>
  <c r="F819128" i="1"/>
  <c r="F819127" i="1"/>
  <c r="F819126" i="1"/>
  <c r="F819125" i="1"/>
  <c r="F819124" i="1"/>
  <c r="F819123" i="1"/>
  <c r="F819122" i="1"/>
  <c r="F819121" i="1"/>
  <c r="F819120" i="1"/>
  <c r="F819119" i="1"/>
  <c r="F819118" i="1"/>
  <c r="F819117" i="1"/>
  <c r="F819116" i="1"/>
  <c r="F819115" i="1"/>
  <c r="F819114" i="1"/>
  <c r="F819113" i="1"/>
  <c r="F819112" i="1"/>
  <c r="F819111" i="1"/>
  <c r="F819110" i="1"/>
  <c r="F819109" i="1"/>
  <c r="F819108" i="1"/>
  <c r="F819107" i="1"/>
  <c r="F819106" i="1"/>
  <c r="F819105" i="1"/>
  <c r="F819104" i="1"/>
  <c r="F819103" i="1"/>
  <c r="F819102" i="1"/>
  <c r="F819101" i="1"/>
  <c r="F819100" i="1"/>
  <c r="F819099" i="1"/>
  <c r="F819098" i="1"/>
  <c r="F819097" i="1"/>
  <c r="F819096" i="1"/>
  <c r="F819095" i="1"/>
  <c r="F819094" i="1"/>
  <c r="F819093" i="1"/>
  <c r="F819092" i="1"/>
  <c r="F819091" i="1"/>
  <c r="F819090" i="1"/>
  <c r="F819089" i="1"/>
  <c r="F819088" i="1"/>
  <c r="F819087" i="1"/>
  <c r="F819086" i="1"/>
  <c r="F819085" i="1"/>
  <c r="F819084" i="1"/>
  <c r="F819083" i="1"/>
  <c r="F819082" i="1"/>
  <c r="F819081" i="1"/>
  <c r="F819080" i="1"/>
  <c r="F819079" i="1"/>
  <c r="F819078" i="1"/>
  <c r="F819077" i="1"/>
  <c r="F819076" i="1"/>
  <c r="F819075" i="1"/>
  <c r="F819074" i="1"/>
  <c r="F819073" i="1"/>
  <c r="F819072" i="1"/>
  <c r="F819071" i="1"/>
  <c r="F819070" i="1"/>
  <c r="F819069" i="1"/>
  <c r="F819068" i="1"/>
  <c r="F819067" i="1"/>
  <c r="F819066" i="1"/>
  <c r="F819065" i="1"/>
  <c r="F819064" i="1"/>
  <c r="F819063" i="1"/>
  <c r="F819062" i="1"/>
  <c r="F819061" i="1"/>
  <c r="F819060" i="1"/>
  <c r="F819059" i="1"/>
  <c r="F819058" i="1"/>
  <c r="F819057" i="1"/>
  <c r="F819056" i="1"/>
  <c r="F819055" i="1"/>
  <c r="F819054" i="1"/>
  <c r="F819053" i="1"/>
  <c r="F819052" i="1"/>
  <c r="F819051" i="1"/>
  <c r="F819050" i="1"/>
  <c r="F819049" i="1"/>
  <c r="F819048" i="1"/>
  <c r="F819047" i="1"/>
  <c r="F819046" i="1"/>
  <c r="F819045" i="1"/>
  <c r="F819044" i="1"/>
  <c r="F819043" i="1"/>
  <c r="F819042" i="1"/>
  <c r="F819041" i="1"/>
  <c r="F819040" i="1"/>
  <c r="F819039" i="1"/>
  <c r="F819038" i="1"/>
  <c r="F819037" i="1"/>
  <c r="F819036" i="1"/>
  <c r="F819035" i="1"/>
  <c r="F819034" i="1"/>
  <c r="F819033" i="1"/>
  <c r="F819032" i="1"/>
  <c r="F819031" i="1"/>
  <c r="F819030" i="1"/>
  <c r="F819029" i="1"/>
  <c r="F819028" i="1"/>
  <c r="F819027" i="1"/>
  <c r="F819026" i="1"/>
  <c r="F819025" i="1"/>
  <c r="F819024" i="1"/>
  <c r="F819023" i="1"/>
  <c r="F819022" i="1"/>
  <c r="F819021" i="1"/>
  <c r="F819020" i="1"/>
  <c r="F819019" i="1"/>
  <c r="F819018" i="1"/>
  <c r="F819017" i="1"/>
  <c r="F819016" i="1"/>
  <c r="F819015" i="1"/>
  <c r="F819014" i="1"/>
  <c r="F819013" i="1"/>
  <c r="F819012" i="1"/>
  <c r="F819011" i="1"/>
  <c r="F819010" i="1"/>
  <c r="F819009" i="1"/>
  <c r="F819008" i="1"/>
  <c r="F819007" i="1"/>
  <c r="F819006" i="1"/>
  <c r="F819005" i="1"/>
  <c r="F819004" i="1"/>
  <c r="F819003" i="1"/>
  <c r="F819002" i="1"/>
  <c r="F819001" i="1"/>
  <c r="F819000" i="1"/>
  <c r="F818999" i="1"/>
  <c r="F818998" i="1"/>
  <c r="F818997" i="1"/>
  <c r="F818996" i="1"/>
  <c r="F818995" i="1"/>
  <c r="F818994" i="1"/>
  <c r="F818993" i="1"/>
  <c r="F818992" i="1"/>
  <c r="F818991" i="1"/>
  <c r="F818990" i="1"/>
  <c r="F818989" i="1"/>
  <c r="F818988" i="1"/>
  <c r="F818987" i="1"/>
  <c r="F818986" i="1"/>
  <c r="F818985" i="1"/>
  <c r="F818984" i="1"/>
  <c r="F818983" i="1"/>
  <c r="F818982" i="1"/>
  <c r="F818981" i="1"/>
  <c r="F818980" i="1"/>
  <c r="F818979" i="1"/>
  <c r="F818978" i="1"/>
  <c r="F818977" i="1"/>
  <c r="F818976" i="1"/>
  <c r="F818975" i="1"/>
  <c r="F818974" i="1"/>
  <c r="F818973" i="1"/>
  <c r="F818972" i="1"/>
  <c r="F818971" i="1"/>
  <c r="F818970" i="1"/>
  <c r="F818969" i="1"/>
  <c r="F818968" i="1"/>
  <c r="F818967" i="1"/>
  <c r="F818966" i="1"/>
  <c r="F818965" i="1"/>
  <c r="F818964" i="1"/>
  <c r="F818963" i="1"/>
  <c r="F818962" i="1"/>
  <c r="F818961" i="1"/>
  <c r="F818960" i="1"/>
  <c r="F818959" i="1"/>
  <c r="F818958" i="1"/>
  <c r="F818957" i="1"/>
  <c r="F818956" i="1"/>
  <c r="F818955" i="1"/>
  <c r="F818954" i="1"/>
  <c r="F818953" i="1"/>
  <c r="F818952" i="1"/>
  <c r="F818951" i="1"/>
  <c r="F818950" i="1"/>
  <c r="F818949" i="1"/>
  <c r="F818948" i="1"/>
  <c r="F818947" i="1"/>
  <c r="F818946" i="1"/>
  <c r="F818945" i="1"/>
  <c r="F818944" i="1"/>
  <c r="F818943" i="1"/>
  <c r="F818942" i="1"/>
  <c r="F818941" i="1"/>
  <c r="F818940" i="1"/>
  <c r="F818939" i="1"/>
  <c r="F818938" i="1"/>
  <c r="F818937" i="1"/>
  <c r="F818936" i="1"/>
  <c r="F818935" i="1"/>
  <c r="F818934" i="1"/>
  <c r="F818933" i="1"/>
  <c r="F818932" i="1"/>
  <c r="F818931" i="1"/>
  <c r="F818930" i="1"/>
  <c r="F818929" i="1"/>
  <c r="F818928" i="1"/>
  <c r="F818927" i="1"/>
  <c r="F818926" i="1"/>
  <c r="F818925" i="1"/>
  <c r="F818924" i="1"/>
  <c r="F818923" i="1"/>
  <c r="F818922" i="1"/>
  <c r="F818921" i="1"/>
  <c r="F818920" i="1"/>
  <c r="F818919" i="1"/>
  <c r="F818918" i="1"/>
  <c r="F818917" i="1"/>
  <c r="F818916" i="1"/>
  <c r="F818915" i="1"/>
  <c r="F818914" i="1"/>
  <c r="F818913" i="1"/>
  <c r="F818912" i="1"/>
  <c r="F818911" i="1"/>
  <c r="F818910" i="1"/>
  <c r="F818909" i="1"/>
  <c r="F818908" i="1"/>
  <c r="F818907" i="1"/>
  <c r="F818906" i="1"/>
  <c r="F818905" i="1"/>
  <c r="F818904" i="1"/>
  <c r="F818903" i="1"/>
  <c r="F818902" i="1"/>
  <c r="F818901" i="1"/>
  <c r="F818900" i="1"/>
  <c r="F818899" i="1"/>
  <c r="F818898" i="1"/>
  <c r="F818897" i="1"/>
  <c r="F818896" i="1"/>
  <c r="F818895" i="1"/>
  <c r="F818894" i="1"/>
  <c r="F818893" i="1"/>
  <c r="F818892" i="1"/>
  <c r="F818891" i="1"/>
  <c r="F818890" i="1"/>
  <c r="F818889" i="1"/>
  <c r="F818888" i="1"/>
  <c r="F818887" i="1"/>
  <c r="F818886" i="1"/>
  <c r="F818885" i="1"/>
  <c r="F818884" i="1"/>
  <c r="F818883" i="1"/>
  <c r="F818882" i="1"/>
  <c r="F818881" i="1"/>
  <c r="F818880" i="1"/>
  <c r="F818879" i="1"/>
  <c r="F818878" i="1"/>
  <c r="F818877" i="1"/>
  <c r="F818876" i="1"/>
  <c r="F818875" i="1"/>
  <c r="F818874" i="1"/>
  <c r="F818873" i="1"/>
  <c r="F818872" i="1"/>
  <c r="F818871" i="1"/>
  <c r="F818870" i="1"/>
  <c r="F818869" i="1"/>
  <c r="F818868" i="1"/>
  <c r="F818867" i="1"/>
  <c r="F818866" i="1"/>
  <c r="F818865" i="1"/>
  <c r="F818864" i="1"/>
  <c r="F818863" i="1"/>
  <c r="F818862" i="1"/>
  <c r="F818861" i="1"/>
  <c r="F818860" i="1"/>
  <c r="F818859" i="1"/>
  <c r="F818858" i="1"/>
  <c r="F818857" i="1"/>
  <c r="F818856" i="1"/>
  <c r="F818855" i="1"/>
  <c r="F818854" i="1"/>
  <c r="F818853" i="1"/>
  <c r="F818852" i="1"/>
  <c r="F818851" i="1"/>
  <c r="F818850" i="1"/>
  <c r="F818849" i="1"/>
  <c r="F818848" i="1"/>
  <c r="F818847" i="1"/>
  <c r="F818846" i="1"/>
  <c r="F818845" i="1"/>
  <c r="F818844" i="1"/>
  <c r="F818843" i="1"/>
  <c r="F818842" i="1"/>
  <c r="F818841" i="1"/>
  <c r="F818840" i="1"/>
  <c r="F818839" i="1"/>
  <c r="F818838" i="1"/>
  <c r="F818837" i="1"/>
  <c r="F818836" i="1"/>
  <c r="F818835" i="1"/>
  <c r="F818834" i="1"/>
  <c r="F818833" i="1"/>
  <c r="F818832" i="1"/>
  <c r="F818831" i="1"/>
  <c r="F818830" i="1"/>
  <c r="F818829" i="1"/>
  <c r="F818828" i="1"/>
  <c r="F818827" i="1"/>
  <c r="F818826" i="1"/>
  <c r="F818825" i="1"/>
  <c r="F818824" i="1"/>
  <c r="F818823" i="1"/>
  <c r="F818822" i="1"/>
  <c r="F818821" i="1"/>
  <c r="F818820" i="1"/>
  <c r="F818819" i="1"/>
  <c r="F818818" i="1"/>
  <c r="F818817" i="1"/>
  <c r="F818816" i="1"/>
  <c r="F818815" i="1"/>
  <c r="F818814" i="1"/>
  <c r="F818813" i="1"/>
  <c r="F818812" i="1"/>
  <c r="F818811" i="1"/>
  <c r="F818810" i="1"/>
  <c r="F818809" i="1"/>
  <c r="F818808" i="1"/>
  <c r="F818807" i="1"/>
  <c r="F818806" i="1"/>
  <c r="F818805" i="1"/>
  <c r="F818804" i="1"/>
  <c r="F818803" i="1"/>
  <c r="F818802" i="1"/>
  <c r="F818801" i="1"/>
  <c r="F818800" i="1"/>
  <c r="F818799" i="1"/>
  <c r="F818798" i="1"/>
  <c r="F818797" i="1"/>
  <c r="F818796" i="1"/>
  <c r="F818795" i="1"/>
  <c r="F818794" i="1"/>
  <c r="F818793" i="1"/>
  <c r="F818792" i="1"/>
  <c r="F818791" i="1"/>
  <c r="F818790" i="1"/>
  <c r="F818789" i="1"/>
  <c r="F818788" i="1"/>
  <c r="F818787" i="1"/>
  <c r="F818786" i="1"/>
  <c r="F818785" i="1"/>
  <c r="F818784" i="1"/>
  <c r="F818783" i="1"/>
  <c r="F818782" i="1"/>
  <c r="F818781" i="1"/>
  <c r="F818780" i="1"/>
  <c r="F818779" i="1"/>
  <c r="F818778" i="1"/>
  <c r="F818777" i="1"/>
  <c r="F818776" i="1"/>
  <c r="F818775" i="1"/>
  <c r="F818774" i="1"/>
  <c r="F818773" i="1"/>
  <c r="F818772" i="1"/>
  <c r="F818771" i="1"/>
  <c r="F818770" i="1"/>
  <c r="F818769" i="1"/>
  <c r="F818768" i="1"/>
  <c r="F818767" i="1"/>
  <c r="F818766" i="1"/>
  <c r="F818765" i="1"/>
  <c r="F818764" i="1"/>
  <c r="F818763" i="1"/>
  <c r="F818762" i="1"/>
  <c r="F818761" i="1"/>
  <c r="F818760" i="1"/>
  <c r="F818759" i="1"/>
  <c r="F818758" i="1"/>
  <c r="F818757" i="1"/>
  <c r="F818756" i="1"/>
  <c r="F818755" i="1"/>
  <c r="F818754" i="1"/>
  <c r="F818753" i="1"/>
  <c r="F818752" i="1"/>
  <c r="F818751" i="1"/>
  <c r="F818750" i="1"/>
  <c r="F818749" i="1"/>
  <c r="F818748" i="1"/>
  <c r="F818747" i="1"/>
  <c r="F818746" i="1"/>
  <c r="F818745" i="1"/>
  <c r="F818744" i="1"/>
  <c r="F818743" i="1"/>
  <c r="F818742" i="1"/>
  <c r="F818741" i="1"/>
  <c r="F818740" i="1"/>
  <c r="F818739" i="1"/>
  <c r="F818738" i="1"/>
  <c r="F818737" i="1"/>
  <c r="F818736" i="1"/>
  <c r="F818735" i="1"/>
  <c r="F818734" i="1"/>
  <c r="F818733" i="1"/>
  <c r="F818732" i="1"/>
  <c r="F818731" i="1"/>
  <c r="F818730" i="1"/>
  <c r="F818729" i="1"/>
  <c r="F818728" i="1"/>
  <c r="F818727" i="1"/>
  <c r="F818726" i="1"/>
  <c r="F818725" i="1"/>
  <c r="F818724" i="1"/>
  <c r="F818723" i="1"/>
  <c r="F818722" i="1"/>
  <c r="F818721" i="1"/>
  <c r="F818720" i="1"/>
  <c r="F818719" i="1"/>
  <c r="F818718" i="1"/>
  <c r="F818717" i="1"/>
  <c r="F818716" i="1"/>
  <c r="F818715" i="1"/>
  <c r="F818714" i="1"/>
  <c r="F818713" i="1"/>
  <c r="F818712" i="1"/>
  <c r="F818711" i="1"/>
  <c r="F818710" i="1"/>
  <c r="F818709" i="1"/>
  <c r="F818708" i="1"/>
  <c r="F818707" i="1"/>
  <c r="F818706" i="1"/>
  <c r="F818705" i="1"/>
  <c r="F818704" i="1"/>
  <c r="F818703" i="1"/>
  <c r="F818702" i="1"/>
  <c r="F818701" i="1"/>
  <c r="F818700" i="1"/>
  <c r="F818699" i="1"/>
  <c r="F818698" i="1"/>
  <c r="F818697" i="1"/>
  <c r="F818696" i="1"/>
  <c r="F818695" i="1"/>
  <c r="F818694" i="1"/>
  <c r="F818693" i="1"/>
  <c r="F818692" i="1"/>
  <c r="F818691" i="1"/>
  <c r="F818690" i="1"/>
  <c r="F818689" i="1"/>
  <c r="F818688" i="1"/>
  <c r="F818687" i="1"/>
  <c r="F818686" i="1"/>
  <c r="F818685" i="1"/>
  <c r="F818684" i="1"/>
  <c r="F818683" i="1"/>
  <c r="F818682" i="1"/>
  <c r="F818681" i="1"/>
  <c r="F818680" i="1"/>
  <c r="F818679" i="1"/>
  <c r="F818678" i="1"/>
  <c r="F818677" i="1"/>
  <c r="F818676" i="1"/>
  <c r="F818675" i="1"/>
  <c r="F818674" i="1"/>
  <c r="F818673" i="1"/>
  <c r="F818672" i="1"/>
  <c r="F818671" i="1"/>
  <c r="F818670" i="1"/>
  <c r="F818669" i="1"/>
  <c r="F818668" i="1"/>
  <c r="F818667" i="1"/>
  <c r="F818666" i="1"/>
  <c r="F818665" i="1"/>
  <c r="F818664" i="1"/>
  <c r="F818663" i="1"/>
  <c r="F818662" i="1"/>
  <c r="F818661" i="1"/>
  <c r="F818660" i="1"/>
  <c r="F818659" i="1"/>
  <c r="F818658" i="1"/>
  <c r="F818657" i="1"/>
  <c r="F818656" i="1"/>
  <c r="F818655" i="1"/>
  <c r="F818654" i="1"/>
  <c r="F818653" i="1"/>
  <c r="F818652" i="1"/>
  <c r="F818651" i="1"/>
  <c r="F818650" i="1"/>
  <c r="F818649" i="1"/>
  <c r="F818648" i="1"/>
  <c r="F818647" i="1"/>
  <c r="F818646" i="1"/>
  <c r="F818645" i="1"/>
  <c r="F818644" i="1"/>
  <c r="F818643" i="1"/>
  <c r="F818642" i="1"/>
  <c r="F818641" i="1"/>
  <c r="F818640" i="1"/>
  <c r="F818639" i="1"/>
  <c r="F818638" i="1"/>
  <c r="F818637" i="1"/>
  <c r="F818636" i="1"/>
  <c r="F818635" i="1"/>
  <c r="F818634" i="1"/>
  <c r="F818633" i="1"/>
  <c r="F818632" i="1"/>
  <c r="F818631" i="1"/>
  <c r="F818630" i="1"/>
  <c r="F818629" i="1"/>
  <c r="F818628" i="1"/>
  <c r="F818627" i="1"/>
  <c r="F818626" i="1"/>
  <c r="F818625" i="1"/>
  <c r="F818624" i="1"/>
  <c r="F818623" i="1"/>
  <c r="F818622" i="1"/>
  <c r="F818621" i="1"/>
  <c r="F818620" i="1"/>
  <c r="F818619" i="1"/>
  <c r="F818618" i="1"/>
  <c r="F818617" i="1"/>
  <c r="F818616" i="1"/>
  <c r="F818615" i="1"/>
  <c r="F818614" i="1"/>
  <c r="F818613" i="1"/>
  <c r="F818612" i="1"/>
  <c r="F818611" i="1"/>
  <c r="F818610" i="1"/>
  <c r="F818609" i="1"/>
  <c r="F818608" i="1"/>
  <c r="F818607" i="1"/>
  <c r="F818606" i="1"/>
  <c r="F818605" i="1"/>
  <c r="F818604" i="1"/>
  <c r="F818603" i="1"/>
  <c r="F818602" i="1"/>
  <c r="F818601" i="1"/>
  <c r="F818600" i="1"/>
  <c r="F818599" i="1"/>
  <c r="F818598" i="1"/>
  <c r="F818597" i="1"/>
  <c r="F818596" i="1"/>
  <c r="F818595" i="1"/>
  <c r="F818594" i="1"/>
  <c r="F818593" i="1"/>
  <c r="F818592" i="1"/>
  <c r="F818591" i="1"/>
  <c r="F818590" i="1"/>
  <c r="F818589" i="1"/>
  <c r="F818588" i="1"/>
  <c r="F818587" i="1"/>
  <c r="F818586" i="1"/>
  <c r="F818585" i="1"/>
  <c r="F818584" i="1"/>
  <c r="F818583" i="1"/>
  <c r="F818582" i="1"/>
  <c r="F818581" i="1"/>
  <c r="F818580" i="1"/>
  <c r="F818579" i="1"/>
  <c r="F818578" i="1"/>
  <c r="F818577" i="1"/>
  <c r="F818576" i="1"/>
  <c r="F818575" i="1"/>
  <c r="F818574" i="1"/>
  <c r="F818573" i="1"/>
  <c r="F818572" i="1"/>
  <c r="F818571" i="1"/>
  <c r="F818570" i="1"/>
  <c r="F818569" i="1"/>
  <c r="F818568" i="1"/>
  <c r="F818567" i="1"/>
  <c r="F818566" i="1"/>
  <c r="F818565" i="1"/>
  <c r="F818564" i="1"/>
  <c r="F818563" i="1"/>
  <c r="F818562" i="1"/>
  <c r="F818561" i="1"/>
  <c r="F818560" i="1"/>
  <c r="F818559" i="1"/>
  <c r="F818558" i="1"/>
  <c r="F818557" i="1"/>
  <c r="F818556" i="1"/>
  <c r="F818555" i="1"/>
  <c r="F818554" i="1"/>
  <c r="F818553" i="1"/>
  <c r="F818552" i="1"/>
  <c r="F818551" i="1"/>
  <c r="F818550" i="1"/>
  <c r="F818549" i="1"/>
  <c r="F818548" i="1"/>
  <c r="F818547" i="1"/>
  <c r="F818546" i="1"/>
  <c r="F818545" i="1"/>
  <c r="F818544" i="1"/>
  <c r="F818543" i="1"/>
  <c r="F818542" i="1"/>
  <c r="F818541" i="1"/>
  <c r="F818540" i="1"/>
  <c r="F818539" i="1"/>
  <c r="F818538" i="1"/>
  <c r="F818537" i="1"/>
  <c r="F818536" i="1"/>
  <c r="F818535" i="1"/>
  <c r="F818534" i="1"/>
  <c r="F818533" i="1"/>
  <c r="F818532" i="1"/>
  <c r="F818531" i="1"/>
  <c r="F818530" i="1"/>
  <c r="F818529" i="1"/>
  <c r="F818528" i="1"/>
  <c r="F818527" i="1"/>
  <c r="F818526" i="1"/>
  <c r="F818525" i="1"/>
  <c r="F818524" i="1"/>
  <c r="F818523" i="1"/>
  <c r="F818522" i="1"/>
  <c r="F818521" i="1"/>
  <c r="F818520" i="1"/>
  <c r="F818519" i="1"/>
  <c r="F818518" i="1"/>
  <c r="F818517" i="1"/>
  <c r="F818516" i="1"/>
  <c r="F818515" i="1"/>
  <c r="F818514" i="1"/>
  <c r="F818513" i="1"/>
  <c r="F818512" i="1"/>
  <c r="F818511" i="1"/>
  <c r="F818510" i="1"/>
  <c r="F818509" i="1"/>
  <c r="F818508" i="1"/>
  <c r="F818507" i="1"/>
  <c r="F818506" i="1"/>
  <c r="F818505" i="1"/>
  <c r="F818504" i="1"/>
  <c r="F818503" i="1"/>
  <c r="F818502" i="1"/>
  <c r="F818501" i="1"/>
  <c r="F818500" i="1"/>
  <c r="F818499" i="1"/>
  <c r="F818498" i="1"/>
  <c r="F818497" i="1"/>
  <c r="F818496" i="1"/>
  <c r="F818495" i="1"/>
  <c r="F818494" i="1"/>
  <c r="F818493" i="1"/>
  <c r="F818492" i="1"/>
  <c r="F818491" i="1"/>
  <c r="F818490" i="1"/>
  <c r="F818489" i="1"/>
  <c r="F818488" i="1"/>
  <c r="F818487" i="1"/>
  <c r="F818486" i="1"/>
  <c r="F818485" i="1"/>
  <c r="F818484" i="1"/>
  <c r="F818483" i="1"/>
  <c r="F818482" i="1"/>
  <c r="F818481" i="1"/>
  <c r="F818480" i="1"/>
  <c r="F818479" i="1"/>
  <c r="F818478" i="1"/>
  <c r="F818477" i="1"/>
  <c r="F818476" i="1"/>
  <c r="F818475" i="1"/>
  <c r="F818474" i="1"/>
  <c r="F818473" i="1"/>
  <c r="F818472" i="1"/>
  <c r="F818471" i="1"/>
  <c r="F818470" i="1"/>
  <c r="F818469" i="1"/>
  <c r="F818468" i="1"/>
  <c r="F818467" i="1"/>
  <c r="F818466" i="1"/>
  <c r="F818465" i="1"/>
  <c r="F818464" i="1"/>
  <c r="F818463" i="1"/>
  <c r="F818462" i="1"/>
  <c r="F818461" i="1"/>
  <c r="F818460" i="1"/>
  <c r="F818459" i="1"/>
  <c r="F818458" i="1"/>
  <c r="F818457" i="1"/>
  <c r="F818456" i="1"/>
  <c r="F818455" i="1"/>
  <c r="F818454" i="1"/>
  <c r="F818453" i="1"/>
  <c r="F818452" i="1"/>
  <c r="F818451" i="1"/>
  <c r="F818450" i="1"/>
  <c r="F818449" i="1"/>
  <c r="F818448" i="1"/>
  <c r="F818447" i="1"/>
  <c r="F818446" i="1"/>
  <c r="F818445" i="1"/>
  <c r="F818444" i="1"/>
  <c r="F818443" i="1"/>
  <c r="F818442" i="1"/>
  <c r="F818441" i="1"/>
  <c r="F818440" i="1"/>
  <c r="F818439" i="1"/>
  <c r="F818438" i="1"/>
  <c r="F818437" i="1"/>
  <c r="F818436" i="1"/>
  <c r="F818435" i="1"/>
  <c r="F818434" i="1"/>
  <c r="F818433" i="1"/>
  <c r="F818432" i="1"/>
  <c r="F818431" i="1"/>
  <c r="F818430" i="1"/>
  <c r="F818429" i="1"/>
  <c r="F818428" i="1"/>
  <c r="F818427" i="1"/>
  <c r="F818426" i="1"/>
  <c r="F818425" i="1"/>
  <c r="F818424" i="1"/>
  <c r="F818423" i="1"/>
  <c r="F818422" i="1"/>
  <c r="F818421" i="1"/>
  <c r="F818420" i="1"/>
  <c r="F818419" i="1"/>
  <c r="F818418" i="1"/>
  <c r="F818417" i="1"/>
  <c r="F818416" i="1"/>
  <c r="F818415" i="1"/>
  <c r="F818414" i="1"/>
  <c r="F818413" i="1"/>
  <c r="F818412" i="1"/>
  <c r="F818411" i="1"/>
  <c r="F818410" i="1"/>
  <c r="F818409" i="1"/>
  <c r="F818408" i="1"/>
  <c r="F818407" i="1"/>
  <c r="F818406" i="1"/>
  <c r="F818405" i="1"/>
  <c r="F818404" i="1"/>
  <c r="F818403" i="1"/>
  <c r="F818402" i="1"/>
  <c r="F818401" i="1"/>
  <c r="F818400" i="1"/>
  <c r="F818399" i="1"/>
  <c r="F818398" i="1"/>
  <c r="F818397" i="1"/>
  <c r="F818396" i="1"/>
  <c r="F818395" i="1"/>
  <c r="F818394" i="1"/>
  <c r="F818393" i="1"/>
  <c r="F818392" i="1"/>
  <c r="F818391" i="1"/>
  <c r="F818390" i="1"/>
  <c r="F818389" i="1"/>
  <c r="F818388" i="1"/>
  <c r="F818387" i="1"/>
  <c r="F818386" i="1"/>
  <c r="F818385" i="1"/>
  <c r="F818384" i="1"/>
  <c r="F818383" i="1"/>
  <c r="F818382" i="1"/>
  <c r="F818381" i="1"/>
  <c r="F818380" i="1"/>
  <c r="F818379" i="1"/>
  <c r="F818378" i="1"/>
  <c r="F818377" i="1"/>
  <c r="F818376" i="1"/>
  <c r="F818375" i="1"/>
  <c r="F818374" i="1"/>
  <c r="F818373" i="1"/>
  <c r="F818372" i="1"/>
  <c r="F818371" i="1"/>
  <c r="F818370" i="1"/>
  <c r="F818369" i="1"/>
  <c r="F818368" i="1"/>
  <c r="F818367" i="1"/>
  <c r="F818366" i="1"/>
  <c r="F818365" i="1"/>
  <c r="F818364" i="1"/>
  <c r="F818363" i="1"/>
  <c r="F818362" i="1"/>
  <c r="F818361" i="1"/>
  <c r="F818360" i="1"/>
  <c r="F818359" i="1"/>
  <c r="F818358" i="1"/>
  <c r="F818357" i="1"/>
  <c r="F818356" i="1"/>
  <c r="F818355" i="1"/>
  <c r="F818354" i="1"/>
  <c r="F818353" i="1"/>
  <c r="F818352" i="1"/>
  <c r="F818351" i="1"/>
  <c r="F818350" i="1"/>
  <c r="F818349" i="1"/>
  <c r="F818348" i="1"/>
  <c r="F818347" i="1"/>
  <c r="F818346" i="1"/>
  <c r="F818345" i="1"/>
  <c r="F818344" i="1"/>
  <c r="F818343" i="1"/>
  <c r="F818342" i="1"/>
  <c r="F818341" i="1"/>
  <c r="F818340" i="1"/>
  <c r="F818339" i="1"/>
  <c r="F818338" i="1"/>
  <c r="F818337" i="1"/>
  <c r="F818336" i="1"/>
  <c r="F818335" i="1"/>
  <c r="F818334" i="1"/>
  <c r="F818333" i="1"/>
  <c r="F818332" i="1"/>
  <c r="F818331" i="1"/>
  <c r="F818330" i="1"/>
  <c r="F818329" i="1"/>
  <c r="F818328" i="1"/>
  <c r="F818327" i="1"/>
  <c r="F818326" i="1"/>
  <c r="F818325" i="1"/>
  <c r="F818324" i="1"/>
  <c r="F818323" i="1"/>
  <c r="F818322" i="1"/>
  <c r="F818321" i="1"/>
  <c r="F818320" i="1"/>
  <c r="F818319" i="1"/>
  <c r="F818318" i="1"/>
  <c r="F818317" i="1"/>
  <c r="F818316" i="1"/>
  <c r="F818315" i="1"/>
  <c r="F818314" i="1"/>
  <c r="F818313" i="1"/>
  <c r="F818312" i="1"/>
  <c r="F818311" i="1"/>
  <c r="F818310" i="1"/>
  <c r="F818309" i="1"/>
  <c r="F818308" i="1"/>
  <c r="F818307" i="1"/>
  <c r="F818306" i="1"/>
  <c r="F818305" i="1"/>
  <c r="F818304" i="1"/>
  <c r="F818303" i="1"/>
  <c r="F818302" i="1"/>
  <c r="F818301" i="1"/>
  <c r="F818300" i="1"/>
  <c r="F818299" i="1"/>
  <c r="F818298" i="1"/>
  <c r="F818297" i="1"/>
  <c r="F818296" i="1"/>
  <c r="F818295" i="1"/>
  <c r="F818294" i="1"/>
  <c r="F818293" i="1"/>
  <c r="F818292" i="1"/>
  <c r="F818291" i="1"/>
  <c r="F818290" i="1"/>
  <c r="F818289" i="1"/>
  <c r="F818288" i="1"/>
  <c r="F818287" i="1"/>
  <c r="F818286" i="1"/>
  <c r="F818285" i="1"/>
  <c r="F818284" i="1"/>
  <c r="F818283" i="1"/>
  <c r="F818282" i="1"/>
  <c r="F818281" i="1"/>
  <c r="F818280" i="1"/>
  <c r="F818279" i="1"/>
  <c r="F818278" i="1"/>
  <c r="F818277" i="1"/>
  <c r="F818276" i="1"/>
  <c r="F818275" i="1"/>
  <c r="F818274" i="1"/>
  <c r="F818273" i="1"/>
  <c r="F818272" i="1"/>
  <c r="F818271" i="1"/>
  <c r="F818270" i="1"/>
  <c r="F818269" i="1"/>
  <c r="F818268" i="1"/>
  <c r="F818267" i="1"/>
  <c r="F818266" i="1"/>
  <c r="F818265" i="1"/>
  <c r="F818264" i="1"/>
  <c r="F818263" i="1"/>
  <c r="F818262" i="1"/>
  <c r="F818261" i="1"/>
  <c r="F818260" i="1"/>
  <c r="F818259" i="1"/>
  <c r="F818258" i="1"/>
  <c r="F818257" i="1"/>
  <c r="F818256" i="1"/>
  <c r="F818255" i="1"/>
  <c r="F818254" i="1"/>
  <c r="F818253" i="1"/>
  <c r="F818252" i="1"/>
  <c r="F818251" i="1"/>
  <c r="F818250" i="1"/>
  <c r="F818249" i="1"/>
  <c r="F818248" i="1"/>
  <c r="F818247" i="1"/>
  <c r="F818246" i="1"/>
  <c r="F818245" i="1"/>
  <c r="F818244" i="1"/>
  <c r="F818243" i="1"/>
  <c r="F818242" i="1"/>
  <c r="F818241" i="1"/>
  <c r="F818240" i="1"/>
  <c r="F818239" i="1"/>
  <c r="F818238" i="1"/>
  <c r="F818237" i="1"/>
  <c r="F818236" i="1"/>
  <c r="F818235" i="1"/>
  <c r="F818234" i="1"/>
  <c r="F818233" i="1"/>
  <c r="F818232" i="1"/>
  <c r="F818231" i="1"/>
  <c r="F818230" i="1"/>
  <c r="F818229" i="1"/>
  <c r="F818228" i="1"/>
  <c r="F818227" i="1"/>
  <c r="F818226" i="1"/>
  <c r="F818225" i="1"/>
  <c r="F818224" i="1"/>
  <c r="F818223" i="1"/>
  <c r="F818222" i="1"/>
  <c r="F818221" i="1"/>
  <c r="F818220" i="1"/>
  <c r="F818219" i="1"/>
  <c r="F818218" i="1"/>
  <c r="F818217" i="1"/>
  <c r="F818216" i="1"/>
  <c r="F818215" i="1"/>
  <c r="F818214" i="1"/>
  <c r="F818213" i="1"/>
  <c r="F818212" i="1"/>
  <c r="F818211" i="1"/>
  <c r="F818210" i="1"/>
  <c r="F818209" i="1"/>
  <c r="F818208" i="1"/>
  <c r="F818207" i="1"/>
  <c r="F818206" i="1"/>
  <c r="F818205" i="1"/>
  <c r="F818204" i="1"/>
  <c r="F818203" i="1"/>
  <c r="F818202" i="1"/>
  <c r="F818201" i="1"/>
  <c r="F818200" i="1"/>
  <c r="F818199" i="1"/>
  <c r="F818198" i="1"/>
  <c r="F818197" i="1"/>
  <c r="F818196" i="1"/>
  <c r="F818195" i="1"/>
  <c r="F818194" i="1"/>
  <c r="F818193" i="1"/>
  <c r="F818192" i="1"/>
  <c r="F818191" i="1"/>
  <c r="F818190" i="1"/>
  <c r="F818189" i="1"/>
  <c r="F818188" i="1"/>
  <c r="F818187" i="1"/>
  <c r="F818186" i="1"/>
  <c r="F818185" i="1"/>
  <c r="F818184" i="1"/>
  <c r="F818183" i="1"/>
  <c r="F818182" i="1"/>
  <c r="F818181" i="1"/>
  <c r="F818180" i="1"/>
  <c r="F818179" i="1"/>
  <c r="F818178" i="1"/>
  <c r="F818177" i="1"/>
  <c r="F818176" i="1"/>
  <c r="F818175" i="1"/>
  <c r="F818174" i="1"/>
  <c r="F818173" i="1"/>
  <c r="F818172" i="1"/>
  <c r="F818171" i="1"/>
  <c r="F818170" i="1"/>
  <c r="F818169" i="1"/>
  <c r="F818168" i="1"/>
  <c r="F818167" i="1"/>
  <c r="F818166" i="1"/>
  <c r="F818165" i="1"/>
  <c r="F818164" i="1"/>
  <c r="F818163" i="1"/>
  <c r="F818162" i="1"/>
  <c r="F818161" i="1"/>
  <c r="F818160" i="1"/>
  <c r="F818159" i="1"/>
  <c r="F818158" i="1"/>
  <c r="F818157" i="1"/>
  <c r="F818156" i="1"/>
  <c r="F818155" i="1"/>
  <c r="F818154" i="1"/>
  <c r="F818153" i="1"/>
  <c r="F818152" i="1"/>
  <c r="F818151" i="1"/>
  <c r="F818150" i="1"/>
  <c r="F818149" i="1"/>
  <c r="F818148" i="1"/>
  <c r="F818147" i="1"/>
  <c r="F818146" i="1"/>
  <c r="F818145" i="1"/>
  <c r="F818144" i="1"/>
  <c r="F818143" i="1"/>
  <c r="F818142" i="1"/>
  <c r="F818141" i="1"/>
  <c r="F818140" i="1"/>
  <c r="F818139" i="1"/>
  <c r="F818138" i="1"/>
  <c r="F818137" i="1"/>
  <c r="F818136" i="1"/>
  <c r="F818135" i="1"/>
  <c r="F818134" i="1"/>
  <c r="F818133" i="1"/>
  <c r="F818132" i="1"/>
  <c r="F818131" i="1"/>
  <c r="F818130" i="1"/>
  <c r="F818129" i="1"/>
  <c r="F818128" i="1"/>
  <c r="F818127" i="1"/>
  <c r="F818126" i="1"/>
  <c r="F818125" i="1"/>
  <c r="F818124" i="1"/>
  <c r="F818123" i="1"/>
  <c r="F818122" i="1"/>
  <c r="F818121" i="1"/>
  <c r="F818120" i="1"/>
  <c r="F818119" i="1"/>
  <c r="F818118" i="1"/>
  <c r="F818117" i="1"/>
  <c r="F818116" i="1"/>
  <c r="F818115" i="1"/>
  <c r="F818114" i="1"/>
  <c r="F818113" i="1"/>
  <c r="F818112" i="1"/>
  <c r="F818111" i="1"/>
  <c r="F818110" i="1"/>
  <c r="F818109" i="1"/>
  <c r="F818108" i="1"/>
  <c r="F818107" i="1"/>
  <c r="F818106" i="1"/>
  <c r="F818105" i="1"/>
  <c r="F818104" i="1"/>
  <c r="F818103" i="1"/>
  <c r="F818102" i="1"/>
  <c r="F818101" i="1"/>
  <c r="F818100" i="1"/>
  <c r="F818099" i="1"/>
  <c r="F818098" i="1"/>
  <c r="F818097" i="1"/>
  <c r="F818096" i="1"/>
  <c r="F818095" i="1"/>
  <c r="F818094" i="1"/>
  <c r="F818093" i="1"/>
  <c r="F818092" i="1"/>
  <c r="F818091" i="1"/>
  <c r="F818090" i="1"/>
  <c r="F818089" i="1"/>
  <c r="F818088" i="1"/>
  <c r="F818087" i="1"/>
  <c r="F818086" i="1"/>
  <c r="F818085" i="1"/>
  <c r="F818084" i="1"/>
  <c r="F818083" i="1"/>
  <c r="F818082" i="1"/>
  <c r="F818081" i="1"/>
  <c r="F818080" i="1"/>
  <c r="F818079" i="1"/>
  <c r="F818078" i="1"/>
  <c r="F818077" i="1"/>
  <c r="F818076" i="1"/>
  <c r="F818075" i="1"/>
  <c r="F818074" i="1"/>
  <c r="F818073" i="1"/>
  <c r="F818072" i="1"/>
  <c r="F818071" i="1"/>
  <c r="F818070" i="1"/>
  <c r="F818069" i="1"/>
  <c r="F818068" i="1"/>
  <c r="F818067" i="1"/>
  <c r="F818066" i="1"/>
  <c r="F818065" i="1"/>
  <c r="F818064" i="1"/>
  <c r="F818063" i="1"/>
  <c r="F818062" i="1"/>
  <c r="F818061" i="1"/>
  <c r="F818060" i="1"/>
  <c r="F818059" i="1"/>
  <c r="F818058" i="1"/>
  <c r="F818057" i="1"/>
  <c r="F818056" i="1"/>
  <c r="F818055" i="1"/>
  <c r="F818054" i="1"/>
  <c r="F818053" i="1"/>
  <c r="F818052" i="1"/>
  <c r="F818051" i="1"/>
  <c r="F818050" i="1"/>
  <c r="F818049" i="1"/>
  <c r="F818048" i="1"/>
  <c r="F818047" i="1"/>
  <c r="F818046" i="1"/>
  <c r="F818045" i="1"/>
  <c r="F818044" i="1"/>
  <c r="F818043" i="1"/>
  <c r="F818042" i="1"/>
  <c r="F818041" i="1"/>
  <c r="F818040" i="1"/>
  <c r="F818039" i="1"/>
  <c r="F818038" i="1"/>
  <c r="F818037" i="1"/>
  <c r="F818036" i="1"/>
  <c r="F818035" i="1"/>
  <c r="F818034" i="1"/>
  <c r="F818033" i="1"/>
  <c r="F818032" i="1"/>
  <c r="F818031" i="1"/>
  <c r="F818030" i="1"/>
  <c r="F818029" i="1"/>
  <c r="F818028" i="1"/>
  <c r="F818027" i="1"/>
  <c r="F818026" i="1"/>
  <c r="F818025" i="1"/>
  <c r="F818024" i="1"/>
  <c r="F818023" i="1"/>
  <c r="F818022" i="1"/>
  <c r="F818021" i="1"/>
  <c r="F818020" i="1"/>
  <c r="F818019" i="1"/>
  <c r="F818018" i="1"/>
  <c r="F818017" i="1"/>
  <c r="F818016" i="1"/>
  <c r="F818015" i="1"/>
  <c r="F818014" i="1"/>
  <c r="F818013" i="1"/>
  <c r="F818012" i="1"/>
  <c r="F818011" i="1"/>
  <c r="F818010" i="1"/>
  <c r="F818009" i="1"/>
  <c r="F818008" i="1"/>
  <c r="F818007" i="1"/>
  <c r="F818006" i="1"/>
  <c r="F818005" i="1"/>
  <c r="F818004" i="1"/>
  <c r="F818003" i="1"/>
  <c r="F818002" i="1"/>
  <c r="F818001" i="1"/>
  <c r="F818000" i="1"/>
  <c r="F817999" i="1"/>
  <c r="F817998" i="1"/>
  <c r="F817997" i="1"/>
  <c r="F817996" i="1"/>
  <c r="F817995" i="1"/>
  <c r="F817994" i="1"/>
  <c r="F817993" i="1"/>
  <c r="F817992" i="1"/>
  <c r="F817991" i="1"/>
  <c r="F817990" i="1"/>
  <c r="F817989" i="1"/>
  <c r="F817988" i="1"/>
  <c r="F817987" i="1"/>
  <c r="F817986" i="1"/>
  <c r="F817985" i="1"/>
  <c r="F817984" i="1"/>
  <c r="F817983" i="1"/>
  <c r="F817982" i="1"/>
  <c r="F817981" i="1"/>
  <c r="F817980" i="1"/>
  <c r="F817979" i="1"/>
  <c r="F817978" i="1"/>
  <c r="F817977" i="1"/>
  <c r="F817976" i="1"/>
  <c r="F817975" i="1"/>
  <c r="F817974" i="1"/>
  <c r="F817973" i="1"/>
  <c r="F817972" i="1"/>
  <c r="F817971" i="1"/>
  <c r="F817970" i="1"/>
  <c r="F817969" i="1"/>
  <c r="F817968" i="1"/>
  <c r="F817967" i="1"/>
  <c r="F817966" i="1"/>
  <c r="F817965" i="1"/>
  <c r="F817964" i="1"/>
  <c r="F817963" i="1"/>
  <c r="F817962" i="1"/>
  <c r="F817961" i="1"/>
  <c r="F817960" i="1"/>
  <c r="F817959" i="1"/>
  <c r="F817958" i="1"/>
  <c r="F817957" i="1"/>
  <c r="F817956" i="1"/>
  <c r="F817955" i="1"/>
  <c r="F817954" i="1"/>
  <c r="F817953" i="1"/>
  <c r="F817952" i="1"/>
  <c r="F817951" i="1"/>
  <c r="F817950" i="1"/>
  <c r="F817949" i="1"/>
  <c r="F817948" i="1"/>
  <c r="F817947" i="1"/>
  <c r="F817946" i="1"/>
  <c r="F817945" i="1"/>
  <c r="F817944" i="1"/>
  <c r="F817943" i="1"/>
  <c r="F817942" i="1"/>
  <c r="F817941" i="1"/>
  <c r="F817940" i="1"/>
  <c r="F817939" i="1"/>
  <c r="F817938" i="1"/>
  <c r="F817937" i="1"/>
  <c r="F817936" i="1"/>
  <c r="F817935" i="1"/>
  <c r="F817934" i="1"/>
  <c r="F817933" i="1"/>
  <c r="F817932" i="1"/>
  <c r="F817931" i="1"/>
  <c r="F817930" i="1"/>
  <c r="F817929" i="1"/>
  <c r="F817928" i="1"/>
  <c r="F817927" i="1"/>
  <c r="F817926" i="1"/>
  <c r="F817925" i="1"/>
  <c r="F817924" i="1"/>
  <c r="F817923" i="1"/>
  <c r="F817922" i="1"/>
  <c r="F817921" i="1"/>
  <c r="F817920" i="1"/>
  <c r="F817919" i="1"/>
  <c r="F817918" i="1"/>
  <c r="F817917" i="1"/>
  <c r="F817916" i="1"/>
  <c r="F817915" i="1"/>
  <c r="F817914" i="1"/>
  <c r="F817913" i="1"/>
  <c r="F817912" i="1"/>
  <c r="F817911" i="1"/>
  <c r="F817910" i="1"/>
  <c r="F817909" i="1"/>
  <c r="F817908" i="1"/>
  <c r="F817907" i="1"/>
  <c r="F817906" i="1"/>
  <c r="F817905" i="1"/>
  <c r="F817904" i="1"/>
  <c r="F817903" i="1"/>
  <c r="F817902" i="1"/>
  <c r="F817901" i="1"/>
  <c r="F817900" i="1"/>
  <c r="F817899" i="1"/>
  <c r="F817898" i="1"/>
  <c r="F817897" i="1"/>
  <c r="F817896" i="1"/>
  <c r="F817895" i="1"/>
  <c r="F817894" i="1"/>
  <c r="F817893" i="1"/>
  <c r="F817892" i="1"/>
  <c r="F817891" i="1"/>
  <c r="F817890" i="1"/>
  <c r="F817889" i="1"/>
  <c r="F817888" i="1"/>
  <c r="F817887" i="1"/>
  <c r="F817886" i="1"/>
  <c r="F817885" i="1"/>
  <c r="F817884" i="1"/>
  <c r="F817883" i="1"/>
  <c r="F817882" i="1"/>
  <c r="F817881" i="1"/>
  <c r="F817880" i="1"/>
  <c r="F817879" i="1"/>
  <c r="F817878" i="1"/>
  <c r="F817877" i="1"/>
  <c r="F817876" i="1"/>
  <c r="F817875" i="1"/>
  <c r="F817874" i="1"/>
  <c r="F817873" i="1"/>
  <c r="F817872" i="1"/>
  <c r="F817871" i="1"/>
  <c r="F817870" i="1"/>
  <c r="F817869" i="1"/>
  <c r="F817868" i="1"/>
  <c r="F817867" i="1"/>
  <c r="F817866" i="1"/>
  <c r="F817865" i="1"/>
  <c r="F817864" i="1"/>
  <c r="F817863" i="1"/>
  <c r="F817862" i="1"/>
  <c r="F817861" i="1"/>
  <c r="F817860" i="1"/>
  <c r="F817859" i="1"/>
  <c r="F817858" i="1"/>
  <c r="F817857" i="1"/>
  <c r="F817856" i="1"/>
  <c r="F817855" i="1"/>
  <c r="F817854" i="1"/>
  <c r="F817853" i="1"/>
  <c r="F817852" i="1"/>
  <c r="F817851" i="1"/>
  <c r="F817850" i="1"/>
  <c r="F817849" i="1"/>
  <c r="F817848" i="1"/>
  <c r="F817847" i="1"/>
  <c r="F817846" i="1"/>
  <c r="F817845" i="1"/>
  <c r="F817844" i="1"/>
  <c r="F817843" i="1"/>
  <c r="F817842" i="1"/>
  <c r="F817841" i="1"/>
  <c r="F817840" i="1"/>
  <c r="F817839" i="1"/>
  <c r="F817838" i="1"/>
  <c r="F817837" i="1"/>
  <c r="F817836" i="1"/>
  <c r="F817835" i="1"/>
  <c r="F817834" i="1"/>
  <c r="F817833" i="1"/>
  <c r="F817832" i="1"/>
  <c r="F817831" i="1"/>
  <c r="F817830" i="1"/>
  <c r="F817829" i="1"/>
  <c r="F817828" i="1"/>
  <c r="F817827" i="1"/>
  <c r="F817826" i="1"/>
  <c r="F817825" i="1"/>
  <c r="F817824" i="1"/>
  <c r="F817823" i="1"/>
  <c r="F817822" i="1"/>
  <c r="F817821" i="1"/>
  <c r="F817820" i="1"/>
  <c r="F817819" i="1"/>
  <c r="F817818" i="1"/>
  <c r="F817817" i="1"/>
  <c r="F817816" i="1"/>
  <c r="F817815" i="1"/>
  <c r="F817814" i="1"/>
  <c r="F817813" i="1"/>
  <c r="F817812" i="1"/>
  <c r="F817811" i="1"/>
  <c r="F817810" i="1"/>
  <c r="F817809" i="1"/>
  <c r="F817808" i="1"/>
  <c r="F817807" i="1"/>
  <c r="F817806" i="1"/>
  <c r="F817805" i="1"/>
  <c r="F817804" i="1"/>
  <c r="F817803" i="1"/>
  <c r="F817802" i="1"/>
  <c r="F817801" i="1"/>
  <c r="F817800" i="1"/>
  <c r="F817799" i="1"/>
  <c r="F817798" i="1"/>
  <c r="F817797" i="1"/>
  <c r="F817796" i="1"/>
  <c r="F817795" i="1"/>
  <c r="F817794" i="1"/>
  <c r="F817793" i="1"/>
  <c r="F817792" i="1"/>
  <c r="F817791" i="1"/>
  <c r="F817790" i="1"/>
  <c r="F817789" i="1"/>
  <c r="F817788" i="1"/>
  <c r="F817787" i="1"/>
  <c r="F817786" i="1"/>
  <c r="F817785" i="1"/>
  <c r="F817784" i="1"/>
  <c r="F817783" i="1"/>
  <c r="F817782" i="1"/>
  <c r="F817781" i="1"/>
  <c r="F817780" i="1"/>
  <c r="F817779" i="1"/>
  <c r="F817778" i="1"/>
  <c r="F817777" i="1"/>
  <c r="F817776" i="1"/>
  <c r="F817775" i="1"/>
  <c r="F817774" i="1"/>
  <c r="F817773" i="1"/>
  <c r="F817772" i="1"/>
  <c r="F817771" i="1"/>
  <c r="F817770" i="1"/>
  <c r="F817769" i="1"/>
  <c r="F817768" i="1"/>
  <c r="F817767" i="1"/>
  <c r="F817766" i="1"/>
  <c r="F817765" i="1"/>
  <c r="F817764" i="1"/>
  <c r="F817763" i="1"/>
  <c r="F817762" i="1"/>
  <c r="F817761" i="1"/>
  <c r="F817760" i="1"/>
  <c r="F817759" i="1"/>
  <c r="F817758" i="1"/>
  <c r="F817757" i="1"/>
  <c r="F817756" i="1"/>
  <c r="F817755" i="1"/>
  <c r="F817754" i="1"/>
  <c r="F817753" i="1"/>
  <c r="F817752" i="1"/>
  <c r="F817751" i="1"/>
  <c r="F817750" i="1"/>
  <c r="F817749" i="1"/>
  <c r="F817748" i="1"/>
  <c r="F817747" i="1"/>
  <c r="F817746" i="1"/>
  <c r="F817745" i="1"/>
  <c r="F817744" i="1"/>
  <c r="F817743" i="1"/>
  <c r="F817742" i="1"/>
  <c r="F817741" i="1"/>
  <c r="F817740" i="1"/>
  <c r="F817739" i="1"/>
  <c r="F817738" i="1"/>
  <c r="F817737" i="1"/>
  <c r="F817736" i="1"/>
  <c r="F817735" i="1"/>
  <c r="F817734" i="1"/>
  <c r="F817733" i="1"/>
  <c r="F817732" i="1"/>
  <c r="F817731" i="1"/>
  <c r="F817730" i="1"/>
  <c r="F817729" i="1"/>
  <c r="F817728" i="1"/>
  <c r="F817727" i="1"/>
  <c r="F817726" i="1"/>
  <c r="F817725" i="1"/>
  <c r="F817724" i="1"/>
  <c r="F817723" i="1"/>
  <c r="F817722" i="1"/>
  <c r="F817721" i="1"/>
  <c r="F817720" i="1"/>
  <c r="F817719" i="1"/>
  <c r="F817718" i="1"/>
  <c r="F817717" i="1"/>
  <c r="F817716" i="1"/>
  <c r="F817715" i="1"/>
  <c r="F817714" i="1"/>
  <c r="F817713" i="1"/>
  <c r="F817712" i="1"/>
  <c r="F817711" i="1"/>
  <c r="F817710" i="1"/>
  <c r="F817709" i="1"/>
  <c r="F817708" i="1"/>
  <c r="F817707" i="1"/>
  <c r="F817706" i="1"/>
  <c r="F817705" i="1"/>
  <c r="F817704" i="1"/>
  <c r="F817703" i="1"/>
  <c r="F817702" i="1"/>
  <c r="F817701" i="1"/>
  <c r="F817700" i="1"/>
  <c r="F817699" i="1"/>
  <c r="F817698" i="1"/>
  <c r="F817697" i="1"/>
  <c r="F817696" i="1"/>
  <c r="F817695" i="1"/>
  <c r="F817694" i="1"/>
  <c r="F817693" i="1"/>
  <c r="F817692" i="1"/>
  <c r="F817691" i="1"/>
  <c r="F817690" i="1"/>
  <c r="F817689" i="1"/>
  <c r="F817688" i="1"/>
  <c r="F817687" i="1"/>
  <c r="F817686" i="1"/>
  <c r="F817685" i="1"/>
  <c r="F817684" i="1"/>
  <c r="F817683" i="1"/>
  <c r="F817682" i="1"/>
  <c r="F817681" i="1"/>
  <c r="F817680" i="1"/>
  <c r="F817679" i="1"/>
  <c r="F817678" i="1"/>
  <c r="F817677" i="1"/>
  <c r="F817676" i="1"/>
  <c r="F817675" i="1"/>
  <c r="F817674" i="1"/>
  <c r="F817673" i="1"/>
  <c r="F817672" i="1"/>
  <c r="F817671" i="1"/>
  <c r="F817670" i="1"/>
  <c r="F817669" i="1"/>
  <c r="F817668" i="1"/>
  <c r="F817667" i="1"/>
  <c r="F817666" i="1"/>
  <c r="F817665" i="1"/>
  <c r="F817664" i="1"/>
  <c r="F817663" i="1"/>
  <c r="F817662" i="1"/>
  <c r="F817661" i="1"/>
  <c r="F817660" i="1"/>
  <c r="F817659" i="1"/>
  <c r="F817658" i="1"/>
  <c r="F817657" i="1"/>
  <c r="F817656" i="1"/>
  <c r="F817655" i="1"/>
  <c r="F817654" i="1"/>
  <c r="F817653" i="1"/>
  <c r="F817652" i="1"/>
  <c r="F817651" i="1"/>
  <c r="F817650" i="1"/>
  <c r="F817649" i="1"/>
  <c r="F817648" i="1"/>
  <c r="F817647" i="1"/>
  <c r="F817646" i="1"/>
  <c r="F817645" i="1"/>
  <c r="F817644" i="1"/>
  <c r="F817643" i="1"/>
  <c r="F817642" i="1"/>
  <c r="F817641" i="1"/>
  <c r="F817640" i="1"/>
  <c r="F817639" i="1"/>
  <c r="F817638" i="1"/>
  <c r="F817637" i="1"/>
  <c r="F817636" i="1"/>
  <c r="F817635" i="1"/>
  <c r="F817634" i="1"/>
  <c r="F817633" i="1"/>
  <c r="F817632" i="1"/>
  <c r="F817631" i="1"/>
  <c r="F817630" i="1"/>
  <c r="F817629" i="1"/>
  <c r="F817628" i="1"/>
  <c r="F817627" i="1"/>
  <c r="F817626" i="1"/>
  <c r="F817625" i="1"/>
  <c r="F817624" i="1"/>
  <c r="F817623" i="1"/>
  <c r="F817622" i="1"/>
  <c r="F817621" i="1"/>
  <c r="F817620" i="1"/>
  <c r="F817619" i="1"/>
  <c r="F817618" i="1"/>
  <c r="F817617" i="1"/>
  <c r="F817616" i="1"/>
  <c r="F817615" i="1"/>
  <c r="F817614" i="1"/>
  <c r="F817613" i="1"/>
  <c r="F817612" i="1"/>
  <c r="F817611" i="1"/>
  <c r="F817610" i="1"/>
  <c r="F817609" i="1"/>
  <c r="F817608" i="1"/>
  <c r="F817607" i="1"/>
  <c r="F817606" i="1"/>
  <c r="F817605" i="1"/>
  <c r="F817604" i="1"/>
  <c r="F817603" i="1"/>
  <c r="F817602" i="1"/>
  <c r="F817601" i="1"/>
  <c r="F817600" i="1"/>
  <c r="F817599" i="1"/>
  <c r="F817598" i="1"/>
  <c r="F817597" i="1"/>
  <c r="F817596" i="1"/>
  <c r="F817595" i="1"/>
  <c r="F817594" i="1"/>
  <c r="F817593" i="1"/>
  <c r="F817592" i="1"/>
  <c r="F817591" i="1"/>
  <c r="F817590" i="1"/>
  <c r="F817589" i="1"/>
  <c r="F817588" i="1"/>
  <c r="F817587" i="1"/>
  <c r="F817586" i="1"/>
  <c r="F817585" i="1"/>
  <c r="F817584" i="1"/>
  <c r="F817583" i="1"/>
  <c r="F817582" i="1"/>
  <c r="F817581" i="1"/>
  <c r="F817580" i="1"/>
  <c r="F817579" i="1"/>
  <c r="F817578" i="1"/>
  <c r="F817577" i="1"/>
  <c r="F817576" i="1"/>
  <c r="F817575" i="1"/>
  <c r="F817574" i="1"/>
  <c r="F817573" i="1"/>
  <c r="F817572" i="1"/>
  <c r="F817571" i="1"/>
  <c r="F817570" i="1"/>
  <c r="F817569" i="1"/>
  <c r="F817568" i="1"/>
  <c r="F817567" i="1"/>
  <c r="F817566" i="1"/>
  <c r="F817565" i="1"/>
  <c r="F817564" i="1"/>
  <c r="F817563" i="1"/>
  <c r="F817562" i="1"/>
  <c r="F817561" i="1"/>
  <c r="F817560" i="1"/>
  <c r="F817559" i="1"/>
  <c r="F817558" i="1"/>
  <c r="F817557" i="1"/>
  <c r="F817556" i="1"/>
  <c r="F817555" i="1"/>
  <c r="F817554" i="1"/>
  <c r="F817553" i="1"/>
  <c r="F817552" i="1"/>
  <c r="F817551" i="1"/>
  <c r="F817550" i="1"/>
  <c r="F817549" i="1"/>
  <c r="F817548" i="1"/>
  <c r="F817547" i="1"/>
  <c r="F817546" i="1"/>
  <c r="F817545" i="1"/>
  <c r="F817544" i="1"/>
  <c r="F817543" i="1"/>
  <c r="F817542" i="1"/>
  <c r="F817541" i="1"/>
  <c r="F817540" i="1"/>
  <c r="F817539" i="1"/>
  <c r="F817538" i="1"/>
  <c r="F817537" i="1"/>
  <c r="F817536" i="1"/>
  <c r="F817535" i="1"/>
  <c r="F817534" i="1"/>
  <c r="F817533" i="1"/>
  <c r="F817532" i="1"/>
  <c r="F817531" i="1"/>
  <c r="F817530" i="1"/>
  <c r="F817529" i="1"/>
  <c r="F817528" i="1"/>
  <c r="F817527" i="1"/>
  <c r="F817526" i="1"/>
  <c r="F817525" i="1"/>
  <c r="F817524" i="1"/>
  <c r="F817523" i="1"/>
  <c r="F817522" i="1"/>
  <c r="F817521" i="1"/>
  <c r="F817520" i="1"/>
  <c r="F817519" i="1"/>
  <c r="F817518" i="1"/>
  <c r="F817517" i="1"/>
  <c r="F817516" i="1"/>
  <c r="F817515" i="1"/>
  <c r="F817514" i="1"/>
  <c r="F817513" i="1"/>
  <c r="F817512" i="1"/>
  <c r="F817511" i="1"/>
  <c r="F817510" i="1"/>
  <c r="F817509" i="1"/>
  <c r="F817508" i="1"/>
  <c r="F817507" i="1"/>
  <c r="F817506" i="1"/>
  <c r="F817505" i="1"/>
  <c r="F817504" i="1"/>
  <c r="F817503" i="1"/>
  <c r="F817502" i="1"/>
  <c r="F817501" i="1"/>
  <c r="F817500" i="1"/>
  <c r="F817499" i="1"/>
  <c r="F817498" i="1"/>
  <c r="F817497" i="1"/>
  <c r="F817496" i="1"/>
  <c r="F817495" i="1"/>
  <c r="F817494" i="1"/>
  <c r="F817493" i="1"/>
  <c r="F817492" i="1"/>
  <c r="F817491" i="1"/>
  <c r="F817490" i="1"/>
  <c r="F817489" i="1"/>
  <c r="F817488" i="1"/>
  <c r="F817487" i="1"/>
  <c r="F817486" i="1"/>
  <c r="F817485" i="1"/>
  <c r="F817484" i="1"/>
  <c r="F817483" i="1"/>
  <c r="F817482" i="1"/>
  <c r="F817481" i="1"/>
  <c r="F817480" i="1"/>
  <c r="F817479" i="1"/>
  <c r="F817478" i="1"/>
  <c r="F817477" i="1"/>
  <c r="F817476" i="1"/>
  <c r="F817475" i="1"/>
  <c r="F817474" i="1"/>
  <c r="F817473" i="1"/>
  <c r="F817472" i="1"/>
  <c r="F817471" i="1"/>
  <c r="F817470" i="1"/>
  <c r="F817469" i="1"/>
  <c r="F817468" i="1"/>
  <c r="F817467" i="1"/>
  <c r="F817466" i="1"/>
  <c r="F817465" i="1"/>
  <c r="F817464" i="1"/>
  <c r="F817463" i="1"/>
  <c r="F817462" i="1"/>
  <c r="F817461" i="1"/>
  <c r="F817460" i="1"/>
  <c r="F817459" i="1"/>
  <c r="F817458" i="1"/>
  <c r="F817457" i="1"/>
  <c r="F817456" i="1"/>
  <c r="F817455" i="1"/>
  <c r="F817454" i="1"/>
  <c r="F817453" i="1"/>
  <c r="F817452" i="1"/>
  <c r="F817451" i="1"/>
  <c r="F817450" i="1"/>
  <c r="F817449" i="1"/>
  <c r="F817448" i="1"/>
  <c r="F817447" i="1"/>
  <c r="F817446" i="1"/>
  <c r="F817445" i="1"/>
  <c r="F817444" i="1"/>
  <c r="F817443" i="1"/>
  <c r="F817442" i="1"/>
  <c r="F817441" i="1"/>
  <c r="F817440" i="1"/>
  <c r="F817439" i="1"/>
  <c r="F817438" i="1"/>
  <c r="F817437" i="1"/>
  <c r="F817436" i="1"/>
  <c r="F817435" i="1"/>
  <c r="F817434" i="1"/>
  <c r="F817433" i="1"/>
  <c r="F817432" i="1"/>
  <c r="F817431" i="1"/>
  <c r="F817430" i="1"/>
  <c r="F817429" i="1"/>
  <c r="F817428" i="1"/>
  <c r="F817427" i="1"/>
  <c r="F817426" i="1"/>
  <c r="F817425" i="1"/>
  <c r="F817424" i="1"/>
  <c r="F817423" i="1"/>
  <c r="F817422" i="1"/>
  <c r="F817421" i="1"/>
  <c r="F817420" i="1"/>
  <c r="F817419" i="1"/>
  <c r="F817418" i="1"/>
  <c r="F817417" i="1"/>
  <c r="F817416" i="1"/>
  <c r="F817415" i="1"/>
  <c r="F817414" i="1"/>
  <c r="F817413" i="1"/>
  <c r="F817412" i="1"/>
  <c r="F817411" i="1"/>
  <c r="F817410" i="1"/>
  <c r="F817409" i="1"/>
  <c r="F817408" i="1"/>
  <c r="F817407" i="1"/>
  <c r="F817406" i="1"/>
  <c r="F817405" i="1"/>
  <c r="F817404" i="1"/>
  <c r="F817403" i="1"/>
  <c r="F817402" i="1"/>
  <c r="F817401" i="1"/>
  <c r="F817400" i="1"/>
  <c r="F817399" i="1"/>
  <c r="F817398" i="1"/>
  <c r="F817397" i="1"/>
  <c r="F817396" i="1"/>
  <c r="F817395" i="1"/>
  <c r="F817394" i="1"/>
  <c r="F817393" i="1"/>
  <c r="F817392" i="1"/>
  <c r="F817391" i="1"/>
  <c r="F817390" i="1"/>
  <c r="F817389" i="1"/>
  <c r="F817388" i="1"/>
  <c r="F817387" i="1"/>
  <c r="F817386" i="1"/>
  <c r="F817385" i="1"/>
  <c r="F817384" i="1"/>
  <c r="F817383" i="1"/>
  <c r="F817382" i="1"/>
  <c r="F817381" i="1"/>
  <c r="F817380" i="1"/>
  <c r="F817379" i="1"/>
  <c r="F817378" i="1"/>
  <c r="F817377" i="1"/>
  <c r="F817376" i="1"/>
  <c r="F817375" i="1"/>
  <c r="F817374" i="1"/>
  <c r="F817373" i="1"/>
  <c r="F817372" i="1"/>
  <c r="F817371" i="1"/>
  <c r="F817370" i="1"/>
  <c r="F817369" i="1"/>
  <c r="F817368" i="1"/>
  <c r="F817367" i="1"/>
  <c r="F817366" i="1"/>
  <c r="F817365" i="1"/>
  <c r="F817364" i="1"/>
  <c r="F817363" i="1"/>
  <c r="F817362" i="1"/>
  <c r="F817361" i="1"/>
  <c r="F817360" i="1"/>
  <c r="F817359" i="1"/>
  <c r="F817358" i="1"/>
  <c r="F817357" i="1"/>
  <c r="F817356" i="1"/>
  <c r="F817355" i="1"/>
  <c r="F817354" i="1"/>
  <c r="F817353" i="1"/>
  <c r="F817352" i="1"/>
  <c r="F817351" i="1"/>
  <c r="F817350" i="1"/>
  <c r="F817349" i="1"/>
  <c r="F817348" i="1"/>
  <c r="F817347" i="1"/>
  <c r="F817346" i="1"/>
  <c r="F817345" i="1"/>
  <c r="F817344" i="1"/>
  <c r="F817343" i="1"/>
  <c r="F817342" i="1"/>
  <c r="F817341" i="1"/>
  <c r="F817340" i="1"/>
  <c r="F817339" i="1"/>
  <c r="F817338" i="1"/>
  <c r="F817337" i="1"/>
  <c r="F817336" i="1"/>
  <c r="F817335" i="1"/>
  <c r="F817334" i="1"/>
  <c r="F817333" i="1"/>
  <c r="F817332" i="1"/>
  <c r="F817331" i="1"/>
  <c r="F817330" i="1"/>
  <c r="F817329" i="1"/>
  <c r="F817328" i="1"/>
  <c r="F817327" i="1"/>
  <c r="F817326" i="1"/>
  <c r="F817325" i="1"/>
  <c r="F817324" i="1"/>
  <c r="F817323" i="1"/>
  <c r="F817322" i="1"/>
  <c r="F817321" i="1"/>
  <c r="F817320" i="1"/>
  <c r="F817319" i="1"/>
  <c r="F817318" i="1"/>
  <c r="F817317" i="1"/>
  <c r="F817316" i="1"/>
  <c r="F817315" i="1"/>
  <c r="F817314" i="1"/>
  <c r="F817313" i="1"/>
  <c r="F817312" i="1"/>
  <c r="F817311" i="1"/>
  <c r="F817310" i="1"/>
  <c r="F817309" i="1"/>
  <c r="F817308" i="1"/>
  <c r="F817307" i="1"/>
  <c r="F817306" i="1"/>
  <c r="F817305" i="1"/>
  <c r="F817304" i="1"/>
  <c r="F817303" i="1"/>
  <c r="F817302" i="1"/>
  <c r="F817301" i="1"/>
  <c r="F817300" i="1"/>
  <c r="F817299" i="1"/>
  <c r="F817298" i="1"/>
  <c r="F817297" i="1"/>
  <c r="F817296" i="1"/>
  <c r="F817295" i="1"/>
  <c r="F817294" i="1"/>
  <c r="F817293" i="1"/>
  <c r="F817292" i="1"/>
  <c r="F817291" i="1"/>
  <c r="F817290" i="1"/>
  <c r="F817289" i="1"/>
  <c r="F817288" i="1"/>
  <c r="F817287" i="1"/>
  <c r="F817286" i="1"/>
  <c r="F817285" i="1"/>
  <c r="F817284" i="1"/>
  <c r="F817283" i="1"/>
  <c r="F817282" i="1"/>
  <c r="F817281" i="1"/>
  <c r="F817280" i="1"/>
  <c r="F817279" i="1"/>
  <c r="F817278" i="1"/>
  <c r="F817277" i="1"/>
  <c r="F817276" i="1"/>
  <c r="F817275" i="1"/>
  <c r="F817274" i="1"/>
  <c r="F817273" i="1"/>
  <c r="F817272" i="1"/>
  <c r="F817271" i="1"/>
  <c r="F817270" i="1"/>
  <c r="F817269" i="1"/>
  <c r="F817268" i="1"/>
  <c r="F817267" i="1"/>
  <c r="F817266" i="1"/>
  <c r="F817265" i="1"/>
  <c r="F817264" i="1"/>
  <c r="F817263" i="1"/>
  <c r="F817262" i="1"/>
  <c r="F817261" i="1"/>
  <c r="F817260" i="1"/>
  <c r="F817259" i="1"/>
  <c r="F817258" i="1"/>
  <c r="F817257" i="1"/>
  <c r="F817256" i="1"/>
  <c r="F817255" i="1"/>
  <c r="F817254" i="1"/>
  <c r="F817253" i="1"/>
  <c r="F817252" i="1"/>
  <c r="F817251" i="1"/>
  <c r="F817250" i="1"/>
  <c r="F817249" i="1"/>
  <c r="F817248" i="1"/>
  <c r="F817247" i="1"/>
  <c r="F817246" i="1"/>
  <c r="F817245" i="1"/>
  <c r="F817244" i="1"/>
  <c r="F817243" i="1"/>
  <c r="F817242" i="1"/>
  <c r="F817241" i="1"/>
  <c r="F817240" i="1"/>
  <c r="F817239" i="1"/>
  <c r="F817238" i="1"/>
  <c r="F817237" i="1"/>
  <c r="F817236" i="1"/>
  <c r="F817235" i="1"/>
  <c r="F817234" i="1"/>
  <c r="F817233" i="1"/>
  <c r="F817232" i="1"/>
  <c r="F817231" i="1"/>
  <c r="F817230" i="1"/>
  <c r="F817229" i="1"/>
  <c r="F817228" i="1"/>
  <c r="F817227" i="1"/>
  <c r="F817226" i="1"/>
  <c r="F817225" i="1"/>
  <c r="F817224" i="1"/>
  <c r="F817223" i="1"/>
  <c r="F817222" i="1"/>
  <c r="F817221" i="1"/>
  <c r="F817220" i="1"/>
  <c r="F817219" i="1"/>
  <c r="F817218" i="1"/>
  <c r="F817217" i="1"/>
  <c r="F817216" i="1"/>
  <c r="F817215" i="1"/>
  <c r="F817214" i="1"/>
  <c r="F817213" i="1"/>
  <c r="F817212" i="1"/>
  <c r="F817211" i="1"/>
  <c r="F817210" i="1"/>
  <c r="F817209" i="1"/>
  <c r="F817208" i="1"/>
  <c r="F817207" i="1"/>
  <c r="F817206" i="1"/>
  <c r="F817205" i="1"/>
  <c r="F817204" i="1"/>
  <c r="F817203" i="1"/>
  <c r="F817202" i="1"/>
  <c r="F817201" i="1"/>
  <c r="F817200" i="1"/>
  <c r="F817199" i="1"/>
  <c r="F817198" i="1"/>
  <c r="F817197" i="1"/>
  <c r="F817196" i="1"/>
  <c r="F817195" i="1"/>
  <c r="F817194" i="1"/>
  <c r="F817193" i="1"/>
  <c r="F817192" i="1"/>
  <c r="F817191" i="1"/>
  <c r="F817190" i="1"/>
  <c r="F817189" i="1"/>
  <c r="F817188" i="1"/>
  <c r="F817187" i="1"/>
  <c r="F817186" i="1"/>
  <c r="F817185" i="1"/>
  <c r="F817184" i="1"/>
  <c r="F817183" i="1"/>
  <c r="F817182" i="1"/>
  <c r="F817181" i="1"/>
  <c r="F817180" i="1"/>
  <c r="F817179" i="1"/>
  <c r="F817178" i="1"/>
  <c r="F817177" i="1"/>
  <c r="F817176" i="1"/>
  <c r="F817175" i="1"/>
  <c r="F817174" i="1"/>
  <c r="F817173" i="1"/>
  <c r="F817172" i="1"/>
  <c r="F817171" i="1"/>
  <c r="F817170" i="1"/>
  <c r="F817169" i="1"/>
  <c r="F817168" i="1"/>
  <c r="F817167" i="1"/>
  <c r="F817166" i="1"/>
  <c r="F817165" i="1"/>
  <c r="F817164" i="1"/>
  <c r="F817163" i="1"/>
  <c r="F817162" i="1"/>
  <c r="F817161" i="1"/>
  <c r="F817160" i="1"/>
  <c r="F817159" i="1"/>
  <c r="F817158" i="1"/>
  <c r="F817157" i="1"/>
  <c r="F817156" i="1"/>
  <c r="F817155" i="1"/>
  <c r="F817154" i="1"/>
  <c r="F817153" i="1"/>
  <c r="F817152" i="1"/>
  <c r="F817151" i="1"/>
  <c r="F817150" i="1"/>
  <c r="F817149" i="1"/>
  <c r="F817148" i="1"/>
  <c r="F817147" i="1"/>
  <c r="F817146" i="1"/>
  <c r="F817145" i="1"/>
  <c r="F817144" i="1"/>
  <c r="F817143" i="1"/>
  <c r="F817142" i="1"/>
  <c r="F817141" i="1"/>
  <c r="F817140" i="1"/>
  <c r="F817139" i="1"/>
  <c r="F817138" i="1"/>
  <c r="F817137" i="1"/>
  <c r="F817136" i="1"/>
  <c r="F817135" i="1"/>
  <c r="F817134" i="1"/>
  <c r="F817133" i="1"/>
  <c r="F817132" i="1"/>
  <c r="F817131" i="1"/>
  <c r="F817130" i="1"/>
  <c r="F817129" i="1"/>
  <c r="F817128" i="1"/>
  <c r="F817127" i="1"/>
  <c r="F817126" i="1"/>
  <c r="F817125" i="1"/>
  <c r="F817124" i="1"/>
  <c r="F817123" i="1"/>
  <c r="F817122" i="1"/>
  <c r="F817121" i="1"/>
  <c r="F817120" i="1"/>
  <c r="F817119" i="1"/>
  <c r="F817118" i="1"/>
  <c r="F817117" i="1"/>
  <c r="F817116" i="1"/>
  <c r="F817115" i="1"/>
  <c r="F817114" i="1"/>
  <c r="F817113" i="1"/>
  <c r="F817112" i="1"/>
  <c r="F817111" i="1"/>
  <c r="F817110" i="1"/>
  <c r="F817109" i="1"/>
  <c r="F817108" i="1"/>
  <c r="F817107" i="1"/>
  <c r="F817106" i="1"/>
  <c r="F817105" i="1"/>
  <c r="F817104" i="1"/>
  <c r="F817103" i="1"/>
  <c r="F817102" i="1"/>
  <c r="F817101" i="1"/>
  <c r="F817100" i="1"/>
  <c r="F817099" i="1"/>
  <c r="F817098" i="1"/>
  <c r="F817097" i="1"/>
  <c r="F817096" i="1"/>
  <c r="F817095" i="1"/>
  <c r="F817094" i="1"/>
  <c r="F817093" i="1"/>
  <c r="F817092" i="1"/>
  <c r="F817091" i="1"/>
  <c r="F817090" i="1"/>
  <c r="F817089" i="1"/>
  <c r="F817088" i="1"/>
  <c r="F817087" i="1"/>
  <c r="F817086" i="1"/>
  <c r="F817085" i="1"/>
  <c r="F817084" i="1"/>
  <c r="F817083" i="1"/>
  <c r="F817082" i="1"/>
  <c r="F817081" i="1"/>
  <c r="F817080" i="1"/>
  <c r="F817079" i="1"/>
  <c r="F817078" i="1"/>
  <c r="F817077" i="1"/>
  <c r="F817076" i="1"/>
  <c r="F817075" i="1"/>
  <c r="F817074" i="1"/>
  <c r="F817073" i="1"/>
  <c r="F817072" i="1"/>
  <c r="F817071" i="1"/>
  <c r="F817070" i="1"/>
  <c r="F817069" i="1"/>
  <c r="F817068" i="1"/>
  <c r="F817067" i="1"/>
  <c r="F817066" i="1"/>
  <c r="F817065" i="1"/>
  <c r="F817064" i="1"/>
  <c r="F817063" i="1"/>
  <c r="F817062" i="1"/>
  <c r="F817061" i="1"/>
  <c r="F817060" i="1"/>
  <c r="F817059" i="1"/>
  <c r="F817058" i="1"/>
  <c r="F817057" i="1"/>
  <c r="F817056" i="1"/>
  <c r="F817055" i="1"/>
  <c r="F817054" i="1"/>
  <c r="F817053" i="1"/>
  <c r="F817052" i="1"/>
  <c r="F817051" i="1"/>
  <c r="F817050" i="1"/>
  <c r="F817049" i="1"/>
  <c r="F817048" i="1"/>
  <c r="F817047" i="1"/>
  <c r="F817046" i="1"/>
  <c r="F817045" i="1"/>
  <c r="F817044" i="1"/>
  <c r="F817043" i="1"/>
  <c r="F817042" i="1"/>
  <c r="F817041" i="1"/>
  <c r="F817040" i="1"/>
  <c r="F817039" i="1"/>
  <c r="F817038" i="1"/>
  <c r="F817037" i="1"/>
  <c r="F817036" i="1"/>
  <c r="F817035" i="1"/>
  <c r="F817034" i="1"/>
  <c r="F817033" i="1"/>
  <c r="F817032" i="1"/>
  <c r="F817031" i="1"/>
  <c r="F817030" i="1"/>
  <c r="F817029" i="1"/>
  <c r="F817028" i="1"/>
  <c r="F817027" i="1"/>
  <c r="F817026" i="1"/>
  <c r="F817025" i="1"/>
  <c r="F817024" i="1"/>
  <c r="F817023" i="1"/>
  <c r="F817022" i="1"/>
  <c r="F817021" i="1"/>
  <c r="F817020" i="1"/>
  <c r="F817019" i="1"/>
  <c r="F817018" i="1"/>
  <c r="F817017" i="1"/>
  <c r="F817016" i="1"/>
  <c r="F817015" i="1"/>
  <c r="F817014" i="1"/>
  <c r="F817013" i="1"/>
  <c r="F817012" i="1"/>
  <c r="F817011" i="1"/>
  <c r="F817010" i="1"/>
  <c r="F817009" i="1"/>
  <c r="F817008" i="1"/>
  <c r="F817007" i="1"/>
  <c r="F817006" i="1"/>
  <c r="F817005" i="1"/>
  <c r="F817004" i="1"/>
  <c r="F817003" i="1"/>
  <c r="F817002" i="1"/>
  <c r="F817001" i="1"/>
  <c r="F817000" i="1"/>
  <c r="F816999" i="1"/>
  <c r="F816998" i="1"/>
  <c r="F816997" i="1"/>
  <c r="F816996" i="1"/>
  <c r="F816995" i="1"/>
  <c r="F816994" i="1"/>
  <c r="F816993" i="1"/>
  <c r="F816992" i="1"/>
  <c r="F816991" i="1"/>
  <c r="F816990" i="1"/>
  <c r="F816989" i="1"/>
  <c r="F816988" i="1"/>
  <c r="F816987" i="1"/>
  <c r="F816986" i="1"/>
  <c r="F816985" i="1"/>
  <c r="F816984" i="1"/>
  <c r="F816983" i="1"/>
  <c r="F816982" i="1"/>
  <c r="F816981" i="1"/>
  <c r="F816980" i="1"/>
  <c r="F816979" i="1"/>
  <c r="F816978" i="1"/>
  <c r="F816977" i="1"/>
  <c r="F816976" i="1"/>
  <c r="F816975" i="1"/>
  <c r="F816974" i="1"/>
  <c r="F816973" i="1"/>
  <c r="F816972" i="1"/>
  <c r="F816971" i="1"/>
  <c r="F816970" i="1"/>
  <c r="F816969" i="1"/>
  <c r="F816968" i="1"/>
  <c r="F816967" i="1"/>
  <c r="F816966" i="1"/>
  <c r="F816965" i="1"/>
  <c r="F816964" i="1"/>
  <c r="F816963" i="1"/>
  <c r="F816962" i="1"/>
  <c r="F816961" i="1"/>
  <c r="F816960" i="1"/>
  <c r="F816959" i="1"/>
  <c r="F816958" i="1"/>
  <c r="F816957" i="1"/>
  <c r="F816956" i="1"/>
  <c r="F816955" i="1"/>
  <c r="F816954" i="1"/>
  <c r="F816953" i="1"/>
  <c r="F816952" i="1"/>
  <c r="F816951" i="1"/>
  <c r="F816950" i="1"/>
  <c r="F816949" i="1"/>
  <c r="F816948" i="1"/>
  <c r="F816947" i="1"/>
  <c r="F816946" i="1"/>
  <c r="F816945" i="1"/>
  <c r="F816944" i="1"/>
  <c r="F816943" i="1"/>
  <c r="F816942" i="1"/>
  <c r="F816941" i="1"/>
  <c r="F816940" i="1"/>
  <c r="F816939" i="1"/>
  <c r="F816938" i="1"/>
  <c r="F816937" i="1"/>
  <c r="F816936" i="1"/>
  <c r="F816935" i="1"/>
  <c r="F816934" i="1"/>
  <c r="F816933" i="1"/>
  <c r="F816932" i="1"/>
  <c r="F816931" i="1"/>
  <c r="F816930" i="1"/>
  <c r="F816929" i="1"/>
  <c r="F816928" i="1"/>
  <c r="F816927" i="1"/>
  <c r="F816926" i="1"/>
  <c r="F816925" i="1"/>
  <c r="F816924" i="1"/>
  <c r="F816923" i="1"/>
  <c r="F816922" i="1"/>
  <c r="F816921" i="1"/>
  <c r="F816920" i="1"/>
  <c r="F816919" i="1"/>
  <c r="F816918" i="1"/>
  <c r="F816917" i="1"/>
  <c r="F816916" i="1"/>
  <c r="F816915" i="1"/>
  <c r="F816914" i="1"/>
  <c r="F816913" i="1"/>
  <c r="F816912" i="1"/>
  <c r="F816911" i="1"/>
  <c r="F816910" i="1"/>
  <c r="F816909" i="1"/>
  <c r="F816908" i="1"/>
  <c r="F816907" i="1"/>
  <c r="F816906" i="1"/>
  <c r="F816905" i="1"/>
  <c r="F816904" i="1"/>
  <c r="F816903" i="1"/>
  <c r="F816902" i="1"/>
  <c r="F816901" i="1"/>
  <c r="F816900" i="1"/>
  <c r="F816899" i="1"/>
  <c r="F816898" i="1"/>
  <c r="F816897" i="1"/>
  <c r="F816896" i="1"/>
  <c r="F816895" i="1"/>
  <c r="F816894" i="1"/>
  <c r="F816893" i="1"/>
  <c r="F816892" i="1"/>
  <c r="F816891" i="1"/>
  <c r="F816890" i="1"/>
  <c r="F816889" i="1"/>
  <c r="F816888" i="1"/>
  <c r="F816887" i="1"/>
  <c r="F816886" i="1"/>
  <c r="F816885" i="1"/>
  <c r="F816884" i="1"/>
  <c r="F816883" i="1"/>
  <c r="F816882" i="1"/>
  <c r="F816881" i="1"/>
  <c r="F816880" i="1"/>
  <c r="F816879" i="1"/>
  <c r="F816878" i="1"/>
  <c r="F816877" i="1"/>
  <c r="F816876" i="1"/>
  <c r="F816875" i="1"/>
  <c r="F816874" i="1"/>
  <c r="F816873" i="1"/>
  <c r="F816872" i="1"/>
  <c r="F816871" i="1"/>
  <c r="F816870" i="1"/>
  <c r="F816869" i="1"/>
  <c r="F816868" i="1"/>
  <c r="F816867" i="1"/>
  <c r="F816866" i="1"/>
  <c r="F816865" i="1"/>
  <c r="F816864" i="1"/>
  <c r="F816863" i="1"/>
  <c r="F816862" i="1"/>
  <c r="F816861" i="1"/>
  <c r="F816860" i="1"/>
  <c r="F816859" i="1"/>
  <c r="F816858" i="1"/>
  <c r="F816857" i="1"/>
  <c r="F816856" i="1"/>
  <c r="F816855" i="1"/>
  <c r="F816854" i="1"/>
  <c r="F816853" i="1"/>
  <c r="F816852" i="1"/>
  <c r="F816851" i="1"/>
  <c r="F816850" i="1"/>
  <c r="F816849" i="1"/>
  <c r="F816848" i="1"/>
  <c r="F816847" i="1"/>
  <c r="F816846" i="1"/>
  <c r="F816845" i="1"/>
  <c r="F816844" i="1"/>
  <c r="F816843" i="1"/>
  <c r="F816842" i="1"/>
  <c r="F816841" i="1"/>
  <c r="F816840" i="1"/>
  <c r="F816839" i="1"/>
  <c r="F816838" i="1"/>
  <c r="F816837" i="1"/>
  <c r="F816836" i="1"/>
  <c r="F816835" i="1"/>
  <c r="F816834" i="1"/>
  <c r="F816833" i="1"/>
  <c r="F816832" i="1"/>
  <c r="F816831" i="1"/>
  <c r="F816830" i="1"/>
  <c r="F816829" i="1"/>
  <c r="F816828" i="1"/>
  <c r="F816827" i="1"/>
  <c r="F816826" i="1"/>
  <c r="F816825" i="1"/>
  <c r="F816824" i="1"/>
  <c r="F816823" i="1"/>
  <c r="F816822" i="1"/>
  <c r="F816821" i="1"/>
  <c r="F816820" i="1"/>
  <c r="F816819" i="1"/>
  <c r="F816818" i="1"/>
  <c r="F816817" i="1"/>
  <c r="F816816" i="1"/>
  <c r="F816815" i="1"/>
  <c r="F816814" i="1"/>
  <c r="F816813" i="1"/>
  <c r="F816812" i="1"/>
  <c r="F816811" i="1"/>
  <c r="F816810" i="1"/>
  <c r="F816809" i="1"/>
  <c r="F816808" i="1"/>
  <c r="F816807" i="1"/>
  <c r="F816806" i="1"/>
  <c r="F816805" i="1"/>
  <c r="F816804" i="1"/>
  <c r="F816803" i="1"/>
  <c r="F816802" i="1"/>
  <c r="F816801" i="1"/>
  <c r="F816800" i="1"/>
  <c r="F816799" i="1"/>
  <c r="F816798" i="1"/>
  <c r="F816797" i="1"/>
  <c r="F816796" i="1"/>
  <c r="F816795" i="1"/>
  <c r="F816794" i="1"/>
  <c r="F816793" i="1"/>
  <c r="F816792" i="1"/>
  <c r="F816791" i="1"/>
  <c r="F816790" i="1"/>
  <c r="F816789" i="1"/>
  <c r="F816788" i="1"/>
  <c r="F816787" i="1"/>
  <c r="F816786" i="1"/>
  <c r="F816785" i="1"/>
  <c r="F816784" i="1"/>
  <c r="F816783" i="1"/>
  <c r="F816782" i="1"/>
  <c r="F816781" i="1"/>
  <c r="F816780" i="1"/>
  <c r="F816779" i="1"/>
  <c r="F816778" i="1"/>
  <c r="F816777" i="1"/>
  <c r="F816776" i="1"/>
  <c r="F816775" i="1"/>
  <c r="F816774" i="1"/>
  <c r="F816773" i="1"/>
  <c r="F816772" i="1"/>
  <c r="F816771" i="1"/>
  <c r="F816770" i="1"/>
  <c r="F816769" i="1"/>
  <c r="F816768" i="1"/>
  <c r="F816767" i="1"/>
  <c r="F816766" i="1"/>
  <c r="F816765" i="1"/>
  <c r="F816764" i="1"/>
  <c r="F816763" i="1"/>
  <c r="F816762" i="1"/>
  <c r="F816761" i="1"/>
  <c r="F816760" i="1"/>
  <c r="F816759" i="1"/>
  <c r="F816758" i="1"/>
  <c r="F816757" i="1"/>
  <c r="F816756" i="1"/>
  <c r="F816755" i="1"/>
  <c r="F816754" i="1"/>
  <c r="F816753" i="1"/>
  <c r="F816752" i="1"/>
  <c r="F816751" i="1"/>
  <c r="F816750" i="1"/>
  <c r="F816749" i="1"/>
  <c r="F816748" i="1"/>
  <c r="F816747" i="1"/>
  <c r="F816746" i="1"/>
  <c r="F816745" i="1"/>
  <c r="F816744" i="1"/>
  <c r="F816743" i="1"/>
  <c r="F816742" i="1"/>
  <c r="F816741" i="1"/>
  <c r="F816740" i="1"/>
  <c r="F816739" i="1"/>
  <c r="F816738" i="1"/>
  <c r="F816737" i="1"/>
  <c r="F816736" i="1"/>
  <c r="F816735" i="1"/>
  <c r="F816734" i="1"/>
  <c r="F816733" i="1"/>
  <c r="F816732" i="1"/>
  <c r="F816731" i="1"/>
  <c r="F816730" i="1"/>
  <c r="F816729" i="1"/>
  <c r="F816728" i="1"/>
  <c r="F816727" i="1"/>
  <c r="F816726" i="1"/>
  <c r="F816725" i="1"/>
  <c r="F816724" i="1"/>
  <c r="F816723" i="1"/>
  <c r="F816722" i="1"/>
  <c r="F816721" i="1"/>
  <c r="F816720" i="1"/>
  <c r="F816719" i="1"/>
  <c r="F816718" i="1"/>
  <c r="F816717" i="1"/>
  <c r="F816716" i="1"/>
  <c r="F816715" i="1"/>
  <c r="F816714" i="1"/>
  <c r="F816713" i="1"/>
  <c r="F816712" i="1"/>
  <c r="F816711" i="1"/>
  <c r="F816710" i="1"/>
  <c r="F816709" i="1"/>
  <c r="F816708" i="1"/>
  <c r="F816707" i="1"/>
  <c r="F816706" i="1"/>
  <c r="F816705" i="1"/>
  <c r="F816704" i="1"/>
  <c r="F816703" i="1"/>
  <c r="F816702" i="1"/>
  <c r="F816701" i="1"/>
  <c r="F816700" i="1"/>
  <c r="F816699" i="1"/>
  <c r="F816698" i="1"/>
  <c r="F816697" i="1"/>
  <c r="F816696" i="1"/>
  <c r="F816695" i="1"/>
  <c r="F816694" i="1"/>
  <c r="F816693" i="1"/>
  <c r="F816692" i="1"/>
  <c r="F816691" i="1"/>
  <c r="F816690" i="1"/>
  <c r="F816689" i="1"/>
  <c r="F816688" i="1"/>
  <c r="F816687" i="1"/>
  <c r="F816686" i="1"/>
  <c r="F816685" i="1"/>
  <c r="F816684" i="1"/>
  <c r="F816683" i="1"/>
  <c r="F816682" i="1"/>
  <c r="F816681" i="1"/>
  <c r="F816680" i="1"/>
  <c r="F816679" i="1"/>
  <c r="F816678" i="1"/>
  <c r="F816677" i="1"/>
  <c r="F816676" i="1"/>
  <c r="F816675" i="1"/>
  <c r="F816674" i="1"/>
  <c r="F816673" i="1"/>
  <c r="F816672" i="1"/>
  <c r="F816671" i="1"/>
  <c r="F816670" i="1"/>
  <c r="F816669" i="1"/>
  <c r="F816668" i="1"/>
  <c r="F816667" i="1"/>
  <c r="F816666" i="1"/>
  <c r="F816665" i="1"/>
  <c r="F816664" i="1"/>
  <c r="F816663" i="1"/>
  <c r="F816662" i="1"/>
  <c r="F816661" i="1"/>
  <c r="F816660" i="1"/>
  <c r="F816659" i="1"/>
  <c r="F816658" i="1"/>
  <c r="F816657" i="1"/>
  <c r="F816656" i="1"/>
  <c r="F816655" i="1"/>
  <c r="F816654" i="1"/>
  <c r="F816653" i="1"/>
  <c r="F816652" i="1"/>
  <c r="F816651" i="1"/>
  <c r="F816650" i="1"/>
  <c r="F816649" i="1"/>
  <c r="F816648" i="1"/>
  <c r="F816647" i="1"/>
  <c r="F816646" i="1"/>
  <c r="F816645" i="1"/>
  <c r="F816644" i="1"/>
  <c r="F816643" i="1"/>
  <c r="F816642" i="1"/>
  <c r="F816641" i="1"/>
  <c r="F816640" i="1"/>
  <c r="F816639" i="1"/>
  <c r="F816638" i="1"/>
  <c r="F816637" i="1"/>
  <c r="F816636" i="1"/>
  <c r="F816635" i="1"/>
  <c r="F816634" i="1"/>
  <c r="F816633" i="1"/>
  <c r="F816632" i="1"/>
  <c r="F816631" i="1"/>
  <c r="F816630" i="1"/>
  <c r="F816629" i="1"/>
  <c r="F816628" i="1"/>
  <c r="F816627" i="1"/>
  <c r="F816626" i="1"/>
  <c r="F816625" i="1"/>
  <c r="F816624" i="1"/>
  <c r="F816623" i="1"/>
  <c r="F816622" i="1"/>
  <c r="F816621" i="1"/>
  <c r="F816620" i="1"/>
  <c r="F816619" i="1"/>
  <c r="F816618" i="1"/>
  <c r="F816617" i="1"/>
  <c r="F816616" i="1"/>
  <c r="F816615" i="1"/>
  <c r="F816614" i="1"/>
  <c r="F816613" i="1"/>
  <c r="F816612" i="1"/>
  <c r="F816611" i="1"/>
  <c r="F816610" i="1"/>
  <c r="F816609" i="1"/>
  <c r="F816608" i="1"/>
  <c r="F816607" i="1"/>
  <c r="F816606" i="1"/>
  <c r="F816605" i="1"/>
  <c r="F816604" i="1"/>
  <c r="F816603" i="1"/>
  <c r="F816602" i="1"/>
  <c r="F816601" i="1"/>
  <c r="F816600" i="1"/>
  <c r="F816599" i="1"/>
  <c r="F816598" i="1"/>
  <c r="F816597" i="1"/>
  <c r="F816596" i="1"/>
  <c r="F816595" i="1"/>
  <c r="F816594" i="1"/>
  <c r="F816593" i="1"/>
  <c r="F816592" i="1"/>
  <c r="F816591" i="1"/>
  <c r="F816590" i="1"/>
  <c r="F816589" i="1"/>
  <c r="F816588" i="1"/>
  <c r="F816587" i="1"/>
  <c r="F816586" i="1"/>
  <c r="F816585" i="1"/>
  <c r="F816584" i="1"/>
  <c r="F816583" i="1"/>
  <c r="F816582" i="1"/>
  <c r="F816581" i="1"/>
  <c r="F816580" i="1"/>
  <c r="F816579" i="1"/>
  <c r="F816578" i="1"/>
  <c r="F816577" i="1"/>
  <c r="F816576" i="1"/>
  <c r="F816575" i="1"/>
  <c r="F816574" i="1"/>
  <c r="F816573" i="1"/>
  <c r="F816572" i="1"/>
  <c r="F816571" i="1"/>
  <c r="F816570" i="1"/>
  <c r="F816569" i="1"/>
  <c r="F816568" i="1"/>
  <c r="F816567" i="1"/>
  <c r="F816566" i="1"/>
  <c r="F816565" i="1"/>
  <c r="F816564" i="1"/>
  <c r="F816563" i="1"/>
  <c r="F816562" i="1"/>
  <c r="F816561" i="1"/>
  <c r="F816560" i="1"/>
  <c r="F816559" i="1"/>
  <c r="F816558" i="1"/>
  <c r="F816557" i="1"/>
  <c r="F816556" i="1"/>
  <c r="F816555" i="1"/>
  <c r="F816554" i="1"/>
  <c r="F816553" i="1"/>
  <c r="F816552" i="1"/>
  <c r="F816551" i="1"/>
  <c r="F816550" i="1"/>
  <c r="F816549" i="1"/>
  <c r="F816548" i="1"/>
  <c r="F816547" i="1"/>
  <c r="F816546" i="1"/>
  <c r="F816545" i="1"/>
  <c r="F816544" i="1"/>
  <c r="F816543" i="1"/>
  <c r="F816542" i="1"/>
  <c r="F816541" i="1"/>
  <c r="F816540" i="1"/>
  <c r="F816539" i="1"/>
  <c r="F816538" i="1"/>
  <c r="F816537" i="1"/>
  <c r="F816536" i="1"/>
  <c r="F816535" i="1"/>
  <c r="F816534" i="1"/>
  <c r="F816533" i="1"/>
  <c r="F816532" i="1"/>
  <c r="F816531" i="1"/>
  <c r="F816530" i="1"/>
  <c r="F816529" i="1"/>
  <c r="F816528" i="1"/>
  <c r="F816527" i="1"/>
  <c r="F816526" i="1"/>
  <c r="F816525" i="1"/>
  <c r="F816524" i="1"/>
  <c r="F816523" i="1"/>
  <c r="F816522" i="1"/>
  <c r="F816521" i="1"/>
  <c r="F816520" i="1"/>
  <c r="F816519" i="1"/>
  <c r="F816518" i="1"/>
  <c r="F816517" i="1"/>
  <c r="F816516" i="1"/>
  <c r="F816515" i="1"/>
  <c r="F816514" i="1"/>
  <c r="F816513" i="1"/>
  <c r="F816512" i="1"/>
  <c r="F816511" i="1"/>
  <c r="F816510" i="1"/>
  <c r="F816509" i="1"/>
  <c r="F816508" i="1"/>
  <c r="F816507" i="1"/>
  <c r="F816506" i="1"/>
  <c r="F816505" i="1"/>
  <c r="F816504" i="1"/>
  <c r="F816503" i="1"/>
  <c r="F816502" i="1"/>
  <c r="F816501" i="1"/>
  <c r="F816500" i="1"/>
  <c r="F816499" i="1"/>
  <c r="F816498" i="1"/>
  <c r="F816497" i="1"/>
  <c r="F816496" i="1"/>
  <c r="F816495" i="1"/>
  <c r="F816494" i="1"/>
  <c r="F816493" i="1"/>
  <c r="F816492" i="1"/>
  <c r="F816491" i="1"/>
  <c r="F816490" i="1"/>
  <c r="F816489" i="1"/>
  <c r="F816488" i="1"/>
  <c r="F816487" i="1"/>
  <c r="F816486" i="1"/>
  <c r="F816485" i="1"/>
  <c r="F816484" i="1"/>
  <c r="F816483" i="1"/>
  <c r="F816482" i="1"/>
  <c r="F816481" i="1"/>
  <c r="F816480" i="1"/>
  <c r="F816479" i="1"/>
  <c r="F816478" i="1"/>
  <c r="F816477" i="1"/>
  <c r="F816476" i="1"/>
  <c r="F816475" i="1"/>
  <c r="F816474" i="1"/>
  <c r="F816473" i="1"/>
  <c r="F816472" i="1"/>
  <c r="F816471" i="1"/>
  <c r="F816470" i="1"/>
  <c r="F816469" i="1"/>
  <c r="F816468" i="1"/>
  <c r="F816467" i="1"/>
  <c r="F816466" i="1"/>
  <c r="F816465" i="1"/>
  <c r="F816464" i="1"/>
  <c r="F816463" i="1"/>
  <c r="F816462" i="1"/>
  <c r="F816461" i="1"/>
  <c r="F816460" i="1"/>
  <c r="F816459" i="1"/>
  <c r="F816458" i="1"/>
  <c r="F816457" i="1"/>
  <c r="F816456" i="1"/>
  <c r="F816455" i="1"/>
  <c r="F816454" i="1"/>
  <c r="F816453" i="1"/>
  <c r="F816452" i="1"/>
  <c r="F816451" i="1"/>
  <c r="F816450" i="1"/>
  <c r="F816449" i="1"/>
  <c r="F816448" i="1"/>
  <c r="F816447" i="1"/>
  <c r="F816446" i="1"/>
  <c r="F816445" i="1"/>
  <c r="F816444" i="1"/>
  <c r="F816443" i="1"/>
  <c r="F816442" i="1"/>
  <c r="F816441" i="1"/>
  <c r="F816440" i="1"/>
  <c r="F816439" i="1"/>
  <c r="F816438" i="1"/>
  <c r="F816437" i="1"/>
  <c r="F816436" i="1"/>
  <c r="F816435" i="1"/>
  <c r="F816434" i="1"/>
  <c r="F816433" i="1"/>
  <c r="F816432" i="1"/>
  <c r="F816431" i="1"/>
  <c r="F816430" i="1"/>
  <c r="F816429" i="1"/>
  <c r="F816428" i="1"/>
  <c r="F816427" i="1"/>
  <c r="F816426" i="1"/>
  <c r="F816425" i="1"/>
  <c r="F816424" i="1"/>
  <c r="F816423" i="1"/>
  <c r="F816422" i="1"/>
  <c r="F816421" i="1"/>
  <c r="F816420" i="1"/>
  <c r="F816419" i="1"/>
  <c r="F816418" i="1"/>
  <c r="F816417" i="1"/>
  <c r="F816416" i="1"/>
  <c r="F816415" i="1"/>
  <c r="F816414" i="1"/>
  <c r="F816413" i="1"/>
  <c r="F816412" i="1"/>
  <c r="F816411" i="1"/>
  <c r="F816410" i="1"/>
  <c r="F816409" i="1"/>
  <c r="F816408" i="1"/>
  <c r="F816407" i="1"/>
  <c r="F816406" i="1"/>
  <c r="F816405" i="1"/>
  <c r="F816404" i="1"/>
  <c r="F816403" i="1"/>
  <c r="F816402" i="1"/>
  <c r="F816401" i="1"/>
  <c r="F816400" i="1"/>
  <c r="F816399" i="1"/>
  <c r="F816398" i="1"/>
  <c r="F816397" i="1"/>
  <c r="F816396" i="1"/>
  <c r="F816395" i="1"/>
  <c r="F816394" i="1"/>
  <c r="F816393" i="1"/>
  <c r="F816392" i="1"/>
  <c r="F816391" i="1"/>
  <c r="F816390" i="1"/>
  <c r="F816389" i="1"/>
  <c r="F816388" i="1"/>
  <c r="F816387" i="1"/>
  <c r="F816386" i="1"/>
  <c r="F816385" i="1"/>
  <c r="F816384" i="1"/>
  <c r="F816383" i="1"/>
  <c r="F816382" i="1"/>
  <c r="F816381" i="1"/>
  <c r="F816380" i="1"/>
  <c r="F816379" i="1"/>
  <c r="F816378" i="1"/>
  <c r="F816377" i="1"/>
  <c r="F816376" i="1"/>
  <c r="F816375" i="1"/>
  <c r="F816374" i="1"/>
  <c r="F816373" i="1"/>
  <c r="F816372" i="1"/>
  <c r="F816371" i="1"/>
  <c r="F816370" i="1"/>
  <c r="F816369" i="1"/>
  <c r="F816368" i="1"/>
  <c r="F816367" i="1"/>
  <c r="F816366" i="1"/>
  <c r="F816365" i="1"/>
  <c r="F816364" i="1"/>
  <c r="F816363" i="1"/>
  <c r="F816362" i="1"/>
  <c r="F816361" i="1"/>
  <c r="F816360" i="1"/>
  <c r="F816359" i="1"/>
  <c r="F816358" i="1"/>
  <c r="F816357" i="1"/>
  <c r="F816356" i="1"/>
  <c r="F816355" i="1"/>
  <c r="F816354" i="1"/>
  <c r="F816353" i="1"/>
  <c r="F816352" i="1"/>
  <c r="F816351" i="1"/>
  <c r="F816350" i="1"/>
  <c r="F816349" i="1"/>
  <c r="F816348" i="1"/>
  <c r="F816347" i="1"/>
  <c r="F816346" i="1"/>
  <c r="F816345" i="1"/>
  <c r="F816344" i="1"/>
  <c r="F816343" i="1"/>
  <c r="F816342" i="1"/>
  <c r="F816341" i="1"/>
  <c r="F816340" i="1"/>
  <c r="F816339" i="1"/>
  <c r="F816338" i="1"/>
  <c r="F816337" i="1"/>
  <c r="F816336" i="1"/>
  <c r="F816335" i="1"/>
  <c r="F816334" i="1"/>
  <c r="F816333" i="1"/>
  <c r="F816332" i="1"/>
  <c r="F816331" i="1"/>
  <c r="F816330" i="1"/>
  <c r="F816329" i="1"/>
  <c r="F816328" i="1"/>
  <c r="F816327" i="1"/>
  <c r="F816326" i="1"/>
  <c r="F816325" i="1"/>
  <c r="F816324" i="1"/>
  <c r="F816323" i="1"/>
  <c r="F816322" i="1"/>
  <c r="F816321" i="1"/>
  <c r="F816320" i="1"/>
  <c r="F816319" i="1"/>
  <c r="F816318" i="1"/>
  <c r="F816317" i="1"/>
  <c r="F816316" i="1"/>
  <c r="F816315" i="1"/>
  <c r="F816314" i="1"/>
  <c r="F816313" i="1"/>
  <c r="F816312" i="1"/>
  <c r="F816311" i="1"/>
  <c r="F816310" i="1"/>
  <c r="F816309" i="1"/>
  <c r="F816308" i="1"/>
  <c r="F816307" i="1"/>
  <c r="F816306" i="1"/>
  <c r="F816305" i="1"/>
  <c r="F816304" i="1"/>
  <c r="F816303" i="1"/>
  <c r="F816302" i="1"/>
  <c r="F816301" i="1"/>
  <c r="F816300" i="1"/>
  <c r="F816299" i="1"/>
  <c r="F816298" i="1"/>
  <c r="F816297" i="1"/>
  <c r="F816296" i="1"/>
  <c r="F816295" i="1"/>
  <c r="F816294" i="1"/>
  <c r="F816293" i="1"/>
  <c r="F816292" i="1"/>
  <c r="F816291" i="1"/>
  <c r="F816290" i="1"/>
  <c r="F816289" i="1"/>
  <c r="F816288" i="1"/>
  <c r="F816287" i="1"/>
  <c r="F816286" i="1"/>
  <c r="F816285" i="1"/>
  <c r="F816284" i="1"/>
  <c r="F816283" i="1"/>
  <c r="F816282" i="1"/>
  <c r="F816281" i="1"/>
  <c r="F816280" i="1"/>
  <c r="F816279" i="1"/>
  <c r="F816278" i="1"/>
  <c r="F816277" i="1"/>
  <c r="F816276" i="1"/>
  <c r="F816275" i="1"/>
  <c r="F816274" i="1"/>
  <c r="F816273" i="1"/>
  <c r="F816272" i="1"/>
  <c r="F816271" i="1"/>
  <c r="F816270" i="1"/>
  <c r="F816269" i="1"/>
  <c r="F816268" i="1"/>
  <c r="F816267" i="1"/>
  <c r="F816266" i="1"/>
  <c r="F816265" i="1"/>
  <c r="F816264" i="1"/>
  <c r="F816263" i="1"/>
  <c r="F816262" i="1"/>
  <c r="F816261" i="1"/>
  <c r="F816260" i="1"/>
  <c r="F816259" i="1"/>
  <c r="F816258" i="1"/>
  <c r="F816257" i="1"/>
  <c r="F816256" i="1"/>
  <c r="F816255" i="1"/>
  <c r="F816254" i="1"/>
  <c r="F816253" i="1"/>
  <c r="F816252" i="1"/>
  <c r="F816251" i="1"/>
  <c r="F816250" i="1"/>
  <c r="F816249" i="1"/>
  <c r="F816248" i="1"/>
  <c r="F816247" i="1"/>
  <c r="F816246" i="1"/>
  <c r="F816245" i="1"/>
  <c r="F816244" i="1"/>
  <c r="F816243" i="1"/>
  <c r="F816242" i="1"/>
  <c r="F816241" i="1"/>
  <c r="F816240" i="1"/>
  <c r="F816239" i="1"/>
  <c r="F816238" i="1"/>
  <c r="F816237" i="1"/>
  <c r="F816236" i="1"/>
  <c r="F816235" i="1"/>
  <c r="F816234" i="1"/>
  <c r="F816233" i="1"/>
  <c r="F816232" i="1"/>
  <c r="F816231" i="1"/>
  <c r="F816230" i="1"/>
  <c r="F816229" i="1"/>
  <c r="F816228" i="1"/>
  <c r="F816227" i="1"/>
  <c r="F816226" i="1"/>
  <c r="F816225" i="1"/>
  <c r="F816224" i="1"/>
  <c r="F816223" i="1"/>
  <c r="F816222" i="1"/>
  <c r="F816221" i="1"/>
  <c r="F816220" i="1"/>
  <c r="F816219" i="1"/>
  <c r="F816218" i="1"/>
  <c r="F816217" i="1"/>
  <c r="F816216" i="1"/>
  <c r="F816215" i="1"/>
  <c r="F816214" i="1"/>
  <c r="F816213" i="1"/>
  <c r="F816212" i="1"/>
  <c r="F816211" i="1"/>
  <c r="F816210" i="1"/>
  <c r="F816209" i="1"/>
  <c r="F816208" i="1"/>
  <c r="F816207" i="1"/>
  <c r="F816206" i="1"/>
  <c r="F816205" i="1"/>
  <c r="F816204" i="1"/>
  <c r="F816203" i="1"/>
  <c r="F816202" i="1"/>
  <c r="F816201" i="1"/>
  <c r="F816200" i="1"/>
  <c r="F816199" i="1"/>
  <c r="F816198" i="1"/>
  <c r="F816197" i="1"/>
  <c r="F816196" i="1"/>
  <c r="F816195" i="1"/>
  <c r="F816194" i="1"/>
  <c r="F816193" i="1"/>
  <c r="F816192" i="1"/>
  <c r="F816191" i="1"/>
  <c r="F816190" i="1"/>
  <c r="F816189" i="1"/>
  <c r="F816188" i="1"/>
  <c r="F816187" i="1"/>
  <c r="F816186" i="1"/>
  <c r="F816185" i="1"/>
  <c r="F816184" i="1"/>
  <c r="F816183" i="1"/>
  <c r="F816182" i="1"/>
  <c r="F816181" i="1"/>
  <c r="F816180" i="1"/>
  <c r="F816179" i="1"/>
  <c r="F816178" i="1"/>
  <c r="F816177" i="1"/>
  <c r="F816176" i="1"/>
  <c r="F816175" i="1"/>
  <c r="F816174" i="1"/>
  <c r="F816173" i="1"/>
  <c r="F816172" i="1"/>
  <c r="F816171" i="1"/>
  <c r="F816170" i="1"/>
  <c r="F816169" i="1"/>
  <c r="F816168" i="1"/>
  <c r="F816167" i="1"/>
  <c r="F816166" i="1"/>
  <c r="F816165" i="1"/>
  <c r="F816164" i="1"/>
  <c r="F816163" i="1"/>
  <c r="F816162" i="1"/>
  <c r="F816161" i="1"/>
  <c r="F816160" i="1"/>
  <c r="F816159" i="1"/>
  <c r="F816158" i="1"/>
  <c r="F816157" i="1"/>
  <c r="F816156" i="1"/>
  <c r="F816155" i="1"/>
  <c r="F816154" i="1"/>
  <c r="F816153" i="1"/>
  <c r="F816152" i="1"/>
  <c r="F816151" i="1"/>
  <c r="F816150" i="1"/>
  <c r="F816149" i="1"/>
  <c r="F816148" i="1"/>
  <c r="F816147" i="1"/>
  <c r="F816146" i="1"/>
  <c r="F816145" i="1"/>
  <c r="F816144" i="1"/>
  <c r="F816143" i="1"/>
  <c r="F816142" i="1"/>
  <c r="F816141" i="1"/>
  <c r="F816140" i="1"/>
  <c r="F816139" i="1"/>
  <c r="F816138" i="1"/>
  <c r="F816137" i="1"/>
  <c r="F816136" i="1"/>
  <c r="F816135" i="1"/>
  <c r="F816134" i="1"/>
  <c r="F816133" i="1"/>
  <c r="F816132" i="1"/>
  <c r="F816131" i="1"/>
  <c r="F816130" i="1"/>
  <c r="F816129" i="1"/>
  <c r="F816128" i="1"/>
  <c r="F816127" i="1"/>
  <c r="F816126" i="1"/>
  <c r="F816125" i="1"/>
  <c r="F816124" i="1"/>
  <c r="F816123" i="1"/>
  <c r="F816122" i="1"/>
  <c r="F816121" i="1"/>
  <c r="F816120" i="1"/>
  <c r="F816119" i="1"/>
  <c r="F816118" i="1"/>
  <c r="F816117" i="1"/>
  <c r="F816116" i="1"/>
  <c r="F816115" i="1"/>
  <c r="F816114" i="1"/>
  <c r="F816113" i="1"/>
  <c r="F816112" i="1"/>
  <c r="F816111" i="1"/>
  <c r="F816110" i="1"/>
  <c r="F816109" i="1"/>
  <c r="F816108" i="1"/>
  <c r="F816107" i="1"/>
  <c r="F816106" i="1"/>
  <c r="F816105" i="1"/>
  <c r="F816104" i="1"/>
  <c r="F816103" i="1"/>
  <c r="F816102" i="1"/>
  <c r="F816101" i="1"/>
  <c r="F816100" i="1"/>
  <c r="F816099" i="1"/>
  <c r="F816098" i="1"/>
  <c r="F816097" i="1"/>
  <c r="F816096" i="1"/>
  <c r="F816095" i="1"/>
  <c r="F816094" i="1"/>
  <c r="F816093" i="1"/>
  <c r="F816092" i="1"/>
  <c r="F816091" i="1"/>
  <c r="F816090" i="1"/>
  <c r="F816089" i="1"/>
  <c r="F816088" i="1"/>
  <c r="F816087" i="1"/>
  <c r="F816086" i="1"/>
  <c r="F816085" i="1"/>
  <c r="F816084" i="1"/>
  <c r="F816083" i="1"/>
  <c r="F816082" i="1"/>
  <c r="F816081" i="1"/>
  <c r="F816080" i="1"/>
  <c r="F816079" i="1"/>
  <c r="F816078" i="1"/>
  <c r="F816077" i="1"/>
  <c r="F816076" i="1"/>
  <c r="F816075" i="1"/>
  <c r="F816074" i="1"/>
  <c r="F816073" i="1"/>
  <c r="F816072" i="1"/>
  <c r="F816071" i="1"/>
  <c r="F816070" i="1"/>
  <c r="F816069" i="1"/>
  <c r="F816068" i="1"/>
  <c r="F816067" i="1"/>
  <c r="F816066" i="1"/>
  <c r="F816065" i="1"/>
  <c r="F816064" i="1"/>
  <c r="F816063" i="1"/>
  <c r="F816062" i="1"/>
  <c r="F816061" i="1"/>
  <c r="F816060" i="1"/>
  <c r="F816059" i="1"/>
  <c r="F816058" i="1"/>
  <c r="F816057" i="1"/>
  <c r="F816056" i="1"/>
  <c r="F816055" i="1"/>
  <c r="F816054" i="1"/>
  <c r="F816053" i="1"/>
  <c r="F816052" i="1"/>
  <c r="F816051" i="1"/>
  <c r="F816050" i="1"/>
  <c r="F816049" i="1"/>
  <c r="F816048" i="1"/>
  <c r="F816047" i="1"/>
  <c r="F816046" i="1"/>
  <c r="F816045" i="1"/>
  <c r="F816044" i="1"/>
  <c r="F816043" i="1"/>
  <c r="F816042" i="1"/>
  <c r="F816041" i="1"/>
  <c r="F816040" i="1"/>
  <c r="F816039" i="1"/>
  <c r="F816038" i="1"/>
  <c r="F816037" i="1"/>
  <c r="F816036" i="1"/>
  <c r="F816035" i="1"/>
  <c r="F816034" i="1"/>
  <c r="F816033" i="1"/>
  <c r="F816032" i="1"/>
  <c r="F816031" i="1"/>
  <c r="F816030" i="1"/>
  <c r="F816029" i="1"/>
  <c r="F816028" i="1"/>
  <c r="F816027" i="1"/>
  <c r="F816026" i="1"/>
  <c r="F816025" i="1"/>
  <c r="F816024" i="1"/>
  <c r="F816023" i="1"/>
  <c r="F816022" i="1"/>
  <c r="F816021" i="1"/>
  <c r="F816020" i="1"/>
  <c r="F816019" i="1"/>
  <c r="F816018" i="1"/>
  <c r="F816017" i="1"/>
  <c r="F816016" i="1"/>
  <c r="F816015" i="1"/>
  <c r="F816014" i="1"/>
  <c r="F816013" i="1"/>
  <c r="F816012" i="1"/>
  <c r="F816011" i="1"/>
  <c r="F816010" i="1"/>
  <c r="F816009" i="1"/>
  <c r="F816008" i="1"/>
  <c r="F816007" i="1"/>
  <c r="F816006" i="1"/>
  <c r="F816005" i="1"/>
  <c r="F816004" i="1"/>
  <c r="F816003" i="1"/>
  <c r="F816002" i="1"/>
  <c r="F816001" i="1"/>
  <c r="F816000" i="1"/>
  <c r="F815999" i="1"/>
  <c r="F815998" i="1"/>
  <c r="F815997" i="1"/>
  <c r="F815996" i="1"/>
  <c r="F815995" i="1"/>
  <c r="F815994" i="1"/>
  <c r="F815993" i="1"/>
  <c r="F815992" i="1"/>
  <c r="F815991" i="1"/>
  <c r="F815990" i="1"/>
  <c r="F815989" i="1"/>
  <c r="F815988" i="1"/>
  <c r="F815987" i="1"/>
  <c r="F815986" i="1"/>
  <c r="F815985" i="1"/>
  <c r="F815984" i="1"/>
  <c r="F815983" i="1"/>
  <c r="F815982" i="1"/>
  <c r="F815981" i="1"/>
  <c r="F815980" i="1"/>
  <c r="F815979" i="1"/>
  <c r="F815978" i="1"/>
  <c r="F815977" i="1"/>
  <c r="F815976" i="1"/>
  <c r="F815975" i="1"/>
  <c r="F815974" i="1"/>
  <c r="F815973" i="1"/>
  <c r="F815972" i="1"/>
  <c r="F815971" i="1"/>
  <c r="F815970" i="1"/>
  <c r="F815969" i="1"/>
  <c r="F815968" i="1"/>
  <c r="F815967" i="1"/>
  <c r="F815966" i="1"/>
  <c r="F815965" i="1"/>
  <c r="F815964" i="1"/>
  <c r="F815963" i="1"/>
  <c r="F815962" i="1"/>
  <c r="F815961" i="1"/>
  <c r="F815960" i="1"/>
  <c r="F815959" i="1"/>
  <c r="F815958" i="1"/>
  <c r="F815957" i="1"/>
  <c r="F815956" i="1"/>
  <c r="F815955" i="1"/>
  <c r="F815954" i="1"/>
  <c r="F815953" i="1"/>
  <c r="F815952" i="1"/>
  <c r="F815951" i="1"/>
  <c r="F815950" i="1"/>
  <c r="F815949" i="1"/>
  <c r="F815948" i="1"/>
  <c r="F815947" i="1"/>
  <c r="F815946" i="1"/>
  <c r="F815945" i="1"/>
  <c r="F815944" i="1"/>
  <c r="F815943" i="1"/>
  <c r="F815942" i="1"/>
  <c r="F815941" i="1"/>
  <c r="F815940" i="1"/>
  <c r="F815939" i="1"/>
  <c r="F815938" i="1"/>
  <c r="F815937" i="1"/>
  <c r="F815936" i="1"/>
  <c r="F815935" i="1"/>
  <c r="F815934" i="1"/>
  <c r="F815933" i="1"/>
  <c r="F815932" i="1"/>
  <c r="F815931" i="1"/>
  <c r="F815930" i="1"/>
  <c r="F815929" i="1"/>
  <c r="F815928" i="1"/>
  <c r="F815927" i="1"/>
  <c r="F815926" i="1"/>
  <c r="F815925" i="1"/>
  <c r="F815924" i="1"/>
  <c r="F815923" i="1"/>
  <c r="F815922" i="1"/>
  <c r="F815921" i="1"/>
  <c r="F815920" i="1"/>
  <c r="F815919" i="1"/>
  <c r="F815918" i="1"/>
  <c r="F815917" i="1"/>
  <c r="F815916" i="1"/>
  <c r="F815915" i="1"/>
  <c r="F815914" i="1"/>
  <c r="F815913" i="1"/>
  <c r="F815912" i="1"/>
  <c r="F815911" i="1"/>
  <c r="F815910" i="1"/>
  <c r="F815909" i="1"/>
  <c r="F815908" i="1"/>
  <c r="F815907" i="1"/>
  <c r="F815906" i="1"/>
  <c r="F815905" i="1"/>
  <c r="F815904" i="1"/>
  <c r="F815903" i="1"/>
  <c r="F815902" i="1"/>
  <c r="F815901" i="1"/>
  <c r="F815900" i="1"/>
  <c r="F815899" i="1"/>
  <c r="F815898" i="1"/>
  <c r="F815897" i="1"/>
  <c r="F815896" i="1"/>
  <c r="F815895" i="1"/>
  <c r="F815894" i="1"/>
  <c r="F815893" i="1"/>
  <c r="F815892" i="1"/>
  <c r="F815891" i="1"/>
  <c r="F815890" i="1"/>
  <c r="F815889" i="1"/>
  <c r="F815888" i="1"/>
  <c r="F815887" i="1"/>
  <c r="F815886" i="1"/>
  <c r="F815885" i="1"/>
  <c r="F815884" i="1"/>
  <c r="F815883" i="1"/>
  <c r="F815882" i="1"/>
  <c r="F815881" i="1"/>
  <c r="F815880" i="1"/>
  <c r="F815879" i="1"/>
  <c r="F815878" i="1"/>
  <c r="F815877" i="1"/>
  <c r="F815876" i="1"/>
  <c r="F815875" i="1"/>
  <c r="F815874" i="1"/>
  <c r="F815873" i="1"/>
  <c r="F815872" i="1"/>
  <c r="F815871" i="1"/>
  <c r="F815870" i="1"/>
  <c r="F815869" i="1"/>
  <c r="F815868" i="1"/>
  <c r="F815867" i="1"/>
  <c r="F815866" i="1"/>
  <c r="F815865" i="1"/>
  <c r="F815864" i="1"/>
  <c r="F815863" i="1"/>
  <c r="F815862" i="1"/>
  <c r="F815861" i="1"/>
  <c r="F815860" i="1"/>
  <c r="F815859" i="1"/>
  <c r="F815858" i="1"/>
  <c r="F815857" i="1"/>
  <c r="F815856" i="1"/>
  <c r="F815855" i="1"/>
  <c r="F815854" i="1"/>
  <c r="F815853" i="1"/>
  <c r="F815852" i="1"/>
  <c r="F815851" i="1"/>
  <c r="F815850" i="1"/>
  <c r="F815849" i="1"/>
  <c r="F815848" i="1"/>
  <c r="F815847" i="1"/>
  <c r="F815846" i="1"/>
  <c r="F815845" i="1"/>
  <c r="F815844" i="1"/>
  <c r="F815843" i="1"/>
  <c r="F815842" i="1"/>
  <c r="F815841" i="1"/>
  <c r="F815840" i="1"/>
  <c r="F815839" i="1"/>
  <c r="F815838" i="1"/>
  <c r="F815837" i="1"/>
  <c r="F815836" i="1"/>
  <c r="F815835" i="1"/>
  <c r="F815834" i="1"/>
  <c r="F815833" i="1"/>
  <c r="F815832" i="1"/>
  <c r="F815831" i="1"/>
  <c r="F815830" i="1"/>
  <c r="F815829" i="1"/>
  <c r="F815828" i="1"/>
  <c r="F815827" i="1"/>
  <c r="F815826" i="1"/>
  <c r="F815825" i="1"/>
  <c r="F815824" i="1"/>
  <c r="F815823" i="1"/>
  <c r="F815822" i="1"/>
  <c r="F815821" i="1"/>
  <c r="F815820" i="1"/>
  <c r="F815819" i="1"/>
  <c r="F815818" i="1"/>
  <c r="F815817" i="1"/>
  <c r="F815816" i="1"/>
  <c r="F815815" i="1"/>
  <c r="F815814" i="1"/>
  <c r="F815813" i="1"/>
  <c r="F815812" i="1"/>
  <c r="F815811" i="1"/>
  <c r="F815810" i="1"/>
  <c r="F815809" i="1"/>
  <c r="F815808" i="1"/>
  <c r="F815807" i="1"/>
  <c r="F815806" i="1"/>
  <c r="F815805" i="1"/>
  <c r="F815804" i="1"/>
  <c r="F815803" i="1"/>
  <c r="F815802" i="1"/>
  <c r="F815801" i="1"/>
  <c r="F815800" i="1"/>
  <c r="F815799" i="1"/>
  <c r="F815798" i="1"/>
  <c r="F815797" i="1"/>
  <c r="F815796" i="1"/>
  <c r="F815795" i="1"/>
  <c r="F815794" i="1"/>
  <c r="F815793" i="1"/>
  <c r="F815792" i="1"/>
  <c r="F815791" i="1"/>
  <c r="F815790" i="1"/>
  <c r="F815789" i="1"/>
  <c r="F815788" i="1"/>
  <c r="F815787" i="1"/>
  <c r="F815786" i="1"/>
  <c r="F815785" i="1"/>
  <c r="F815784" i="1"/>
  <c r="F815783" i="1"/>
  <c r="F815782" i="1"/>
  <c r="F815781" i="1"/>
  <c r="F815780" i="1"/>
  <c r="F815779" i="1"/>
  <c r="F815778" i="1"/>
  <c r="F815777" i="1"/>
  <c r="F815776" i="1"/>
  <c r="F815775" i="1"/>
  <c r="F815774" i="1"/>
  <c r="F815773" i="1"/>
  <c r="F815772" i="1"/>
  <c r="F815771" i="1"/>
  <c r="F815770" i="1"/>
  <c r="F815769" i="1"/>
  <c r="F815768" i="1"/>
  <c r="F815767" i="1"/>
  <c r="F815766" i="1"/>
  <c r="F815765" i="1"/>
  <c r="F815764" i="1"/>
  <c r="F815763" i="1"/>
  <c r="F815762" i="1"/>
  <c r="F815761" i="1"/>
  <c r="F815760" i="1"/>
  <c r="F815759" i="1"/>
  <c r="F815758" i="1"/>
  <c r="F815757" i="1"/>
  <c r="F815756" i="1"/>
  <c r="F815755" i="1"/>
  <c r="F815754" i="1"/>
  <c r="F815753" i="1"/>
  <c r="F815752" i="1"/>
  <c r="F815751" i="1"/>
  <c r="F815750" i="1"/>
  <c r="F815749" i="1"/>
  <c r="F815748" i="1"/>
  <c r="F815747" i="1"/>
  <c r="F815746" i="1"/>
  <c r="F815745" i="1"/>
  <c r="F815744" i="1"/>
  <c r="F815743" i="1"/>
  <c r="F815742" i="1"/>
  <c r="F815741" i="1"/>
  <c r="F815740" i="1"/>
  <c r="F815739" i="1"/>
  <c r="F815738" i="1"/>
  <c r="F815737" i="1"/>
  <c r="F815736" i="1"/>
  <c r="F815735" i="1"/>
  <c r="F815734" i="1"/>
  <c r="F815733" i="1"/>
  <c r="F815732" i="1"/>
  <c r="F815731" i="1"/>
  <c r="F815730" i="1"/>
  <c r="F815729" i="1"/>
  <c r="F815728" i="1"/>
  <c r="F815727" i="1"/>
  <c r="F815726" i="1"/>
  <c r="F815725" i="1"/>
  <c r="F815724" i="1"/>
  <c r="F815723" i="1"/>
  <c r="F815722" i="1"/>
  <c r="F815721" i="1"/>
  <c r="F815720" i="1"/>
  <c r="F815719" i="1"/>
  <c r="F815718" i="1"/>
  <c r="F815717" i="1"/>
  <c r="F815716" i="1"/>
  <c r="F815715" i="1"/>
  <c r="F815714" i="1"/>
  <c r="F815713" i="1"/>
  <c r="F815712" i="1"/>
  <c r="F815711" i="1"/>
  <c r="F815710" i="1"/>
  <c r="F815709" i="1"/>
  <c r="F815708" i="1"/>
  <c r="F815707" i="1"/>
  <c r="F815706" i="1"/>
  <c r="F815705" i="1"/>
  <c r="F815704" i="1"/>
  <c r="F815703" i="1"/>
  <c r="F815702" i="1"/>
  <c r="F815701" i="1"/>
  <c r="F815700" i="1"/>
  <c r="F815699" i="1"/>
  <c r="F815698" i="1"/>
  <c r="F815697" i="1"/>
  <c r="F815696" i="1"/>
  <c r="F815695" i="1"/>
  <c r="F815694" i="1"/>
  <c r="F815693" i="1"/>
  <c r="F815692" i="1"/>
  <c r="F815691" i="1"/>
  <c r="F815690" i="1"/>
  <c r="F815689" i="1"/>
  <c r="F815688" i="1"/>
  <c r="F815687" i="1"/>
  <c r="F815686" i="1"/>
  <c r="F815685" i="1"/>
  <c r="F815684" i="1"/>
  <c r="F815683" i="1"/>
  <c r="F815682" i="1"/>
  <c r="F815681" i="1"/>
  <c r="F815680" i="1"/>
  <c r="F815679" i="1"/>
  <c r="F815678" i="1"/>
  <c r="F815677" i="1"/>
  <c r="F815676" i="1"/>
  <c r="F815675" i="1"/>
  <c r="F815674" i="1"/>
  <c r="F815673" i="1"/>
  <c r="F815672" i="1"/>
  <c r="F815671" i="1"/>
  <c r="F815670" i="1"/>
  <c r="F815669" i="1"/>
  <c r="F815668" i="1"/>
  <c r="F815667" i="1"/>
  <c r="F815666" i="1"/>
  <c r="F815665" i="1"/>
  <c r="F815664" i="1"/>
  <c r="F815663" i="1"/>
  <c r="F815662" i="1"/>
  <c r="F815661" i="1"/>
  <c r="F815660" i="1"/>
  <c r="F815659" i="1"/>
  <c r="F815658" i="1"/>
  <c r="F815657" i="1"/>
  <c r="F815656" i="1"/>
  <c r="F815655" i="1"/>
  <c r="F815654" i="1"/>
  <c r="F815653" i="1"/>
  <c r="F815652" i="1"/>
  <c r="F815651" i="1"/>
  <c r="F815650" i="1"/>
  <c r="F815649" i="1"/>
  <c r="F815648" i="1"/>
  <c r="F815647" i="1"/>
  <c r="F815646" i="1"/>
  <c r="F815645" i="1"/>
  <c r="F815644" i="1"/>
  <c r="F815643" i="1"/>
  <c r="F815642" i="1"/>
  <c r="F815641" i="1"/>
  <c r="F815640" i="1"/>
  <c r="F815639" i="1"/>
  <c r="F815638" i="1"/>
  <c r="F815637" i="1"/>
  <c r="F815636" i="1"/>
  <c r="F815635" i="1"/>
  <c r="F815634" i="1"/>
  <c r="F815633" i="1"/>
  <c r="F815632" i="1"/>
  <c r="F815631" i="1"/>
  <c r="F815630" i="1"/>
  <c r="F815629" i="1"/>
  <c r="F815628" i="1"/>
  <c r="F815627" i="1"/>
  <c r="F815626" i="1"/>
  <c r="F815625" i="1"/>
  <c r="F815624" i="1"/>
  <c r="F815623" i="1"/>
  <c r="F815622" i="1"/>
  <c r="F815621" i="1"/>
  <c r="F815620" i="1"/>
  <c r="F815619" i="1"/>
  <c r="F815618" i="1"/>
  <c r="F815617" i="1"/>
  <c r="F815616" i="1"/>
  <c r="F815615" i="1"/>
  <c r="F815614" i="1"/>
  <c r="F815613" i="1"/>
  <c r="F815612" i="1"/>
  <c r="F815611" i="1"/>
  <c r="F815610" i="1"/>
  <c r="F815609" i="1"/>
  <c r="F815608" i="1"/>
  <c r="F815607" i="1"/>
  <c r="F815606" i="1"/>
  <c r="F815605" i="1"/>
  <c r="F815604" i="1"/>
  <c r="F815603" i="1"/>
  <c r="F815602" i="1"/>
  <c r="F815601" i="1"/>
  <c r="F815600" i="1"/>
  <c r="F815599" i="1"/>
  <c r="F815598" i="1"/>
  <c r="F815597" i="1"/>
  <c r="F815596" i="1"/>
  <c r="F815595" i="1"/>
  <c r="F815594" i="1"/>
  <c r="F815593" i="1"/>
  <c r="F815592" i="1"/>
  <c r="F815591" i="1"/>
  <c r="F815590" i="1"/>
  <c r="F815589" i="1"/>
  <c r="F815588" i="1"/>
  <c r="F815587" i="1"/>
  <c r="F815586" i="1"/>
  <c r="F815585" i="1"/>
  <c r="F815584" i="1"/>
  <c r="F815583" i="1"/>
  <c r="F815582" i="1"/>
  <c r="F815581" i="1"/>
  <c r="F815580" i="1"/>
  <c r="F815579" i="1"/>
  <c r="F815578" i="1"/>
  <c r="F815577" i="1"/>
  <c r="F815576" i="1"/>
  <c r="F815575" i="1"/>
  <c r="F815574" i="1"/>
  <c r="F815573" i="1"/>
  <c r="F815572" i="1"/>
  <c r="F815571" i="1"/>
  <c r="F815570" i="1"/>
  <c r="F815569" i="1"/>
  <c r="F815568" i="1"/>
  <c r="F815567" i="1"/>
  <c r="F815566" i="1"/>
  <c r="F815565" i="1"/>
  <c r="F815564" i="1"/>
  <c r="F815563" i="1"/>
  <c r="F815562" i="1"/>
  <c r="F815561" i="1"/>
  <c r="F815560" i="1"/>
  <c r="F815559" i="1"/>
  <c r="F815558" i="1"/>
  <c r="F815557" i="1"/>
  <c r="F815556" i="1"/>
  <c r="F815555" i="1"/>
  <c r="F815554" i="1"/>
  <c r="F815553" i="1"/>
  <c r="F815552" i="1"/>
  <c r="F815551" i="1"/>
  <c r="F815550" i="1"/>
  <c r="F815549" i="1"/>
  <c r="F815548" i="1"/>
  <c r="F815547" i="1"/>
  <c r="F815546" i="1"/>
  <c r="F815545" i="1"/>
  <c r="F815544" i="1"/>
  <c r="F815543" i="1"/>
  <c r="F815542" i="1"/>
  <c r="F815541" i="1"/>
  <c r="F815540" i="1"/>
  <c r="F815539" i="1"/>
  <c r="F815538" i="1"/>
  <c r="F815537" i="1"/>
  <c r="F815536" i="1"/>
  <c r="F815535" i="1"/>
  <c r="F815534" i="1"/>
  <c r="F815533" i="1"/>
  <c r="F815532" i="1"/>
  <c r="F815531" i="1"/>
  <c r="F815530" i="1"/>
  <c r="F815529" i="1"/>
  <c r="F815528" i="1"/>
  <c r="F815527" i="1"/>
  <c r="F815526" i="1"/>
  <c r="F815525" i="1"/>
  <c r="F815524" i="1"/>
  <c r="F815523" i="1"/>
  <c r="F815522" i="1"/>
  <c r="F815521" i="1"/>
  <c r="F815520" i="1"/>
  <c r="F815519" i="1"/>
  <c r="F815518" i="1"/>
  <c r="F815517" i="1"/>
  <c r="F815516" i="1"/>
  <c r="F815515" i="1"/>
  <c r="F815514" i="1"/>
  <c r="F815513" i="1"/>
  <c r="F815512" i="1"/>
  <c r="F815511" i="1"/>
  <c r="F815510" i="1"/>
  <c r="F815509" i="1"/>
  <c r="F815508" i="1"/>
  <c r="F815507" i="1"/>
  <c r="F815506" i="1"/>
  <c r="F815505" i="1"/>
  <c r="F815504" i="1"/>
  <c r="F815503" i="1"/>
  <c r="F815502" i="1"/>
  <c r="F815501" i="1"/>
  <c r="F815500" i="1"/>
  <c r="F815499" i="1"/>
  <c r="F815498" i="1"/>
  <c r="F815497" i="1"/>
  <c r="F815496" i="1"/>
  <c r="F815495" i="1"/>
  <c r="F815494" i="1"/>
  <c r="F815493" i="1"/>
  <c r="F815492" i="1"/>
  <c r="F815491" i="1"/>
  <c r="F815490" i="1"/>
  <c r="F815489" i="1"/>
  <c r="F815488" i="1"/>
  <c r="F815487" i="1"/>
  <c r="F815486" i="1"/>
  <c r="F815485" i="1"/>
  <c r="F815484" i="1"/>
  <c r="F815483" i="1"/>
  <c r="F815482" i="1"/>
  <c r="F815481" i="1"/>
  <c r="F815480" i="1"/>
  <c r="F815479" i="1"/>
  <c r="F815478" i="1"/>
  <c r="F815477" i="1"/>
  <c r="F815476" i="1"/>
  <c r="F815475" i="1"/>
  <c r="F815474" i="1"/>
  <c r="F815473" i="1"/>
  <c r="F815472" i="1"/>
  <c r="F815471" i="1"/>
  <c r="F815470" i="1"/>
  <c r="F815469" i="1"/>
  <c r="F815468" i="1"/>
  <c r="F815467" i="1"/>
  <c r="F815466" i="1"/>
  <c r="F815465" i="1"/>
  <c r="F815464" i="1"/>
  <c r="F815463" i="1"/>
  <c r="F815462" i="1"/>
  <c r="F815461" i="1"/>
  <c r="F815460" i="1"/>
  <c r="F815459" i="1"/>
  <c r="F815458" i="1"/>
  <c r="F815457" i="1"/>
  <c r="F815456" i="1"/>
  <c r="F815455" i="1"/>
  <c r="F815454" i="1"/>
  <c r="F815453" i="1"/>
  <c r="F815452" i="1"/>
  <c r="F815451" i="1"/>
  <c r="F815450" i="1"/>
  <c r="F815449" i="1"/>
  <c r="F815448" i="1"/>
  <c r="F815447" i="1"/>
  <c r="F815446" i="1"/>
  <c r="F815445" i="1"/>
  <c r="F815444" i="1"/>
  <c r="F815443" i="1"/>
  <c r="F815442" i="1"/>
  <c r="F815441" i="1"/>
  <c r="F815440" i="1"/>
  <c r="F815439" i="1"/>
  <c r="F815438" i="1"/>
  <c r="F815437" i="1"/>
  <c r="F815436" i="1"/>
  <c r="F815435" i="1"/>
  <c r="F815434" i="1"/>
  <c r="F815433" i="1"/>
  <c r="F815432" i="1"/>
  <c r="F815431" i="1"/>
  <c r="F815430" i="1"/>
  <c r="F815429" i="1"/>
  <c r="F815428" i="1"/>
  <c r="F815427" i="1"/>
  <c r="F815426" i="1"/>
  <c r="F815425" i="1"/>
  <c r="F815424" i="1"/>
  <c r="F815423" i="1"/>
  <c r="F815422" i="1"/>
  <c r="F815421" i="1"/>
  <c r="F815420" i="1"/>
  <c r="F815419" i="1"/>
  <c r="F815418" i="1"/>
  <c r="F815417" i="1"/>
  <c r="F815416" i="1"/>
  <c r="F815415" i="1"/>
  <c r="F815414" i="1"/>
  <c r="F815413" i="1"/>
  <c r="F815412" i="1"/>
  <c r="F815411" i="1"/>
  <c r="F815410" i="1"/>
  <c r="F815409" i="1"/>
  <c r="F815408" i="1"/>
  <c r="F815407" i="1"/>
  <c r="F815406" i="1"/>
  <c r="F815405" i="1"/>
  <c r="F815404" i="1"/>
  <c r="F815403" i="1"/>
  <c r="F815402" i="1"/>
  <c r="F815401" i="1"/>
  <c r="F815400" i="1"/>
  <c r="F815399" i="1"/>
  <c r="F815398" i="1"/>
  <c r="F815397" i="1"/>
  <c r="F815396" i="1"/>
  <c r="F815395" i="1"/>
  <c r="F815394" i="1"/>
  <c r="F815393" i="1"/>
  <c r="F815392" i="1"/>
  <c r="F815391" i="1"/>
  <c r="F815390" i="1"/>
  <c r="F815389" i="1"/>
  <c r="F815388" i="1"/>
  <c r="F815387" i="1"/>
  <c r="F815386" i="1"/>
  <c r="F815385" i="1"/>
  <c r="F815384" i="1"/>
  <c r="F815383" i="1"/>
  <c r="F815382" i="1"/>
  <c r="F815381" i="1"/>
  <c r="F815380" i="1"/>
  <c r="F815379" i="1"/>
  <c r="F815378" i="1"/>
  <c r="F815377" i="1"/>
  <c r="F815376" i="1"/>
  <c r="F815375" i="1"/>
  <c r="F815374" i="1"/>
  <c r="F815373" i="1"/>
  <c r="F815372" i="1"/>
  <c r="F815371" i="1"/>
  <c r="F815370" i="1"/>
  <c r="F815369" i="1"/>
  <c r="F815368" i="1"/>
  <c r="F815367" i="1"/>
  <c r="F815366" i="1"/>
  <c r="F815365" i="1"/>
  <c r="F815364" i="1"/>
  <c r="F815363" i="1"/>
  <c r="F815362" i="1"/>
  <c r="F815361" i="1"/>
  <c r="F815360" i="1"/>
  <c r="F815359" i="1"/>
  <c r="F815358" i="1"/>
  <c r="F815357" i="1"/>
  <c r="F815356" i="1"/>
  <c r="F815355" i="1"/>
  <c r="F815354" i="1"/>
  <c r="F815353" i="1"/>
  <c r="F815352" i="1"/>
  <c r="F815351" i="1"/>
  <c r="F815350" i="1"/>
  <c r="F815349" i="1"/>
  <c r="F815348" i="1"/>
  <c r="F815347" i="1"/>
  <c r="F815346" i="1"/>
  <c r="F815345" i="1"/>
  <c r="F815344" i="1"/>
  <c r="F815343" i="1"/>
  <c r="F815342" i="1"/>
  <c r="F815341" i="1"/>
  <c r="F815340" i="1"/>
  <c r="F815339" i="1"/>
  <c r="F815338" i="1"/>
  <c r="F815337" i="1"/>
  <c r="F815336" i="1"/>
  <c r="F815335" i="1"/>
  <c r="F815334" i="1"/>
  <c r="F815333" i="1"/>
  <c r="F815332" i="1"/>
  <c r="F815331" i="1"/>
  <c r="F815330" i="1"/>
  <c r="F815329" i="1"/>
  <c r="F815328" i="1"/>
  <c r="F815327" i="1"/>
  <c r="F815326" i="1"/>
  <c r="F815325" i="1"/>
  <c r="F815324" i="1"/>
  <c r="F815323" i="1"/>
  <c r="F815322" i="1"/>
  <c r="F815321" i="1"/>
  <c r="F815320" i="1"/>
  <c r="F815319" i="1"/>
  <c r="F815318" i="1"/>
  <c r="F815317" i="1"/>
  <c r="F815316" i="1"/>
  <c r="F815315" i="1"/>
  <c r="F815314" i="1"/>
  <c r="F815313" i="1"/>
  <c r="F815312" i="1"/>
  <c r="F815311" i="1"/>
  <c r="F815310" i="1"/>
  <c r="F815309" i="1"/>
  <c r="F815308" i="1"/>
  <c r="F815307" i="1"/>
  <c r="F815306" i="1"/>
  <c r="F815305" i="1"/>
  <c r="F815304" i="1"/>
  <c r="F815303" i="1"/>
  <c r="F815302" i="1"/>
  <c r="F815301" i="1"/>
  <c r="F815300" i="1"/>
  <c r="F815299" i="1"/>
  <c r="F815298" i="1"/>
  <c r="F815297" i="1"/>
  <c r="F815296" i="1"/>
  <c r="F815295" i="1"/>
  <c r="F815294" i="1"/>
  <c r="F815293" i="1"/>
  <c r="F815292" i="1"/>
  <c r="F815291" i="1"/>
  <c r="F815290" i="1"/>
  <c r="F815289" i="1"/>
  <c r="F815288" i="1"/>
  <c r="F815287" i="1"/>
  <c r="F815286" i="1"/>
  <c r="F815285" i="1"/>
  <c r="F815284" i="1"/>
  <c r="F815283" i="1"/>
  <c r="F815282" i="1"/>
  <c r="F815281" i="1"/>
  <c r="F815280" i="1"/>
  <c r="F815279" i="1"/>
  <c r="F815278" i="1"/>
  <c r="F815277" i="1"/>
  <c r="F815276" i="1"/>
  <c r="F815275" i="1"/>
  <c r="F815274" i="1"/>
  <c r="F815273" i="1"/>
  <c r="F815272" i="1"/>
  <c r="F815271" i="1"/>
  <c r="F815270" i="1"/>
  <c r="F815269" i="1"/>
  <c r="F815268" i="1"/>
  <c r="F815267" i="1"/>
  <c r="F815266" i="1"/>
  <c r="F815265" i="1"/>
  <c r="F815264" i="1"/>
  <c r="F815263" i="1"/>
  <c r="F815262" i="1"/>
  <c r="F815261" i="1"/>
  <c r="F815260" i="1"/>
  <c r="F815259" i="1"/>
  <c r="F815258" i="1"/>
  <c r="F815257" i="1"/>
  <c r="F815256" i="1"/>
  <c r="F815255" i="1"/>
  <c r="F815254" i="1"/>
  <c r="F815253" i="1"/>
  <c r="F815252" i="1"/>
  <c r="F815251" i="1"/>
  <c r="F815250" i="1"/>
  <c r="F815249" i="1"/>
  <c r="F815248" i="1"/>
  <c r="F815247" i="1"/>
  <c r="F815246" i="1"/>
  <c r="F815245" i="1"/>
  <c r="F815244" i="1"/>
  <c r="F815243" i="1"/>
  <c r="F815242" i="1"/>
  <c r="F815241" i="1"/>
  <c r="F815240" i="1"/>
  <c r="F815239" i="1"/>
  <c r="F815238" i="1"/>
  <c r="F815237" i="1"/>
  <c r="F815236" i="1"/>
  <c r="F815235" i="1"/>
  <c r="F815234" i="1"/>
  <c r="F815233" i="1"/>
  <c r="F815232" i="1"/>
  <c r="F815231" i="1"/>
  <c r="F815230" i="1"/>
  <c r="F815229" i="1"/>
  <c r="F815228" i="1"/>
  <c r="F815227" i="1"/>
  <c r="F815226" i="1"/>
  <c r="F815225" i="1"/>
  <c r="F815224" i="1"/>
  <c r="F815223" i="1"/>
  <c r="F815222" i="1"/>
  <c r="F815221" i="1"/>
  <c r="F815220" i="1"/>
  <c r="F815219" i="1"/>
  <c r="F815218" i="1"/>
  <c r="F815217" i="1"/>
  <c r="F815216" i="1"/>
  <c r="F815215" i="1"/>
  <c r="F815214" i="1"/>
  <c r="F815213" i="1"/>
  <c r="F815212" i="1"/>
  <c r="F815211" i="1"/>
  <c r="F815210" i="1"/>
  <c r="F815209" i="1"/>
  <c r="F815208" i="1"/>
  <c r="F815207" i="1"/>
  <c r="F815206" i="1"/>
  <c r="F815205" i="1"/>
  <c r="F815204" i="1"/>
  <c r="F815203" i="1"/>
  <c r="F815202" i="1"/>
  <c r="F815201" i="1"/>
  <c r="F815200" i="1"/>
  <c r="F815199" i="1"/>
  <c r="F815198" i="1"/>
  <c r="F815197" i="1"/>
  <c r="F815196" i="1"/>
  <c r="F815195" i="1"/>
  <c r="F815194" i="1"/>
  <c r="F815193" i="1"/>
  <c r="F815192" i="1"/>
  <c r="F815191" i="1"/>
  <c r="F815190" i="1"/>
  <c r="F815189" i="1"/>
  <c r="F815188" i="1"/>
  <c r="F815187" i="1"/>
  <c r="F815186" i="1"/>
  <c r="F815185" i="1"/>
  <c r="F815184" i="1"/>
  <c r="F815183" i="1"/>
  <c r="F815182" i="1"/>
  <c r="F815181" i="1"/>
  <c r="F815180" i="1"/>
  <c r="F815179" i="1"/>
  <c r="F815178" i="1"/>
  <c r="F815177" i="1"/>
  <c r="F815176" i="1"/>
  <c r="F815175" i="1"/>
  <c r="F815174" i="1"/>
  <c r="F815173" i="1"/>
  <c r="F815172" i="1"/>
  <c r="F815171" i="1"/>
  <c r="F815170" i="1"/>
  <c r="F815169" i="1"/>
  <c r="F815168" i="1"/>
  <c r="F815167" i="1"/>
  <c r="F815166" i="1"/>
  <c r="F815165" i="1"/>
  <c r="F815164" i="1"/>
  <c r="F815163" i="1"/>
  <c r="F815162" i="1"/>
  <c r="F815161" i="1"/>
  <c r="F815160" i="1"/>
  <c r="F815159" i="1"/>
  <c r="F815158" i="1"/>
  <c r="F815157" i="1"/>
  <c r="F815156" i="1"/>
  <c r="F815155" i="1"/>
  <c r="F815154" i="1"/>
  <c r="F815153" i="1"/>
  <c r="F815152" i="1"/>
  <c r="F815151" i="1"/>
  <c r="F815150" i="1"/>
  <c r="F815149" i="1"/>
  <c r="F815148" i="1"/>
  <c r="F815147" i="1"/>
  <c r="F815146" i="1"/>
  <c r="F815145" i="1"/>
  <c r="F815144" i="1"/>
  <c r="F815143" i="1"/>
  <c r="F815142" i="1"/>
  <c r="F815141" i="1"/>
  <c r="F815140" i="1"/>
  <c r="F815139" i="1"/>
  <c r="F815138" i="1"/>
  <c r="F815137" i="1"/>
  <c r="F815136" i="1"/>
  <c r="F815135" i="1"/>
  <c r="F815134" i="1"/>
  <c r="F815133" i="1"/>
  <c r="F815132" i="1"/>
  <c r="F815131" i="1"/>
  <c r="F815130" i="1"/>
  <c r="F815129" i="1"/>
  <c r="F815128" i="1"/>
  <c r="F815127" i="1"/>
  <c r="F815126" i="1"/>
  <c r="F815125" i="1"/>
  <c r="F815124" i="1"/>
  <c r="F815123" i="1"/>
  <c r="F815122" i="1"/>
  <c r="F815121" i="1"/>
  <c r="F815120" i="1"/>
  <c r="F815119" i="1"/>
  <c r="F815118" i="1"/>
  <c r="F815117" i="1"/>
  <c r="F815116" i="1"/>
  <c r="F815115" i="1"/>
  <c r="F815114" i="1"/>
  <c r="F815113" i="1"/>
  <c r="F815112" i="1"/>
  <c r="F815111" i="1"/>
  <c r="F815110" i="1"/>
  <c r="F815109" i="1"/>
  <c r="F815108" i="1"/>
  <c r="F815107" i="1"/>
  <c r="F815106" i="1"/>
  <c r="F815105" i="1"/>
  <c r="F815104" i="1"/>
  <c r="F815103" i="1"/>
  <c r="F815102" i="1"/>
  <c r="F815101" i="1"/>
  <c r="F815100" i="1"/>
  <c r="F815099" i="1"/>
  <c r="F815098" i="1"/>
  <c r="F815097" i="1"/>
  <c r="F815096" i="1"/>
  <c r="F815095" i="1"/>
  <c r="F815094" i="1"/>
  <c r="F815093" i="1"/>
  <c r="F815092" i="1"/>
  <c r="F815091" i="1"/>
  <c r="F815090" i="1"/>
  <c r="F815089" i="1"/>
  <c r="F815088" i="1"/>
  <c r="F815087" i="1"/>
  <c r="F815086" i="1"/>
  <c r="F815085" i="1"/>
  <c r="F815084" i="1"/>
  <c r="F815083" i="1"/>
  <c r="F815082" i="1"/>
  <c r="F815081" i="1"/>
  <c r="F815080" i="1"/>
  <c r="F815079" i="1"/>
  <c r="F815078" i="1"/>
  <c r="F815077" i="1"/>
  <c r="F815076" i="1"/>
  <c r="F815075" i="1"/>
  <c r="F815074" i="1"/>
  <c r="F815073" i="1"/>
  <c r="F815072" i="1"/>
  <c r="F815071" i="1"/>
  <c r="F815070" i="1"/>
  <c r="F815069" i="1"/>
  <c r="F815068" i="1"/>
  <c r="F815067" i="1"/>
  <c r="F815066" i="1"/>
  <c r="F815065" i="1"/>
  <c r="F815064" i="1"/>
  <c r="F815063" i="1"/>
  <c r="F815062" i="1"/>
  <c r="F815061" i="1"/>
  <c r="F815060" i="1"/>
  <c r="F815059" i="1"/>
  <c r="F815058" i="1"/>
  <c r="F815057" i="1"/>
  <c r="F815056" i="1"/>
  <c r="F815055" i="1"/>
  <c r="F815054" i="1"/>
  <c r="F815053" i="1"/>
  <c r="F815052" i="1"/>
  <c r="F815051" i="1"/>
  <c r="F815050" i="1"/>
  <c r="F815049" i="1"/>
  <c r="F815048" i="1"/>
  <c r="F815047" i="1"/>
  <c r="F815046" i="1"/>
  <c r="F815045" i="1"/>
  <c r="F815044" i="1"/>
  <c r="F815043" i="1"/>
  <c r="F815042" i="1"/>
  <c r="F815041" i="1"/>
  <c r="F815040" i="1"/>
  <c r="F815039" i="1"/>
  <c r="F815038" i="1"/>
  <c r="F815037" i="1"/>
  <c r="F815036" i="1"/>
  <c r="F815035" i="1"/>
  <c r="F815034" i="1"/>
  <c r="F815033" i="1"/>
  <c r="F815032" i="1"/>
  <c r="F815031" i="1"/>
  <c r="F815030" i="1"/>
  <c r="F815029" i="1"/>
  <c r="F815028" i="1"/>
  <c r="F815027" i="1"/>
  <c r="F815026" i="1"/>
  <c r="F815025" i="1"/>
  <c r="F815024" i="1"/>
  <c r="F815023" i="1"/>
  <c r="F815022" i="1"/>
  <c r="F815021" i="1"/>
  <c r="F815020" i="1"/>
  <c r="F815019" i="1"/>
  <c r="F815018" i="1"/>
  <c r="F815017" i="1"/>
  <c r="F815016" i="1"/>
  <c r="F815015" i="1"/>
  <c r="F815014" i="1"/>
  <c r="F815013" i="1"/>
  <c r="F815012" i="1"/>
  <c r="F815011" i="1"/>
  <c r="F815010" i="1"/>
  <c r="F815009" i="1"/>
  <c r="F815008" i="1"/>
  <c r="F815007" i="1"/>
  <c r="F815006" i="1"/>
  <c r="F815005" i="1"/>
  <c r="F815004" i="1"/>
  <c r="F815003" i="1"/>
  <c r="F815002" i="1"/>
  <c r="F815001" i="1"/>
  <c r="F815000" i="1"/>
  <c r="F814999" i="1"/>
  <c r="F814998" i="1"/>
  <c r="F814997" i="1"/>
  <c r="F814996" i="1"/>
  <c r="F814995" i="1"/>
  <c r="F814994" i="1"/>
  <c r="F814993" i="1"/>
  <c r="F814992" i="1"/>
  <c r="F814991" i="1"/>
  <c r="F814990" i="1"/>
  <c r="F814989" i="1"/>
  <c r="F814988" i="1"/>
  <c r="F814987" i="1"/>
  <c r="F814986" i="1"/>
  <c r="F814985" i="1"/>
  <c r="F814984" i="1"/>
  <c r="F814983" i="1"/>
  <c r="F814982" i="1"/>
  <c r="F814981" i="1"/>
  <c r="F814980" i="1"/>
  <c r="F814979" i="1"/>
  <c r="F814978" i="1"/>
  <c r="F814977" i="1"/>
  <c r="F814976" i="1"/>
  <c r="F814975" i="1"/>
  <c r="F814974" i="1"/>
  <c r="F814973" i="1"/>
  <c r="F814972" i="1"/>
  <c r="F814971" i="1"/>
  <c r="F814970" i="1"/>
  <c r="F814969" i="1"/>
  <c r="F814968" i="1"/>
  <c r="F814967" i="1"/>
  <c r="F814966" i="1"/>
  <c r="F814965" i="1"/>
  <c r="F814964" i="1"/>
  <c r="F814963" i="1"/>
  <c r="F814962" i="1"/>
  <c r="F814961" i="1"/>
  <c r="F814960" i="1"/>
  <c r="F814959" i="1"/>
  <c r="F814958" i="1"/>
  <c r="F814957" i="1"/>
  <c r="F814956" i="1"/>
  <c r="F814955" i="1"/>
  <c r="F814954" i="1"/>
  <c r="F814953" i="1"/>
  <c r="F814952" i="1"/>
  <c r="F814951" i="1"/>
  <c r="F814950" i="1"/>
  <c r="F814949" i="1"/>
  <c r="F814948" i="1"/>
  <c r="F814947" i="1"/>
  <c r="F814946" i="1"/>
  <c r="F814945" i="1"/>
  <c r="F814944" i="1"/>
  <c r="F814943" i="1"/>
  <c r="F814942" i="1"/>
  <c r="F814941" i="1"/>
  <c r="F814940" i="1"/>
  <c r="F814939" i="1"/>
  <c r="F814938" i="1"/>
  <c r="F814937" i="1"/>
  <c r="F814936" i="1"/>
  <c r="F814935" i="1"/>
  <c r="F814934" i="1"/>
  <c r="F814933" i="1"/>
  <c r="F814932" i="1"/>
  <c r="F814931" i="1"/>
  <c r="F814930" i="1"/>
  <c r="F814929" i="1"/>
  <c r="F814928" i="1"/>
  <c r="F814927" i="1"/>
  <c r="F814926" i="1"/>
  <c r="F814925" i="1"/>
  <c r="F814924" i="1"/>
  <c r="F814923" i="1"/>
  <c r="F814922" i="1"/>
  <c r="F814921" i="1"/>
  <c r="F814920" i="1"/>
  <c r="F814919" i="1"/>
  <c r="F814918" i="1"/>
  <c r="F814917" i="1"/>
  <c r="F814916" i="1"/>
  <c r="F814915" i="1"/>
  <c r="F814914" i="1"/>
  <c r="F814913" i="1"/>
  <c r="F814912" i="1"/>
  <c r="F814911" i="1"/>
  <c r="F814910" i="1"/>
  <c r="F814909" i="1"/>
  <c r="F814908" i="1"/>
  <c r="F814907" i="1"/>
  <c r="F814906" i="1"/>
  <c r="F814905" i="1"/>
  <c r="F814904" i="1"/>
  <c r="F814903" i="1"/>
  <c r="F814902" i="1"/>
  <c r="F814901" i="1"/>
  <c r="F814900" i="1"/>
  <c r="F814899" i="1"/>
  <c r="F814898" i="1"/>
  <c r="F814897" i="1"/>
  <c r="F814896" i="1"/>
  <c r="F814895" i="1"/>
  <c r="F814894" i="1"/>
  <c r="F814893" i="1"/>
  <c r="F814892" i="1"/>
  <c r="F814891" i="1"/>
  <c r="F814890" i="1"/>
  <c r="F814889" i="1"/>
  <c r="F814888" i="1"/>
  <c r="F814887" i="1"/>
  <c r="F814886" i="1"/>
  <c r="F814885" i="1"/>
  <c r="F814884" i="1"/>
  <c r="F814883" i="1"/>
  <c r="F814882" i="1"/>
  <c r="F814881" i="1"/>
  <c r="F814880" i="1"/>
  <c r="F814879" i="1"/>
  <c r="F814878" i="1"/>
  <c r="F814877" i="1"/>
  <c r="F814876" i="1"/>
  <c r="F814875" i="1"/>
  <c r="F814874" i="1"/>
  <c r="F814873" i="1"/>
  <c r="F814872" i="1"/>
  <c r="F814871" i="1"/>
  <c r="F814870" i="1"/>
  <c r="F814869" i="1"/>
  <c r="F814868" i="1"/>
  <c r="F814867" i="1"/>
  <c r="F814866" i="1"/>
  <c r="F814865" i="1"/>
  <c r="F814864" i="1"/>
  <c r="F814863" i="1"/>
  <c r="F814862" i="1"/>
  <c r="F814861" i="1"/>
  <c r="F814860" i="1"/>
  <c r="F814859" i="1"/>
  <c r="F814858" i="1"/>
  <c r="F814857" i="1"/>
  <c r="F814856" i="1"/>
  <c r="F814855" i="1"/>
  <c r="F814854" i="1"/>
  <c r="F814853" i="1"/>
  <c r="F814852" i="1"/>
  <c r="F814851" i="1"/>
  <c r="F814850" i="1"/>
  <c r="F814849" i="1"/>
  <c r="F814848" i="1"/>
  <c r="F814847" i="1"/>
  <c r="F814846" i="1"/>
  <c r="F814845" i="1"/>
  <c r="F814844" i="1"/>
  <c r="F814843" i="1"/>
  <c r="F814842" i="1"/>
  <c r="F814841" i="1"/>
  <c r="F814840" i="1"/>
  <c r="F814839" i="1"/>
  <c r="F814838" i="1"/>
  <c r="F814837" i="1"/>
  <c r="F814836" i="1"/>
  <c r="F814835" i="1"/>
  <c r="F814834" i="1"/>
  <c r="F814833" i="1"/>
  <c r="F814832" i="1"/>
  <c r="F814831" i="1"/>
  <c r="F814830" i="1"/>
  <c r="F814829" i="1"/>
  <c r="F814828" i="1"/>
  <c r="F814827" i="1"/>
  <c r="F814826" i="1"/>
  <c r="F814825" i="1"/>
  <c r="F814824" i="1"/>
  <c r="F814823" i="1"/>
  <c r="F814822" i="1"/>
  <c r="F814821" i="1"/>
  <c r="F814820" i="1"/>
  <c r="F814819" i="1"/>
  <c r="F814818" i="1"/>
  <c r="F814817" i="1"/>
  <c r="F814816" i="1"/>
  <c r="F814815" i="1"/>
  <c r="F814814" i="1"/>
  <c r="F814813" i="1"/>
  <c r="F814812" i="1"/>
  <c r="F814811" i="1"/>
  <c r="F814810" i="1"/>
  <c r="F814809" i="1"/>
  <c r="F814808" i="1"/>
  <c r="F814807" i="1"/>
  <c r="F814806" i="1"/>
  <c r="F814805" i="1"/>
  <c r="F814804" i="1"/>
  <c r="F814803" i="1"/>
  <c r="F814802" i="1"/>
  <c r="F814801" i="1"/>
  <c r="F814800" i="1"/>
  <c r="F814799" i="1"/>
  <c r="F814798" i="1"/>
  <c r="F814797" i="1"/>
  <c r="F814796" i="1"/>
  <c r="F814795" i="1"/>
  <c r="F814794" i="1"/>
  <c r="F814793" i="1"/>
  <c r="F814792" i="1"/>
  <c r="F814791" i="1"/>
  <c r="F814790" i="1"/>
  <c r="F814789" i="1"/>
  <c r="F814788" i="1"/>
  <c r="F814787" i="1"/>
  <c r="F814786" i="1"/>
  <c r="F814785" i="1"/>
  <c r="F814784" i="1"/>
  <c r="F814783" i="1"/>
  <c r="F814782" i="1"/>
  <c r="F814781" i="1"/>
  <c r="F814780" i="1"/>
  <c r="F814779" i="1"/>
  <c r="F814778" i="1"/>
  <c r="F814777" i="1"/>
  <c r="F814776" i="1"/>
  <c r="F814775" i="1"/>
  <c r="F814774" i="1"/>
  <c r="F814773" i="1"/>
  <c r="F814772" i="1"/>
  <c r="F814771" i="1"/>
  <c r="F814770" i="1"/>
  <c r="F814769" i="1"/>
  <c r="F814768" i="1"/>
  <c r="F814767" i="1"/>
  <c r="F814766" i="1"/>
  <c r="F814765" i="1"/>
  <c r="F814764" i="1"/>
  <c r="F814763" i="1"/>
  <c r="F814762" i="1"/>
  <c r="F814761" i="1"/>
  <c r="F814760" i="1"/>
  <c r="F814759" i="1"/>
  <c r="F814758" i="1"/>
  <c r="F814757" i="1"/>
  <c r="F814756" i="1"/>
  <c r="F814755" i="1"/>
  <c r="F814754" i="1"/>
  <c r="F814753" i="1"/>
  <c r="F814752" i="1"/>
  <c r="F814751" i="1"/>
  <c r="F814750" i="1"/>
  <c r="F814749" i="1"/>
  <c r="F814748" i="1"/>
  <c r="F814747" i="1"/>
  <c r="F814746" i="1"/>
  <c r="F814745" i="1"/>
  <c r="F814744" i="1"/>
  <c r="F814743" i="1"/>
  <c r="F814742" i="1"/>
  <c r="F814741" i="1"/>
  <c r="F814740" i="1"/>
  <c r="F814739" i="1"/>
  <c r="F814738" i="1"/>
  <c r="F814737" i="1"/>
  <c r="F814736" i="1"/>
  <c r="F814735" i="1"/>
  <c r="F814734" i="1"/>
  <c r="F814733" i="1"/>
  <c r="F814732" i="1"/>
  <c r="F814731" i="1"/>
  <c r="F814730" i="1"/>
  <c r="F814729" i="1"/>
  <c r="F814728" i="1"/>
  <c r="F814727" i="1"/>
  <c r="F814726" i="1"/>
  <c r="F814725" i="1"/>
  <c r="F814724" i="1"/>
  <c r="F814723" i="1"/>
  <c r="F814722" i="1"/>
  <c r="F814721" i="1"/>
  <c r="F814720" i="1"/>
  <c r="F814719" i="1"/>
  <c r="F814718" i="1"/>
  <c r="F814717" i="1"/>
  <c r="F814716" i="1"/>
  <c r="F814715" i="1"/>
  <c r="F814714" i="1"/>
  <c r="F814713" i="1"/>
  <c r="F814712" i="1"/>
  <c r="F814711" i="1"/>
  <c r="F814710" i="1"/>
  <c r="F814709" i="1"/>
  <c r="F814708" i="1"/>
  <c r="F814707" i="1"/>
  <c r="F814706" i="1"/>
  <c r="F814705" i="1"/>
  <c r="F814704" i="1"/>
  <c r="F814703" i="1"/>
  <c r="F814702" i="1"/>
  <c r="F814701" i="1"/>
  <c r="F814700" i="1"/>
  <c r="F814699" i="1"/>
  <c r="F814698" i="1"/>
  <c r="F814697" i="1"/>
  <c r="F814696" i="1"/>
  <c r="F814695" i="1"/>
  <c r="F814694" i="1"/>
  <c r="F814693" i="1"/>
  <c r="F814692" i="1"/>
  <c r="F814691" i="1"/>
  <c r="F814690" i="1"/>
  <c r="F814689" i="1"/>
  <c r="F814688" i="1"/>
  <c r="F814687" i="1"/>
  <c r="F814686" i="1"/>
  <c r="F814685" i="1"/>
  <c r="F814684" i="1"/>
  <c r="F814683" i="1"/>
  <c r="F814682" i="1"/>
  <c r="F814681" i="1"/>
  <c r="F814680" i="1"/>
  <c r="F814679" i="1"/>
  <c r="F814678" i="1"/>
  <c r="F814677" i="1"/>
  <c r="F814676" i="1"/>
  <c r="F814675" i="1"/>
  <c r="F814674" i="1"/>
  <c r="F814673" i="1"/>
  <c r="F814672" i="1"/>
  <c r="F814671" i="1"/>
  <c r="F814670" i="1"/>
  <c r="F814669" i="1"/>
  <c r="F814668" i="1"/>
  <c r="F814667" i="1"/>
  <c r="F814666" i="1"/>
  <c r="F814665" i="1"/>
  <c r="F814664" i="1"/>
  <c r="F814663" i="1"/>
  <c r="F814662" i="1"/>
  <c r="F814661" i="1"/>
  <c r="F814660" i="1"/>
  <c r="F814659" i="1"/>
  <c r="F814658" i="1"/>
  <c r="F814657" i="1"/>
  <c r="F814656" i="1"/>
  <c r="F814655" i="1"/>
  <c r="F814654" i="1"/>
  <c r="F814653" i="1"/>
  <c r="F814652" i="1"/>
  <c r="F814651" i="1"/>
  <c r="F814650" i="1"/>
  <c r="F814649" i="1"/>
  <c r="F814648" i="1"/>
  <c r="F814647" i="1"/>
  <c r="F814646" i="1"/>
  <c r="F814645" i="1"/>
  <c r="F814644" i="1"/>
  <c r="F814643" i="1"/>
  <c r="F814642" i="1"/>
  <c r="F814641" i="1"/>
  <c r="F814640" i="1"/>
  <c r="F814639" i="1"/>
  <c r="F814638" i="1"/>
  <c r="F814637" i="1"/>
  <c r="F814636" i="1"/>
  <c r="F814635" i="1"/>
  <c r="F814634" i="1"/>
  <c r="F814633" i="1"/>
  <c r="F814632" i="1"/>
  <c r="F814631" i="1"/>
  <c r="F814630" i="1"/>
  <c r="F814629" i="1"/>
  <c r="F814628" i="1"/>
  <c r="F814627" i="1"/>
  <c r="F814626" i="1"/>
  <c r="F814625" i="1"/>
  <c r="F814624" i="1"/>
  <c r="F814623" i="1"/>
  <c r="F814622" i="1"/>
  <c r="F814621" i="1"/>
  <c r="F814620" i="1"/>
  <c r="F814619" i="1"/>
  <c r="F814618" i="1"/>
  <c r="F814617" i="1"/>
  <c r="F814616" i="1"/>
  <c r="F814615" i="1"/>
  <c r="F814614" i="1"/>
  <c r="F814613" i="1"/>
  <c r="F814612" i="1"/>
  <c r="F814611" i="1"/>
  <c r="F814610" i="1"/>
  <c r="F814609" i="1"/>
  <c r="F814608" i="1"/>
  <c r="F814607" i="1"/>
  <c r="F814606" i="1"/>
  <c r="F814605" i="1"/>
  <c r="F814604" i="1"/>
  <c r="F814603" i="1"/>
  <c r="F814602" i="1"/>
  <c r="F814601" i="1"/>
  <c r="F814600" i="1"/>
  <c r="F814599" i="1"/>
  <c r="F814598" i="1"/>
  <c r="F814597" i="1"/>
  <c r="F814596" i="1"/>
  <c r="F814595" i="1"/>
  <c r="F814594" i="1"/>
  <c r="F814593" i="1"/>
  <c r="F814592" i="1"/>
  <c r="F814591" i="1"/>
  <c r="F814590" i="1"/>
  <c r="F814589" i="1"/>
  <c r="F814588" i="1"/>
  <c r="F814587" i="1"/>
  <c r="F814586" i="1"/>
  <c r="F814585" i="1"/>
  <c r="F814584" i="1"/>
  <c r="F814583" i="1"/>
  <c r="F814582" i="1"/>
  <c r="F814581" i="1"/>
  <c r="F814580" i="1"/>
  <c r="F814579" i="1"/>
  <c r="F814578" i="1"/>
  <c r="F814577" i="1"/>
  <c r="F814576" i="1"/>
  <c r="F814575" i="1"/>
  <c r="F814574" i="1"/>
  <c r="F814573" i="1"/>
  <c r="F814572" i="1"/>
  <c r="F814571" i="1"/>
  <c r="F814570" i="1"/>
  <c r="F814569" i="1"/>
  <c r="F814568" i="1"/>
  <c r="F814567" i="1"/>
  <c r="F814566" i="1"/>
  <c r="F814565" i="1"/>
  <c r="F814564" i="1"/>
  <c r="F814563" i="1"/>
  <c r="F814562" i="1"/>
  <c r="F814561" i="1"/>
  <c r="F814560" i="1"/>
  <c r="F814559" i="1"/>
  <c r="F814558" i="1"/>
  <c r="F814557" i="1"/>
  <c r="F814556" i="1"/>
  <c r="F814555" i="1"/>
  <c r="F814554" i="1"/>
  <c r="F814553" i="1"/>
  <c r="F814552" i="1"/>
  <c r="F814551" i="1"/>
  <c r="F814550" i="1"/>
  <c r="F814549" i="1"/>
  <c r="F814548" i="1"/>
  <c r="F814547" i="1"/>
  <c r="F814546" i="1"/>
  <c r="F814545" i="1"/>
  <c r="F814544" i="1"/>
  <c r="F814543" i="1"/>
  <c r="F814542" i="1"/>
  <c r="F814541" i="1"/>
  <c r="F814540" i="1"/>
  <c r="F814539" i="1"/>
  <c r="F814538" i="1"/>
  <c r="F814537" i="1"/>
  <c r="F814536" i="1"/>
  <c r="F814535" i="1"/>
  <c r="F814534" i="1"/>
  <c r="F814533" i="1"/>
  <c r="F814532" i="1"/>
  <c r="F814531" i="1"/>
  <c r="F814530" i="1"/>
  <c r="F814529" i="1"/>
  <c r="F814528" i="1"/>
  <c r="F814527" i="1"/>
  <c r="F814526" i="1"/>
  <c r="F814525" i="1"/>
  <c r="F814524" i="1"/>
  <c r="F814523" i="1"/>
  <c r="F814522" i="1"/>
  <c r="F814521" i="1"/>
  <c r="F814520" i="1"/>
  <c r="F814519" i="1"/>
  <c r="F814518" i="1"/>
  <c r="F814517" i="1"/>
  <c r="F814516" i="1"/>
  <c r="F814515" i="1"/>
  <c r="F814514" i="1"/>
  <c r="F814513" i="1"/>
  <c r="F814512" i="1"/>
  <c r="F814511" i="1"/>
  <c r="F814510" i="1"/>
  <c r="F814509" i="1"/>
  <c r="F814508" i="1"/>
  <c r="F814507" i="1"/>
  <c r="F814506" i="1"/>
  <c r="F814505" i="1"/>
  <c r="F814504" i="1"/>
  <c r="F814503" i="1"/>
  <c r="F814502" i="1"/>
  <c r="F814501" i="1"/>
  <c r="F814500" i="1"/>
  <c r="F814499" i="1"/>
  <c r="F814498" i="1"/>
  <c r="F814497" i="1"/>
  <c r="F814496" i="1"/>
  <c r="F814495" i="1"/>
  <c r="F814494" i="1"/>
  <c r="F814493" i="1"/>
  <c r="F814492" i="1"/>
  <c r="F814491" i="1"/>
  <c r="F814490" i="1"/>
  <c r="F814489" i="1"/>
  <c r="F814488" i="1"/>
  <c r="F814487" i="1"/>
  <c r="F814486" i="1"/>
  <c r="F814485" i="1"/>
  <c r="F814484" i="1"/>
  <c r="F814483" i="1"/>
  <c r="F814482" i="1"/>
  <c r="F814481" i="1"/>
  <c r="F814480" i="1"/>
  <c r="F814479" i="1"/>
  <c r="F814478" i="1"/>
  <c r="F814477" i="1"/>
  <c r="F814476" i="1"/>
  <c r="F814475" i="1"/>
  <c r="F814474" i="1"/>
  <c r="F814473" i="1"/>
  <c r="F814472" i="1"/>
  <c r="F814471" i="1"/>
  <c r="F814470" i="1"/>
  <c r="F814469" i="1"/>
  <c r="F814468" i="1"/>
  <c r="F814467" i="1"/>
  <c r="F814466" i="1"/>
  <c r="F814465" i="1"/>
  <c r="F814464" i="1"/>
  <c r="F814463" i="1"/>
  <c r="F814462" i="1"/>
  <c r="F814461" i="1"/>
  <c r="F814460" i="1"/>
  <c r="F814459" i="1"/>
  <c r="F814458" i="1"/>
  <c r="F814457" i="1"/>
  <c r="F814456" i="1"/>
  <c r="F814455" i="1"/>
  <c r="F814454" i="1"/>
  <c r="F814453" i="1"/>
  <c r="F814452" i="1"/>
  <c r="F814451" i="1"/>
  <c r="F814450" i="1"/>
  <c r="F814449" i="1"/>
  <c r="F814448" i="1"/>
  <c r="F814447" i="1"/>
  <c r="F814446" i="1"/>
  <c r="F814445" i="1"/>
  <c r="F814444" i="1"/>
  <c r="F814443" i="1"/>
  <c r="F814442" i="1"/>
  <c r="F814441" i="1"/>
  <c r="F814440" i="1"/>
  <c r="F814439" i="1"/>
  <c r="F814438" i="1"/>
  <c r="F814437" i="1"/>
  <c r="F814436" i="1"/>
  <c r="F814435" i="1"/>
  <c r="F814434" i="1"/>
  <c r="F814433" i="1"/>
  <c r="F814432" i="1"/>
  <c r="F814431" i="1"/>
  <c r="F814430" i="1"/>
  <c r="F814429" i="1"/>
  <c r="F814428" i="1"/>
  <c r="F814427" i="1"/>
  <c r="F814426" i="1"/>
  <c r="F814425" i="1"/>
  <c r="F814424" i="1"/>
  <c r="F814423" i="1"/>
  <c r="F814422" i="1"/>
  <c r="F814421" i="1"/>
  <c r="F814420" i="1"/>
  <c r="F814419" i="1"/>
  <c r="F814418" i="1"/>
  <c r="F814417" i="1"/>
  <c r="F814416" i="1"/>
  <c r="F814415" i="1"/>
  <c r="F814414" i="1"/>
  <c r="F814413" i="1"/>
  <c r="F814412" i="1"/>
  <c r="F814411" i="1"/>
  <c r="F814410" i="1"/>
  <c r="F814409" i="1"/>
  <c r="F814408" i="1"/>
  <c r="F814407" i="1"/>
  <c r="F814406" i="1"/>
  <c r="F814405" i="1"/>
  <c r="F814404" i="1"/>
  <c r="F814403" i="1"/>
  <c r="F814402" i="1"/>
  <c r="F814401" i="1"/>
  <c r="F814400" i="1"/>
  <c r="F814399" i="1"/>
  <c r="F814398" i="1"/>
  <c r="F814397" i="1"/>
  <c r="F814396" i="1"/>
  <c r="F814395" i="1"/>
  <c r="F814394" i="1"/>
  <c r="F814393" i="1"/>
  <c r="F814392" i="1"/>
  <c r="F814391" i="1"/>
  <c r="F814390" i="1"/>
  <c r="F814389" i="1"/>
  <c r="F814388" i="1"/>
  <c r="F814387" i="1"/>
  <c r="F814386" i="1"/>
  <c r="F814385" i="1"/>
  <c r="F814384" i="1"/>
  <c r="F814383" i="1"/>
  <c r="F814382" i="1"/>
  <c r="F814381" i="1"/>
  <c r="F814380" i="1"/>
  <c r="F814379" i="1"/>
  <c r="F814378" i="1"/>
  <c r="F814377" i="1"/>
  <c r="F814376" i="1"/>
  <c r="F814375" i="1"/>
  <c r="F814374" i="1"/>
  <c r="F814373" i="1"/>
  <c r="F814372" i="1"/>
  <c r="F814371" i="1"/>
  <c r="F814370" i="1"/>
  <c r="F814369" i="1"/>
  <c r="F814368" i="1"/>
  <c r="F814367" i="1"/>
  <c r="F814366" i="1"/>
  <c r="F814365" i="1"/>
  <c r="F814364" i="1"/>
  <c r="F814363" i="1"/>
  <c r="F814362" i="1"/>
  <c r="F814361" i="1"/>
  <c r="F814360" i="1"/>
  <c r="F814359" i="1"/>
  <c r="F814358" i="1"/>
  <c r="F814357" i="1"/>
  <c r="F814356" i="1"/>
  <c r="F814355" i="1"/>
  <c r="F814354" i="1"/>
  <c r="F814353" i="1"/>
  <c r="F814352" i="1"/>
  <c r="F814351" i="1"/>
  <c r="F814350" i="1"/>
  <c r="F814349" i="1"/>
  <c r="F814348" i="1"/>
  <c r="F814347" i="1"/>
  <c r="F814346" i="1"/>
  <c r="F814345" i="1"/>
  <c r="F814344" i="1"/>
  <c r="F814343" i="1"/>
  <c r="F814342" i="1"/>
  <c r="F814341" i="1"/>
  <c r="F814340" i="1"/>
  <c r="F814339" i="1"/>
  <c r="F814338" i="1"/>
  <c r="F814337" i="1"/>
  <c r="F814336" i="1"/>
  <c r="F814335" i="1"/>
  <c r="F814334" i="1"/>
  <c r="F814333" i="1"/>
  <c r="F814332" i="1"/>
  <c r="F814331" i="1"/>
  <c r="F814330" i="1"/>
  <c r="F814329" i="1"/>
  <c r="F814328" i="1"/>
  <c r="F814327" i="1"/>
  <c r="F814326" i="1"/>
  <c r="F814325" i="1"/>
  <c r="F814324" i="1"/>
  <c r="F814323" i="1"/>
  <c r="F814322" i="1"/>
  <c r="F814321" i="1"/>
  <c r="F814320" i="1"/>
  <c r="F814319" i="1"/>
  <c r="F814318" i="1"/>
  <c r="F814317" i="1"/>
  <c r="F814316" i="1"/>
  <c r="F814315" i="1"/>
  <c r="F814314" i="1"/>
  <c r="F814313" i="1"/>
  <c r="F814312" i="1"/>
  <c r="F814311" i="1"/>
  <c r="F814310" i="1"/>
  <c r="F814309" i="1"/>
  <c r="F814308" i="1"/>
  <c r="F814307" i="1"/>
  <c r="F814306" i="1"/>
  <c r="F814305" i="1"/>
  <c r="F814304" i="1"/>
  <c r="F814303" i="1"/>
  <c r="F814302" i="1"/>
  <c r="F814301" i="1"/>
  <c r="F814300" i="1"/>
  <c r="F814299" i="1"/>
  <c r="F814298" i="1"/>
  <c r="F814297" i="1"/>
  <c r="F814296" i="1"/>
  <c r="F814295" i="1"/>
  <c r="F814294" i="1"/>
  <c r="F814293" i="1"/>
  <c r="F814292" i="1"/>
  <c r="F814291" i="1"/>
  <c r="F814290" i="1"/>
  <c r="F814289" i="1"/>
  <c r="F814288" i="1"/>
  <c r="F814287" i="1"/>
  <c r="F814286" i="1"/>
  <c r="F814285" i="1"/>
  <c r="F814284" i="1"/>
  <c r="F814283" i="1"/>
  <c r="F814282" i="1"/>
  <c r="F814281" i="1"/>
  <c r="F814280" i="1"/>
  <c r="F814279" i="1"/>
  <c r="F814278" i="1"/>
  <c r="F814277" i="1"/>
  <c r="F814276" i="1"/>
  <c r="F814275" i="1"/>
  <c r="F814274" i="1"/>
  <c r="F814273" i="1"/>
  <c r="F814272" i="1"/>
  <c r="F814271" i="1"/>
  <c r="F814270" i="1"/>
  <c r="F814269" i="1"/>
  <c r="F814268" i="1"/>
  <c r="F814267" i="1"/>
  <c r="F814266" i="1"/>
  <c r="F814265" i="1"/>
  <c r="F814264" i="1"/>
  <c r="F814263" i="1"/>
  <c r="F814262" i="1"/>
  <c r="F814261" i="1"/>
  <c r="F814260" i="1"/>
  <c r="F814259" i="1"/>
  <c r="F814258" i="1"/>
  <c r="F814257" i="1"/>
  <c r="F814256" i="1"/>
  <c r="F814255" i="1"/>
  <c r="F814254" i="1"/>
  <c r="F814253" i="1"/>
  <c r="F814252" i="1"/>
  <c r="F814251" i="1"/>
  <c r="F814250" i="1"/>
  <c r="F814249" i="1"/>
  <c r="F814248" i="1"/>
  <c r="F814247" i="1"/>
  <c r="F814246" i="1"/>
  <c r="F814245" i="1"/>
  <c r="F814244" i="1"/>
  <c r="F814243" i="1"/>
  <c r="F814242" i="1"/>
  <c r="F814241" i="1"/>
  <c r="F814240" i="1"/>
  <c r="F814239" i="1"/>
  <c r="F814238" i="1"/>
  <c r="F814237" i="1"/>
  <c r="F814236" i="1"/>
  <c r="F814235" i="1"/>
  <c r="F814234" i="1"/>
  <c r="F814233" i="1"/>
  <c r="F814232" i="1"/>
  <c r="F814231" i="1"/>
  <c r="F814230" i="1"/>
  <c r="F814229" i="1"/>
  <c r="F814228" i="1"/>
  <c r="F814227" i="1"/>
  <c r="F814226" i="1"/>
  <c r="F814225" i="1"/>
  <c r="F814224" i="1"/>
  <c r="F814223" i="1"/>
  <c r="F814222" i="1"/>
  <c r="F814221" i="1"/>
  <c r="F814220" i="1"/>
  <c r="F814219" i="1"/>
  <c r="F814218" i="1"/>
  <c r="F814217" i="1"/>
  <c r="F814216" i="1"/>
  <c r="F814215" i="1"/>
  <c r="F814214" i="1"/>
  <c r="F814213" i="1"/>
  <c r="F814212" i="1"/>
  <c r="F814211" i="1"/>
  <c r="F814210" i="1"/>
  <c r="F814209" i="1"/>
  <c r="F814208" i="1"/>
  <c r="F814207" i="1"/>
  <c r="F814206" i="1"/>
  <c r="F814205" i="1"/>
  <c r="F814204" i="1"/>
  <c r="F814203" i="1"/>
  <c r="F814202" i="1"/>
  <c r="F814201" i="1"/>
  <c r="F814200" i="1"/>
  <c r="F814199" i="1"/>
  <c r="F814198" i="1"/>
  <c r="F814197" i="1"/>
  <c r="F814196" i="1"/>
  <c r="F814195" i="1"/>
  <c r="F814194" i="1"/>
  <c r="F814193" i="1"/>
  <c r="F814192" i="1"/>
  <c r="F814191" i="1"/>
  <c r="F814190" i="1"/>
  <c r="F814189" i="1"/>
  <c r="F814188" i="1"/>
  <c r="F814187" i="1"/>
  <c r="F814186" i="1"/>
  <c r="F814185" i="1"/>
  <c r="F814184" i="1"/>
  <c r="F814183" i="1"/>
  <c r="F814182" i="1"/>
  <c r="F814181" i="1"/>
  <c r="F814180" i="1"/>
  <c r="F814179" i="1"/>
  <c r="F814178" i="1"/>
  <c r="F814177" i="1"/>
  <c r="F814176" i="1"/>
  <c r="F814175" i="1"/>
  <c r="F814174" i="1"/>
  <c r="F814173" i="1"/>
  <c r="F814172" i="1"/>
  <c r="F814171" i="1"/>
  <c r="F814170" i="1"/>
  <c r="F814169" i="1"/>
  <c r="F814168" i="1"/>
  <c r="F814167" i="1"/>
  <c r="F814166" i="1"/>
  <c r="F814165" i="1"/>
  <c r="F814164" i="1"/>
  <c r="F814163" i="1"/>
  <c r="F814162" i="1"/>
  <c r="F814161" i="1"/>
  <c r="F814160" i="1"/>
  <c r="F814159" i="1"/>
  <c r="F814158" i="1"/>
  <c r="F814157" i="1"/>
  <c r="F814156" i="1"/>
  <c r="F814155" i="1"/>
  <c r="F814154" i="1"/>
  <c r="F814153" i="1"/>
  <c r="F814152" i="1"/>
  <c r="F814151" i="1"/>
  <c r="F814150" i="1"/>
  <c r="F814149" i="1"/>
  <c r="F814148" i="1"/>
  <c r="F814147" i="1"/>
  <c r="F814146" i="1"/>
  <c r="F814145" i="1"/>
  <c r="F814144" i="1"/>
  <c r="F814143" i="1"/>
  <c r="F814142" i="1"/>
  <c r="F814141" i="1"/>
  <c r="F814140" i="1"/>
  <c r="F814139" i="1"/>
  <c r="F814138" i="1"/>
  <c r="F814137" i="1"/>
  <c r="F814136" i="1"/>
  <c r="F814135" i="1"/>
  <c r="F814134" i="1"/>
  <c r="F814133" i="1"/>
  <c r="F814132" i="1"/>
  <c r="F814131" i="1"/>
  <c r="F814130" i="1"/>
  <c r="F814129" i="1"/>
  <c r="F814128" i="1"/>
  <c r="F814127" i="1"/>
  <c r="F814126" i="1"/>
  <c r="F814125" i="1"/>
  <c r="F814124" i="1"/>
  <c r="F814123" i="1"/>
  <c r="F814122" i="1"/>
  <c r="F814121" i="1"/>
  <c r="F814120" i="1"/>
  <c r="F814119" i="1"/>
  <c r="F814118" i="1"/>
  <c r="F814117" i="1"/>
  <c r="F814116" i="1"/>
  <c r="F814115" i="1"/>
  <c r="F814114" i="1"/>
  <c r="F814113" i="1"/>
  <c r="F814112" i="1"/>
  <c r="F814111" i="1"/>
  <c r="F814110" i="1"/>
  <c r="F814109" i="1"/>
  <c r="F814108" i="1"/>
  <c r="F814107" i="1"/>
  <c r="F814106" i="1"/>
  <c r="F814105" i="1"/>
  <c r="F814104" i="1"/>
  <c r="F814103" i="1"/>
  <c r="F814102" i="1"/>
  <c r="F814101" i="1"/>
  <c r="F814100" i="1"/>
  <c r="F814099" i="1"/>
  <c r="F814098" i="1"/>
  <c r="F814097" i="1"/>
  <c r="F814096" i="1"/>
  <c r="F814095" i="1"/>
  <c r="F814094" i="1"/>
  <c r="F814093" i="1"/>
  <c r="F814092" i="1"/>
  <c r="F814091" i="1"/>
  <c r="F814090" i="1"/>
  <c r="F814089" i="1"/>
  <c r="F814088" i="1"/>
  <c r="F814087" i="1"/>
  <c r="F814086" i="1"/>
  <c r="F814085" i="1"/>
  <c r="F814084" i="1"/>
  <c r="F814083" i="1"/>
  <c r="F814082" i="1"/>
  <c r="F814081" i="1"/>
  <c r="F814080" i="1"/>
  <c r="F814079" i="1"/>
  <c r="F814078" i="1"/>
  <c r="F814077" i="1"/>
  <c r="F814076" i="1"/>
  <c r="F814075" i="1"/>
  <c r="F814074" i="1"/>
  <c r="F814073" i="1"/>
  <c r="F814072" i="1"/>
  <c r="F814071" i="1"/>
  <c r="F814070" i="1"/>
  <c r="F814069" i="1"/>
  <c r="F814068" i="1"/>
  <c r="F814067" i="1"/>
  <c r="F814066" i="1"/>
  <c r="F814065" i="1"/>
  <c r="F814064" i="1"/>
  <c r="F814063" i="1"/>
  <c r="F814062" i="1"/>
  <c r="F814061" i="1"/>
  <c r="F814060" i="1"/>
  <c r="F814059" i="1"/>
  <c r="F814058" i="1"/>
  <c r="F814057" i="1"/>
  <c r="F814056" i="1"/>
  <c r="F814055" i="1"/>
  <c r="F814054" i="1"/>
  <c r="F814053" i="1"/>
  <c r="F814052" i="1"/>
  <c r="F814051" i="1"/>
  <c r="F814050" i="1"/>
  <c r="F814049" i="1"/>
  <c r="F814048" i="1"/>
  <c r="F814047" i="1"/>
  <c r="F814046" i="1"/>
  <c r="F814045" i="1"/>
  <c r="F814044" i="1"/>
  <c r="F814043" i="1"/>
  <c r="F814042" i="1"/>
  <c r="F814041" i="1"/>
  <c r="F814040" i="1"/>
  <c r="F814039" i="1"/>
  <c r="F814038" i="1"/>
  <c r="F814037" i="1"/>
  <c r="F814036" i="1"/>
  <c r="F814035" i="1"/>
  <c r="F814034" i="1"/>
  <c r="F814033" i="1"/>
  <c r="F814032" i="1"/>
  <c r="F814031" i="1"/>
  <c r="F814030" i="1"/>
  <c r="F814029" i="1"/>
  <c r="F814028" i="1"/>
  <c r="F814027" i="1"/>
  <c r="F814026" i="1"/>
  <c r="F814025" i="1"/>
  <c r="F814024" i="1"/>
  <c r="F814023" i="1"/>
  <c r="F814022" i="1"/>
  <c r="F814021" i="1"/>
  <c r="F814020" i="1"/>
  <c r="F814019" i="1"/>
  <c r="F814018" i="1"/>
  <c r="F814017" i="1"/>
  <c r="F814016" i="1"/>
  <c r="F814015" i="1"/>
  <c r="F814014" i="1"/>
  <c r="F814013" i="1"/>
  <c r="F814012" i="1"/>
  <c r="F814011" i="1"/>
  <c r="F814010" i="1"/>
  <c r="F814009" i="1"/>
  <c r="F814008" i="1"/>
  <c r="F814007" i="1"/>
  <c r="F814006" i="1"/>
  <c r="F814005" i="1"/>
  <c r="F814004" i="1"/>
  <c r="F814003" i="1"/>
  <c r="F814002" i="1"/>
  <c r="F814001" i="1"/>
  <c r="F814000" i="1"/>
  <c r="F813999" i="1"/>
  <c r="F813998" i="1"/>
  <c r="F813997" i="1"/>
  <c r="F813996" i="1"/>
  <c r="F813995" i="1"/>
  <c r="F813994" i="1"/>
  <c r="F813993" i="1"/>
  <c r="F813992" i="1"/>
  <c r="F813991" i="1"/>
  <c r="F813990" i="1"/>
  <c r="F813989" i="1"/>
  <c r="F813988" i="1"/>
  <c r="F813987" i="1"/>
  <c r="F813986" i="1"/>
  <c r="F813985" i="1"/>
  <c r="F813984" i="1"/>
  <c r="F813983" i="1"/>
  <c r="F813982" i="1"/>
  <c r="F813981" i="1"/>
  <c r="F813980" i="1"/>
  <c r="F813979" i="1"/>
  <c r="F813978" i="1"/>
  <c r="F813977" i="1"/>
  <c r="F813976" i="1"/>
  <c r="F813975" i="1"/>
  <c r="F813974" i="1"/>
  <c r="F813973" i="1"/>
  <c r="F813972" i="1"/>
  <c r="F813971" i="1"/>
  <c r="F813970" i="1"/>
  <c r="F813969" i="1"/>
  <c r="F813968" i="1"/>
  <c r="F813967" i="1"/>
  <c r="F813966" i="1"/>
  <c r="F813965" i="1"/>
  <c r="F813964" i="1"/>
  <c r="F813963" i="1"/>
  <c r="F813962" i="1"/>
  <c r="F813961" i="1"/>
  <c r="F813960" i="1"/>
  <c r="F813959" i="1"/>
  <c r="F813958" i="1"/>
  <c r="F813957" i="1"/>
  <c r="F813956" i="1"/>
  <c r="F813955" i="1"/>
  <c r="F813954" i="1"/>
  <c r="F813953" i="1"/>
  <c r="F813952" i="1"/>
  <c r="F813951" i="1"/>
  <c r="F813950" i="1"/>
  <c r="F813949" i="1"/>
  <c r="F813948" i="1"/>
  <c r="F813947" i="1"/>
  <c r="F813946" i="1"/>
  <c r="F813945" i="1"/>
  <c r="F813944" i="1"/>
  <c r="F813943" i="1"/>
  <c r="F813942" i="1"/>
  <c r="F813941" i="1"/>
  <c r="F813940" i="1"/>
  <c r="F813939" i="1"/>
  <c r="F813938" i="1"/>
  <c r="F813937" i="1"/>
  <c r="F813936" i="1"/>
  <c r="F813935" i="1"/>
  <c r="F813934" i="1"/>
  <c r="F813933" i="1"/>
  <c r="F813932" i="1"/>
  <c r="F813931" i="1"/>
  <c r="F813930" i="1"/>
  <c r="F813929" i="1"/>
  <c r="F813928" i="1"/>
  <c r="F813927" i="1"/>
  <c r="F813926" i="1"/>
  <c r="F813925" i="1"/>
  <c r="F813924" i="1"/>
  <c r="F813923" i="1"/>
  <c r="F813922" i="1"/>
  <c r="F813921" i="1"/>
  <c r="F813920" i="1"/>
  <c r="F813919" i="1"/>
  <c r="F813918" i="1"/>
  <c r="F813917" i="1"/>
  <c r="F813916" i="1"/>
  <c r="F813915" i="1"/>
  <c r="F813914" i="1"/>
  <c r="F813913" i="1"/>
  <c r="F813912" i="1"/>
  <c r="F813911" i="1"/>
  <c r="F813910" i="1"/>
  <c r="F813909" i="1"/>
  <c r="F813908" i="1"/>
  <c r="F813907" i="1"/>
  <c r="F813906" i="1"/>
  <c r="F813905" i="1"/>
  <c r="F813904" i="1"/>
  <c r="F813903" i="1"/>
  <c r="F813902" i="1"/>
  <c r="F813901" i="1"/>
  <c r="F813900" i="1"/>
  <c r="F813899" i="1"/>
  <c r="F813898" i="1"/>
  <c r="F813897" i="1"/>
  <c r="F813896" i="1"/>
  <c r="F813895" i="1"/>
  <c r="F813894" i="1"/>
  <c r="F813893" i="1"/>
  <c r="F813892" i="1"/>
  <c r="F813891" i="1"/>
  <c r="F813890" i="1"/>
  <c r="F813889" i="1"/>
  <c r="F813888" i="1"/>
  <c r="F813887" i="1"/>
  <c r="F813886" i="1"/>
  <c r="F813885" i="1"/>
  <c r="F813884" i="1"/>
  <c r="F813883" i="1"/>
  <c r="F813882" i="1"/>
  <c r="F813881" i="1"/>
  <c r="F813880" i="1"/>
  <c r="F813879" i="1"/>
  <c r="F813878" i="1"/>
  <c r="F813877" i="1"/>
  <c r="F813876" i="1"/>
  <c r="F813875" i="1"/>
  <c r="F813874" i="1"/>
  <c r="F813873" i="1"/>
  <c r="F813872" i="1"/>
  <c r="F813871" i="1"/>
  <c r="F813870" i="1"/>
  <c r="F813869" i="1"/>
  <c r="F813868" i="1"/>
  <c r="F813867" i="1"/>
  <c r="F813866" i="1"/>
  <c r="F813865" i="1"/>
  <c r="F813864" i="1"/>
  <c r="F813863" i="1"/>
  <c r="F813862" i="1"/>
  <c r="F813861" i="1"/>
  <c r="F813860" i="1"/>
  <c r="F813859" i="1"/>
  <c r="F813858" i="1"/>
  <c r="F813857" i="1"/>
  <c r="F813856" i="1"/>
  <c r="F813855" i="1"/>
  <c r="F813854" i="1"/>
  <c r="F813853" i="1"/>
  <c r="F813852" i="1"/>
  <c r="F813851" i="1"/>
  <c r="F813850" i="1"/>
  <c r="F813849" i="1"/>
  <c r="F813848" i="1"/>
  <c r="F813847" i="1"/>
  <c r="F813846" i="1"/>
  <c r="F813845" i="1"/>
  <c r="F813844" i="1"/>
  <c r="F813843" i="1"/>
  <c r="F813842" i="1"/>
  <c r="F813841" i="1"/>
  <c r="F813840" i="1"/>
  <c r="F813839" i="1"/>
  <c r="F813838" i="1"/>
  <c r="F813837" i="1"/>
  <c r="F813836" i="1"/>
  <c r="F813835" i="1"/>
  <c r="F813834" i="1"/>
  <c r="F813833" i="1"/>
  <c r="F813832" i="1"/>
  <c r="F813831" i="1"/>
  <c r="F813830" i="1"/>
  <c r="F813829" i="1"/>
  <c r="F813828" i="1"/>
  <c r="F813827" i="1"/>
  <c r="F813826" i="1"/>
  <c r="F813825" i="1"/>
  <c r="F813824" i="1"/>
  <c r="F813823" i="1"/>
  <c r="F813822" i="1"/>
  <c r="F813821" i="1"/>
  <c r="F813820" i="1"/>
  <c r="F813819" i="1"/>
  <c r="F813818" i="1"/>
  <c r="F813817" i="1"/>
  <c r="F813816" i="1"/>
  <c r="F813815" i="1"/>
  <c r="F813814" i="1"/>
  <c r="F813813" i="1"/>
  <c r="F813812" i="1"/>
  <c r="F813811" i="1"/>
  <c r="F813810" i="1"/>
  <c r="F813809" i="1"/>
  <c r="F813808" i="1"/>
  <c r="F813807" i="1"/>
  <c r="F813806" i="1"/>
  <c r="F813805" i="1"/>
  <c r="F813804" i="1"/>
  <c r="F813803" i="1"/>
  <c r="F813802" i="1"/>
  <c r="F813801" i="1"/>
  <c r="F813800" i="1"/>
  <c r="F813799" i="1"/>
  <c r="F813798" i="1"/>
  <c r="F813797" i="1"/>
  <c r="F813796" i="1"/>
  <c r="F813795" i="1"/>
  <c r="F813794" i="1"/>
  <c r="F813793" i="1"/>
  <c r="F813792" i="1"/>
  <c r="F813791" i="1"/>
  <c r="F813790" i="1"/>
  <c r="F813789" i="1"/>
  <c r="F813788" i="1"/>
  <c r="F813787" i="1"/>
  <c r="F813786" i="1"/>
  <c r="F813785" i="1"/>
  <c r="F813784" i="1"/>
  <c r="F813783" i="1"/>
  <c r="F813782" i="1"/>
  <c r="F813781" i="1"/>
  <c r="F813780" i="1"/>
  <c r="F813779" i="1"/>
  <c r="F813778" i="1"/>
  <c r="F813777" i="1"/>
  <c r="F813776" i="1"/>
  <c r="F813775" i="1"/>
  <c r="F813774" i="1"/>
  <c r="F813773" i="1"/>
  <c r="F813772" i="1"/>
  <c r="F813771" i="1"/>
  <c r="F813770" i="1"/>
  <c r="F813769" i="1"/>
  <c r="F813768" i="1"/>
  <c r="F813767" i="1"/>
  <c r="F813766" i="1"/>
  <c r="F813765" i="1"/>
  <c r="F813764" i="1"/>
  <c r="F813763" i="1"/>
  <c r="F813762" i="1"/>
  <c r="F813761" i="1"/>
  <c r="F813760" i="1"/>
  <c r="F813759" i="1"/>
  <c r="F813758" i="1"/>
  <c r="F813757" i="1"/>
  <c r="F813756" i="1"/>
  <c r="F813755" i="1"/>
  <c r="F813754" i="1"/>
  <c r="F813753" i="1"/>
  <c r="F813752" i="1"/>
  <c r="F813751" i="1"/>
  <c r="F813750" i="1"/>
  <c r="F813749" i="1"/>
  <c r="F813748" i="1"/>
  <c r="F813747" i="1"/>
  <c r="F813746" i="1"/>
  <c r="F813745" i="1"/>
  <c r="F813744" i="1"/>
  <c r="F813743" i="1"/>
  <c r="F813742" i="1"/>
  <c r="F813741" i="1"/>
  <c r="F813740" i="1"/>
  <c r="F813739" i="1"/>
  <c r="F813738" i="1"/>
  <c r="F813737" i="1"/>
  <c r="F813736" i="1"/>
  <c r="F813735" i="1"/>
  <c r="F813734" i="1"/>
  <c r="F813733" i="1"/>
  <c r="F813732" i="1"/>
  <c r="F813731" i="1"/>
  <c r="F813730" i="1"/>
  <c r="F813729" i="1"/>
  <c r="F813728" i="1"/>
  <c r="F813727" i="1"/>
  <c r="F813726" i="1"/>
  <c r="F813725" i="1"/>
  <c r="F813724" i="1"/>
  <c r="F813723" i="1"/>
  <c r="F813722" i="1"/>
  <c r="F813721" i="1"/>
  <c r="F813720" i="1"/>
  <c r="F813719" i="1"/>
  <c r="F813718" i="1"/>
  <c r="F813717" i="1"/>
  <c r="F813716" i="1"/>
  <c r="F813715" i="1"/>
  <c r="F813714" i="1"/>
  <c r="F813713" i="1"/>
  <c r="F813712" i="1"/>
  <c r="F813711" i="1"/>
  <c r="F813710" i="1"/>
  <c r="F813709" i="1"/>
  <c r="F813708" i="1"/>
  <c r="F813707" i="1"/>
  <c r="F813706" i="1"/>
  <c r="F813705" i="1"/>
  <c r="F813704" i="1"/>
  <c r="F813703" i="1"/>
  <c r="F813702" i="1"/>
  <c r="F813701" i="1"/>
  <c r="F813700" i="1"/>
  <c r="F813699" i="1"/>
  <c r="F813698" i="1"/>
  <c r="F813697" i="1"/>
  <c r="F813696" i="1"/>
  <c r="F813695" i="1"/>
  <c r="F813694" i="1"/>
  <c r="F813693" i="1"/>
  <c r="F813692" i="1"/>
  <c r="F813691" i="1"/>
  <c r="F813690" i="1"/>
  <c r="F813689" i="1"/>
  <c r="F813688" i="1"/>
  <c r="F813687" i="1"/>
  <c r="F813686" i="1"/>
  <c r="F813685" i="1"/>
  <c r="F813684" i="1"/>
  <c r="F813683" i="1"/>
  <c r="F813682" i="1"/>
  <c r="F813681" i="1"/>
  <c r="F813680" i="1"/>
  <c r="F813679" i="1"/>
  <c r="F813678" i="1"/>
  <c r="F813677" i="1"/>
  <c r="F813676" i="1"/>
  <c r="F813675" i="1"/>
  <c r="F813674" i="1"/>
  <c r="F813673" i="1"/>
  <c r="F813672" i="1"/>
  <c r="F813671" i="1"/>
  <c r="F813670" i="1"/>
  <c r="F813669" i="1"/>
  <c r="F813668" i="1"/>
  <c r="F813667" i="1"/>
  <c r="F813666" i="1"/>
  <c r="F813665" i="1"/>
  <c r="F813664" i="1"/>
  <c r="F813663" i="1"/>
  <c r="F813662" i="1"/>
  <c r="F813661" i="1"/>
  <c r="F813660" i="1"/>
  <c r="F813659" i="1"/>
  <c r="F813658" i="1"/>
  <c r="F813657" i="1"/>
  <c r="F813656" i="1"/>
  <c r="F813655" i="1"/>
  <c r="F813654" i="1"/>
  <c r="F813653" i="1"/>
  <c r="F813652" i="1"/>
  <c r="F813651" i="1"/>
  <c r="F813650" i="1"/>
  <c r="F813649" i="1"/>
  <c r="F813648" i="1"/>
  <c r="F813647" i="1"/>
  <c r="F813646" i="1"/>
  <c r="F813645" i="1"/>
  <c r="F813644" i="1"/>
  <c r="F813643" i="1"/>
  <c r="F813642" i="1"/>
  <c r="F813641" i="1"/>
  <c r="F813640" i="1"/>
  <c r="F813639" i="1"/>
  <c r="F813638" i="1"/>
  <c r="F813637" i="1"/>
  <c r="F813636" i="1"/>
  <c r="F813635" i="1"/>
  <c r="F813634" i="1"/>
  <c r="F813633" i="1"/>
  <c r="F813632" i="1"/>
  <c r="F813631" i="1"/>
  <c r="F813630" i="1"/>
  <c r="F813629" i="1"/>
  <c r="F813628" i="1"/>
  <c r="F813627" i="1"/>
  <c r="F813626" i="1"/>
  <c r="F813625" i="1"/>
  <c r="F813624" i="1"/>
  <c r="F813623" i="1"/>
  <c r="F813622" i="1"/>
  <c r="F813621" i="1"/>
  <c r="F813620" i="1"/>
  <c r="F813619" i="1"/>
  <c r="F813618" i="1"/>
  <c r="F813617" i="1"/>
  <c r="F813616" i="1"/>
  <c r="F813615" i="1"/>
  <c r="F813614" i="1"/>
  <c r="F813613" i="1"/>
  <c r="F813612" i="1"/>
  <c r="F813611" i="1"/>
  <c r="F813610" i="1"/>
  <c r="F813609" i="1"/>
  <c r="F813608" i="1"/>
  <c r="F813607" i="1"/>
  <c r="F813606" i="1"/>
  <c r="F813605" i="1"/>
  <c r="F813604" i="1"/>
  <c r="F813603" i="1"/>
  <c r="F813602" i="1"/>
  <c r="F813601" i="1"/>
  <c r="F813600" i="1"/>
  <c r="F813599" i="1"/>
  <c r="F813598" i="1"/>
  <c r="F813597" i="1"/>
  <c r="F813596" i="1"/>
  <c r="F813595" i="1"/>
  <c r="F813594" i="1"/>
  <c r="F813593" i="1"/>
  <c r="F813592" i="1"/>
  <c r="F813591" i="1"/>
  <c r="F813590" i="1"/>
  <c r="F813589" i="1"/>
  <c r="F813588" i="1"/>
  <c r="F813587" i="1"/>
  <c r="F813586" i="1"/>
  <c r="F813585" i="1"/>
  <c r="F813584" i="1"/>
  <c r="F813583" i="1"/>
  <c r="F813582" i="1"/>
  <c r="F813581" i="1"/>
  <c r="F813580" i="1"/>
  <c r="F813579" i="1"/>
  <c r="F813578" i="1"/>
  <c r="F813577" i="1"/>
  <c r="F813576" i="1"/>
  <c r="F813575" i="1"/>
  <c r="F813574" i="1"/>
  <c r="F813573" i="1"/>
  <c r="F813572" i="1"/>
  <c r="F813571" i="1"/>
  <c r="F813570" i="1"/>
  <c r="F813569" i="1"/>
  <c r="F813568" i="1"/>
  <c r="F813567" i="1"/>
  <c r="F813566" i="1"/>
  <c r="F813565" i="1"/>
  <c r="F813564" i="1"/>
  <c r="F813563" i="1"/>
  <c r="F813562" i="1"/>
  <c r="F813561" i="1"/>
  <c r="F813560" i="1"/>
  <c r="F813559" i="1"/>
  <c r="F813558" i="1"/>
  <c r="F813557" i="1"/>
  <c r="F813556" i="1"/>
  <c r="F813555" i="1"/>
  <c r="F813554" i="1"/>
  <c r="F813553" i="1"/>
  <c r="F813552" i="1"/>
  <c r="F813551" i="1"/>
  <c r="F813550" i="1"/>
  <c r="F813549" i="1"/>
  <c r="F813548" i="1"/>
  <c r="F813547" i="1"/>
  <c r="F813546" i="1"/>
  <c r="F813545" i="1"/>
  <c r="F813544" i="1"/>
  <c r="F813543" i="1"/>
  <c r="F813542" i="1"/>
  <c r="F813541" i="1"/>
  <c r="F813540" i="1"/>
  <c r="F813539" i="1"/>
  <c r="F813538" i="1"/>
  <c r="F813537" i="1"/>
  <c r="F813536" i="1"/>
  <c r="F813535" i="1"/>
  <c r="F813534" i="1"/>
  <c r="F813533" i="1"/>
  <c r="F813532" i="1"/>
  <c r="F813531" i="1"/>
  <c r="F813530" i="1"/>
  <c r="F813529" i="1"/>
  <c r="F813528" i="1"/>
  <c r="F813527" i="1"/>
  <c r="F813526" i="1"/>
  <c r="F813525" i="1"/>
  <c r="F813524" i="1"/>
  <c r="F813523" i="1"/>
  <c r="F813522" i="1"/>
  <c r="F813521" i="1"/>
  <c r="F813520" i="1"/>
  <c r="F813519" i="1"/>
  <c r="F813518" i="1"/>
  <c r="F813517" i="1"/>
  <c r="F813516" i="1"/>
  <c r="F813515" i="1"/>
  <c r="F813514" i="1"/>
  <c r="F813513" i="1"/>
  <c r="F813512" i="1"/>
  <c r="F813511" i="1"/>
  <c r="F813510" i="1"/>
  <c r="F813509" i="1"/>
  <c r="F813508" i="1"/>
  <c r="F813507" i="1"/>
  <c r="F813506" i="1"/>
  <c r="F813505" i="1"/>
  <c r="F813504" i="1"/>
  <c r="F813503" i="1"/>
  <c r="F813502" i="1"/>
  <c r="F813501" i="1"/>
  <c r="F813500" i="1"/>
  <c r="F813499" i="1"/>
  <c r="F813498" i="1"/>
  <c r="F813497" i="1"/>
  <c r="F813496" i="1"/>
  <c r="F813495" i="1"/>
  <c r="F813494" i="1"/>
  <c r="F813493" i="1"/>
  <c r="F813492" i="1"/>
  <c r="F813491" i="1"/>
  <c r="F813490" i="1"/>
  <c r="F813489" i="1"/>
  <c r="F813488" i="1"/>
  <c r="F813487" i="1"/>
  <c r="F813486" i="1"/>
  <c r="F813485" i="1"/>
  <c r="F813484" i="1"/>
  <c r="F813483" i="1"/>
  <c r="F813482" i="1"/>
  <c r="F813481" i="1"/>
  <c r="F813480" i="1"/>
  <c r="F813479" i="1"/>
  <c r="F813478" i="1"/>
  <c r="F813477" i="1"/>
  <c r="F813476" i="1"/>
  <c r="F813475" i="1"/>
  <c r="F813474" i="1"/>
  <c r="F813473" i="1"/>
  <c r="F813472" i="1"/>
  <c r="F813471" i="1"/>
  <c r="F813470" i="1"/>
  <c r="F813469" i="1"/>
  <c r="F813468" i="1"/>
  <c r="F813467" i="1"/>
  <c r="F813466" i="1"/>
  <c r="F813465" i="1"/>
  <c r="F813464" i="1"/>
  <c r="F813463" i="1"/>
  <c r="F813462" i="1"/>
  <c r="F813461" i="1"/>
  <c r="F813460" i="1"/>
  <c r="F813459" i="1"/>
  <c r="F813458" i="1"/>
  <c r="F813457" i="1"/>
  <c r="F813456" i="1"/>
  <c r="F813455" i="1"/>
  <c r="F813454" i="1"/>
  <c r="F813453" i="1"/>
  <c r="F813452" i="1"/>
  <c r="F813451" i="1"/>
  <c r="F813450" i="1"/>
  <c r="F813449" i="1"/>
  <c r="F813448" i="1"/>
  <c r="F813447" i="1"/>
  <c r="F813446" i="1"/>
  <c r="F813445" i="1"/>
  <c r="F813444" i="1"/>
  <c r="F813443" i="1"/>
  <c r="F813442" i="1"/>
  <c r="F813441" i="1"/>
  <c r="F813440" i="1"/>
  <c r="F813439" i="1"/>
  <c r="F813438" i="1"/>
  <c r="F813437" i="1"/>
  <c r="F813436" i="1"/>
  <c r="F813435" i="1"/>
  <c r="F813434" i="1"/>
  <c r="F813433" i="1"/>
  <c r="F813432" i="1"/>
  <c r="F813431" i="1"/>
  <c r="F813430" i="1"/>
  <c r="F813429" i="1"/>
  <c r="F813428" i="1"/>
  <c r="F813427" i="1"/>
  <c r="F813426" i="1"/>
  <c r="F813425" i="1"/>
  <c r="F813424" i="1"/>
  <c r="F813423" i="1"/>
  <c r="F813422" i="1"/>
  <c r="F813421" i="1"/>
  <c r="F813420" i="1"/>
  <c r="F813419" i="1"/>
  <c r="F813418" i="1"/>
  <c r="F813417" i="1"/>
  <c r="F813416" i="1"/>
  <c r="F813415" i="1"/>
  <c r="F813414" i="1"/>
  <c r="F813413" i="1"/>
  <c r="F813412" i="1"/>
  <c r="F813411" i="1"/>
  <c r="F813410" i="1"/>
  <c r="F813409" i="1"/>
  <c r="F813408" i="1"/>
  <c r="F813407" i="1"/>
  <c r="F813406" i="1"/>
  <c r="F813405" i="1"/>
  <c r="F813404" i="1"/>
  <c r="F813403" i="1"/>
  <c r="F813402" i="1"/>
  <c r="F813401" i="1"/>
  <c r="F813400" i="1"/>
  <c r="F813399" i="1"/>
  <c r="F813398" i="1"/>
  <c r="F813397" i="1"/>
  <c r="F813396" i="1"/>
  <c r="F813395" i="1"/>
  <c r="F813394" i="1"/>
  <c r="F813393" i="1"/>
  <c r="F813392" i="1"/>
  <c r="F813391" i="1"/>
  <c r="F813390" i="1"/>
  <c r="F813389" i="1"/>
  <c r="F813388" i="1"/>
  <c r="F813387" i="1"/>
  <c r="F813386" i="1"/>
  <c r="F813385" i="1"/>
  <c r="F813384" i="1"/>
  <c r="F813383" i="1"/>
  <c r="F813382" i="1"/>
  <c r="F813381" i="1"/>
  <c r="F813380" i="1"/>
  <c r="F813379" i="1"/>
  <c r="F813378" i="1"/>
  <c r="F813377" i="1"/>
  <c r="F813376" i="1"/>
  <c r="F813375" i="1"/>
  <c r="F813374" i="1"/>
  <c r="F813373" i="1"/>
  <c r="F813372" i="1"/>
  <c r="F813371" i="1"/>
  <c r="F813370" i="1"/>
  <c r="F813369" i="1"/>
  <c r="F813368" i="1"/>
  <c r="F813367" i="1"/>
  <c r="F813366" i="1"/>
  <c r="F813365" i="1"/>
  <c r="F813364" i="1"/>
  <c r="F813363" i="1"/>
  <c r="F813362" i="1"/>
  <c r="F813361" i="1"/>
  <c r="F813360" i="1"/>
  <c r="F813359" i="1"/>
  <c r="F813358" i="1"/>
  <c r="F813357" i="1"/>
  <c r="F813356" i="1"/>
  <c r="F813355" i="1"/>
  <c r="F813354" i="1"/>
  <c r="F813353" i="1"/>
  <c r="F813352" i="1"/>
  <c r="F813351" i="1"/>
  <c r="F813350" i="1"/>
  <c r="F813349" i="1"/>
  <c r="F813348" i="1"/>
  <c r="F813347" i="1"/>
  <c r="F813346" i="1"/>
  <c r="F813345" i="1"/>
  <c r="F813344" i="1"/>
  <c r="F813343" i="1"/>
  <c r="F813342" i="1"/>
  <c r="F813341" i="1"/>
  <c r="F813340" i="1"/>
  <c r="F813339" i="1"/>
  <c r="F813338" i="1"/>
  <c r="F813337" i="1"/>
  <c r="F813336" i="1"/>
  <c r="F813335" i="1"/>
  <c r="F813334" i="1"/>
  <c r="F813333" i="1"/>
  <c r="F813332" i="1"/>
  <c r="F813331" i="1"/>
  <c r="F813330" i="1"/>
  <c r="F813329" i="1"/>
  <c r="F813328" i="1"/>
  <c r="F813327" i="1"/>
  <c r="F813326" i="1"/>
  <c r="F813325" i="1"/>
  <c r="F813324" i="1"/>
  <c r="F813323" i="1"/>
  <c r="F813322" i="1"/>
  <c r="F813321" i="1"/>
  <c r="F813320" i="1"/>
  <c r="F813319" i="1"/>
  <c r="F813318" i="1"/>
  <c r="F813317" i="1"/>
  <c r="F813316" i="1"/>
  <c r="F813315" i="1"/>
  <c r="F813314" i="1"/>
  <c r="F813313" i="1"/>
  <c r="F813312" i="1"/>
  <c r="F813311" i="1"/>
  <c r="F813310" i="1"/>
  <c r="F813309" i="1"/>
  <c r="F813308" i="1"/>
  <c r="F813307" i="1"/>
  <c r="F813306" i="1"/>
  <c r="F813305" i="1"/>
  <c r="F813304" i="1"/>
  <c r="F813303" i="1"/>
  <c r="F813302" i="1"/>
  <c r="F813301" i="1"/>
  <c r="F813300" i="1"/>
  <c r="F813299" i="1"/>
  <c r="F813298" i="1"/>
  <c r="F813297" i="1"/>
  <c r="F813296" i="1"/>
  <c r="F813295" i="1"/>
  <c r="F813294" i="1"/>
  <c r="F813293" i="1"/>
  <c r="F813292" i="1"/>
  <c r="F813291" i="1"/>
  <c r="F813290" i="1"/>
  <c r="F813289" i="1"/>
  <c r="F813288" i="1"/>
  <c r="F813287" i="1"/>
  <c r="F813286" i="1"/>
  <c r="F813285" i="1"/>
  <c r="F813284" i="1"/>
  <c r="F813283" i="1"/>
  <c r="F813282" i="1"/>
  <c r="F813281" i="1"/>
  <c r="F813280" i="1"/>
  <c r="F813279" i="1"/>
  <c r="F813278" i="1"/>
  <c r="F813277" i="1"/>
  <c r="F813276" i="1"/>
  <c r="F813275" i="1"/>
  <c r="F813274" i="1"/>
  <c r="F813273" i="1"/>
  <c r="F813272" i="1"/>
  <c r="F813271" i="1"/>
  <c r="F813270" i="1"/>
  <c r="F813269" i="1"/>
  <c r="F813268" i="1"/>
  <c r="F813267" i="1"/>
  <c r="F813266" i="1"/>
  <c r="F813265" i="1"/>
  <c r="F813264" i="1"/>
  <c r="F813263" i="1"/>
  <c r="F813262" i="1"/>
  <c r="F813261" i="1"/>
  <c r="F813260" i="1"/>
  <c r="F813259" i="1"/>
  <c r="F813258" i="1"/>
  <c r="F813257" i="1"/>
  <c r="F813256" i="1"/>
  <c r="F813255" i="1"/>
  <c r="F813254" i="1"/>
  <c r="F813253" i="1"/>
  <c r="F813252" i="1"/>
  <c r="F813251" i="1"/>
  <c r="F813250" i="1"/>
  <c r="F813249" i="1"/>
  <c r="F813248" i="1"/>
  <c r="F813247" i="1"/>
  <c r="F813246" i="1"/>
  <c r="F813245" i="1"/>
  <c r="F813244" i="1"/>
  <c r="F813243" i="1"/>
  <c r="F813242" i="1"/>
  <c r="F813241" i="1"/>
  <c r="F813240" i="1"/>
  <c r="F813239" i="1"/>
  <c r="F813238" i="1"/>
  <c r="F813237" i="1"/>
  <c r="F813236" i="1"/>
  <c r="F813235" i="1"/>
  <c r="F813234" i="1"/>
  <c r="F813233" i="1"/>
  <c r="F813232" i="1"/>
  <c r="F813231" i="1"/>
  <c r="F813230" i="1"/>
  <c r="F813229" i="1"/>
  <c r="F813228" i="1"/>
  <c r="F813227" i="1"/>
  <c r="F813226" i="1"/>
  <c r="F813225" i="1"/>
  <c r="F813224" i="1"/>
  <c r="F813223" i="1"/>
  <c r="F813222" i="1"/>
  <c r="F813221" i="1"/>
  <c r="F813220" i="1"/>
  <c r="F813219" i="1"/>
  <c r="F813218" i="1"/>
  <c r="F813217" i="1"/>
  <c r="F813216" i="1"/>
  <c r="F813215" i="1"/>
  <c r="F813214" i="1"/>
  <c r="F813213" i="1"/>
  <c r="F813212" i="1"/>
  <c r="F813211" i="1"/>
  <c r="F813210" i="1"/>
  <c r="F813209" i="1"/>
  <c r="F813208" i="1"/>
  <c r="F813207" i="1"/>
  <c r="F813206" i="1"/>
  <c r="F813205" i="1"/>
  <c r="F813204" i="1"/>
  <c r="F813203" i="1"/>
  <c r="F813202" i="1"/>
  <c r="F813201" i="1"/>
  <c r="F813200" i="1"/>
  <c r="F813199" i="1"/>
  <c r="F813198" i="1"/>
  <c r="F813197" i="1"/>
  <c r="F813196" i="1"/>
  <c r="F813195" i="1"/>
  <c r="F813194" i="1"/>
  <c r="F813193" i="1"/>
  <c r="F813192" i="1"/>
  <c r="F813191" i="1"/>
  <c r="F813190" i="1"/>
  <c r="F813189" i="1"/>
  <c r="F813188" i="1"/>
  <c r="F813187" i="1"/>
  <c r="F813186" i="1"/>
  <c r="F813185" i="1"/>
  <c r="F813184" i="1"/>
  <c r="F813183" i="1"/>
  <c r="F813182" i="1"/>
  <c r="F813181" i="1"/>
  <c r="F813180" i="1"/>
  <c r="F813179" i="1"/>
  <c r="F813178" i="1"/>
  <c r="F813177" i="1"/>
  <c r="F813176" i="1"/>
  <c r="F813175" i="1"/>
  <c r="F813174" i="1"/>
  <c r="F813173" i="1"/>
  <c r="F813172" i="1"/>
  <c r="F813171" i="1"/>
  <c r="F813170" i="1"/>
  <c r="F813169" i="1"/>
  <c r="F813168" i="1"/>
  <c r="F813167" i="1"/>
  <c r="F813166" i="1"/>
  <c r="F813165" i="1"/>
  <c r="F813164" i="1"/>
  <c r="F813163" i="1"/>
  <c r="F813162" i="1"/>
  <c r="F813161" i="1"/>
  <c r="F813160" i="1"/>
  <c r="F813159" i="1"/>
  <c r="F813158" i="1"/>
  <c r="F813157" i="1"/>
  <c r="F813156" i="1"/>
  <c r="F813155" i="1"/>
  <c r="F813154" i="1"/>
  <c r="F813153" i="1"/>
  <c r="F813152" i="1"/>
  <c r="F813151" i="1"/>
  <c r="F813150" i="1"/>
  <c r="F813149" i="1"/>
  <c r="F813148" i="1"/>
  <c r="F813147" i="1"/>
  <c r="F813146" i="1"/>
  <c r="F813145" i="1"/>
  <c r="F813144" i="1"/>
  <c r="F813143" i="1"/>
  <c r="F813142" i="1"/>
  <c r="F813141" i="1"/>
  <c r="F813140" i="1"/>
  <c r="F813139" i="1"/>
  <c r="F813138" i="1"/>
  <c r="F813137" i="1"/>
  <c r="F813136" i="1"/>
  <c r="F813135" i="1"/>
  <c r="F813134" i="1"/>
  <c r="F813133" i="1"/>
  <c r="F813132" i="1"/>
  <c r="F813131" i="1"/>
  <c r="F813130" i="1"/>
  <c r="F813129" i="1"/>
  <c r="F813128" i="1"/>
  <c r="F813127" i="1"/>
  <c r="F813126" i="1"/>
  <c r="F813125" i="1"/>
  <c r="F813124" i="1"/>
  <c r="F813123" i="1"/>
  <c r="F813122" i="1"/>
  <c r="F813121" i="1"/>
  <c r="F813120" i="1"/>
  <c r="F813119" i="1"/>
  <c r="F813118" i="1"/>
  <c r="F813117" i="1"/>
  <c r="F813116" i="1"/>
  <c r="F813115" i="1"/>
  <c r="F813114" i="1"/>
  <c r="F813113" i="1"/>
  <c r="F813112" i="1"/>
  <c r="F813111" i="1"/>
  <c r="F813110" i="1"/>
  <c r="F813109" i="1"/>
  <c r="F813108" i="1"/>
  <c r="F813107" i="1"/>
  <c r="F813106" i="1"/>
  <c r="F813105" i="1"/>
  <c r="F813104" i="1"/>
  <c r="F813103" i="1"/>
  <c r="F813102" i="1"/>
  <c r="F813101" i="1"/>
  <c r="F813100" i="1"/>
  <c r="F813099" i="1"/>
  <c r="F813098" i="1"/>
  <c r="F813097" i="1"/>
  <c r="F813096" i="1"/>
  <c r="F813095" i="1"/>
  <c r="F813094" i="1"/>
  <c r="F813093" i="1"/>
  <c r="F813092" i="1"/>
  <c r="F813091" i="1"/>
  <c r="F813090" i="1"/>
  <c r="F813089" i="1"/>
  <c r="F813088" i="1"/>
  <c r="F813087" i="1"/>
  <c r="F813086" i="1"/>
  <c r="F813085" i="1"/>
  <c r="F813084" i="1"/>
  <c r="F813083" i="1"/>
  <c r="F813082" i="1"/>
  <c r="F813081" i="1"/>
  <c r="F813080" i="1"/>
  <c r="F813079" i="1"/>
  <c r="F813078" i="1"/>
  <c r="F813077" i="1"/>
  <c r="F813076" i="1"/>
  <c r="F813075" i="1"/>
  <c r="F813074" i="1"/>
  <c r="F813073" i="1"/>
  <c r="F813072" i="1"/>
  <c r="F813071" i="1"/>
  <c r="F813070" i="1"/>
  <c r="F813069" i="1"/>
  <c r="F813068" i="1"/>
  <c r="F813067" i="1"/>
  <c r="F813066" i="1"/>
  <c r="F813065" i="1"/>
  <c r="F813064" i="1"/>
  <c r="F813063" i="1"/>
  <c r="F813062" i="1"/>
  <c r="F813061" i="1"/>
  <c r="F813060" i="1"/>
  <c r="F813059" i="1"/>
  <c r="F813058" i="1"/>
  <c r="F813057" i="1"/>
  <c r="F813056" i="1"/>
  <c r="F813055" i="1"/>
  <c r="F813054" i="1"/>
  <c r="F813053" i="1"/>
  <c r="F813052" i="1"/>
  <c r="F813051" i="1"/>
  <c r="F813050" i="1"/>
  <c r="F813049" i="1"/>
  <c r="F813048" i="1"/>
  <c r="F813047" i="1"/>
  <c r="F813046" i="1"/>
  <c r="F813045" i="1"/>
  <c r="F813044" i="1"/>
  <c r="F813043" i="1"/>
  <c r="F813042" i="1"/>
  <c r="F813041" i="1"/>
  <c r="F813040" i="1"/>
  <c r="F813039" i="1"/>
  <c r="F813038" i="1"/>
  <c r="F813037" i="1"/>
  <c r="F813036" i="1"/>
  <c r="F813035" i="1"/>
  <c r="F813034" i="1"/>
  <c r="F813033" i="1"/>
  <c r="F813032" i="1"/>
  <c r="F813031" i="1"/>
  <c r="F813030" i="1"/>
  <c r="F813029" i="1"/>
  <c r="F813028" i="1"/>
  <c r="F813027" i="1"/>
  <c r="F813026" i="1"/>
  <c r="F813025" i="1"/>
  <c r="F813024" i="1"/>
  <c r="F813023" i="1"/>
  <c r="F813022" i="1"/>
  <c r="F813021" i="1"/>
  <c r="F813020" i="1"/>
  <c r="F813019" i="1"/>
  <c r="F813018" i="1"/>
  <c r="F813017" i="1"/>
  <c r="F813016" i="1"/>
  <c r="F813015" i="1"/>
  <c r="F813014" i="1"/>
  <c r="F813013" i="1"/>
  <c r="F813012" i="1"/>
  <c r="F813011" i="1"/>
  <c r="F813010" i="1"/>
  <c r="F813009" i="1"/>
  <c r="F813008" i="1"/>
  <c r="F813007" i="1"/>
  <c r="F813006" i="1"/>
  <c r="F813005" i="1"/>
  <c r="F813004" i="1"/>
  <c r="F813003" i="1"/>
  <c r="F813002" i="1"/>
  <c r="F813001" i="1"/>
  <c r="F813000" i="1"/>
  <c r="F812999" i="1"/>
  <c r="F812998" i="1"/>
  <c r="F812997" i="1"/>
  <c r="F812996" i="1"/>
  <c r="F812995" i="1"/>
  <c r="F812994" i="1"/>
  <c r="F812993" i="1"/>
  <c r="F812992" i="1"/>
  <c r="F812991" i="1"/>
  <c r="F812990" i="1"/>
  <c r="F812989" i="1"/>
  <c r="F812988" i="1"/>
  <c r="F812987" i="1"/>
  <c r="F812986" i="1"/>
  <c r="F812985" i="1"/>
  <c r="F812984" i="1"/>
  <c r="F812983" i="1"/>
  <c r="F812982" i="1"/>
  <c r="F812981" i="1"/>
  <c r="F812980" i="1"/>
  <c r="F812979" i="1"/>
  <c r="F812978" i="1"/>
  <c r="F812977" i="1"/>
  <c r="F812976" i="1"/>
  <c r="F812975" i="1"/>
  <c r="F812974" i="1"/>
  <c r="F812973" i="1"/>
  <c r="F812972" i="1"/>
  <c r="F812971" i="1"/>
  <c r="F812970" i="1"/>
  <c r="F812969" i="1"/>
  <c r="F812968" i="1"/>
  <c r="F812967" i="1"/>
  <c r="F812966" i="1"/>
  <c r="F812965" i="1"/>
  <c r="F812964" i="1"/>
  <c r="F812963" i="1"/>
  <c r="F812962" i="1"/>
  <c r="F812961" i="1"/>
  <c r="F812960" i="1"/>
  <c r="F812959" i="1"/>
  <c r="F812958" i="1"/>
  <c r="F812957" i="1"/>
  <c r="F812956" i="1"/>
  <c r="F812955" i="1"/>
  <c r="F812954" i="1"/>
  <c r="F812953" i="1"/>
  <c r="F812952" i="1"/>
  <c r="F812951" i="1"/>
  <c r="F812950" i="1"/>
  <c r="F812949" i="1"/>
  <c r="F812948" i="1"/>
  <c r="F812947" i="1"/>
  <c r="F812946" i="1"/>
  <c r="F812945" i="1"/>
  <c r="F812944" i="1"/>
  <c r="F812943" i="1"/>
  <c r="F812942" i="1"/>
  <c r="F812941" i="1"/>
  <c r="F812940" i="1"/>
  <c r="F812939" i="1"/>
  <c r="F812938" i="1"/>
  <c r="F812937" i="1"/>
  <c r="F812936" i="1"/>
  <c r="F812935" i="1"/>
  <c r="F812934" i="1"/>
  <c r="F812933" i="1"/>
  <c r="F812932" i="1"/>
  <c r="F812931" i="1"/>
  <c r="F812930" i="1"/>
  <c r="F812929" i="1"/>
  <c r="F812928" i="1"/>
  <c r="F812927" i="1"/>
  <c r="F812926" i="1"/>
  <c r="F812925" i="1"/>
  <c r="F812924" i="1"/>
  <c r="F812923" i="1"/>
  <c r="F812922" i="1"/>
  <c r="F812921" i="1"/>
  <c r="F812920" i="1"/>
  <c r="F812919" i="1"/>
  <c r="F812918" i="1"/>
  <c r="F812917" i="1"/>
  <c r="F812916" i="1"/>
  <c r="F812915" i="1"/>
  <c r="F812914" i="1"/>
  <c r="F812913" i="1"/>
  <c r="F812912" i="1"/>
  <c r="F812911" i="1"/>
  <c r="F812910" i="1"/>
  <c r="F812909" i="1"/>
  <c r="F812908" i="1"/>
  <c r="F812907" i="1"/>
  <c r="F812906" i="1"/>
  <c r="F812905" i="1"/>
  <c r="F812904" i="1"/>
  <c r="F812903" i="1"/>
  <c r="F812902" i="1"/>
  <c r="F812901" i="1"/>
  <c r="F812900" i="1"/>
  <c r="F812899" i="1"/>
  <c r="F812898" i="1"/>
  <c r="F812897" i="1"/>
  <c r="F812896" i="1"/>
  <c r="F812895" i="1"/>
  <c r="F812894" i="1"/>
  <c r="F812893" i="1"/>
  <c r="F812892" i="1"/>
  <c r="F812891" i="1"/>
  <c r="F812890" i="1"/>
  <c r="F812889" i="1"/>
  <c r="F812888" i="1"/>
  <c r="F812887" i="1"/>
  <c r="F812886" i="1"/>
  <c r="F812885" i="1"/>
  <c r="F812884" i="1"/>
  <c r="F812883" i="1"/>
  <c r="F812882" i="1"/>
  <c r="F812881" i="1"/>
  <c r="F812880" i="1"/>
  <c r="F812879" i="1"/>
  <c r="F812878" i="1"/>
  <c r="F812877" i="1"/>
  <c r="F812876" i="1"/>
  <c r="F812875" i="1"/>
  <c r="F812874" i="1"/>
  <c r="F812873" i="1"/>
  <c r="F812872" i="1"/>
  <c r="F812871" i="1"/>
  <c r="F812870" i="1"/>
  <c r="F812869" i="1"/>
  <c r="F812868" i="1"/>
  <c r="F812867" i="1"/>
  <c r="F812866" i="1"/>
  <c r="F812865" i="1"/>
  <c r="F812864" i="1"/>
  <c r="F812863" i="1"/>
  <c r="F812862" i="1"/>
  <c r="F812861" i="1"/>
  <c r="F812860" i="1"/>
  <c r="F812859" i="1"/>
  <c r="F812858" i="1"/>
  <c r="F812857" i="1"/>
  <c r="F812856" i="1"/>
  <c r="F812855" i="1"/>
  <c r="F812854" i="1"/>
  <c r="F812853" i="1"/>
  <c r="F812852" i="1"/>
  <c r="F812851" i="1"/>
  <c r="F812850" i="1"/>
  <c r="F812849" i="1"/>
  <c r="F812848" i="1"/>
  <c r="F812847" i="1"/>
  <c r="F812846" i="1"/>
  <c r="F812845" i="1"/>
  <c r="F812844" i="1"/>
  <c r="F812843" i="1"/>
  <c r="F812842" i="1"/>
  <c r="F812841" i="1"/>
  <c r="F812840" i="1"/>
  <c r="F812839" i="1"/>
  <c r="F812838" i="1"/>
  <c r="F812837" i="1"/>
  <c r="F812836" i="1"/>
  <c r="F812835" i="1"/>
  <c r="F812834" i="1"/>
  <c r="F812833" i="1"/>
  <c r="F812832" i="1"/>
  <c r="F812831" i="1"/>
  <c r="F812830" i="1"/>
  <c r="F812829" i="1"/>
  <c r="F812828" i="1"/>
  <c r="F812827" i="1"/>
  <c r="F812826" i="1"/>
  <c r="F812825" i="1"/>
  <c r="F812824" i="1"/>
  <c r="F812823" i="1"/>
  <c r="F812822" i="1"/>
  <c r="F812821" i="1"/>
  <c r="F812820" i="1"/>
  <c r="F812819" i="1"/>
  <c r="F812818" i="1"/>
  <c r="F812817" i="1"/>
  <c r="F812816" i="1"/>
  <c r="F812815" i="1"/>
  <c r="F812814" i="1"/>
  <c r="F812813" i="1"/>
  <c r="F812812" i="1"/>
  <c r="F812811" i="1"/>
  <c r="F812810" i="1"/>
  <c r="F812809" i="1"/>
  <c r="F812808" i="1"/>
  <c r="F812807" i="1"/>
  <c r="F812806" i="1"/>
  <c r="F812805" i="1"/>
  <c r="F812804" i="1"/>
  <c r="F812803" i="1"/>
  <c r="F812802" i="1"/>
  <c r="F812801" i="1"/>
  <c r="F812800" i="1"/>
  <c r="F812799" i="1"/>
  <c r="F812798" i="1"/>
  <c r="F812797" i="1"/>
  <c r="F812796" i="1"/>
  <c r="F812795" i="1"/>
  <c r="F812794" i="1"/>
  <c r="F812793" i="1"/>
  <c r="F812792" i="1"/>
  <c r="F812791" i="1"/>
  <c r="F812790" i="1"/>
  <c r="F812789" i="1"/>
  <c r="F812788" i="1"/>
  <c r="F812787" i="1"/>
  <c r="F812786" i="1"/>
  <c r="F812785" i="1"/>
  <c r="F812784" i="1"/>
  <c r="F812783" i="1"/>
  <c r="F812782" i="1"/>
  <c r="F812781" i="1"/>
  <c r="F812780" i="1"/>
  <c r="F812779" i="1"/>
  <c r="F812778" i="1"/>
  <c r="F812777" i="1"/>
  <c r="F812776" i="1"/>
  <c r="F812775" i="1"/>
  <c r="F812774" i="1"/>
  <c r="F812773" i="1"/>
  <c r="F812772" i="1"/>
  <c r="F812771" i="1"/>
  <c r="F812770" i="1"/>
  <c r="F812769" i="1"/>
  <c r="F812768" i="1"/>
  <c r="F812767" i="1"/>
  <c r="F812766" i="1"/>
  <c r="F812765" i="1"/>
  <c r="F812764" i="1"/>
  <c r="F812763" i="1"/>
  <c r="F812762" i="1"/>
  <c r="F812761" i="1"/>
  <c r="F812760" i="1"/>
  <c r="F812759" i="1"/>
  <c r="F812758" i="1"/>
  <c r="F812757" i="1"/>
  <c r="F812756" i="1"/>
  <c r="F812755" i="1"/>
  <c r="F812754" i="1"/>
  <c r="F812753" i="1"/>
  <c r="F812752" i="1"/>
  <c r="F812751" i="1"/>
  <c r="F812750" i="1"/>
  <c r="F812749" i="1"/>
  <c r="F812748" i="1"/>
  <c r="F812747" i="1"/>
  <c r="F812746" i="1"/>
  <c r="F812745" i="1"/>
  <c r="F812744" i="1"/>
  <c r="F812743" i="1"/>
  <c r="F812742" i="1"/>
  <c r="F812741" i="1"/>
  <c r="F812740" i="1"/>
  <c r="F812739" i="1"/>
  <c r="F812738" i="1"/>
  <c r="F812737" i="1"/>
  <c r="F812736" i="1"/>
  <c r="F812735" i="1"/>
  <c r="F812734" i="1"/>
  <c r="F812733" i="1"/>
  <c r="F812732" i="1"/>
  <c r="F812731" i="1"/>
  <c r="F812730" i="1"/>
  <c r="F812729" i="1"/>
  <c r="F812728" i="1"/>
  <c r="F812727" i="1"/>
  <c r="F812726" i="1"/>
  <c r="F812725" i="1"/>
  <c r="F812724" i="1"/>
  <c r="F812723" i="1"/>
  <c r="F812722" i="1"/>
  <c r="F812721" i="1"/>
  <c r="F812720" i="1"/>
  <c r="F812719" i="1"/>
  <c r="F812718" i="1"/>
  <c r="F812717" i="1"/>
  <c r="F812716" i="1"/>
  <c r="F812715" i="1"/>
  <c r="F812714" i="1"/>
  <c r="F812713" i="1"/>
  <c r="F812712" i="1"/>
  <c r="F812711" i="1"/>
  <c r="F812710" i="1"/>
  <c r="F812709" i="1"/>
  <c r="F812708" i="1"/>
  <c r="F812707" i="1"/>
  <c r="F812706" i="1"/>
  <c r="F812705" i="1"/>
  <c r="F812704" i="1"/>
  <c r="F812703" i="1"/>
  <c r="F812702" i="1"/>
  <c r="F812701" i="1"/>
  <c r="F812700" i="1"/>
  <c r="F812699" i="1"/>
  <c r="F812698" i="1"/>
  <c r="F812697" i="1"/>
  <c r="F812696" i="1"/>
  <c r="F812695" i="1"/>
  <c r="F812694" i="1"/>
  <c r="F812693" i="1"/>
  <c r="F812692" i="1"/>
  <c r="F812691" i="1"/>
  <c r="F812690" i="1"/>
  <c r="F812689" i="1"/>
  <c r="F812688" i="1"/>
  <c r="F812687" i="1"/>
  <c r="F812686" i="1"/>
  <c r="F812685" i="1"/>
  <c r="F812684" i="1"/>
  <c r="F812683" i="1"/>
  <c r="F812682" i="1"/>
  <c r="F812681" i="1"/>
  <c r="F812680" i="1"/>
  <c r="F812679" i="1"/>
  <c r="F812678" i="1"/>
  <c r="F812677" i="1"/>
  <c r="F812676" i="1"/>
  <c r="F812675" i="1"/>
  <c r="F812674" i="1"/>
  <c r="F812673" i="1"/>
  <c r="F812672" i="1"/>
  <c r="F812671" i="1"/>
  <c r="F812670" i="1"/>
  <c r="F812669" i="1"/>
  <c r="F812668" i="1"/>
  <c r="F812667" i="1"/>
  <c r="F812666" i="1"/>
  <c r="F812665" i="1"/>
  <c r="F812664" i="1"/>
  <c r="F812663" i="1"/>
  <c r="F812662" i="1"/>
  <c r="F812661" i="1"/>
  <c r="F812660" i="1"/>
  <c r="F812659" i="1"/>
  <c r="F812658" i="1"/>
  <c r="F812657" i="1"/>
  <c r="F812656" i="1"/>
  <c r="F812655" i="1"/>
  <c r="F812654" i="1"/>
  <c r="F812653" i="1"/>
  <c r="F812652" i="1"/>
  <c r="F812651" i="1"/>
  <c r="F812650" i="1"/>
  <c r="F812649" i="1"/>
  <c r="F812648" i="1"/>
  <c r="F812647" i="1"/>
  <c r="F812646" i="1"/>
  <c r="F812645" i="1"/>
  <c r="F812644" i="1"/>
  <c r="F812643" i="1"/>
  <c r="F812642" i="1"/>
  <c r="F812641" i="1"/>
  <c r="F812640" i="1"/>
  <c r="F812639" i="1"/>
  <c r="F812638" i="1"/>
  <c r="F812637" i="1"/>
  <c r="F812636" i="1"/>
  <c r="F812635" i="1"/>
  <c r="F812634" i="1"/>
  <c r="F812633" i="1"/>
  <c r="F812632" i="1"/>
  <c r="F812631" i="1"/>
  <c r="F812630" i="1"/>
  <c r="F812629" i="1"/>
  <c r="F812628" i="1"/>
  <c r="F812627" i="1"/>
  <c r="F812626" i="1"/>
  <c r="F812625" i="1"/>
  <c r="F812624" i="1"/>
  <c r="F812623" i="1"/>
  <c r="F812622" i="1"/>
  <c r="F812621" i="1"/>
  <c r="F812620" i="1"/>
  <c r="F812619" i="1"/>
  <c r="F812618" i="1"/>
  <c r="F812617" i="1"/>
  <c r="F812616" i="1"/>
  <c r="F812615" i="1"/>
  <c r="F812614" i="1"/>
  <c r="F812613" i="1"/>
  <c r="F812612" i="1"/>
  <c r="F812611" i="1"/>
  <c r="F812610" i="1"/>
  <c r="F812609" i="1"/>
  <c r="F812608" i="1"/>
  <c r="F812607" i="1"/>
  <c r="F812606" i="1"/>
  <c r="F812605" i="1"/>
  <c r="F812604" i="1"/>
  <c r="F812603" i="1"/>
  <c r="F812602" i="1"/>
  <c r="F812601" i="1"/>
  <c r="F812600" i="1"/>
  <c r="F812599" i="1"/>
  <c r="F812598" i="1"/>
  <c r="F812597" i="1"/>
  <c r="F812596" i="1"/>
  <c r="F812595" i="1"/>
  <c r="F812594" i="1"/>
  <c r="F812593" i="1"/>
  <c r="F812592" i="1"/>
  <c r="F812591" i="1"/>
  <c r="F812590" i="1"/>
  <c r="F812589" i="1"/>
  <c r="F812588" i="1"/>
  <c r="F812587" i="1"/>
  <c r="F812586" i="1"/>
  <c r="F812585" i="1"/>
  <c r="F812584" i="1"/>
  <c r="F812583" i="1"/>
  <c r="F812582" i="1"/>
  <c r="F812581" i="1"/>
  <c r="F812580" i="1"/>
  <c r="F812579" i="1"/>
  <c r="F812578" i="1"/>
  <c r="F812577" i="1"/>
  <c r="F812576" i="1"/>
  <c r="F812575" i="1"/>
  <c r="F812574" i="1"/>
  <c r="F812573" i="1"/>
  <c r="F812572" i="1"/>
  <c r="F812571" i="1"/>
  <c r="F812570" i="1"/>
  <c r="F812569" i="1"/>
  <c r="F812568" i="1"/>
  <c r="F812567" i="1"/>
  <c r="F812566" i="1"/>
  <c r="F812565" i="1"/>
  <c r="F812564" i="1"/>
  <c r="F812563" i="1"/>
  <c r="F812562" i="1"/>
  <c r="F812561" i="1"/>
  <c r="F812560" i="1"/>
  <c r="F812559" i="1"/>
  <c r="F812558" i="1"/>
  <c r="F812557" i="1"/>
  <c r="F812556" i="1"/>
  <c r="F812555" i="1"/>
  <c r="F812554" i="1"/>
  <c r="F812553" i="1"/>
  <c r="F812552" i="1"/>
  <c r="F812551" i="1"/>
  <c r="F812550" i="1"/>
  <c r="F812549" i="1"/>
  <c r="F812548" i="1"/>
  <c r="F812547" i="1"/>
  <c r="F812546" i="1"/>
  <c r="F812545" i="1"/>
  <c r="F812544" i="1"/>
  <c r="F812543" i="1"/>
  <c r="F812542" i="1"/>
  <c r="F812541" i="1"/>
  <c r="F812540" i="1"/>
  <c r="F812539" i="1"/>
  <c r="F812538" i="1"/>
  <c r="F812537" i="1"/>
  <c r="F812536" i="1"/>
  <c r="F812535" i="1"/>
  <c r="F812534" i="1"/>
  <c r="F812533" i="1"/>
  <c r="F812532" i="1"/>
  <c r="F812531" i="1"/>
  <c r="F812530" i="1"/>
  <c r="F812529" i="1"/>
  <c r="F812528" i="1"/>
  <c r="F812527" i="1"/>
  <c r="F812526" i="1"/>
  <c r="F812525" i="1"/>
  <c r="F812524" i="1"/>
  <c r="F812523" i="1"/>
  <c r="F812522" i="1"/>
  <c r="F812521" i="1"/>
  <c r="F812520" i="1"/>
  <c r="F812519" i="1"/>
  <c r="F812518" i="1"/>
  <c r="F812517" i="1"/>
  <c r="F812516" i="1"/>
  <c r="F812515" i="1"/>
  <c r="F812514" i="1"/>
  <c r="F812513" i="1"/>
  <c r="F812512" i="1"/>
  <c r="F812511" i="1"/>
  <c r="F812510" i="1"/>
  <c r="F812509" i="1"/>
  <c r="F812508" i="1"/>
  <c r="F812507" i="1"/>
  <c r="F812506" i="1"/>
  <c r="F812505" i="1"/>
  <c r="F812504" i="1"/>
  <c r="F812503" i="1"/>
  <c r="F812502" i="1"/>
  <c r="F812501" i="1"/>
  <c r="F812500" i="1"/>
  <c r="F812499" i="1"/>
  <c r="F812498" i="1"/>
  <c r="F812497" i="1"/>
  <c r="F812496" i="1"/>
  <c r="F812495" i="1"/>
  <c r="F812494" i="1"/>
  <c r="F812493" i="1"/>
  <c r="F812492" i="1"/>
  <c r="F812491" i="1"/>
  <c r="F812490" i="1"/>
  <c r="F812489" i="1"/>
  <c r="F812488" i="1"/>
  <c r="F812487" i="1"/>
  <c r="F812486" i="1"/>
  <c r="F812485" i="1"/>
  <c r="F812484" i="1"/>
  <c r="F812483" i="1"/>
  <c r="F812482" i="1"/>
  <c r="F812481" i="1"/>
  <c r="F812480" i="1"/>
  <c r="F812479" i="1"/>
  <c r="F812478" i="1"/>
  <c r="F812477" i="1"/>
  <c r="F812476" i="1"/>
  <c r="F812475" i="1"/>
  <c r="F812474" i="1"/>
  <c r="F812473" i="1"/>
  <c r="F812472" i="1"/>
  <c r="F812471" i="1"/>
  <c r="F812470" i="1"/>
  <c r="F812469" i="1"/>
  <c r="F812468" i="1"/>
  <c r="F812467" i="1"/>
  <c r="F812466" i="1"/>
  <c r="F812465" i="1"/>
  <c r="F812464" i="1"/>
  <c r="F812463" i="1"/>
  <c r="F812462" i="1"/>
  <c r="F812461" i="1"/>
  <c r="F812460" i="1"/>
  <c r="F812459" i="1"/>
  <c r="F812458" i="1"/>
  <c r="F812457" i="1"/>
  <c r="F812456" i="1"/>
  <c r="F812455" i="1"/>
  <c r="F812454" i="1"/>
  <c r="F812453" i="1"/>
  <c r="F812452" i="1"/>
  <c r="F812451" i="1"/>
  <c r="F812450" i="1"/>
  <c r="F812449" i="1"/>
  <c r="F812448" i="1"/>
  <c r="F812447" i="1"/>
  <c r="F812446" i="1"/>
  <c r="F812445" i="1"/>
  <c r="F812444" i="1"/>
  <c r="F812443" i="1"/>
  <c r="F812442" i="1"/>
  <c r="F812441" i="1"/>
  <c r="F812440" i="1"/>
  <c r="F812439" i="1"/>
  <c r="F812438" i="1"/>
  <c r="F812437" i="1"/>
  <c r="F812436" i="1"/>
  <c r="F812435" i="1"/>
  <c r="F812434" i="1"/>
  <c r="F812433" i="1"/>
  <c r="F812432" i="1"/>
  <c r="F812431" i="1"/>
  <c r="F812430" i="1"/>
  <c r="F812429" i="1"/>
  <c r="F812428" i="1"/>
  <c r="F812427" i="1"/>
  <c r="F812426" i="1"/>
  <c r="F812425" i="1"/>
  <c r="F812424" i="1"/>
  <c r="F812423" i="1"/>
  <c r="F812422" i="1"/>
  <c r="F812421" i="1"/>
  <c r="F812420" i="1"/>
  <c r="F812419" i="1"/>
  <c r="F812418" i="1"/>
  <c r="F812417" i="1"/>
  <c r="F812416" i="1"/>
  <c r="F812415" i="1"/>
  <c r="F812414" i="1"/>
  <c r="F812413" i="1"/>
  <c r="F812412" i="1"/>
  <c r="F812411" i="1"/>
  <c r="F812410" i="1"/>
  <c r="F812409" i="1"/>
  <c r="F812408" i="1"/>
  <c r="F812407" i="1"/>
  <c r="F812406" i="1"/>
  <c r="F812405" i="1"/>
  <c r="F812404" i="1"/>
  <c r="F812403" i="1"/>
  <c r="F812402" i="1"/>
  <c r="F812401" i="1"/>
  <c r="F812400" i="1"/>
  <c r="F812399" i="1"/>
  <c r="F812398" i="1"/>
  <c r="F812397" i="1"/>
  <c r="F812396" i="1"/>
  <c r="F812395" i="1"/>
  <c r="F812394" i="1"/>
  <c r="F812393" i="1"/>
  <c r="F812392" i="1"/>
  <c r="F812391" i="1"/>
  <c r="F812390" i="1"/>
  <c r="F812389" i="1"/>
  <c r="F812388" i="1"/>
  <c r="F812387" i="1"/>
  <c r="F812386" i="1"/>
  <c r="F812385" i="1"/>
  <c r="F812384" i="1"/>
  <c r="F812383" i="1"/>
  <c r="F812382" i="1"/>
  <c r="F812381" i="1"/>
  <c r="F812380" i="1"/>
  <c r="F812379" i="1"/>
  <c r="F812378" i="1"/>
  <c r="F812377" i="1"/>
  <c r="F812376" i="1"/>
  <c r="F812375" i="1"/>
  <c r="F812374" i="1"/>
  <c r="F812373" i="1"/>
  <c r="F812372" i="1"/>
  <c r="F812371" i="1"/>
  <c r="F812370" i="1"/>
  <c r="F812369" i="1"/>
  <c r="F812368" i="1"/>
  <c r="F812367" i="1"/>
  <c r="F812366" i="1"/>
  <c r="F812365" i="1"/>
  <c r="F812364" i="1"/>
  <c r="F812363" i="1"/>
  <c r="F812362" i="1"/>
  <c r="F812361" i="1"/>
  <c r="F812360" i="1"/>
  <c r="F812359" i="1"/>
  <c r="F812358" i="1"/>
  <c r="F812357" i="1"/>
  <c r="F812356" i="1"/>
  <c r="F812355" i="1"/>
  <c r="F812354" i="1"/>
  <c r="F812353" i="1"/>
  <c r="F812352" i="1"/>
  <c r="F812351" i="1"/>
  <c r="F812350" i="1"/>
  <c r="F812349" i="1"/>
  <c r="F812348" i="1"/>
  <c r="F812347" i="1"/>
  <c r="F812346" i="1"/>
  <c r="F812345" i="1"/>
  <c r="F812344" i="1"/>
  <c r="F812343" i="1"/>
  <c r="F812342" i="1"/>
  <c r="F812341" i="1"/>
  <c r="F812340" i="1"/>
  <c r="F812339" i="1"/>
  <c r="F812338" i="1"/>
  <c r="F812337" i="1"/>
  <c r="F812336" i="1"/>
  <c r="F812335" i="1"/>
  <c r="F812334" i="1"/>
  <c r="F812333" i="1"/>
  <c r="F812332" i="1"/>
  <c r="F812331" i="1"/>
  <c r="F812330" i="1"/>
  <c r="F812329" i="1"/>
  <c r="F812328" i="1"/>
  <c r="F812327" i="1"/>
  <c r="F812326" i="1"/>
  <c r="F812325" i="1"/>
  <c r="F812324" i="1"/>
  <c r="F812323" i="1"/>
  <c r="F812322" i="1"/>
  <c r="F812321" i="1"/>
  <c r="F812320" i="1"/>
  <c r="F812319" i="1"/>
  <c r="F812318" i="1"/>
  <c r="F812317" i="1"/>
  <c r="F812316" i="1"/>
  <c r="F812315" i="1"/>
  <c r="F812314" i="1"/>
  <c r="F812313" i="1"/>
  <c r="F812312" i="1"/>
  <c r="F812311" i="1"/>
  <c r="F812310" i="1"/>
  <c r="F812309" i="1"/>
  <c r="F812308" i="1"/>
  <c r="F812307" i="1"/>
  <c r="F812306" i="1"/>
  <c r="F812305" i="1"/>
  <c r="F812304" i="1"/>
  <c r="F812303" i="1"/>
  <c r="F812302" i="1"/>
  <c r="F812301" i="1"/>
  <c r="F812300" i="1"/>
  <c r="F812299" i="1"/>
  <c r="F812298" i="1"/>
  <c r="F812297" i="1"/>
  <c r="F812296" i="1"/>
  <c r="F812295" i="1"/>
  <c r="F812294" i="1"/>
  <c r="F812293" i="1"/>
  <c r="F812292" i="1"/>
  <c r="F812291" i="1"/>
  <c r="F812290" i="1"/>
  <c r="F812289" i="1"/>
  <c r="F812288" i="1"/>
  <c r="F812287" i="1"/>
  <c r="F812286" i="1"/>
  <c r="F812285" i="1"/>
  <c r="F812284" i="1"/>
  <c r="F812283" i="1"/>
  <c r="F812282" i="1"/>
  <c r="F812281" i="1"/>
  <c r="F812280" i="1"/>
  <c r="F812279" i="1"/>
  <c r="F812278" i="1"/>
  <c r="F812277" i="1"/>
  <c r="F812276" i="1"/>
  <c r="F812275" i="1"/>
  <c r="F812274" i="1"/>
  <c r="F812273" i="1"/>
  <c r="F812272" i="1"/>
  <c r="F812271" i="1"/>
  <c r="F812270" i="1"/>
  <c r="F812269" i="1"/>
  <c r="F812268" i="1"/>
  <c r="F812267" i="1"/>
  <c r="F812266" i="1"/>
  <c r="F812265" i="1"/>
  <c r="F812264" i="1"/>
  <c r="F812263" i="1"/>
  <c r="F812262" i="1"/>
  <c r="F812261" i="1"/>
  <c r="F812260" i="1"/>
  <c r="F812259" i="1"/>
  <c r="F812258" i="1"/>
  <c r="F812257" i="1"/>
  <c r="F812256" i="1"/>
  <c r="F812255" i="1"/>
  <c r="F812254" i="1"/>
  <c r="F812253" i="1"/>
  <c r="F812252" i="1"/>
  <c r="F812251" i="1"/>
  <c r="F812250" i="1"/>
  <c r="F812249" i="1"/>
  <c r="F812248" i="1"/>
  <c r="F812247" i="1"/>
  <c r="F812246" i="1"/>
  <c r="F812245" i="1"/>
  <c r="F812244" i="1"/>
  <c r="F812243" i="1"/>
  <c r="F812242" i="1"/>
  <c r="F812241" i="1"/>
  <c r="F812240" i="1"/>
  <c r="F812239" i="1"/>
  <c r="F812238" i="1"/>
  <c r="F812237" i="1"/>
  <c r="F812236" i="1"/>
  <c r="F812235" i="1"/>
  <c r="F812234" i="1"/>
  <c r="F812233" i="1"/>
  <c r="F812232" i="1"/>
  <c r="F812231" i="1"/>
  <c r="F812230" i="1"/>
  <c r="F812229" i="1"/>
  <c r="F812228" i="1"/>
  <c r="F812227" i="1"/>
  <c r="F812226" i="1"/>
  <c r="F812225" i="1"/>
  <c r="F812224" i="1"/>
  <c r="F812223" i="1"/>
  <c r="F812222" i="1"/>
  <c r="F812221" i="1"/>
  <c r="F812220" i="1"/>
  <c r="F812219" i="1"/>
  <c r="F812218" i="1"/>
  <c r="F812217" i="1"/>
  <c r="F812216" i="1"/>
  <c r="F812215" i="1"/>
  <c r="F812214" i="1"/>
  <c r="F812213" i="1"/>
  <c r="F812212" i="1"/>
  <c r="F812211" i="1"/>
  <c r="F812210" i="1"/>
  <c r="F812209" i="1"/>
  <c r="F812208" i="1"/>
  <c r="F812207" i="1"/>
  <c r="F812206" i="1"/>
  <c r="F812205" i="1"/>
  <c r="F812204" i="1"/>
  <c r="F812203" i="1"/>
  <c r="F812202" i="1"/>
  <c r="F812201" i="1"/>
  <c r="F812200" i="1"/>
  <c r="F812199" i="1"/>
  <c r="F812198" i="1"/>
  <c r="F812197" i="1"/>
  <c r="F812196" i="1"/>
  <c r="F812195" i="1"/>
  <c r="F812194" i="1"/>
  <c r="F812193" i="1"/>
  <c r="F812192" i="1"/>
  <c r="F812191" i="1"/>
  <c r="F812190" i="1"/>
  <c r="F812189" i="1"/>
  <c r="F812188" i="1"/>
  <c r="F812187" i="1"/>
  <c r="F812186" i="1"/>
  <c r="F812185" i="1"/>
  <c r="F812184" i="1"/>
  <c r="F812183" i="1"/>
  <c r="F812182" i="1"/>
  <c r="F812181" i="1"/>
  <c r="F812180" i="1"/>
  <c r="F812179" i="1"/>
  <c r="F812178" i="1"/>
  <c r="F812177" i="1"/>
  <c r="F812176" i="1"/>
  <c r="F812175" i="1"/>
  <c r="F812174" i="1"/>
  <c r="F812173" i="1"/>
  <c r="F812172" i="1"/>
  <c r="F812171" i="1"/>
  <c r="F812170" i="1"/>
  <c r="F812169" i="1"/>
  <c r="F812168" i="1"/>
  <c r="F812167" i="1"/>
  <c r="F812166" i="1"/>
  <c r="F812165" i="1"/>
  <c r="F812164" i="1"/>
  <c r="F812163" i="1"/>
  <c r="F812162" i="1"/>
  <c r="F812161" i="1"/>
  <c r="F812160" i="1"/>
  <c r="F812159" i="1"/>
  <c r="F812158" i="1"/>
  <c r="F812157" i="1"/>
  <c r="F812156" i="1"/>
  <c r="F812155" i="1"/>
  <c r="F812154" i="1"/>
  <c r="F812153" i="1"/>
  <c r="F812152" i="1"/>
  <c r="F812151" i="1"/>
  <c r="F812150" i="1"/>
  <c r="F812149" i="1"/>
  <c r="F812148" i="1"/>
  <c r="F812147" i="1"/>
  <c r="F812146" i="1"/>
  <c r="F812145" i="1"/>
  <c r="F812144" i="1"/>
  <c r="F812143" i="1"/>
  <c r="F812142" i="1"/>
  <c r="F812141" i="1"/>
  <c r="F812140" i="1"/>
  <c r="F812139" i="1"/>
  <c r="F812138" i="1"/>
  <c r="F812137" i="1"/>
  <c r="F812136" i="1"/>
  <c r="F812135" i="1"/>
  <c r="F812134" i="1"/>
  <c r="F812133" i="1"/>
  <c r="F812132" i="1"/>
  <c r="F812131" i="1"/>
  <c r="F812130" i="1"/>
  <c r="F812129" i="1"/>
  <c r="F812128" i="1"/>
  <c r="F812127" i="1"/>
  <c r="F812126" i="1"/>
  <c r="F812125" i="1"/>
  <c r="F812124" i="1"/>
  <c r="F812123" i="1"/>
  <c r="F812122" i="1"/>
  <c r="F812121" i="1"/>
  <c r="F812120" i="1"/>
  <c r="F812119" i="1"/>
  <c r="F812118" i="1"/>
  <c r="F812117" i="1"/>
  <c r="F812116" i="1"/>
  <c r="F812115" i="1"/>
  <c r="F812114" i="1"/>
  <c r="F812113" i="1"/>
  <c r="F812112" i="1"/>
  <c r="F812111" i="1"/>
  <c r="F812110" i="1"/>
  <c r="F812109" i="1"/>
  <c r="F812108" i="1"/>
  <c r="F812107" i="1"/>
  <c r="F812106" i="1"/>
  <c r="F812105" i="1"/>
  <c r="F812104" i="1"/>
  <c r="F812103" i="1"/>
  <c r="F812102" i="1"/>
  <c r="F812101" i="1"/>
  <c r="F812100" i="1"/>
  <c r="F812099" i="1"/>
  <c r="F812098" i="1"/>
  <c r="F812097" i="1"/>
  <c r="F812096" i="1"/>
  <c r="F812095" i="1"/>
  <c r="F812094" i="1"/>
  <c r="F812093" i="1"/>
  <c r="F812092" i="1"/>
  <c r="F812091" i="1"/>
  <c r="F812090" i="1"/>
  <c r="F812089" i="1"/>
  <c r="F812088" i="1"/>
  <c r="F812087" i="1"/>
  <c r="F812086" i="1"/>
  <c r="F812085" i="1"/>
  <c r="F812084" i="1"/>
  <c r="F812083" i="1"/>
  <c r="F812082" i="1"/>
  <c r="F812081" i="1"/>
  <c r="F812080" i="1"/>
  <c r="F812079" i="1"/>
  <c r="F812078" i="1"/>
  <c r="F812077" i="1"/>
  <c r="F812076" i="1"/>
  <c r="F812075" i="1"/>
  <c r="F812074" i="1"/>
  <c r="F812073" i="1"/>
  <c r="F812072" i="1"/>
  <c r="F812071" i="1"/>
  <c r="F812070" i="1"/>
  <c r="F812069" i="1"/>
  <c r="F812068" i="1"/>
  <c r="F812067" i="1"/>
  <c r="F812066" i="1"/>
  <c r="F812065" i="1"/>
  <c r="F812064" i="1"/>
  <c r="F812063" i="1"/>
  <c r="F812062" i="1"/>
  <c r="F812061" i="1"/>
  <c r="F812060" i="1"/>
  <c r="F812059" i="1"/>
  <c r="F812058" i="1"/>
  <c r="F812057" i="1"/>
  <c r="F812056" i="1"/>
  <c r="F812055" i="1"/>
  <c r="F812054" i="1"/>
  <c r="F812053" i="1"/>
  <c r="F812052" i="1"/>
  <c r="F812051" i="1"/>
  <c r="F812050" i="1"/>
  <c r="F812049" i="1"/>
  <c r="F812048" i="1"/>
  <c r="F812047" i="1"/>
  <c r="F812046" i="1"/>
  <c r="F812045" i="1"/>
  <c r="F812044" i="1"/>
  <c r="F812043" i="1"/>
  <c r="F812042" i="1"/>
  <c r="F812041" i="1"/>
  <c r="F812040" i="1"/>
  <c r="F812039" i="1"/>
  <c r="F812038" i="1"/>
  <c r="F812037" i="1"/>
  <c r="F812036" i="1"/>
  <c r="F812035" i="1"/>
  <c r="F812034" i="1"/>
  <c r="F812033" i="1"/>
  <c r="F812032" i="1"/>
  <c r="F812031" i="1"/>
  <c r="F812030" i="1"/>
  <c r="F812029" i="1"/>
  <c r="F812028" i="1"/>
  <c r="F812027" i="1"/>
  <c r="F812026" i="1"/>
  <c r="F812025" i="1"/>
  <c r="F812024" i="1"/>
  <c r="F812023" i="1"/>
  <c r="F812022" i="1"/>
  <c r="F812021" i="1"/>
  <c r="F812020" i="1"/>
  <c r="F812019" i="1"/>
  <c r="F812018" i="1"/>
  <c r="F812017" i="1"/>
  <c r="F812016" i="1"/>
  <c r="F812015" i="1"/>
  <c r="F812014" i="1"/>
  <c r="F812013" i="1"/>
  <c r="F812012" i="1"/>
  <c r="F812011" i="1"/>
  <c r="F812010" i="1"/>
  <c r="F812009" i="1"/>
  <c r="F812008" i="1"/>
  <c r="F812007" i="1"/>
  <c r="F812006" i="1"/>
  <c r="F812005" i="1"/>
  <c r="F812004" i="1"/>
  <c r="F812003" i="1"/>
  <c r="F812002" i="1"/>
  <c r="F812001" i="1"/>
  <c r="F812000" i="1"/>
  <c r="F811999" i="1"/>
  <c r="F811998" i="1"/>
  <c r="F811997" i="1"/>
  <c r="F811996" i="1"/>
  <c r="F811995" i="1"/>
  <c r="F811994" i="1"/>
  <c r="F811993" i="1"/>
  <c r="F811992" i="1"/>
  <c r="F811991" i="1"/>
  <c r="F811990" i="1"/>
  <c r="F811989" i="1"/>
  <c r="F811988" i="1"/>
  <c r="F811987" i="1"/>
  <c r="F811986" i="1"/>
  <c r="F811985" i="1"/>
  <c r="F811984" i="1"/>
  <c r="F811983" i="1"/>
  <c r="F811982" i="1"/>
  <c r="F811981" i="1"/>
  <c r="F811980" i="1"/>
  <c r="F811979" i="1"/>
  <c r="F811978" i="1"/>
  <c r="F811977" i="1"/>
  <c r="F811976" i="1"/>
  <c r="F811975" i="1"/>
  <c r="F811974" i="1"/>
  <c r="F811973" i="1"/>
  <c r="F811972" i="1"/>
  <c r="F811971" i="1"/>
  <c r="F811970" i="1"/>
  <c r="F811969" i="1"/>
  <c r="F811968" i="1"/>
  <c r="F811967" i="1"/>
  <c r="F811966" i="1"/>
  <c r="F811965" i="1"/>
  <c r="F811964" i="1"/>
  <c r="F811963" i="1"/>
  <c r="F811962" i="1"/>
  <c r="F811961" i="1"/>
  <c r="F811960" i="1"/>
  <c r="F811959" i="1"/>
  <c r="F811958" i="1"/>
  <c r="F811957" i="1"/>
  <c r="F811956" i="1"/>
  <c r="F811955" i="1"/>
  <c r="F811954" i="1"/>
  <c r="F811953" i="1"/>
  <c r="F811952" i="1"/>
  <c r="F811951" i="1"/>
  <c r="F811950" i="1"/>
  <c r="F811949" i="1"/>
  <c r="F811948" i="1"/>
  <c r="F811947" i="1"/>
  <c r="F811946" i="1"/>
  <c r="F811945" i="1"/>
  <c r="F811944" i="1"/>
  <c r="F811943" i="1"/>
  <c r="F811942" i="1"/>
  <c r="F811941" i="1"/>
  <c r="F811940" i="1"/>
  <c r="F811939" i="1"/>
  <c r="F811938" i="1"/>
  <c r="F811937" i="1"/>
  <c r="F811936" i="1"/>
  <c r="F811935" i="1"/>
  <c r="F811934" i="1"/>
  <c r="F811933" i="1"/>
  <c r="F811932" i="1"/>
  <c r="F811931" i="1"/>
  <c r="F811930" i="1"/>
  <c r="F811929" i="1"/>
  <c r="F811928" i="1"/>
  <c r="F811927" i="1"/>
  <c r="F811926" i="1"/>
  <c r="F811925" i="1"/>
  <c r="F811924" i="1"/>
  <c r="F811923" i="1"/>
  <c r="F811922" i="1"/>
  <c r="F811921" i="1"/>
  <c r="F811920" i="1"/>
  <c r="F811919" i="1"/>
  <c r="F811918" i="1"/>
  <c r="F811917" i="1"/>
  <c r="F811916" i="1"/>
  <c r="F811915" i="1"/>
  <c r="F811914" i="1"/>
  <c r="F811913" i="1"/>
  <c r="F811912" i="1"/>
  <c r="F811911" i="1"/>
  <c r="F811910" i="1"/>
  <c r="F811909" i="1"/>
  <c r="F811908" i="1"/>
  <c r="F811907" i="1"/>
  <c r="F811906" i="1"/>
  <c r="F811905" i="1"/>
  <c r="F811904" i="1"/>
  <c r="F811903" i="1"/>
  <c r="F811902" i="1"/>
  <c r="F811901" i="1"/>
  <c r="F811900" i="1"/>
  <c r="F811899" i="1"/>
  <c r="F811898" i="1"/>
  <c r="F811897" i="1"/>
  <c r="F811896" i="1"/>
  <c r="F811895" i="1"/>
  <c r="F811894" i="1"/>
  <c r="F811893" i="1"/>
  <c r="F811892" i="1"/>
  <c r="F811891" i="1"/>
  <c r="F811890" i="1"/>
  <c r="F811889" i="1"/>
  <c r="F811888" i="1"/>
  <c r="F811887" i="1"/>
  <c r="F811886" i="1"/>
  <c r="F811885" i="1"/>
  <c r="F811884" i="1"/>
  <c r="F811883" i="1"/>
  <c r="F811882" i="1"/>
  <c r="F811881" i="1"/>
  <c r="F811880" i="1"/>
  <c r="F811879" i="1"/>
  <c r="F811878" i="1"/>
  <c r="F811877" i="1"/>
  <c r="F811876" i="1"/>
  <c r="F811875" i="1"/>
  <c r="F811874" i="1"/>
  <c r="F811873" i="1"/>
  <c r="F811872" i="1"/>
  <c r="F811871" i="1"/>
  <c r="F811870" i="1"/>
  <c r="F811869" i="1"/>
  <c r="F811868" i="1"/>
  <c r="F811867" i="1"/>
  <c r="F811866" i="1"/>
  <c r="F811865" i="1"/>
  <c r="F811864" i="1"/>
  <c r="F811863" i="1"/>
  <c r="F811862" i="1"/>
  <c r="F811861" i="1"/>
  <c r="F811860" i="1"/>
  <c r="F811859" i="1"/>
  <c r="F811858" i="1"/>
  <c r="F811857" i="1"/>
  <c r="F811856" i="1"/>
  <c r="F811855" i="1"/>
  <c r="F811854" i="1"/>
  <c r="F811853" i="1"/>
  <c r="F811852" i="1"/>
  <c r="F811851" i="1"/>
  <c r="F811850" i="1"/>
  <c r="F811849" i="1"/>
  <c r="F811848" i="1"/>
  <c r="F811847" i="1"/>
  <c r="F811846" i="1"/>
  <c r="F811845" i="1"/>
  <c r="F811844" i="1"/>
  <c r="F811843" i="1"/>
  <c r="F811842" i="1"/>
  <c r="F811841" i="1"/>
  <c r="F811840" i="1"/>
  <c r="F811839" i="1"/>
  <c r="F811838" i="1"/>
  <c r="F811837" i="1"/>
  <c r="F811836" i="1"/>
  <c r="F811835" i="1"/>
  <c r="F811834" i="1"/>
  <c r="F811833" i="1"/>
  <c r="F811832" i="1"/>
  <c r="F811831" i="1"/>
  <c r="F811830" i="1"/>
  <c r="F811829" i="1"/>
  <c r="F811828" i="1"/>
  <c r="F811827" i="1"/>
  <c r="F811826" i="1"/>
  <c r="F811825" i="1"/>
  <c r="F811824" i="1"/>
  <c r="F811823" i="1"/>
  <c r="F811822" i="1"/>
  <c r="F811821" i="1"/>
  <c r="F811820" i="1"/>
  <c r="F811819" i="1"/>
  <c r="F811818" i="1"/>
  <c r="F811817" i="1"/>
  <c r="F811816" i="1"/>
  <c r="F811815" i="1"/>
  <c r="F811814" i="1"/>
  <c r="F811813" i="1"/>
  <c r="F811812" i="1"/>
  <c r="F811811" i="1"/>
  <c r="F811810" i="1"/>
  <c r="F811809" i="1"/>
  <c r="F811808" i="1"/>
  <c r="F811807" i="1"/>
  <c r="F811806" i="1"/>
  <c r="F811805" i="1"/>
  <c r="F811804" i="1"/>
  <c r="F811803" i="1"/>
  <c r="F811802" i="1"/>
  <c r="F811801" i="1"/>
  <c r="F811800" i="1"/>
  <c r="F811799" i="1"/>
  <c r="F811798" i="1"/>
  <c r="F811797" i="1"/>
  <c r="F811796" i="1"/>
  <c r="F811795" i="1"/>
  <c r="F811794" i="1"/>
  <c r="F811793" i="1"/>
  <c r="F811792" i="1"/>
  <c r="F811791" i="1"/>
  <c r="F811790" i="1"/>
  <c r="F811789" i="1"/>
  <c r="F811788" i="1"/>
  <c r="F811787" i="1"/>
  <c r="F811786" i="1"/>
  <c r="F811785" i="1"/>
  <c r="F811784" i="1"/>
  <c r="F811783" i="1"/>
  <c r="F811782" i="1"/>
  <c r="F811781" i="1"/>
  <c r="F811780" i="1"/>
  <c r="F811779" i="1"/>
  <c r="F811778" i="1"/>
  <c r="F811777" i="1"/>
  <c r="F811776" i="1"/>
  <c r="F811775" i="1"/>
  <c r="F811774" i="1"/>
  <c r="F811773" i="1"/>
  <c r="F811772" i="1"/>
  <c r="F811771" i="1"/>
  <c r="F811770" i="1"/>
  <c r="F811769" i="1"/>
  <c r="F811768" i="1"/>
  <c r="F811767" i="1"/>
  <c r="F811766" i="1"/>
  <c r="F811765" i="1"/>
  <c r="F811764" i="1"/>
  <c r="F811763" i="1"/>
  <c r="F811762" i="1"/>
  <c r="F811761" i="1"/>
  <c r="F811760" i="1"/>
  <c r="F811759" i="1"/>
  <c r="F811758" i="1"/>
  <c r="F811757" i="1"/>
  <c r="F811756" i="1"/>
  <c r="F811755" i="1"/>
  <c r="F811754" i="1"/>
  <c r="F811753" i="1"/>
  <c r="F811752" i="1"/>
  <c r="F811751" i="1"/>
  <c r="F811750" i="1"/>
  <c r="F811749" i="1"/>
  <c r="F811748" i="1"/>
  <c r="F811747" i="1"/>
  <c r="F811746" i="1"/>
  <c r="F811745" i="1"/>
  <c r="F811744" i="1"/>
  <c r="F811743" i="1"/>
  <c r="F811742" i="1"/>
  <c r="F811741" i="1"/>
  <c r="F811740" i="1"/>
  <c r="F811739" i="1"/>
  <c r="F811738" i="1"/>
  <c r="F811737" i="1"/>
  <c r="F811736" i="1"/>
  <c r="F811735" i="1"/>
  <c r="F811734" i="1"/>
  <c r="F811733" i="1"/>
  <c r="F811732" i="1"/>
  <c r="F811731" i="1"/>
  <c r="F811730" i="1"/>
  <c r="F811729" i="1"/>
  <c r="F811728" i="1"/>
  <c r="F811727" i="1"/>
  <c r="F811726" i="1"/>
  <c r="F811725" i="1"/>
  <c r="F811724" i="1"/>
  <c r="F811723" i="1"/>
  <c r="F811722" i="1"/>
  <c r="F811721" i="1"/>
  <c r="F811720" i="1"/>
  <c r="F811719" i="1"/>
  <c r="F811718" i="1"/>
  <c r="F811717" i="1"/>
  <c r="F811716" i="1"/>
  <c r="F811715" i="1"/>
  <c r="F811714" i="1"/>
  <c r="F811713" i="1"/>
  <c r="F811712" i="1"/>
  <c r="F811711" i="1"/>
  <c r="F811710" i="1"/>
  <c r="F811709" i="1"/>
  <c r="F811708" i="1"/>
  <c r="F811707" i="1"/>
  <c r="F811706" i="1"/>
  <c r="F811705" i="1"/>
  <c r="F811704" i="1"/>
  <c r="F811703" i="1"/>
  <c r="F811702" i="1"/>
  <c r="F811701" i="1"/>
  <c r="F811700" i="1"/>
  <c r="F811699" i="1"/>
  <c r="F811698" i="1"/>
  <c r="F811697" i="1"/>
  <c r="F811696" i="1"/>
  <c r="F811695" i="1"/>
  <c r="F811694" i="1"/>
  <c r="F811693" i="1"/>
  <c r="F811692" i="1"/>
  <c r="F811691" i="1"/>
  <c r="F811690" i="1"/>
  <c r="F811689" i="1"/>
  <c r="F811688" i="1"/>
  <c r="F811687" i="1"/>
  <c r="F811686" i="1"/>
  <c r="F811685" i="1"/>
  <c r="F811684" i="1"/>
  <c r="F811683" i="1"/>
  <c r="F811682" i="1"/>
  <c r="F811681" i="1"/>
  <c r="F811680" i="1"/>
  <c r="F811679" i="1"/>
  <c r="F811678" i="1"/>
  <c r="F811677" i="1"/>
  <c r="F811676" i="1"/>
  <c r="F811675" i="1"/>
  <c r="F811674" i="1"/>
  <c r="F811673" i="1"/>
  <c r="F811672" i="1"/>
  <c r="F811671" i="1"/>
  <c r="F811670" i="1"/>
  <c r="F811669" i="1"/>
  <c r="F811668" i="1"/>
  <c r="F811667" i="1"/>
  <c r="F811666" i="1"/>
  <c r="F811665" i="1"/>
  <c r="F811664" i="1"/>
  <c r="F811663" i="1"/>
  <c r="F811662" i="1"/>
  <c r="F811661" i="1"/>
  <c r="F811660" i="1"/>
  <c r="F811659" i="1"/>
  <c r="F811658" i="1"/>
  <c r="F811657" i="1"/>
  <c r="F811656" i="1"/>
  <c r="F811655" i="1"/>
  <c r="F811654" i="1"/>
  <c r="F811653" i="1"/>
  <c r="F811652" i="1"/>
  <c r="F811651" i="1"/>
  <c r="F811650" i="1"/>
  <c r="F811649" i="1"/>
  <c r="F811648" i="1"/>
  <c r="F811647" i="1"/>
  <c r="F811646" i="1"/>
  <c r="F811645" i="1"/>
  <c r="F811644" i="1"/>
  <c r="F811643" i="1"/>
  <c r="F811642" i="1"/>
  <c r="F811641" i="1"/>
  <c r="F811640" i="1"/>
  <c r="F811639" i="1"/>
  <c r="F811638" i="1"/>
  <c r="F811637" i="1"/>
  <c r="F811636" i="1"/>
  <c r="F811635" i="1"/>
  <c r="F811634" i="1"/>
  <c r="F811633" i="1"/>
  <c r="F811632" i="1"/>
  <c r="F811631" i="1"/>
  <c r="F811630" i="1"/>
  <c r="F811629" i="1"/>
  <c r="F811628" i="1"/>
  <c r="F811627" i="1"/>
  <c r="F811626" i="1"/>
  <c r="F811625" i="1"/>
  <c r="F811624" i="1"/>
  <c r="F811623" i="1"/>
  <c r="F811622" i="1"/>
  <c r="F811621" i="1"/>
  <c r="F811620" i="1"/>
  <c r="F811619" i="1"/>
  <c r="F811618" i="1"/>
  <c r="F811617" i="1"/>
  <c r="F811616" i="1"/>
  <c r="F811615" i="1"/>
  <c r="F811614" i="1"/>
  <c r="F811613" i="1"/>
  <c r="F811612" i="1"/>
  <c r="F811611" i="1"/>
  <c r="F811610" i="1"/>
  <c r="F811609" i="1"/>
  <c r="F811608" i="1"/>
  <c r="F811607" i="1"/>
  <c r="F811606" i="1"/>
  <c r="F811605" i="1"/>
  <c r="F811604" i="1"/>
  <c r="F811603" i="1"/>
  <c r="F811602" i="1"/>
  <c r="F811601" i="1"/>
  <c r="F811600" i="1"/>
  <c r="F811599" i="1"/>
  <c r="F811598" i="1"/>
  <c r="F811597" i="1"/>
  <c r="F811596" i="1"/>
  <c r="F811595" i="1"/>
  <c r="F811594" i="1"/>
  <c r="F811593" i="1"/>
  <c r="F811592" i="1"/>
  <c r="F811591" i="1"/>
  <c r="F811590" i="1"/>
  <c r="F811589" i="1"/>
  <c r="F811588" i="1"/>
  <c r="F811587" i="1"/>
  <c r="F811586" i="1"/>
  <c r="F811585" i="1"/>
  <c r="F811584" i="1"/>
  <c r="F811583" i="1"/>
  <c r="F811582" i="1"/>
  <c r="F811581" i="1"/>
  <c r="F811580" i="1"/>
  <c r="F811579" i="1"/>
  <c r="F811578" i="1"/>
  <c r="F811577" i="1"/>
  <c r="F811576" i="1"/>
  <c r="F811575" i="1"/>
  <c r="F811574" i="1"/>
  <c r="F811573" i="1"/>
  <c r="F811572" i="1"/>
  <c r="F811571" i="1"/>
  <c r="F811570" i="1"/>
  <c r="F811569" i="1"/>
  <c r="F811568" i="1"/>
  <c r="F811567" i="1"/>
  <c r="F811566" i="1"/>
  <c r="F811565" i="1"/>
  <c r="F811564" i="1"/>
  <c r="F811563" i="1"/>
  <c r="F811562" i="1"/>
  <c r="F811561" i="1"/>
  <c r="F811560" i="1"/>
  <c r="F811559" i="1"/>
  <c r="F811558" i="1"/>
  <c r="F811557" i="1"/>
  <c r="F811556" i="1"/>
  <c r="F811555" i="1"/>
  <c r="F811554" i="1"/>
  <c r="F811553" i="1"/>
  <c r="F811552" i="1"/>
  <c r="F811551" i="1"/>
  <c r="F811550" i="1"/>
  <c r="F811549" i="1"/>
  <c r="F811548" i="1"/>
  <c r="F811547" i="1"/>
  <c r="F811546" i="1"/>
  <c r="F811545" i="1"/>
  <c r="F811544" i="1"/>
  <c r="F811543" i="1"/>
  <c r="F811542" i="1"/>
  <c r="F811541" i="1"/>
  <c r="F811540" i="1"/>
  <c r="F811539" i="1"/>
  <c r="F811538" i="1"/>
  <c r="F811537" i="1"/>
  <c r="F811536" i="1"/>
  <c r="F811535" i="1"/>
  <c r="F811534" i="1"/>
  <c r="F811533" i="1"/>
  <c r="F811532" i="1"/>
  <c r="F811531" i="1"/>
  <c r="F811530" i="1"/>
  <c r="F811529" i="1"/>
  <c r="F811528" i="1"/>
  <c r="F811527" i="1"/>
  <c r="F811526" i="1"/>
  <c r="F811525" i="1"/>
  <c r="F811524" i="1"/>
  <c r="F811523" i="1"/>
  <c r="F811522" i="1"/>
  <c r="F811521" i="1"/>
  <c r="F811520" i="1"/>
  <c r="F811519" i="1"/>
  <c r="F811518" i="1"/>
  <c r="F811517" i="1"/>
  <c r="F811516" i="1"/>
  <c r="F811515" i="1"/>
  <c r="F811514" i="1"/>
  <c r="F811513" i="1"/>
  <c r="F811512" i="1"/>
  <c r="F811511" i="1"/>
  <c r="F811510" i="1"/>
  <c r="F811509" i="1"/>
  <c r="F811508" i="1"/>
  <c r="F811507" i="1"/>
  <c r="F811506" i="1"/>
  <c r="F811505" i="1"/>
  <c r="F811504" i="1"/>
  <c r="F811503" i="1"/>
  <c r="F811502" i="1"/>
  <c r="F811501" i="1"/>
  <c r="F811500" i="1"/>
  <c r="F811499" i="1"/>
  <c r="F811498" i="1"/>
  <c r="F811497" i="1"/>
  <c r="F811496" i="1"/>
  <c r="F811495" i="1"/>
  <c r="F811494" i="1"/>
  <c r="F811493" i="1"/>
  <c r="F811492" i="1"/>
  <c r="F811491" i="1"/>
  <c r="F811490" i="1"/>
  <c r="F811489" i="1"/>
  <c r="F811488" i="1"/>
  <c r="F811487" i="1"/>
  <c r="F811486" i="1"/>
  <c r="F811485" i="1"/>
  <c r="F811484" i="1"/>
  <c r="F811483" i="1"/>
  <c r="F811482" i="1"/>
  <c r="F811481" i="1"/>
  <c r="F811480" i="1"/>
  <c r="F811479" i="1"/>
  <c r="F811478" i="1"/>
  <c r="F811477" i="1"/>
  <c r="F811476" i="1"/>
  <c r="F811475" i="1"/>
  <c r="F811474" i="1"/>
  <c r="F811473" i="1"/>
  <c r="F811472" i="1"/>
  <c r="F811471" i="1"/>
  <c r="F811470" i="1"/>
  <c r="F811469" i="1"/>
  <c r="F811468" i="1"/>
  <c r="F811467" i="1"/>
  <c r="F811466" i="1"/>
  <c r="F811465" i="1"/>
  <c r="F811464" i="1"/>
  <c r="F811463" i="1"/>
  <c r="F811462" i="1"/>
  <c r="F811461" i="1"/>
  <c r="F811460" i="1"/>
  <c r="F811459" i="1"/>
  <c r="F811458" i="1"/>
  <c r="F811457" i="1"/>
  <c r="F811456" i="1"/>
  <c r="F811455" i="1"/>
  <c r="F811454" i="1"/>
  <c r="F811453" i="1"/>
  <c r="F811452" i="1"/>
  <c r="F811451" i="1"/>
  <c r="F811450" i="1"/>
  <c r="F811449" i="1"/>
  <c r="F811448" i="1"/>
  <c r="F811447" i="1"/>
  <c r="F811446" i="1"/>
  <c r="F811445" i="1"/>
  <c r="F811444" i="1"/>
  <c r="F811443" i="1"/>
  <c r="F811442" i="1"/>
  <c r="F811441" i="1"/>
  <c r="F811440" i="1"/>
  <c r="F811439" i="1"/>
  <c r="F811438" i="1"/>
  <c r="F811437" i="1"/>
  <c r="F811436" i="1"/>
  <c r="F811435" i="1"/>
  <c r="F811434" i="1"/>
  <c r="F811433" i="1"/>
  <c r="F811432" i="1"/>
  <c r="F811431" i="1"/>
  <c r="F811430" i="1"/>
  <c r="F811429" i="1"/>
  <c r="F811428" i="1"/>
  <c r="F811427" i="1"/>
  <c r="F811426" i="1"/>
  <c r="F811425" i="1"/>
  <c r="F811424" i="1"/>
  <c r="F811423" i="1"/>
  <c r="F811422" i="1"/>
  <c r="F811421" i="1"/>
  <c r="F811420" i="1"/>
  <c r="F811419" i="1"/>
  <c r="F811418" i="1"/>
  <c r="F811417" i="1"/>
  <c r="F811416" i="1"/>
  <c r="F811415" i="1"/>
  <c r="F811414" i="1"/>
  <c r="F811413" i="1"/>
  <c r="F811412" i="1"/>
  <c r="F811411" i="1"/>
  <c r="F811410" i="1"/>
  <c r="F811409" i="1"/>
  <c r="F811408" i="1"/>
  <c r="F811407" i="1"/>
  <c r="F811406" i="1"/>
  <c r="F811405" i="1"/>
  <c r="F811404" i="1"/>
  <c r="F811403" i="1"/>
  <c r="F811402" i="1"/>
  <c r="F811401" i="1"/>
  <c r="F811400" i="1"/>
  <c r="F811399" i="1"/>
  <c r="F811398" i="1"/>
  <c r="F811397" i="1"/>
  <c r="F811396" i="1"/>
  <c r="F811395" i="1"/>
  <c r="F811394" i="1"/>
  <c r="F811393" i="1"/>
  <c r="F811392" i="1"/>
  <c r="F811391" i="1"/>
  <c r="F811390" i="1"/>
  <c r="F811389" i="1"/>
  <c r="F811388" i="1"/>
  <c r="F811387" i="1"/>
  <c r="F811386" i="1"/>
  <c r="F811385" i="1"/>
  <c r="F811384" i="1"/>
  <c r="F811383" i="1"/>
  <c r="F811382" i="1"/>
  <c r="F811381" i="1"/>
  <c r="F811380" i="1"/>
  <c r="F811379" i="1"/>
  <c r="F811378" i="1"/>
  <c r="F811377" i="1"/>
  <c r="F811376" i="1"/>
  <c r="F811375" i="1"/>
  <c r="F811374" i="1"/>
  <c r="F811373" i="1"/>
  <c r="F811372" i="1"/>
  <c r="F811371" i="1"/>
  <c r="F811370" i="1"/>
  <c r="F811369" i="1"/>
  <c r="F811368" i="1"/>
  <c r="F811367" i="1"/>
  <c r="F811366" i="1"/>
  <c r="F811365" i="1"/>
  <c r="F811364" i="1"/>
  <c r="F811363" i="1"/>
  <c r="F811362" i="1"/>
  <c r="F811361" i="1"/>
  <c r="F811360" i="1"/>
  <c r="F811359" i="1"/>
  <c r="F811358" i="1"/>
  <c r="F811357" i="1"/>
  <c r="F811356" i="1"/>
  <c r="F811355" i="1"/>
  <c r="F811354" i="1"/>
  <c r="F811353" i="1"/>
  <c r="F811352" i="1"/>
  <c r="F811351" i="1"/>
  <c r="F811350" i="1"/>
  <c r="F811349" i="1"/>
  <c r="F811348" i="1"/>
  <c r="F811347" i="1"/>
  <c r="F811346" i="1"/>
  <c r="F811345" i="1"/>
  <c r="F811344" i="1"/>
  <c r="F811343" i="1"/>
  <c r="F811342" i="1"/>
  <c r="F811341" i="1"/>
  <c r="F811340" i="1"/>
  <c r="F811339" i="1"/>
  <c r="F811338" i="1"/>
  <c r="F811337" i="1"/>
  <c r="F811336" i="1"/>
  <c r="F811335" i="1"/>
  <c r="F811334" i="1"/>
  <c r="F811333" i="1"/>
  <c r="F811332" i="1"/>
  <c r="F811331" i="1"/>
  <c r="F811330" i="1"/>
  <c r="F811329" i="1"/>
  <c r="F811328" i="1"/>
  <c r="F811327" i="1"/>
  <c r="F811326" i="1"/>
  <c r="F811325" i="1"/>
  <c r="F811324" i="1"/>
  <c r="F811323" i="1"/>
  <c r="F811322" i="1"/>
  <c r="F811321" i="1"/>
  <c r="F811320" i="1"/>
  <c r="F811319" i="1"/>
  <c r="F811318" i="1"/>
  <c r="F811317" i="1"/>
  <c r="F811316" i="1"/>
  <c r="F811315" i="1"/>
  <c r="F811314" i="1"/>
  <c r="F811313" i="1"/>
  <c r="F811312" i="1"/>
  <c r="F811311" i="1"/>
  <c r="F811310" i="1"/>
  <c r="F811309" i="1"/>
  <c r="F811308" i="1"/>
  <c r="F811307" i="1"/>
  <c r="F811306" i="1"/>
  <c r="F811305" i="1"/>
  <c r="F811304" i="1"/>
  <c r="F811303" i="1"/>
  <c r="F811302" i="1"/>
  <c r="F811301" i="1"/>
  <c r="F811300" i="1"/>
  <c r="F811299" i="1"/>
  <c r="F811298" i="1"/>
  <c r="F811297" i="1"/>
  <c r="F811296" i="1"/>
  <c r="F811295" i="1"/>
  <c r="F811294" i="1"/>
  <c r="F811293" i="1"/>
  <c r="F811292" i="1"/>
  <c r="F811291" i="1"/>
  <c r="F811290" i="1"/>
  <c r="F811289" i="1"/>
  <c r="F811288" i="1"/>
  <c r="F811287" i="1"/>
  <c r="F811286" i="1"/>
  <c r="F811285" i="1"/>
  <c r="F811284" i="1"/>
  <c r="F811283" i="1"/>
  <c r="F811282" i="1"/>
  <c r="F811281" i="1"/>
  <c r="F811280" i="1"/>
  <c r="F811279" i="1"/>
  <c r="F811278" i="1"/>
  <c r="F811277" i="1"/>
  <c r="F811276" i="1"/>
  <c r="F811275" i="1"/>
  <c r="F811274" i="1"/>
  <c r="F811273" i="1"/>
  <c r="F811272" i="1"/>
  <c r="F811271" i="1"/>
  <c r="F811270" i="1"/>
  <c r="F811269" i="1"/>
  <c r="F811268" i="1"/>
  <c r="F811267" i="1"/>
  <c r="F811266" i="1"/>
  <c r="F811265" i="1"/>
  <c r="F811264" i="1"/>
  <c r="F811263" i="1"/>
  <c r="F811262" i="1"/>
  <c r="F811261" i="1"/>
  <c r="F811260" i="1"/>
  <c r="F811259" i="1"/>
  <c r="F811258" i="1"/>
  <c r="F811257" i="1"/>
  <c r="F811256" i="1"/>
  <c r="F811255" i="1"/>
  <c r="F811254" i="1"/>
  <c r="F811253" i="1"/>
  <c r="F811252" i="1"/>
  <c r="F811251" i="1"/>
  <c r="F811250" i="1"/>
  <c r="F811249" i="1"/>
  <c r="F811248" i="1"/>
  <c r="F811247" i="1"/>
  <c r="F811246" i="1"/>
  <c r="F811245" i="1"/>
  <c r="F811244" i="1"/>
  <c r="F811243" i="1"/>
  <c r="F811242" i="1"/>
  <c r="F811241" i="1"/>
  <c r="F811240" i="1"/>
  <c r="F811239" i="1"/>
  <c r="F811238" i="1"/>
  <c r="F811237" i="1"/>
  <c r="F811236" i="1"/>
  <c r="F811235" i="1"/>
  <c r="F811234" i="1"/>
  <c r="F811233" i="1"/>
  <c r="F811232" i="1"/>
  <c r="F811231" i="1"/>
  <c r="F811230" i="1"/>
  <c r="F811229" i="1"/>
  <c r="F811228" i="1"/>
  <c r="F811227" i="1"/>
  <c r="F811226" i="1"/>
  <c r="F811225" i="1"/>
  <c r="F811224" i="1"/>
  <c r="F811223" i="1"/>
  <c r="F811222" i="1"/>
  <c r="F811221" i="1"/>
  <c r="F811220" i="1"/>
  <c r="F811219" i="1"/>
  <c r="F811218" i="1"/>
  <c r="F811217" i="1"/>
  <c r="F811216" i="1"/>
  <c r="F811215" i="1"/>
  <c r="F811214" i="1"/>
  <c r="F811213" i="1"/>
  <c r="F811212" i="1"/>
  <c r="F811211" i="1"/>
  <c r="F811210" i="1"/>
  <c r="F811209" i="1"/>
  <c r="F811208" i="1"/>
  <c r="F811207" i="1"/>
  <c r="F811206" i="1"/>
  <c r="F811205" i="1"/>
  <c r="F811204" i="1"/>
  <c r="F811203" i="1"/>
  <c r="F811202" i="1"/>
  <c r="F811201" i="1"/>
  <c r="F811200" i="1"/>
  <c r="F811199" i="1"/>
  <c r="F811198" i="1"/>
  <c r="F811197" i="1"/>
  <c r="F811196" i="1"/>
  <c r="F811195" i="1"/>
  <c r="F811194" i="1"/>
  <c r="F811193" i="1"/>
  <c r="F811192" i="1"/>
  <c r="F811191" i="1"/>
  <c r="F811190" i="1"/>
  <c r="F811189" i="1"/>
  <c r="F811188" i="1"/>
  <c r="F811187" i="1"/>
  <c r="F811186" i="1"/>
  <c r="F811185" i="1"/>
  <c r="F811184" i="1"/>
  <c r="F811183" i="1"/>
  <c r="F811182" i="1"/>
  <c r="F811181" i="1"/>
  <c r="F811180" i="1"/>
  <c r="F811179" i="1"/>
  <c r="F811178" i="1"/>
  <c r="F811177" i="1"/>
  <c r="F811176" i="1"/>
  <c r="F811175" i="1"/>
  <c r="F811174" i="1"/>
  <c r="F811173" i="1"/>
  <c r="F811172" i="1"/>
  <c r="F811171" i="1"/>
  <c r="F811170" i="1"/>
  <c r="F811169" i="1"/>
  <c r="F811168" i="1"/>
  <c r="F811167" i="1"/>
  <c r="F811166" i="1"/>
  <c r="F811165" i="1"/>
  <c r="F811164" i="1"/>
  <c r="F811163" i="1"/>
  <c r="F811162" i="1"/>
  <c r="F811161" i="1"/>
  <c r="F811160" i="1"/>
  <c r="F811159" i="1"/>
  <c r="F811158" i="1"/>
  <c r="F811157" i="1"/>
  <c r="F811156" i="1"/>
  <c r="F811155" i="1"/>
  <c r="F811154" i="1"/>
  <c r="F811153" i="1"/>
  <c r="F811152" i="1"/>
  <c r="F811151" i="1"/>
  <c r="F811150" i="1"/>
  <c r="F811149" i="1"/>
  <c r="F811148" i="1"/>
  <c r="F811147" i="1"/>
  <c r="F811146" i="1"/>
  <c r="F811145" i="1"/>
  <c r="F811144" i="1"/>
  <c r="F811143" i="1"/>
  <c r="F811142" i="1"/>
  <c r="F811141" i="1"/>
  <c r="F811140" i="1"/>
  <c r="F811139" i="1"/>
  <c r="F811138" i="1"/>
  <c r="F811137" i="1"/>
  <c r="F811136" i="1"/>
  <c r="F811135" i="1"/>
  <c r="F811134" i="1"/>
  <c r="F811133" i="1"/>
  <c r="F811132" i="1"/>
  <c r="F811131" i="1"/>
  <c r="F811130" i="1"/>
  <c r="F811129" i="1"/>
  <c r="F811128" i="1"/>
  <c r="F811127" i="1"/>
  <c r="F811126" i="1"/>
  <c r="F811125" i="1"/>
  <c r="F811124" i="1"/>
  <c r="F811123" i="1"/>
  <c r="F811122" i="1"/>
  <c r="F811121" i="1"/>
  <c r="F811120" i="1"/>
  <c r="F811119" i="1"/>
  <c r="F811118" i="1"/>
  <c r="F811117" i="1"/>
  <c r="F811116" i="1"/>
  <c r="F811115" i="1"/>
  <c r="F811114" i="1"/>
  <c r="F811113" i="1"/>
  <c r="F811112" i="1"/>
  <c r="F811111" i="1"/>
  <c r="F811110" i="1"/>
  <c r="F811109" i="1"/>
  <c r="F811108" i="1"/>
  <c r="F811107" i="1"/>
  <c r="F811106" i="1"/>
  <c r="F811105" i="1"/>
  <c r="F811104" i="1"/>
  <c r="F811103" i="1"/>
  <c r="F811102" i="1"/>
  <c r="F811101" i="1"/>
  <c r="F811100" i="1"/>
  <c r="F811099" i="1"/>
  <c r="F811098" i="1"/>
  <c r="F811097" i="1"/>
  <c r="F811096" i="1"/>
  <c r="F811095" i="1"/>
  <c r="F811094" i="1"/>
  <c r="F811093" i="1"/>
  <c r="F811092" i="1"/>
  <c r="F811091" i="1"/>
  <c r="F811090" i="1"/>
  <c r="F811089" i="1"/>
  <c r="F811088" i="1"/>
  <c r="F811087" i="1"/>
  <c r="F811086" i="1"/>
  <c r="F811085" i="1"/>
  <c r="F811084" i="1"/>
  <c r="F811083" i="1"/>
  <c r="F811082" i="1"/>
  <c r="F811081" i="1"/>
  <c r="F811080" i="1"/>
  <c r="F811079" i="1"/>
  <c r="F811078" i="1"/>
  <c r="F811077" i="1"/>
  <c r="F811076" i="1"/>
  <c r="F811075" i="1"/>
  <c r="F811074" i="1"/>
  <c r="F811073" i="1"/>
  <c r="F811072" i="1"/>
  <c r="F811071" i="1"/>
  <c r="F811070" i="1"/>
  <c r="F811069" i="1"/>
  <c r="F811068" i="1"/>
  <c r="F811067" i="1"/>
  <c r="F811066" i="1"/>
  <c r="F811065" i="1"/>
  <c r="F811064" i="1"/>
  <c r="F811063" i="1"/>
  <c r="F811062" i="1"/>
  <c r="F811061" i="1"/>
  <c r="F811060" i="1"/>
  <c r="F811059" i="1"/>
  <c r="F811058" i="1"/>
  <c r="F811057" i="1"/>
  <c r="F811056" i="1"/>
  <c r="F811055" i="1"/>
  <c r="F811054" i="1"/>
  <c r="F811053" i="1"/>
  <c r="F811052" i="1"/>
  <c r="F811051" i="1"/>
  <c r="F811050" i="1"/>
  <c r="F811049" i="1"/>
  <c r="F811048" i="1"/>
  <c r="F811047" i="1"/>
  <c r="F811046" i="1"/>
  <c r="F811045" i="1"/>
  <c r="F811044" i="1"/>
  <c r="F811043" i="1"/>
  <c r="F811042" i="1"/>
  <c r="F811041" i="1"/>
  <c r="F811040" i="1"/>
  <c r="F811039" i="1"/>
  <c r="F811038" i="1"/>
  <c r="F811037" i="1"/>
  <c r="F811036" i="1"/>
  <c r="F811035" i="1"/>
  <c r="F811034" i="1"/>
  <c r="F811033" i="1"/>
  <c r="F811032" i="1"/>
  <c r="F811031" i="1"/>
  <c r="F811030" i="1"/>
  <c r="F811029" i="1"/>
  <c r="F811028" i="1"/>
  <c r="F811027" i="1"/>
  <c r="F811026" i="1"/>
  <c r="F811025" i="1"/>
  <c r="F811024" i="1"/>
  <c r="F811023" i="1"/>
  <c r="F811022" i="1"/>
  <c r="F811021" i="1"/>
  <c r="F811020" i="1"/>
  <c r="F811019" i="1"/>
  <c r="F811018" i="1"/>
  <c r="F811017" i="1"/>
  <c r="F811016" i="1"/>
  <c r="F811015" i="1"/>
  <c r="F811014" i="1"/>
  <c r="F811013" i="1"/>
  <c r="F811012" i="1"/>
  <c r="F811011" i="1"/>
  <c r="F811010" i="1"/>
  <c r="F811009" i="1"/>
  <c r="F811008" i="1"/>
  <c r="F811007" i="1"/>
  <c r="F811006" i="1"/>
  <c r="F811005" i="1"/>
  <c r="F811004" i="1"/>
  <c r="F811003" i="1"/>
  <c r="F811002" i="1"/>
  <c r="F811001" i="1"/>
  <c r="F811000" i="1"/>
  <c r="F810999" i="1"/>
  <c r="F810998" i="1"/>
  <c r="F810997" i="1"/>
  <c r="F810996" i="1"/>
  <c r="F810995" i="1"/>
  <c r="F810994" i="1"/>
  <c r="F810993" i="1"/>
  <c r="F810992" i="1"/>
  <c r="F810991" i="1"/>
  <c r="F810990" i="1"/>
  <c r="F810989" i="1"/>
  <c r="F810988" i="1"/>
  <c r="F810987" i="1"/>
  <c r="F810986" i="1"/>
  <c r="F810985" i="1"/>
  <c r="F810984" i="1"/>
  <c r="F810983" i="1"/>
  <c r="F810982" i="1"/>
  <c r="F810981" i="1"/>
  <c r="F810980" i="1"/>
  <c r="F810979" i="1"/>
  <c r="F810978" i="1"/>
  <c r="F810977" i="1"/>
  <c r="F810976" i="1"/>
  <c r="F810975" i="1"/>
  <c r="F810974" i="1"/>
  <c r="F810973" i="1"/>
  <c r="F810972" i="1"/>
  <c r="F810971" i="1"/>
  <c r="F810970" i="1"/>
  <c r="F810969" i="1"/>
  <c r="F810968" i="1"/>
  <c r="F810967" i="1"/>
  <c r="F810966" i="1"/>
  <c r="F810965" i="1"/>
  <c r="F810964" i="1"/>
  <c r="F810963" i="1"/>
  <c r="F810962" i="1"/>
  <c r="F810961" i="1"/>
  <c r="F810960" i="1"/>
  <c r="F810959" i="1"/>
  <c r="F810958" i="1"/>
  <c r="F810957" i="1"/>
  <c r="F810956" i="1"/>
  <c r="F810955" i="1"/>
  <c r="F810954" i="1"/>
  <c r="F810953" i="1"/>
  <c r="F810952" i="1"/>
  <c r="F810951" i="1"/>
  <c r="F810950" i="1"/>
  <c r="F810949" i="1"/>
  <c r="F810948" i="1"/>
  <c r="F810947" i="1"/>
  <c r="F810946" i="1"/>
  <c r="F810945" i="1"/>
  <c r="F810944" i="1"/>
  <c r="F810943" i="1"/>
  <c r="F810942" i="1"/>
  <c r="F810941" i="1"/>
  <c r="F810940" i="1"/>
  <c r="F810939" i="1"/>
  <c r="F810938" i="1"/>
  <c r="F810937" i="1"/>
  <c r="F810936" i="1"/>
  <c r="F810935" i="1"/>
  <c r="F810934" i="1"/>
  <c r="F810933" i="1"/>
  <c r="F810932" i="1"/>
  <c r="F810931" i="1"/>
  <c r="F810930" i="1"/>
  <c r="F810929" i="1"/>
  <c r="F810928" i="1"/>
  <c r="F810927" i="1"/>
  <c r="F810926" i="1"/>
  <c r="F810925" i="1"/>
  <c r="F810924" i="1"/>
  <c r="F810923" i="1"/>
  <c r="F810922" i="1"/>
  <c r="F810921" i="1"/>
  <c r="F810920" i="1"/>
  <c r="F810919" i="1"/>
  <c r="F810918" i="1"/>
  <c r="F810917" i="1"/>
  <c r="F810916" i="1"/>
  <c r="F810915" i="1"/>
  <c r="F810914" i="1"/>
  <c r="F810913" i="1"/>
  <c r="F810912" i="1"/>
  <c r="F810911" i="1"/>
  <c r="F810910" i="1"/>
  <c r="F810909" i="1"/>
  <c r="F810908" i="1"/>
  <c r="F810907" i="1"/>
  <c r="F810906" i="1"/>
  <c r="F810905" i="1"/>
  <c r="F810904" i="1"/>
  <c r="F810903" i="1"/>
  <c r="F810902" i="1"/>
  <c r="F810901" i="1"/>
  <c r="F810900" i="1"/>
  <c r="F810899" i="1"/>
  <c r="F810898" i="1"/>
  <c r="F810897" i="1"/>
  <c r="F810896" i="1"/>
  <c r="F810895" i="1"/>
  <c r="F810894" i="1"/>
  <c r="F810893" i="1"/>
  <c r="F810892" i="1"/>
  <c r="F810891" i="1"/>
  <c r="F810890" i="1"/>
  <c r="F810889" i="1"/>
  <c r="F810888" i="1"/>
  <c r="F810887" i="1"/>
  <c r="F810886" i="1"/>
  <c r="F810885" i="1"/>
  <c r="F810884" i="1"/>
  <c r="F810883" i="1"/>
  <c r="F810882" i="1"/>
  <c r="F810881" i="1"/>
  <c r="F810880" i="1"/>
  <c r="F810879" i="1"/>
  <c r="F810878" i="1"/>
  <c r="F810877" i="1"/>
  <c r="F810876" i="1"/>
  <c r="F810875" i="1"/>
  <c r="F810874" i="1"/>
  <c r="F810873" i="1"/>
  <c r="F810872" i="1"/>
  <c r="F810871" i="1"/>
  <c r="F810870" i="1"/>
  <c r="F810869" i="1"/>
  <c r="F810868" i="1"/>
  <c r="F810867" i="1"/>
  <c r="F810866" i="1"/>
  <c r="F810865" i="1"/>
  <c r="F810864" i="1"/>
  <c r="F810863" i="1"/>
  <c r="F810862" i="1"/>
  <c r="F810861" i="1"/>
  <c r="F810860" i="1"/>
  <c r="F810859" i="1"/>
  <c r="F810858" i="1"/>
  <c r="F810857" i="1"/>
  <c r="F810856" i="1"/>
  <c r="F810855" i="1"/>
  <c r="F810854" i="1"/>
  <c r="F810853" i="1"/>
  <c r="F810852" i="1"/>
  <c r="F810851" i="1"/>
  <c r="F810850" i="1"/>
  <c r="F810849" i="1"/>
  <c r="F810848" i="1"/>
  <c r="F810847" i="1"/>
  <c r="F810846" i="1"/>
  <c r="F810845" i="1"/>
  <c r="F810844" i="1"/>
  <c r="F810843" i="1"/>
  <c r="F810842" i="1"/>
  <c r="F810841" i="1"/>
  <c r="F810840" i="1"/>
  <c r="F810839" i="1"/>
  <c r="F810838" i="1"/>
  <c r="F810837" i="1"/>
  <c r="F810836" i="1"/>
  <c r="F810835" i="1"/>
  <c r="F810834" i="1"/>
  <c r="F810833" i="1"/>
  <c r="F810832" i="1"/>
  <c r="F810831" i="1"/>
  <c r="F810830" i="1"/>
  <c r="F810829" i="1"/>
  <c r="F810828" i="1"/>
  <c r="F810827" i="1"/>
  <c r="F810826" i="1"/>
  <c r="F810825" i="1"/>
  <c r="F810824" i="1"/>
  <c r="F810823" i="1"/>
  <c r="F810822" i="1"/>
  <c r="F810821" i="1"/>
  <c r="F810820" i="1"/>
  <c r="F810819" i="1"/>
  <c r="F810818" i="1"/>
  <c r="F810817" i="1"/>
  <c r="F810816" i="1"/>
  <c r="F810815" i="1"/>
  <c r="F810814" i="1"/>
  <c r="F810813" i="1"/>
  <c r="F810812" i="1"/>
  <c r="F810811" i="1"/>
  <c r="F810810" i="1"/>
  <c r="F810809" i="1"/>
  <c r="F810808" i="1"/>
  <c r="F810807" i="1"/>
  <c r="F810806" i="1"/>
  <c r="F810805" i="1"/>
  <c r="F810804" i="1"/>
  <c r="F810803" i="1"/>
  <c r="F810802" i="1"/>
  <c r="F810801" i="1"/>
  <c r="F810800" i="1"/>
  <c r="F810799" i="1"/>
  <c r="F810798" i="1"/>
  <c r="F810797" i="1"/>
  <c r="F810796" i="1"/>
  <c r="F810795" i="1"/>
  <c r="F810794" i="1"/>
  <c r="F810793" i="1"/>
  <c r="F810792" i="1"/>
  <c r="F810791" i="1"/>
  <c r="F810790" i="1"/>
  <c r="F810789" i="1"/>
  <c r="F810788" i="1"/>
  <c r="F810787" i="1"/>
  <c r="F810786" i="1"/>
  <c r="F810785" i="1"/>
  <c r="F810784" i="1"/>
  <c r="F810783" i="1"/>
  <c r="F810782" i="1"/>
  <c r="F810781" i="1"/>
  <c r="F810780" i="1"/>
  <c r="F810779" i="1"/>
  <c r="F810778" i="1"/>
  <c r="F810777" i="1"/>
  <c r="F810776" i="1"/>
  <c r="F810775" i="1"/>
  <c r="F810774" i="1"/>
  <c r="F810773" i="1"/>
  <c r="F810772" i="1"/>
  <c r="F810771" i="1"/>
  <c r="F810770" i="1"/>
  <c r="F810769" i="1"/>
  <c r="F810768" i="1"/>
  <c r="F810767" i="1"/>
  <c r="F810766" i="1"/>
  <c r="F810765" i="1"/>
  <c r="F810764" i="1"/>
  <c r="F810763" i="1"/>
  <c r="F810762" i="1"/>
  <c r="F810761" i="1"/>
  <c r="F810760" i="1"/>
  <c r="F810759" i="1"/>
  <c r="F810758" i="1"/>
  <c r="F810757" i="1"/>
  <c r="F810756" i="1"/>
  <c r="F810755" i="1"/>
  <c r="F810754" i="1"/>
  <c r="F810753" i="1"/>
  <c r="F810752" i="1"/>
  <c r="F810751" i="1"/>
  <c r="F810750" i="1"/>
  <c r="F810749" i="1"/>
  <c r="F810748" i="1"/>
  <c r="F810747" i="1"/>
  <c r="F810746" i="1"/>
  <c r="F810745" i="1"/>
  <c r="F810744" i="1"/>
  <c r="F810743" i="1"/>
  <c r="F810742" i="1"/>
  <c r="F810741" i="1"/>
  <c r="F810740" i="1"/>
  <c r="F810739" i="1"/>
  <c r="F810738" i="1"/>
  <c r="F810737" i="1"/>
  <c r="F810736" i="1"/>
  <c r="F810735" i="1"/>
  <c r="F810734" i="1"/>
  <c r="F810733" i="1"/>
  <c r="F810732" i="1"/>
  <c r="F810731" i="1"/>
  <c r="F810730" i="1"/>
  <c r="F810729" i="1"/>
  <c r="F810728" i="1"/>
  <c r="F810727" i="1"/>
  <c r="F810726" i="1"/>
  <c r="F810725" i="1"/>
  <c r="F810724" i="1"/>
  <c r="F810723" i="1"/>
  <c r="F810722" i="1"/>
  <c r="F810721" i="1"/>
  <c r="F810720" i="1"/>
  <c r="F810719" i="1"/>
  <c r="F810718" i="1"/>
  <c r="F810717" i="1"/>
  <c r="F810716" i="1"/>
  <c r="F810715" i="1"/>
  <c r="F810714" i="1"/>
  <c r="F810713" i="1"/>
  <c r="F810712" i="1"/>
  <c r="F810711" i="1"/>
  <c r="F810710" i="1"/>
  <c r="F810709" i="1"/>
  <c r="F810708" i="1"/>
  <c r="F810707" i="1"/>
  <c r="F810706" i="1"/>
  <c r="F810705" i="1"/>
  <c r="F810704" i="1"/>
  <c r="F810703" i="1"/>
  <c r="F810702" i="1"/>
  <c r="F810701" i="1"/>
  <c r="F810700" i="1"/>
  <c r="F810699" i="1"/>
  <c r="F810698" i="1"/>
  <c r="F810697" i="1"/>
  <c r="F810696" i="1"/>
  <c r="F810695" i="1"/>
  <c r="F810694" i="1"/>
  <c r="F810693" i="1"/>
  <c r="F810692" i="1"/>
  <c r="F810691" i="1"/>
  <c r="F810690" i="1"/>
  <c r="F810689" i="1"/>
  <c r="F810688" i="1"/>
  <c r="F810687" i="1"/>
  <c r="F810686" i="1"/>
  <c r="F810685" i="1"/>
  <c r="F810684" i="1"/>
  <c r="F810683" i="1"/>
  <c r="F810682" i="1"/>
  <c r="F810681" i="1"/>
  <c r="F810680" i="1"/>
  <c r="F810679" i="1"/>
  <c r="F810678" i="1"/>
  <c r="F810677" i="1"/>
  <c r="F810676" i="1"/>
  <c r="F810675" i="1"/>
  <c r="F810674" i="1"/>
  <c r="F810673" i="1"/>
  <c r="F810672" i="1"/>
  <c r="F810671" i="1"/>
  <c r="F810670" i="1"/>
  <c r="F810669" i="1"/>
  <c r="F810668" i="1"/>
  <c r="F810667" i="1"/>
  <c r="F810666" i="1"/>
  <c r="F810665" i="1"/>
  <c r="F810664" i="1"/>
  <c r="F810663" i="1"/>
  <c r="F810662" i="1"/>
  <c r="F810661" i="1"/>
  <c r="F810660" i="1"/>
  <c r="F810659" i="1"/>
  <c r="F810658" i="1"/>
  <c r="F810657" i="1"/>
  <c r="F810656" i="1"/>
  <c r="F810655" i="1"/>
  <c r="F810654" i="1"/>
  <c r="F810653" i="1"/>
  <c r="F810652" i="1"/>
  <c r="F810651" i="1"/>
  <c r="F810650" i="1"/>
  <c r="F810649" i="1"/>
  <c r="F810648" i="1"/>
  <c r="F810647" i="1"/>
  <c r="F810646" i="1"/>
  <c r="F810645" i="1"/>
  <c r="F810644" i="1"/>
  <c r="F810643" i="1"/>
  <c r="F810642" i="1"/>
  <c r="F810641" i="1"/>
  <c r="F810640" i="1"/>
  <c r="F810639" i="1"/>
  <c r="F810638" i="1"/>
  <c r="F810637" i="1"/>
  <c r="F810636" i="1"/>
  <c r="F810635" i="1"/>
  <c r="F810634" i="1"/>
  <c r="F810633" i="1"/>
  <c r="F810632" i="1"/>
  <c r="F810631" i="1"/>
  <c r="F810630" i="1"/>
  <c r="F810629" i="1"/>
  <c r="F810628" i="1"/>
  <c r="F810627" i="1"/>
  <c r="F810626" i="1"/>
  <c r="F810625" i="1"/>
  <c r="F810624" i="1"/>
  <c r="F810623" i="1"/>
  <c r="F810622" i="1"/>
  <c r="F810621" i="1"/>
  <c r="F810620" i="1"/>
  <c r="F810619" i="1"/>
  <c r="F810618" i="1"/>
  <c r="F810617" i="1"/>
  <c r="F810616" i="1"/>
  <c r="F810615" i="1"/>
  <c r="F810614" i="1"/>
  <c r="F810613" i="1"/>
  <c r="F810612" i="1"/>
  <c r="F810611" i="1"/>
  <c r="F810610" i="1"/>
  <c r="F810609" i="1"/>
  <c r="F810608" i="1"/>
  <c r="F810607" i="1"/>
  <c r="F810606" i="1"/>
  <c r="F810605" i="1"/>
  <c r="F810604" i="1"/>
  <c r="F810603" i="1"/>
  <c r="F810602" i="1"/>
  <c r="F810601" i="1"/>
  <c r="F810600" i="1"/>
  <c r="F810599" i="1"/>
  <c r="F810598" i="1"/>
  <c r="F810597" i="1"/>
  <c r="F810596" i="1"/>
  <c r="F810595" i="1"/>
  <c r="F810594" i="1"/>
  <c r="F810593" i="1"/>
  <c r="F810592" i="1"/>
  <c r="F810591" i="1"/>
  <c r="F810590" i="1"/>
  <c r="F810589" i="1"/>
  <c r="F810588" i="1"/>
  <c r="F810587" i="1"/>
  <c r="F810586" i="1"/>
  <c r="F810585" i="1"/>
  <c r="F810584" i="1"/>
  <c r="F810583" i="1"/>
  <c r="F810582" i="1"/>
  <c r="F810581" i="1"/>
  <c r="F810580" i="1"/>
  <c r="F810579" i="1"/>
  <c r="F810578" i="1"/>
  <c r="F810577" i="1"/>
  <c r="F810576" i="1"/>
  <c r="F810575" i="1"/>
  <c r="F810574" i="1"/>
  <c r="F810573" i="1"/>
  <c r="F810572" i="1"/>
  <c r="F810571" i="1"/>
  <c r="F810570" i="1"/>
  <c r="F810569" i="1"/>
  <c r="F810568" i="1"/>
  <c r="F810567" i="1"/>
  <c r="F810566" i="1"/>
  <c r="F810565" i="1"/>
  <c r="F810564" i="1"/>
  <c r="F810563" i="1"/>
  <c r="F810562" i="1"/>
  <c r="F810561" i="1"/>
  <c r="F810560" i="1"/>
  <c r="F810559" i="1"/>
  <c r="F810558" i="1"/>
  <c r="F810557" i="1"/>
  <c r="F810556" i="1"/>
  <c r="F810555" i="1"/>
  <c r="F810554" i="1"/>
  <c r="F810553" i="1"/>
  <c r="F810552" i="1"/>
  <c r="F810551" i="1"/>
  <c r="F810550" i="1"/>
  <c r="F810549" i="1"/>
  <c r="F810548" i="1"/>
  <c r="F810547" i="1"/>
  <c r="F810546" i="1"/>
  <c r="F810545" i="1"/>
  <c r="F810544" i="1"/>
  <c r="F810543" i="1"/>
  <c r="F810542" i="1"/>
  <c r="F810541" i="1"/>
  <c r="F810540" i="1"/>
  <c r="F810539" i="1"/>
  <c r="F810538" i="1"/>
  <c r="F810537" i="1"/>
  <c r="F810536" i="1"/>
  <c r="F810535" i="1"/>
  <c r="F810534" i="1"/>
  <c r="F810533" i="1"/>
  <c r="F810532" i="1"/>
  <c r="F810531" i="1"/>
  <c r="F810530" i="1"/>
  <c r="F810529" i="1"/>
  <c r="F810528" i="1"/>
  <c r="F810527" i="1"/>
  <c r="F810526" i="1"/>
  <c r="F810525" i="1"/>
  <c r="F810524" i="1"/>
  <c r="F810523" i="1"/>
  <c r="F810522" i="1"/>
  <c r="F810521" i="1"/>
  <c r="F810520" i="1"/>
  <c r="F810519" i="1"/>
  <c r="F810518" i="1"/>
  <c r="F810517" i="1"/>
  <c r="F810516" i="1"/>
  <c r="F810515" i="1"/>
  <c r="F810514" i="1"/>
  <c r="F810513" i="1"/>
  <c r="F810512" i="1"/>
  <c r="F810511" i="1"/>
  <c r="F810510" i="1"/>
  <c r="F810509" i="1"/>
  <c r="F810508" i="1"/>
  <c r="F810507" i="1"/>
  <c r="F810506" i="1"/>
  <c r="F810505" i="1"/>
  <c r="F810504" i="1"/>
  <c r="F810503" i="1"/>
  <c r="F810502" i="1"/>
  <c r="F810501" i="1"/>
  <c r="F810500" i="1"/>
  <c r="F810499" i="1"/>
  <c r="F810498" i="1"/>
  <c r="F810497" i="1"/>
  <c r="F810496" i="1"/>
  <c r="F810495" i="1"/>
  <c r="F810494" i="1"/>
  <c r="F810493" i="1"/>
  <c r="F810492" i="1"/>
  <c r="F810491" i="1"/>
  <c r="F810490" i="1"/>
  <c r="F810489" i="1"/>
  <c r="F810488" i="1"/>
  <c r="F810487" i="1"/>
  <c r="F810486" i="1"/>
  <c r="F810485" i="1"/>
  <c r="F810484" i="1"/>
  <c r="F810483" i="1"/>
  <c r="F810482" i="1"/>
  <c r="F810481" i="1"/>
  <c r="F810480" i="1"/>
  <c r="F810479" i="1"/>
  <c r="F810478" i="1"/>
  <c r="F810477" i="1"/>
  <c r="F810476" i="1"/>
  <c r="F810475" i="1"/>
  <c r="F810474" i="1"/>
  <c r="F810473" i="1"/>
  <c r="F810472" i="1"/>
  <c r="F810471" i="1"/>
  <c r="F810470" i="1"/>
  <c r="F810469" i="1"/>
  <c r="F810468" i="1"/>
  <c r="F810467" i="1"/>
  <c r="F810466" i="1"/>
  <c r="F810465" i="1"/>
  <c r="F810464" i="1"/>
  <c r="F810463" i="1"/>
  <c r="F810462" i="1"/>
  <c r="F810461" i="1"/>
  <c r="F810460" i="1"/>
  <c r="F810459" i="1"/>
  <c r="F810458" i="1"/>
  <c r="F810457" i="1"/>
  <c r="F810456" i="1"/>
  <c r="F810455" i="1"/>
  <c r="F810454" i="1"/>
  <c r="F810453" i="1"/>
  <c r="F810452" i="1"/>
  <c r="F810451" i="1"/>
  <c r="F810450" i="1"/>
  <c r="F810449" i="1"/>
  <c r="F810448" i="1"/>
  <c r="F810447" i="1"/>
  <c r="F810446" i="1"/>
  <c r="F810445" i="1"/>
  <c r="F810444" i="1"/>
  <c r="F810443" i="1"/>
  <c r="F810442" i="1"/>
  <c r="F810441" i="1"/>
  <c r="F810440" i="1"/>
  <c r="F810439" i="1"/>
  <c r="F810438" i="1"/>
  <c r="F810437" i="1"/>
  <c r="F810436" i="1"/>
  <c r="F810435" i="1"/>
  <c r="F810434" i="1"/>
  <c r="F810433" i="1"/>
  <c r="F810432" i="1"/>
  <c r="F810431" i="1"/>
  <c r="F810430" i="1"/>
  <c r="F810429" i="1"/>
  <c r="F810428" i="1"/>
  <c r="F810427" i="1"/>
  <c r="F810426" i="1"/>
  <c r="F810425" i="1"/>
  <c r="F810424" i="1"/>
  <c r="F810423" i="1"/>
  <c r="F810422" i="1"/>
  <c r="F810421" i="1"/>
  <c r="F810420" i="1"/>
  <c r="F810419" i="1"/>
  <c r="F810418" i="1"/>
  <c r="F810417" i="1"/>
  <c r="F810416" i="1"/>
  <c r="F810415" i="1"/>
  <c r="F810414" i="1"/>
  <c r="F810413" i="1"/>
  <c r="F810412" i="1"/>
  <c r="F810411" i="1"/>
  <c r="F810410" i="1"/>
  <c r="F810409" i="1"/>
  <c r="F810408" i="1"/>
  <c r="F810407" i="1"/>
  <c r="F810406" i="1"/>
  <c r="F810405" i="1"/>
  <c r="F810404" i="1"/>
  <c r="F810403" i="1"/>
  <c r="F810402" i="1"/>
  <c r="F810401" i="1"/>
  <c r="F810400" i="1"/>
  <c r="F810399" i="1"/>
  <c r="F810398" i="1"/>
  <c r="F810397" i="1"/>
  <c r="F810396" i="1"/>
  <c r="F810395" i="1"/>
  <c r="F810394" i="1"/>
  <c r="F810393" i="1"/>
  <c r="F810392" i="1"/>
  <c r="F810391" i="1"/>
  <c r="F810390" i="1"/>
  <c r="F810389" i="1"/>
  <c r="F810388" i="1"/>
  <c r="F810387" i="1"/>
  <c r="F810386" i="1"/>
  <c r="F810385" i="1"/>
  <c r="F810384" i="1"/>
  <c r="F810383" i="1"/>
  <c r="F810382" i="1"/>
  <c r="F810381" i="1"/>
  <c r="F810380" i="1"/>
  <c r="F810379" i="1"/>
  <c r="F810378" i="1"/>
  <c r="F810377" i="1"/>
  <c r="F810376" i="1"/>
  <c r="F810375" i="1"/>
  <c r="F810374" i="1"/>
  <c r="F810373" i="1"/>
  <c r="F810372" i="1"/>
  <c r="F810371" i="1"/>
  <c r="F810370" i="1"/>
  <c r="F810369" i="1"/>
  <c r="F810368" i="1"/>
  <c r="F810367" i="1"/>
  <c r="F810366" i="1"/>
  <c r="F810365" i="1"/>
  <c r="F810364" i="1"/>
  <c r="F810363" i="1"/>
  <c r="F810362" i="1"/>
  <c r="F810361" i="1"/>
  <c r="F810360" i="1"/>
  <c r="F810359" i="1"/>
  <c r="F810358" i="1"/>
  <c r="F810357" i="1"/>
  <c r="F810356" i="1"/>
  <c r="F810355" i="1"/>
  <c r="F810354" i="1"/>
  <c r="F810353" i="1"/>
  <c r="F810352" i="1"/>
  <c r="F810351" i="1"/>
  <c r="F810350" i="1"/>
  <c r="F810349" i="1"/>
  <c r="F810348" i="1"/>
  <c r="F810347" i="1"/>
  <c r="F810346" i="1"/>
  <c r="F810345" i="1"/>
  <c r="F810344" i="1"/>
  <c r="F810343" i="1"/>
  <c r="F810342" i="1"/>
  <c r="F810341" i="1"/>
  <c r="F810340" i="1"/>
  <c r="F810339" i="1"/>
  <c r="F810338" i="1"/>
  <c r="F810337" i="1"/>
  <c r="F810336" i="1"/>
  <c r="F810335" i="1"/>
  <c r="F810334" i="1"/>
  <c r="F810333" i="1"/>
  <c r="F810332" i="1"/>
  <c r="F810331" i="1"/>
  <c r="F810330" i="1"/>
  <c r="F810329" i="1"/>
  <c r="F810328" i="1"/>
  <c r="F810327" i="1"/>
  <c r="F810326" i="1"/>
  <c r="F810325" i="1"/>
  <c r="F810324" i="1"/>
  <c r="F810323" i="1"/>
  <c r="F810322" i="1"/>
  <c r="F810321" i="1"/>
  <c r="F810320" i="1"/>
  <c r="F810319" i="1"/>
  <c r="F810318" i="1"/>
  <c r="F810317" i="1"/>
  <c r="F810316" i="1"/>
  <c r="F810315" i="1"/>
  <c r="F810314" i="1"/>
  <c r="F810313" i="1"/>
  <c r="F810312" i="1"/>
  <c r="F810311" i="1"/>
  <c r="F810310" i="1"/>
  <c r="F810309" i="1"/>
  <c r="F810308" i="1"/>
  <c r="F810307" i="1"/>
  <c r="F810306" i="1"/>
  <c r="F810305" i="1"/>
  <c r="F810304" i="1"/>
  <c r="F810303" i="1"/>
  <c r="F810302" i="1"/>
  <c r="F810301" i="1"/>
  <c r="F810300" i="1"/>
  <c r="F810299" i="1"/>
  <c r="F810298" i="1"/>
  <c r="F810297" i="1"/>
  <c r="F810296" i="1"/>
  <c r="F810295" i="1"/>
  <c r="F810294" i="1"/>
  <c r="F810293" i="1"/>
  <c r="F810292" i="1"/>
  <c r="F810291" i="1"/>
  <c r="F810290" i="1"/>
  <c r="F810289" i="1"/>
  <c r="F810288" i="1"/>
  <c r="F810287" i="1"/>
  <c r="F810286" i="1"/>
  <c r="F810285" i="1"/>
  <c r="F810284" i="1"/>
  <c r="F810283" i="1"/>
  <c r="F810282" i="1"/>
  <c r="F810281" i="1"/>
  <c r="F810280" i="1"/>
  <c r="F810279" i="1"/>
  <c r="F810278" i="1"/>
  <c r="F810277" i="1"/>
  <c r="F810276" i="1"/>
  <c r="F810275" i="1"/>
  <c r="F810274" i="1"/>
  <c r="F810273" i="1"/>
  <c r="F810272" i="1"/>
  <c r="F810271" i="1"/>
  <c r="F810270" i="1"/>
  <c r="F810269" i="1"/>
  <c r="F810268" i="1"/>
  <c r="F810267" i="1"/>
  <c r="F810266" i="1"/>
  <c r="F810265" i="1"/>
  <c r="F810264" i="1"/>
  <c r="F810263" i="1"/>
  <c r="F810262" i="1"/>
  <c r="F810261" i="1"/>
  <c r="F810260" i="1"/>
  <c r="F810259" i="1"/>
  <c r="F810258" i="1"/>
  <c r="F810257" i="1"/>
  <c r="F810256" i="1"/>
  <c r="F810255" i="1"/>
  <c r="F810254" i="1"/>
  <c r="F810253" i="1"/>
  <c r="F810252" i="1"/>
  <c r="F810251" i="1"/>
  <c r="F810250" i="1"/>
  <c r="F810249" i="1"/>
  <c r="F810248" i="1"/>
  <c r="F810247" i="1"/>
  <c r="F810246" i="1"/>
  <c r="F810245" i="1"/>
  <c r="F810244" i="1"/>
  <c r="F810243" i="1"/>
  <c r="F810242" i="1"/>
  <c r="F810241" i="1"/>
  <c r="F810240" i="1"/>
  <c r="F810239" i="1"/>
  <c r="F810238" i="1"/>
  <c r="F810237" i="1"/>
  <c r="F810236" i="1"/>
  <c r="F810235" i="1"/>
  <c r="F810234" i="1"/>
  <c r="F810233" i="1"/>
  <c r="F810232" i="1"/>
  <c r="F810231" i="1"/>
  <c r="F810230" i="1"/>
  <c r="F810229" i="1"/>
  <c r="F810228" i="1"/>
  <c r="F810227" i="1"/>
  <c r="F810226" i="1"/>
  <c r="F810225" i="1"/>
  <c r="F810224" i="1"/>
  <c r="F810223" i="1"/>
  <c r="F810222" i="1"/>
  <c r="F810221" i="1"/>
  <c r="F810220" i="1"/>
  <c r="F810219" i="1"/>
  <c r="F810218" i="1"/>
  <c r="F810217" i="1"/>
  <c r="F810216" i="1"/>
  <c r="F810215" i="1"/>
  <c r="F810214" i="1"/>
  <c r="F810213" i="1"/>
  <c r="F810212" i="1"/>
  <c r="F810211" i="1"/>
  <c r="F810210" i="1"/>
  <c r="F810209" i="1"/>
  <c r="F810208" i="1"/>
  <c r="F810207" i="1"/>
  <c r="F810206" i="1"/>
  <c r="F810205" i="1"/>
  <c r="F810204" i="1"/>
  <c r="F810203" i="1"/>
  <c r="F810202" i="1"/>
  <c r="F810201" i="1"/>
  <c r="F810200" i="1"/>
  <c r="F810199" i="1"/>
  <c r="F810198" i="1"/>
  <c r="F810197" i="1"/>
  <c r="F810196" i="1"/>
  <c r="F810195" i="1"/>
  <c r="F810194" i="1"/>
  <c r="F810193" i="1"/>
  <c r="F810192" i="1"/>
  <c r="F810191" i="1"/>
  <c r="F810190" i="1"/>
  <c r="F810189" i="1"/>
  <c r="F810188" i="1"/>
  <c r="F810187" i="1"/>
  <c r="F810186" i="1"/>
  <c r="F810185" i="1"/>
  <c r="F810184" i="1"/>
  <c r="F810183" i="1"/>
  <c r="F810182" i="1"/>
  <c r="F810181" i="1"/>
  <c r="F810180" i="1"/>
  <c r="F810179" i="1"/>
  <c r="F810178" i="1"/>
  <c r="F810177" i="1"/>
  <c r="F810176" i="1"/>
  <c r="F810175" i="1"/>
  <c r="F810174" i="1"/>
  <c r="F810173" i="1"/>
  <c r="F810172" i="1"/>
  <c r="F810171" i="1"/>
  <c r="F810170" i="1"/>
  <c r="F810169" i="1"/>
  <c r="F810168" i="1"/>
  <c r="F810167" i="1"/>
  <c r="F810166" i="1"/>
  <c r="F810165" i="1"/>
  <c r="F810164" i="1"/>
  <c r="F810163" i="1"/>
  <c r="F810162" i="1"/>
  <c r="F810161" i="1"/>
  <c r="F810160" i="1"/>
  <c r="F810159" i="1"/>
  <c r="F810158" i="1"/>
  <c r="F810157" i="1"/>
  <c r="F810156" i="1"/>
  <c r="F810155" i="1"/>
  <c r="F810154" i="1"/>
  <c r="F810153" i="1"/>
  <c r="F810152" i="1"/>
  <c r="F810151" i="1"/>
  <c r="F810150" i="1"/>
  <c r="F810149" i="1"/>
  <c r="F810148" i="1"/>
  <c r="F810147" i="1"/>
  <c r="F810146" i="1"/>
  <c r="F810145" i="1"/>
  <c r="F810144" i="1"/>
  <c r="F810143" i="1"/>
  <c r="F810142" i="1"/>
  <c r="F810141" i="1"/>
  <c r="F810140" i="1"/>
  <c r="F810139" i="1"/>
  <c r="F810138" i="1"/>
  <c r="F810137" i="1"/>
  <c r="F810136" i="1"/>
  <c r="F810135" i="1"/>
  <c r="F810134" i="1"/>
  <c r="F810133" i="1"/>
  <c r="F810132" i="1"/>
  <c r="F810131" i="1"/>
  <c r="F810130" i="1"/>
  <c r="F810129" i="1"/>
  <c r="F810128" i="1"/>
  <c r="F810127" i="1"/>
  <c r="F810126" i="1"/>
  <c r="F810125" i="1"/>
  <c r="F810124" i="1"/>
  <c r="F810123" i="1"/>
  <c r="F810122" i="1"/>
  <c r="F810121" i="1"/>
  <c r="F810120" i="1"/>
  <c r="F810119" i="1"/>
  <c r="F810118" i="1"/>
  <c r="F810117" i="1"/>
  <c r="F810116" i="1"/>
  <c r="F810115" i="1"/>
  <c r="F810114" i="1"/>
  <c r="F810113" i="1"/>
  <c r="F810112" i="1"/>
  <c r="F810111" i="1"/>
  <c r="F810110" i="1"/>
  <c r="F810109" i="1"/>
  <c r="F810108" i="1"/>
  <c r="F810107" i="1"/>
  <c r="F810106" i="1"/>
  <c r="F810105" i="1"/>
  <c r="F810104" i="1"/>
  <c r="F810103" i="1"/>
  <c r="F810102" i="1"/>
  <c r="F810101" i="1"/>
  <c r="F810100" i="1"/>
  <c r="F810099" i="1"/>
  <c r="F810098" i="1"/>
  <c r="F810097" i="1"/>
  <c r="F810096" i="1"/>
  <c r="F810095" i="1"/>
  <c r="F810094" i="1"/>
  <c r="F810093" i="1"/>
  <c r="F810092" i="1"/>
  <c r="F810091" i="1"/>
  <c r="F810090" i="1"/>
  <c r="F810089" i="1"/>
  <c r="F810088" i="1"/>
  <c r="F810087" i="1"/>
  <c r="F810086" i="1"/>
  <c r="F810085" i="1"/>
  <c r="F810084" i="1"/>
  <c r="F810083" i="1"/>
  <c r="F810082" i="1"/>
  <c r="F810081" i="1"/>
  <c r="F810080" i="1"/>
  <c r="F810079" i="1"/>
  <c r="F810078" i="1"/>
  <c r="F810077" i="1"/>
  <c r="F810076" i="1"/>
  <c r="F810075" i="1"/>
  <c r="F810074" i="1"/>
  <c r="F810073" i="1"/>
  <c r="F810072" i="1"/>
  <c r="F810071" i="1"/>
  <c r="F810070" i="1"/>
  <c r="F810069" i="1"/>
  <c r="F810068" i="1"/>
  <c r="F810067" i="1"/>
  <c r="F810066" i="1"/>
  <c r="F810065" i="1"/>
  <c r="F810064" i="1"/>
  <c r="F810063" i="1"/>
  <c r="F810062" i="1"/>
  <c r="F810061" i="1"/>
  <c r="F810060" i="1"/>
  <c r="F810059" i="1"/>
  <c r="F810058" i="1"/>
  <c r="F810057" i="1"/>
  <c r="F810056" i="1"/>
  <c r="F810055" i="1"/>
  <c r="F810054" i="1"/>
  <c r="F810053" i="1"/>
  <c r="F810052" i="1"/>
  <c r="F810051" i="1"/>
  <c r="F810050" i="1"/>
  <c r="F810049" i="1"/>
  <c r="F810048" i="1"/>
  <c r="F810047" i="1"/>
  <c r="F810046" i="1"/>
  <c r="F810045" i="1"/>
  <c r="F810044" i="1"/>
  <c r="F810043" i="1"/>
  <c r="F810042" i="1"/>
  <c r="F810041" i="1"/>
  <c r="F810040" i="1"/>
  <c r="F810039" i="1"/>
  <c r="F810038" i="1"/>
  <c r="F810037" i="1"/>
  <c r="F810036" i="1"/>
  <c r="F810035" i="1"/>
  <c r="F810034" i="1"/>
  <c r="F810033" i="1"/>
  <c r="F810032" i="1"/>
  <c r="F810031" i="1"/>
  <c r="F810030" i="1"/>
  <c r="F810029" i="1"/>
  <c r="F810028" i="1"/>
  <c r="F810027" i="1"/>
  <c r="F810026" i="1"/>
  <c r="F810025" i="1"/>
  <c r="F810024" i="1"/>
  <c r="F810023" i="1"/>
  <c r="F810022" i="1"/>
  <c r="F810021" i="1"/>
  <c r="F810020" i="1"/>
  <c r="F810019" i="1"/>
  <c r="F810018" i="1"/>
  <c r="F810017" i="1"/>
  <c r="F810016" i="1"/>
  <c r="F810015" i="1"/>
  <c r="F810014" i="1"/>
  <c r="F810013" i="1"/>
  <c r="F810012" i="1"/>
  <c r="F810011" i="1"/>
  <c r="F810010" i="1"/>
  <c r="F810009" i="1"/>
  <c r="F810008" i="1"/>
  <c r="F810007" i="1"/>
  <c r="F810006" i="1"/>
  <c r="F810005" i="1"/>
  <c r="F810004" i="1"/>
  <c r="F810003" i="1"/>
  <c r="F810002" i="1"/>
  <c r="F810001" i="1"/>
  <c r="F810000" i="1"/>
  <c r="F809999" i="1"/>
  <c r="F809998" i="1"/>
  <c r="F809997" i="1"/>
  <c r="F809996" i="1"/>
  <c r="F809995" i="1"/>
  <c r="F809994" i="1"/>
  <c r="F809993" i="1"/>
  <c r="F809992" i="1"/>
  <c r="F809991" i="1"/>
  <c r="F809990" i="1"/>
  <c r="F809989" i="1"/>
  <c r="F809988" i="1"/>
  <c r="F809987" i="1"/>
  <c r="F809986" i="1"/>
  <c r="F809985" i="1"/>
  <c r="F809984" i="1"/>
  <c r="F809983" i="1"/>
  <c r="F809982" i="1"/>
  <c r="F809981" i="1"/>
  <c r="F809980" i="1"/>
  <c r="F809979" i="1"/>
  <c r="F809978" i="1"/>
  <c r="F809977" i="1"/>
  <c r="F809976" i="1"/>
  <c r="F809975" i="1"/>
  <c r="F809974" i="1"/>
  <c r="F809973" i="1"/>
  <c r="F809972" i="1"/>
  <c r="F809971" i="1"/>
  <c r="F809970" i="1"/>
  <c r="F809969" i="1"/>
  <c r="F809968" i="1"/>
  <c r="F809967" i="1"/>
  <c r="F809966" i="1"/>
  <c r="F809965" i="1"/>
  <c r="F809964" i="1"/>
  <c r="F809963" i="1"/>
  <c r="F809962" i="1"/>
  <c r="F809961" i="1"/>
  <c r="F809960" i="1"/>
  <c r="F809959" i="1"/>
  <c r="F809958" i="1"/>
  <c r="F809957" i="1"/>
  <c r="F809956" i="1"/>
  <c r="F809955" i="1"/>
  <c r="F809954" i="1"/>
  <c r="F809953" i="1"/>
  <c r="F809952" i="1"/>
  <c r="F809951" i="1"/>
  <c r="F809950" i="1"/>
  <c r="F809949" i="1"/>
  <c r="F809948" i="1"/>
  <c r="F809947" i="1"/>
  <c r="F809946" i="1"/>
  <c r="F809945" i="1"/>
  <c r="F809944" i="1"/>
  <c r="F809943" i="1"/>
  <c r="F809942" i="1"/>
  <c r="F809941" i="1"/>
  <c r="F809940" i="1"/>
  <c r="F809939" i="1"/>
  <c r="F809938" i="1"/>
  <c r="F809937" i="1"/>
  <c r="F809936" i="1"/>
  <c r="F809935" i="1"/>
  <c r="F809934" i="1"/>
  <c r="F809933" i="1"/>
  <c r="F809932" i="1"/>
  <c r="F809931" i="1"/>
  <c r="F809930" i="1"/>
  <c r="F809929" i="1"/>
  <c r="F809928" i="1"/>
  <c r="F809927" i="1"/>
  <c r="F809926" i="1"/>
  <c r="F809925" i="1"/>
  <c r="F809924" i="1"/>
  <c r="F809923" i="1"/>
  <c r="F809922" i="1"/>
  <c r="F809921" i="1"/>
  <c r="F809920" i="1"/>
  <c r="F809919" i="1"/>
  <c r="F809918" i="1"/>
  <c r="F809917" i="1"/>
  <c r="F809916" i="1"/>
  <c r="F809915" i="1"/>
  <c r="F809914" i="1"/>
  <c r="F809913" i="1"/>
  <c r="F809912" i="1"/>
  <c r="F809911" i="1"/>
  <c r="F809910" i="1"/>
  <c r="F809909" i="1"/>
  <c r="F809908" i="1"/>
  <c r="F809907" i="1"/>
  <c r="F809906" i="1"/>
  <c r="F809905" i="1"/>
  <c r="F809904" i="1"/>
  <c r="F809903" i="1"/>
  <c r="F809902" i="1"/>
  <c r="F809901" i="1"/>
  <c r="F809900" i="1"/>
  <c r="F809899" i="1"/>
  <c r="F809898" i="1"/>
  <c r="F809897" i="1"/>
  <c r="F809896" i="1"/>
  <c r="F809895" i="1"/>
  <c r="F809894" i="1"/>
  <c r="F809893" i="1"/>
  <c r="F809892" i="1"/>
  <c r="F809891" i="1"/>
  <c r="F809890" i="1"/>
  <c r="F809889" i="1"/>
  <c r="F809888" i="1"/>
  <c r="F809887" i="1"/>
  <c r="F809886" i="1"/>
  <c r="F809885" i="1"/>
  <c r="F809884" i="1"/>
  <c r="F809883" i="1"/>
  <c r="F809882" i="1"/>
  <c r="F809881" i="1"/>
  <c r="F809880" i="1"/>
  <c r="F809879" i="1"/>
  <c r="F809878" i="1"/>
  <c r="F809877" i="1"/>
  <c r="F809876" i="1"/>
  <c r="F809875" i="1"/>
  <c r="F809874" i="1"/>
  <c r="F809873" i="1"/>
  <c r="F809872" i="1"/>
  <c r="F809871" i="1"/>
  <c r="F809870" i="1"/>
  <c r="F809869" i="1"/>
  <c r="F809868" i="1"/>
  <c r="F809867" i="1"/>
  <c r="F809866" i="1"/>
  <c r="F809865" i="1"/>
  <c r="F809864" i="1"/>
  <c r="F809863" i="1"/>
  <c r="F809862" i="1"/>
  <c r="F809861" i="1"/>
  <c r="F809860" i="1"/>
  <c r="F809859" i="1"/>
  <c r="F809858" i="1"/>
  <c r="F809857" i="1"/>
  <c r="F809856" i="1"/>
  <c r="F809855" i="1"/>
  <c r="F809854" i="1"/>
  <c r="F809853" i="1"/>
  <c r="F809852" i="1"/>
  <c r="F809851" i="1"/>
  <c r="F809850" i="1"/>
  <c r="F809849" i="1"/>
  <c r="F809848" i="1"/>
  <c r="F809847" i="1"/>
  <c r="F809846" i="1"/>
  <c r="F809845" i="1"/>
  <c r="F809844" i="1"/>
  <c r="F809843" i="1"/>
  <c r="F809842" i="1"/>
  <c r="F809841" i="1"/>
  <c r="F809840" i="1"/>
  <c r="F809839" i="1"/>
  <c r="F809838" i="1"/>
  <c r="F809837" i="1"/>
  <c r="F809836" i="1"/>
  <c r="F809835" i="1"/>
  <c r="F809834" i="1"/>
  <c r="F809833" i="1"/>
  <c r="F809832" i="1"/>
  <c r="F809831" i="1"/>
  <c r="F809830" i="1"/>
  <c r="F809829" i="1"/>
  <c r="F809828" i="1"/>
  <c r="F809827" i="1"/>
  <c r="F809826" i="1"/>
  <c r="F809825" i="1"/>
  <c r="F809824" i="1"/>
  <c r="F809823" i="1"/>
  <c r="F809822" i="1"/>
  <c r="F809821" i="1"/>
  <c r="F809820" i="1"/>
  <c r="F809819" i="1"/>
  <c r="F809818" i="1"/>
  <c r="F809817" i="1"/>
  <c r="F809816" i="1"/>
  <c r="F809815" i="1"/>
  <c r="F809814" i="1"/>
  <c r="F809813" i="1"/>
  <c r="F809812" i="1"/>
  <c r="F809811" i="1"/>
  <c r="F809810" i="1"/>
  <c r="F809809" i="1"/>
  <c r="F809808" i="1"/>
  <c r="F809807" i="1"/>
  <c r="F809806" i="1"/>
  <c r="F809805" i="1"/>
  <c r="F809804" i="1"/>
  <c r="F809803" i="1"/>
  <c r="F809802" i="1"/>
  <c r="F809801" i="1"/>
  <c r="F809800" i="1"/>
  <c r="F809799" i="1"/>
  <c r="F809798" i="1"/>
  <c r="F809797" i="1"/>
  <c r="F809796" i="1"/>
  <c r="F809795" i="1"/>
  <c r="F809794" i="1"/>
  <c r="F809793" i="1"/>
  <c r="F809792" i="1"/>
  <c r="F809791" i="1"/>
  <c r="F809790" i="1"/>
  <c r="F809789" i="1"/>
  <c r="F809788" i="1"/>
  <c r="F809787" i="1"/>
  <c r="F809786" i="1"/>
  <c r="F809785" i="1"/>
  <c r="F809784" i="1"/>
  <c r="F809783" i="1"/>
  <c r="F809782" i="1"/>
  <c r="F809781" i="1"/>
  <c r="F809780" i="1"/>
  <c r="F809779" i="1"/>
  <c r="F809778" i="1"/>
  <c r="F809777" i="1"/>
  <c r="F809776" i="1"/>
  <c r="F809775" i="1"/>
  <c r="F809774" i="1"/>
  <c r="F809773" i="1"/>
  <c r="F809772" i="1"/>
  <c r="F809771" i="1"/>
  <c r="F809770" i="1"/>
  <c r="F809769" i="1"/>
  <c r="F809768" i="1"/>
  <c r="F809767" i="1"/>
  <c r="F809766" i="1"/>
  <c r="F809765" i="1"/>
  <c r="F809764" i="1"/>
  <c r="F809763" i="1"/>
  <c r="F809762" i="1"/>
  <c r="F809761" i="1"/>
  <c r="F809760" i="1"/>
  <c r="F809759" i="1"/>
  <c r="F809758" i="1"/>
  <c r="F809757" i="1"/>
  <c r="F809756" i="1"/>
  <c r="F809755" i="1"/>
  <c r="F809754" i="1"/>
  <c r="F809753" i="1"/>
  <c r="F809752" i="1"/>
  <c r="F809751" i="1"/>
  <c r="F809750" i="1"/>
  <c r="F809749" i="1"/>
  <c r="F809748" i="1"/>
  <c r="F809747" i="1"/>
  <c r="F809746" i="1"/>
  <c r="F809745" i="1"/>
  <c r="F809744" i="1"/>
  <c r="F809743" i="1"/>
  <c r="F809742" i="1"/>
  <c r="F809741" i="1"/>
  <c r="F809740" i="1"/>
  <c r="F809739" i="1"/>
  <c r="F809738" i="1"/>
  <c r="F809737" i="1"/>
  <c r="F809736" i="1"/>
  <c r="F809735" i="1"/>
  <c r="F809734" i="1"/>
  <c r="F809733" i="1"/>
  <c r="F809732" i="1"/>
  <c r="F809731" i="1"/>
  <c r="F809730" i="1"/>
  <c r="F809729" i="1"/>
  <c r="F809728" i="1"/>
  <c r="F809727" i="1"/>
  <c r="F809726" i="1"/>
  <c r="F809725" i="1"/>
  <c r="F809724" i="1"/>
  <c r="F809723" i="1"/>
  <c r="F809722" i="1"/>
  <c r="F809721" i="1"/>
  <c r="F809720" i="1"/>
  <c r="F809719" i="1"/>
  <c r="F809718" i="1"/>
  <c r="F809717" i="1"/>
  <c r="F809716" i="1"/>
  <c r="F809715" i="1"/>
  <c r="F809714" i="1"/>
  <c r="F809713" i="1"/>
  <c r="F809712" i="1"/>
  <c r="F809711" i="1"/>
  <c r="F809710" i="1"/>
  <c r="F809709" i="1"/>
  <c r="F809708" i="1"/>
  <c r="F809707" i="1"/>
  <c r="F809706" i="1"/>
  <c r="F809705" i="1"/>
  <c r="F809704" i="1"/>
  <c r="F809703" i="1"/>
  <c r="F809702" i="1"/>
  <c r="F809701" i="1"/>
  <c r="F809700" i="1"/>
  <c r="F809699" i="1"/>
  <c r="F809698" i="1"/>
  <c r="F809697" i="1"/>
  <c r="F809696" i="1"/>
  <c r="F809695" i="1"/>
  <c r="F809694" i="1"/>
  <c r="F809693" i="1"/>
  <c r="F809692" i="1"/>
  <c r="F809691" i="1"/>
  <c r="F809690" i="1"/>
  <c r="F809689" i="1"/>
  <c r="F809688" i="1"/>
  <c r="F809687" i="1"/>
  <c r="F809686" i="1"/>
  <c r="F809685" i="1"/>
  <c r="F809684" i="1"/>
  <c r="F809683" i="1"/>
  <c r="F809682" i="1"/>
  <c r="F809681" i="1"/>
  <c r="F809680" i="1"/>
  <c r="F809679" i="1"/>
  <c r="F809678" i="1"/>
  <c r="F809677" i="1"/>
  <c r="F809676" i="1"/>
  <c r="F809675" i="1"/>
  <c r="F809674" i="1"/>
  <c r="F809673" i="1"/>
  <c r="F809672" i="1"/>
  <c r="F809671" i="1"/>
  <c r="F809670" i="1"/>
  <c r="F809669" i="1"/>
  <c r="F809668" i="1"/>
  <c r="F809667" i="1"/>
  <c r="F809666" i="1"/>
  <c r="F809665" i="1"/>
  <c r="F809664" i="1"/>
  <c r="F809663" i="1"/>
  <c r="F809662" i="1"/>
  <c r="F809661" i="1"/>
  <c r="F809660" i="1"/>
  <c r="F809659" i="1"/>
  <c r="F809658" i="1"/>
  <c r="F809657" i="1"/>
  <c r="F809656" i="1"/>
  <c r="F809655" i="1"/>
  <c r="F809654" i="1"/>
  <c r="F809653" i="1"/>
  <c r="F809652" i="1"/>
  <c r="F809651" i="1"/>
  <c r="F809650" i="1"/>
  <c r="F809649" i="1"/>
  <c r="F809648" i="1"/>
  <c r="F809647" i="1"/>
  <c r="F809646" i="1"/>
  <c r="F809645" i="1"/>
  <c r="F809644" i="1"/>
  <c r="F809643" i="1"/>
  <c r="F809642" i="1"/>
  <c r="F809641" i="1"/>
  <c r="F809640" i="1"/>
  <c r="F809639" i="1"/>
  <c r="F809638" i="1"/>
  <c r="F809637" i="1"/>
  <c r="F809636" i="1"/>
  <c r="F809635" i="1"/>
  <c r="F809634" i="1"/>
  <c r="F809633" i="1"/>
  <c r="F809632" i="1"/>
  <c r="F809631" i="1"/>
  <c r="F809630" i="1"/>
  <c r="F809629" i="1"/>
  <c r="F809628" i="1"/>
  <c r="F809627" i="1"/>
  <c r="F809626" i="1"/>
  <c r="F809625" i="1"/>
  <c r="F809624" i="1"/>
  <c r="F809623" i="1"/>
  <c r="F809622" i="1"/>
  <c r="F809621" i="1"/>
  <c r="F809620" i="1"/>
  <c r="F809619" i="1"/>
  <c r="F809618" i="1"/>
  <c r="F809617" i="1"/>
  <c r="F809616" i="1"/>
  <c r="F809615" i="1"/>
  <c r="F809614" i="1"/>
  <c r="F809613" i="1"/>
  <c r="F809612" i="1"/>
  <c r="F809611" i="1"/>
  <c r="F809610" i="1"/>
  <c r="F809609" i="1"/>
  <c r="F809608" i="1"/>
  <c r="F809607" i="1"/>
  <c r="F809606" i="1"/>
  <c r="F809605" i="1"/>
  <c r="F809604" i="1"/>
  <c r="F809603" i="1"/>
  <c r="F809602" i="1"/>
  <c r="F809601" i="1"/>
  <c r="F809600" i="1"/>
  <c r="F809599" i="1"/>
  <c r="F809598" i="1"/>
  <c r="F809597" i="1"/>
  <c r="F809596" i="1"/>
  <c r="F809595" i="1"/>
  <c r="F809594" i="1"/>
  <c r="F809593" i="1"/>
  <c r="F809592" i="1"/>
  <c r="F809591" i="1"/>
  <c r="F809590" i="1"/>
  <c r="F809589" i="1"/>
  <c r="F809588" i="1"/>
  <c r="F809587" i="1"/>
  <c r="F809586" i="1"/>
  <c r="F809585" i="1"/>
  <c r="F809584" i="1"/>
  <c r="F809583" i="1"/>
  <c r="F809582" i="1"/>
  <c r="F809581" i="1"/>
  <c r="F809580" i="1"/>
  <c r="F809579" i="1"/>
  <c r="F809578" i="1"/>
  <c r="F809577" i="1"/>
  <c r="F809576" i="1"/>
  <c r="F809575" i="1"/>
  <c r="F809574" i="1"/>
  <c r="F809573" i="1"/>
  <c r="F809572" i="1"/>
  <c r="F809571" i="1"/>
  <c r="F809570" i="1"/>
  <c r="F809569" i="1"/>
  <c r="F809568" i="1"/>
  <c r="F809567" i="1"/>
  <c r="F809566" i="1"/>
  <c r="F809565" i="1"/>
  <c r="F809564" i="1"/>
  <c r="F809563" i="1"/>
  <c r="F809562" i="1"/>
  <c r="F809561" i="1"/>
  <c r="F809560" i="1"/>
  <c r="F809559" i="1"/>
  <c r="F809558" i="1"/>
  <c r="F809557" i="1"/>
  <c r="F809556" i="1"/>
  <c r="F809555" i="1"/>
  <c r="F809554" i="1"/>
  <c r="F809553" i="1"/>
  <c r="F809552" i="1"/>
  <c r="F809551" i="1"/>
  <c r="F809550" i="1"/>
  <c r="F809549" i="1"/>
  <c r="F809548" i="1"/>
  <c r="F809547" i="1"/>
  <c r="F809546" i="1"/>
  <c r="F809545" i="1"/>
  <c r="F809544" i="1"/>
  <c r="F809543" i="1"/>
  <c r="F809542" i="1"/>
  <c r="F809541" i="1"/>
  <c r="F809540" i="1"/>
  <c r="F809539" i="1"/>
  <c r="F809538" i="1"/>
  <c r="F809537" i="1"/>
  <c r="F809536" i="1"/>
  <c r="F809535" i="1"/>
  <c r="F809534" i="1"/>
  <c r="F809533" i="1"/>
  <c r="F809532" i="1"/>
  <c r="F809531" i="1"/>
  <c r="F809530" i="1"/>
  <c r="F809529" i="1"/>
  <c r="F809528" i="1"/>
  <c r="F809527" i="1"/>
  <c r="F809526" i="1"/>
  <c r="F809525" i="1"/>
  <c r="F809524" i="1"/>
  <c r="F809523" i="1"/>
  <c r="F809522" i="1"/>
  <c r="F809521" i="1"/>
  <c r="F809520" i="1"/>
  <c r="F809519" i="1"/>
  <c r="F809518" i="1"/>
  <c r="F809517" i="1"/>
  <c r="F809516" i="1"/>
  <c r="F809515" i="1"/>
  <c r="F809514" i="1"/>
  <c r="F809513" i="1"/>
  <c r="F809512" i="1"/>
  <c r="F809511" i="1"/>
  <c r="F809510" i="1"/>
  <c r="F809509" i="1"/>
  <c r="F809508" i="1"/>
  <c r="F809507" i="1"/>
  <c r="F809506" i="1"/>
  <c r="F809505" i="1"/>
  <c r="F809504" i="1"/>
  <c r="F809503" i="1"/>
  <c r="F809502" i="1"/>
  <c r="F809501" i="1"/>
  <c r="F809500" i="1"/>
  <c r="F809499" i="1"/>
  <c r="F809498" i="1"/>
  <c r="F809497" i="1"/>
  <c r="F809496" i="1"/>
  <c r="F809495" i="1"/>
  <c r="F809494" i="1"/>
  <c r="F809493" i="1"/>
  <c r="F809492" i="1"/>
  <c r="F809491" i="1"/>
  <c r="F809490" i="1"/>
  <c r="F809489" i="1"/>
  <c r="F809488" i="1"/>
  <c r="F809487" i="1"/>
  <c r="F809486" i="1"/>
  <c r="F809485" i="1"/>
  <c r="F809484" i="1"/>
  <c r="F809483" i="1"/>
  <c r="F809482" i="1"/>
  <c r="F809481" i="1"/>
  <c r="F809480" i="1"/>
  <c r="F809479" i="1"/>
  <c r="F809478" i="1"/>
  <c r="F809477" i="1"/>
  <c r="F809476" i="1"/>
  <c r="F809475" i="1"/>
  <c r="F809474" i="1"/>
  <c r="F809473" i="1"/>
  <c r="F809472" i="1"/>
  <c r="F809471" i="1"/>
  <c r="F809470" i="1"/>
  <c r="F809469" i="1"/>
  <c r="F809468" i="1"/>
  <c r="F809467" i="1"/>
  <c r="F809466" i="1"/>
  <c r="F809465" i="1"/>
  <c r="F809464" i="1"/>
  <c r="F809463" i="1"/>
  <c r="F809462" i="1"/>
  <c r="F809461" i="1"/>
  <c r="F809460" i="1"/>
  <c r="F809459" i="1"/>
  <c r="F809458" i="1"/>
  <c r="F809457" i="1"/>
  <c r="F809456" i="1"/>
  <c r="F809455" i="1"/>
  <c r="F809454" i="1"/>
  <c r="F809453" i="1"/>
  <c r="F809452" i="1"/>
  <c r="F809451" i="1"/>
  <c r="F809450" i="1"/>
  <c r="F809449" i="1"/>
  <c r="F809448" i="1"/>
  <c r="F809447" i="1"/>
  <c r="F809446" i="1"/>
  <c r="F809445" i="1"/>
  <c r="F809444" i="1"/>
  <c r="F809443" i="1"/>
  <c r="F809442" i="1"/>
  <c r="F809441" i="1"/>
  <c r="F809440" i="1"/>
  <c r="F809439" i="1"/>
  <c r="F809438" i="1"/>
  <c r="F809437" i="1"/>
  <c r="F809436" i="1"/>
  <c r="F809435" i="1"/>
  <c r="F809434" i="1"/>
  <c r="F809433" i="1"/>
  <c r="F809432" i="1"/>
  <c r="F809431" i="1"/>
  <c r="F809430" i="1"/>
  <c r="F809429" i="1"/>
  <c r="F809428" i="1"/>
  <c r="F809427" i="1"/>
  <c r="F809426" i="1"/>
  <c r="F809425" i="1"/>
  <c r="F809424" i="1"/>
  <c r="F809423" i="1"/>
  <c r="F809422" i="1"/>
  <c r="F809421" i="1"/>
  <c r="F809420" i="1"/>
  <c r="F809419" i="1"/>
  <c r="F809418" i="1"/>
  <c r="F809417" i="1"/>
  <c r="F809416" i="1"/>
  <c r="F809415" i="1"/>
  <c r="F809414" i="1"/>
  <c r="F809413" i="1"/>
  <c r="F809412" i="1"/>
  <c r="F809411" i="1"/>
  <c r="F809410" i="1"/>
  <c r="F809409" i="1"/>
  <c r="F809408" i="1"/>
  <c r="F809407" i="1"/>
  <c r="F809406" i="1"/>
  <c r="F809405" i="1"/>
  <c r="F809404" i="1"/>
  <c r="F809403" i="1"/>
  <c r="F809402" i="1"/>
  <c r="F809401" i="1"/>
  <c r="F809400" i="1"/>
  <c r="F809399" i="1"/>
  <c r="F809398" i="1"/>
  <c r="F809397" i="1"/>
  <c r="F809396" i="1"/>
  <c r="F809395" i="1"/>
  <c r="F809394" i="1"/>
  <c r="F809393" i="1"/>
  <c r="F809392" i="1"/>
  <c r="F809391" i="1"/>
  <c r="F809390" i="1"/>
  <c r="F809389" i="1"/>
  <c r="F809388" i="1"/>
  <c r="F809387" i="1"/>
  <c r="F809386" i="1"/>
  <c r="F809385" i="1"/>
  <c r="F809384" i="1"/>
  <c r="F809383" i="1"/>
  <c r="F809382" i="1"/>
  <c r="F809381" i="1"/>
  <c r="F809380" i="1"/>
  <c r="F809379" i="1"/>
  <c r="F809378" i="1"/>
  <c r="F809377" i="1"/>
  <c r="F809376" i="1"/>
  <c r="F809375" i="1"/>
  <c r="F809374" i="1"/>
  <c r="F809373" i="1"/>
  <c r="F809372" i="1"/>
  <c r="F809371" i="1"/>
  <c r="F809370" i="1"/>
  <c r="F809369" i="1"/>
  <c r="F809368" i="1"/>
  <c r="F809367" i="1"/>
  <c r="F809366" i="1"/>
  <c r="F809365" i="1"/>
  <c r="F809364" i="1"/>
  <c r="F809363" i="1"/>
  <c r="F809362" i="1"/>
  <c r="F809361" i="1"/>
  <c r="F809360" i="1"/>
  <c r="F809359" i="1"/>
  <c r="F809358" i="1"/>
  <c r="F809357" i="1"/>
  <c r="F809356" i="1"/>
  <c r="F809355" i="1"/>
  <c r="F809354" i="1"/>
  <c r="F809353" i="1"/>
  <c r="F809352" i="1"/>
  <c r="F809351" i="1"/>
  <c r="F809350" i="1"/>
  <c r="F809349" i="1"/>
  <c r="F809348" i="1"/>
  <c r="F809347" i="1"/>
  <c r="F809346" i="1"/>
  <c r="F809345" i="1"/>
  <c r="F809344" i="1"/>
  <c r="F809343" i="1"/>
  <c r="F809342" i="1"/>
  <c r="F809341" i="1"/>
  <c r="F809340" i="1"/>
  <c r="F809339" i="1"/>
  <c r="F809338" i="1"/>
  <c r="F809337" i="1"/>
  <c r="F809336" i="1"/>
  <c r="F809335" i="1"/>
  <c r="F809334" i="1"/>
  <c r="F809333" i="1"/>
  <c r="F809332" i="1"/>
  <c r="F809331" i="1"/>
  <c r="F809330" i="1"/>
  <c r="F809329" i="1"/>
  <c r="F809328" i="1"/>
  <c r="F809327" i="1"/>
  <c r="F809326" i="1"/>
  <c r="F809325" i="1"/>
  <c r="F809324" i="1"/>
  <c r="F809323" i="1"/>
  <c r="F809322" i="1"/>
  <c r="F809321" i="1"/>
  <c r="F809320" i="1"/>
  <c r="F809319" i="1"/>
  <c r="F809318" i="1"/>
  <c r="F809317" i="1"/>
  <c r="F809316" i="1"/>
  <c r="F809315" i="1"/>
  <c r="F809314" i="1"/>
  <c r="F809313" i="1"/>
  <c r="F809312" i="1"/>
  <c r="F809311" i="1"/>
  <c r="F809310" i="1"/>
  <c r="F809309" i="1"/>
  <c r="F809308" i="1"/>
  <c r="F809307" i="1"/>
  <c r="F809306" i="1"/>
  <c r="F809305" i="1"/>
  <c r="F809304" i="1"/>
  <c r="F809303" i="1"/>
  <c r="F809302" i="1"/>
  <c r="F809301" i="1"/>
  <c r="F809300" i="1"/>
  <c r="F809299" i="1"/>
  <c r="F809298" i="1"/>
  <c r="F809297" i="1"/>
  <c r="F809296" i="1"/>
  <c r="F809295" i="1"/>
  <c r="F809294" i="1"/>
  <c r="F809293" i="1"/>
  <c r="F809292" i="1"/>
  <c r="F809291" i="1"/>
  <c r="F809290" i="1"/>
  <c r="F809289" i="1"/>
  <c r="F809288" i="1"/>
  <c r="F809287" i="1"/>
  <c r="F809286" i="1"/>
  <c r="F809285" i="1"/>
  <c r="F809284" i="1"/>
  <c r="F809283" i="1"/>
  <c r="F809282" i="1"/>
  <c r="F809281" i="1"/>
  <c r="F809280" i="1"/>
  <c r="F809279" i="1"/>
  <c r="F809278" i="1"/>
  <c r="F809277" i="1"/>
  <c r="F809276" i="1"/>
  <c r="F809275" i="1"/>
  <c r="F809274" i="1"/>
  <c r="F809273" i="1"/>
  <c r="F809272" i="1"/>
  <c r="F809271" i="1"/>
  <c r="F809270" i="1"/>
  <c r="F809269" i="1"/>
  <c r="F809268" i="1"/>
  <c r="F809267" i="1"/>
  <c r="F809266" i="1"/>
  <c r="F809265" i="1"/>
  <c r="F809264" i="1"/>
  <c r="F809263" i="1"/>
  <c r="F809262" i="1"/>
  <c r="F809261" i="1"/>
  <c r="F809260" i="1"/>
  <c r="F809259" i="1"/>
  <c r="F809258" i="1"/>
  <c r="F809257" i="1"/>
  <c r="F809256" i="1"/>
  <c r="F809255" i="1"/>
  <c r="F809254" i="1"/>
  <c r="F809253" i="1"/>
  <c r="F809252" i="1"/>
  <c r="F809251" i="1"/>
  <c r="F809250" i="1"/>
  <c r="F809249" i="1"/>
  <c r="F809248" i="1"/>
  <c r="F809247" i="1"/>
  <c r="F809246" i="1"/>
  <c r="F809245" i="1"/>
  <c r="F809244" i="1"/>
  <c r="F809243" i="1"/>
  <c r="F809242" i="1"/>
  <c r="F809241" i="1"/>
  <c r="F809240" i="1"/>
  <c r="F809239" i="1"/>
  <c r="F809238" i="1"/>
  <c r="F809237" i="1"/>
  <c r="F809236" i="1"/>
  <c r="F809235" i="1"/>
  <c r="F809234" i="1"/>
  <c r="F809233" i="1"/>
  <c r="F809232" i="1"/>
  <c r="F809231" i="1"/>
  <c r="F809230" i="1"/>
  <c r="F809229" i="1"/>
  <c r="F809228" i="1"/>
  <c r="F809227" i="1"/>
  <c r="F809226" i="1"/>
  <c r="F809225" i="1"/>
  <c r="F809224" i="1"/>
  <c r="F809223" i="1"/>
  <c r="F809222" i="1"/>
  <c r="F809221" i="1"/>
  <c r="F809220" i="1"/>
  <c r="F809219" i="1"/>
  <c r="F809218" i="1"/>
  <c r="F809217" i="1"/>
  <c r="F809216" i="1"/>
  <c r="F809215" i="1"/>
  <c r="F809214" i="1"/>
  <c r="F809213" i="1"/>
  <c r="F809212" i="1"/>
  <c r="F809211" i="1"/>
  <c r="F809210" i="1"/>
  <c r="F809209" i="1"/>
  <c r="F809208" i="1"/>
  <c r="F809207" i="1"/>
  <c r="F809206" i="1"/>
  <c r="F809205" i="1"/>
  <c r="F809204" i="1"/>
  <c r="F809203" i="1"/>
  <c r="F809202" i="1"/>
  <c r="F809201" i="1"/>
  <c r="F809200" i="1"/>
  <c r="F809199" i="1"/>
  <c r="F809198" i="1"/>
  <c r="F809197" i="1"/>
  <c r="F809196" i="1"/>
  <c r="F809195" i="1"/>
  <c r="F809194" i="1"/>
  <c r="F809193" i="1"/>
  <c r="F809192" i="1"/>
  <c r="F809191" i="1"/>
  <c r="F809190" i="1"/>
  <c r="F809189" i="1"/>
  <c r="F809188" i="1"/>
  <c r="F809187" i="1"/>
  <c r="F809186" i="1"/>
  <c r="F809185" i="1"/>
  <c r="F809184" i="1"/>
  <c r="F809183" i="1"/>
  <c r="F809182" i="1"/>
  <c r="F809181" i="1"/>
  <c r="F809180" i="1"/>
  <c r="F809179" i="1"/>
  <c r="F809178" i="1"/>
  <c r="F809177" i="1"/>
  <c r="F809176" i="1"/>
  <c r="F809175" i="1"/>
  <c r="F809174" i="1"/>
  <c r="F809173" i="1"/>
  <c r="F809172" i="1"/>
  <c r="F809171" i="1"/>
  <c r="F809170" i="1"/>
  <c r="F809169" i="1"/>
  <c r="F809168" i="1"/>
  <c r="F809167" i="1"/>
  <c r="F809166" i="1"/>
  <c r="F809165" i="1"/>
  <c r="F809164" i="1"/>
  <c r="F809163" i="1"/>
  <c r="F809162" i="1"/>
  <c r="F809161" i="1"/>
  <c r="F809160" i="1"/>
  <c r="F809159" i="1"/>
  <c r="F809158" i="1"/>
  <c r="F809157" i="1"/>
  <c r="F809156" i="1"/>
  <c r="F809155" i="1"/>
  <c r="F809154" i="1"/>
  <c r="F809153" i="1"/>
  <c r="F809152" i="1"/>
  <c r="F809151" i="1"/>
  <c r="F809150" i="1"/>
  <c r="F809149" i="1"/>
  <c r="F809148" i="1"/>
  <c r="F809147" i="1"/>
  <c r="F809146" i="1"/>
  <c r="F809145" i="1"/>
  <c r="F809144" i="1"/>
  <c r="F809143" i="1"/>
  <c r="F809142" i="1"/>
  <c r="F809141" i="1"/>
  <c r="F809140" i="1"/>
  <c r="F809139" i="1"/>
  <c r="F809138" i="1"/>
  <c r="F809137" i="1"/>
  <c r="F809136" i="1"/>
  <c r="F809135" i="1"/>
  <c r="F809134" i="1"/>
  <c r="F809133" i="1"/>
  <c r="F809132" i="1"/>
  <c r="F809131" i="1"/>
  <c r="F809130" i="1"/>
  <c r="F809129" i="1"/>
  <c r="F809128" i="1"/>
  <c r="F809127" i="1"/>
  <c r="F809126" i="1"/>
  <c r="F809125" i="1"/>
  <c r="F809124" i="1"/>
  <c r="F809123" i="1"/>
  <c r="F809122" i="1"/>
  <c r="F809121" i="1"/>
  <c r="F809120" i="1"/>
  <c r="F809119" i="1"/>
  <c r="F809118" i="1"/>
  <c r="F809117" i="1"/>
  <c r="F809116" i="1"/>
  <c r="F809115" i="1"/>
  <c r="F809114" i="1"/>
  <c r="F809113" i="1"/>
  <c r="F809112" i="1"/>
  <c r="F809111" i="1"/>
  <c r="F809110" i="1"/>
  <c r="F809109" i="1"/>
  <c r="F809108" i="1"/>
  <c r="F809107" i="1"/>
  <c r="F809106" i="1"/>
  <c r="F809105" i="1"/>
  <c r="F809104" i="1"/>
  <c r="F809103" i="1"/>
  <c r="F809102" i="1"/>
  <c r="F809101" i="1"/>
  <c r="F809100" i="1"/>
  <c r="F809099" i="1"/>
  <c r="F809098" i="1"/>
  <c r="F809097" i="1"/>
  <c r="F809096" i="1"/>
  <c r="F809095" i="1"/>
  <c r="F809094" i="1"/>
  <c r="F809093" i="1"/>
  <c r="F809092" i="1"/>
  <c r="F809091" i="1"/>
  <c r="F809090" i="1"/>
  <c r="F809089" i="1"/>
  <c r="F809088" i="1"/>
  <c r="F809087" i="1"/>
  <c r="F809086" i="1"/>
  <c r="F809085" i="1"/>
  <c r="F809084" i="1"/>
  <c r="F809083" i="1"/>
  <c r="F809082" i="1"/>
  <c r="F809081" i="1"/>
  <c r="F809080" i="1"/>
  <c r="F809079" i="1"/>
  <c r="F809078" i="1"/>
  <c r="F809077" i="1"/>
  <c r="F809076" i="1"/>
  <c r="F809075" i="1"/>
  <c r="F809074" i="1"/>
  <c r="F809073" i="1"/>
  <c r="F809072" i="1"/>
  <c r="F809071" i="1"/>
  <c r="F809070" i="1"/>
  <c r="F809069" i="1"/>
  <c r="F809068" i="1"/>
  <c r="F809067" i="1"/>
  <c r="F809066" i="1"/>
  <c r="F809065" i="1"/>
  <c r="F809064" i="1"/>
  <c r="F809063" i="1"/>
  <c r="F809062" i="1"/>
  <c r="F809061" i="1"/>
  <c r="F809060" i="1"/>
  <c r="F809059" i="1"/>
  <c r="F809058" i="1"/>
  <c r="F809057" i="1"/>
  <c r="F809056" i="1"/>
  <c r="F809055" i="1"/>
  <c r="F809054" i="1"/>
  <c r="F809053" i="1"/>
  <c r="F809052" i="1"/>
  <c r="F809051" i="1"/>
  <c r="F809050" i="1"/>
  <c r="F809049" i="1"/>
  <c r="F809048" i="1"/>
  <c r="F809047" i="1"/>
  <c r="F809046" i="1"/>
  <c r="F809045" i="1"/>
  <c r="F809044" i="1"/>
  <c r="F809043" i="1"/>
  <c r="F809042" i="1"/>
  <c r="F809041" i="1"/>
  <c r="F809040" i="1"/>
  <c r="F809039" i="1"/>
  <c r="F809038" i="1"/>
  <c r="F809037" i="1"/>
  <c r="F809036" i="1"/>
  <c r="F809035" i="1"/>
  <c r="F809034" i="1"/>
  <c r="F809033" i="1"/>
  <c r="F809032" i="1"/>
  <c r="F809031" i="1"/>
  <c r="F809030" i="1"/>
  <c r="F809029" i="1"/>
  <c r="F809028" i="1"/>
  <c r="F809027" i="1"/>
  <c r="F809026" i="1"/>
  <c r="F809025" i="1"/>
  <c r="F809024" i="1"/>
  <c r="F809023" i="1"/>
  <c r="F809022" i="1"/>
  <c r="F809021" i="1"/>
  <c r="F809020" i="1"/>
  <c r="F809019" i="1"/>
  <c r="F809018" i="1"/>
  <c r="F809017" i="1"/>
  <c r="F809016" i="1"/>
  <c r="F809015" i="1"/>
  <c r="F809014" i="1"/>
  <c r="F809013" i="1"/>
  <c r="F809012" i="1"/>
  <c r="F809011" i="1"/>
  <c r="F809010" i="1"/>
  <c r="F809009" i="1"/>
  <c r="F809008" i="1"/>
  <c r="F809007" i="1"/>
  <c r="F809006" i="1"/>
  <c r="F809005" i="1"/>
  <c r="F809004" i="1"/>
  <c r="F809003" i="1"/>
  <c r="F809002" i="1"/>
  <c r="F809001" i="1"/>
  <c r="F809000" i="1"/>
  <c r="F808999" i="1"/>
  <c r="F808998" i="1"/>
  <c r="F808997" i="1"/>
  <c r="F808996" i="1"/>
  <c r="F808995" i="1"/>
  <c r="F808994" i="1"/>
  <c r="F808993" i="1"/>
  <c r="F808992" i="1"/>
  <c r="F808991" i="1"/>
  <c r="F808990" i="1"/>
  <c r="F808989" i="1"/>
  <c r="F808988" i="1"/>
  <c r="F808987" i="1"/>
  <c r="F808986" i="1"/>
  <c r="F808985" i="1"/>
  <c r="F808984" i="1"/>
  <c r="F808983" i="1"/>
  <c r="F808982" i="1"/>
  <c r="F808981" i="1"/>
  <c r="F808980" i="1"/>
  <c r="F808979" i="1"/>
  <c r="F808978" i="1"/>
  <c r="F808977" i="1"/>
  <c r="F808976" i="1"/>
  <c r="F808975" i="1"/>
  <c r="F808974" i="1"/>
  <c r="F808973" i="1"/>
  <c r="F808972" i="1"/>
  <c r="F808971" i="1"/>
  <c r="F808970" i="1"/>
  <c r="F808969" i="1"/>
  <c r="F808968" i="1"/>
  <c r="F808967" i="1"/>
  <c r="F808966" i="1"/>
  <c r="F808965" i="1"/>
  <c r="F808964" i="1"/>
  <c r="F808963" i="1"/>
  <c r="F808962" i="1"/>
  <c r="F808961" i="1"/>
  <c r="F808960" i="1"/>
  <c r="F808959" i="1"/>
  <c r="F808958" i="1"/>
  <c r="F808957" i="1"/>
  <c r="F808956" i="1"/>
  <c r="F808955" i="1"/>
  <c r="F808954" i="1"/>
  <c r="F808953" i="1"/>
  <c r="F808952" i="1"/>
  <c r="F808951" i="1"/>
  <c r="F808950" i="1"/>
  <c r="F808949" i="1"/>
  <c r="F808948" i="1"/>
  <c r="F808947" i="1"/>
  <c r="F808946" i="1"/>
  <c r="F808945" i="1"/>
  <c r="F808944" i="1"/>
  <c r="F808943" i="1"/>
  <c r="F808942" i="1"/>
  <c r="F808941" i="1"/>
  <c r="F808940" i="1"/>
  <c r="F808939" i="1"/>
  <c r="F808938" i="1"/>
  <c r="F808937" i="1"/>
  <c r="F808936" i="1"/>
  <c r="F808935" i="1"/>
  <c r="F808934" i="1"/>
  <c r="F808933" i="1"/>
  <c r="F808932" i="1"/>
  <c r="F808931" i="1"/>
  <c r="F808930" i="1"/>
  <c r="F808929" i="1"/>
  <c r="F808928" i="1"/>
  <c r="F808927" i="1"/>
  <c r="F808926" i="1"/>
  <c r="F808925" i="1"/>
  <c r="F808924" i="1"/>
  <c r="F808923" i="1"/>
  <c r="F808922" i="1"/>
  <c r="F808921" i="1"/>
  <c r="F808920" i="1"/>
  <c r="F808919" i="1"/>
  <c r="F808918" i="1"/>
  <c r="F808917" i="1"/>
  <c r="F808916" i="1"/>
  <c r="F808915" i="1"/>
  <c r="F808914" i="1"/>
  <c r="F808913" i="1"/>
  <c r="F808912" i="1"/>
  <c r="F808911" i="1"/>
  <c r="F808910" i="1"/>
  <c r="F808909" i="1"/>
  <c r="F808908" i="1"/>
  <c r="F808907" i="1"/>
  <c r="F808906" i="1"/>
  <c r="F808905" i="1"/>
  <c r="F808904" i="1"/>
  <c r="F808903" i="1"/>
  <c r="F808902" i="1"/>
  <c r="F808901" i="1"/>
  <c r="F808900" i="1"/>
  <c r="F808899" i="1"/>
  <c r="F808898" i="1"/>
  <c r="F808897" i="1"/>
  <c r="F808896" i="1"/>
  <c r="F808895" i="1"/>
  <c r="F808894" i="1"/>
  <c r="F808893" i="1"/>
  <c r="F808892" i="1"/>
  <c r="F808891" i="1"/>
  <c r="F808890" i="1"/>
  <c r="F808889" i="1"/>
  <c r="F808888" i="1"/>
  <c r="F808887" i="1"/>
  <c r="F808886" i="1"/>
  <c r="F808885" i="1"/>
  <c r="F808884" i="1"/>
  <c r="F808883" i="1"/>
  <c r="F808882" i="1"/>
  <c r="F808881" i="1"/>
  <c r="F808880" i="1"/>
  <c r="F808879" i="1"/>
  <c r="F808878" i="1"/>
  <c r="F808877" i="1"/>
  <c r="F808876" i="1"/>
  <c r="F808875" i="1"/>
  <c r="F808874" i="1"/>
  <c r="F808873" i="1"/>
  <c r="F808872" i="1"/>
  <c r="F808871" i="1"/>
  <c r="F808870" i="1"/>
  <c r="F808869" i="1"/>
  <c r="F808868" i="1"/>
  <c r="F808867" i="1"/>
  <c r="F808866" i="1"/>
  <c r="F808865" i="1"/>
  <c r="F808864" i="1"/>
  <c r="F808863" i="1"/>
  <c r="F808862" i="1"/>
  <c r="F808861" i="1"/>
  <c r="F808860" i="1"/>
  <c r="F808859" i="1"/>
  <c r="F808858" i="1"/>
  <c r="F808857" i="1"/>
  <c r="F808856" i="1"/>
  <c r="F808855" i="1"/>
  <c r="F808854" i="1"/>
  <c r="F808853" i="1"/>
  <c r="F808852" i="1"/>
  <c r="F808851" i="1"/>
  <c r="F808850" i="1"/>
  <c r="F808849" i="1"/>
  <c r="F808848" i="1"/>
  <c r="F808847" i="1"/>
  <c r="F808846" i="1"/>
  <c r="F808845" i="1"/>
  <c r="F808844" i="1"/>
  <c r="F808843" i="1"/>
  <c r="F808842" i="1"/>
  <c r="F808841" i="1"/>
  <c r="F808840" i="1"/>
  <c r="F808839" i="1"/>
  <c r="F808838" i="1"/>
  <c r="F808837" i="1"/>
  <c r="F808836" i="1"/>
  <c r="F808835" i="1"/>
  <c r="F808834" i="1"/>
  <c r="F808833" i="1"/>
  <c r="F808832" i="1"/>
  <c r="F808831" i="1"/>
  <c r="F808830" i="1"/>
  <c r="F808829" i="1"/>
  <c r="F808828" i="1"/>
  <c r="F808827" i="1"/>
  <c r="F808826" i="1"/>
  <c r="F808825" i="1"/>
  <c r="F808824" i="1"/>
  <c r="F808823" i="1"/>
  <c r="F808822" i="1"/>
  <c r="F808821" i="1"/>
  <c r="F808820" i="1"/>
  <c r="F808819" i="1"/>
  <c r="F808818" i="1"/>
  <c r="F808817" i="1"/>
  <c r="F808816" i="1"/>
  <c r="F808815" i="1"/>
  <c r="F808814" i="1"/>
  <c r="F808813" i="1"/>
  <c r="F808812" i="1"/>
  <c r="F808811" i="1"/>
  <c r="F808810" i="1"/>
  <c r="F808809" i="1"/>
  <c r="F808808" i="1"/>
  <c r="F808807" i="1"/>
  <c r="F808806" i="1"/>
  <c r="F808805" i="1"/>
  <c r="F808804" i="1"/>
  <c r="F808803" i="1"/>
  <c r="F808802" i="1"/>
  <c r="F808801" i="1"/>
  <c r="F808800" i="1"/>
  <c r="F808799" i="1"/>
  <c r="F808798" i="1"/>
  <c r="F808797" i="1"/>
  <c r="F808796" i="1"/>
  <c r="F808795" i="1"/>
  <c r="F808794" i="1"/>
  <c r="F808793" i="1"/>
  <c r="F808792" i="1"/>
  <c r="F808791" i="1"/>
  <c r="F808790" i="1"/>
  <c r="F808789" i="1"/>
  <c r="F808788" i="1"/>
  <c r="F808787" i="1"/>
  <c r="F808786" i="1"/>
  <c r="F808785" i="1"/>
  <c r="F808784" i="1"/>
  <c r="F808783" i="1"/>
  <c r="F808782" i="1"/>
  <c r="F808781" i="1"/>
  <c r="F808780" i="1"/>
  <c r="F808779" i="1"/>
  <c r="F808778" i="1"/>
  <c r="F808777" i="1"/>
  <c r="F808776" i="1"/>
  <c r="F808775" i="1"/>
  <c r="F808774" i="1"/>
  <c r="F808773" i="1"/>
  <c r="F808772" i="1"/>
  <c r="F808771" i="1"/>
  <c r="F808770" i="1"/>
  <c r="F808769" i="1"/>
  <c r="F808768" i="1"/>
  <c r="F808767" i="1"/>
  <c r="F808766" i="1"/>
  <c r="F808765" i="1"/>
  <c r="F808764" i="1"/>
  <c r="F808763" i="1"/>
  <c r="F808762" i="1"/>
  <c r="F808761" i="1"/>
  <c r="F808760" i="1"/>
  <c r="F808759" i="1"/>
  <c r="F808758" i="1"/>
  <c r="F808757" i="1"/>
  <c r="F808756" i="1"/>
  <c r="F808755" i="1"/>
  <c r="F808754" i="1"/>
  <c r="F808753" i="1"/>
  <c r="F808752" i="1"/>
  <c r="F808751" i="1"/>
  <c r="F808750" i="1"/>
  <c r="F808749" i="1"/>
  <c r="F808748" i="1"/>
  <c r="F808747" i="1"/>
  <c r="F808746" i="1"/>
  <c r="F808745" i="1"/>
  <c r="F808744" i="1"/>
  <c r="F808743" i="1"/>
  <c r="F808742" i="1"/>
  <c r="F808741" i="1"/>
  <c r="F808740" i="1"/>
  <c r="F808739" i="1"/>
  <c r="F808738" i="1"/>
  <c r="F808737" i="1"/>
  <c r="F808736" i="1"/>
  <c r="F808735" i="1"/>
  <c r="F808734" i="1"/>
  <c r="F808733" i="1"/>
  <c r="F808732" i="1"/>
  <c r="F808731" i="1"/>
  <c r="F808730" i="1"/>
  <c r="F808729" i="1"/>
  <c r="F808728" i="1"/>
  <c r="F808727" i="1"/>
  <c r="F808726" i="1"/>
  <c r="F808725" i="1"/>
  <c r="F808724" i="1"/>
  <c r="F808723" i="1"/>
  <c r="F808722" i="1"/>
  <c r="F808721" i="1"/>
  <c r="F808720" i="1"/>
  <c r="F808719" i="1"/>
  <c r="F808718" i="1"/>
  <c r="F808717" i="1"/>
  <c r="F808716" i="1"/>
  <c r="F808715" i="1"/>
  <c r="F808714" i="1"/>
  <c r="F808713" i="1"/>
  <c r="F808712" i="1"/>
  <c r="F808711" i="1"/>
  <c r="F808710" i="1"/>
  <c r="F808709" i="1"/>
  <c r="F808708" i="1"/>
  <c r="F808707" i="1"/>
  <c r="F808706" i="1"/>
  <c r="F808705" i="1"/>
  <c r="F808704" i="1"/>
  <c r="F808703" i="1"/>
  <c r="F808702" i="1"/>
  <c r="F808701" i="1"/>
  <c r="F808700" i="1"/>
  <c r="F808699" i="1"/>
  <c r="F808698" i="1"/>
  <c r="F808697" i="1"/>
  <c r="F808696" i="1"/>
  <c r="F808695" i="1"/>
  <c r="F808694" i="1"/>
  <c r="F808693" i="1"/>
  <c r="F808692" i="1"/>
  <c r="F808691" i="1"/>
  <c r="F808690" i="1"/>
  <c r="F808689" i="1"/>
  <c r="F808688" i="1"/>
  <c r="F808687" i="1"/>
  <c r="F808686" i="1"/>
  <c r="F808685" i="1"/>
  <c r="F808684" i="1"/>
  <c r="F808683" i="1"/>
  <c r="F808682" i="1"/>
  <c r="F808681" i="1"/>
  <c r="F808680" i="1"/>
  <c r="F808679" i="1"/>
  <c r="F808678" i="1"/>
  <c r="F808677" i="1"/>
  <c r="F808676" i="1"/>
  <c r="F808675" i="1"/>
  <c r="F808674" i="1"/>
  <c r="F808673" i="1"/>
  <c r="F808672" i="1"/>
  <c r="F808671" i="1"/>
  <c r="F808670" i="1"/>
  <c r="F808669" i="1"/>
  <c r="F808668" i="1"/>
  <c r="F808667" i="1"/>
  <c r="F808666" i="1"/>
  <c r="F808665" i="1"/>
  <c r="F808664" i="1"/>
  <c r="F808663" i="1"/>
  <c r="F808662" i="1"/>
  <c r="F808661" i="1"/>
  <c r="F808660" i="1"/>
  <c r="F808659" i="1"/>
  <c r="F808658" i="1"/>
  <c r="F808657" i="1"/>
  <c r="F808656" i="1"/>
  <c r="F808655" i="1"/>
  <c r="F808654" i="1"/>
  <c r="F808653" i="1"/>
  <c r="F808652" i="1"/>
  <c r="F808651" i="1"/>
  <c r="F808650" i="1"/>
  <c r="F808649" i="1"/>
  <c r="F808648" i="1"/>
  <c r="F808647" i="1"/>
  <c r="F808646" i="1"/>
  <c r="F808645" i="1"/>
  <c r="F808644" i="1"/>
  <c r="F808643" i="1"/>
  <c r="F808642" i="1"/>
  <c r="F808641" i="1"/>
  <c r="F808640" i="1"/>
  <c r="F808639" i="1"/>
  <c r="F808638" i="1"/>
  <c r="F808637" i="1"/>
  <c r="F808636" i="1"/>
  <c r="F808635" i="1"/>
  <c r="F808634" i="1"/>
  <c r="F808633" i="1"/>
  <c r="F808632" i="1"/>
  <c r="F808631" i="1"/>
  <c r="F808630" i="1"/>
  <c r="F808629" i="1"/>
  <c r="F808628" i="1"/>
  <c r="F808627" i="1"/>
  <c r="F808626" i="1"/>
  <c r="F808625" i="1"/>
  <c r="F808624" i="1"/>
  <c r="F808623" i="1"/>
  <c r="F808622" i="1"/>
  <c r="F808621" i="1"/>
  <c r="F808620" i="1"/>
  <c r="F808619" i="1"/>
  <c r="F808618" i="1"/>
  <c r="F808617" i="1"/>
  <c r="F808616" i="1"/>
  <c r="F808615" i="1"/>
  <c r="F808614" i="1"/>
  <c r="F808613" i="1"/>
  <c r="F808612" i="1"/>
  <c r="F808611" i="1"/>
  <c r="F808610" i="1"/>
  <c r="F808609" i="1"/>
  <c r="F808608" i="1"/>
  <c r="F808607" i="1"/>
  <c r="F808606" i="1"/>
  <c r="F808605" i="1"/>
  <c r="F808604" i="1"/>
  <c r="F808603" i="1"/>
  <c r="F808602" i="1"/>
  <c r="F808601" i="1"/>
  <c r="F808600" i="1"/>
  <c r="F808599" i="1"/>
  <c r="F808598" i="1"/>
  <c r="F808597" i="1"/>
  <c r="F808596" i="1"/>
  <c r="F808595" i="1"/>
  <c r="F808594" i="1"/>
  <c r="F808593" i="1"/>
  <c r="F808592" i="1"/>
  <c r="F808591" i="1"/>
  <c r="F808590" i="1"/>
  <c r="F808589" i="1"/>
  <c r="F808588" i="1"/>
  <c r="F808587" i="1"/>
  <c r="F808586" i="1"/>
  <c r="F808585" i="1"/>
  <c r="F808584" i="1"/>
  <c r="F808583" i="1"/>
  <c r="F808582" i="1"/>
  <c r="F808581" i="1"/>
  <c r="F808580" i="1"/>
  <c r="F808579" i="1"/>
  <c r="F808578" i="1"/>
  <c r="F808577" i="1"/>
  <c r="F808576" i="1"/>
  <c r="F808575" i="1"/>
  <c r="F808574" i="1"/>
  <c r="F808573" i="1"/>
  <c r="F808572" i="1"/>
  <c r="F808571" i="1"/>
  <c r="F808570" i="1"/>
  <c r="F808569" i="1"/>
  <c r="F808568" i="1"/>
  <c r="F808567" i="1"/>
  <c r="F808566" i="1"/>
  <c r="F808565" i="1"/>
  <c r="F808564" i="1"/>
  <c r="F808563" i="1"/>
  <c r="F808562" i="1"/>
  <c r="F808561" i="1"/>
  <c r="F808560" i="1"/>
  <c r="F808559" i="1"/>
  <c r="F808558" i="1"/>
  <c r="F808557" i="1"/>
  <c r="F808556" i="1"/>
  <c r="F808555" i="1"/>
  <c r="F808554" i="1"/>
  <c r="F808553" i="1"/>
  <c r="F808552" i="1"/>
  <c r="F808551" i="1"/>
  <c r="F808550" i="1"/>
  <c r="F808549" i="1"/>
  <c r="F808548" i="1"/>
  <c r="F808547" i="1"/>
  <c r="F808546" i="1"/>
  <c r="F808545" i="1"/>
  <c r="F808544" i="1"/>
  <c r="F808543" i="1"/>
  <c r="F808542" i="1"/>
  <c r="F808541" i="1"/>
  <c r="F808540" i="1"/>
  <c r="F808539" i="1"/>
  <c r="F808538" i="1"/>
  <c r="F808537" i="1"/>
  <c r="F808536" i="1"/>
  <c r="F808535" i="1"/>
  <c r="F808534" i="1"/>
  <c r="F808533" i="1"/>
  <c r="F808532" i="1"/>
  <c r="F808531" i="1"/>
  <c r="F808530" i="1"/>
  <c r="F808529" i="1"/>
  <c r="F808528" i="1"/>
  <c r="F808527" i="1"/>
  <c r="F808526" i="1"/>
  <c r="F808525" i="1"/>
  <c r="F808524" i="1"/>
  <c r="F808523" i="1"/>
  <c r="F808522" i="1"/>
  <c r="F808521" i="1"/>
  <c r="F808520" i="1"/>
  <c r="F808519" i="1"/>
  <c r="F808518" i="1"/>
  <c r="F808517" i="1"/>
  <c r="F808516" i="1"/>
  <c r="F808515" i="1"/>
  <c r="F808514" i="1"/>
  <c r="F808513" i="1"/>
  <c r="F808512" i="1"/>
  <c r="F808511" i="1"/>
  <c r="F808510" i="1"/>
  <c r="F808509" i="1"/>
  <c r="F808508" i="1"/>
  <c r="F808507" i="1"/>
  <c r="F808506" i="1"/>
  <c r="F808505" i="1"/>
  <c r="F808504" i="1"/>
  <c r="F808503" i="1"/>
  <c r="F808502" i="1"/>
  <c r="F808501" i="1"/>
  <c r="F808500" i="1"/>
  <c r="F808499" i="1"/>
  <c r="F808498" i="1"/>
  <c r="F808497" i="1"/>
  <c r="F808496" i="1"/>
  <c r="F808495" i="1"/>
  <c r="F808494" i="1"/>
  <c r="F808493" i="1"/>
  <c r="F808492" i="1"/>
  <c r="F808491" i="1"/>
  <c r="F808490" i="1"/>
  <c r="F808489" i="1"/>
  <c r="F808488" i="1"/>
  <c r="F808487" i="1"/>
  <c r="F808486" i="1"/>
  <c r="F808485" i="1"/>
  <c r="F808484" i="1"/>
  <c r="F808483" i="1"/>
  <c r="F808482" i="1"/>
  <c r="F808481" i="1"/>
  <c r="F808480" i="1"/>
  <c r="F808479" i="1"/>
  <c r="F808478" i="1"/>
  <c r="F808477" i="1"/>
  <c r="F808476" i="1"/>
  <c r="F808475" i="1"/>
  <c r="F808474" i="1"/>
  <c r="F808473" i="1"/>
  <c r="F808472" i="1"/>
  <c r="F808471" i="1"/>
  <c r="F808470" i="1"/>
  <c r="F808469" i="1"/>
  <c r="F808468" i="1"/>
  <c r="F808467" i="1"/>
  <c r="F808466" i="1"/>
  <c r="F808465" i="1"/>
  <c r="F808464" i="1"/>
  <c r="F808463" i="1"/>
  <c r="F808462" i="1"/>
  <c r="F808461" i="1"/>
  <c r="F808460" i="1"/>
  <c r="F808459" i="1"/>
  <c r="F808458" i="1"/>
  <c r="F808457" i="1"/>
  <c r="F808456" i="1"/>
  <c r="F808455" i="1"/>
  <c r="F808454" i="1"/>
  <c r="F808453" i="1"/>
  <c r="F808452" i="1"/>
  <c r="F808451" i="1"/>
  <c r="F808450" i="1"/>
  <c r="F808449" i="1"/>
  <c r="F808448" i="1"/>
  <c r="F808447" i="1"/>
  <c r="F808446" i="1"/>
  <c r="F808445" i="1"/>
  <c r="F808444" i="1"/>
  <c r="F808443" i="1"/>
  <c r="F808442" i="1"/>
  <c r="F808441" i="1"/>
  <c r="F808440" i="1"/>
  <c r="F808439" i="1"/>
  <c r="F808438" i="1"/>
  <c r="F808437" i="1"/>
  <c r="F808436" i="1"/>
  <c r="F808435" i="1"/>
  <c r="F808434" i="1"/>
  <c r="F808433" i="1"/>
  <c r="F808432" i="1"/>
  <c r="F808431" i="1"/>
  <c r="F808430" i="1"/>
  <c r="F808429" i="1"/>
  <c r="F808428" i="1"/>
  <c r="F808427" i="1"/>
  <c r="F808426" i="1"/>
  <c r="F808425" i="1"/>
  <c r="F808424" i="1"/>
  <c r="F808423" i="1"/>
  <c r="F808422" i="1"/>
  <c r="F808421" i="1"/>
  <c r="F808420" i="1"/>
  <c r="F808419" i="1"/>
  <c r="F808418" i="1"/>
  <c r="F808417" i="1"/>
  <c r="F808416" i="1"/>
  <c r="F808415" i="1"/>
  <c r="F808414" i="1"/>
  <c r="F808413" i="1"/>
  <c r="F808412" i="1"/>
  <c r="F808411" i="1"/>
  <c r="F808410" i="1"/>
  <c r="F808409" i="1"/>
  <c r="F808408" i="1"/>
  <c r="F808407" i="1"/>
  <c r="F808406" i="1"/>
  <c r="F808405" i="1"/>
  <c r="F808404" i="1"/>
  <c r="F808403" i="1"/>
  <c r="F808402" i="1"/>
  <c r="F808401" i="1"/>
  <c r="F808400" i="1"/>
  <c r="F808399" i="1"/>
  <c r="F808398" i="1"/>
  <c r="F808397" i="1"/>
  <c r="F808396" i="1"/>
  <c r="F808395" i="1"/>
  <c r="F808394" i="1"/>
  <c r="F808393" i="1"/>
  <c r="F808392" i="1"/>
  <c r="F808391" i="1"/>
  <c r="F808390" i="1"/>
  <c r="F808389" i="1"/>
  <c r="F808388" i="1"/>
  <c r="F808387" i="1"/>
  <c r="F808386" i="1"/>
  <c r="F808385" i="1"/>
  <c r="F808384" i="1"/>
  <c r="F808383" i="1"/>
  <c r="F808382" i="1"/>
  <c r="F808381" i="1"/>
  <c r="F808380" i="1"/>
  <c r="F808379" i="1"/>
  <c r="F808378" i="1"/>
  <c r="F808377" i="1"/>
  <c r="F808376" i="1"/>
  <c r="F808375" i="1"/>
  <c r="F808374" i="1"/>
  <c r="F808373" i="1"/>
  <c r="F808372" i="1"/>
  <c r="F808371" i="1"/>
  <c r="F808370" i="1"/>
  <c r="F808369" i="1"/>
  <c r="F808368" i="1"/>
  <c r="F808367" i="1"/>
  <c r="F808366" i="1"/>
  <c r="F808365" i="1"/>
  <c r="F808364" i="1"/>
  <c r="F808363" i="1"/>
  <c r="F808362" i="1"/>
  <c r="F808361" i="1"/>
  <c r="F808360" i="1"/>
  <c r="F808359" i="1"/>
  <c r="F808358" i="1"/>
  <c r="F808357" i="1"/>
  <c r="F808356" i="1"/>
  <c r="F808355" i="1"/>
  <c r="F808354" i="1"/>
  <c r="F808353" i="1"/>
  <c r="F808352" i="1"/>
  <c r="F808351" i="1"/>
  <c r="F808350" i="1"/>
  <c r="F808349" i="1"/>
  <c r="F808348" i="1"/>
  <c r="F808347" i="1"/>
  <c r="F808346" i="1"/>
  <c r="F808345" i="1"/>
  <c r="F808344" i="1"/>
  <c r="F808343" i="1"/>
  <c r="F808342" i="1"/>
  <c r="F808341" i="1"/>
  <c r="F808340" i="1"/>
  <c r="F808339" i="1"/>
  <c r="F808338" i="1"/>
  <c r="F808337" i="1"/>
  <c r="F808336" i="1"/>
  <c r="F808335" i="1"/>
  <c r="F808334" i="1"/>
  <c r="F808333" i="1"/>
  <c r="F808332" i="1"/>
  <c r="F808331" i="1"/>
  <c r="F808330" i="1"/>
  <c r="F808329" i="1"/>
  <c r="F808328" i="1"/>
  <c r="F808327" i="1"/>
  <c r="F808326" i="1"/>
  <c r="F808325" i="1"/>
  <c r="F808324" i="1"/>
  <c r="F808323" i="1"/>
  <c r="F808322" i="1"/>
  <c r="F808321" i="1"/>
  <c r="F808320" i="1"/>
  <c r="F808319" i="1"/>
  <c r="F808318" i="1"/>
  <c r="F808317" i="1"/>
  <c r="F808316" i="1"/>
  <c r="F808315" i="1"/>
  <c r="F808314" i="1"/>
  <c r="F808313" i="1"/>
  <c r="F808312" i="1"/>
  <c r="F808311" i="1"/>
  <c r="F808310" i="1"/>
  <c r="F808309" i="1"/>
  <c r="F808308" i="1"/>
  <c r="F808307" i="1"/>
  <c r="F808306" i="1"/>
  <c r="F808305" i="1"/>
  <c r="F808304" i="1"/>
  <c r="F808303" i="1"/>
  <c r="F808302" i="1"/>
  <c r="F808301" i="1"/>
  <c r="F808300" i="1"/>
  <c r="F808299" i="1"/>
  <c r="F808298" i="1"/>
  <c r="F808297" i="1"/>
  <c r="F808296" i="1"/>
  <c r="F808295" i="1"/>
  <c r="F808294" i="1"/>
  <c r="F808293" i="1"/>
  <c r="F808292" i="1"/>
  <c r="F808291" i="1"/>
  <c r="F808290" i="1"/>
  <c r="F808289" i="1"/>
  <c r="F808288" i="1"/>
  <c r="F808287" i="1"/>
  <c r="F808286" i="1"/>
  <c r="F808285" i="1"/>
  <c r="F808284" i="1"/>
  <c r="F808283" i="1"/>
  <c r="F808282" i="1"/>
  <c r="F808281" i="1"/>
  <c r="F808280" i="1"/>
  <c r="F808279" i="1"/>
  <c r="F808278" i="1"/>
  <c r="F808277" i="1"/>
  <c r="F808276" i="1"/>
  <c r="F808275" i="1"/>
  <c r="F808274" i="1"/>
  <c r="F808273" i="1"/>
  <c r="F808272" i="1"/>
  <c r="F808271" i="1"/>
  <c r="F808270" i="1"/>
  <c r="F808269" i="1"/>
  <c r="F808268" i="1"/>
  <c r="F808267" i="1"/>
  <c r="F808266" i="1"/>
  <c r="F808265" i="1"/>
  <c r="F808264" i="1"/>
  <c r="F808263" i="1"/>
  <c r="F808262" i="1"/>
  <c r="F808261" i="1"/>
  <c r="F808260" i="1"/>
  <c r="F808259" i="1"/>
  <c r="F808258" i="1"/>
  <c r="F808257" i="1"/>
  <c r="F808256" i="1"/>
  <c r="F808255" i="1"/>
  <c r="F808254" i="1"/>
  <c r="F808253" i="1"/>
  <c r="F808252" i="1"/>
  <c r="F808251" i="1"/>
  <c r="F808250" i="1"/>
  <c r="F808249" i="1"/>
  <c r="F808248" i="1"/>
  <c r="F808247" i="1"/>
  <c r="F808246" i="1"/>
  <c r="F808245" i="1"/>
  <c r="F808244" i="1"/>
  <c r="F808243" i="1"/>
  <c r="F808242" i="1"/>
  <c r="F808241" i="1"/>
  <c r="F808240" i="1"/>
  <c r="F808239" i="1"/>
  <c r="F808238" i="1"/>
  <c r="F808237" i="1"/>
  <c r="F808236" i="1"/>
  <c r="F808235" i="1"/>
  <c r="F808234" i="1"/>
  <c r="F808233" i="1"/>
  <c r="F808232" i="1"/>
  <c r="F808231" i="1"/>
  <c r="F808230" i="1"/>
  <c r="F808229" i="1"/>
  <c r="F808228" i="1"/>
  <c r="F808227" i="1"/>
  <c r="F808226" i="1"/>
  <c r="F808225" i="1"/>
  <c r="F808224" i="1"/>
  <c r="F808223" i="1"/>
  <c r="F808222" i="1"/>
  <c r="F808221" i="1"/>
  <c r="F808220" i="1"/>
  <c r="F808219" i="1"/>
  <c r="F808218" i="1"/>
  <c r="F808217" i="1"/>
  <c r="F808216" i="1"/>
  <c r="F808215" i="1"/>
  <c r="F808214" i="1"/>
  <c r="F808213" i="1"/>
  <c r="F808212" i="1"/>
  <c r="F808211" i="1"/>
  <c r="F808210" i="1"/>
  <c r="F808209" i="1"/>
  <c r="F808208" i="1"/>
  <c r="F808207" i="1"/>
  <c r="F808206" i="1"/>
  <c r="F808205" i="1"/>
  <c r="F808204" i="1"/>
  <c r="F808203" i="1"/>
  <c r="F808202" i="1"/>
  <c r="F808201" i="1"/>
  <c r="F808200" i="1"/>
  <c r="F808199" i="1"/>
  <c r="F808198" i="1"/>
  <c r="F808197" i="1"/>
  <c r="F808196" i="1"/>
  <c r="F808195" i="1"/>
  <c r="F808194" i="1"/>
  <c r="F808193" i="1"/>
  <c r="F808192" i="1"/>
  <c r="F808191" i="1"/>
  <c r="F808190" i="1"/>
  <c r="F808189" i="1"/>
  <c r="F808188" i="1"/>
  <c r="F808187" i="1"/>
  <c r="F808186" i="1"/>
  <c r="F808185" i="1"/>
  <c r="F808184" i="1"/>
  <c r="F808183" i="1"/>
  <c r="F808182" i="1"/>
  <c r="F808181" i="1"/>
  <c r="F808180" i="1"/>
  <c r="F808179" i="1"/>
  <c r="F808178" i="1"/>
  <c r="F808177" i="1"/>
  <c r="F808176" i="1"/>
  <c r="F808175" i="1"/>
  <c r="F808174" i="1"/>
  <c r="F808173" i="1"/>
  <c r="F808172" i="1"/>
  <c r="F808171" i="1"/>
  <c r="F808170" i="1"/>
  <c r="F808169" i="1"/>
  <c r="F808168" i="1"/>
  <c r="F808167" i="1"/>
  <c r="F808166" i="1"/>
  <c r="F808165" i="1"/>
  <c r="F808164" i="1"/>
  <c r="F808163" i="1"/>
  <c r="F808162" i="1"/>
  <c r="F808161" i="1"/>
  <c r="F808160" i="1"/>
  <c r="F808159" i="1"/>
  <c r="F808158" i="1"/>
  <c r="F808157" i="1"/>
  <c r="F808156" i="1"/>
  <c r="F808155" i="1"/>
  <c r="F808154" i="1"/>
  <c r="F808153" i="1"/>
  <c r="F808152" i="1"/>
  <c r="F808151" i="1"/>
  <c r="F808150" i="1"/>
  <c r="F808149" i="1"/>
  <c r="F808148" i="1"/>
  <c r="F808147" i="1"/>
  <c r="F808146" i="1"/>
  <c r="F808145" i="1"/>
  <c r="F808144" i="1"/>
  <c r="F808143" i="1"/>
  <c r="F808142" i="1"/>
  <c r="F808141" i="1"/>
  <c r="F808140" i="1"/>
  <c r="F808139" i="1"/>
  <c r="F808138" i="1"/>
  <c r="F808137" i="1"/>
  <c r="F808136" i="1"/>
  <c r="F808135" i="1"/>
  <c r="F808134" i="1"/>
  <c r="F808133" i="1"/>
  <c r="F808132" i="1"/>
  <c r="F808131" i="1"/>
  <c r="F808130" i="1"/>
  <c r="F808129" i="1"/>
  <c r="F808128" i="1"/>
  <c r="F808127" i="1"/>
  <c r="F808126" i="1"/>
  <c r="F808125" i="1"/>
  <c r="F808124" i="1"/>
  <c r="F808123" i="1"/>
  <c r="F808122" i="1"/>
  <c r="F808121" i="1"/>
  <c r="F808120" i="1"/>
  <c r="F808119" i="1"/>
  <c r="F808118" i="1"/>
  <c r="F808117" i="1"/>
  <c r="F808116" i="1"/>
  <c r="F808115" i="1"/>
  <c r="F808114" i="1"/>
  <c r="F808113" i="1"/>
  <c r="F808112" i="1"/>
  <c r="F808111" i="1"/>
  <c r="F808110" i="1"/>
  <c r="F808109" i="1"/>
  <c r="F808108" i="1"/>
  <c r="F808107" i="1"/>
  <c r="F808106" i="1"/>
  <c r="F808105" i="1"/>
  <c r="F808104" i="1"/>
  <c r="F808103" i="1"/>
  <c r="F808102" i="1"/>
  <c r="F808101" i="1"/>
  <c r="F808100" i="1"/>
  <c r="F808099" i="1"/>
  <c r="F808098" i="1"/>
  <c r="F808097" i="1"/>
  <c r="F808096" i="1"/>
  <c r="F808095" i="1"/>
  <c r="F808094" i="1"/>
  <c r="F808093" i="1"/>
  <c r="F808092" i="1"/>
  <c r="F808091" i="1"/>
  <c r="F808090" i="1"/>
  <c r="F808089" i="1"/>
  <c r="F808088" i="1"/>
  <c r="F808087" i="1"/>
  <c r="F808086" i="1"/>
  <c r="F808085" i="1"/>
  <c r="F808084" i="1"/>
  <c r="F808083" i="1"/>
  <c r="F808082" i="1"/>
  <c r="F808081" i="1"/>
  <c r="F808080" i="1"/>
  <c r="F808079" i="1"/>
  <c r="F808078" i="1"/>
  <c r="F808077" i="1"/>
  <c r="F808076" i="1"/>
  <c r="F808075" i="1"/>
  <c r="F808074" i="1"/>
  <c r="F808073" i="1"/>
  <c r="F808072" i="1"/>
  <c r="F808071" i="1"/>
  <c r="F808070" i="1"/>
  <c r="F808069" i="1"/>
  <c r="F808068" i="1"/>
  <c r="F808067" i="1"/>
  <c r="F808066" i="1"/>
  <c r="F808065" i="1"/>
  <c r="F808064" i="1"/>
  <c r="F808063" i="1"/>
  <c r="F808062" i="1"/>
  <c r="F808061" i="1"/>
  <c r="F808060" i="1"/>
  <c r="F808059" i="1"/>
  <c r="F808058" i="1"/>
  <c r="F808057" i="1"/>
  <c r="F808056" i="1"/>
  <c r="F808055" i="1"/>
  <c r="F808054" i="1"/>
  <c r="F808053" i="1"/>
  <c r="F808052" i="1"/>
  <c r="F808051" i="1"/>
  <c r="F808050" i="1"/>
  <c r="F808049" i="1"/>
  <c r="F808048" i="1"/>
  <c r="F808047" i="1"/>
  <c r="F808046" i="1"/>
  <c r="F808045" i="1"/>
  <c r="F808044" i="1"/>
  <c r="F808043" i="1"/>
  <c r="F808042" i="1"/>
  <c r="F808041" i="1"/>
  <c r="F808040" i="1"/>
  <c r="F808039" i="1"/>
  <c r="F808038" i="1"/>
  <c r="F808037" i="1"/>
  <c r="F808036" i="1"/>
  <c r="F808035" i="1"/>
  <c r="F808034" i="1"/>
  <c r="F808033" i="1"/>
  <c r="F808032" i="1"/>
  <c r="F808031" i="1"/>
  <c r="F808030" i="1"/>
  <c r="F808029" i="1"/>
  <c r="F808028" i="1"/>
  <c r="F808027" i="1"/>
  <c r="F808026" i="1"/>
  <c r="F808025" i="1"/>
  <c r="F808024" i="1"/>
  <c r="F808023" i="1"/>
  <c r="F808022" i="1"/>
  <c r="F808021" i="1"/>
  <c r="F808020" i="1"/>
  <c r="F808019" i="1"/>
  <c r="F808018" i="1"/>
  <c r="F808017" i="1"/>
  <c r="F808016" i="1"/>
  <c r="F808015" i="1"/>
  <c r="F808014" i="1"/>
  <c r="F808013" i="1"/>
  <c r="F808012" i="1"/>
  <c r="F808011" i="1"/>
  <c r="F808010" i="1"/>
  <c r="F808009" i="1"/>
  <c r="F808008" i="1"/>
  <c r="F808007" i="1"/>
  <c r="F808006" i="1"/>
  <c r="F808005" i="1"/>
  <c r="F808004" i="1"/>
  <c r="F808003" i="1"/>
  <c r="F808002" i="1"/>
  <c r="F808001" i="1"/>
  <c r="F808000" i="1"/>
  <c r="F807999" i="1"/>
  <c r="F807998" i="1"/>
  <c r="F807997" i="1"/>
  <c r="F807996" i="1"/>
  <c r="F807995" i="1"/>
  <c r="F807994" i="1"/>
  <c r="F807993" i="1"/>
  <c r="F807992" i="1"/>
  <c r="F807991" i="1"/>
  <c r="F807990" i="1"/>
  <c r="F807989" i="1"/>
  <c r="F807988" i="1"/>
  <c r="F807987" i="1"/>
  <c r="F807986" i="1"/>
  <c r="F807985" i="1"/>
  <c r="F807984" i="1"/>
  <c r="F807983" i="1"/>
  <c r="F807982" i="1"/>
  <c r="F807981" i="1"/>
  <c r="F807980" i="1"/>
  <c r="F807979" i="1"/>
  <c r="F807978" i="1"/>
  <c r="F807977" i="1"/>
  <c r="F807976" i="1"/>
  <c r="F807975" i="1"/>
  <c r="F807974" i="1"/>
  <c r="F807973" i="1"/>
  <c r="F807972" i="1"/>
  <c r="F807971" i="1"/>
  <c r="F807970" i="1"/>
  <c r="F807969" i="1"/>
  <c r="F807968" i="1"/>
  <c r="F807967" i="1"/>
  <c r="F807966" i="1"/>
  <c r="F807965" i="1"/>
  <c r="F807964" i="1"/>
  <c r="F807963" i="1"/>
  <c r="F807962" i="1"/>
  <c r="F807961" i="1"/>
  <c r="F807960" i="1"/>
  <c r="F807959" i="1"/>
  <c r="F807958" i="1"/>
  <c r="F807957" i="1"/>
  <c r="F807956" i="1"/>
  <c r="F807955" i="1"/>
  <c r="F807954" i="1"/>
  <c r="F807953" i="1"/>
  <c r="F807952" i="1"/>
  <c r="F807951" i="1"/>
  <c r="F807950" i="1"/>
  <c r="F807949" i="1"/>
  <c r="F807948" i="1"/>
  <c r="F807947" i="1"/>
  <c r="F807946" i="1"/>
  <c r="F807945" i="1"/>
  <c r="F807944" i="1"/>
  <c r="F807943" i="1"/>
  <c r="F807942" i="1"/>
  <c r="F807941" i="1"/>
  <c r="F807940" i="1"/>
  <c r="F807939" i="1"/>
  <c r="F807938" i="1"/>
  <c r="F807937" i="1"/>
  <c r="F807936" i="1"/>
  <c r="F807935" i="1"/>
  <c r="F807934" i="1"/>
  <c r="F807933" i="1"/>
  <c r="F807932" i="1"/>
  <c r="F807931" i="1"/>
  <c r="F807930" i="1"/>
  <c r="F807929" i="1"/>
  <c r="F807928" i="1"/>
  <c r="F807927" i="1"/>
  <c r="F807926" i="1"/>
  <c r="F807925" i="1"/>
  <c r="F807924" i="1"/>
  <c r="F807923" i="1"/>
  <c r="F807922" i="1"/>
  <c r="F807921" i="1"/>
  <c r="F807920" i="1"/>
  <c r="F807919" i="1"/>
  <c r="F807918" i="1"/>
  <c r="F807917" i="1"/>
  <c r="F807916" i="1"/>
  <c r="F807915" i="1"/>
  <c r="F807914" i="1"/>
  <c r="F807913" i="1"/>
  <c r="F807912" i="1"/>
  <c r="F807911" i="1"/>
  <c r="F807910" i="1"/>
  <c r="F807909" i="1"/>
  <c r="F807908" i="1"/>
  <c r="F807907" i="1"/>
  <c r="F807906" i="1"/>
  <c r="F807905" i="1"/>
  <c r="F807904" i="1"/>
  <c r="F807903" i="1"/>
  <c r="F807902" i="1"/>
  <c r="F807901" i="1"/>
  <c r="F807900" i="1"/>
  <c r="F807899" i="1"/>
  <c r="F807898" i="1"/>
  <c r="F807897" i="1"/>
  <c r="F807896" i="1"/>
  <c r="F807895" i="1"/>
  <c r="F807894" i="1"/>
  <c r="F807893" i="1"/>
  <c r="F807892" i="1"/>
  <c r="F807891" i="1"/>
  <c r="F807890" i="1"/>
  <c r="F807889" i="1"/>
  <c r="F807888" i="1"/>
  <c r="F807887" i="1"/>
  <c r="F807886" i="1"/>
  <c r="F807885" i="1"/>
  <c r="F807884" i="1"/>
  <c r="F807883" i="1"/>
  <c r="F807882" i="1"/>
  <c r="F807881" i="1"/>
  <c r="F807880" i="1"/>
  <c r="F807879" i="1"/>
  <c r="F807878" i="1"/>
  <c r="F807877" i="1"/>
  <c r="F807876" i="1"/>
  <c r="F807875" i="1"/>
  <c r="F807874" i="1"/>
  <c r="F807873" i="1"/>
  <c r="F807872" i="1"/>
  <c r="F807871" i="1"/>
  <c r="F807870" i="1"/>
  <c r="F807869" i="1"/>
  <c r="F807868" i="1"/>
  <c r="F807867" i="1"/>
  <c r="F807866" i="1"/>
  <c r="F807865" i="1"/>
  <c r="F807864" i="1"/>
  <c r="F807863" i="1"/>
  <c r="F807862" i="1"/>
  <c r="F807861" i="1"/>
  <c r="F807860" i="1"/>
  <c r="F807859" i="1"/>
  <c r="F807858" i="1"/>
  <c r="F807857" i="1"/>
  <c r="F807856" i="1"/>
  <c r="F807855" i="1"/>
  <c r="F807854" i="1"/>
  <c r="F807853" i="1"/>
  <c r="F807852" i="1"/>
  <c r="F807851" i="1"/>
  <c r="F807850" i="1"/>
  <c r="F807849" i="1"/>
  <c r="F807848" i="1"/>
  <c r="F807847" i="1"/>
  <c r="F807846" i="1"/>
  <c r="F807845" i="1"/>
  <c r="F807844" i="1"/>
  <c r="F807843" i="1"/>
  <c r="F807842" i="1"/>
  <c r="F807841" i="1"/>
  <c r="F807840" i="1"/>
  <c r="F807839" i="1"/>
  <c r="F807838" i="1"/>
  <c r="F807837" i="1"/>
  <c r="F807836" i="1"/>
  <c r="F807835" i="1"/>
  <c r="F807834" i="1"/>
  <c r="F807833" i="1"/>
  <c r="F807832" i="1"/>
  <c r="F807831" i="1"/>
  <c r="F807830" i="1"/>
  <c r="F807829" i="1"/>
  <c r="F807828" i="1"/>
  <c r="F807827" i="1"/>
  <c r="F807826" i="1"/>
  <c r="F807825" i="1"/>
  <c r="F807824" i="1"/>
  <c r="F807823" i="1"/>
  <c r="F807822" i="1"/>
  <c r="F807821" i="1"/>
  <c r="F807820" i="1"/>
  <c r="F807819" i="1"/>
  <c r="F807818" i="1"/>
  <c r="F807817" i="1"/>
  <c r="F807816" i="1"/>
  <c r="F807815" i="1"/>
  <c r="F807814" i="1"/>
  <c r="F807813" i="1"/>
  <c r="F807812" i="1"/>
  <c r="F807811" i="1"/>
  <c r="F807810" i="1"/>
  <c r="F807809" i="1"/>
  <c r="F807808" i="1"/>
  <c r="F807807" i="1"/>
  <c r="F807806" i="1"/>
  <c r="F807805" i="1"/>
  <c r="F807804" i="1"/>
  <c r="F807803" i="1"/>
  <c r="F807802" i="1"/>
  <c r="F807801" i="1"/>
  <c r="F807800" i="1"/>
  <c r="F807799" i="1"/>
  <c r="F807798" i="1"/>
  <c r="F807797" i="1"/>
  <c r="F807796" i="1"/>
  <c r="F807795" i="1"/>
  <c r="F807794" i="1"/>
  <c r="F807793" i="1"/>
  <c r="F807792" i="1"/>
  <c r="F807791" i="1"/>
  <c r="F807790" i="1"/>
  <c r="F807789" i="1"/>
  <c r="F807788" i="1"/>
  <c r="F807787" i="1"/>
  <c r="F807786" i="1"/>
  <c r="F807785" i="1"/>
  <c r="F807784" i="1"/>
  <c r="F807783" i="1"/>
  <c r="F807782" i="1"/>
  <c r="F807781" i="1"/>
  <c r="F807780" i="1"/>
  <c r="F807779" i="1"/>
  <c r="F807778" i="1"/>
  <c r="F807777" i="1"/>
  <c r="F807776" i="1"/>
  <c r="F807775" i="1"/>
  <c r="F807774" i="1"/>
  <c r="F807773" i="1"/>
  <c r="F807772" i="1"/>
  <c r="F807771" i="1"/>
  <c r="F807770" i="1"/>
  <c r="F807769" i="1"/>
  <c r="F807768" i="1"/>
  <c r="F807767" i="1"/>
  <c r="F807766" i="1"/>
  <c r="F807765" i="1"/>
  <c r="F807764" i="1"/>
  <c r="F807763" i="1"/>
  <c r="F807762" i="1"/>
  <c r="F807761" i="1"/>
  <c r="F807760" i="1"/>
  <c r="F807759" i="1"/>
  <c r="F807758" i="1"/>
  <c r="F807757" i="1"/>
  <c r="F807756" i="1"/>
  <c r="F807755" i="1"/>
  <c r="F807754" i="1"/>
  <c r="F807753" i="1"/>
  <c r="F807752" i="1"/>
  <c r="F807751" i="1"/>
  <c r="F807750" i="1"/>
  <c r="F807749" i="1"/>
  <c r="F807748" i="1"/>
  <c r="F807747" i="1"/>
  <c r="F807746" i="1"/>
  <c r="F807745" i="1"/>
  <c r="F807744" i="1"/>
  <c r="F807743" i="1"/>
  <c r="F807742" i="1"/>
  <c r="F807741" i="1"/>
  <c r="F807740" i="1"/>
  <c r="F807739" i="1"/>
  <c r="F807738" i="1"/>
  <c r="F807737" i="1"/>
  <c r="F807736" i="1"/>
  <c r="F807735" i="1"/>
  <c r="F807734" i="1"/>
  <c r="F807733" i="1"/>
  <c r="F807732" i="1"/>
  <c r="F807731" i="1"/>
  <c r="F807730" i="1"/>
  <c r="F807729" i="1"/>
  <c r="F807728" i="1"/>
  <c r="F807727" i="1"/>
  <c r="F807726" i="1"/>
  <c r="F807725" i="1"/>
  <c r="F807724" i="1"/>
  <c r="F807723" i="1"/>
  <c r="F807722" i="1"/>
  <c r="F807721" i="1"/>
  <c r="F807720" i="1"/>
  <c r="F807719" i="1"/>
  <c r="F807718" i="1"/>
  <c r="F807717" i="1"/>
  <c r="F807716" i="1"/>
  <c r="F807715" i="1"/>
  <c r="F807714" i="1"/>
  <c r="F807713" i="1"/>
  <c r="F807712" i="1"/>
  <c r="F807711" i="1"/>
  <c r="F807710" i="1"/>
  <c r="F807709" i="1"/>
  <c r="F807708" i="1"/>
  <c r="F807707" i="1"/>
  <c r="F807706" i="1"/>
  <c r="F807705" i="1"/>
  <c r="F807704" i="1"/>
  <c r="F807703" i="1"/>
  <c r="F807702" i="1"/>
  <c r="F807701" i="1"/>
  <c r="F807700" i="1"/>
  <c r="F807699" i="1"/>
  <c r="F807698" i="1"/>
  <c r="F807697" i="1"/>
  <c r="F807696" i="1"/>
  <c r="F807695" i="1"/>
  <c r="F807694" i="1"/>
  <c r="F807693" i="1"/>
  <c r="F807692" i="1"/>
  <c r="F807691" i="1"/>
  <c r="F807690" i="1"/>
  <c r="F807689" i="1"/>
  <c r="F807688" i="1"/>
  <c r="F807687" i="1"/>
  <c r="F807686" i="1"/>
  <c r="F807685" i="1"/>
  <c r="F807684" i="1"/>
  <c r="F807683" i="1"/>
  <c r="F807682" i="1"/>
  <c r="F807681" i="1"/>
  <c r="F807680" i="1"/>
  <c r="F807679" i="1"/>
  <c r="F807678" i="1"/>
  <c r="F807677" i="1"/>
  <c r="F807676" i="1"/>
  <c r="F807675" i="1"/>
  <c r="F807674" i="1"/>
  <c r="F807673" i="1"/>
  <c r="F807672" i="1"/>
  <c r="F807671" i="1"/>
  <c r="F807670" i="1"/>
  <c r="F807669" i="1"/>
  <c r="F807668" i="1"/>
  <c r="F807667" i="1"/>
  <c r="F807666" i="1"/>
  <c r="F807665" i="1"/>
  <c r="F807664" i="1"/>
  <c r="F807663" i="1"/>
  <c r="F807662" i="1"/>
  <c r="F807661" i="1"/>
  <c r="F807660" i="1"/>
  <c r="F807659" i="1"/>
  <c r="F807658" i="1"/>
  <c r="F807657" i="1"/>
  <c r="F807656" i="1"/>
  <c r="F807655" i="1"/>
  <c r="F807654" i="1"/>
  <c r="F807653" i="1"/>
  <c r="F807652" i="1"/>
  <c r="F807651" i="1"/>
  <c r="F807650" i="1"/>
  <c r="F807649" i="1"/>
  <c r="F807648" i="1"/>
  <c r="F807647" i="1"/>
  <c r="F807646" i="1"/>
  <c r="F807645" i="1"/>
  <c r="F807644" i="1"/>
  <c r="F807643" i="1"/>
  <c r="F807642" i="1"/>
  <c r="F807641" i="1"/>
  <c r="F807640" i="1"/>
  <c r="F807639" i="1"/>
  <c r="F807638" i="1"/>
  <c r="F807637" i="1"/>
  <c r="F807636" i="1"/>
  <c r="F807635" i="1"/>
  <c r="F807634" i="1"/>
  <c r="F807633" i="1"/>
  <c r="F807632" i="1"/>
  <c r="F807631" i="1"/>
  <c r="F807630" i="1"/>
  <c r="F807629" i="1"/>
  <c r="F807628" i="1"/>
  <c r="F807627" i="1"/>
  <c r="F807626" i="1"/>
  <c r="F807625" i="1"/>
  <c r="F807624" i="1"/>
  <c r="F807623" i="1"/>
  <c r="F807622" i="1"/>
  <c r="F807621" i="1"/>
  <c r="F807620" i="1"/>
  <c r="F807619" i="1"/>
  <c r="F807618" i="1"/>
  <c r="F807617" i="1"/>
  <c r="F807616" i="1"/>
  <c r="F807615" i="1"/>
  <c r="F807614" i="1"/>
  <c r="F807613" i="1"/>
  <c r="F807612" i="1"/>
  <c r="F807611" i="1"/>
  <c r="F807610" i="1"/>
  <c r="F807609" i="1"/>
  <c r="F807608" i="1"/>
  <c r="F807607" i="1"/>
  <c r="F807606" i="1"/>
  <c r="F807605" i="1"/>
  <c r="F807604" i="1"/>
  <c r="F807603" i="1"/>
  <c r="F807602" i="1"/>
  <c r="F807601" i="1"/>
  <c r="F807600" i="1"/>
  <c r="F807599" i="1"/>
  <c r="F807598" i="1"/>
  <c r="F807597" i="1"/>
  <c r="F807596" i="1"/>
  <c r="F807595" i="1"/>
  <c r="F807594" i="1"/>
  <c r="F807593" i="1"/>
  <c r="F807592" i="1"/>
  <c r="F807591" i="1"/>
  <c r="F807590" i="1"/>
  <c r="F807589" i="1"/>
  <c r="F807588" i="1"/>
  <c r="F807587" i="1"/>
  <c r="F807586" i="1"/>
  <c r="F807585" i="1"/>
  <c r="F807584" i="1"/>
  <c r="F807583" i="1"/>
  <c r="F807582" i="1"/>
  <c r="F807581" i="1"/>
  <c r="F807580" i="1"/>
  <c r="F807579" i="1"/>
  <c r="F807578" i="1"/>
  <c r="F807577" i="1"/>
  <c r="F807576" i="1"/>
  <c r="F807575" i="1"/>
  <c r="F807574" i="1"/>
  <c r="F807573" i="1"/>
  <c r="F807572" i="1"/>
  <c r="F807571" i="1"/>
  <c r="F807570" i="1"/>
  <c r="F807569" i="1"/>
  <c r="F807568" i="1"/>
  <c r="F807567" i="1"/>
  <c r="F807566" i="1"/>
  <c r="F807565" i="1"/>
  <c r="F807564" i="1"/>
  <c r="F807563" i="1"/>
  <c r="F807562" i="1"/>
  <c r="F807561" i="1"/>
  <c r="F807560" i="1"/>
  <c r="F807559" i="1"/>
  <c r="F807558" i="1"/>
  <c r="F807557" i="1"/>
  <c r="F807556" i="1"/>
  <c r="F807555" i="1"/>
  <c r="F807554" i="1"/>
  <c r="F807553" i="1"/>
  <c r="F807552" i="1"/>
  <c r="F807551" i="1"/>
  <c r="F807550" i="1"/>
  <c r="F807549" i="1"/>
  <c r="F807548" i="1"/>
  <c r="F807547" i="1"/>
  <c r="F807546" i="1"/>
  <c r="F807545" i="1"/>
  <c r="F807544" i="1"/>
  <c r="F807543" i="1"/>
  <c r="F807542" i="1"/>
  <c r="F807541" i="1"/>
  <c r="F807540" i="1"/>
  <c r="F807539" i="1"/>
  <c r="F807538" i="1"/>
  <c r="F807537" i="1"/>
  <c r="F807536" i="1"/>
  <c r="F807535" i="1"/>
  <c r="F807534" i="1"/>
  <c r="F807533" i="1"/>
  <c r="F807532" i="1"/>
  <c r="F807531" i="1"/>
  <c r="F807530" i="1"/>
  <c r="F807529" i="1"/>
  <c r="F807528" i="1"/>
  <c r="F807527" i="1"/>
  <c r="F807526" i="1"/>
  <c r="F807525" i="1"/>
  <c r="F807524" i="1"/>
  <c r="F807523" i="1"/>
  <c r="F807522" i="1"/>
  <c r="F807521" i="1"/>
  <c r="F807520" i="1"/>
  <c r="F807519" i="1"/>
  <c r="F807518" i="1"/>
  <c r="F807517" i="1"/>
  <c r="F807516" i="1"/>
  <c r="F807515" i="1"/>
  <c r="F807514" i="1"/>
  <c r="F807513" i="1"/>
  <c r="F807512" i="1"/>
  <c r="F807511" i="1"/>
  <c r="F807510" i="1"/>
  <c r="F807509" i="1"/>
  <c r="F807508" i="1"/>
  <c r="F807507" i="1"/>
  <c r="F807506" i="1"/>
  <c r="F807505" i="1"/>
  <c r="F807504" i="1"/>
  <c r="F807503" i="1"/>
  <c r="F807502" i="1"/>
  <c r="F807501" i="1"/>
  <c r="F807500" i="1"/>
  <c r="F807499" i="1"/>
  <c r="F807498" i="1"/>
  <c r="F807497" i="1"/>
  <c r="F807496" i="1"/>
  <c r="F807495" i="1"/>
  <c r="F807494" i="1"/>
  <c r="F807493" i="1"/>
  <c r="F807492" i="1"/>
  <c r="F807491" i="1"/>
  <c r="F807490" i="1"/>
  <c r="F807489" i="1"/>
  <c r="F807488" i="1"/>
  <c r="F807487" i="1"/>
  <c r="F807486" i="1"/>
  <c r="F807485" i="1"/>
  <c r="F807484" i="1"/>
  <c r="F807483" i="1"/>
  <c r="F807482" i="1"/>
  <c r="F807481" i="1"/>
  <c r="F807480" i="1"/>
  <c r="F807479" i="1"/>
  <c r="F807478" i="1"/>
  <c r="F807477" i="1"/>
  <c r="F807476" i="1"/>
  <c r="F807475" i="1"/>
  <c r="F807474" i="1"/>
  <c r="F807473" i="1"/>
  <c r="F807472" i="1"/>
  <c r="F807471" i="1"/>
  <c r="F807470" i="1"/>
  <c r="F807469" i="1"/>
  <c r="F807468" i="1"/>
  <c r="F807467" i="1"/>
  <c r="F807466" i="1"/>
  <c r="F807465" i="1"/>
  <c r="F807464" i="1"/>
  <c r="F807463" i="1"/>
  <c r="F807462" i="1"/>
  <c r="F807461" i="1"/>
  <c r="F807460" i="1"/>
  <c r="F807459" i="1"/>
  <c r="F807458" i="1"/>
  <c r="F807457" i="1"/>
  <c r="F807456" i="1"/>
  <c r="F807455" i="1"/>
  <c r="F807454" i="1"/>
  <c r="F807453" i="1"/>
  <c r="F807452" i="1"/>
  <c r="F807451" i="1"/>
  <c r="F807450" i="1"/>
  <c r="F807449" i="1"/>
  <c r="F807448" i="1"/>
  <c r="F807447" i="1"/>
  <c r="F807446" i="1"/>
  <c r="F807445" i="1"/>
  <c r="F807444" i="1"/>
  <c r="F807443" i="1"/>
  <c r="F807442" i="1"/>
  <c r="F807441" i="1"/>
  <c r="F807440" i="1"/>
  <c r="F807439" i="1"/>
  <c r="F807438" i="1"/>
  <c r="F807437" i="1"/>
  <c r="F807436" i="1"/>
  <c r="F807435" i="1"/>
  <c r="F807434" i="1"/>
  <c r="F807433" i="1"/>
  <c r="F807432" i="1"/>
  <c r="F807431" i="1"/>
  <c r="F807430" i="1"/>
  <c r="F807429" i="1"/>
  <c r="F807428" i="1"/>
  <c r="F807427" i="1"/>
  <c r="F807426" i="1"/>
  <c r="F807425" i="1"/>
  <c r="F807424" i="1"/>
  <c r="F807423" i="1"/>
  <c r="F807422" i="1"/>
  <c r="F807421" i="1"/>
  <c r="F807420" i="1"/>
  <c r="F807419" i="1"/>
  <c r="F807418" i="1"/>
  <c r="F807417" i="1"/>
  <c r="F807416" i="1"/>
  <c r="F807415" i="1"/>
  <c r="F807414" i="1"/>
  <c r="F807413" i="1"/>
  <c r="F807412" i="1"/>
  <c r="F807411" i="1"/>
  <c r="F807410" i="1"/>
  <c r="F807409" i="1"/>
  <c r="F807408" i="1"/>
  <c r="F807407" i="1"/>
  <c r="F807406" i="1"/>
  <c r="F807405" i="1"/>
  <c r="F807404" i="1"/>
  <c r="F807403" i="1"/>
  <c r="F807402" i="1"/>
  <c r="F807401" i="1"/>
  <c r="F807400" i="1"/>
  <c r="F807399" i="1"/>
  <c r="F807398" i="1"/>
  <c r="F807397" i="1"/>
  <c r="F807396" i="1"/>
  <c r="F807395" i="1"/>
  <c r="F807394" i="1"/>
  <c r="F807393" i="1"/>
  <c r="F807392" i="1"/>
  <c r="F807391" i="1"/>
  <c r="F807390" i="1"/>
  <c r="F807389" i="1"/>
  <c r="F807388" i="1"/>
  <c r="F807387" i="1"/>
  <c r="F807386" i="1"/>
  <c r="F807385" i="1"/>
  <c r="F807384" i="1"/>
  <c r="F807383" i="1"/>
  <c r="F807382" i="1"/>
  <c r="F807381" i="1"/>
  <c r="F807380" i="1"/>
  <c r="F807379" i="1"/>
  <c r="F807378" i="1"/>
  <c r="F807377" i="1"/>
  <c r="F807376" i="1"/>
  <c r="F807375" i="1"/>
  <c r="F807374" i="1"/>
  <c r="F807373" i="1"/>
  <c r="F807372" i="1"/>
  <c r="F807371" i="1"/>
  <c r="F807370" i="1"/>
  <c r="F807369" i="1"/>
  <c r="F807368" i="1"/>
  <c r="F807367" i="1"/>
  <c r="F807366" i="1"/>
  <c r="F807365" i="1"/>
  <c r="F807364" i="1"/>
  <c r="F807363" i="1"/>
  <c r="F807362" i="1"/>
  <c r="F807361" i="1"/>
  <c r="F807360" i="1"/>
  <c r="F807359" i="1"/>
  <c r="F807358" i="1"/>
  <c r="F807357" i="1"/>
  <c r="F807356" i="1"/>
  <c r="F807355" i="1"/>
  <c r="F807354" i="1"/>
  <c r="F807353" i="1"/>
  <c r="F807352" i="1"/>
  <c r="F807351" i="1"/>
  <c r="F807350" i="1"/>
  <c r="F807349" i="1"/>
  <c r="F807348" i="1"/>
  <c r="F807347" i="1"/>
  <c r="F807346" i="1"/>
  <c r="F807345" i="1"/>
  <c r="F807344" i="1"/>
  <c r="F807343" i="1"/>
  <c r="F807342" i="1"/>
  <c r="F807341" i="1"/>
  <c r="F807340" i="1"/>
  <c r="F807339" i="1"/>
  <c r="F807338" i="1"/>
  <c r="F807337" i="1"/>
  <c r="F807336" i="1"/>
  <c r="F807335" i="1"/>
  <c r="F807334" i="1"/>
  <c r="F807333" i="1"/>
  <c r="F807332" i="1"/>
  <c r="F807331" i="1"/>
  <c r="F807330" i="1"/>
  <c r="F807329" i="1"/>
  <c r="F807328" i="1"/>
  <c r="F807327" i="1"/>
  <c r="F807326" i="1"/>
  <c r="F807325" i="1"/>
  <c r="F807324" i="1"/>
  <c r="F807323" i="1"/>
  <c r="F807322" i="1"/>
  <c r="F807321" i="1"/>
  <c r="F807320" i="1"/>
  <c r="F807319" i="1"/>
  <c r="F807318" i="1"/>
  <c r="F807317" i="1"/>
  <c r="F807316" i="1"/>
  <c r="F807315" i="1"/>
  <c r="F807314" i="1"/>
  <c r="F807313" i="1"/>
  <c r="F807312" i="1"/>
  <c r="F807311" i="1"/>
  <c r="F807310" i="1"/>
  <c r="F807309" i="1"/>
  <c r="F807308" i="1"/>
  <c r="F807307" i="1"/>
  <c r="F807306" i="1"/>
  <c r="F807305" i="1"/>
  <c r="F807304" i="1"/>
  <c r="F807303" i="1"/>
  <c r="F807302" i="1"/>
  <c r="F807301" i="1"/>
  <c r="F807300" i="1"/>
  <c r="F807299" i="1"/>
  <c r="F807298" i="1"/>
  <c r="F807297" i="1"/>
  <c r="F807296" i="1"/>
  <c r="F807295" i="1"/>
  <c r="F807294" i="1"/>
  <c r="F807293" i="1"/>
  <c r="F807292" i="1"/>
  <c r="F807291" i="1"/>
  <c r="F807290" i="1"/>
  <c r="F807289" i="1"/>
  <c r="F807288" i="1"/>
  <c r="F807287" i="1"/>
  <c r="F807286" i="1"/>
  <c r="F807285" i="1"/>
  <c r="F807284" i="1"/>
  <c r="F807283" i="1"/>
  <c r="F807282" i="1"/>
  <c r="F807281" i="1"/>
  <c r="F807280" i="1"/>
  <c r="F807279" i="1"/>
  <c r="F807278" i="1"/>
  <c r="F807277" i="1"/>
  <c r="F807276" i="1"/>
  <c r="F807275" i="1"/>
  <c r="F807274" i="1"/>
  <c r="F807273" i="1"/>
  <c r="F807272" i="1"/>
  <c r="F807271" i="1"/>
  <c r="F807270" i="1"/>
  <c r="F807269" i="1"/>
  <c r="F807268" i="1"/>
  <c r="F807267" i="1"/>
  <c r="F807266" i="1"/>
  <c r="F807265" i="1"/>
  <c r="F807264" i="1"/>
  <c r="F807263" i="1"/>
  <c r="F807262" i="1"/>
  <c r="F807261" i="1"/>
  <c r="F807260" i="1"/>
  <c r="F807259" i="1"/>
  <c r="F807258" i="1"/>
  <c r="F807257" i="1"/>
  <c r="F807256" i="1"/>
  <c r="F807255" i="1"/>
  <c r="F807254" i="1"/>
  <c r="F807253" i="1"/>
  <c r="F807252" i="1"/>
  <c r="F807251" i="1"/>
  <c r="F807250" i="1"/>
  <c r="F807249" i="1"/>
  <c r="F807248" i="1"/>
  <c r="F807247" i="1"/>
  <c r="F807246" i="1"/>
  <c r="F807245" i="1"/>
  <c r="F807244" i="1"/>
  <c r="F807243" i="1"/>
  <c r="F807242" i="1"/>
  <c r="F807241" i="1"/>
  <c r="F807240" i="1"/>
  <c r="F807239" i="1"/>
  <c r="F807238" i="1"/>
  <c r="F807237" i="1"/>
  <c r="F807236" i="1"/>
  <c r="F807235" i="1"/>
  <c r="F807234" i="1"/>
  <c r="F807233" i="1"/>
  <c r="F807232" i="1"/>
  <c r="F807231" i="1"/>
  <c r="F807230" i="1"/>
  <c r="F807229" i="1"/>
  <c r="F807228" i="1"/>
  <c r="F807227" i="1"/>
  <c r="F807226" i="1"/>
  <c r="F807225" i="1"/>
  <c r="F807224" i="1"/>
  <c r="F807223" i="1"/>
  <c r="F807222" i="1"/>
  <c r="F807221" i="1"/>
  <c r="F807220" i="1"/>
  <c r="F807219" i="1"/>
  <c r="F807218" i="1"/>
  <c r="F807217" i="1"/>
  <c r="F807216" i="1"/>
  <c r="F807215" i="1"/>
  <c r="F807214" i="1"/>
  <c r="F807213" i="1"/>
  <c r="F807212" i="1"/>
  <c r="F807211" i="1"/>
  <c r="F807210" i="1"/>
  <c r="F807209" i="1"/>
  <c r="F807208" i="1"/>
  <c r="F807207" i="1"/>
  <c r="F807206" i="1"/>
  <c r="F807205" i="1"/>
  <c r="F807204" i="1"/>
  <c r="F807203" i="1"/>
  <c r="F807202" i="1"/>
  <c r="F807201" i="1"/>
  <c r="F807200" i="1"/>
  <c r="F807199" i="1"/>
  <c r="F807198" i="1"/>
  <c r="F807197" i="1"/>
  <c r="F807196" i="1"/>
  <c r="F807195" i="1"/>
  <c r="F807194" i="1"/>
  <c r="F807193" i="1"/>
  <c r="F807192" i="1"/>
  <c r="F807191" i="1"/>
  <c r="F807190" i="1"/>
  <c r="F807189" i="1"/>
  <c r="F807188" i="1"/>
  <c r="F807187" i="1"/>
  <c r="F807186" i="1"/>
  <c r="F807185" i="1"/>
  <c r="F807184" i="1"/>
  <c r="F807183" i="1"/>
  <c r="F807182" i="1"/>
  <c r="F807181" i="1"/>
  <c r="F807180" i="1"/>
  <c r="F807179" i="1"/>
  <c r="F807178" i="1"/>
  <c r="F807177" i="1"/>
  <c r="F807176" i="1"/>
  <c r="F807175" i="1"/>
  <c r="F807174" i="1"/>
  <c r="F807173" i="1"/>
  <c r="F807172" i="1"/>
  <c r="F807171" i="1"/>
  <c r="F807170" i="1"/>
  <c r="F807169" i="1"/>
  <c r="F807168" i="1"/>
  <c r="F807167" i="1"/>
  <c r="F807166" i="1"/>
  <c r="F807165" i="1"/>
  <c r="F807164" i="1"/>
  <c r="F807163" i="1"/>
  <c r="F807162" i="1"/>
  <c r="F807161" i="1"/>
  <c r="F807160" i="1"/>
  <c r="F807159" i="1"/>
  <c r="F807158" i="1"/>
  <c r="F807157" i="1"/>
  <c r="F807156" i="1"/>
  <c r="F807155" i="1"/>
  <c r="F807154" i="1"/>
  <c r="F807153" i="1"/>
  <c r="F807152" i="1"/>
  <c r="F807151" i="1"/>
  <c r="F807150" i="1"/>
  <c r="F807149" i="1"/>
  <c r="F807148" i="1"/>
  <c r="F807147" i="1"/>
  <c r="F807146" i="1"/>
  <c r="F807145" i="1"/>
  <c r="F807144" i="1"/>
  <c r="F807143" i="1"/>
  <c r="F807142" i="1"/>
  <c r="F807141" i="1"/>
  <c r="F807140" i="1"/>
  <c r="F807139" i="1"/>
  <c r="F807138" i="1"/>
  <c r="F807137" i="1"/>
  <c r="F807136" i="1"/>
  <c r="F807135" i="1"/>
  <c r="F807134" i="1"/>
  <c r="F807133" i="1"/>
  <c r="F807132" i="1"/>
  <c r="F807131" i="1"/>
  <c r="F807130" i="1"/>
  <c r="F807129" i="1"/>
  <c r="F807128" i="1"/>
  <c r="F807127" i="1"/>
  <c r="F807126" i="1"/>
  <c r="F807125" i="1"/>
  <c r="F807124" i="1"/>
  <c r="F807123" i="1"/>
  <c r="F807122" i="1"/>
  <c r="F807121" i="1"/>
  <c r="F807120" i="1"/>
  <c r="F807119" i="1"/>
  <c r="F807118" i="1"/>
  <c r="F807117" i="1"/>
  <c r="F807116" i="1"/>
  <c r="F807115" i="1"/>
  <c r="F807114" i="1"/>
  <c r="F807113" i="1"/>
  <c r="F807112" i="1"/>
  <c r="F807111" i="1"/>
  <c r="F807110" i="1"/>
  <c r="F807109" i="1"/>
  <c r="F807108" i="1"/>
  <c r="F807107" i="1"/>
  <c r="F807106" i="1"/>
  <c r="F807105" i="1"/>
  <c r="F807104" i="1"/>
  <c r="F807103" i="1"/>
  <c r="F807102" i="1"/>
  <c r="F807101" i="1"/>
  <c r="F807100" i="1"/>
  <c r="F807099" i="1"/>
  <c r="F807098" i="1"/>
  <c r="F807097" i="1"/>
  <c r="F807096" i="1"/>
  <c r="F807095" i="1"/>
  <c r="F807094" i="1"/>
  <c r="F807093" i="1"/>
  <c r="F807092" i="1"/>
  <c r="F807091" i="1"/>
  <c r="F807090" i="1"/>
  <c r="F807089" i="1"/>
  <c r="F807088" i="1"/>
  <c r="F807087" i="1"/>
  <c r="F807086" i="1"/>
  <c r="F807085" i="1"/>
  <c r="F807084" i="1"/>
  <c r="F807083" i="1"/>
  <c r="F807082" i="1"/>
  <c r="F807081" i="1"/>
  <c r="F807080" i="1"/>
  <c r="F807079" i="1"/>
  <c r="F807078" i="1"/>
  <c r="F807077" i="1"/>
  <c r="F807076" i="1"/>
  <c r="F807075" i="1"/>
  <c r="F807074" i="1"/>
  <c r="F807073" i="1"/>
  <c r="F807072" i="1"/>
  <c r="F807071" i="1"/>
  <c r="F807070" i="1"/>
  <c r="F807069" i="1"/>
  <c r="F807068" i="1"/>
  <c r="F807067" i="1"/>
  <c r="F807066" i="1"/>
  <c r="F807065" i="1"/>
  <c r="F807064" i="1"/>
  <c r="F807063" i="1"/>
  <c r="F807062" i="1"/>
  <c r="F807061" i="1"/>
  <c r="F807060" i="1"/>
  <c r="F807059" i="1"/>
  <c r="F807058" i="1"/>
  <c r="F807057" i="1"/>
  <c r="F807056" i="1"/>
  <c r="F807055" i="1"/>
  <c r="F807054" i="1"/>
  <c r="F807053" i="1"/>
  <c r="F807052" i="1"/>
  <c r="F807051" i="1"/>
  <c r="F807050" i="1"/>
  <c r="F807049" i="1"/>
  <c r="F807048" i="1"/>
  <c r="F807047" i="1"/>
  <c r="F807046" i="1"/>
  <c r="F807045" i="1"/>
  <c r="F807044" i="1"/>
  <c r="F807043" i="1"/>
  <c r="F807042" i="1"/>
  <c r="F807041" i="1"/>
  <c r="F807040" i="1"/>
  <c r="F807039" i="1"/>
  <c r="F807038" i="1"/>
  <c r="F807037" i="1"/>
  <c r="F807036" i="1"/>
  <c r="F807035" i="1"/>
  <c r="F807034" i="1"/>
  <c r="F807033" i="1"/>
  <c r="F807032" i="1"/>
  <c r="F807031" i="1"/>
  <c r="F807030" i="1"/>
  <c r="F807029" i="1"/>
  <c r="F807028" i="1"/>
  <c r="F807027" i="1"/>
  <c r="F807026" i="1"/>
  <c r="F807025" i="1"/>
  <c r="F807024" i="1"/>
  <c r="F807023" i="1"/>
  <c r="F807022" i="1"/>
  <c r="F807021" i="1"/>
  <c r="F807020" i="1"/>
  <c r="F807019" i="1"/>
  <c r="F807018" i="1"/>
  <c r="F807017" i="1"/>
  <c r="F807016" i="1"/>
  <c r="F807015" i="1"/>
  <c r="F807014" i="1"/>
  <c r="F807013" i="1"/>
  <c r="F807012" i="1"/>
  <c r="F807011" i="1"/>
  <c r="F807010" i="1"/>
  <c r="F807009" i="1"/>
  <c r="F807008" i="1"/>
  <c r="F807007" i="1"/>
  <c r="F807006" i="1"/>
  <c r="F807005" i="1"/>
  <c r="F807004" i="1"/>
  <c r="F807003" i="1"/>
  <c r="F807002" i="1"/>
  <c r="F807001" i="1"/>
  <c r="F807000" i="1"/>
  <c r="F806999" i="1"/>
  <c r="F806998" i="1"/>
  <c r="F806997" i="1"/>
  <c r="F806996" i="1"/>
  <c r="F806995" i="1"/>
  <c r="F806994" i="1"/>
  <c r="F806993" i="1"/>
  <c r="F806992" i="1"/>
  <c r="F806991" i="1"/>
  <c r="F806990" i="1"/>
  <c r="F806989" i="1"/>
  <c r="F806988" i="1"/>
  <c r="F806987" i="1"/>
  <c r="F806986" i="1"/>
  <c r="F806985" i="1"/>
  <c r="F806984" i="1"/>
  <c r="F806983" i="1"/>
  <c r="F806982" i="1"/>
  <c r="F806981" i="1"/>
  <c r="F806980" i="1"/>
  <c r="F806979" i="1"/>
  <c r="F806978" i="1"/>
  <c r="F806977" i="1"/>
  <c r="F806976" i="1"/>
  <c r="F806975" i="1"/>
  <c r="F806974" i="1"/>
  <c r="F806973" i="1"/>
  <c r="F806972" i="1"/>
  <c r="F806971" i="1"/>
  <c r="F806970" i="1"/>
  <c r="F806969" i="1"/>
  <c r="F806968" i="1"/>
  <c r="F806967" i="1"/>
  <c r="F806966" i="1"/>
  <c r="F806965" i="1"/>
  <c r="F806964" i="1"/>
  <c r="F806963" i="1"/>
  <c r="F806962" i="1"/>
  <c r="F806961" i="1"/>
  <c r="F806960" i="1"/>
  <c r="F806959" i="1"/>
  <c r="F806958" i="1"/>
  <c r="F806957" i="1"/>
  <c r="F806956" i="1"/>
  <c r="F806955" i="1"/>
  <c r="F806954" i="1"/>
  <c r="F806953" i="1"/>
  <c r="F806952" i="1"/>
  <c r="F806951" i="1"/>
  <c r="F806950" i="1"/>
  <c r="F806949" i="1"/>
  <c r="F806948" i="1"/>
  <c r="F806947" i="1"/>
  <c r="F806946" i="1"/>
  <c r="F806945" i="1"/>
  <c r="F806944" i="1"/>
  <c r="F806943" i="1"/>
  <c r="F806942" i="1"/>
  <c r="F806941" i="1"/>
  <c r="F806940" i="1"/>
  <c r="F806939" i="1"/>
  <c r="F806938" i="1"/>
  <c r="F806937" i="1"/>
  <c r="F806936" i="1"/>
  <c r="F806935" i="1"/>
  <c r="F806934" i="1"/>
  <c r="F806933" i="1"/>
  <c r="F806932" i="1"/>
  <c r="F806931" i="1"/>
  <c r="F806930" i="1"/>
  <c r="F806929" i="1"/>
  <c r="F806928" i="1"/>
  <c r="F806927" i="1"/>
  <c r="F806926" i="1"/>
  <c r="F806925" i="1"/>
  <c r="F806924" i="1"/>
  <c r="F806923" i="1"/>
  <c r="F806922" i="1"/>
  <c r="F806921" i="1"/>
  <c r="F806920" i="1"/>
  <c r="F806919" i="1"/>
  <c r="F806918" i="1"/>
  <c r="F806917" i="1"/>
  <c r="F806916" i="1"/>
  <c r="F806915" i="1"/>
  <c r="F806914" i="1"/>
  <c r="F806913" i="1"/>
  <c r="F806912" i="1"/>
  <c r="F806911" i="1"/>
  <c r="F806910" i="1"/>
  <c r="F806909" i="1"/>
  <c r="F806908" i="1"/>
  <c r="F806907" i="1"/>
  <c r="F806906" i="1"/>
  <c r="F806905" i="1"/>
  <c r="F806904" i="1"/>
  <c r="F806903" i="1"/>
  <c r="F806902" i="1"/>
  <c r="F806901" i="1"/>
  <c r="F806900" i="1"/>
  <c r="F806899" i="1"/>
  <c r="F806898" i="1"/>
  <c r="F806897" i="1"/>
  <c r="F806896" i="1"/>
  <c r="F806895" i="1"/>
  <c r="F806894" i="1"/>
  <c r="F806893" i="1"/>
  <c r="F806892" i="1"/>
  <c r="F806891" i="1"/>
  <c r="F806890" i="1"/>
  <c r="F806889" i="1"/>
  <c r="F806888" i="1"/>
  <c r="F806887" i="1"/>
  <c r="F806886" i="1"/>
  <c r="F806885" i="1"/>
  <c r="F806884" i="1"/>
  <c r="F806883" i="1"/>
  <c r="F806882" i="1"/>
  <c r="F806881" i="1"/>
  <c r="F806880" i="1"/>
  <c r="F806879" i="1"/>
  <c r="F806878" i="1"/>
  <c r="F806877" i="1"/>
  <c r="F806876" i="1"/>
  <c r="F806875" i="1"/>
  <c r="F806874" i="1"/>
  <c r="F806873" i="1"/>
  <c r="F806872" i="1"/>
  <c r="F806871" i="1"/>
  <c r="F806870" i="1"/>
  <c r="F806869" i="1"/>
  <c r="F806868" i="1"/>
  <c r="F806867" i="1"/>
  <c r="F806866" i="1"/>
  <c r="F806865" i="1"/>
  <c r="F806864" i="1"/>
  <c r="F806863" i="1"/>
  <c r="F806862" i="1"/>
  <c r="F806861" i="1"/>
  <c r="F806860" i="1"/>
  <c r="F806859" i="1"/>
  <c r="F806858" i="1"/>
  <c r="F806857" i="1"/>
  <c r="F806856" i="1"/>
  <c r="F806855" i="1"/>
  <c r="F806854" i="1"/>
  <c r="F806853" i="1"/>
  <c r="F806852" i="1"/>
  <c r="F806851" i="1"/>
  <c r="F806850" i="1"/>
  <c r="F806849" i="1"/>
  <c r="F806848" i="1"/>
  <c r="F806847" i="1"/>
  <c r="F806846" i="1"/>
  <c r="F806845" i="1"/>
  <c r="F806844" i="1"/>
  <c r="F806843" i="1"/>
  <c r="F806842" i="1"/>
  <c r="F806841" i="1"/>
  <c r="F806840" i="1"/>
  <c r="F806839" i="1"/>
  <c r="F806838" i="1"/>
  <c r="F806837" i="1"/>
  <c r="F806836" i="1"/>
  <c r="F806835" i="1"/>
  <c r="F806834" i="1"/>
  <c r="F806833" i="1"/>
  <c r="F806832" i="1"/>
  <c r="F806831" i="1"/>
  <c r="F806830" i="1"/>
  <c r="F806829" i="1"/>
  <c r="F806828" i="1"/>
  <c r="F806827" i="1"/>
  <c r="F806826" i="1"/>
  <c r="F806825" i="1"/>
  <c r="F806824" i="1"/>
  <c r="F806823" i="1"/>
  <c r="F806822" i="1"/>
  <c r="F806821" i="1"/>
  <c r="F806820" i="1"/>
  <c r="F806819" i="1"/>
  <c r="F806818" i="1"/>
  <c r="F806817" i="1"/>
  <c r="F806816" i="1"/>
  <c r="F806815" i="1"/>
  <c r="F806814" i="1"/>
  <c r="F806813" i="1"/>
  <c r="F806812" i="1"/>
  <c r="F806811" i="1"/>
  <c r="F806810" i="1"/>
  <c r="F806809" i="1"/>
  <c r="F806808" i="1"/>
  <c r="F806807" i="1"/>
  <c r="F806806" i="1"/>
  <c r="F806805" i="1"/>
  <c r="F806804" i="1"/>
  <c r="F806803" i="1"/>
  <c r="F806802" i="1"/>
  <c r="F806801" i="1"/>
  <c r="F806800" i="1"/>
  <c r="F806799" i="1"/>
  <c r="F806798" i="1"/>
  <c r="F806797" i="1"/>
  <c r="F806796" i="1"/>
  <c r="F806795" i="1"/>
  <c r="F806794" i="1"/>
  <c r="F806793" i="1"/>
  <c r="F806792" i="1"/>
  <c r="F806791" i="1"/>
  <c r="F806790" i="1"/>
  <c r="F806789" i="1"/>
  <c r="F806788" i="1"/>
  <c r="F806787" i="1"/>
  <c r="F806786" i="1"/>
  <c r="F806785" i="1"/>
  <c r="F806784" i="1"/>
  <c r="F806783" i="1"/>
  <c r="F806782" i="1"/>
  <c r="F806781" i="1"/>
  <c r="F806780" i="1"/>
  <c r="F806779" i="1"/>
  <c r="F806778" i="1"/>
  <c r="F806777" i="1"/>
  <c r="F806776" i="1"/>
  <c r="F806775" i="1"/>
  <c r="F806774" i="1"/>
  <c r="F806773" i="1"/>
  <c r="F806772" i="1"/>
  <c r="F806771" i="1"/>
  <c r="F806770" i="1"/>
  <c r="F806769" i="1"/>
  <c r="F806768" i="1"/>
  <c r="F806767" i="1"/>
  <c r="F806766" i="1"/>
  <c r="F806765" i="1"/>
  <c r="F806764" i="1"/>
  <c r="F806763" i="1"/>
  <c r="F806762" i="1"/>
  <c r="F806761" i="1"/>
  <c r="F806760" i="1"/>
  <c r="F806759" i="1"/>
  <c r="F806758" i="1"/>
  <c r="F806757" i="1"/>
  <c r="F806756" i="1"/>
  <c r="F806755" i="1"/>
  <c r="F806754" i="1"/>
  <c r="F806753" i="1"/>
  <c r="F806752" i="1"/>
  <c r="F806751" i="1"/>
  <c r="F806750" i="1"/>
  <c r="F806749" i="1"/>
  <c r="F806748" i="1"/>
  <c r="F806747" i="1"/>
  <c r="F806746" i="1"/>
  <c r="F806745" i="1"/>
  <c r="F806744" i="1"/>
  <c r="F806743" i="1"/>
  <c r="F806742" i="1"/>
  <c r="F806741" i="1"/>
  <c r="F806740" i="1"/>
  <c r="F806739" i="1"/>
  <c r="F806738" i="1"/>
  <c r="F806737" i="1"/>
  <c r="F806736" i="1"/>
  <c r="F806735" i="1"/>
  <c r="F806734" i="1"/>
  <c r="F806733" i="1"/>
  <c r="F806732" i="1"/>
  <c r="F806731" i="1"/>
  <c r="F806730" i="1"/>
  <c r="F806729" i="1"/>
  <c r="F806728" i="1"/>
  <c r="F806727" i="1"/>
  <c r="F806726" i="1"/>
  <c r="F806725" i="1"/>
  <c r="F806724" i="1"/>
  <c r="F806723" i="1"/>
  <c r="F806722" i="1"/>
  <c r="F806721" i="1"/>
  <c r="F806720" i="1"/>
  <c r="F806719" i="1"/>
  <c r="F806718" i="1"/>
  <c r="F806717" i="1"/>
  <c r="F806716" i="1"/>
  <c r="F806715" i="1"/>
  <c r="F806714" i="1"/>
  <c r="F806713" i="1"/>
  <c r="F806712" i="1"/>
  <c r="F806711" i="1"/>
  <c r="F806710" i="1"/>
  <c r="F806709" i="1"/>
  <c r="F806708" i="1"/>
  <c r="F806707" i="1"/>
  <c r="F806706" i="1"/>
  <c r="F806705" i="1"/>
  <c r="F806704" i="1"/>
  <c r="F806703" i="1"/>
  <c r="F806702" i="1"/>
  <c r="F806701" i="1"/>
  <c r="F806700" i="1"/>
  <c r="F806699" i="1"/>
  <c r="F806698" i="1"/>
  <c r="F806697" i="1"/>
  <c r="F806696" i="1"/>
  <c r="F806695" i="1"/>
  <c r="F806694" i="1"/>
  <c r="F806693" i="1"/>
  <c r="F806692" i="1"/>
  <c r="F806691" i="1"/>
  <c r="F806690" i="1"/>
  <c r="F806689" i="1"/>
  <c r="F806688" i="1"/>
  <c r="F806687" i="1"/>
  <c r="F806686" i="1"/>
  <c r="F806685" i="1"/>
  <c r="F806684" i="1"/>
  <c r="F806683" i="1"/>
  <c r="F806682" i="1"/>
  <c r="F806681" i="1"/>
  <c r="F806680" i="1"/>
  <c r="F806679" i="1"/>
  <c r="F806678" i="1"/>
  <c r="F806677" i="1"/>
  <c r="F806676" i="1"/>
  <c r="F806675" i="1"/>
  <c r="F806674" i="1"/>
  <c r="F806673" i="1"/>
  <c r="F806672" i="1"/>
  <c r="F806671" i="1"/>
  <c r="F806670" i="1"/>
  <c r="F806669" i="1"/>
  <c r="F806668" i="1"/>
  <c r="F806667" i="1"/>
  <c r="F806666" i="1"/>
  <c r="F806665" i="1"/>
  <c r="F806664" i="1"/>
  <c r="F806663" i="1"/>
  <c r="F806662" i="1"/>
  <c r="F806661" i="1"/>
  <c r="F806660" i="1"/>
  <c r="F806659" i="1"/>
  <c r="F806658" i="1"/>
  <c r="F806657" i="1"/>
  <c r="F806656" i="1"/>
  <c r="F806655" i="1"/>
  <c r="F806654" i="1"/>
  <c r="F806653" i="1"/>
  <c r="F806652" i="1"/>
  <c r="F806651" i="1"/>
  <c r="F806650" i="1"/>
  <c r="F806649" i="1"/>
  <c r="F806648" i="1"/>
  <c r="F806647" i="1"/>
  <c r="F806646" i="1"/>
  <c r="F806645" i="1"/>
  <c r="F806644" i="1"/>
  <c r="F806643" i="1"/>
  <c r="F806642" i="1"/>
  <c r="F806641" i="1"/>
  <c r="F806640" i="1"/>
  <c r="F806639" i="1"/>
  <c r="F806638" i="1"/>
  <c r="F806637" i="1"/>
  <c r="F806636" i="1"/>
  <c r="F806635" i="1"/>
  <c r="F806634" i="1"/>
  <c r="F806633" i="1"/>
  <c r="F806632" i="1"/>
  <c r="F806631" i="1"/>
  <c r="F806630" i="1"/>
  <c r="F806629" i="1"/>
  <c r="F806628" i="1"/>
  <c r="F806627" i="1"/>
  <c r="F806626" i="1"/>
  <c r="F806625" i="1"/>
  <c r="F806624" i="1"/>
  <c r="F806623" i="1"/>
  <c r="F806622" i="1"/>
  <c r="F806621" i="1"/>
  <c r="F806620" i="1"/>
  <c r="F806619" i="1"/>
  <c r="F806618" i="1"/>
  <c r="F806617" i="1"/>
  <c r="F806616" i="1"/>
  <c r="F806615" i="1"/>
  <c r="F806614" i="1"/>
  <c r="F806613" i="1"/>
  <c r="F806612" i="1"/>
  <c r="F806611" i="1"/>
  <c r="F806610" i="1"/>
  <c r="F806609" i="1"/>
  <c r="F806608" i="1"/>
  <c r="F806607" i="1"/>
  <c r="F806606" i="1"/>
  <c r="F806605" i="1"/>
  <c r="F806604" i="1"/>
  <c r="F806603" i="1"/>
  <c r="F806602" i="1"/>
  <c r="F806601" i="1"/>
  <c r="F806600" i="1"/>
  <c r="F806599" i="1"/>
  <c r="F806598" i="1"/>
  <c r="F806597" i="1"/>
  <c r="F806596" i="1"/>
  <c r="F806595" i="1"/>
  <c r="F806594" i="1"/>
  <c r="F806593" i="1"/>
  <c r="F806592" i="1"/>
  <c r="F806591" i="1"/>
  <c r="F806590" i="1"/>
  <c r="F806589" i="1"/>
  <c r="F806588" i="1"/>
  <c r="F806587" i="1"/>
  <c r="F806586" i="1"/>
  <c r="F806585" i="1"/>
  <c r="F806584" i="1"/>
  <c r="F806583" i="1"/>
  <c r="F806582" i="1"/>
  <c r="F806581" i="1"/>
  <c r="F806580" i="1"/>
  <c r="F806579" i="1"/>
  <c r="F806578" i="1"/>
  <c r="F806577" i="1"/>
  <c r="F806576" i="1"/>
  <c r="F806575" i="1"/>
  <c r="F806574" i="1"/>
  <c r="F806573" i="1"/>
  <c r="F806572" i="1"/>
  <c r="F806571" i="1"/>
  <c r="F806570" i="1"/>
  <c r="F806569" i="1"/>
  <c r="F806568" i="1"/>
  <c r="F806567" i="1"/>
  <c r="F806566" i="1"/>
  <c r="F806565" i="1"/>
  <c r="F806564" i="1"/>
  <c r="F806563" i="1"/>
  <c r="F806562" i="1"/>
  <c r="F806561" i="1"/>
  <c r="F806560" i="1"/>
  <c r="F806559" i="1"/>
  <c r="F806558" i="1"/>
  <c r="F806557" i="1"/>
  <c r="F806556" i="1"/>
  <c r="F806555" i="1"/>
  <c r="F806554" i="1"/>
  <c r="F806553" i="1"/>
  <c r="F806552" i="1"/>
  <c r="F806551" i="1"/>
  <c r="F806550" i="1"/>
  <c r="F806549" i="1"/>
  <c r="F806548" i="1"/>
  <c r="F806547" i="1"/>
  <c r="F806546" i="1"/>
  <c r="F806545" i="1"/>
  <c r="F806544" i="1"/>
  <c r="F806543" i="1"/>
  <c r="F806542" i="1"/>
  <c r="F806541" i="1"/>
  <c r="F806540" i="1"/>
  <c r="F806539" i="1"/>
  <c r="F806538" i="1"/>
  <c r="F806537" i="1"/>
  <c r="F806536" i="1"/>
  <c r="F806535" i="1"/>
  <c r="F806534" i="1"/>
  <c r="F806533" i="1"/>
  <c r="F806532" i="1"/>
  <c r="F806531" i="1"/>
  <c r="F806530" i="1"/>
  <c r="F806529" i="1"/>
  <c r="F806528" i="1"/>
  <c r="F806527" i="1"/>
  <c r="F806526" i="1"/>
  <c r="F806525" i="1"/>
  <c r="F806524" i="1"/>
  <c r="F806523" i="1"/>
  <c r="F806522" i="1"/>
  <c r="F806521" i="1"/>
  <c r="F806520" i="1"/>
  <c r="F806519" i="1"/>
  <c r="F806518" i="1"/>
  <c r="F806517" i="1"/>
  <c r="F806516" i="1"/>
  <c r="F806515" i="1"/>
  <c r="F806514" i="1"/>
  <c r="F806513" i="1"/>
  <c r="F806512" i="1"/>
  <c r="F806511" i="1"/>
  <c r="F806510" i="1"/>
  <c r="F806509" i="1"/>
  <c r="F806508" i="1"/>
  <c r="F806507" i="1"/>
  <c r="F806506" i="1"/>
  <c r="F806505" i="1"/>
  <c r="F806504" i="1"/>
  <c r="F806503" i="1"/>
  <c r="F806502" i="1"/>
  <c r="F806501" i="1"/>
  <c r="F806500" i="1"/>
  <c r="F806499" i="1"/>
  <c r="F806498" i="1"/>
  <c r="F806497" i="1"/>
  <c r="F806496" i="1"/>
  <c r="F806495" i="1"/>
  <c r="F806494" i="1"/>
  <c r="F806493" i="1"/>
  <c r="F806492" i="1"/>
  <c r="F806491" i="1"/>
  <c r="F806490" i="1"/>
  <c r="F806489" i="1"/>
  <c r="F806488" i="1"/>
  <c r="F806487" i="1"/>
  <c r="F806486" i="1"/>
  <c r="F806485" i="1"/>
  <c r="F806484" i="1"/>
  <c r="F806483" i="1"/>
  <c r="F806482" i="1"/>
  <c r="F806481" i="1"/>
  <c r="F806480" i="1"/>
  <c r="F806479" i="1"/>
  <c r="F806478" i="1"/>
  <c r="F806477" i="1"/>
  <c r="F806476" i="1"/>
  <c r="F806475" i="1"/>
  <c r="F806474" i="1"/>
  <c r="F806473" i="1"/>
  <c r="F806472" i="1"/>
  <c r="F806471" i="1"/>
  <c r="F806470" i="1"/>
  <c r="F806469" i="1"/>
  <c r="F806468" i="1"/>
  <c r="F806467" i="1"/>
  <c r="F806466" i="1"/>
  <c r="F806465" i="1"/>
  <c r="F806464" i="1"/>
  <c r="F806463" i="1"/>
  <c r="F806462" i="1"/>
  <c r="F806461" i="1"/>
  <c r="F806460" i="1"/>
  <c r="F806459" i="1"/>
  <c r="F806458" i="1"/>
  <c r="F806457" i="1"/>
  <c r="F806456" i="1"/>
  <c r="F806455" i="1"/>
  <c r="F806454" i="1"/>
  <c r="F806453" i="1"/>
  <c r="F806452" i="1"/>
  <c r="F806451" i="1"/>
  <c r="F806450" i="1"/>
  <c r="F806449" i="1"/>
  <c r="F806448" i="1"/>
  <c r="F806447" i="1"/>
  <c r="F806446" i="1"/>
  <c r="F806445" i="1"/>
  <c r="F806444" i="1"/>
  <c r="F806443" i="1"/>
  <c r="F806442" i="1"/>
  <c r="F806441" i="1"/>
  <c r="F806440" i="1"/>
  <c r="F806439" i="1"/>
  <c r="F806438" i="1"/>
  <c r="F806437" i="1"/>
  <c r="F806436" i="1"/>
  <c r="F806435" i="1"/>
  <c r="F806434" i="1"/>
  <c r="F806433" i="1"/>
  <c r="F806432" i="1"/>
  <c r="F806431" i="1"/>
  <c r="F806430" i="1"/>
  <c r="F806429" i="1"/>
  <c r="F806428" i="1"/>
  <c r="F806427" i="1"/>
  <c r="F806426" i="1"/>
  <c r="F806425" i="1"/>
  <c r="F806424" i="1"/>
  <c r="F806423" i="1"/>
  <c r="F806422" i="1"/>
  <c r="F806421" i="1"/>
  <c r="F806420" i="1"/>
  <c r="F806419" i="1"/>
  <c r="F806418" i="1"/>
  <c r="F806417" i="1"/>
  <c r="F806416" i="1"/>
  <c r="F806415" i="1"/>
  <c r="F806414" i="1"/>
  <c r="F806413" i="1"/>
  <c r="F806412" i="1"/>
  <c r="F806411" i="1"/>
  <c r="F806410" i="1"/>
  <c r="F806409" i="1"/>
  <c r="F806408" i="1"/>
  <c r="F806407" i="1"/>
  <c r="F806406" i="1"/>
  <c r="F806405" i="1"/>
  <c r="F806404" i="1"/>
  <c r="F806403" i="1"/>
  <c r="F806402" i="1"/>
  <c r="F806401" i="1"/>
  <c r="F806400" i="1"/>
  <c r="F806399" i="1"/>
  <c r="F806398" i="1"/>
  <c r="F806397" i="1"/>
  <c r="F806396" i="1"/>
  <c r="F806395" i="1"/>
  <c r="F806394" i="1"/>
  <c r="F806393" i="1"/>
  <c r="F806392" i="1"/>
  <c r="F806391" i="1"/>
  <c r="F806390" i="1"/>
  <c r="F806389" i="1"/>
  <c r="F806388" i="1"/>
  <c r="F806387" i="1"/>
  <c r="F806386" i="1"/>
  <c r="F806385" i="1"/>
  <c r="F806384" i="1"/>
  <c r="F806383" i="1"/>
  <c r="F806382" i="1"/>
  <c r="F806381" i="1"/>
  <c r="F806380" i="1"/>
  <c r="F806379" i="1"/>
  <c r="F806378" i="1"/>
  <c r="F806377" i="1"/>
  <c r="F806376" i="1"/>
  <c r="F806375" i="1"/>
  <c r="F806374" i="1"/>
  <c r="F806373" i="1"/>
  <c r="F806372" i="1"/>
  <c r="F806371" i="1"/>
  <c r="F806370" i="1"/>
  <c r="F806369" i="1"/>
  <c r="F806368" i="1"/>
  <c r="F806367" i="1"/>
  <c r="F806366" i="1"/>
  <c r="F806365" i="1"/>
  <c r="F806364" i="1"/>
  <c r="F806363" i="1"/>
  <c r="F806362" i="1"/>
  <c r="F806361" i="1"/>
  <c r="F806360" i="1"/>
  <c r="F806359" i="1"/>
  <c r="F806358" i="1"/>
  <c r="F806357" i="1"/>
  <c r="F806356" i="1"/>
  <c r="F806355" i="1"/>
  <c r="F806354" i="1"/>
  <c r="F806353" i="1"/>
  <c r="F806352" i="1"/>
  <c r="F806351" i="1"/>
  <c r="F806350" i="1"/>
  <c r="F806349" i="1"/>
  <c r="F806348" i="1"/>
  <c r="F806347" i="1"/>
  <c r="F806346" i="1"/>
  <c r="F806345" i="1"/>
  <c r="F806344" i="1"/>
  <c r="F806343" i="1"/>
  <c r="F806342" i="1"/>
  <c r="F806341" i="1"/>
  <c r="F806340" i="1"/>
  <c r="F806339" i="1"/>
  <c r="F806338" i="1"/>
  <c r="F806337" i="1"/>
  <c r="F806336" i="1"/>
  <c r="F806335" i="1"/>
  <c r="F806334" i="1"/>
  <c r="F806333" i="1"/>
  <c r="F806332" i="1"/>
  <c r="F806331" i="1"/>
  <c r="F806330" i="1"/>
  <c r="F806329" i="1"/>
  <c r="F806328" i="1"/>
  <c r="F806327" i="1"/>
  <c r="F806326" i="1"/>
  <c r="F806325" i="1"/>
  <c r="F806324" i="1"/>
  <c r="F806323" i="1"/>
  <c r="F806322" i="1"/>
  <c r="F806321" i="1"/>
  <c r="F806320" i="1"/>
  <c r="F806319" i="1"/>
  <c r="F806318" i="1"/>
  <c r="F806317" i="1"/>
  <c r="F806316" i="1"/>
  <c r="F806315" i="1"/>
  <c r="F806314" i="1"/>
  <c r="F806313" i="1"/>
  <c r="F806312" i="1"/>
  <c r="F806311" i="1"/>
  <c r="F806310" i="1"/>
  <c r="F806309" i="1"/>
  <c r="F806308" i="1"/>
  <c r="F806307" i="1"/>
  <c r="F806306" i="1"/>
  <c r="F806305" i="1"/>
  <c r="F806304" i="1"/>
  <c r="F806303" i="1"/>
  <c r="F806302" i="1"/>
  <c r="F806301" i="1"/>
  <c r="F806300" i="1"/>
  <c r="F806299" i="1"/>
  <c r="F806298" i="1"/>
  <c r="F806297" i="1"/>
  <c r="F806296" i="1"/>
  <c r="F806295" i="1"/>
  <c r="F806294" i="1"/>
  <c r="F806293" i="1"/>
  <c r="F806292" i="1"/>
  <c r="F806291" i="1"/>
  <c r="F806290" i="1"/>
  <c r="F806289" i="1"/>
  <c r="F806288" i="1"/>
  <c r="F806287" i="1"/>
  <c r="F806286" i="1"/>
  <c r="F806285" i="1"/>
  <c r="F806284" i="1"/>
  <c r="F806283" i="1"/>
  <c r="F806282" i="1"/>
  <c r="F806281" i="1"/>
  <c r="F806280" i="1"/>
  <c r="F806279" i="1"/>
  <c r="F806278" i="1"/>
  <c r="F806277" i="1"/>
  <c r="F806276" i="1"/>
  <c r="F806275" i="1"/>
  <c r="F806274" i="1"/>
  <c r="F806273" i="1"/>
  <c r="F806272" i="1"/>
  <c r="F806271" i="1"/>
  <c r="F806270" i="1"/>
  <c r="F806269" i="1"/>
  <c r="F806268" i="1"/>
  <c r="F806267" i="1"/>
  <c r="F806266" i="1"/>
  <c r="F806265" i="1"/>
  <c r="F806264" i="1"/>
  <c r="F806263" i="1"/>
  <c r="F806262" i="1"/>
  <c r="F806261" i="1"/>
  <c r="F806260" i="1"/>
  <c r="F806259" i="1"/>
  <c r="F806258" i="1"/>
  <c r="F806257" i="1"/>
  <c r="F806256" i="1"/>
  <c r="F806255" i="1"/>
  <c r="F806254" i="1"/>
  <c r="F806253" i="1"/>
  <c r="F806252" i="1"/>
  <c r="F806251" i="1"/>
  <c r="F806250" i="1"/>
  <c r="F806249" i="1"/>
  <c r="F806248" i="1"/>
  <c r="F806247" i="1"/>
  <c r="F806246" i="1"/>
  <c r="F806245" i="1"/>
  <c r="F806244" i="1"/>
  <c r="F806243" i="1"/>
  <c r="F806242" i="1"/>
  <c r="F806241" i="1"/>
  <c r="F806240" i="1"/>
  <c r="F806239" i="1"/>
  <c r="F806238" i="1"/>
  <c r="F806237" i="1"/>
  <c r="F806236" i="1"/>
  <c r="F806235" i="1"/>
  <c r="F806234" i="1"/>
  <c r="F806233" i="1"/>
  <c r="F806232" i="1"/>
  <c r="F806231" i="1"/>
  <c r="F806230" i="1"/>
  <c r="F806229" i="1"/>
  <c r="F806228" i="1"/>
  <c r="F806227" i="1"/>
  <c r="F806226" i="1"/>
  <c r="F806225" i="1"/>
  <c r="F806224" i="1"/>
  <c r="F806223" i="1"/>
  <c r="F806222" i="1"/>
  <c r="F806221" i="1"/>
  <c r="F806220" i="1"/>
  <c r="F806219" i="1"/>
  <c r="F806218" i="1"/>
  <c r="F806217" i="1"/>
  <c r="F806216" i="1"/>
  <c r="F806215" i="1"/>
  <c r="F806214" i="1"/>
  <c r="F806213" i="1"/>
  <c r="F806212" i="1"/>
  <c r="F806211" i="1"/>
  <c r="F806210" i="1"/>
  <c r="F806209" i="1"/>
  <c r="F806208" i="1"/>
  <c r="F806207" i="1"/>
  <c r="F806206" i="1"/>
  <c r="F806205" i="1"/>
  <c r="F806204" i="1"/>
  <c r="F806203" i="1"/>
  <c r="F806202" i="1"/>
  <c r="F806201" i="1"/>
  <c r="F806200" i="1"/>
  <c r="F806199" i="1"/>
  <c r="F806198" i="1"/>
  <c r="F806197" i="1"/>
  <c r="F806196" i="1"/>
  <c r="F806195" i="1"/>
  <c r="F806194" i="1"/>
  <c r="F806193" i="1"/>
  <c r="F806192" i="1"/>
  <c r="F806191" i="1"/>
  <c r="F806190" i="1"/>
  <c r="F806189" i="1"/>
  <c r="F806188" i="1"/>
  <c r="F806187" i="1"/>
  <c r="F806186" i="1"/>
  <c r="F806185" i="1"/>
  <c r="F806184" i="1"/>
  <c r="F806183" i="1"/>
  <c r="F806182" i="1"/>
  <c r="F806181" i="1"/>
  <c r="F806180" i="1"/>
  <c r="F806179" i="1"/>
  <c r="F806178" i="1"/>
  <c r="F806177" i="1"/>
  <c r="F806176" i="1"/>
  <c r="F806175" i="1"/>
  <c r="F806174" i="1"/>
  <c r="F806173" i="1"/>
  <c r="F806172" i="1"/>
  <c r="F806171" i="1"/>
  <c r="F806170" i="1"/>
  <c r="F806169" i="1"/>
  <c r="F806168" i="1"/>
  <c r="F806167" i="1"/>
  <c r="F806166" i="1"/>
  <c r="F806165" i="1"/>
  <c r="F806164" i="1"/>
  <c r="F806163" i="1"/>
  <c r="F806162" i="1"/>
  <c r="F806161" i="1"/>
  <c r="F806160" i="1"/>
  <c r="F806159" i="1"/>
  <c r="F806158" i="1"/>
  <c r="F806157" i="1"/>
  <c r="F806156" i="1"/>
  <c r="F806155" i="1"/>
  <c r="F806154" i="1"/>
  <c r="F806153" i="1"/>
  <c r="F806152" i="1"/>
  <c r="F806151" i="1"/>
  <c r="F806150" i="1"/>
  <c r="F806149" i="1"/>
  <c r="F806148" i="1"/>
  <c r="F806147" i="1"/>
  <c r="F806146" i="1"/>
  <c r="F806145" i="1"/>
  <c r="F806144" i="1"/>
  <c r="F806143" i="1"/>
  <c r="F806142" i="1"/>
  <c r="F806141" i="1"/>
  <c r="F806140" i="1"/>
  <c r="F806139" i="1"/>
  <c r="F806138" i="1"/>
  <c r="F806137" i="1"/>
  <c r="F806136" i="1"/>
  <c r="F806135" i="1"/>
  <c r="F806134" i="1"/>
  <c r="F806133" i="1"/>
  <c r="F806132" i="1"/>
  <c r="F806131" i="1"/>
  <c r="F806130" i="1"/>
  <c r="F806129" i="1"/>
  <c r="F806128" i="1"/>
  <c r="F806127" i="1"/>
  <c r="F806126" i="1"/>
  <c r="F806125" i="1"/>
  <c r="F806124" i="1"/>
  <c r="F806123" i="1"/>
  <c r="F806122" i="1"/>
  <c r="F806121" i="1"/>
  <c r="F806120" i="1"/>
  <c r="F806119" i="1"/>
  <c r="F806118" i="1"/>
  <c r="F806117" i="1"/>
  <c r="F806116" i="1"/>
  <c r="F806115" i="1"/>
  <c r="F806114" i="1"/>
  <c r="F806113" i="1"/>
  <c r="F806112" i="1"/>
  <c r="F806111" i="1"/>
  <c r="F806110" i="1"/>
  <c r="F806109" i="1"/>
  <c r="F806108" i="1"/>
  <c r="F806107" i="1"/>
  <c r="F806106" i="1"/>
  <c r="F806105" i="1"/>
  <c r="F806104" i="1"/>
  <c r="F806103" i="1"/>
  <c r="F806102" i="1"/>
  <c r="F806101" i="1"/>
  <c r="F806100" i="1"/>
  <c r="F806099" i="1"/>
  <c r="F806098" i="1"/>
  <c r="F806097" i="1"/>
  <c r="F806096" i="1"/>
  <c r="F806095" i="1"/>
  <c r="F806094" i="1"/>
  <c r="F806093" i="1"/>
  <c r="F806092" i="1"/>
  <c r="F806091" i="1"/>
  <c r="F806090" i="1"/>
  <c r="F806089" i="1"/>
  <c r="F806088" i="1"/>
  <c r="F806087" i="1"/>
  <c r="F806086" i="1"/>
  <c r="F806085" i="1"/>
  <c r="F806084" i="1"/>
  <c r="F806083" i="1"/>
  <c r="F806082" i="1"/>
  <c r="F806081" i="1"/>
  <c r="F806080" i="1"/>
  <c r="F806079" i="1"/>
  <c r="F806078" i="1"/>
  <c r="F806077" i="1"/>
  <c r="F806076" i="1"/>
  <c r="F806075" i="1"/>
  <c r="F806074" i="1"/>
  <c r="F806073" i="1"/>
  <c r="F806072" i="1"/>
  <c r="F806071" i="1"/>
  <c r="F806070" i="1"/>
  <c r="F806069" i="1"/>
  <c r="F806068" i="1"/>
  <c r="F806067" i="1"/>
  <c r="F806066" i="1"/>
  <c r="F806065" i="1"/>
  <c r="F806064" i="1"/>
  <c r="F806063" i="1"/>
  <c r="F806062" i="1"/>
  <c r="F806061" i="1"/>
  <c r="F806060" i="1"/>
  <c r="F806059" i="1"/>
  <c r="F806058" i="1"/>
  <c r="F806057" i="1"/>
  <c r="F806056" i="1"/>
  <c r="F806055" i="1"/>
  <c r="F806054" i="1"/>
  <c r="F806053" i="1"/>
  <c r="F806052" i="1"/>
  <c r="F806051" i="1"/>
  <c r="F806050" i="1"/>
  <c r="F806049" i="1"/>
  <c r="F806048" i="1"/>
  <c r="F806047" i="1"/>
  <c r="F806046" i="1"/>
  <c r="F806045" i="1"/>
  <c r="F806044" i="1"/>
  <c r="F806043" i="1"/>
  <c r="F806042" i="1"/>
  <c r="F806041" i="1"/>
  <c r="F806040" i="1"/>
  <c r="F806039" i="1"/>
  <c r="F806038" i="1"/>
  <c r="F806037" i="1"/>
  <c r="F806036" i="1"/>
  <c r="F806035" i="1"/>
  <c r="F806034" i="1"/>
  <c r="F806033" i="1"/>
  <c r="F806032" i="1"/>
  <c r="F806031" i="1"/>
  <c r="F806030" i="1"/>
  <c r="F806029" i="1"/>
  <c r="F806028" i="1"/>
  <c r="F806027" i="1"/>
  <c r="F806026" i="1"/>
  <c r="F806025" i="1"/>
  <c r="F806024" i="1"/>
  <c r="F806023" i="1"/>
  <c r="F806022" i="1"/>
  <c r="F806021" i="1"/>
  <c r="F806020" i="1"/>
  <c r="F806019" i="1"/>
  <c r="F806018" i="1"/>
  <c r="F806017" i="1"/>
  <c r="F806016" i="1"/>
  <c r="F806015" i="1"/>
  <c r="F806014" i="1"/>
  <c r="F806013" i="1"/>
  <c r="F806012" i="1"/>
  <c r="F806011" i="1"/>
  <c r="F806010" i="1"/>
  <c r="F806009" i="1"/>
  <c r="F806008" i="1"/>
  <c r="F806007" i="1"/>
  <c r="F806006" i="1"/>
  <c r="F806005" i="1"/>
  <c r="F806004" i="1"/>
  <c r="F806003" i="1"/>
  <c r="F806002" i="1"/>
  <c r="F806001" i="1"/>
  <c r="F806000" i="1"/>
  <c r="F805999" i="1"/>
  <c r="F805998" i="1"/>
  <c r="F805997" i="1"/>
  <c r="F805996" i="1"/>
  <c r="F805995" i="1"/>
  <c r="F805994" i="1"/>
  <c r="F805993" i="1"/>
  <c r="F805992" i="1"/>
  <c r="F805991" i="1"/>
  <c r="F805990" i="1"/>
  <c r="F805989" i="1"/>
  <c r="F805988" i="1"/>
  <c r="F805987" i="1"/>
  <c r="F805986" i="1"/>
  <c r="F805985" i="1"/>
  <c r="F805984" i="1"/>
  <c r="F805983" i="1"/>
  <c r="F805982" i="1"/>
  <c r="F805981" i="1"/>
  <c r="F805980" i="1"/>
  <c r="F805979" i="1"/>
  <c r="F805978" i="1"/>
  <c r="F805977" i="1"/>
  <c r="F805976" i="1"/>
  <c r="F805975" i="1"/>
  <c r="F805974" i="1"/>
  <c r="F805973" i="1"/>
  <c r="F805972" i="1"/>
  <c r="F805971" i="1"/>
  <c r="F805970" i="1"/>
  <c r="F805969" i="1"/>
  <c r="F805968" i="1"/>
  <c r="F805967" i="1"/>
  <c r="F805966" i="1"/>
  <c r="F805965" i="1"/>
  <c r="F805964" i="1"/>
  <c r="F805963" i="1"/>
  <c r="F805962" i="1"/>
  <c r="F805961" i="1"/>
  <c r="F805960" i="1"/>
  <c r="F805959" i="1"/>
  <c r="F805958" i="1"/>
  <c r="F805957" i="1"/>
  <c r="F805956" i="1"/>
  <c r="F805955" i="1"/>
  <c r="F805954" i="1"/>
  <c r="F805953" i="1"/>
  <c r="F805952" i="1"/>
  <c r="F805951" i="1"/>
  <c r="F805950" i="1"/>
  <c r="F805949" i="1"/>
  <c r="F805948" i="1"/>
  <c r="F805947" i="1"/>
  <c r="F805946" i="1"/>
  <c r="F805945" i="1"/>
  <c r="F805944" i="1"/>
  <c r="F805943" i="1"/>
  <c r="F805942" i="1"/>
  <c r="F805941" i="1"/>
  <c r="F805940" i="1"/>
  <c r="F805939" i="1"/>
  <c r="F805938" i="1"/>
  <c r="F805937" i="1"/>
  <c r="F805936" i="1"/>
  <c r="F805935" i="1"/>
  <c r="F805934" i="1"/>
  <c r="F805933" i="1"/>
  <c r="F805932" i="1"/>
  <c r="F805931" i="1"/>
  <c r="F805930" i="1"/>
  <c r="F805929" i="1"/>
  <c r="F805928" i="1"/>
  <c r="F805927" i="1"/>
  <c r="F805926" i="1"/>
  <c r="F805925" i="1"/>
  <c r="F805924" i="1"/>
  <c r="F805923" i="1"/>
  <c r="F805922" i="1"/>
  <c r="F805921" i="1"/>
  <c r="F805920" i="1"/>
  <c r="F805919" i="1"/>
  <c r="F805918" i="1"/>
  <c r="F805917" i="1"/>
  <c r="F805916" i="1"/>
  <c r="F805915" i="1"/>
  <c r="F805914" i="1"/>
  <c r="F805913" i="1"/>
  <c r="F805912" i="1"/>
  <c r="F805911" i="1"/>
  <c r="F805910" i="1"/>
  <c r="F805909" i="1"/>
  <c r="F805908" i="1"/>
  <c r="F805907" i="1"/>
  <c r="F805906" i="1"/>
  <c r="F805905" i="1"/>
  <c r="F805904" i="1"/>
  <c r="F805903" i="1"/>
  <c r="F805902" i="1"/>
  <c r="F805901" i="1"/>
  <c r="F805900" i="1"/>
  <c r="F805899" i="1"/>
  <c r="F805898" i="1"/>
  <c r="F805897" i="1"/>
  <c r="F805896" i="1"/>
  <c r="F805895" i="1"/>
  <c r="F805894" i="1"/>
  <c r="F805893" i="1"/>
  <c r="F805892" i="1"/>
  <c r="F805891" i="1"/>
  <c r="F805890" i="1"/>
  <c r="F805889" i="1"/>
  <c r="F805888" i="1"/>
  <c r="F805887" i="1"/>
  <c r="F805886" i="1"/>
  <c r="F805885" i="1"/>
  <c r="F805884" i="1"/>
  <c r="F805883" i="1"/>
  <c r="F805882" i="1"/>
  <c r="F805881" i="1"/>
  <c r="F805880" i="1"/>
  <c r="F805879" i="1"/>
  <c r="F805878" i="1"/>
  <c r="F805877" i="1"/>
  <c r="F805876" i="1"/>
  <c r="F805875" i="1"/>
  <c r="F805874" i="1"/>
  <c r="F805873" i="1"/>
  <c r="F805872" i="1"/>
  <c r="F805871" i="1"/>
  <c r="F805870" i="1"/>
  <c r="F805869" i="1"/>
  <c r="F805868" i="1"/>
  <c r="F805867" i="1"/>
  <c r="F805866" i="1"/>
  <c r="F805865" i="1"/>
  <c r="F805864" i="1"/>
  <c r="F805863" i="1"/>
  <c r="F805862" i="1"/>
  <c r="F805861" i="1"/>
  <c r="F805860" i="1"/>
  <c r="F805859" i="1"/>
  <c r="F805858" i="1"/>
  <c r="F805857" i="1"/>
  <c r="F805856" i="1"/>
  <c r="F805855" i="1"/>
  <c r="F805854" i="1"/>
  <c r="F805853" i="1"/>
  <c r="F805852" i="1"/>
  <c r="F805851" i="1"/>
  <c r="F805850" i="1"/>
  <c r="F805849" i="1"/>
  <c r="F805848" i="1"/>
  <c r="F805847" i="1"/>
  <c r="F805846" i="1"/>
  <c r="F805845" i="1"/>
  <c r="F805844" i="1"/>
  <c r="F805843" i="1"/>
  <c r="F805842" i="1"/>
  <c r="F805841" i="1"/>
  <c r="F805840" i="1"/>
  <c r="F805839" i="1"/>
  <c r="F805838" i="1"/>
  <c r="F805837" i="1"/>
  <c r="F805836" i="1"/>
  <c r="F805835" i="1"/>
  <c r="F805834" i="1"/>
  <c r="F805833" i="1"/>
  <c r="F805832" i="1"/>
  <c r="F805831" i="1"/>
  <c r="F805830" i="1"/>
  <c r="F805829" i="1"/>
  <c r="F805828" i="1"/>
  <c r="F805827" i="1"/>
  <c r="F805826" i="1"/>
  <c r="F805825" i="1"/>
  <c r="F805824" i="1"/>
  <c r="F805823" i="1"/>
  <c r="F805822" i="1"/>
  <c r="F805821" i="1"/>
  <c r="F805820" i="1"/>
  <c r="F805819" i="1"/>
  <c r="F805818" i="1"/>
  <c r="F805817" i="1"/>
  <c r="F805816" i="1"/>
  <c r="F805815" i="1"/>
  <c r="F805814" i="1"/>
  <c r="F805813" i="1"/>
  <c r="F805812" i="1"/>
  <c r="F805811" i="1"/>
  <c r="F805810" i="1"/>
  <c r="F805809" i="1"/>
  <c r="F805808" i="1"/>
  <c r="F805807" i="1"/>
  <c r="F805806" i="1"/>
  <c r="F805805" i="1"/>
  <c r="F805804" i="1"/>
  <c r="F805803" i="1"/>
  <c r="F805802" i="1"/>
  <c r="F805801" i="1"/>
  <c r="F805800" i="1"/>
  <c r="F805799" i="1"/>
  <c r="F805798" i="1"/>
  <c r="F805797" i="1"/>
  <c r="F805796" i="1"/>
  <c r="F805795" i="1"/>
  <c r="F805794" i="1"/>
  <c r="F805793" i="1"/>
  <c r="F805792" i="1"/>
  <c r="F805791" i="1"/>
  <c r="F805790" i="1"/>
  <c r="F805789" i="1"/>
  <c r="F805788" i="1"/>
  <c r="F805787" i="1"/>
  <c r="F805786" i="1"/>
  <c r="F805785" i="1"/>
  <c r="F805784" i="1"/>
  <c r="F805783" i="1"/>
  <c r="F805782" i="1"/>
  <c r="F805781" i="1"/>
  <c r="F805780" i="1"/>
  <c r="F805779" i="1"/>
  <c r="F805778" i="1"/>
  <c r="F805777" i="1"/>
  <c r="F805776" i="1"/>
  <c r="F805775" i="1"/>
  <c r="F805774" i="1"/>
  <c r="F805773" i="1"/>
  <c r="F805772" i="1"/>
  <c r="F805771" i="1"/>
  <c r="F805770" i="1"/>
  <c r="F805769" i="1"/>
  <c r="F805768" i="1"/>
  <c r="F805767" i="1"/>
  <c r="F805766" i="1"/>
  <c r="F805765" i="1"/>
  <c r="F805764" i="1"/>
  <c r="F805763" i="1"/>
  <c r="F805762" i="1"/>
  <c r="F805761" i="1"/>
  <c r="F805760" i="1"/>
  <c r="F805759" i="1"/>
  <c r="F805758" i="1"/>
  <c r="F805757" i="1"/>
  <c r="F805756" i="1"/>
  <c r="F805755" i="1"/>
  <c r="F805754" i="1"/>
  <c r="F805753" i="1"/>
  <c r="F805752" i="1"/>
  <c r="F805751" i="1"/>
  <c r="F805750" i="1"/>
  <c r="F805749" i="1"/>
  <c r="F805748" i="1"/>
  <c r="F805747" i="1"/>
  <c r="F805746" i="1"/>
  <c r="F805745" i="1"/>
  <c r="F805744" i="1"/>
  <c r="F805743" i="1"/>
  <c r="F805742" i="1"/>
  <c r="F805741" i="1"/>
  <c r="F805740" i="1"/>
  <c r="F805739" i="1"/>
  <c r="F805738" i="1"/>
  <c r="F805737" i="1"/>
  <c r="F805736" i="1"/>
  <c r="F805735" i="1"/>
  <c r="F805734" i="1"/>
  <c r="F805733" i="1"/>
  <c r="F805732" i="1"/>
  <c r="F805731" i="1"/>
  <c r="F805730" i="1"/>
  <c r="F805729" i="1"/>
  <c r="F805728" i="1"/>
  <c r="F805727" i="1"/>
  <c r="F805726" i="1"/>
  <c r="F805725" i="1"/>
  <c r="F805724" i="1"/>
  <c r="F805723" i="1"/>
  <c r="F805722" i="1"/>
  <c r="F805721" i="1"/>
  <c r="F805720" i="1"/>
  <c r="F805719" i="1"/>
  <c r="F805718" i="1"/>
  <c r="F805717" i="1"/>
  <c r="F805716" i="1"/>
  <c r="F805715" i="1"/>
  <c r="F805714" i="1"/>
  <c r="F805713" i="1"/>
  <c r="F805712" i="1"/>
  <c r="F805711" i="1"/>
  <c r="F805710" i="1"/>
  <c r="F805709" i="1"/>
  <c r="F805708" i="1"/>
  <c r="F805707" i="1"/>
  <c r="F805706" i="1"/>
  <c r="F805705" i="1"/>
  <c r="F805704" i="1"/>
  <c r="F805703" i="1"/>
  <c r="F805702" i="1"/>
  <c r="F805701" i="1"/>
  <c r="F805700" i="1"/>
  <c r="F805699" i="1"/>
  <c r="F805698" i="1"/>
  <c r="F805697" i="1"/>
  <c r="F805696" i="1"/>
  <c r="F805695" i="1"/>
  <c r="F805694" i="1"/>
  <c r="F805693" i="1"/>
  <c r="F805692" i="1"/>
  <c r="F805691" i="1"/>
  <c r="F805690" i="1"/>
  <c r="F805689" i="1"/>
  <c r="F805688" i="1"/>
  <c r="F805687" i="1"/>
  <c r="F805686" i="1"/>
  <c r="F805685" i="1"/>
  <c r="F805684" i="1"/>
  <c r="F805683" i="1"/>
  <c r="F805682" i="1"/>
  <c r="F805681" i="1"/>
  <c r="F805680" i="1"/>
  <c r="F805679" i="1"/>
  <c r="F805678" i="1"/>
  <c r="F805677" i="1"/>
  <c r="F805676" i="1"/>
  <c r="F805675" i="1"/>
  <c r="F805674" i="1"/>
  <c r="F805673" i="1"/>
  <c r="F805672" i="1"/>
  <c r="F805671" i="1"/>
  <c r="F805670" i="1"/>
  <c r="F805669" i="1"/>
  <c r="F805668" i="1"/>
  <c r="F805667" i="1"/>
  <c r="F805666" i="1"/>
  <c r="F805665" i="1"/>
  <c r="F805664" i="1"/>
  <c r="F805663" i="1"/>
  <c r="F805662" i="1"/>
  <c r="F805661" i="1"/>
  <c r="F805660" i="1"/>
  <c r="F805659" i="1"/>
  <c r="F805658" i="1"/>
  <c r="F805657" i="1"/>
  <c r="F805656" i="1"/>
  <c r="F805655" i="1"/>
  <c r="F805654" i="1"/>
  <c r="F805653" i="1"/>
  <c r="F805652" i="1"/>
  <c r="F805651" i="1"/>
  <c r="F805650" i="1"/>
  <c r="F805649" i="1"/>
  <c r="F805648" i="1"/>
  <c r="F805647" i="1"/>
  <c r="F805646" i="1"/>
  <c r="F805645" i="1"/>
  <c r="F805644" i="1"/>
  <c r="F805643" i="1"/>
  <c r="F805642" i="1"/>
  <c r="F805641" i="1"/>
  <c r="F805640" i="1"/>
  <c r="F805639" i="1"/>
  <c r="F805638" i="1"/>
  <c r="F805637" i="1"/>
  <c r="F805636" i="1"/>
  <c r="F805635" i="1"/>
  <c r="F805634" i="1"/>
  <c r="F805633" i="1"/>
  <c r="F805632" i="1"/>
  <c r="F805631" i="1"/>
  <c r="F805630" i="1"/>
  <c r="F805629" i="1"/>
  <c r="F805628" i="1"/>
  <c r="F805627" i="1"/>
  <c r="F805626" i="1"/>
  <c r="F805625" i="1"/>
  <c r="F805624" i="1"/>
  <c r="F805623" i="1"/>
  <c r="F805622" i="1"/>
  <c r="F805621" i="1"/>
  <c r="F805620" i="1"/>
  <c r="F805619" i="1"/>
  <c r="F805618" i="1"/>
  <c r="F805617" i="1"/>
  <c r="F805616" i="1"/>
  <c r="F805615" i="1"/>
  <c r="F805614" i="1"/>
  <c r="F805613" i="1"/>
  <c r="F805612" i="1"/>
  <c r="F805611" i="1"/>
  <c r="F805610" i="1"/>
  <c r="F805609" i="1"/>
  <c r="F805608" i="1"/>
  <c r="F805607" i="1"/>
  <c r="F805606" i="1"/>
  <c r="F805605" i="1"/>
  <c r="F805604" i="1"/>
  <c r="F805603" i="1"/>
  <c r="F805602" i="1"/>
  <c r="F805601" i="1"/>
  <c r="F805600" i="1"/>
  <c r="F805599" i="1"/>
  <c r="F805598" i="1"/>
  <c r="F805597" i="1"/>
  <c r="F805596" i="1"/>
  <c r="F805595" i="1"/>
  <c r="F805594" i="1"/>
  <c r="F805593" i="1"/>
  <c r="F805592" i="1"/>
  <c r="F805591" i="1"/>
  <c r="F805590" i="1"/>
  <c r="F805589" i="1"/>
  <c r="F805588" i="1"/>
  <c r="F805587" i="1"/>
  <c r="F805586" i="1"/>
  <c r="F805585" i="1"/>
  <c r="F805584" i="1"/>
  <c r="F805583" i="1"/>
  <c r="F805582" i="1"/>
  <c r="F805581" i="1"/>
  <c r="F805580" i="1"/>
  <c r="F805579" i="1"/>
  <c r="F805578" i="1"/>
  <c r="F805577" i="1"/>
  <c r="F805576" i="1"/>
  <c r="F805575" i="1"/>
  <c r="F805574" i="1"/>
  <c r="F805573" i="1"/>
  <c r="F805572" i="1"/>
  <c r="F805571" i="1"/>
  <c r="F805570" i="1"/>
  <c r="F805569" i="1"/>
  <c r="F805568" i="1"/>
  <c r="F805567" i="1"/>
  <c r="F805566" i="1"/>
  <c r="F805565" i="1"/>
  <c r="F805564" i="1"/>
  <c r="F805563" i="1"/>
  <c r="F805562" i="1"/>
  <c r="F805561" i="1"/>
  <c r="F805560" i="1"/>
  <c r="F805559" i="1"/>
  <c r="F805558" i="1"/>
  <c r="F805557" i="1"/>
  <c r="F805556" i="1"/>
  <c r="F805555" i="1"/>
  <c r="F805554" i="1"/>
  <c r="F805553" i="1"/>
  <c r="F805552" i="1"/>
  <c r="F805551" i="1"/>
  <c r="F805550" i="1"/>
  <c r="F805549" i="1"/>
  <c r="F805548" i="1"/>
  <c r="F805547" i="1"/>
  <c r="F805546" i="1"/>
  <c r="F805545" i="1"/>
  <c r="F805544" i="1"/>
  <c r="F805543" i="1"/>
  <c r="F805542" i="1"/>
  <c r="F805541" i="1"/>
  <c r="F805540" i="1"/>
  <c r="F805539" i="1"/>
  <c r="F805538" i="1"/>
  <c r="F805537" i="1"/>
  <c r="F805536" i="1"/>
  <c r="F805535" i="1"/>
  <c r="F805534" i="1"/>
  <c r="F805533" i="1"/>
  <c r="F805532" i="1"/>
  <c r="F805531" i="1"/>
  <c r="F805530" i="1"/>
  <c r="F805529" i="1"/>
  <c r="F805528" i="1"/>
  <c r="F805527" i="1"/>
  <c r="F805526" i="1"/>
  <c r="F805525" i="1"/>
  <c r="F805524" i="1"/>
  <c r="F805523" i="1"/>
  <c r="F805522" i="1"/>
  <c r="F805521" i="1"/>
  <c r="F805520" i="1"/>
  <c r="F805519" i="1"/>
  <c r="F805518" i="1"/>
  <c r="F805517" i="1"/>
  <c r="F805516" i="1"/>
  <c r="F805515" i="1"/>
  <c r="F805514" i="1"/>
  <c r="F805513" i="1"/>
  <c r="F805512" i="1"/>
  <c r="F805511" i="1"/>
  <c r="F805510" i="1"/>
  <c r="F805509" i="1"/>
  <c r="F805508" i="1"/>
  <c r="F805507" i="1"/>
  <c r="F805506" i="1"/>
  <c r="F805505" i="1"/>
  <c r="F805504" i="1"/>
  <c r="F805503" i="1"/>
  <c r="F805502" i="1"/>
  <c r="F805501" i="1"/>
  <c r="F805500" i="1"/>
  <c r="F805499" i="1"/>
  <c r="F805498" i="1"/>
  <c r="F805497" i="1"/>
  <c r="F805496" i="1"/>
  <c r="F805495" i="1"/>
  <c r="F805494" i="1"/>
  <c r="F805493" i="1"/>
  <c r="F805492" i="1"/>
  <c r="F805491" i="1"/>
  <c r="F805490" i="1"/>
  <c r="F805489" i="1"/>
  <c r="F805488" i="1"/>
  <c r="F805487" i="1"/>
  <c r="F805486" i="1"/>
  <c r="F805485" i="1"/>
  <c r="F805484" i="1"/>
  <c r="F805483" i="1"/>
  <c r="F805482" i="1"/>
  <c r="F805481" i="1"/>
  <c r="F805480" i="1"/>
  <c r="F805479" i="1"/>
  <c r="F805478" i="1"/>
  <c r="F805477" i="1"/>
  <c r="F805476" i="1"/>
  <c r="F805475" i="1"/>
  <c r="F805474" i="1"/>
  <c r="F805473" i="1"/>
  <c r="F805472" i="1"/>
  <c r="F805471" i="1"/>
  <c r="F805470" i="1"/>
  <c r="F805469" i="1"/>
  <c r="F805468" i="1"/>
  <c r="F805467" i="1"/>
  <c r="F805466" i="1"/>
  <c r="F805465" i="1"/>
  <c r="F805464" i="1"/>
  <c r="F805463" i="1"/>
  <c r="F805462" i="1"/>
  <c r="F805461" i="1"/>
  <c r="F805460" i="1"/>
  <c r="F805459" i="1"/>
  <c r="F805458" i="1"/>
  <c r="F805457" i="1"/>
  <c r="F805456" i="1"/>
  <c r="F805455" i="1"/>
  <c r="F805454" i="1"/>
  <c r="F805453" i="1"/>
  <c r="F805452" i="1"/>
  <c r="F805451" i="1"/>
  <c r="F805450" i="1"/>
  <c r="F805449" i="1"/>
  <c r="F805448" i="1"/>
  <c r="F805447" i="1"/>
  <c r="F805446" i="1"/>
  <c r="F805445" i="1"/>
  <c r="F805444" i="1"/>
  <c r="F805443" i="1"/>
  <c r="F805442" i="1"/>
  <c r="F805441" i="1"/>
  <c r="F805440" i="1"/>
  <c r="F805439" i="1"/>
  <c r="F805438" i="1"/>
  <c r="F805437" i="1"/>
  <c r="F805436" i="1"/>
  <c r="F805435" i="1"/>
  <c r="F805434" i="1"/>
  <c r="F805433" i="1"/>
  <c r="F805432" i="1"/>
  <c r="F805431" i="1"/>
  <c r="F805430" i="1"/>
  <c r="F805429" i="1"/>
  <c r="F805428" i="1"/>
  <c r="F805427" i="1"/>
  <c r="F805426" i="1"/>
  <c r="F805425" i="1"/>
  <c r="F805424" i="1"/>
  <c r="F805423" i="1"/>
  <c r="F805422" i="1"/>
  <c r="F805421" i="1"/>
  <c r="F805420" i="1"/>
  <c r="F805419" i="1"/>
  <c r="F805418" i="1"/>
  <c r="F805417" i="1"/>
  <c r="F805416" i="1"/>
  <c r="F805415" i="1"/>
  <c r="F805414" i="1"/>
  <c r="F805413" i="1"/>
  <c r="F805412" i="1"/>
  <c r="F805411" i="1"/>
  <c r="F805410" i="1"/>
  <c r="F805409" i="1"/>
  <c r="F805408" i="1"/>
  <c r="F805407" i="1"/>
  <c r="F805406" i="1"/>
  <c r="F805405" i="1"/>
  <c r="F805404" i="1"/>
  <c r="F805403" i="1"/>
  <c r="F805402" i="1"/>
  <c r="F805401" i="1"/>
  <c r="F805400" i="1"/>
  <c r="F805399" i="1"/>
  <c r="F805398" i="1"/>
  <c r="F805397" i="1"/>
  <c r="F805396" i="1"/>
  <c r="F805395" i="1"/>
  <c r="F805394" i="1"/>
  <c r="F805393" i="1"/>
  <c r="F805392" i="1"/>
  <c r="F805391" i="1"/>
  <c r="F805390" i="1"/>
  <c r="F805389" i="1"/>
  <c r="F805388" i="1"/>
  <c r="F805387" i="1"/>
  <c r="F805386" i="1"/>
  <c r="F805385" i="1"/>
  <c r="F805384" i="1"/>
  <c r="F805383" i="1"/>
  <c r="F805382" i="1"/>
  <c r="F805381" i="1"/>
  <c r="F805380" i="1"/>
  <c r="F805379" i="1"/>
  <c r="F805378" i="1"/>
  <c r="F805377" i="1"/>
  <c r="F805376" i="1"/>
  <c r="F805375" i="1"/>
  <c r="F805374" i="1"/>
  <c r="F805373" i="1"/>
  <c r="F805372" i="1"/>
  <c r="F805371" i="1"/>
  <c r="F805370" i="1"/>
  <c r="F805369" i="1"/>
  <c r="F805368" i="1"/>
  <c r="F805367" i="1"/>
  <c r="F805366" i="1"/>
  <c r="F805365" i="1"/>
  <c r="F805364" i="1"/>
  <c r="F805363" i="1"/>
  <c r="F805362" i="1"/>
  <c r="F805361" i="1"/>
  <c r="F805360" i="1"/>
  <c r="F805359" i="1"/>
  <c r="F805358" i="1"/>
  <c r="F805357" i="1"/>
  <c r="F805356" i="1"/>
  <c r="F805355" i="1"/>
  <c r="F805354" i="1"/>
  <c r="F805353" i="1"/>
  <c r="F805352" i="1"/>
  <c r="F805351" i="1"/>
  <c r="F805350" i="1"/>
  <c r="F805349" i="1"/>
  <c r="F805348" i="1"/>
  <c r="F805347" i="1"/>
  <c r="F805346" i="1"/>
  <c r="F805345" i="1"/>
  <c r="F805344" i="1"/>
  <c r="F805343" i="1"/>
  <c r="F805342" i="1"/>
  <c r="F805341" i="1"/>
  <c r="F805340" i="1"/>
  <c r="F805339" i="1"/>
  <c r="F805338" i="1"/>
  <c r="F805337" i="1"/>
  <c r="F805336" i="1"/>
  <c r="F805335" i="1"/>
  <c r="F805334" i="1"/>
  <c r="F805333" i="1"/>
  <c r="F805332" i="1"/>
  <c r="F805331" i="1"/>
  <c r="F805330" i="1"/>
  <c r="F805329" i="1"/>
  <c r="F805328" i="1"/>
  <c r="F805327" i="1"/>
  <c r="F805326" i="1"/>
  <c r="F805325" i="1"/>
  <c r="F805324" i="1"/>
  <c r="F805323" i="1"/>
  <c r="F805322" i="1"/>
  <c r="F805321" i="1"/>
  <c r="F805320" i="1"/>
  <c r="F805319" i="1"/>
  <c r="F805318" i="1"/>
  <c r="F805317" i="1"/>
  <c r="F805316" i="1"/>
  <c r="F805315" i="1"/>
  <c r="F805314" i="1"/>
  <c r="F805313" i="1"/>
  <c r="F805312" i="1"/>
  <c r="F805311" i="1"/>
  <c r="F805310" i="1"/>
  <c r="F805309" i="1"/>
  <c r="F805308" i="1"/>
  <c r="F805307" i="1"/>
  <c r="F805306" i="1"/>
  <c r="F805305" i="1"/>
  <c r="F805304" i="1"/>
  <c r="F805303" i="1"/>
  <c r="F805302" i="1"/>
  <c r="F805301" i="1"/>
  <c r="F805300" i="1"/>
  <c r="F805299" i="1"/>
  <c r="F805298" i="1"/>
  <c r="F805297" i="1"/>
  <c r="F805296" i="1"/>
  <c r="F805295" i="1"/>
  <c r="F805294" i="1"/>
  <c r="F805293" i="1"/>
  <c r="F805292" i="1"/>
  <c r="F805291" i="1"/>
  <c r="F805290" i="1"/>
  <c r="F805289" i="1"/>
  <c r="F805288" i="1"/>
  <c r="F805287" i="1"/>
  <c r="F805286" i="1"/>
  <c r="F805285" i="1"/>
  <c r="F805284" i="1"/>
  <c r="F805283" i="1"/>
  <c r="F805282" i="1"/>
  <c r="F805281" i="1"/>
  <c r="F805280" i="1"/>
  <c r="F805279" i="1"/>
  <c r="F805278" i="1"/>
  <c r="F805277" i="1"/>
  <c r="F805276" i="1"/>
  <c r="F805275" i="1"/>
  <c r="F805274" i="1"/>
  <c r="F805273" i="1"/>
  <c r="F805272" i="1"/>
  <c r="F805271" i="1"/>
  <c r="F805270" i="1"/>
  <c r="F805269" i="1"/>
  <c r="F805268" i="1"/>
  <c r="F805267" i="1"/>
  <c r="F805266" i="1"/>
  <c r="F805265" i="1"/>
  <c r="F805264" i="1"/>
  <c r="F805263" i="1"/>
  <c r="F805262" i="1"/>
  <c r="F805261" i="1"/>
  <c r="F805260" i="1"/>
  <c r="F805259" i="1"/>
  <c r="F805258" i="1"/>
  <c r="F805257" i="1"/>
  <c r="F805256" i="1"/>
  <c r="F805255" i="1"/>
  <c r="F805254" i="1"/>
  <c r="F805253" i="1"/>
  <c r="F805252" i="1"/>
  <c r="F805251" i="1"/>
  <c r="F805250" i="1"/>
  <c r="F805249" i="1"/>
  <c r="F805248" i="1"/>
  <c r="F805247" i="1"/>
  <c r="F805246" i="1"/>
  <c r="F805245" i="1"/>
  <c r="F805244" i="1"/>
  <c r="F805243" i="1"/>
  <c r="F805242" i="1"/>
  <c r="F805241" i="1"/>
  <c r="F805240" i="1"/>
  <c r="F805239" i="1"/>
  <c r="F805238" i="1"/>
  <c r="F805237" i="1"/>
  <c r="F805236" i="1"/>
  <c r="F805235" i="1"/>
  <c r="F805234" i="1"/>
  <c r="F805233" i="1"/>
  <c r="F805232" i="1"/>
  <c r="F805231" i="1"/>
  <c r="F805230" i="1"/>
  <c r="F805229" i="1"/>
  <c r="F805228" i="1"/>
  <c r="F805227" i="1"/>
  <c r="F805226" i="1"/>
  <c r="F805225" i="1"/>
  <c r="F805224" i="1"/>
  <c r="F805223" i="1"/>
  <c r="F805222" i="1"/>
  <c r="F805221" i="1"/>
  <c r="F805220" i="1"/>
  <c r="F805219" i="1"/>
  <c r="F805218" i="1"/>
  <c r="F805217" i="1"/>
  <c r="F805216" i="1"/>
  <c r="F805215" i="1"/>
  <c r="F805214" i="1"/>
  <c r="F805213" i="1"/>
  <c r="F805212" i="1"/>
  <c r="F805211" i="1"/>
  <c r="F805210" i="1"/>
  <c r="F805209" i="1"/>
  <c r="F805208" i="1"/>
  <c r="F805207" i="1"/>
  <c r="F805206" i="1"/>
  <c r="F805205" i="1"/>
  <c r="F805204" i="1"/>
  <c r="F805203" i="1"/>
  <c r="F805202" i="1"/>
  <c r="F805201" i="1"/>
  <c r="F805200" i="1"/>
  <c r="F805199" i="1"/>
  <c r="F805198" i="1"/>
  <c r="F805197" i="1"/>
  <c r="F805196" i="1"/>
  <c r="F805195" i="1"/>
  <c r="F805194" i="1"/>
  <c r="F805193" i="1"/>
  <c r="F805192" i="1"/>
  <c r="F805191" i="1"/>
  <c r="F805190" i="1"/>
  <c r="F805189" i="1"/>
  <c r="F805188" i="1"/>
  <c r="F805187" i="1"/>
  <c r="F805186" i="1"/>
  <c r="F805185" i="1"/>
  <c r="F805184" i="1"/>
  <c r="F805183" i="1"/>
  <c r="F805182" i="1"/>
  <c r="F805181" i="1"/>
  <c r="F805180" i="1"/>
  <c r="F805179" i="1"/>
  <c r="F805178" i="1"/>
  <c r="F805177" i="1"/>
  <c r="F805176" i="1"/>
  <c r="F805175" i="1"/>
  <c r="F805174" i="1"/>
  <c r="F805173" i="1"/>
  <c r="F805172" i="1"/>
  <c r="F805171" i="1"/>
  <c r="F805170" i="1"/>
  <c r="F805169" i="1"/>
  <c r="F805168" i="1"/>
  <c r="F805167" i="1"/>
  <c r="F805166" i="1"/>
  <c r="F805165" i="1"/>
  <c r="F805164" i="1"/>
  <c r="F805163" i="1"/>
  <c r="F805162" i="1"/>
  <c r="F805161" i="1"/>
  <c r="F805160" i="1"/>
  <c r="F805159" i="1"/>
  <c r="F805158" i="1"/>
  <c r="F805157" i="1"/>
  <c r="F805156" i="1"/>
  <c r="F805155" i="1"/>
  <c r="F805154" i="1"/>
  <c r="F805153" i="1"/>
  <c r="F805152" i="1"/>
  <c r="F805151" i="1"/>
  <c r="F805150" i="1"/>
  <c r="F805149" i="1"/>
  <c r="F805148" i="1"/>
  <c r="F805147" i="1"/>
  <c r="F805146" i="1"/>
  <c r="F805145" i="1"/>
  <c r="F805144" i="1"/>
  <c r="F805143" i="1"/>
  <c r="F805142" i="1"/>
  <c r="F805141" i="1"/>
  <c r="F805140" i="1"/>
  <c r="F805139" i="1"/>
  <c r="F805138" i="1"/>
  <c r="F805137" i="1"/>
  <c r="F805136" i="1"/>
  <c r="F805135" i="1"/>
  <c r="F805134" i="1"/>
  <c r="F805133" i="1"/>
  <c r="F805132" i="1"/>
  <c r="F805131" i="1"/>
  <c r="F805130" i="1"/>
  <c r="F805129" i="1"/>
  <c r="F805128" i="1"/>
  <c r="F805127" i="1"/>
  <c r="F805126" i="1"/>
  <c r="F805125" i="1"/>
  <c r="F805124" i="1"/>
  <c r="F805123" i="1"/>
  <c r="F805122" i="1"/>
  <c r="F805121" i="1"/>
  <c r="F805120" i="1"/>
  <c r="F805119" i="1"/>
  <c r="F805118" i="1"/>
  <c r="F805117" i="1"/>
  <c r="F805116" i="1"/>
  <c r="F805115" i="1"/>
  <c r="F805114" i="1"/>
  <c r="F805113" i="1"/>
  <c r="F805112" i="1"/>
  <c r="F805111" i="1"/>
  <c r="F805110" i="1"/>
  <c r="F805109" i="1"/>
  <c r="F805108" i="1"/>
  <c r="F805107" i="1"/>
  <c r="F805106" i="1"/>
  <c r="F805105" i="1"/>
  <c r="F805104" i="1"/>
  <c r="F805103" i="1"/>
  <c r="F805102" i="1"/>
  <c r="F805101" i="1"/>
  <c r="F805100" i="1"/>
  <c r="F805099" i="1"/>
  <c r="F805098" i="1"/>
  <c r="F805097" i="1"/>
  <c r="F805096" i="1"/>
  <c r="F805095" i="1"/>
  <c r="F805094" i="1"/>
  <c r="F805093" i="1"/>
  <c r="F805092" i="1"/>
  <c r="F805091" i="1"/>
  <c r="F805090" i="1"/>
  <c r="F805089" i="1"/>
  <c r="F805088" i="1"/>
  <c r="F805087" i="1"/>
  <c r="F805086" i="1"/>
  <c r="F805085" i="1"/>
  <c r="F805084" i="1"/>
  <c r="F805083" i="1"/>
  <c r="F805082" i="1"/>
  <c r="F805081" i="1"/>
  <c r="F805080" i="1"/>
  <c r="F805079" i="1"/>
  <c r="F805078" i="1"/>
  <c r="F805077" i="1"/>
  <c r="F805076" i="1"/>
  <c r="F805075" i="1"/>
  <c r="F805074" i="1"/>
  <c r="F805073" i="1"/>
  <c r="F805072" i="1"/>
  <c r="F805071" i="1"/>
  <c r="F805070" i="1"/>
  <c r="F805069" i="1"/>
  <c r="F805068" i="1"/>
  <c r="F805067" i="1"/>
  <c r="F805066" i="1"/>
  <c r="F805065" i="1"/>
  <c r="F805064" i="1"/>
  <c r="F805063" i="1"/>
  <c r="F805062" i="1"/>
  <c r="F805061" i="1"/>
  <c r="F805060" i="1"/>
  <c r="F805059" i="1"/>
  <c r="F805058" i="1"/>
  <c r="F805057" i="1"/>
  <c r="F805056" i="1"/>
  <c r="F805055" i="1"/>
  <c r="F805054" i="1"/>
  <c r="F805053" i="1"/>
  <c r="F805052" i="1"/>
  <c r="F805051" i="1"/>
  <c r="F805050" i="1"/>
  <c r="F805049" i="1"/>
  <c r="F805048" i="1"/>
  <c r="F805047" i="1"/>
  <c r="F805046" i="1"/>
  <c r="F805045" i="1"/>
  <c r="F805044" i="1"/>
  <c r="F805043" i="1"/>
  <c r="F805042" i="1"/>
  <c r="F805041" i="1"/>
  <c r="F805040" i="1"/>
  <c r="F805039" i="1"/>
  <c r="F805038" i="1"/>
  <c r="F805037" i="1"/>
  <c r="F805036" i="1"/>
  <c r="F805035" i="1"/>
  <c r="F805034" i="1"/>
  <c r="F805033" i="1"/>
  <c r="F805032" i="1"/>
  <c r="F805031" i="1"/>
  <c r="F805030" i="1"/>
  <c r="F805029" i="1"/>
  <c r="F805028" i="1"/>
  <c r="F805027" i="1"/>
  <c r="F805026" i="1"/>
  <c r="F805025" i="1"/>
  <c r="F805024" i="1"/>
  <c r="F805023" i="1"/>
  <c r="F805022" i="1"/>
  <c r="F805021" i="1"/>
  <c r="F805020" i="1"/>
  <c r="F805019" i="1"/>
  <c r="F805018" i="1"/>
  <c r="F805017" i="1"/>
  <c r="F805016" i="1"/>
  <c r="F805015" i="1"/>
  <c r="F805014" i="1"/>
  <c r="F805013" i="1"/>
  <c r="F805012" i="1"/>
  <c r="F805011" i="1"/>
  <c r="F805010" i="1"/>
  <c r="F805009" i="1"/>
  <c r="F805008" i="1"/>
  <c r="F805007" i="1"/>
  <c r="F805006" i="1"/>
  <c r="F805005" i="1"/>
  <c r="F805004" i="1"/>
  <c r="F805003" i="1"/>
  <c r="F805002" i="1"/>
  <c r="F805001" i="1"/>
  <c r="F805000" i="1"/>
  <c r="F804999" i="1"/>
  <c r="F804998" i="1"/>
  <c r="F804997" i="1"/>
  <c r="F804996" i="1"/>
  <c r="F804995" i="1"/>
  <c r="F804994" i="1"/>
  <c r="F804993" i="1"/>
  <c r="F804992" i="1"/>
  <c r="F804991" i="1"/>
  <c r="F804990" i="1"/>
  <c r="F804989" i="1"/>
  <c r="F804988" i="1"/>
  <c r="F804987" i="1"/>
  <c r="F804986" i="1"/>
  <c r="F804985" i="1"/>
  <c r="F804984" i="1"/>
  <c r="F804983" i="1"/>
  <c r="F804982" i="1"/>
  <c r="F804981" i="1"/>
  <c r="F804980" i="1"/>
  <c r="F804979" i="1"/>
  <c r="F804978" i="1"/>
  <c r="F804977" i="1"/>
  <c r="F804976" i="1"/>
  <c r="F804975" i="1"/>
  <c r="F804974" i="1"/>
  <c r="F804973" i="1"/>
  <c r="F804972" i="1"/>
  <c r="F804971" i="1"/>
  <c r="F804970" i="1"/>
  <c r="F804969" i="1"/>
  <c r="F804968" i="1"/>
  <c r="F804967" i="1"/>
  <c r="F804966" i="1"/>
  <c r="F804965" i="1"/>
  <c r="F804964" i="1"/>
  <c r="F804963" i="1"/>
  <c r="F804962" i="1"/>
  <c r="F804961" i="1"/>
  <c r="F804960" i="1"/>
  <c r="F804959" i="1"/>
  <c r="F804958" i="1"/>
  <c r="F804957" i="1"/>
  <c r="F804956" i="1"/>
  <c r="F804955" i="1"/>
  <c r="F804954" i="1"/>
  <c r="F804953" i="1"/>
  <c r="F804952" i="1"/>
  <c r="F804951" i="1"/>
  <c r="F804950" i="1"/>
  <c r="F804949" i="1"/>
  <c r="F804948" i="1"/>
  <c r="F804947" i="1"/>
  <c r="F804946" i="1"/>
  <c r="F804945" i="1"/>
  <c r="F804944" i="1"/>
  <c r="F804943" i="1"/>
  <c r="F804942" i="1"/>
  <c r="F804941" i="1"/>
  <c r="F804940" i="1"/>
  <c r="F804939" i="1"/>
  <c r="F804938" i="1"/>
  <c r="F804937" i="1"/>
  <c r="F804936" i="1"/>
  <c r="F804935" i="1"/>
  <c r="F804934" i="1"/>
  <c r="F804933" i="1"/>
  <c r="F804932" i="1"/>
  <c r="F804931" i="1"/>
  <c r="F804930" i="1"/>
  <c r="F804929" i="1"/>
  <c r="F804928" i="1"/>
  <c r="F804927" i="1"/>
  <c r="F804926" i="1"/>
  <c r="F804925" i="1"/>
  <c r="F804924" i="1"/>
  <c r="F804923" i="1"/>
  <c r="F804922" i="1"/>
  <c r="F804921" i="1"/>
  <c r="F804920" i="1"/>
  <c r="F804919" i="1"/>
  <c r="F804918" i="1"/>
  <c r="F804917" i="1"/>
  <c r="F804916" i="1"/>
  <c r="F804915" i="1"/>
  <c r="F804914" i="1"/>
  <c r="F804913" i="1"/>
  <c r="F804912" i="1"/>
  <c r="F804911" i="1"/>
  <c r="F804910" i="1"/>
  <c r="F804909" i="1"/>
  <c r="F804908" i="1"/>
  <c r="F804907" i="1"/>
  <c r="F804906" i="1"/>
  <c r="F804905" i="1"/>
  <c r="F804904" i="1"/>
  <c r="F804903" i="1"/>
  <c r="F804902" i="1"/>
  <c r="F804901" i="1"/>
  <c r="F804900" i="1"/>
  <c r="F804899" i="1"/>
  <c r="F804898" i="1"/>
  <c r="F804897" i="1"/>
  <c r="F804896" i="1"/>
  <c r="F804895" i="1"/>
  <c r="F804894" i="1"/>
  <c r="F804893" i="1"/>
  <c r="F804892" i="1"/>
  <c r="F804891" i="1"/>
  <c r="F804890" i="1"/>
  <c r="F804889" i="1"/>
  <c r="F804888" i="1"/>
  <c r="F804887" i="1"/>
  <c r="F804886" i="1"/>
  <c r="F804885" i="1"/>
  <c r="F804884" i="1"/>
  <c r="F804883" i="1"/>
  <c r="F804882" i="1"/>
  <c r="F804881" i="1"/>
  <c r="F804880" i="1"/>
  <c r="F804879" i="1"/>
  <c r="F804878" i="1"/>
  <c r="F804877" i="1"/>
  <c r="F804876" i="1"/>
  <c r="F804875" i="1"/>
  <c r="F804874" i="1"/>
  <c r="F804873" i="1"/>
  <c r="F804872" i="1"/>
  <c r="F804871" i="1"/>
  <c r="F804870" i="1"/>
  <c r="F804869" i="1"/>
  <c r="F804868" i="1"/>
  <c r="F804867" i="1"/>
  <c r="F804866" i="1"/>
  <c r="F804865" i="1"/>
  <c r="F804864" i="1"/>
  <c r="F804863" i="1"/>
  <c r="F804862" i="1"/>
  <c r="F804861" i="1"/>
  <c r="F804860" i="1"/>
  <c r="F804859" i="1"/>
  <c r="F804858" i="1"/>
  <c r="F804857" i="1"/>
  <c r="F804856" i="1"/>
  <c r="F804855" i="1"/>
  <c r="F804854" i="1"/>
  <c r="F804853" i="1"/>
  <c r="F804852" i="1"/>
  <c r="F804851" i="1"/>
  <c r="F804850" i="1"/>
  <c r="F804849" i="1"/>
  <c r="F804848" i="1"/>
  <c r="F804847" i="1"/>
  <c r="F804846" i="1"/>
  <c r="F804845" i="1"/>
  <c r="F804844" i="1"/>
  <c r="F804843" i="1"/>
  <c r="F804842" i="1"/>
  <c r="F804841" i="1"/>
  <c r="F804840" i="1"/>
  <c r="F804839" i="1"/>
  <c r="F804838" i="1"/>
  <c r="F804837" i="1"/>
  <c r="F804836" i="1"/>
  <c r="F804835" i="1"/>
  <c r="F804834" i="1"/>
  <c r="F804833" i="1"/>
  <c r="F804832" i="1"/>
  <c r="F804831" i="1"/>
  <c r="F804830" i="1"/>
  <c r="F804829" i="1"/>
  <c r="F804828" i="1"/>
  <c r="F804827" i="1"/>
  <c r="F804826" i="1"/>
  <c r="F804825" i="1"/>
  <c r="F804824" i="1"/>
  <c r="F804823" i="1"/>
  <c r="F804822" i="1"/>
  <c r="F804821" i="1"/>
  <c r="F804820" i="1"/>
  <c r="F804819" i="1"/>
  <c r="F804818" i="1"/>
  <c r="F804817" i="1"/>
  <c r="F804816" i="1"/>
  <c r="F804815" i="1"/>
  <c r="F804814" i="1"/>
  <c r="F804813" i="1"/>
  <c r="F804812" i="1"/>
  <c r="F804811" i="1"/>
  <c r="F804810" i="1"/>
  <c r="F804809" i="1"/>
  <c r="F804808" i="1"/>
  <c r="F804807" i="1"/>
  <c r="F804806" i="1"/>
  <c r="F804805" i="1"/>
  <c r="F804804" i="1"/>
  <c r="F804803" i="1"/>
  <c r="F804802" i="1"/>
  <c r="F804801" i="1"/>
  <c r="F804800" i="1"/>
  <c r="F804799" i="1"/>
  <c r="F804798" i="1"/>
  <c r="F804797" i="1"/>
  <c r="F804796" i="1"/>
  <c r="F804795" i="1"/>
  <c r="F804794" i="1"/>
  <c r="F804793" i="1"/>
  <c r="F804792" i="1"/>
  <c r="F804791" i="1"/>
  <c r="F804790" i="1"/>
  <c r="F804789" i="1"/>
  <c r="F804788" i="1"/>
  <c r="F804787" i="1"/>
  <c r="F804786" i="1"/>
  <c r="F804785" i="1"/>
  <c r="F804784" i="1"/>
  <c r="F804783" i="1"/>
  <c r="F804782" i="1"/>
  <c r="F804781" i="1"/>
  <c r="F804780" i="1"/>
  <c r="F804779" i="1"/>
  <c r="F804778" i="1"/>
  <c r="F804777" i="1"/>
  <c r="F804776" i="1"/>
  <c r="F804775" i="1"/>
  <c r="F804774" i="1"/>
  <c r="F804773" i="1"/>
  <c r="F804772" i="1"/>
  <c r="F804771" i="1"/>
  <c r="F804770" i="1"/>
  <c r="F804769" i="1"/>
  <c r="F804768" i="1"/>
  <c r="F804767" i="1"/>
  <c r="F804766" i="1"/>
  <c r="F804765" i="1"/>
  <c r="F804764" i="1"/>
  <c r="F804763" i="1"/>
  <c r="F804762" i="1"/>
  <c r="F804761" i="1"/>
  <c r="F804760" i="1"/>
  <c r="F804759" i="1"/>
  <c r="F804758" i="1"/>
  <c r="F804757" i="1"/>
  <c r="F804756" i="1"/>
  <c r="F804755" i="1"/>
  <c r="F804754" i="1"/>
  <c r="F804753" i="1"/>
  <c r="F804752" i="1"/>
  <c r="F804751" i="1"/>
  <c r="F804750" i="1"/>
  <c r="F804749" i="1"/>
  <c r="F804748" i="1"/>
  <c r="F804747" i="1"/>
  <c r="F804746" i="1"/>
  <c r="F804745" i="1"/>
  <c r="F804744" i="1"/>
  <c r="F804743" i="1"/>
  <c r="F804742" i="1"/>
  <c r="F804741" i="1"/>
  <c r="F804740" i="1"/>
  <c r="F804739" i="1"/>
  <c r="F804738" i="1"/>
  <c r="F804737" i="1"/>
  <c r="F804736" i="1"/>
  <c r="F804735" i="1"/>
  <c r="F804734" i="1"/>
  <c r="F804733" i="1"/>
  <c r="F804732" i="1"/>
  <c r="F804731" i="1"/>
  <c r="F804730" i="1"/>
  <c r="F804729" i="1"/>
  <c r="F804728" i="1"/>
  <c r="F804727" i="1"/>
  <c r="F804726" i="1"/>
  <c r="F804725" i="1"/>
  <c r="F804724" i="1"/>
  <c r="F804723" i="1"/>
  <c r="F804722" i="1"/>
  <c r="F804721" i="1"/>
  <c r="F804720" i="1"/>
  <c r="F804719" i="1"/>
  <c r="F804718" i="1"/>
  <c r="F804717" i="1"/>
  <c r="F804716" i="1"/>
  <c r="F804715" i="1"/>
  <c r="F804714" i="1"/>
  <c r="F804713" i="1"/>
  <c r="F804712" i="1"/>
  <c r="F804711" i="1"/>
  <c r="F804710" i="1"/>
  <c r="F804709" i="1"/>
  <c r="F804708" i="1"/>
  <c r="F804707" i="1"/>
  <c r="F804706" i="1"/>
  <c r="F804705" i="1"/>
  <c r="F804704" i="1"/>
  <c r="F804703" i="1"/>
  <c r="F804702" i="1"/>
  <c r="F804701" i="1"/>
  <c r="F804700" i="1"/>
  <c r="F804699" i="1"/>
  <c r="F804698" i="1"/>
  <c r="F804697" i="1"/>
  <c r="F804696" i="1"/>
  <c r="F804695" i="1"/>
  <c r="F804694" i="1"/>
  <c r="F804693" i="1"/>
  <c r="F804692" i="1"/>
  <c r="F804691" i="1"/>
  <c r="F804690" i="1"/>
  <c r="F804689" i="1"/>
  <c r="F804688" i="1"/>
  <c r="F804687" i="1"/>
  <c r="F804686" i="1"/>
  <c r="F804685" i="1"/>
  <c r="F804684" i="1"/>
  <c r="F804683" i="1"/>
  <c r="F804682" i="1"/>
  <c r="F804681" i="1"/>
  <c r="F804680" i="1"/>
  <c r="F804679" i="1"/>
  <c r="F804678" i="1"/>
  <c r="F804677" i="1"/>
  <c r="F804676" i="1"/>
  <c r="F804675" i="1"/>
  <c r="F804674" i="1"/>
  <c r="F804673" i="1"/>
  <c r="F804672" i="1"/>
  <c r="F804671" i="1"/>
  <c r="F804670" i="1"/>
  <c r="F804669" i="1"/>
  <c r="F804668" i="1"/>
  <c r="F804667" i="1"/>
  <c r="F804666" i="1"/>
  <c r="F804665" i="1"/>
  <c r="F804664" i="1"/>
  <c r="F804663" i="1"/>
  <c r="F804662" i="1"/>
  <c r="F804661" i="1"/>
  <c r="F804660" i="1"/>
  <c r="F804659" i="1"/>
  <c r="F804658" i="1"/>
  <c r="F804657" i="1"/>
  <c r="F804656" i="1"/>
  <c r="F804655" i="1"/>
  <c r="F804654" i="1"/>
  <c r="F804653" i="1"/>
  <c r="F804652" i="1"/>
  <c r="F804651" i="1"/>
  <c r="F804650" i="1"/>
  <c r="F804649" i="1"/>
  <c r="F804648" i="1"/>
  <c r="F804647" i="1"/>
  <c r="F804646" i="1"/>
  <c r="F804645" i="1"/>
  <c r="F804644" i="1"/>
  <c r="F804643" i="1"/>
  <c r="F804642" i="1"/>
  <c r="F804641" i="1"/>
  <c r="F804640" i="1"/>
  <c r="F804639" i="1"/>
  <c r="F804638" i="1"/>
  <c r="F804637" i="1"/>
  <c r="F804636" i="1"/>
  <c r="F804635" i="1"/>
  <c r="F804634" i="1"/>
  <c r="F804633" i="1"/>
  <c r="F804632" i="1"/>
  <c r="F804631" i="1"/>
  <c r="F804630" i="1"/>
  <c r="F804629" i="1"/>
  <c r="F804628" i="1"/>
  <c r="F804627" i="1"/>
  <c r="F804626" i="1"/>
  <c r="F804625" i="1"/>
  <c r="F804624" i="1"/>
  <c r="F804623" i="1"/>
  <c r="F804622" i="1"/>
  <c r="F804621" i="1"/>
  <c r="F804620" i="1"/>
  <c r="F804619" i="1"/>
  <c r="F804618" i="1"/>
  <c r="F804617" i="1"/>
  <c r="F804616" i="1"/>
  <c r="F804615" i="1"/>
  <c r="F804614" i="1"/>
  <c r="F804613" i="1"/>
  <c r="F804612" i="1"/>
  <c r="F804611" i="1"/>
  <c r="F804610" i="1"/>
  <c r="F804609" i="1"/>
  <c r="F804608" i="1"/>
  <c r="F804607" i="1"/>
  <c r="F804606" i="1"/>
  <c r="F804605" i="1"/>
  <c r="F804604" i="1"/>
  <c r="F804603" i="1"/>
  <c r="F804602" i="1"/>
  <c r="F804601" i="1"/>
  <c r="F804600" i="1"/>
  <c r="F804599" i="1"/>
  <c r="F804598" i="1"/>
  <c r="F804597" i="1"/>
  <c r="F804596" i="1"/>
  <c r="F804595" i="1"/>
  <c r="F804594" i="1"/>
  <c r="F804593" i="1"/>
  <c r="F804592" i="1"/>
  <c r="F804591" i="1"/>
  <c r="F804590" i="1"/>
  <c r="F804589" i="1"/>
  <c r="F804588" i="1"/>
  <c r="F804587" i="1"/>
  <c r="F804586" i="1"/>
  <c r="F804585" i="1"/>
  <c r="F804584" i="1"/>
  <c r="F804583" i="1"/>
  <c r="F804582" i="1"/>
  <c r="F804581" i="1"/>
  <c r="F804580" i="1"/>
  <c r="F804579" i="1"/>
  <c r="F804578" i="1"/>
  <c r="F804577" i="1"/>
  <c r="F804576" i="1"/>
  <c r="F804575" i="1"/>
  <c r="F804574" i="1"/>
  <c r="F804573" i="1"/>
  <c r="F804572" i="1"/>
  <c r="F804571" i="1"/>
  <c r="F804570" i="1"/>
  <c r="F804569" i="1"/>
  <c r="F804568" i="1"/>
  <c r="F804567" i="1"/>
  <c r="F804566" i="1"/>
  <c r="F804565" i="1"/>
  <c r="F804564" i="1"/>
  <c r="F804563" i="1"/>
  <c r="F804562" i="1"/>
  <c r="F804561" i="1"/>
  <c r="F804560" i="1"/>
  <c r="F804559" i="1"/>
  <c r="F804558" i="1"/>
  <c r="F804557" i="1"/>
  <c r="F804556" i="1"/>
  <c r="F804555" i="1"/>
  <c r="F804554" i="1"/>
  <c r="F804553" i="1"/>
  <c r="F804552" i="1"/>
  <c r="F804551" i="1"/>
  <c r="F804550" i="1"/>
  <c r="F804549" i="1"/>
  <c r="F804548" i="1"/>
  <c r="F804547" i="1"/>
  <c r="F804546" i="1"/>
  <c r="F804545" i="1"/>
  <c r="F804544" i="1"/>
  <c r="F804543" i="1"/>
  <c r="F804542" i="1"/>
  <c r="F804541" i="1"/>
  <c r="F804540" i="1"/>
  <c r="F804539" i="1"/>
  <c r="F804538" i="1"/>
  <c r="F804537" i="1"/>
  <c r="F804536" i="1"/>
  <c r="F804535" i="1"/>
  <c r="F804534" i="1"/>
  <c r="F804533" i="1"/>
  <c r="F804532" i="1"/>
  <c r="F804531" i="1"/>
  <c r="F804530" i="1"/>
  <c r="F804529" i="1"/>
  <c r="F804528" i="1"/>
  <c r="F804527" i="1"/>
  <c r="F804526" i="1"/>
  <c r="F804525" i="1"/>
  <c r="F804524" i="1"/>
  <c r="F804523" i="1"/>
  <c r="F804522" i="1"/>
  <c r="F804521" i="1"/>
  <c r="F804520" i="1"/>
  <c r="F804519" i="1"/>
  <c r="F804518" i="1"/>
  <c r="F804517" i="1"/>
  <c r="F804516" i="1"/>
  <c r="F804515" i="1"/>
  <c r="F804514" i="1"/>
  <c r="F804513" i="1"/>
  <c r="F804512" i="1"/>
  <c r="F804511" i="1"/>
  <c r="F804510" i="1"/>
  <c r="F804509" i="1"/>
  <c r="F804508" i="1"/>
  <c r="F804507" i="1"/>
  <c r="F804506" i="1"/>
  <c r="F804505" i="1"/>
  <c r="F804504" i="1"/>
  <c r="F804503" i="1"/>
  <c r="F804502" i="1"/>
  <c r="F804501" i="1"/>
  <c r="F804500" i="1"/>
  <c r="F804499" i="1"/>
  <c r="F804498" i="1"/>
  <c r="F804497" i="1"/>
  <c r="F804496" i="1"/>
  <c r="F804495" i="1"/>
  <c r="F804494" i="1"/>
  <c r="F804493" i="1"/>
  <c r="F804492" i="1"/>
  <c r="F804491" i="1"/>
  <c r="F804490" i="1"/>
  <c r="F804489" i="1"/>
  <c r="F804488" i="1"/>
  <c r="F804487" i="1"/>
  <c r="F804486" i="1"/>
  <c r="F804485" i="1"/>
  <c r="F804484" i="1"/>
  <c r="F804483" i="1"/>
  <c r="F804482" i="1"/>
  <c r="F804481" i="1"/>
  <c r="F804480" i="1"/>
  <c r="F804479" i="1"/>
  <c r="F804478" i="1"/>
  <c r="F804477" i="1"/>
  <c r="F804476" i="1"/>
  <c r="F804475" i="1"/>
  <c r="F804474" i="1"/>
  <c r="F804473" i="1"/>
  <c r="F804472" i="1"/>
  <c r="F804471" i="1"/>
  <c r="F804470" i="1"/>
  <c r="F804469" i="1"/>
  <c r="F804468" i="1"/>
  <c r="F804467" i="1"/>
  <c r="F804466" i="1"/>
  <c r="F804465" i="1"/>
  <c r="F804464" i="1"/>
  <c r="F804463" i="1"/>
  <c r="F804462" i="1"/>
  <c r="F804461" i="1"/>
  <c r="F804460" i="1"/>
  <c r="F804459" i="1"/>
  <c r="F804458" i="1"/>
  <c r="F804457" i="1"/>
  <c r="F804456" i="1"/>
  <c r="F804455" i="1"/>
  <c r="F804454" i="1"/>
  <c r="F804453" i="1"/>
  <c r="F804452" i="1"/>
  <c r="F804451" i="1"/>
  <c r="F804450" i="1"/>
  <c r="F804449" i="1"/>
  <c r="F804448" i="1"/>
  <c r="F804447" i="1"/>
  <c r="F804446" i="1"/>
  <c r="F804445" i="1"/>
  <c r="F804444" i="1"/>
  <c r="F804443" i="1"/>
  <c r="F804442" i="1"/>
  <c r="F804441" i="1"/>
  <c r="F804440" i="1"/>
  <c r="F804439" i="1"/>
  <c r="F804438" i="1"/>
  <c r="F804437" i="1"/>
  <c r="F804436" i="1"/>
  <c r="F804435" i="1"/>
  <c r="F804434" i="1"/>
  <c r="F804433" i="1"/>
  <c r="F804432" i="1"/>
  <c r="F804431" i="1"/>
  <c r="F804430" i="1"/>
  <c r="F804429" i="1"/>
  <c r="F804428" i="1"/>
  <c r="F804427" i="1"/>
  <c r="F804426" i="1"/>
  <c r="F804425" i="1"/>
  <c r="F804424" i="1"/>
  <c r="F804423" i="1"/>
  <c r="F804422" i="1"/>
  <c r="F804421" i="1"/>
  <c r="F804420" i="1"/>
  <c r="F804419" i="1"/>
  <c r="F804418" i="1"/>
  <c r="F804417" i="1"/>
  <c r="F804416" i="1"/>
  <c r="F804415" i="1"/>
  <c r="F804414" i="1"/>
  <c r="F804413" i="1"/>
  <c r="F804412" i="1"/>
  <c r="F804411" i="1"/>
  <c r="F804410" i="1"/>
  <c r="F804409" i="1"/>
  <c r="F804408" i="1"/>
  <c r="F804407" i="1"/>
  <c r="F804406" i="1"/>
  <c r="F804405" i="1"/>
  <c r="F804404" i="1"/>
  <c r="F804403" i="1"/>
  <c r="F804402" i="1"/>
  <c r="F804401" i="1"/>
  <c r="F804400" i="1"/>
  <c r="F804399" i="1"/>
  <c r="F804398" i="1"/>
  <c r="F804397" i="1"/>
  <c r="F804396" i="1"/>
  <c r="F804395" i="1"/>
  <c r="F804394" i="1"/>
  <c r="F804393" i="1"/>
  <c r="F804392" i="1"/>
  <c r="F804391" i="1"/>
  <c r="F804390" i="1"/>
  <c r="F804389" i="1"/>
  <c r="F804388" i="1"/>
  <c r="F804387" i="1"/>
  <c r="F804386" i="1"/>
  <c r="F804385" i="1"/>
  <c r="F804384" i="1"/>
  <c r="F804383" i="1"/>
  <c r="F804382" i="1"/>
  <c r="F804381" i="1"/>
  <c r="F804380" i="1"/>
  <c r="F804379" i="1"/>
  <c r="F804378" i="1"/>
  <c r="F804377" i="1"/>
  <c r="F804376" i="1"/>
  <c r="F804375" i="1"/>
  <c r="F804374" i="1"/>
  <c r="F804373" i="1"/>
  <c r="F804372" i="1"/>
  <c r="F804371" i="1"/>
  <c r="F804370" i="1"/>
  <c r="F804369" i="1"/>
  <c r="F804368" i="1"/>
  <c r="F804367" i="1"/>
  <c r="F804366" i="1"/>
  <c r="F804365" i="1"/>
  <c r="F804364" i="1"/>
  <c r="F804363" i="1"/>
  <c r="F804362" i="1"/>
  <c r="F804361" i="1"/>
  <c r="F804360" i="1"/>
  <c r="F804359" i="1"/>
  <c r="F804358" i="1"/>
  <c r="F804357" i="1"/>
  <c r="F804356" i="1"/>
  <c r="F804355" i="1"/>
  <c r="F804354" i="1"/>
  <c r="F804353" i="1"/>
  <c r="F804352" i="1"/>
  <c r="F804351" i="1"/>
  <c r="F804350" i="1"/>
  <c r="F804349" i="1"/>
  <c r="F804348" i="1"/>
  <c r="F804347" i="1"/>
  <c r="F804346" i="1"/>
  <c r="F804345" i="1"/>
  <c r="F804344" i="1"/>
  <c r="F804343" i="1"/>
  <c r="F804342" i="1"/>
  <c r="F804341" i="1"/>
  <c r="F804340" i="1"/>
  <c r="F804339" i="1"/>
  <c r="F804338" i="1"/>
  <c r="F804337" i="1"/>
  <c r="F804336" i="1"/>
  <c r="F804335" i="1"/>
  <c r="F804334" i="1"/>
  <c r="F804333" i="1"/>
  <c r="F804332" i="1"/>
  <c r="F804331" i="1"/>
  <c r="F804330" i="1"/>
  <c r="F804329" i="1"/>
  <c r="F804328" i="1"/>
  <c r="F804327" i="1"/>
  <c r="F804326" i="1"/>
  <c r="F804325" i="1"/>
  <c r="F804324" i="1"/>
  <c r="F804323" i="1"/>
  <c r="F804322" i="1"/>
  <c r="F804321" i="1"/>
  <c r="F804320" i="1"/>
  <c r="F804319" i="1"/>
  <c r="F804318" i="1"/>
  <c r="F804317" i="1"/>
  <c r="F804316" i="1"/>
  <c r="F804315" i="1"/>
  <c r="F804314" i="1"/>
  <c r="F804313" i="1"/>
  <c r="F804312" i="1"/>
  <c r="F804311" i="1"/>
  <c r="F804310" i="1"/>
  <c r="F804309" i="1"/>
  <c r="F804308" i="1"/>
  <c r="F804307" i="1"/>
  <c r="F804306" i="1"/>
  <c r="F804305" i="1"/>
  <c r="F804304" i="1"/>
  <c r="F804303" i="1"/>
  <c r="F804302" i="1"/>
  <c r="F804301" i="1"/>
  <c r="F804300" i="1"/>
  <c r="F804299" i="1"/>
  <c r="F804298" i="1"/>
  <c r="F804297" i="1"/>
  <c r="F804296" i="1"/>
  <c r="F804295" i="1"/>
  <c r="F804294" i="1"/>
  <c r="F804293" i="1"/>
  <c r="F804292" i="1"/>
  <c r="F804291" i="1"/>
  <c r="F804290" i="1"/>
  <c r="F804289" i="1"/>
  <c r="F804288" i="1"/>
  <c r="F804287" i="1"/>
  <c r="F804286" i="1"/>
  <c r="F804285" i="1"/>
  <c r="F804284" i="1"/>
  <c r="F804283" i="1"/>
  <c r="F804282" i="1"/>
  <c r="F804281" i="1"/>
  <c r="F804280" i="1"/>
  <c r="F804279" i="1"/>
  <c r="F804278" i="1"/>
  <c r="F804277" i="1"/>
  <c r="F804276" i="1"/>
  <c r="F804275" i="1"/>
  <c r="F804274" i="1"/>
  <c r="F804273" i="1"/>
  <c r="F804272" i="1"/>
  <c r="F804271" i="1"/>
  <c r="F804270" i="1"/>
  <c r="F804269" i="1"/>
  <c r="F804268" i="1"/>
  <c r="F804267" i="1"/>
  <c r="F804266" i="1"/>
  <c r="F804265" i="1"/>
  <c r="F804264" i="1"/>
  <c r="F804263" i="1"/>
  <c r="F804262" i="1"/>
  <c r="F804261" i="1"/>
  <c r="F804260" i="1"/>
  <c r="F804259" i="1"/>
  <c r="F804258" i="1"/>
  <c r="F804257" i="1"/>
  <c r="F804256" i="1"/>
  <c r="F804255" i="1"/>
  <c r="F804254" i="1"/>
  <c r="F804253" i="1"/>
  <c r="F804252" i="1"/>
  <c r="F804251" i="1"/>
  <c r="F804250" i="1"/>
  <c r="F804249" i="1"/>
  <c r="F804248" i="1"/>
  <c r="F804247" i="1"/>
  <c r="F804246" i="1"/>
  <c r="F804245" i="1"/>
  <c r="F804244" i="1"/>
  <c r="F804243" i="1"/>
  <c r="F804242" i="1"/>
  <c r="F804241" i="1"/>
  <c r="F804240" i="1"/>
  <c r="F804239" i="1"/>
  <c r="F804238" i="1"/>
  <c r="F804237" i="1"/>
  <c r="F804236" i="1"/>
  <c r="F804235" i="1"/>
  <c r="F804234" i="1"/>
  <c r="F804233" i="1"/>
  <c r="F804232" i="1"/>
  <c r="F804231" i="1"/>
  <c r="F804230" i="1"/>
  <c r="F804229" i="1"/>
  <c r="F804228" i="1"/>
  <c r="F804227" i="1"/>
  <c r="F804226" i="1"/>
  <c r="F804225" i="1"/>
  <c r="F804224" i="1"/>
  <c r="F804223" i="1"/>
  <c r="F804222" i="1"/>
  <c r="F804221" i="1"/>
  <c r="F804220" i="1"/>
  <c r="F804219" i="1"/>
  <c r="F804218" i="1"/>
  <c r="F804217" i="1"/>
  <c r="F804216" i="1"/>
  <c r="F804215" i="1"/>
  <c r="F804214" i="1"/>
  <c r="F804213" i="1"/>
  <c r="F804212" i="1"/>
  <c r="F804211" i="1"/>
  <c r="F804210" i="1"/>
  <c r="F804209" i="1"/>
  <c r="F804208" i="1"/>
  <c r="F804207" i="1"/>
  <c r="F804206" i="1"/>
  <c r="F804205" i="1"/>
  <c r="F804204" i="1"/>
  <c r="F804203" i="1"/>
  <c r="F804202" i="1"/>
  <c r="F804201" i="1"/>
  <c r="F804200" i="1"/>
  <c r="F804199" i="1"/>
  <c r="F804198" i="1"/>
  <c r="F804197" i="1"/>
  <c r="F804196" i="1"/>
  <c r="F804195" i="1"/>
  <c r="F804194" i="1"/>
  <c r="F804193" i="1"/>
  <c r="F804192" i="1"/>
  <c r="F804191" i="1"/>
  <c r="F804190" i="1"/>
  <c r="F804189" i="1"/>
  <c r="F804188" i="1"/>
  <c r="F804187" i="1"/>
  <c r="F804186" i="1"/>
  <c r="F804185" i="1"/>
  <c r="F804184" i="1"/>
  <c r="F804183" i="1"/>
  <c r="F804182" i="1"/>
  <c r="F804181" i="1"/>
  <c r="F804180" i="1"/>
  <c r="F804179" i="1"/>
  <c r="F804178" i="1"/>
  <c r="F804177" i="1"/>
  <c r="F804176" i="1"/>
  <c r="F804175" i="1"/>
  <c r="F804174" i="1"/>
  <c r="F804173" i="1"/>
  <c r="F804172" i="1"/>
  <c r="F804171" i="1"/>
  <c r="F804170" i="1"/>
  <c r="F804169" i="1"/>
  <c r="F804168" i="1"/>
  <c r="F804167" i="1"/>
  <c r="F804166" i="1"/>
  <c r="F804165" i="1"/>
  <c r="F804164" i="1"/>
  <c r="F804163" i="1"/>
  <c r="F804162" i="1"/>
  <c r="F804161" i="1"/>
  <c r="F804160" i="1"/>
  <c r="F804159" i="1"/>
  <c r="F804158" i="1"/>
  <c r="F804157" i="1"/>
  <c r="F804156" i="1"/>
  <c r="F804155" i="1"/>
  <c r="F804154" i="1"/>
  <c r="F804153" i="1"/>
  <c r="F804152" i="1"/>
  <c r="F804151" i="1"/>
  <c r="F804150" i="1"/>
  <c r="F804149" i="1"/>
  <c r="F804148" i="1"/>
  <c r="F804147" i="1"/>
  <c r="F804146" i="1"/>
  <c r="F804145" i="1"/>
  <c r="F804144" i="1"/>
  <c r="F804143" i="1"/>
  <c r="F804142" i="1"/>
  <c r="F804141" i="1"/>
  <c r="F804140" i="1"/>
  <c r="F804139" i="1"/>
  <c r="F804138" i="1"/>
  <c r="F804137" i="1"/>
  <c r="F804136" i="1"/>
  <c r="F804135" i="1"/>
  <c r="F804134" i="1"/>
  <c r="F804133" i="1"/>
  <c r="F804132" i="1"/>
  <c r="F804131" i="1"/>
  <c r="F804130" i="1"/>
  <c r="F804129" i="1"/>
  <c r="F804128" i="1"/>
  <c r="F804127" i="1"/>
  <c r="F804126" i="1"/>
  <c r="F804125" i="1"/>
  <c r="F804124" i="1"/>
  <c r="F804123" i="1"/>
  <c r="F804122" i="1"/>
  <c r="F804121" i="1"/>
  <c r="F804120" i="1"/>
  <c r="F804119" i="1"/>
  <c r="F804118" i="1"/>
  <c r="F804117" i="1"/>
  <c r="F804116" i="1"/>
  <c r="F804115" i="1"/>
  <c r="F804114" i="1"/>
  <c r="F804113" i="1"/>
  <c r="F804112" i="1"/>
  <c r="F804111" i="1"/>
  <c r="F804110" i="1"/>
  <c r="F804109" i="1"/>
  <c r="F804108" i="1"/>
  <c r="F804107" i="1"/>
  <c r="F804106" i="1"/>
  <c r="F804105" i="1"/>
  <c r="F804104" i="1"/>
  <c r="F804103" i="1"/>
  <c r="F804102" i="1"/>
  <c r="F804101" i="1"/>
  <c r="F804100" i="1"/>
  <c r="F804099" i="1"/>
  <c r="F804098" i="1"/>
  <c r="F804097" i="1"/>
  <c r="F804096" i="1"/>
  <c r="F804095" i="1"/>
  <c r="F804094" i="1"/>
  <c r="F804093" i="1"/>
  <c r="F804092" i="1"/>
  <c r="F804091" i="1"/>
  <c r="F804090" i="1"/>
  <c r="F804089" i="1"/>
  <c r="F804088" i="1"/>
  <c r="F804087" i="1"/>
  <c r="F804086" i="1"/>
  <c r="F804085" i="1"/>
  <c r="F804084" i="1"/>
  <c r="F804083" i="1"/>
  <c r="F804082" i="1"/>
  <c r="F804081" i="1"/>
  <c r="F804080" i="1"/>
  <c r="F804079" i="1"/>
  <c r="F804078" i="1"/>
  <c r="F804077" i="1"/>
  <c r="F804076" i="1"/>
  <c r="F804075" i="1"/>
  <c r="F804074" i="1"/>
  <c r="F804073" i="1"/>
  <c r="F804072" i="1"/>
  <c r="F804071" i="1"/>
  <c r="F804070" i="1"/>
  <c r="F804069" i="1"/>
  <c r="F804068" i="1"/>
  <c r="F804067" i="1"/>
  <c r="F804066" i="1"/>
  <c r="F804065" i="1"/>
  <c r="F804064" i="1"/>
  <c r="F804063" i="1"/>
  <c r="F804062" i="1"/>
  <c r="F804061" i="1"/>
  <c r="F804060" i="1"/>
  <c r="F804059" i="1"/>
  <c r="F804058" i="1"/>
  <c r="F804057" i="1"/>
  <c r="F804056" i="1"/>
  <c r="F804055" i="1"/>
  <c r="F804054" i="1"/>
  <c r="F804053" i="1"/>
  <c r="F804052" i="1"/>
  <c r="F804051" i="1"/>
  <c r="F804050" i="1"/>
  <c r="F804049" i="1"/>
  <c r="F804048" i="1"/>
  <c r="F804047" i="1"/>
  <c r="F804046" i="1"/>
  <c r="F804045" i="1"/>
  <c r="F804044" i="1"/>
  <c r="F804043" i="1"/>
  <c r="F804042" i="1"/>
  <c r="F804041" i="1"/>
  <c r="F804040" i="1"/>
  <c r="F804039" i="1"/>
  <c r="F804038" i="1"/>
  <c r="F804037" i="1"/>
  <c r="F804036" i="1"/>
  <c r="F804035" i="1"/>
  <c r="F804034" i="1"/>
  <c r="F804033" i="1"/>
  <c r="F804032" i="1"/>
  <c r="F804031" i="1"/>
  <c r="F804030" i="1"/>
  <c r="F804029" i="1"/>
  <c r="F804028" i="1"/>
  <c r="F804027" i="1"/>
  <c r="F804026" i="1"/>
  <c r="F804025" i="1"/>
  <c r="F804024" i="1"/>
  <c r="F804023" i="1"/>
  <c r="F804022" i="1"/>
  <c r="F804021" i="1"/>
  <c r="F804020" i="1"/>
  <c r="F804019" i="1"/>
  <c r="F804018" i="1"/>
  <c r="F804017" i="1"/>
  <c r="F804016" i="1"/>
  <c r="F804015" i="1"/>
  <c r="F804014" i="1"/>
  <c r="F804013" i="1"/>
  <c r="F804012" i="1"/>
  <c r="F804011" i="1"/>
  <c r="F804010" i="1"/>
  <c r="F804009" i="1"/>
  <c r="F804008" i="1"/>
  <c r="F804007" i="1"/>
  <c r="F804006" i="1"/>
  <c r="F804005" i="1"/>
  <c r="F804004" i="1"/>
  <c r="F804003" i="1"/>
  <c r="F804002" i="1"/>
  <c r="F804001" i="1"/>
  <c r="F804000" i="1"/>
  <c r="F803999" i="1"/>
  <c r="F803998" i="1"/>
  <c r="F803997" i="1"/>
  <c r="F803996" i="1"/>
  <c r="F803995" i="1"/>
  <c r="F803994" i="1"/>
  <c r="F803993" i="1"/>
  <c r="F803992" i="1"/>
  <c r="F803991" i="1"/>
  <c r="F803990" i="1"/>
  <c r="F803989" i="1"/>
  <c r="F803988" i="1"/>
  <c r="F803987" i="1"/>
  <c r="F803986" i="1"/>
  <c r="F803985" i="1"/>
  <c r="F803984" i="1"/>
  <c r="F803983" i="1"/>
  <c r="F803982" i="1"/>
  <c r="F803981" i="1"/>
  <c r="F803980" i="1"/>
  <c r="F803979" i="1"/>
  <c r="F803978" i="1"/>
  <c r="F803977" i="1"/>
  <c r="F803976" i="1"/>
  <c r="F803975" i="1"/>
  <c r="F803974" i="1"/>
  <c r="F803973" i="1"/>
  <c r="F803972" i="1"/>
  <c r="F803971" i="1"/>
  <c r="F803970" i="1"/>
  <c r="F803969" i="1"/>
  <c r="F803968" i="1"/>
  <c r="F803967" i="1"/>
  <c r="F803966" i="1"/>
  <c r="F803965" i="1"/>
  <c r="F803964" i="1"/>
  <c r="F803963" i="1"/>
  <c r="F803962" i="1"/>
  <c r="F803961" i="1"/>
  <c r="F803960" i="1"/>
  <c r="F803959" i="1"/>
  <c r="F803958" i="1"/>
  <c r="F803957" i="1"/>
  <c r="F803956" i="1"/>
  <c r="F803955" i="1"/>
  <c r="F803954" i="1"/>
  <c r="F803953" i="1"/>
  <c r="F803952" i="1"/>
  <c r="F803951" i="1"/>
  <c r="F803950" i="1"/>
  <c r="F803949" i="1"/>
  <c r="F803948" i="1"/>
  <c r="F803947" i="1"/>
  <c r="F803946" i="1"/>
  <c r="F803945" i="1"/>
  <c r="F803944" i="1"/>
  <c r="F803943" i="1"/>
  <c r="F803942" i="1"/>
  <c r="F803941" i="1"/>
  <c r="F803940" i="1"/>
  <c r="F803939" i="1"/>
  <c r="F803938" i="1"/>
  <c r="F803937" i="1"/>
  <c r="F803936" i="1"/>
  <c r="F803935" i="1"/>
  <c r="F803934" i="1"/>
  <c r="F803933" i="1"/>
  <c r="F803932" i="1"/>
  <c r="F803931" i="1"/>
  <c r="F803930" i="1"/>
  <c r="F803929" i="1"/>
  <c r="F803928" i="1"/>
  <c r="F803927" i="1"/>
  <c r="F803926" i="1"/>
  <c r="F803925" i="1"/>
  <c r="F803924" i="1"/>
  <c r="F803923" i="1"/>
  <c r="F803922" i="1"/>
  <c r="F803921" i="1"/>
  <c r="F803920" i="1"/>
  <c r="F803919" i="1"/>
  <c r="F803918" i="1"/>
  <c r="F803917" i="1"/>
  <c r="F803916" i="1"/>
  <c r="F803915" i="1"/>
  <c r="F803914" i="1"/>
  <c r="F803913" i="1"/>
  <c r="F803912" i="1"/>
  <c r="F803911" i="1"/>
  <c r="F803910" i="1"/>
  <c r="F803909" i="1"/>
  <c r="F803908" i="1"/>
  <c r="F803907" i="1"/>
  <c r="F803906" i="1"/>
  <c r="F803905" i="1"/>
  <c r="F803904" i="1"/>
  <c r="F803903" i="1"/>
  <c r="F803902" i="1"/>
  <c r="F803901" i="1"/>
  <c r="F803900" i="1"/>
  <c r="F803899" i="1"/>
  <c r="F803898" i="1"/>
  <c r="F803897" i="1"/>
  <c r="F803896" i="1"/>
  <c r="F803895" i="1"/>
  <c r="F803894" i="1"/>
  <c r="F803893" i="1"/>
  <c r="F803892" i="1"/>
  <c r="F803891" i="1"/>
  <c r="F803890" i="1"/>
  <c r="F803889" i="1"/>
  <c r="F803888" i="1"/>
  <c r="F803887" i="1"/>
  <c r="F803886" i="1"/>
  <c r="F803885" i="1"/>
  <c r="F803884" i="1"/>
  <c r="F803883" i="1"/>
  <c r="F803882" i="1"/>
  <c r="F803881" i="1"/>
  <c r="F803880" i="1"/>
  <c r="F803879" i="1"/>
  <c r="F803878" i="1"/>
  <c r="F803877" i="1"/>
  <c r="F803876" i="1"/>
  <c r="F803875" i="1"/>
  <c r="F803874" i="1"/>
  <c r="F803873" i="1"/>
  <c r="F803872" i="1"/>
  <c r="F803871" i="1"/>
  <c r="F803870" i="1"/>
  <c r="F803869" i="1"/>
  <c r="F803868" i="1"/>
  <c r="F803867" i="1"/>
  <c r="F803866" i="1"/>
  <c r="F803865" i="1"/>
  <c r="F803864" i="1"/>
  <c r="F803863" i="1"/>
  <c r="F803862" i="1"/>
  <c r="F803861" i="1"/>
  <c r="F803860" i="1"/>
  <c r="F803859" i="1"/>
  <c r="F803858" i="1"/>
  <c r="F803857" i="1"/>
  <c r="F803856" i="1"/>
  <c r="F803855" i="1"/>
  <c r="F803854" i="1"/>
  <c r="F803853" i="1"/>
  <c r="F803852" i="1"/>
  <c r="F803851" i="1"/>
  <c r="F803850" i="1"/>
  <c r="F803849" i="1"/>
  <c r="F803848" i="1"/>
  <c r="F803847" i="1"/>
  <c r="F803846" i="1"/>
  <c r="F803845" i="1"/>
  <c r="F803844" i="1"/>
  <c r="F803843" i="1"/>
  <c r="F803842" i="1"/>
  <c r="F803841" i="1"/>
  <c r="F803840" i="1"/>
  <c r="F803839" i="1"/>
  <c r="F803838" i="1"/>
  <c r="F803837" i="1"/>
  <c r="F803836" i="1"/>
  <c r="F803835" i="1"/>
  <c r="F803834" i="1"/>
  <c r="F803833" i="1"/>
  <c r="F803832" i="1"/>
  <c r="F803831" i="1"/>
  <c r="F803830" i="1"/>
  <c r="F803829" i="1"/>
  <c r="F803828" i="1"/>
  <c r="F803827" i="1"/>
  <c r="F803826" i="1"/>
  <c r="F803825" i="1"/>
  <c r="F803824" i="1"/>
  <c r="F803823" i="1"/>
  <c r="F803822" i="1"/>
  <c r="F803821" i="1"/>
  <c r="F803820" i="1"/>
  <c r="F803819" i="1"/>
  <c r="F803818" i="1"/>
  <c r="F803817" i="1"/>
  <c r="F803816" i="1"/>
  <c r="F803815" i="1"/>
  <c r="F803814" i="1"/>
  <c r="F803813" i="1"/>
  <c r="F803812" i="1"/>
  <c r="F803811" i="1"/>
  <c r="F803810" i="1"/>
  <c r="F803809" i="1"/>
  <c r="F803808" i="1"/>
  <c r="F803807" i="1"/>
  <c r="F803806" i="1"/>
  <c r="F803805" i="1"/>
  <c r="F803804" i="1"/>
  <c r="F803803" i="1"/>
  <c r="F803802" i="1"/>
  <c r="F803801" i="1"/>
  <c r="F803800" i="1"/>
  <c r="F803799" i="1"/>
  <c r="F803798" i="1"/>
  <c r="F803797" i="1"/>
  <c r="F803796" i="1"/>
  <c r="F803795" i="1"/>
  <c r="F803794" i="1"/>
  <c r="F803793" i="1"/>
  <c r="F803792" i="1"/>
  <c r="F803791" i="1"/>
  <c r="F803790" i="1"/>
  <c r="F803789" i="1"/>
  <c r="F803788" i="1"/>
  <c r="F803787" i="1"/>
  <c r="F803786" i="1"/>
  <c r="F803785" i="1"/>
  <c r="F803784" i="1"/>
  <c r="F803783" i="1"/>
  <c r="F803782" i="1"/>
  <c r="F803781" i="1"/>
  <c r="F803780" i="1"/>
  <c r="F803779" i="1"/>
  <c r="F803778" i="1"/>
  <c r="F803777" i="1"/>
  <c r="F803776" i="1"/>
  <c r="F803775" i="1"/>
  <c r="F803774" i="1"/>
  <c r="F803773" i="1"/>
  <c r="F803772" i="1"/>
  <c r="F803771" i="1"/>
  <c r="F803770" i="1"/>
  <c r="F803769" i="1"/>
  <c r="F803768" i="1"/>
  <c r="F803767" i="1"/>
  <c r="F803766" i="1"/>
  <c r="F803765" i="1"/>
  <c r="F803764" i="1"/>
  <c r="F803763" i="1"/>
  <c r="F803762" i="1"/>
  <c r="F803761" i="1"/>
  <c r="F803760" i="1"/>
  <c r="F803759" i="1"/>
  <c r="F803758" i="1"/>
  <c r="F803757" i="1"/>
  <c r="F803756" i="1"/>
  <c r="F803755" i="1"/>
  <c r="F803754" i="1"/>
  <c r="F803753" i="1"/>
  <c r="F803752" i="1"/>
  <c r="F803751" i="1"/>
  <c r="F803750" i="1"/>
  <c r="F803749" i="1"/>
  <c r="F803748" i="1"/>
  <c r="F803747" i="1"/>
  <c r="F803746" i="1"/>
  <c r="F803745" i="1"/>
  <c r="F803744" i="1"/>
  <c r="F803743" i="1"/>
  <c r="F803742" i="1"/>
  <c r="F803741" i="1"/>
  <c r="F803740" i="1"/>
  <c r="F803739" i="1"/>
  <c r="F803738" i="1"/>
  <c r="F803737" i="1"/>
  <c r="F803736" i="1"/>
  <c r="F803735" i="1"/>
  <c r="F803734" i="1"/>
  <c r="F803733" i="1"/>
  <c r="F803732" i="1"/>
  <c r="F803731" i="1"/>
  <c r="F803730" i="1"/>
  <c r="F803729" i="1"/>
  <c r="F803728" i="1"/>
  <c r="F803727" i="1"/>
  <c r="F803726" i="1"/>
  <c r="F803725" i="1"/>
  <c r="F803724" i="1"/>
  <c r="F803723" i="1"/>
  <c r="F803722" i="1"/>
  <c r="F803721" i="1"/>
  <c r="F803720" i="1"/>
  <c r="F803719" i="1"/>
  <c r="F803718" i="1"/>
  <c r="F803717" i="1"/>
  <c r="F803716" i="1"/>
  <c r="F803715" i="1"/>
  <c r="F803714" i="1"/>
  <c r="F803713" i="1"/>
  <c r="F803712" i="1"/>
  <c r="F803711" i="1"/>
  <c r="F803710" i="1"/>
  <c r="F803709" i="1"/>
  <c r="F803708" i="1"/>
  <c r="F803707" i="1"/>
  <c r="F803706" i="1"/>
  <c r="F803705" i="1"/>
  <c r="F803704" i="1"/>
  <c r="F803703" i="1"/>
  <c r="F803702" i="1"/>
  <c r="F803701" i="1"/>
  <c r="F803700" i="1"/>
  <c r="F803699" i="1"/>
  <c r="F803698" i="1"/>
  <c r="F803697" i="1"/>
  <c r="F803696" i="1"/>
  <c r="F803695" i="1"/>
  <c r="F803694" i="1"/>
  <c r="F803693" i="1"/>
  <c r="F803692" i="1"/>
  <c r="F803691" i="1"/>
  <c r="F803690" i="1"/>
  <c r="F803689" i="1"/>
  <c r="F803688" i="1"/>
  <c r="F803687" i="1"/>
  <c r="F803686" i="1"/>
  <c r="F803685" i="1"/>
  <c r="F803684" i="1"/>
  <c r="F803683" i="1"/>
  <c r="F803682" i="1"/>
  <c r="F803681" i="1"/>
  <c r="F803680" i="1"/>
  <c r="F803679" i="1"/>
  <c r="F803678" i="1"/>
  <c r="F803677" i="1"/>
  <c r="F803676" i="1"/>
  <c r="F803675" i="1"/>
  <c r="F803674" i="1"/>
  <c r="F803673" i="1"/>
  <c r="F803672" i="1"/>
  <c r="F803671" i="1"/>
  <c r="F803670" i="1"/>
  <c r="F803669" i="1"/>
  <c r="F803668" i="1"/>
  <c r="F803667" i="1"/>
  <c r="F803666" i="1"/>
  <c r="F803665" i="1"/>
  <c r="F803664" i="1"/>
  <c r="F803663" i="1"/>
  <c r="F803662" i="1"/>
  <c r="F803661" i="1"/>
  <c r="F803660" i="1"/>
  <c r="F803659" i="1"/>
  <c r="F803658" i="1"/>
  <c r="F803657" i="1"/>
  <c r="F803656" i="1"/>
  <c r="F803655" i="1"/>
  <c r="F803654" i="1"/>
  <c r="F803653" i="1"/>
  <c r="F803652" i="1"/>
  <c r="F803651" i="1"/>
  <c r="F803650" i="1"/>
  <c r="F803649" i="1"/>
  <c r="F803648" i="1"/>
  <c r="F803647" i="1"/>
  <c r="F803646" i="1"/>
  <c r="F803645" i="1"/>
  <c r="F803644" i="1"/>
  <c r="F803643" i="1"/>
  <c r="F803642" i="1"/>
  <c r="F803641" i="1"/>
  <c r="F803640" i="1"/>
  <c r="F803639" i="1"/>
  <c r="F803638" i="1"/>
  <c r="F803637" i="1"/>
  <c r="F803636" i="1"/>
  <c r="F803635" i="1"/>
  <c r="F803634" i="1"/>
  <c r="F803633" i="1"/>
  <c r="F803632" i="1"/>
  <c r="F803631" i="1"/>
  <c r="F803630" i="1"/>
  <c r="F803629" i="1"/>
  <c r="F803628" i="1"/>
  <c r="F803627" i="1"/>
  <c r="F803626" i="1"/>
  <c r="F803625" i="1"/>
  <c r="F803624" i="1"/>
  <c r="F803623" i="1"/>
  <c r="F803622" i="1"/>
  <c r="F803621" i="1"/>
  <c r="F803620" i="1"/>
  <c r="F803619" i="1"/>
  <c r="F803618" i="1"/>
  <c r="F803617" i="1"/>
  <c r="F803616" i="1"/>
  <c r="F803615" i="1"/>
  <c r="F803614" i="1"/>
  <c r="F803613" i="1"/>
  <c r="F803612" i="1"/>
  <c r="F803611" i="1"/>
  <c r="F803610" i="1"/>
  <c r="F803609" i="1"/>
  <c r="F803608" i="1"/>
  <c r="F803607" i="1"/>
  <c r="F803606" i="1"/>
  <c r="F803605" i="1"/>
  <c r="F803604" i="1"/>
  <c r="F803603" i="1"/>
  <c r="F803602" i="1"/>
  <c r="F803601" i="1"/>
  <c r="F803600" i="1"/>
  <c r="F803599" i="1"/>
  <c r="F803598" i="1"/>
  <c r="F803597" i="1"/>
  <c r="F803596" i="1"/>
  <c r="F803595" i="1"/>
  <c r="F803594" i="1"/>
  <c r="F803593" i="1"/>
  <c r="F803592" i="1"/>
  <c r="F803591" i="1"/>
  <c r="F803590" i="1"/>
  <c r="F803589" i="1"/>
  <c r="F803588" i="1"/>
  <c r="F803587" i="1"/>
  <c r="F803586" i="1"/>
  <c r="F803585" i="1"/>
  <c r="F803584" i="1"/>
  <c r="F803583" i="1"/>
  <c r="F803582" i="1"/>
  <c r="F803581" i="1"/>
  <c r="F803580" i="1"/>
  <c r="F803579" i="1"/>
  <c r="F803578" i="1"/>
  <c r="F803577" i="1"/>
  <c r="F803576" i="1"/>
  <c r="F803575" i="1"/>
  <c r="F803574" i="1"/>
  <c r="F803573" i="1"/>
  <c r="F803572" i="1"/>
  <c r="F803571" i="1"/>
  <c r="F803570" i="1"/>
  <c r="F803569" i="1"/>
  <c r="F803568" i="1"/>
  <c r="F803567" i="1"/>
  <c r="F803566" i="1"/>
  <c r="F803565" i="1"/>
  <c r="F803564" i="1"/>
  <c r="F803563" i="1"/>
  <c r="F803562" i="1"/>
  <c r="F803561" i="1"/>
  <c r="F803560" i="1"/>
  <c r="F803559" i="1"/>
  <c r="F803558" i="1"/>
  <c r="F803557" i="1"/>
  <c r="F803556" i="1"/>
  <c r="F803555" i="1"/>
  <c r="F803554" i="1"/>
  <c r="F803553" i="1"/>
  <c r="F803552" i="1"/>
  <c r="F803551" i="1"/>
  <c r="F803550" i="1"/>
  <c r="F803549" i="1"/>
  <c r="F803548" i="1"/>
  <c r="F803547" i="1"/>
  <c r="F803546" i="1"/>
  <c r="F803545" i="1"/>
  <c r="F803544" i="1"/>
  <c r="F803543" i="1"/>
  <c r="F803542" i="1"/>
  <c r="F803541" i="1"/>
  <c r="F803540" i="1"/>
  <c r="F803539" i="1"/>
  <c r="F803538" i="1"/>
  <c r="F803537" i="1"/>
  <c r="F803536" i="1"/>
  <c r="F803535" i="1"/>
  <c r="F803534" i="1"/>
  <c r="F803533" i="1"/>
  <c r="F803532" i="1"/>
  <c r="F803531" i="1"/>
  <c r="F803530" i="1"/>
  <c r="F803529" i="1"/>
  <c r="F803528" i="1"/>
  <c r="F803527" i="1"/>
  <c r="F803526" i="1"/>
  <c r="F803525" i="1"/>
  <c r="F803524" i="1"/>
  <c r="F803523" i="1"/>
  <c r="F803522" i="1"/>
  <c r="F803521" i="1"/>
  <c r="F803520" i="1"/>
  <c r="F803519" i="1"/>
  <c r="F803518" i="1"/>
  <c r="F803517" i="1"/>
  <c r="F803516" i="1"/>
  <c r="F803515" i="1"/>
  <c r="F803514" i="1"/>
  <c r="F803513" i="1"/>
  <c r="F803512" i="1"/>
  <c r="F803511" i="1"/>
  <c r="F803510" i="1"/>
  <c r="F803509" i="1"/>
  <c r="F803508" i="1"/>
  <c r="F803507" i="1"/>
  <c r="F803506" i="1"/>
  <c r="F803505" i="1"/>
  <c r="F803504" i="1"/>
  <c r="F803503" i="1"/>
  <c r="F803502" i="1"/>
  <c r="F803501" i="1"/>
  <c r="F803500" i="1"/>
  <c r="F803499" i="1"/>
  <c r="F803498" i="1"/>
  <c r="F803497" i="1"/>
  <c r="F803496" i="1"/>
  <c r="F803495" i="1"/>
  <c r="F803494" i="1"/>
  <c r="F803493" i="1"/>
  <c r="F803492" i="1"/>
  <c r="F803491" i="1"/>
  <c r="F803490" i="1"/>
  <c r="F803489" i="1"/>
  <c r="F803488" i="1"/>
  <c r="F803487" i="1"/>
  <c r="F803486" i="1"/>
  <c r="F803485" i="1"/>
  <c r="F803484" i="1"/>
  <c r="F803483" i="1"/>
  <c r="F803482" i="1"/>
  <c r="F803481" i="1"/>
  <c r="F803480" i="1"/>
  <c r="F803479" i="1"/>
  <c r="F803478" i="1"/>
  <c r="F803477" i="1"/>
  <c r="F803476" i="1"/>
  <c r="F803475" i="1"/>
  <c r="F803474" i="1"/>
  <c r="F803473" i="1"/>
  <c r="F803472" i="1"/>
  <c r="F803471" i="1"/>
  <c r="F803470" i="1"/>
  <c r="F803469" i="1"/>
  <c r="F803468" i="1"/>
  <c r="F803467" i="1"/>
  <c r="F803466" i="1"/>
  <c r="F803465" i="1"/>
  <c r="F803464" i="1"/>
  <c r="F803463" i="1"/>
  <c r="F803462" i="1"/>
  <c r="F803461" i="1"/>
  <c r="F803460" i="1"/>
  <c r="F803459" i="1"/>
  <c r="F803458" i="1"/>
  <c r="F803457" i="1"/>
  <c r="F803456" i="1"/>
  <c r="F803455" i="1"/>
  <c r="F803454" i="1"/>
  <c r="F803453" i="1"/>
  <c r="F803452" i="1"/>
  <c r="F803451" i="1"/>
  <c r="F803450" i="1"/>
  <c r="F803449" i="1"/>
  <c r="F803448" i="1"/>
  <c r="F803447" i="1"/>
  <c r="F803446" i="1"/>
  <c r="F803445" i="1"/>
  <c r="F803444" i="1"/>
  <c r="F803443" i="1"/>
  <c r="F803442" i="1"/>
  <c r="F803441" i="1"/>
  <c r="F803440" i="1"/>
  <c r="F803439" i="1"/>
  <c r="F803438" i="1"/>
  <c r="F803437" i="1"/>
  <c r="F803436" i="1"/>
  <c r="F803435" i="1"/>
  <c r="F803434" i="1"/>
  <c r="F803433" i="1"/>
  <c r="F803432" i="1"/>
  <c r="F803431" i="1"/>
  <c r="F803430" i="1"/>
  <c r="F803429" i="1"/>
  <c r="F803428" i="1"/>
  <c r="F803427" i="1"/>
  <c r="F803426" i="1"/>
  <c r="F803425" i="1"/>
  <c r="F803424" i="1"/>
  <c r="F803423" i="1"/>
  <c r="F803422" i="1"/>
  <c r="F803421" i="1"/>
  <c r="F803420" i="1"/>
  <c r="F803419" i="1"/>
  <c r="F803418" i="1"/>
  <c r="F803417" i="1"/>
  <c r="F803416" i="1"/>
  <c r="F803415" i="1"/>
  <c r="F803414" i="1"/>
  <c r="F803413" i="1"/>
  <c r="F803412" i="1"/>
  <c r="F803411" i="1"/>
  <c r="F803410" i="1"/>
  <c r="F803409" i="1"/>
  <c r="F803408" i="1"/>
  <c r="F803407" i="1"/>
  <c r="F803406" i="1"/>
  <c r="F803405" i="1"/>
  <c r="F803404" i="1"/>
  <c r="F803403" i="1"/>
  <c r="F803402" i="1"/>
  <c r="F803401" i="1"/>
  <c r="F803400" i="1"/>
  <c r="F803399" i="1"/>
  <c r="F803398" i="1"/>
  <c r="F803397" i="1"/>
  <c r="F803396" i="1"/>
  <c r="F803395" i="1"/>
  <c r="F803394" i="1"/>
  <c r="F803393" i="1"/>
  <c r="F803392" i="1"/>
  <c r="F803391" i="1"/>
  <c r="F803390" i="1"/>
  <c r="F803389" i="1"/>
  <c r="F803388" i="1"/>
  <c r="F803387" i="1"/>
  <c r="F803386" i="1"/>
  <c r="F803385" i="1"/>
  <c r="F803384" i="1"/>
  <c r="F803383" i="1"/>
  <c r="F803382" i="1"/>
  <c r="F803381" i="1"/>
  <c r="F803380" i="1"/>
  <c r="F803379" i="1"/>
  <c r="F803378" i="1"/>
  <c r="F803377" i="1"/>
  <c r="F803376" i="1"/>
  <c r="F803375" i="1"/>
  <c r="F803374" i="1"/>
  <c r="F803373" i="1"/>
  <c r="F803372" i="1"/>
  <c r="F803371" i="1"/>
  <c r="F803370" i="1"/>
  <c r="F803369" i="1"/>
  <c r="F803368" i="1"/>
  <c r="F803367" i="1"/>
  <c r="F803366" i="1"/>
  <c r="F803365" i="1"/>
  <c r="F803364" i="1"/>
  <c r="F803363" i="1"/>
  <c r="F803362" i="1"/>
  <c r="F803361" i="1"/>
  <c r="F803360" i="1"/>
  <c r="F803359" i="1"/>
  <c r="F803358" i="1"/>
  <c r="F803357" i="1"/>
  <c r="F803356" i="1"/>
  <c r="F803355" i="1"/>
  <c r="F803354" i="1"/>
  <c r="F803353" i="1"/>
  <c r="F803352" i="1"/>
  <c r="F803351" i="1"/>
  <c r="F803350" i="1"/>
  <c r="F803349" i="1"/>
  <c r="F803348" i="1"/>
  <c r="F803347" i="1"/>
  <c r="F803346" i="1"/>
  <c r="F803345" i="1"/>
  <c r="F803344" i="1"/>
  <c r="F803343" i="1"/>
  <c r="F803342" i="1"/>
  <c r="F803341" i="1"/>
  <c r="F803340" i="1"/>
  <c r="F803339" i="1"/>
  <c r="F803338" i="1"/>
  <c r="F803337" i="1"/>
  <c r="F803336" i="1"/>
  <c r="F803335" i="1"/>
  <c r="F803334" i="1"/>
  <c r="F803333" i="1"/>
  <c r="F803332" i="1"/>
  <c r="F803331" i="1"/>
  <c r="F803330" i="1"/>
  <c r="F803329" i="1"/>
  <c r="F803328" i="1"/>
  <c r="F803327" i="1"/>
  <c r="F803326" i="1"/>
  <c r="F803325" i="1"/>
  <c r="F803324" i="1"/>
  <c r="F803323" i="1"/>
  <c r="F803322" i="1"/>
  <c r="F803321" i="1"/>
  <c r="F803320" i="1"/>
  <c r="F803319" i="1"/>
  <c r="F803318" i="1"/>
  <c r="F803317" i="1"/>
  <c r="F803316" i="1"/>
  <c r="F803315" i="1"/>
  <c r="F803314" i="1"/>
  <c r="F803313" i="1"/>
  <c r="F803312" i="1"/>
  <c r="F803311" i="1"/>
  <c r="F803310" i="1"/>
  <c r="F803309" i="1"/>
  <c r="F803308" i="1"/>
  <c r="F803307" i="1"/>
  <c r="F803306" i="1"/>
  <c r="F803305" i="1"/>
  <c r="F803304" i="1"/>
  <c r="F803303" i="1"/>
  <c r="F803302" i="1"/>
  <c r="F803301" i="1"/>
  <c r="F803300" i="1"/>
  <c r="F803299" i="1"/>
  <c r="F803298" i="1"/>
  <c r="F803297" i="1"/>
  <c r="F803296" i="1"/>
  <c r="F803295" i="1"/>
  <c r="F803294" i="1"/>
  <c r="F803293" i="1"/>
  <c r="F803292" i="1"/>
  <c r="F803291" i="1"/>
  <c r="F803290" i="1"/>
  <c r="F803289" i="1"/>
  <c r="F803288" i="1"/>
  <c r="F803287" i="1"/>
  <c r="F803286" i="1"/>
  <c r="F803285" i="1"/>
  <c r="F803284" i="1"/>
  <c r="F803283" i="1"/>
  <c r="F803282" i="1"/>
  <c r="F803281" i="1"/>
  <c r="F803280" i="1"/>
  <c r="F803279" i="1"/>
  <c r="F803278" i="1"/>
  <c r="F803277" i="1"/>
  <c r="F803276" i="1"/>
  <c r="F803275" i="1"/>
  <c r="F803274" i="1"/>
  <c r="F803273" i="1"/>
  <c r="F803272" i="1"/>
  <c r="F803271" i="1"/>
  <c r="F803270" i="1"/>
  <c r="F803269" i="1"/>
  <c r="F803268" i="1"/>
  <c r="F803267" i="1"/>
  <c r="F803266" i="1"/>
  <c r="F803265" i="1"/>
  <c r="F803264" i="1"/>
  <c r="F803263" i="1"/>
  <c r="F803262" i="1"/>
  <c r="F803261" i="1"/>
  <c r="F803260" i="1"/>
  <c r="F803259" i="1"/>
  <c r="F803258" i="1"/>
  <c r="F803257" i="1"/>
  <c r="F803256" i="1"/>
  <c r="F803255" i="1"/>
  <c r="F803254" i="1"/>
  <c r="F803253" i="1"/>
  <c r="F803252" i="1"/>
  <c r="F803251" i="1"/>
  <c r="F803250" i="1"/>
  <c r="F803249" i="1"/>
  <c r="F803248" i="1"/>
  <c r="F803247" i="1"/>
  <c r="F803246" i="1"/>
  <c r="F803245" i="1"/>
  <c r="F803244" i="1"/>
  <c r="F803243" i="1"/>
  <c r="F803242" i="1"/>
  <c r="F803241" i="1"/>
  <c r="F803240" i="1"/>
  <c r="F803239" i="1"/>
  <c r="F803238" i="1"/>
  <c r="F803237" i="1"/>
  <c r="F803236" i="1"/>
  <c r="F803235" i="1"/>
  <c r="F803234" i="1"/>
  <c r="F803233" i="1"/>
  <c r="F803232" i="1"/>
  <c r="F803231" i="1"/>
  <c r="F803230" i="1"/>
  <c r="F803229" i="1"/>
  <c r="F803228" i="1"/>
  <c r="F803227" i="1"/>
  <c r="F803226" i="1"/>
  <c r="F803225" i="1"/>
  <c r="F803224" i="1"/>
  <c r="F803223" i="1"/>
  <c r="F803222" i="1"/>
  <c r="F803221" i="1"/>
  <c r="F803220" i="1"/>
  <c r="F803219" i="1"/>
  <c r="F803218" i="1"/>
  <c r="F803217" i="1"/>
  <c r="F803216" i="1"/>
  <c r="F803215" i="1"/>
  <c r="F803214" i="1"/>
  <c r="F803213" i="1"/>
  <c r="F803212" i="1"/>
  <c r="F803211" i="1"/>
  <c r="F803210" i="1"/>
  <c r="F803209" i="1"/>
  <c r="F803208" i="1"/>
  <c r="F803207" i="1"/>
  <c r="F803206" i="1"/>
  <c r="F803205" i="1"/>
  <c r="F803204" i="1"/>
  <c r="F803203" i="1"/>
  <c r="F803202" i="1"/>
  <c r="F803201" i="1"/>
  <c r="F803200" i="1"/>
  <c r="F803199" i="1"/>
  <c r="F803198" i="1"/>
  <c r="F803197" i="1"/>
  <c r="F803196" i="1"/>
  <c r="F803195" i="1"/>
  <c r="F803194" i="1"/>
  <c r="F803193" i="1"/>
  <c r="F803192" i="1"/>
  <c r="F803191" i="1"/>
  <c r="F803190" i="1"/>
  <c r="F803189" i="1"/>
  <c r="F803188" i="1"/>
  <c r="F803187" i="1"/>
  <c r="F803186" i="1"/>
  <c r="F803185" i="1"/>
  <c r="F803184" i="1"/>
  <c r="F803183" i="1"/>
  <c r="F803182" i="1"/>
  <c r="F803181" i="1"/>
  <c r="F803180" i="1"/>
  <c r="F803179" i="1"/>
  <c r="F803178" i="1"/>
  <c r="F803177" i="1"/>
  <c r="F803176" i="1"/>
  <c r="F803175" i="1"/>
  <c r="F803174" i="1"/>
  <c r="F803173" i="1"/>
  <c r="F803172" i="1"/>
  <c r="F803171" i="1"/>
  <c r="F803170" i="1"/>
  <c r="F803169" i="1"/>
  <c r="F803168" i="1"/>
  <c r="F803167" i="1"/>
  <c r="F803166" i="1"/>
  <c r="F803165" i="1"/>
  <c r="F803164" i="1"/>
  <c r="F803163" i="1"/>
  <c r="F803162" i="1"/>
  <c r="F803161" i="1"/>
  <c r="F803160" i="1"/>
  <c r="F803159" i="1"/>
  <c r="F803158" i="1"/>
  <c r="F803157" i="1"/>
  <c r="F803156" i="1"/>
  <c r="F803155" i="1"/>
  <c r="F803154" i="1"/>
  <c r="F803153" i="1"/>
  <c r="F803152" i="1"/>
  <c r="F803151" i="1"/>
  <c r="F803150" i="1"/>
  <c r="F803149" i="1"/>
  <c r="F803148" i="1"/>
  <c r="F803147" i="1"/>
  <c r="F803146" i="1"/>
  <c r="F803145" i="1"/>
  <c r="F803144" i="1"/>
  <c r="F803143" i="1"/>
  <c r="F803142" i="1"/>
  <c r="F803141" i="1"/>
  <c r="F803140" i="1"/>
  <c r="F803139" i="1"/>
  <c r="F803138" i="1"/>
  <c r="F803137" i="1"/>
  <c r="F803136" i="1"/>
  <c r="F803135" i="1"/>
  <c r="F803134" i="1"/>
  <c r="F803133" i="1"/>
  <c r="F803132" i="1"/>
  <c r="F803131" i="1"/>
  <c r="F803130" i="1"/>
  <c r="F803129" i="1"/>
  <c r="F803128" i="1"/>
  <c r="F803127" i="1"/>
  <c r="F803126" i="1"/>
  <c r="F803125" i="1"/>
  <c r="F803124" i="1"/>
  <c r="F803123" i="1"/>
  <c r="F803122" i="1"/>
  <c r="F803121" i="1"/>
  <c r="F803120" i="1"/>
  <c r="F803119" i="1"/>
  <c r="F803118" i="1"/>
  <c r="F803117" i="1"/>
  <c r="F803116" i="1"/>
  <c r="F803115" i="1"/>
  <c r="F803114" i="1"/>
  <c r="F803113" i="1"/>
  <c r="F803112" i="1"/>
  <c r="F803111" i="1"/>
  <c r="F803110" i="1"/>
  <c r="F803109" i="1"/>
  <c r="F803108" i="1"/>
  <c r="F803107" i="1"/>
  <c r="F803106" i="1"/>
  <c r="F803105" i="1"/>
  <c r="F803104" i="1"/>
  <c r="F803103" i="1"/>
  <c r="F803102" i="1"/>
  <c r="F803101" i="1"/>
  <c r="F803100" i="1"/>
  <c r="F803099" i="1"/>
  <c r="F803098" i="1"/>
  <c r="F803097" i="1"/>
  <c r="F803096" i="1"/>
  <c r="F803095" i="1"/>
  <c r="F803094" i="1"/>
  <c r="F803093" i="1"/>
  <c r="F803092" i="1"/>
  <c r="F803091" i="1"/>
  <c r="F803090" i="1"/>
  <c r="F803089" i="1"/>
  <c r="F803088" i="1"/>
  <c r="F803087" i="1"/>
  <c r="F803086" i="1"/>
  <c r="F803085" i="1"/>
  <c r="F803084" i="1"/>
  <c r="F803083" i="1"/>
  <c r="F803082" i="1"/>
  <c r="F803081" i="1"/>
  <c r="F803080" i="1"/>
  <c r="F803079" i="1"/>
  <c r="F803078" i="1"/>
  <c r="F803077" i="1"/>
  <c r="F803076" i="1"/>
  <c r="F803075" i="1"/>
  <c r="F803074" i="1"/>
  <c r="F803073" i="1"/>
  <c r="F803072" i="1"/>
  <c r="F803071" i="1"/>
  <c r="F803070" i="1"/>
  <c r="F803069" i="1"/>
  <c r="F803068" i="1"/>
  <c r="F803067" i="1"/>
  <c r="F803066" i="1"/>
  <c r="F803065" i="1"/>
  <c r="F803064" i="1"/>
  <c r="F803063" i="1"/>
  <c r="F803062" i="1"/>
  <c r="F803061" i="1"/>
  <c r="F803060" i="1"/>
  <c r="F803059" i="1"/>
  <c r="F803058" i="1"/>
  <c r="F803057" i="1"/>
  <c r="F803056" i="1"/>
  <c r="F803055" i="1"/>
  <c r="F803054" i="1"/>
  <c r="F803053" i="1"/>
  <c r="F803052" i="1"/>
  <c r="F803051" i="1"/>
  <c r="F803050" i="1"/>
  <c r="F803049" i="1"/>
  <c r="F803048" i="1"/>
  <c r="F803047" i="1"/>
  <c r="F803046" i="1"/>
  <c r="F803045" i="1"/>
  <c r="F803044" i="1"/>
  <c r="F803043" i="1"/>
  <c r="F803042" i="1"/>
  <c r="F803041" i="1"/>
  <c r="F803040" i="1"/>
  <c r="F803039" i="1"/>
  <c r="F803038" i="1"/>
  <c r="F803037" i="1"/>
  <c r="F803036" i="1"/>
  <c r="F803035" i="1"/>
  <c r="F803034" i="1"/>
  <c r="F803033" i="1"/>
  <c r="F803032" i="1"/>
  <c r="F803031" i="1"/>
  <c r="F803030" i="1"/>
  <c r="F803029" i="1"/>
  <c r="F803028" i="1"/>
  <c r="F803027" i="1"/>
  <c r="F803026" i="1"/>
  <c r="F803025" i="1"/>
  <c r="F803024" i="1"/>
  <c r="F803023" i="1"/>
  <c r="F803022" i="1"/>
  <c r="F803021" i="1"/>
  <c r="F803020" i="1"/>
  <c r="F803019" i="1"/>
  <c r="F803018" i="1"/>
  <c r="F803017" i="1"/>
  <c r="F803016" i="1"/>
  <c r="F803015" i="1"/>
  <c r="F803014" i="1"/>
  <c r="F803013" i="1"/>
  <c r="F803012" i="1"/>
  <c r="F803011" i="1"/>
  <c r="F803010" i="1"/>
  <c r="F803009" i="1"/>
  <c r="F803008" i="1"/>
  <c r="F803007" i="1"/>
  <c r="F803006" i="1"/>
  <c r="F803005" i="1"/>
  <c r="F803004" i="1"/>
  <c r="F803003" i="1"/>
  <c r="F803002" i="1"/>
  <c r="F803001" i="1"/>
  <c r="F803000" i="1"/>
  <c r="F802999" i="1"/>
  <c r="F802998" i="1"/>
  <c r="F802997" i="1"/>
  <c r="F802996" i="1"/>
  <c r="F802995" i="1"/>
  <c r="F802994" i="1"/>
  <c r="F802993" i="1"/>
  <c r="F802992" i="1"/>
  <c r="F802991" i="1"/>
  <c r="F802990" i="1"/>
  <c r="F802989" i="1"/>
  <c r="F802988" i="1"/>
  <c r="F802987" i="1"/>
  <c r="F802986" i="1"/>
  <c r="F802985" i="1"/>
  <c r="F802984" i="1"/>
  <c r="F802983" i="1"/>
  <c r="F802982" i="1"/>
  <c r="F802981" i="1"/>
  <c r="F802980" i="1"/>
  <c r="F802979" i="1"/>
  <c r="F802978" i="1"/>
  <c r="F802977" i="1"/>
  <c r="F802976" i="1"/>
  <c r="F802975" i="1"/>
  <c r="F802974" i="1"/>
  <c r="F802973" i="1"/>
  <c r="F802972" i="1"/>
  <c r="F802971" i="1"/>
  <c r="F802970" i="1"/>
  <c r="F802969" i="1"/>
  <c r="F802968" i="1"/>
  <c r="F802967" i="1"/>
  <c r="F802966" i="1"/>
  <c r="F802965" i="1"/>
  <c r="F802964" i="1"/>
  <c r="F802963" i="1"/>
  <c r="F802962" i="1"/>
  <c r="F802961" i="1"/>
  <c r="F802960" i="1"/>
  <c r="F802959" i="1"/>
  <c r="F802958" i="1"/>
  <c r="F802957" i="1"/>
  <c r="F802956" i="1"/>
  <c r="F802955" i="1"/>
  <c r="F802954" i="1"/>
  <c r="F802953" i="1"/>
  <c r="F802952" i="1"/>
  <c r="F802951" i="1"/>
  <c r="F802950" i="1"/>
  <c r="F802949" i="1"/>
  <c r="F802948" i="1"/>
  <c r="F802947" i="1"/>
  <c r="F802946" i="1"/>
  <c r="F802945" i="1"/>
  <c r="F802944" i="1"/>
  <c r="F802943" i="1"/>
  <c r="F802942" i="1"/>
  <c r="F802941" i="1"/>
  <c r="F802940" i="1"/>
  <c r="F802939" i="1"/>
  <c r="F802938" i="1"/>
  <c r="F802937" i="1"/>
  <c r="F802936" i="1"/>
  <c r="F802935" i="1"/>
  <c r="F802934" i="1"/>
  <c r="F802933" i="1"/>
  <c r="F802932" i="1"/>
  <c r="F802931" i="1"/>
  <c r="F802930" i="1"/>
  <c r="F802929" i="1"/>
  <c r="F802928" i="1"/>
  <c r="F802927" i="1"/>
  <c r="F802926" i="1"/>
  <c r="F802925" i="1"/>
  <c r="F802924" i="1"/>
  <c r="F802923" i="1"/>
  <c r="F802922" i="1"/>
  <c r="F802921" i="1"/>
  <c r="F802920" i="1"/>
  <c r="F802919" i="1"/>
  <c r="F802918" i="1"/>
  <c r="F802917" i="1"/>
  <c r="F802916" i="1"/>
  <c r="F802915" i="1"/>
  <c r="F802914" i="1"/>
  <c r="F802913" i="1"/>
  <c r="F802912" i="1"/>
  <c r="F802911" i="1"/>
  <c r="F802910" i="1"/>
  <c r="F802909" i="1"/>
  <c r="F802908" i="1"/>
  <c r="F802907" i="1"/>
  <c r="F802906" i="1"/>
  <c r="F802905" i="1"/>
  <c r="F802904" i="1"/>
  <c r="F802903" i="1"/>
  <c r="F802902" i="1"/>
  <c r="F802901" i="1"/>
  <c r="F802900" i="1"/>
  <c r="F802899" i="1"/>
  <c r="F802898" i="1"/>
  <c r="F802897" i="1"/>
  <c r="F802896" i="1"/>
  <c r="F802895" i="1"/>
  <c r="F802894" i="1"/>
  <c r="F802893" i="1"/>
  <c r="F802892" i="1"/>
  <c r="F802891" i="1"/>
  <c r="F802890" i="1"/>
  <c r="F802889" i="1"/>
  <c r="F802888" i="1"/>
  <c r="F802887" i="1"/>
  <c r="F802886" i="1"/>
  <c r="F802885" i="1"/>
  <c r="F802884" i="1"/>
  <c r="F802883" i="1"/>
  <c r="F802882" i="1"/>
  <c r="F802881" i="1"/>
  <c r="F802880" i="1"/>
  <c r="F802879" i="1"/>
  <c r="F802878" i="1"/>
  <c r="F802877" i="1"/>
  <c r="F802876" i="1"/>
  <c r="F802875" i="1"/>
  <c r="F802874" i="1"/>
  <c r="F802873" i="1"/>
  <c r="F802872" i="1"/>
  <c r="F802871" i="1"/>
  <c r="F802870" i="1"/>
  <c r="F802869" i="1"/>
  <c r="F802868" i="1"/>
  <c r="F802867" i="1"/>
  <c r="F802866" i="1"/>
  <c r="F802865" i="1"/>
  <c r="F802864" i="1"/>
  <c r="F802863" i="1"/>
  <c r="F802862" i="1"/>
  <c r="F802861" i="1"/>
  <c r="F802860" i="1"/>
  <c r="F802859" i="1"/>
  <c r="F802858" i="1"/>
  <c r="F802857" i="1"/>
  <c r="F802856" i="1"/>
  <c r="F802855" i="1"/>
  <c r="F802854" i="1"/>
  <c r="F802853" i="1"/>
  <c r="F802852" i="1"/>
  <c r="F802851" i="1"/>
  <c r="F802850" i="1"/>
  <c r="F802849" i="1"/>
  <c r="F802848" i="1"/>
  <c r="F802847" i="1"/>
  <c r="F802846" i="1"/>
  <c r="F802845" i="1"/>
  <c r="F802844" i="1"/>
  <c r="F802843" i="1"/>
  <c r="F802842" i="1"/>
  <c r="F802841" i="1"/>
  <c r="F802840" i="1"/>
  <c r="F802839" i="1"/>
  <c r="F802838" i="1"/>
  <c r="F802837" i="1"/>
  <c r="F802836" i="1"/>
  <c r="F802835" i="1"/>
  <c r="F802834" i="1"/>
  <c r="F802833" i="1"/>
  <c r="F802832" i="1"/>
  <c r="F802831" i="1"/>
  <c r="F802830" i="1"/>
  <c r="F802829" i="1"/>
  <c r="F802828" i="1"/>
  <c r="F802827" i="1"/>
  <c r="F802826" i="1"/>
  <c r="F802825" i="1"/>
  <c r="F802824" i="1"/>
  <c r="F802823" i="1"/>
  <c r="F802822" i="1"/>
  <c r="F802821" i="1"/>
  <c r="F802820" i="1"/>
  <c r="F802819" i="1"/>
  <c r="F802818" i="1"/>
  <c r="F802817" i="1"/>
  <c r="F802816" i="1"/>
  <c r="F802815" i="1"/>
  <c r="F802814" i="1"/>
  <c r="F802813" i="1"/>
  <c r="F802812" i="1"/>
  <c r="F802811" i="1"/>
  <c r="F802810" i="1"/>
  <c r="F802809" i="1"/>
  <c r="F802808" i="1"/>
  <c r="F802807" i="1"/>
  <c r="F802806" i="1"/>
  <c r="F802805" i="1"/>
  <c r="F802804" i="1"/>
  <c r="F802803" i="1"/>
  <c r="F802802" i="1"/>
  <c r="F802801" i="1"/>
  <c r="F802800" i="1"/>
  <c r="F802799" i="1"/>
  <c r="F802798" i="1"/>
  <c r="F802797" i="1"/>
  <c r="F802796" i="1"/>
  <c r="F802795" i="1"/>
  <c r="F802794" i="1"/>
  <c r="F802793" i="1"/>
  <c r="F802792" i="1"/>
  <c r="F802791" i="1"/>
  <c r="F802790" i="1"/>
  <c r="F802789" i="1"/>
  <c r="F802788" i="1"/>
  <c r="F802787" i="1"/>
  <c r="F802786" i="1"/>
  <c r="F802785" i="1"/>
  <c r="F802784" i="1"/>
  <c r="F802783" i="1"/>
  <c r="F802782" i="1"/>
  <c r="F802781" i="1"/>
  <c r="F802780" i="1"/>
  <c r="F802779" i="1"/>
  <c r="F802778" i="1"/>
  <c r="F802777" i="1"/>
  <c r="F802776" i="1"/>
  <c r="F802775" i="1"/>
  <c r="F802774" i="1"/>
  <c r="F802773" i="1"/>
  <c r="F802772" i="1"/>
  <c r="F802771" i="1"/>
  <c r="F802770" i="1"/>
  <c r="F802769" i="1"/>
  <c r="F802768" i="1"/>
  <c r="F802767" i="1"/>
  <c r="F802766" i="1"/>
  <c r="F802765" i="1"/>
  <c r="F802764" i="1"/>
  <c r="F802763" i="1"/>
  <c r="F802762" i="1"/>
  <c r="F802761" i="1"/>
  <c r="F802760" i="1"/>
  <c r="F802759" i="1"/>
  <c r="F802758" i="1"/>
  <c r="F802757" i="1"/>
  <c r="F802756" i="1"/>
  <c r="F802755" i="1"/>
  <c r="F802754" i="1"/>
  <c r="F802753" i="1"/>
  <c r="F802752" i="1"/>
  <c r="F802751" i="1"/>
  <c r="F802750" i="1"/>
  <c r="F802749" i="1"/>
  <c r="F802748" i="1"/>
  <c r="F802747" i="1"/>
  <c r="F802746" i="1"/>
  <c r="F802745" i="1"/>
  <c r="F802744" i="1"/>
  <c r="F802743" i="1"/>
  <c r="F802742" i="1"/>
  <c r="F802741" i="1"/>
  <c r="F802740" i="1"/>
  <c r="F802739" i="1"/>
  <c r="F802738" i="1"/>
  <c r="F802737" i="1"/>
  <c r="F802736" i="1"/>
  <c r="F802735" i="1"/>
  <c r="F802734" i="1"/>
  <c r="F802733" i="1"/>
  <c r="F802732" i="1"/>
  <c r="F802731" i="1"/>
  <c r="F802730" i="1"/>
  <c r="F802729" i="1"/>
  <c r="F802728" i="1"/>
  <c r="F802727" i="1"/>
  <c r="F802726" i="1"/>
  <c r="F802725" i="1"/>
  <c r="F802724" i="1"/>
  <c r="F802723" i="1"/>
  <c r="F802722" i="1"/>
  <c r="F802721" i="1"/>
  <c r="F802720" i="1"/>
  <c r="F802719" i="1"/>
  <c r="F802718" i="1"/>
  <c r="F802717" i="1"/>
  <c r="F802716" i="1"/>
  <c r="F802715" i="1"/>
  <c r="F802714" i="1"/>
  <c r="F802713" i="1"/>
  <c r="F802712" i="1"/>
  <c r="F802711" i="1"/>
  <c r="F802710" i="1"/>
  <c r="F802709" i="1"/>
  <c r="F802708" i="1"/>
  <c r="F802707" i="1"/>
  <c r="F802706" i="1"/>
  <c r="F802705" i="1"/>
  <c r="F802704" i="1"/>
  <c r="F802703" i="1"/>
  <c r="F802702" i="1"/>
  <c r="F802701" i="1"/>
  <c r="F802700" i="1"/>
  <c r="F802699" i="1"/>
  <c r="F802698" i="1"/>
  <c r="F802697" i="1"/>
  <c r="F802696" i="1"/>
  <c r="F802695" i="1"/>
  <c r="F802694" i="1"/>
  <c r="F802693" i="1"/>
  <c r="F802692" i="1"/>
  <c r="F802691" i="1"/>
  <c r="F802690" i="1"/>
  <c r="F802689" i="1"/>
  <c r="F802688" i="1"/>
  <c r="F802687" i="1"/>
  <c r="F802686" i="1"/>
  <c r="F802685" i="1"/>
  <c r="F802684" i="1"/>
  <c r="F802683" i="1"/>
  <c r="F802682" i="1"/>
  <c r="F802681" i="1"/>
  <c r="F802680" i="1"/>
  <c r="F802679" i="1"/>
  <c r="F802678" i="1"/>
  <c r="F802677" i="1"/>
  <c r="F802676" i="1"/>
  <c r="F802675" i="1"/>
  <c r="F802674" i="1"/>
  <c r="F802673" i="1"/>
  <c r="F802672" i="1"/>
  <c r="F802671" i="1"/>
  <c r="F802670" i="1"/>
  <c r="F802669" i="1"/>
  <c r="F802668" i="1"/>
  <c r="F802667" i="1"/>
  <c r="F802666" i="1"/>
  <c r="F802665" i="1"/>
  <c r="F802664" i="1"/>
  <c r="F802663" i="1"/>
  <c r="F802662" i="1"/>
  <c r="F802661" i="1"/>
  <c r="F802660" i="1"/>
  <c r="F802659" i="1"/>
  <c r="F802658" i="1"/>
  <c r="F802657" i="1"/>
  <c r="F802656" i="1"/>
  <c r="F802655" i="1"/>
  <c r="F802654" i="1"/>
  <c r="F802653" i="1"/>
  <c r="F802652" i="1"/>
  <c r="F802651" i="1"/>
  <c r="F802650" i="1"/>
  <c r="F802649" i="1"/>
  <c r="F802648" i="1"/>
  <c r="F802647" i="1"/>
  <c r="F802646" i="1"/>
  <c r="F802645" i="1"/>
  <c r="F802644" i="1"/>
  <c r="F802643" i="1"/>
  <c r="F802642" i="1"/>
  <c r="F802641" i="1"/>
  <c r="F802640" i="1"/>
  <c r="F802639" i="1"/>
  <c r="F802638" i="1"/>
  <c r="F802637" i="1"/>
  <c r="F802636" i="1"/>
  <c r="F802635" i="1"/>
  <c r="F802634" i="1"/>
  <c r="F802633" i="1"/>
  <c r="F802632" i="1"/>
  <c r="F802631" i="1"/>
  <c r="F802630" i="1"/>
  <c r="F802629" i="1"/>
  <c r="F802628" i="1"/>
  <c r="F802627" i="1"/>
  <c r="F802626" i="1"/>
  <c r="F802625" i="1"/>
  <c r="F802624" i="1"/>
  <c r="F802623" i="1"/>
  <c r="F802622" i="1"/>
  <c r="F802621" i="1"/>
  <c r="F802620" i="1"/>
  <c r="F802619" i="1"/>
  <c r="F802618" i="1"/>
  <c r="F802617" i="1"/>
  <c r="F802616" i="1"/>
  <c r="F802615" i="1"/>
  <c r="F802614" i="1"/>
  <c r="F802613" i="1"/>
  <c r="F802612" i="1"/>
  <c r="F802611" i="1"/>
  <c r="F802610" i="1"/>
  <c r="F802609" i="1"/>
  <c r="F802608" i="1"/>
  <c r="F802607" i="1"/>
  <c r="F802606" i="1"/>
  <c r="F802605" i="1"/>
  <c r="F802604" i="1"/>
  <c r="F802603" i="1"/>
  <c r="F802602" i="1"/>
  <c r="F802601" i="1"/>
  <c r="F802600" i="1"/>
  <c r="F802599" i="1"/>
  <c r="F802598" i="1"/>
  <c r="F802597" i="1"/>
  <c r="F802596" i="1"/>
  <c r="F802595" i="1"/>
  <c r="F802594" i="1"/>
  <c r="F802593" i="1"/>
  <c r="F802592" i="1"/>
  <c r="F802591" i="1"/>
  <c r="F802590" i="1"/>
  <c r="F802589" i="1"/>
  <c r="F802588" i="1"/>
  <c r="F802587" i="1"/>
  <c r="F802586" i="1"/>
  <c r="F802585" i="1"/>
  <c r="F802584" i="1"/>
  <c r="F802583" i="1"/>
  <c r="F802582" i="1"/>
  <c r="F802581" i="1"/>
  <c r="F802580" i="1"/>
  <c r="F802579" i="1"/>
  <c r="F802578" i="1"/>
  <c r="F802577" i="1"/>
  <c r="F802576" i="1"/>
  <c r="F802575" i="1"/>
  <c r="F802574" i="1"/>
  <c r="F802573" i="1"/>
  <c r="F802572" i="1"/>
  <c r="F802571" i="1"/>
  <c r="F802570" i="1"/>
  <c r="F802569" i="1"/>
  <c r="F802568" i="1"/>
  <c r="F802567" i="1"/>
  <c r="F802566" i="1"/>
  <c r="F802565" i="1"/>
  <c r="F802564" i="1"/>
  <c r="F802563" i="1"/>
  <c r="F802562" i="1"/>
  <c r="F802561" i="1"/>
  <c r="F802560" i="1"/>
  <c r="F802559" i="1"/>
  <c r="F802558" i="1"/>
  <c r="F802557" i="1"/>
  <c r="F802556" i="1"/>
  <c r="F802555" i="1"/>
  <c r="F802554" i="1"/>
  <c r="F802553" i="1"/>
  <c r="F802552" i="1"/>
  <c r="F802551" i="1"/>
  <c r="F802550" i="1"/>
  <c r="F802549" i="1"/>
  <c r="F802548" i="1"/>
  <c r="F802547" i="1"/>
  <c r="F802546" i="1"/>
  <c r="F802545" i="1"/>
  <c r="F802544" i="1"/>
  <c r="F802543" i="1"/>
  <c r="F802542" i="1"/>
  <c r="F802541" i="1"/>
  <c r="F802540" i="1"/>
  <c r="F802539" i="1"/>
  <c r="F802538" i="1"/>
  <c r="F802537" i="1"/>
  <c r="F802536" i="1"/>
  <c r="F802535" i="1"/>
  <c r="F802534" i="1"/>
  <c r="F802533" i="1"/>
  <c r="F802532" i="1"/>
  <c r="F802531" i="1"/>
  <c r="F802530" i="1"/>
  <c r="F802529" i="1"/>
  <c r="F802528" i="1"/>
  <c r="F802527" i="1"/>
  <c r="F802526" i="1"/>
  <c r="F802525" i="1"/>
  <c r="F802524" i="1"/>
  <c r="F802523" i="1"/>
  <c r="F802522" i="1"/>
  <c r="F802521" i="1"/>
  <c r="F802520" i="1"/>
  <c r="F802519" i="1"/>
  <c r="F802518" i="1"/>
  <c r="F802517" i="1"/>
  <c r="F802516" i="1"/>
  <c r="F802515" i="1"/>
  <c r="F802514" i="1"/>
  <c r="F802513" i="1"/>
  <c r="F802512" i="1"/>
  <c r="F802511" i="1"/>
  <c r="F802510" i="1"/>
  <c r="F802509" i="1"/>
  <c r="F802508" i="1"/>
  <c r="F802507" i="1"/>
  <c r="F802506" i="1"/>
  <c r="F802505" i="1"/>
  <c r="F802504" i="1"/>
  <c r="F802503" i="1"/>
  <c r="F802502" i="1"/>
  <c r="F802501" i="1"/>
  <c r="F802500" i="1"/>
  <c r="F802499" i="1"/>
  <c r="F802498" i="1"/>
  <c r="F802497" i="1"/>
  <c r="F802496" i="1"/>
  <c r="F802495" i="1"/>
  <c r="F802494" i="1"/>
  <c r="F802493" i="1"/>
  <c r="F802492" i="1"/>
  <c r="F802491" i="1"/>
  <c r="F802490" i="1"/>
  <c r="F802489" i="1"/>
  <c r="F802488" i="1"/>
  <c r="F802487" i="1"/>
  <c r="F802486" i="1"/>
  <c r="F802485" i="1"/>
  <c r="F802484" i="1"/>
  <c r="F802483" i="1"/>
  <c r="F802482" i="1"/>
  <c r="F802481" i="1"/>
  <c r="F802480" i="1"/>
  <c r="F802479" i="1"/>
  <c r="F802478" i="1"/>
  <c r="F802477" i="1"/>
  <c r="F802476" i="1"/>
  <c r="F802475" i="1"/>
  <c r="F802474" i="1"/>
  <c r="F802473" i="1"/>
  <c r="F802472" i="1"/>
  <c r="F802471" i="1"/>
  <c r="F802470" i="1"/>
  <c r="F802469" i="1"/>
  <c r="F802468" i="1"/>
  <c r="F802467" i="1"/>
  <c r="F802466" i="1"/>
  <c r="F802465" i="1"/>
  <c r="F802464" i="1"/>
  <c r="F802463" i="1"/>
  <c r="F802462" i="1"/>
  <c r="F802461" i="1"/>
  <c r="F802460" i="1"/>
  <c r="F802459" i="1"/>
  <c r="F802458" i="1"/>
  <c r="F802457" i="1"/>
  <c r="F802456" i="1"/>
  <c r="F802455" i="1"/>
  <c r="F802454" i="1"/>
  <c r="F802453" i="1"/>
  <c r="F802452" i="1"/>
  <c r="F802451" i="1"/>
  <c r="F802450" i="1"/>
  <c r="F802449" i="1"/>
  <c r="F802448" i="1"/>
  <c r="F802447" i="1"/>
  <c r="F802446" i="1"/>
  <c r="F802445" i="1"/>
  <c r="F802444" i="1"/>
  <c r="F802443" i="1"/>
  <c r="F802442" i="1"/>
  <c r="F802441" i="1"/>
  <c r="F802440" i="1"/>
  <c r="F802439" i="1"/>
  <c r="F802438" i="1"/>
  <c r="F802437" i="1"/>
  <c r="F802436" i="1"/>
  <c r="F802435" i="1"/>
  <c r="F802434" i="1"/>
  <c r="F802433" i="1"/>
  <c r="F802432" i="1"/>
  <c r="F802431" i="1"/>
  <c r="F802430" i="1"/>
  <c r="F802429" i="1"/>
  <c r="F802428" i="1"/>
  <c r="F802427" i="1"/>
  <c r="F802426" i="1"/>
  <c r="F802425" i="1"/>
  <c r="F802424" i="1"/>
  <c r="F802423" i="1"/>
  <c r="F802422" i="1"/>
  <c r="F802421" i="1"/>
  <c r="F802420" i="1"/>
  <c r="F802419" i="1"/>
  <c r="F802418" i="1"/>
  <c r="F802417" i="1"/>
  <c r="F802416" i="1"/>
  <c r="F802415" i="1"/>
  <c r="F802414" i="1"/>
  <c r="F802413" i="1"/>
  <c r="F802412" i="1"/>
  <c r="F802411" i="1"/>
  <c r="F802410" i="1"/>
  <c r="F802409" i="1"/>
  <c r="F802408" i="1"/>
  <c r="F802407" i="1"/>
  <c r="F802406" i="1"/>
  <c r="F802405" i="1"/>
  <c r="F802404" i="1"/>
  <c r="F802403" i="1"/>
  <c r="F802402" i="1"/>
  <c r="F802401" i="1"/>
  <c r="F802400" i="1"/>
  <c r="F802399" i="1"/>
  <c r="F802398" i="1"/>
  <c r="F802397" i="1"/>
  <c r="F802396" i="1"/>
  <c r="F802395" i="1"/>
  <c r="F802394" i="1"/>
  <c r="F802393" i="1"/>
  <c r="F802392" i="1"/>
  <c r="F802391" i="1"/>
  <c r="F802390" i="1"/>
  <c r="F802389" i="1"/>
  <c r="F802388" i="1"/>
  <c r="F802387" i="1"/>
  <c r="F802386" i="1"/>
  <c r="F802385" i="1"/>
  <c r="F802384" i="1"/>
  <c r="F802383" i="1"/>
  <c r="F802382" i="1"/>
  <c r="F802381" i="1"/>
  <c r="F802380" i="1"/>
  <c r="F802379" i="1"/>
  <c r="F802378" i="1"/>
  <c r="F802377" i="1"/>
  <c r="F802376" i="1"/>
  <c r="F802375" i="1"/>
  <c r="F802374" i="1"/>
  <c r="F802373" i="1"/>
  <c r="F802372" i="1"/>
  <c r="F802371" i="1"/>
  <c r="F802370" i="1"/>
  <c r="F802369" i="1"/>
  <c r="F802368" i="1"/>
  <c r="F802367" i="1"/>
  <c r="F802366" i="1"/>
  <c r="F802365" i="1"/>
  <c r="F802364" i="1"/>
  <c r="F802363" i="1"/>
  <c r="F802362" i="1"/>
  <c r="F802361" i="1"/>
  <c r="F802360" i="1"/>
  <c r="F802359" i="1"/>
  <c r="F802358" i="1"/>
  <c r="F802357" i="1"/>
  <c r="F802356" i="1"/>
  <c r="F802355" i="1"/>
  <c r="F802354" i="1"/>
  <c r="F802353" i="1"/>
  <c r="F802352" i="1"/>
  <c r="F802351" i="1"/>
  <c r="F802350" i="1"/>
  <c r="F802349" i="1"/>
  <c r="F802348" i="1"/>
  <c r="F802347" i="1"/>
  <c r="F802346" i="1"/>
  <c r="F802345" i="1"/>
  <c r="F802344" i="1"/>
  <c r="F802343" i="1"/>
  <c r="F802342" i="1"/>
  <c r="F802341" i="1"/>
  <c r="F802340" i="1"/>
  <c r="F802339" i="1"/>
  <c r="F802338" i="1"/>
  <c r="F802337" i="1"/>
  <c r="F802336" i="1"/>
  <c r="F802335" i="1"/>
  <c r="F802334" i="1"/>
  <c r="F802333" i="1"/>
  <c r="F802332" i="1"/>
  <c r="F802331" i="1"/>
  <c r="F802330" i="1"/>
  <c r="F802329" i="1"/>
  <c r="F802328" i="1"/>
  <c r="F802327" i="1"/>
  <c r="F802326" i="1"/>
  <c r="F802325" i="1"/>
  <c r="F802324" i="1"/>
  <c r="F802323" i="1"/>
  <c r="F802322" i="1"/>
  <c r="F802321" i="1"/>
  <c r="F802320" i="1"/>
  <c r="F802319" i="1"/>
  <c r="F802318" i="1"/>
  <c r="F802317" i="1"/>
  <c r="F802316" i="1"/>
  <c r="F802315" i="1"/>
  <c r="F802314" i="1"/>
  <c r="F802313" i="1"/>
  <c r="F802312" i="1"/>
  <c r="F802311" i="1"/>
  <c r="F802310" i="1"/>
  <c r="F802309" i="1"/>
  <c r="F802308" i="1"/>
  <c r="F802307" i="1"/>
  <c r="F802306" i="1"/>
  <c r="F802305" i="1"/>
  <c r="F802304" i="1"/>
  <c r="F802303" i="1"/>
  <c r="F802302" i="1"/>
  <c r="F802301" i="1"/>
  <c r="F802300" i="1"/>
  <c r="F802299" i="1"/>
  <c r="F802298" i="1"/>
  <c r="F802297" i="1"/>
  <c r="F802296" i="1"/>
  <c r="F802295" i="1"/>
  <c r="F802294" i="1"/>
  <c r="F802293" i="1"/>
  <c r="F802292" i="1"/>
  <c r="F802291" i="1"/>
  <c r="F802290" i="1"/>
  <c r="F802289" i="1"/>
  <c r="F802288" i="1"/>
  <c r="F802287" i="1"/>
  <c r="F802286" i="1"/>
  <c r="F802285" i="1"/>
  <c r="F802284" i="1"/>
  <c r="F802283" i="1"/>
  <c r="F802282" i="1"/>
  <c r="F802281" i="1"/>
  <c r="F802280" i="1"/>
  <c r="F802279" i="1"/>
  <c r="F802278" i="1"/>
  <c r="F802277" i="1"/>
  <c r="F802276" i="1"/>
  <c r="F802275" i="1"/>
  <c r="F802274" i="1"/>
  <c r="F802273" i="1"/>
  <c r="F802272" i="1"/>
  <c r="F802271" i="1"/>
  <c r="F802270" i="1"/>
  <c r="F802269" i="1"/>
  <c r="F802268" i="1"/>
  <c r="F802267" i="1"/>
  <c r="F802266" i="1"/>
  <c r="F802265" i="1"/>
  <c r="F802264" i="1"/>
  <c r="F802263" i="1"/>
  <c r="F802262" i="1"/>
  <c r="F802261" i="1"/>
  <c r="F802260" i="1"/>
  <c r="F802259" i="1"/>
  <c r="F802258" i="1"/>
  <c r="F802257" i="1"/>
  <c r="F802256" i="1"/>
  <c r="F802255" i="1"/>
  <c r="F802254" i="1"/>
  <c r="F802253" i="1"/>
  <c r="F802252" i="1"/>
  <c r="F802251" i="1"/>
  <c r="F802250" i="1"/>
  <c r="F802249" i="1"/>
  <c r="F802248" i="1"/>
  <c r="F802247" i="1"/>
  <c r="F802246" i="1"/>
  <c r="F802245" i="1"/>
  <c r="F802244" i="1"/>
  <c r="F802243" i="1"/>
  <c r="F802242" i="1"/>
  <c r="F802241" i="1"/>
  <c r="F802240" i="1"/>
  <c r="F802239" i="1"/>
  <c r="F802238" i="1"/>
  <c r="F802237" i="1"/>
  <c r="F802236" i="1"/>
  <c r="F802235" i="1"/>
  <c r="F802234" i="1"/>
  <c r="F802233" i="1"/>
  <c r="F802232" i="1"/>
  <c r="F802231" i="1"/>
  <c r="F802230" i="1"/>
  <c r="F802229" i="1"/>
  <c r="F802228" i="1"/>
  <c r="F802227" i="1"/>
  <c r="F802226" i="1"/>
  <c r="F802225" i="1"/>
  <c r="F802224" i="1"/>
  <c r="F802223" i="1"/>
  <c r="F802222" i="1"/>
  <c r="F802221" i="1"/>
  <c r="F802220" i="1"/>
  <c r="F802219" i="1"/>
  <c r="F802218" i="1"/>
  <c r="F802217" i="1"/>
  <c r="F802216" i="1"/>
  <c r="F802215" i="1"/>
  <c r="F802214" i="1"/>
  <c r="F802213" i="1"/>
  <c r="F802212" i="1"/>
  <c r="F802211" i="1"/>
  <c r="F802210" i="1"/>
  <c r="F802209" i="1"/>
  <c r="F802208" i="1"/>
  <c r="F802207" i="1"/>
  <c r="F802206" i="1"/>
  <c r="F802205" i="1"/>
  <c r="F802204" i="1"/>
  <c r="F802203" i="1"/>
  <c r="F802202" i="1"/>
  <c r="F802201" i="1"/>
  <c r="F802200" i="1"/>
  <c r="F802199" i="1"/>
  <c r="F802198" i="1"/>
  <c r="F802197" i="1"/>
  <c r="F802196" i="1"/>
  <c r="F802195" i="1"/>
  <c r="F802194" i="1"/>
  <c r="F802193" i="1"/>
  <c r="F802192" i="1"/>
  <c r="F802191" i="1"/>
  <c r="F802190" i="1"/>
  <c r="F802189" i="1"/>
  <c r="F802188" i="1"/>
  <c r="F802187" i="1"/>
  <c r="F802186" i="1"/>
  <c r="F802185" i="1"/>
  <c r="F802184" i="1"/>
  <c r="F802183" i="1"/>
  <c r="F802182" i="1"/>
  <c r="F802181" i="1"/>
  <c r="F802180" i="1"/>
  <c r="F802179" i="1"/>
  <c r="F802178" i="1"/>
  <c r="F802177" i="1"/>
  <c r="F802176" i="1"/>
  <c r="F802175" i="1"/>
  <c r="F802174" i="1"/>
  <c r="F802173" i="1"/>
  <c r="F802172" i="1"/>
  <c r="F802171" i="1"/>
  <c r="F802170" i="1"/>
  <c r="F802169" i="1"/>
  <c r="F802168" i="1"/>
  <c r="F802167" i="1"/>
  <c r="F802166" i="1"/>
  <c r="F802165" i="1"/>
  <c r="F802164" i="1"/>
  <c r="F802163" i="1"/>
  <c r="F802162" i="1"/>
  <c r="F802161" i="1"/>
  <c r="F802160" i="1"/>
  <c r="F802159" i="1"/>
  <c r="F802158" i="1"/>
  <c r="F802157" i="1"/>
  <c r="F802156" i="1"/>
  <c r="F802155" i="1"/>
  <c r="F802154" i="1"/>
  <c r="F802153" i="1"/>
  <c r="F802152" i="1"/>
  <c r="F802151" i="1"/>
  <c r="F802150" i="1"/>
  <c r="F802149" i="1"/>
  <c r="F802148" i="1"/>
  <c r="F802147" i="1"/>
  <c r="F802146" i="1"/>
  <c r="F802145" i="1"/>
  <c r="F802144" i="1"/>
  <c r="F802143" i="1"/>
  <c r="F802142" i="1"/>
  <c r="F802141" i="1"/>
  <c r="F802140" i="1"/>
  <c r="F802139" i="1"/>
  <c r="F802138" i="1"/>
  <c r="F802137" i="1"/>
  <c r="F802136" i="1"/>
  <c r="F802135" i="1"/>
  <c r="F802134" i="1"/>
  <c r="F802133" i="1"/>
  <c r="F802132" i="1"/>
  <c r="F802131" i="1"/>
  <c r="F802130" i="1"/>
  <c r="F802129" i="1"/>
  <c r="F802128" i="1"/>
  <c r="F802127" i="1"/>
  <c r="F802126" i="1"/>
  <c r="F802125" i="1"/>
  <c r="F802124" i="1"/>
  <c r="F802123" i="1"/>
  <c r="F802122" i="1"/>
  <c r="F802121" i="1"/>
  <c r="F802120" i="1"/>
  <c r="F802119" i="1"/>
  <c r="F802118" i="1"/>
  <c r="F802117" i="1"/>
  <c r="F802116" i="1"/>
  <c r="F802115" i="1"/>
  <c r="F802114" i="1"/>
  <c r="F802113" i="1"/>
  <c r="F802112" i="1"/>
  <c r="F802111" i="1"/>
  <c r="F802110" i="1"/>
  <c r="F802109" i="1"/>
  <c r="F802108" i="1"/>
  <c r="F802107" i="1"/>
  <c r="F802106" i="1"/>
  <c r="F802105" i="1"/>
  <c r="F802104" i="1"/>
  <c r="F802103" i="1"/>
  <c r="F802102" i="1"/>
  <c r="F802101" i="1"/>
  <c r="F802100" i="1"/>
  <c r="F802099" i="1"/>
  <c r="F802098" i="1"/>
  <c r="F802097" i="1"/>
  <c r="F802096" i="1"/>
  <c r="F802095" i="1"/>
  <c r="F802094" i="1"/>
  <c r="F802093" i="1"/>
  <c r="F802092" i="1"/>
  <c r="F802091" i="1"/>
  <c r="F802090" i="1"/>
  <c r="F802089" i="1"/>
  <c r="F802088" i="1"/>
  <c r="F802087" i="1"/>
  <c r="F802086" i="1"/>
  <c r="F802085" i="1"/>
  <c r="F802084" i="1"/>
  <c r="F802083" i="1"/>
  <c r="F802082" i="1"/>
  <c r="F802081" i="1"/>
  <c r="F802080" i="1"/>
  <c r="F802079" i="1"/>
  <c r="F802078" i="1"/>
  <c r="F802077" i="1"/>
  <c r="F802076" i="1"/>
  <c r="F802075" i="1"/>
  <c r="F802074" i="1"/>
  <c r="F802073" i="1"/>
  <c r="F802072" i="1"/>
  <c r="F802071" i="1"/>
  <c r="F802070" i="1"/>
  <c r="F802069" i="1"/>
  <c r="F802068" i="1"/>
  <c r="F802067" i="1"/>
  <c r="F802066" i="1"/>
  <c r="F802065" i="1"/>
  <c r="F802064" i="1"/>
  <c r="F802063" i="1"/>
  <c r="F802062" i="1"/>
  <c r="F802061" i="1"/>
  <c r="F802060" i="1"/>
  <c r="F802059" i="1"/>
  <c r="F802058" i="1"/>
  <c r="F802057" i="1"/>
  <c r="F802056" i="1"/>
  <c r="F802055" i="1"/>
  <c r="F802054" i="1"/>
  <c r="F802053" i="1"/>
  <c r="F802052" i="1"/>
  <c r="F802051" i="1"/>
  <c r="F802050" i="1"/>
  <c r="F802049" i="1"/>
  <c r="F802048" i="1"/>
  <c r="F802047" i="1"/>
  <c r="F802046" i="1"/>
  <c r="F802045" i="1"/>
  <c r="F802044" i="1"/>
  <c r="F802043" i="1"/>
  <c r="F802042" i="1"/>
  <c r="F802041" i="1"/>
  <c r="F802040" i="1"/>
  <c r="F802039" i="1"/>
  <c r="F802038" i="1"/>
  <c r="F802037" i="1"/>
  <c r="F802036" i="1"/>
  <c r="F802035" i="1"/>
  <c r="F802034" i="1"/>
  <c r="F802033" i="1"/>
  <c r="F802032" i="1"/>
  <c r="F802031" i="1"/>
  <c r="F802030" i="1"/>
  <c r="F802029" i="1"/>
  <c r="F802028" i="1"/>
  <c r="F802027" i="1"/>
  <c r="F802026" i="1"/>
  <c r="F802025" i="1"/>
  <c r="F802024" i="1"/>
  <c r="F802023" i="1"/>
  <c r="F802022" i="1"/>
  <c r="F802021" i="1"/>
  <c r="F802020" i="1"/>
  <c r="F802019" i="1"/>
  <c r="F802018" i="1"/>
  <c r="F802017" i="1"/>
  <c r="F802016" i="1"/>
  <c r="F802015" i="1"/>
  <c r="F802014" i="1"/>
  <c r="F802013" i="1"/>
  <c r="F802012" i="1"/>
  <c r="F802011" i="1"/>
  <c r="F802010" i="1"/>
  <c r="F802009" i="1"/>
  <c r="F802008" i="1"/>
  <c r="F802007" i="1"/>
  <c r="F802006" i="1"/>
  <c r="F802005" i="1"/>
  <c r="F802004" i="1"/>
  <c r="F802003" i="1"/>
  <c r="F802002" i="1"/>
  <c r="F802001" i="1"/>
  <c r="F802000" i="1"/>
  <c r="F801999" i="1"/>
  <c r="F801998" i="1"/>
  <c r="F801997" i="1"/>
  <c r="F801996" i="1"/>
  <c r="F801995" i="1"/>
  <c r="F801994" i="1"/>
  <c r="F801993" i="1"/>
  <c r="F801992" i="1"/>
  <c r="F801991" i="1"/>
  <c r="F801990" i="1"/>
  <c r="F801989" i="1"/>
  <c r="F801988" i="1"/>
  <c r="F801987" i="1"/>
  <c r="F801986" i="1"/>
  <c r="F801985" i="1"/>
  <c r="F801984" i="1"/>
  <c r="F801983" i="1"/>
  <c r="F801982" i="1"/>
  <c r="F801981" i="1"/>
  <c r="F801980" i="1"/>
  <c r="F801979" i="1"/>
  <c r="F801978" i="1"/>
  <c r="F801977" i="1"/>
  <c r="F801976" i="1"/>
  <c r="F801975" i="1"/>
  <c r="F801974" i="1"/>
  <c r="F801973" i="1"/>
  <c r="F801972" i="1"/>
  <c r="F801971" i="1"/>
  <c r="F801970" i="1"/>
  <c r="F801969" i="1"/>
  <c r="F801968" i="1"/>
  <c r="F801967" i="1"/>
  <c r="F801966" i="1"/>
  <c r="F801965" i="1"/>
  <c r="F801964" i="1"/>
  <c r="F801963" i="1"/>
  <c r="F801962" i="1"/>
  <c r="F801961" i="1"/>
  <c r="F801960" i="1"/>
  <c r="F801959" i="1"/>
  <c r="F801958" i="1"/>
  <c r="F801957" i="1"/>
  <c r="F801956" i="1"/>
  <c r="F801955" i="1"/>
  <c r="F801954" i="1"/>
  <c r="F801953" i="1"/>
  <c r="F801952" i="1"/>
  <c r="F801951" i="1"/>
  <c r="F801950" i="1"/>
  <c r="F801949" i="1"/>
  <c r="F801948" i="1"/>
  <c r="F801947" i="1"/>
  <c r="F801946" i="1"/>
  <c r="F801945" i="1"/>
  <c r="F801944" i="1"/>
  <c r="F801943" i="1"/>
  <c r="F801942" i="1"/>
  <c r="F801941" i="1"/>
  <c r="F801940" i="1"/>
  <c r="F801939" i="1"/>
  <c r="F801938" i="1"/>
  <c r="F801937" i="1"/>
  <c r="F801936" i="1"/>
  <c r="F801935" i="1"/>
  <c r="F801934" i="1"/>
  <c r="F801933" i="1"/>
  <c r="F801932" i="1"/>
  <c r="F801931" i="1"/>
  <c r="F801930" i="1"/>
  <c r="F801929" i="1"/>
  <c r="F801928" i="1"/>
  <c r="F801927" i="1"/>
  <c r="F801926" i="1"/>
  <c r="F801925" i="1"/>
  <c r="F801924" i="1"/>
  <c r="F801923" i="1"/>
  <c r="F801922" i="1"/>
  <c r="F801921" i="1"/>
  <c r="F801920" i="1"/>
  <c r="F801919" i="1"/>
  <c r="F801918" i="1"/>
  <c r="F801917" i="1"/>
  <c r="F801916" i="1"/>
  <c r="F801915" i="1"/>
  <c r="F801914" i="1"/>
  <c r="F801913" i="1"/>
  <c r="F801912" i="1"/>
  <c r="F801911" i="1"/>
  <c r="F801910" i="1"/>
  <c r="F801909" i="1"/>
  <c r="F801908" i="1"/>
  <c r="F801907" i="1"/>
  <c r="F801906" i="1"/>
  <c r="F801905" i="1"/>
  <c r="F801904" i="1"/>
  <c r="F801903" i="1"/>
  <c r="F801902" i="1"/>
  <c r="F801901" i="1"/>
  <c r="F801900" i="1"/>
  <c r="F801899" i="1"/>
  <c r="F801898" i="1"/>
  <c r="F801897" i="1"/>
  <c r="F801896" i="1"/>
  <c r="F801895" i="1"/>
  <c r="F801894" i="1"/>
  <c r="F801893" i="1"/>
  <c r="F801892" i="1"/>
  <c r="F801891" i="1"/>
  <c r="F801890" i="1"/>
  <c r="F801889" i="1"/>
  <c r="F801888" i="1"/>
  <c r="F801887" i="1"/>
  <c r="F801886" i="1"/>
  <c r="F801885" i="1"/>
  <c r="F801884" i="1"/>
  <c r="F801883" i="1"/>
  <c r="F801882" i="1"/>
  <c r="F801881" i="1"/>
  <c r="F801880" i="1"/>
  <c r="F801879" i="1"/>
  <c r="F801878" i="1"/>
  <c r="F801877" i="1"/>
  <c r="F801876" i="1"/>
  <c r="F801875" i="1"/>
  <c r="F801874" i="1"/>
  <c r="F801873" i="1"/>
  <c r="F801872" i="1"/>
  <c r="F801871" i="1"/>
  <c r="F801870" i="1"/>
  <c r="F801869" i="1"/>
  <c r="F801868" i="1"/>
  <c r="F801867" i="1"/>
  <c r="F801866" i="1"/>
  <c r="F801865" i="1"/>
  <c r="F801864" i="1"/>
  <c r="F801863" i="1"/>
  <c r="F801862" i="1"/>
  <c r="F801861" i="1"/>
  <c r="F801860" i="1"/>
  <c r="F801859" i="1"/>
  <c r="F801858" i="1"/>
  <c r="F801857" i="1"/>
  <c r="F801856" i="1"/>
  <c r="F801855" i="1"/>
  <c r="F801854" i="1"/>
  <c r="F801853" i="1"/>
  <c r="F801852" i="1"/>
  <c r="F801851" i="1"/>
  <c r="F801850" i="1"/>
  <c r="F801849" i="1"/>
  <c r="F801848" i="1"/>
  <c r="F801847" i="1"/>
  <c r="F801846" i="1"/>
  <c r="F801845" i="1"/>
  <c r="F801844" i="1"/>
  <c r="F801843" i="1"/>
  <c r="F801842" i="1"/>
  <c r="F801841" i="1"/>
  <c r="F801840" i="1"/>
  <c r="F801839" i="1"/>
  <c r="F801838" i="1"/>
  <c r="F801837" i="1"/>
  <c r="F801836" i="1"/>
  <c r="F801835" i="1"/>
  <c r="F801834" i="1"/>
  <c r="F801833" i="1"/>
  <c r="F801832" i="1"/>
  <c r="F801831" i="1"/>
  <c r="F801830" i="1"/>
  <c r="F801829" i="1"/>
  <c r="F801828" i="1"/>
  <c r="F801827" i="1"/>
  <c r="F801826" i="1"/>
  <c r="F801825" i="1"/>
  <c r="F801824" i="1"/>
  <c r="F801823" i="1"/>
  <c r="F801822" i="1"/>
  <c r="F801821" i="1"/>
  <c r="F801820" i="1"/>
  <c r="F801819" i="1"/>
  <c r="F801818" i="1"/>
  <c r="F801817" i="1"/>
  <c r="F801816" i="1"/>
  <c r="F801815" i="1"/>
  <c r="F801814" i="1"/>
  <c r="F801813" i="1"/>
  <c r="F801812" i="1"/>
  <c r="F801811" i="1"/>
  <c r="F801810" i="1"/>
  <c r="F801809" i="1"/>
  <c r="F801808" i="1"/>
  <c r="F801807" i="1"/>
  <c r="F801806" i="1"/>
  <c r="F801805" i="1"/>
  <c r="F801804" i="1"/>
  <c r="F801803" i="1"/>
  <c r="F801802" i="1"/>
  <c r="F801801" i="1"/>
  <c r="F801800" i="1"/>
  <c r="F801799" i="1"/>
  <c r="F801798" i="1"/>
  <c r="F801797" i="1"/>
  <c r="F801796" i="1"/>
  <c r="F801795" i="1"/>
  <c r="F801794" i="1"/>
  <c r="F801793" i="1"/>
  <c r="F801792" i="1"/>
  <c r="F801791" i="1"/>
  <c r="F801790" i="1"/>
  <c r="F801789" i="1"/>
  <c r="F801788" i="1"/>
  <c r="F801787" i="1"/>
  <c r="F801786" i="1"/>
  <c r="F801785" i="1"/>
  <c r="F801784" i="1"/>
  <c r="F801783" i="1"/>
  <c r="F801782" i="1"/>
  <c r="F801781" i="1"/>
  <c r="F801780" i="1"/>
  <c r="F801779" i="1"/>
  <c r="F801778" i="1"/>
  <c r="F801777" i="1"/>
  <c r="F801776" i="1"/>
  <c r="F801775" i="1"/>
  <c r="F801774" i="1"/>
  <c r="F801773" i="1"/>
  <c r="F801772" i="1"/>
  <c r="F801771" i="1"/>
  <c r="F801770" i="1"/>
  <c r="F801769" i="1"/>
  <c r="F801768" i="1"/>
  <c r="F801767" i="1"/>
  <c r="F801766" i="1"/>
  <c r="F801765" i="1"/>
  <c r="F801764" i="1"/>
  <c r="F801763" i="1"/>
  <c r="F801762" i="1"/>
  <c r="F801761" i="1"/>
  <c r="F801760" i="1"/>
  <c r="F801759" i="1"/>
  <c r="F801758" i="1"/>
  <c r="F801757" i="1"/>
  <c r="F801756" i="1"/>
  <c r="F801755" i="1"/>
  <c r="F801754" i="1"/>
  <c r="F801753" i="1"/>
  <c r="F801752" i="1"/>
  <c r="F801751" i="1"/>
  <c r="F801750" i="1"/>
  <c r="F801749" i="1"/>
  <c r="F801748" i="1"/>
  <c r="F801747" i="1"/>
  <c r="F801746" i="1"/>
  <c r="F801745" i="1"/>
  <c r="F801744" i="1"/>
  <c r="F801743" i="1"/>
  <c r="F801742" i="1"/>
  <c r="F801741" i="1"/>
  <c r="F801740" i="1"/>
  <c r="F801739" i="1"/>
  <c r="F801738" i="1"/>
  <c r="F801737" i="1"/>
  <c r="F801736" i="1"/>
  <c r="F801735" i="1"/>
  <c r="F801734" i="1"/>
  <c r="F801733" i="1"/>
  <c r="F801732" i="1"/>
  <c r="F801731" i="1"/>
  <c r="F801730" i="1"/>
  <c r="F801729" i="1"/>
  <c r="F801728" i="1"/>
  <c r="F801727" i="1"/>
  <c r="F801726" i="1"/>
  <c r="F801725" i="1"/>
  <c r="F801724" i="1"/>
  <c r="F801723" i="1"/>
  <c r="F801722" i="1"/>
  <c r="F801721" i="1"/>
  <c r="F801720" i="1"/>
  <c r="F801719" i="1"/>
  <c r="F801718" i="1"/>
  <c r="F801717" i="1"/>
  <c r="F801716" i="1"/>
  <c r="F801715" i="1"/>
  <c r="F801714" i="1"/>
  <c r="F801713" i="1"/>
  <c r="F801712" i="1"/>
  <c r="F801711" i="1"/>
  <c r="F801710" i="1"/>
  <c r="F801709" i="1"/>
  <c r="F801708" i="1"/>
  <c r="F801707" i="1"/>
  <c r="F801706" i="1"/>
  <c r="F801705" i="1"/>
  <c r="F801704" i="1"/>
  <c r="F801703" i="1"/>
  <c r="F801702" i="1"/>
  <c r="F801701" i="1"/>
  <c r="F801700" i="1"/>
  <c r="F801699" i="1"/>
  <c r="F801698" i="1"/>
  <c r="F801697" i="1"/>
  <c r="F801696" i="1"/>
  <c r="F801695" i="1"/>
  <c r="F801694" i="1"/>
  <c r="F801693" i="1"/>
  <c r="F801692" i="1"/>
  <c r="F801691" i="1"/>
  <c r="F801690" i="1"/>
  <c r="F801689" i="1"/>
  <c r="F801688" i="1"/>
  <c r="F801687" i="1"/>
  <c r="F801686" i="1"/>
  <c r="F801685" i="1"/>
  <c r="F801684" i="1"/>
  <c r="F801683" i="1"/>
  <c r="F801682" i="1"/>
  <c r="F801681" i="1"/>
  <c r="F801680" i="1"/>
  <c r="F801679" i="1"/>
  <c r="F801678" i="1"/>
  <c r="F801677" i="1"/>
  <c r="F801676" i="1"/>
  <c r="F801675" i="1"/>
  <c r="F801674" i="1"/>
  <c r="F801673" i="1"/>
  <c r="F801672" i="1"/>
  <c r="F801671" i="1"/>
  <c r="F801670" i="1"/>
  <c r="F801669" i="1"/>
  <c r="F801668" i="1"/>
  <c r="F801667" i="1"/>
  <c r="F801666" i="1"/>
  <c r="F801665" i="1"/>
  <c r="F801664" i="1"/>
  <c r="F801663" i="1"/>
  <c r="F801662" i="1"/>
  <c r="F801661" i="1"/>
  <c r="F801660" i="1"/>
  <c r="F801659" i="1"/>
  <c r="F801658" i="1"/>
  <c r="F801657" i="1"/>
  <c r="F801656" i="1"/>
  <c r="F801655" i="1"/>
  <c r="F801654" i="1"/>
  <c r="F801653" i="1"/>
  <c r="F801652" i="1"/>
  <c r="F801651" i="1"/>
  <c r="F801650" i="1"/>
  <c r="F801649" i="1"/>
  <c r="F801648" i="1"/>
  <c r="F801647" i="1"/>
  <c r="F801646" i="1"/>
  <c r="F801645" i="1"/>
  <c r="F801644" i="1"/>
  <c r="F801643" i="1"/>
  <c r="F801642" i="1"/>
  <c r="F801641" i="1"/>
  <c r="F801640" i="1"/>
  <c r="F801639" i="1"/>
  <c r="F801638" i="1"/>
  <c r="F801637" i="1"/>
  <c r="F801636" i="1"/>
  <c r="F801635" i="1"/>
  <c r="F801634" i="1"/>
  <c r="F801633" i="1"/>
  <c r="F801632" i="1"/>
  <c r="F801631" i="1"/>
  <c r="F801630" i="1"/>
  <c r="F801629" i="1"/>
  <c r="F801628" i="1"/>
  <c r="F801627" i="1"/>
  <c r="F801626" i="1"/>
  <c r="F801625" i="1"/>
  <c r="F801624" i="1"/>
  <c r="F801623" i="1"/>
  <c r="F801622" i="1"/>
  <c r="F801621" i="1"/>
  <c r="F801620" i="1"/>
  <c r="F801619" i="1"/>
  <c r="F801618" i="1"/>
  <c r="F801617" i="1"/>
  <c r="F801616" i="1"/>
  <c r="F801615" i="1"/>
  <c r="F801614" i="1"/>
  <c r="F801613" i="1"/>
  <c r="F801612" i="1"/>
  <c r="F801611" i="1"/>
  <c r="F801610" i="1"/>
  <c r="F801609" i="1"/>
  <c r="F801608" i="1"/>
  <c r="F801607" i="1"/>
  <c r="F801606" i="1"/>
  <c r="F801605" i="1"/>
  <c r="F801604" i="1"/>
  <c r="F801603" i="1"/>
  <c r="F801602" i="1"/>
  <c r="F801601" i="1"/>
  <c r="F801600" i="1"/>
  <c r="F801599" i="1"/>
  <c r="F801598" i="1"/>
  <c r="F801597" i="1"/>
  <c r="F801596" i="1"/>
  <c r="F801595" i="1"/>
  <c r="F801594" i="1"/>
  <c r="F801593" i="1"/>
  <c r="F801592" i="1"/>
  <c r="F801591" i="1"/>
  <c r="F801590" i="1"/>
  <c r="F801589" i="1"/>
  <c r="F801588" i="1"/>
  <c r="F801587" i="1"/>
  <c r="F801586" i="1"/>
  <c r="F801585" i="1"/>
  <c r="F801584" i="1"/>
  <c r="F801583" i="1"/>
  <c r="F801582" i="1"/>
  <c r="F801581" i="1"/>
  <c r="F801580" i="1"/>
  <c r="F801579" i="1"/>
  <c r="F801578" i="1"/>
  <c r="F801577" i="1"/>
  <c r="F801576" i="1"/>
  <c r="F801575" i="1"/>
  <c r="F801574" i="1"/>
  <c r="F801573" i="1"/>
  <c r="F801572" i="1"/>
  <c r="F801571" i="1"/>
  <c r="F801570" i="1"/>
  <c r="F801569" i="1"/>
  <c r="F801568" i="1"/>
  <c r="F801567" i="1"/>
  <c r="F801566" i="1"/>
  <c r="F801565" i="1"/>
  <c r="F801564" i="1"/>
  <c r="F801563" i="1"/>
  <c r="F801562" i="1"/>
  <c r="F801561" i="1"/>
  <c r="F801560" i="1"/>
  <c r="F801559" i="1"/>
  <c r="F801558" i="1"/>
  <c r="F801557" i="1"/>
  <c r="F801556" i="1"/>
  <c r="F801555" i="1"/>
  <c r="F801554" i="1"/>
  <c r="F801553" i="1"/>
  <c r="F801552" i="1"/>
  <c r="F801551" i="1"/>
  <c r="F801550" i="1"/>
  <c r="F801549" i="1"/>
  <c r="F801548" i="1"/>
  <c r="F801547" i="1"/>
  <c r="F801546" i="1"/>
  <c r="F801545" i="1"/>
  <c r="F801544" i="1"/>
  <c r="F801543" i="1"/>
  <c r="F801542" i="1"/>
  <c r="F801541" i="1"/>
  <c r="F801540" i="1"/>
  <c r="F801539" i="1"/>
  <c r="F801538" i="1"/>
  <c r="F801537" i="1"/>
  <c r="F801536" i="1"/>
  <c r="F801535" i="1"/>
  <c r="F801534" i="1"/>
  <c r="F801533" i="1"/>
  <c r="F801532" i="1"/>
  <c r="F801531" i="1"/>
  <c r="F801530" i="1"/>
  <c r="F801529" i="1"/>
  <c r="F801528" i="1"/>
  <c r="F801527" i="1"/>
  <c r="F801526" i="1"/>
  <c r="F801525" i="1"/>
  <c r="F801524" i="1"/>
  <c r="F801523" i="1"/>
  <c r="F801522" i="1"/>
  <c r="F801521" i="1"/>
  <c r="F801520" i="1"/>
  <c r="F801519" i="1"/>
  <c r="F801518" i="1"/>
  <c r="F801517" i="1"/>
  <c r="F801516" i="1"/>
  <c r="F801515" i="1"/>
  <c r="F801514" i="1"/>
  <c r="F801513" i="1"/>
  <c r="F801512" i="1"/>
  <c r="F801511" i="1"/>
  <c r="F801510" i="1"/>
  <c r="F801509" i="1"/>
  <c r="F801508" i="1"/>
  <c r="F801507" i="1"/>
  <c r="F801506" i="1"/>
  <c r="F801505" i="1"/>
  <c r="F801504" i="1"/>
  <c r="F801503" i="1"/>
  <c r="F801502" i="1"/>
  <c r="F801501" i="1"/>
  <c r="F801500" i="1"/>
  <c r="F801499" i="1"/>
  <c r="F801498" i="1"/>
  <c r="F801497" i="1"/>
  <c r="F801496" i="1"/>
  <c r="F801495" i="1"/>
  <c r="F801494" i="1"/>
  <c r="F801493" i="1"/>
  <c r="F801492" i="1"/>
  <c r="F801491" i="1"/>
  <c r="F801490" i="1"/>
  <c r="F801489" i="1"/>
  <c r="F801488" i="1"/>
  <c r="F801487" i="1"/>
  <c r="F801486" i="1"/>
  <c r="F801485" i="1"/>
  <c r="F801484" i="1"/>
  <c r="F801483" i="1"/>
  <c r="F801482" i="1"/>
  <c r="F801481" i="1"/>
  <c r="F801480" i="1"/>
  <c r="F801479" i="1"/>
  <c r="F801478" i="1"/>
  <c r="F801477" i="1"/>
  <c r="F801476" i="1"/>
  <c r="F801475" i="1"/>
  <c r="F801474" i="1"/>
  <c r="F801473" i="1"/>
  <c r="F801472" i="1"/>
  <c r="F801471" i="1"/>
  <c r="F801470" i="1"/>
  <c r="F801469" i="1"/>
  <c r="F801468" i="1"/>
  <c r="F801467" i="1"/>
  <c r="F801466" i="1"/>
  <c r="F801465" i="1"/>
  <c r="F801464" i="1"/>
  <c r="F801463" i="1"/>
  <c r="F801462" i="1"/>
  <c r="F801461" i="1"/>
  <c r="F801460" i="1"/>
  <c r="F801459" i="1"/>
  <c r="F801458" i="1"/>
  <c r="F801457" i="1"/>
  <c r="F801456" i="1"/>
  <c r="F801455" i="1"/>
  <c r="F801454" i="1"/>
  <c r="F801453" i="1"/>
  <c r="F801452" i="1"/>
  <c r="F801451" i="1"/>
  <c r="F801450" i="1"/>
  <c r="F801449" i="1"/>
  <c r="F801448" i="1"/>
  <c r="F801447" i="1"/>
  <c r="F801446" i="1"/>
  <c r="F801445" i="1"/>
  <c r="F801444" i="1"/>
  <c r="F801443" i="1"/>
  <c r="F801442" i="1"/>
  <c r="F801441" i="1"/>
  <c r="F801440" i="1"/>
  <c r="F801439" i="1"/>
  <c r="F801438" i="1"/>
  <c r="F801437" i="1"/>
  <c r="F801436" i="1"/>
  <c r="F801435" i="1"/>
  <c r="F801434" i="1"/>
  <c r="F801433" i="1"/>
  <c r="F801432" i="1"/>
  <c r="F801431" i="1"/>
  <c r="F801430" i="1"/>
  <c r="F801429" i="1"/>
  <c r="F801428" i="1"/>
  <c r="F801427" i="1"/>
  <c r="F801426" i="1"/>
  <c r="F801425" i="1"/>
  <c r="F801424" i="1"/>
  <c r="F801423" i="1"/>
  <c r="F801422" i="1"/>
  <c r="F801421" i="1"/>
  <c r="F801420" i="1"/>
  <c r="F801419" i="1"/>
  <c r="F801418" i="1"/>
  <c r="F801417" i="1"/>
  <c r="F801416" i="1"/>
  <c r="F801415" i="1"/>
  <c r="F801414" i="1"/>
  <c r="F801413" i="1"/>
  <c r="F801412" i="1"/>
  <c r="F801411" i="1"/>
  <c r="F801410" i="1"/>
  <c r="F801409" i="1"/>
  <c r="F801408" i="1"/>
  <c r="F801407" i="1"/>
  <c r="F801406" i="1"/>
  <c r="F801405" i="1"/>
  <c r="F801404" i="1"/>
  <c r="F801403" i="1"/>
  <c r="F801402" i="1"/>
  <c r="F801401" i="1"/>
  <c r="F801400" i="1"/>
  <c r="F801399" i="1"/>
  <c r="F801398" i="1"/>
  <c r="F801397" i="1"/>
  <c r="F801396" i="1"/>
  <c r="F801395" i="1"/>
  <c r="F801394" i="1"/>
  <c r="F801393" i="1"/>
  <c r="F801392" i="1"/>
  <c r="F801391" i="1"/>
  <c r="F801390" i="1"/>
  <c r="F801389" i="1"/>
  <c r="F801388" i="1"/>
  <c r="F801387" i="1"/>
  <c r="F801386" i="1"/>
  <c r="F801385" i="1"/>
  <c r="F801384" i="1"/>
  <c r="F801383" i="1"/>
  <c r="F801382" i="1"/>
  <c r="F801381" i="1"/>
  <c r="F801380" i="1"/>
  <c r="F801379" i="1"/>
  <c r="F801378" i="1"/>
  <c r="F801377" i="1"/>
  <c r="F801376" i="1"/>
  <c r="F801375" i="1"/>
  <c r="F801374" i="1"/>
  <c r="F801373" i="1"/>
  <c r="F801372" i="1"/>
  <c r="F801371" i="1"/>
  <c r="F801370" i="1"/>
  <c r="F801369" i="1"/>
  <c r="F801368" i="1"/>
  <c r="F801367" i="1"/>
  <c r="F801366" i="1"/>
  <c r="F801365" i="1"/>
  <c r="F801364" i="1"/>
  <c r="F801363" i="1"/>
  <c r="F801362" i="1"/>
  <c r="F801361" i="1"/>
  <c r="F801360" i="1"/>
  <c r="F801359" i="1"/>
  <c r="F801358" i="1"/>
  <c r="F801357" i="1"/>
  <c r="F801356" i="1"/>
  <c r="F801355" i="1"/>
  <c r="F801354" i="1"/>
  <c r="F801353" i="1"/>
  <c r="F801352" i="1"/>
  <c r="F801351" i="1"/>
  <c r="F801350" i="1"/>
  <c r="F801349" i="1"/>
  <c r="F801348" i="1"/>
  <c r="F801347" i="1"/>
  <c r="F801346" i="1"/>
  <c r="F801345" i="1"/>
  <c r="F801344" i="1"/>
  <c r="F801343" i="1"/>
  <c r="F801342" i="1"/>
  <c r="F801341" i="1"/>
  <c r="F801340" i="1"/>
  <c r="F801339" i="1"/>
  <c r="F801338" i="1"/>
  <c r="F801337" i="1"/>
  <c r="F801336" i="1"/>
  <c r="F801335" i="1"/>
  <c r="F801334" i="1"/>
  <c r="F801333" i="1"/>
  <c r="F801332" i="1"/>
  <c r="F801331" i="1"/>
  <c r="F801330" i="1"/>
  <c r="F801329" i="1"/>
  <c r="F801328" i="1"/>
  <c r="F801327" i="1"/>
  <c r="F801326" i="1"/>
  <c r="F801325" i="1"/>
  <c r="F801324" i="1"/>
  <c r="F801323" i="1"/>
  <c r="F801322" i="1"/>
  <c r="F801321" i="1"/>
  <c r="F801320" i="1"/>
  <c r="F801319" i="1"/>
  <c r="F801318" i="1"/>
  <c r="F801317" i="1"/>
  <c r="F801316" i="1"/>
  <c r="F801315" i="1"/>
  <c r="F801314" i="1"/>
  <c r="F801313" i="1"/>
  <c r="F801312" i="1"/>
  <c r="F801311" i="1"/>
  <c r="F801310" i="1"/>
  <c r="F801309" i="1"/>
  <c r="F801308" i="1"/>
  <c r="F801307" i="1"/>
  <c r="F801306" i="1"/>
  <c r="F801305" i="1"/>
  <c r="F801304" i="1"/>
  <c r="F801303" i="1"/>
  <c r="F801302" i="1"/>
  <c r="F801301" i="1"/>
  <c r="F801300" i="1"/>
  <c r="F801299" i="1"/>
  <c r="F801298" i="1"/>
  <c r="F801297" i="1"/>
  <c r="F801296" i="1"/>
  <c r="F801295" i="1"/>
  <c r="F801294" i="1"/>
  <c r="F801293" i="1"/>
  <c r="F801292" i="1"/>
  <c r="F801291" i="1"/>
  <c r="F801290" i="1"/>
  <c r="F801289" i="1"/>
  <c r="F801288" i="1"/>
  <c r="F801287" i="1"/>
  <c r="F801286" i="1"/>
  <c r="F801285" i="1"/>
  <c r="F801284" i="1"/>
  <c r="F801283" i="1"/>
  <c r="F801282" i="1"/>
  <c r="F801281" i="1"/>
  <c r="F801280" i="1"/>
  <c r="F801279" i="1"/>
  <c r="F801278" i="1"/>
  <c r="F801277" i="1"/>
  <c r="F801276" i="1"/>
  <c r="F801275" i="1"/>
  <c r="F801274" i="1"/>
  <c r="F801273" i="1"/>
  <c r="F801272" i="1"/>
  <c r="F801271" i="1"/>
  <c r="F801270" i="1"/>
  <c r="F801269" i="1"/>
  <c r="F801268" i="1"/>
  <c r="F801267" i="1"/>
  <c r="F801266" i="1"/>
  <c r="F801265" i="1"/>
  <c r="F801264" i="1"/>
  <c r="F801263" i="1"/>
  <c r="F801262" i="1"/>
  <c r="F801261" i="1"/>
  <c r="F801260" i="1"/>
  <c r="F801259" i="1"/>
  <c r="F801258" i="1"/>
  <c r="F801257" i="1"/>
  <c r="F801256" i="1"/>
  <c r="F801255" i="1"/>
  <c r="F801254" i="1"/>
  <c r="F801253" i="1"/>
  <c r="F801252" i="1"/>
  <c r="F801251" i="1"/>
  <c r="F801250" i="1"/>
  <c r="F801249" i="1"/>
  <c r="F801248" i="1"/>
  <c r="F801247" i="1"/>
  <c r="F801246" i="1"/>
  <c r="F801245" i="1"/>
  <c r="F801244" i="1"/>
  <c r="F801243" i="1"/>
  <c r="F801242" i="1"/>
  <c r="F801241" i="1"/>
  <c r="F801240" i="1"/>
  <c r="F801239" i="1"/>
  <c r="F801238" i="1"/>
  <c r="F801237" i="1"/>
  <c r="F801236" i="1"/>
  <c r="F801235" i="1"/>
  <c r="F801234" i="1"/>
  <c r="F801233" i="1"/>
  <c r="F801232" i="1"/>
  <c r="F801231" i="1"/>
  <c r="F801230" i="1"/>
  <c r="F801229" i="1"/>
  <c r="F801228" i="1"/>
  <c r="F801227" i="1"/>
  <c r="F801226" i="1"/>
  <c r="F801225" i="1"/>
  <c r="F801224" i="1"/>
  <c r="F801223" i="1"/>
  <c r="F801222" i="1"/>
  <c r="F801221" i="1"/>
  <c r="F801220" i="1"/>
  <c r="F801219" i="1"/>
  <c r="F801218" i="1"/>
  <c r="F801217" i="1"/>
  <c r="F801216" i="1"/>
  <c r="F801215" i="1"/>
  <c r="F801214" i="1"/>
  <c r="F801213" i="1"/>
  <c r="F801212" i="1"/>
  <c r="F801211" i="1"/>
  <c r="F801210" i="1"/>
  <c r="F801209" i="1"/>
  <c r="F801208" i="1"/>
  <c r="F801207" i="1"/>
  <c r="F801206" i="1"/>
  <c r="F801205" i="1"/>
  <c r="F801204" i="1"/>
  <c r="F801203" i="1"/>
  <c r="F801202" i="1"/>
  <c r="F801201" i="1"/>
  <c r="F801200" i="1"/>
  <c r="F801199" i="1"/>
  <c r="F801198" i="1"/>
  <c r="F801197" i="1"/>
  <c r="F801196" i="1"/>
  <c r="F801195" i="1"/>
  <c r="F801194" i="1"/>
  <c r="F801193" i="1"/>
  <c r="F801192" i="1"/>
  <c r="F801191" i="1"/>
  <c r="F801190" i="1"/>
  <c r="F801189" i="1"/>
  <c r="F801188" i="1"/>
  <c r="F801187" i="1"/>
  <c r="F801186" i="1"/>
  <c r="F801185" i="1"/>
  <c r="F801184" i="1"/>
  <c r="F801183" i="1"/>
  <c r="F801182" i="1"/>
  <c r="F801181" i="1"/>
  <c r="F801180" i="1"/>
  <c r="F801179" i="1"/>
  <c r="F801178" i="1"/>
  <c r="F801177" i="1"/>
  <c r="F801176" i="1"/>
  <c r="F801175" i="1"/>
  <c r="F801174" i="1"/>
  <c r="F801173" i="1"/>
  <c r="F801172" i="1"/>
  <c r="F801171" i="1"/>
  <c r="F801170" i="1"/>
  <c r="F801169" i="1"/>
  <c r="F801168" i="1"/>
  <c r="F801167" i="1"/>
  <c r="F801166" i="1"/>
  <c r="F801165" i="1"/>
  <c r="F801164" i="1"/>
  <c r="F801163" i="1"/>
  <c r="F801162" i="1"/>
  <c r="F801161" i="1"/>
  <c r="F801160" i="1"/>
  <c r="F801159" i="1"/>
  <c r="F801158" i="1"/>
  <c r="F801157" i="1"/>
  <c r="F801156" i="1"/>
  <c r="F801155" i="1"/>
  <c r="F801154" i="1"/>
  <c r="F801153" i="1"/>
  <c r="F801152" i="1"/>
  <c r="F801151" i="1"/>
  <c r="F801150" i="1"/>
  <c r="F801149" i="1"/>
  <c r="F801148" i="1"/>
  <c r="F801147" i="1"/>
  <c r="F801146" i="1"/>
  <c r="F801145" i="1"/>
  <c r="F801144" i="1"/>
  <c r="F801143" i="1"/>
  <c r="F801142" i="1"/>
  <c r="F801141" i="1"/>
  <c r="F801140" i="1"/>
  <c r="F801139" i="1"/>
  <c r="F801138" i="1"/>
  <c r="F801137" i="1"/>
  <c r="F801136" i="1"/>
  <c r="F801135" i="1"/>
  <c r="F801134" i="1"/>
  <c r="F801133" i="1"/>
  <c r="F801132" i="1"/>
  <c r="F801131" i="1"/>
  <c r="F801130" i="1"/>
  <c r="F801129" i="1"/>
  <c r="F801128" i="1"/>
  <c r="F801127" i="1"/>
  <c r="F801126" i="1"/>
  <c r="F801125" i="1"/>
  <c r="F801124" i="1"/>
  <c r="F801123" i="1"/>
  <c r="F801122" i="1"/>
  <c r="F801121" i="1"/>
  <c r="F801120" i="1"/>
  <c r="F801119" i="1"/>
  <c r="F801118" i="1"/>
  <c r="F801117" i="1"/>
  <c r="F801116" i="1"/>
  <c r="F801115" i="1"/>
  <c r="F801114" i="1"/>
  <c r="F801113" i="1"/>
  <c r="F801112" i="1"/>
  <c r="F801111" i="1"/>
  <c r="F801110" i="1"/>
  <c r="F801109" i="1"/>
  <c r="F801108" i="1"/>
  <c r="F801107" i="1"/>
  <c r="F801106" i="1"/>
  <c r="F801105" i="1"/>
  <c r="F801104" i="1"/>
  <c r="F801103" i="1"/>
  <c r="F801102" i="1"/>
  <c r="F801101" i="1"/>
  <c r="F801100" i="1"/>
  <c r="F801099" i="1"/>
  <c r="F801098" i="1"/>
  <c r="F801097" i="1"/>
  <c r="F801096" i="1"/>
  <c r="F801095" i="1"/>
  <c r="F801094" i="1"/>
  <c r="F801093" i="1"/>
  <c r="F801092" i="1"/>
  <c r="F801091" i="1"/>
  <c r="F801090" i="1"/>
  <c r="F801089" i="1"/>
  <c r="F801088" i="1"/>
  <c r="F801087" i="1"/>
  <c r="F801086" i="1"/>
  <c r="F801085" i="1"/>
  <c r="F801084" i="1"/>
  <c r="F801083" i="1"/>
  <c r="F801082" i="1"/>
  <c r="F801081" i="1"/>
  <c r="F801080" i="1"/>
  <c r="F801079" i="1"/>
  <c r="F801078" i="1"/>
  <c r="F801077" i="1"/>
  <c r="F801076" i="1"/>
  <c r="F801075" i="1"/>
  <c r="F801074" i="1"/>
  <c r="F801073" i="1"/>
  <c r="F801072" i="1"/>
  <c r="F801071" i="1"/>
  <c r="F801070" i="1"/>
  <c r="F801069" i="1"/>
  <c r="F801068" i="1"/>
  <c r="F801067" i="1"/>
  <c r="F801066" i="1"/>
  <c r="F801065" i="1"/>
  <c r="F801064" i="1"/>
  <c r="F801063" i="1"/>
  <c r="F801062" i="1"/>
  <c r="F801061" i="1"/>
  <c r="F801060" i="1"/>
  <c r="F801059" i="1"/>
  <c r="F801058" i="1"/>
  <c r="F801057" i="1"/>
  <c r="F801056" i="1"/>
  <c r="F801055" i="1"/>
  <c r="F801054" i="1"/>
  <c r="F801053" i="1"/>
  <c r="F801052" i="1"/>
  <c r="F801051" i="1"/>
  <c r="F801050" i="1"/>
  <c r="F801049" i="1"/>
  <c r="F801048" i="1"/>
  <c r="F801047" i="1"/>
  <c r="F801046" i="1"/>
  <c r="F801045" i="1"/>
  <c r="F801044" i="1"/>
  <c r="F801043" i="1"/>
  <c r="F801042" i="1"/>
  <c r="F801041" i="1"/>
  <c r="F801040" i="1"/>
  <c r="F801039" i="1"/>
  <c r="F801038" i="1"/>
  <c r="F801037" i="1"/>
  <c r="F801036" i="1"/>
  <c r="F801035" i="1"/>
  <c r="F801034" i="1"/>
  <c r="F801033" i="1"/>
  <c r="F801032" i="1"/>
  <c r="F801031" i="1"/>
  <c r="F801030" i="1"/>
  <c r="F801029" i="1"/>
  <c r="F801028" i="1"/>
  <c r="F801027" i="1"/>
  <c r="F801026" i="1"/>
  <c r="F801025" i="1"/>
  <c r="F801024" i="1"/>
  <c r="F801023" i="1"/>
  <c r="F801022" i="1"/>
  <c r="F801021" i="1"/>
  <c r="F801020" i="1"/>
  <c r="F801019" i="1"/>
  <c r="F801018" i="1"/>
  <c r="F801017" i="1"/>
  <c r="F801016" i="1"/>
  <c r="F801015" i="1"/>
  <c r="F801014" i="1"/>
  <c r="F801013" i="1"/>
  <c r="F801012" i="1"/>
  <c r="F801011" i="1"/>
  <c r="F801010" i="1"/>
  <c r="F801009" i="1"/>
  <c r="F801008" i="1"/>
  <c r="F801007" i="1"/>
  <c r="F801006" i="1"/>
  <c r="F801005" i="1"/>
  <c r="F801004" i="1"/>
  <c r="F801003" i="1"/>
  <c r="F801002" i="1"/>
  <c r="F801001" i="1"/>
  <c r="F801000" i="1"/>
  <c r="F800999" i="1"/>
  <c r="F800998" i="1"/>
  <c r="F800997" i="1"/>
  <c r="F800996" i="1"/>
  <c r="F800995" i="1"/>
  <c r="F800994" i="1"/>
  <c r="F800993" i="1"/>
  <c r="F800992" i="1"/>
  <c r="F800991" i="1"/>
  <c r="F800990" i="1"/>
  <c r="F800989" i="1"/>
  <c r="F800988" i="1"/>
  <c r="F800987" i="1"/>
  <c r="F800986" i="1"/>
  <c r="F800985" i="1"/>
  <c r="F800984" i="1"/>
  <c r="F800983" i="1"/>
  <c r="F800982" i="1"/>
  <c r="F800981" i="1"/>
  <c r="F800980" i="1"/>
  <c r="F800979" i="1"/>
  <c r="F800978" i="1"/>
  <c r="F800977" i="1"/>
  <c r="F800976" i="1"/>
  <c r="F800975" i="1"/>
  <c r="F800974" i="1"/>
  <c r="F800973" i="1"/>
  <c r="F800972" i="1"/>
  <c r="F800971" i="1"/>
  <c r="F800970" i="1"/>
  <c r="F800969" i="1"/>
  <c r="F800968" i="1"/>
  <c r="F800967" i="1"/>
  <c r="F800966" i="1"/>
  <c r="F800965" i="1"/>
  <c r="F800964" i="1"/>
  <c r="F800963" i="1"/>
  <c r="F800962" i="1"/>
  <c r="F800961" i="1"/>
  <c r="F800960" i="1"/>
  <c r="F800959" i="1"/>
  <c r="F800958" i="1"/>
  <c r="F800957" i="1"/>
  <c r="F800956" i="1"/>
  <c r="F800955" i="1"/>
  <c r="F800954" i="1"/>
  <c r="F800953" i="1"/>
  <c r="F800952" i="1"/>
  <c r="F800951" i="1"/>
  <c r="F800950" i="1"/>
  <c r="F800949" i="1"/>
  <c r="F800948" i="1"/>
  <c r="F800947" i="1"/>
  <c r="F800946" i="1"/>
  <c r="F800945" i="1"/>
  <c r="F800944" i="1"/>
  <c r="F800943" i="1"/>
  <c r="F800942" i="1"/>
  <c r="F800941" i="1"/>
  <c r="F800940" i="1"/>
  <c r="F800939" i="1"/>
  <c r="F800938" i="1"/>
  <c r="F800937" i="1"/>
  <c r="F800936" i="1"/>
  <c r="F800935" i="1"/>
  <c r="F800934" i="1"/>
  <c r="F800933" i="1"/>
  <c r="F800932" i="1"/>
  <c r="F800931" i="1"/>
  <c r="F800930" i="1"/>
  <c r="F800929" i="1"/>
  <c r="F800928" i="1"/>
  <c r="F800927" i="1"/>
  <c r="F800926" i="1"/>
  <c r="F800925" i="1"/>
  <c r="F800924" i="1"/>
  <c r="F800923" i="1"/>
  <c r="F800922" i="1"/>
  <c r="F800921" i="1"/>
  <c r="F800920" i="1"/>
  <c r="F800919" i="1"/>
  <c r="F800918" i="1"/>
  <c r="F800917" i="1"/>
  <c r="F800916" i="1"/>
  <c r="F800915" i="1"/>
  <c r="F800914" i="1"/>
  <c r="F800913" i="1"/>
  <c r="F800912" i="1"/>
  <c r="F800911" i="1"/>
  <c r="F800910" i="1"/>
  <c r="F800909" i="1"/>
  <c r="F800908" i="1"/>
  <c r="F800907" i="1"/>
  <c r="F800906" i="1"/>
  <c r="F800905" i="1"/>
  <c r="F800904" i="1"/>
  <c r="F800903" i="1"/>
  <c r="F800902" i="1"/>
  <c r="F800901" i="1"/>
  <c r="F800900" i="1"/>
  <c r="F800899" i="1"/>
  <c r="F800898" i="1"/>
  <c r="F800897" i="1"/>
  <c r="F800896" i="1"/>
  <c r="F800895" i="1"/>
  <c r="F800894" i="1"/>
  <c r="F800893" i="1"/>
  <c r="F800892" i="1"/>
  <c r="F800891" i="1"/>
  <c r="F800890" i="1"/>
  <c r="F800889" i="1"/>
  <c r="F800888" i="1"/>
  <c r="F800887" i="1"/>
  <c r="F800886" i="1"/>
  <c r="F800885" i="1"/>
  <c r="F800884" i="1"/>
  <c r="F800883" i="1"/>
  <c r="F800882" i="1"/>
  <c r="F800881" i="1"/>
  <c r="F800880" i="1"/>
  <c r="F800879" i="1"/>
  <c r="F800878" i="1"/>
  <c r="F800877" i="1"/>
  <c r="F800876" i="1"/>
  <c r="F800875" i="1"/>
  <c r="F800874" i="1"/>
  <c r="F800873" i="1"/>
  <c r="F800872" i="1"/>
  <c r="F800871" i="1"/>
  <c r="F800870" i="1"/>
  <c r="F800869" i="1"/>
  <c r="F800868" i="1"/>
  <c r="F800867" i="1"/>
  <c r="F800866" i="1"/>
  <c r="F800865" i="1"/>
  <c r="F800864" i="1"/>
  <c r="F800863" i="1"/>
  <c r="F800862" i="1"/>
  <c r="F800861" i="1"/>
  <c r="F800860" i="1"/>
  <c r="F800859" i="1"/>
  <c r="F800858" i="1"/>
  <c r="F800857" i="1"/>
  <c r="F800856" i="1"/>
  <c r="F800855" i="1"/>
  <c r="F800854" i="1"/>
  <c r="F800853" i="1"/>
  <c r="F800852" i="1"/>
  <c r="F800851" i="1"/>
  <c r="F800850" i="1"/>
  <c r="F800849" i="1"/>
  <c r="F800848" i="1"/>
  <c r="F800847" i="1"/>
  <c r="F800846" i="1"/>
  <c r="F800845" i="1"/>
  <c r="F800844" i="1"/>
  <c r="F800843" i="1"/>
  <c r="F800842" i="1"/>
  <c r="F800841" i="1"/>
  <c r="F800840" i="1"/>
  <c r="F800839" i="1"/>
  <c r="F800838" i="1"/>
  <c r="F800837" i="1"/>
  <c r="F800836" i="1"/>
  <c r="F800835" i="1"/>
  <c r="F800834" i="1"/>
  <c r="F800833" i="1"/>
  <c r="F800832" i="1"/>
  <c r="F800831" i="1"/>
  <c r="F800830" i="1"/>
  <c r="F800829" i="1"/>
  <c r="F800828" i="1"/>
  <c r="F800827" i="1"/>
  <c r="F800826" i="1"/>
  <c r="F800825" i="1"/>
  <c r="F800824" i="1"/>
  <c r="F800823" i="1"/>
  <c r="F800822" i="1"/>
  <c r="F800821" i="1"/>
  <c r="F800820" i="1"/>
  <c r="F800819" i="1"/>
  <c r="F800818" i="1"/>
  <c r="F800817" i="1"/>
  <c r="F800816" i="1"/>
  <c r="F800815" i="1"/>
  <c r="F800814" i="1"/>
  <c r="F800813" i="1"/>
  <c r="F800812" i="1"/>
  <c r="F800811" i="1"/>
  <c r="F800810" i="1"/>
  <c r="F800809" i="1"/>
  <c r="F800808" i="1"/>
  <c r="F800807" i="1"/>
  <c r="F800806" i="1"/>
  <c r="F800805" i="1"/>
  <c r="F800804" i="1"/>
  <c r="F800803" i="1"/>
  <c r="F800802" i="1"/>
  <c r="F800801" i="1"/>
  <c r="F800800" i="1"/>
  <c r="F800799" i="1"/>
  <c r="F800798" i="1"/>
  <c r="F800797" i="1"/>
  <c r="F800796" i="1"/>
  <c r="F800795" i="1"/>
  <c r="F800794" i="1"/>
  <c r="F800793" i="1"/>
  <c r="F800792" i="1"/>
  <c r="F800791" i="1"/>
  <c r="F800790" i="1"/>
  <c r="F800789" i="1"/>
  <c r="F800788" i="1"/>
  <c r="F800787" i="1"/>
  <c r="F800786" i="1"/>
  <c r="F800785" i="1"/>
  <c r="F800784" i="1"/>
  <c r="F800783" i="1"/>
  <c r="F800782" i="1"/>
  <c r="F800781" i="1"/>
  <c r="F800780" i="1"/>
  <c r="F800779" i="1"/>
  <c r="F800778" i="1"/>
  <c r="F800777" i="1"/>
  <c r="F800776" i="1"/>
  <c r="F800775" i="1"/>
  <c r="F800774" i="1"/>
  <c r="F800773" i="1"/>
  <c r="F800772" i="1"/>
  <c r="F800771" i="1"/>
  <c r="F800770" i="1"/>
  <c r="F800769" i="1"/>
  <c r="F800768" i="1"/>
  <c r="F800767" i="1"/>
  <c r="F800766" i="1"/>
  <c r="F800765" i="1"/>
  <c r="F800764" i="1"/>
  <c r="F800763" i="1"/>
  <c r="F800762" i="1"/>
  <c r="F800761" i="1"/>
  <c r="F800760" i="1"/>
  <c r="F800759" i="1"/>
  <c r="F800758" i="1"/>
  <c r="F800757" i="1"/>
  <c r="F800756" i="1"/>
  <c r="F800755" i="1"/>
  <c r="F800754" i="1"/>
  <c r="F800753" i="1"/>
  <c r="F800752" i="1"/>
  <c r="F800751" i="1"/>
  <c r="F800750" i="1"/>
  <c r="F800749" i="1"/>
  <c r="F800748" i="1"/>
  <c r="F800747" i="1"/>
  <c r="F800746" i="1"/>
  <c r="F800745" i="1"/>
  <c r="F800744" i="1"/>
  <c r="F800743" i="1"/>
  <c r="F800742" i="1"/>
  <c r="F800741" i="1"/>
  <c r="F800740" i="1"/>
  <c r="F800739" i="1"/>
  <c r="F800738" i="1"/>
  <c r="F800737" i="1"/>
  <c r="F800736" i="1"/>
  <c r="F800735" i="1"/>
  <c r="F800734" i="1"/>
  <c r="F800733" i="1"/>
  <c r="F800732" i="1"/>
  <c r="F800731" i="1"/>
  <c r="F800730" i="1"/>
  <c r="F800729" i="1"/>
  <c r="F800728" i="1"/>
  <c r="F800727" i="1"/>
  <c r="F800726" i="1"/>
  <c r="F800725" i="1"/>
  <c r="F800724" i="1"/>
  <c r="F800723" i="1"/>
  <c r="F800722" i="1"/>
  <c r="F800721" i="1"/>
  <c r="F800720" i="1"/>
  <c r="F800719" i="1"/>
  <c r="F800718" i="1"/>
  <c r="F800717" i="1"/>
  <c r="F800716" i="1"/>
  <c r="F800715" i="1"/>
  <c r="F800714" i="1"/>
  <c r="F800713" i="1"/>
  <c r="F800712" i="1"/>
  <c r="F800711" i="1"/>
  <c r="F800710" i="1"/>
  <c r="F800709" i="1"/>
  <c r="F800708" i="1"/>
  <c r="F800707" i="1"/>
  <c r="F800706" i="1"/>
  <c r="F800705" i="1"/>
  <c r="F800704" i="1"/>
  <c r="F800703" i="1"/>
  <c r="F800702" i="1"/>
  <c r="F800701" i="1"/>
  <c r="F800700" i="1"/>
  <c r="F800699" i="1"/>
  <c r="F800698" i="1"/>
  <c r="F800697" i="1"/>
  <c r="F800696" i="1"/>
  <c r="F800695" i="1"/>
  <c r="F800694" i="1"/>
  <c r="F800693" i="1"/>
  <c r="F800692" i="1"/>
  <c r="F800691" i="1"/>
  <c r="F800690" i="1"/>
  <c r="F800689" i="1"/>
  <c r="F800688" i="1"/>
  <c r="F800687" i="1"/>
  <c r="F800686" i="1"/>
  <c r="F800685" i="1"/>
  <c r="F800684" i="1"/>
  <c r="F800683" i="1"/>
  <c r="F800682" i="1"/>
  <c r="F800681" i="1"/>
  <c r="F800680" i="1"/>
  <c r="F800679" i="1"/>
  <c r="F800678" i="1"/>
  <c r="F800677" i="1"/>
  <c r="F800676" i="1"/>
  <c r="F800675" i="1"/>
  <c r="F800674" i="1"/>
  <c r="F800673" i="1"/>
  <c r="F800672" i="1"/>
  <c r="F800671" i="1"/>
  <c r="F800670" i="1"/>
  <c r="F800669" i="1"/>
  <c r="F800668" i="1"/>
  <c r="F800667" i="1"/>
  <c r="F800666" i="1"/>
  <c r="F800665" i="1"/>
  <c r="F800664" i="1"/>
  <c r="F800663" i="1"/>
  <c r="F800662" i="1"/>
  <c r="F800661" i="1"/>
  <c r="F800660" i="1"/>
  <c r="F800659" i="1"/>
  <c r="F800658" i="1"/>
  <c r="F800657" i="1"/>
  <c r="F800656" i="1"/>
  <c r="F800655" i="1"/>
  <c r="F800654" i="1"/>
  <c r="F800653" i="1"/>
  <c r="F800652" i="1"/>
  <c r="F800651" i="1"/>
  <c r="F800650" i="1"/>
  <c r="F800649" i="1"/>
  <c r="F800648" i="1"/>
  <c r="F800647" i="1"/>
  <c r="F800646" i="1"/>
  <c r="F800645" i="1"/>
  <c r="F800644" i="1"/>
  <c r="F800643" i="1"/>
  <c r="F800642" i="1"/>
  <c r="F800641" i="1"/>
  <c r="F800640" i="1"/>
  <c r="F800639" i="1"/>
  <c r="F800638" i="1"/>
  <c r="F800637" i="1"/>
  <c r="F800636" i="1"/>
  <c r="F800635" i="1"/>
  <c r="F800634" i="1"/>
  <c r="F800633" i="1"/>
  <c r="F800632" i="1"/>
  <c r="F800631" i="1"/>
  <c r="F800630" i="1"/>
  <c r="F800629" i="1"/>
  <c r="F800628" i="1"/>
  <c r="F800627" i="1"/>
  <c r="F800626" i="1"/>
  <c r="F800625" i="1"/>
  <c r="F800624" i="1"/>
  <c r="F800623" i="1"/>
  <c r="F800622" i="1"/>
  <c r="F800621" i="1"/>
  <c r="F800620" i="1"/>
  <c r="F800619" i="1"/>
  <c r="F800618" i="1"/>
  <c r="F800617" i="1"/>
  <c r="F800616" i="1"/>
  <c r="F800615" i="1"/>
  <c r="F800614" i="1"/>
  <c r="F800613" i="1"/>
  <c r="F800612" i="1"/>
  <c r="F800611" i="1"/>
  <c r="F800610" i="1"/>
  <c r="F800609" i="1"/>
  <c r="F800608" i="1"/>
  <c r="F800607" i="1"/>
  <c r="F800606" i="1"/>
  <c r="F800605" i="1"/>
  <c r="F800604" i="1"/>
  <c r="F800603" i="1"/>
  <c r="F800602" i="1"/>
  <c r="F800601" i="1"/>
  <c r="F800600" i="1"/>
  <c r="F800599" i="1"/>
  <c r="F800598" i="1"/>
  <c r="F800597" i="1"/>
  <c r="F800596" i="1"/>
  <c r="F800595" i="1"/>
  <c r="F800594" i="1"/>
  <c r="F800593" i="1"/>
  <c r="F800592" i="1"/>
  <c r="F800591" i="1"/>
  <c r="F800590" i="1"/>
  <c r="F800589" i="1"/>
  <c r="F800588" i="1"/>
  <c r="F800587" i="1"/>
  <c r="F800586" i="1"/>
  <c r="F800585" i="1"/>
  <c r="F800584" i="1"/>
  <c r="F800583" i="1"/>
  <c r="F800582" i="1"/>
  <c r="F800581" i="1"/>
  <c r="F800580" i="1"/>
  <c r="F800579" i="1"/>
  <c r="F800578" i="1"/>
  <c r="F800577" i="1"/>
  <c r="F800576" i="1"/>
  <c r="F800575" i="1"/>
  <c r="F800574" i="1"/>
  <c r="F800573" i="1"/>
  <c r="F800572" i="1"/>
  <c r="F800571" i="1"/>
  <c r="F800570" i="1"/>
  <c r="F800569" i="1"/>
  <c r="F800568" i="1"/>
  <c r="F800567" i="1"/>
  <c r="F800566" i="1"/>
  <c r="F800565" i="1"/>
  <c r="F800564" i="1"/>
  <c r="F800563" i="1"/>
  <c r="F800562" i="1"/>
  <c r="F800561" i="1"/>
  <c r="F800560" i="1"/>
  <c r="F800559" i="1"/>
  <c r="F800558" i="1"/>
  <c r="F800557" i="1"/>
  <c r="F800556" i="1"/>
  <c r="F800555" i="1"/>
  <c r="F800554" i="1"/>
  <c r="F800553" i="1"/>
  <c r="F800552" i="1"/>
  <c r="F800551" i="1"/>
  <c r="F800550" i="1"/>
  <c r="F800549" i="1"/>
  <c r="F800548" i="1"/>
  <c r="F800547" i="1"/>
  <c r="F800546" i="1"/>
  <c r="F800545" i="1"/>
  <c r="F800544" i="1"/>
  <c r="F800543" i="1"/>
  <c r="F800542" i="1"/>
  <c r="F800541" i="1"/>
  <c r="F800540" i="1"/>
  <c r="F800539" i="1"/>
  <c r="F800538" i="1"/>
  <c r="F800537" i="1"/>
  <c r="F800536" i="1"/>
  <c r="F800535" i="1"/>
  <c r="F800534" i="1"/>
  <c r="F800533" i="1"/>
  <c r="F800532" i="1"/>
  <c r="F800531" i="1"/>
  <c r="F800530" i="1"/>
  <c r="F800529" i="1"/>
  <c r="F800528" i="1"/>
  <c r="F800527" i="1"/>
  <c r="F800526" i="1"/>
  <c r="F800525" i="1"/>
  <c r="F800524" i="1"/>
  <c r="F800523" i="1"/>
  <c r="F800522" i="1"/>
  <c r="F800521" i="1"/>
  <c r="F800520" i="1"/>
  <c r="F800519" i="1"/>
  <c r="F800518" i="1"/>
  <c r="F800517" i="1"/>
  <c r="F800516" i="1"/>
  <c r="F800515" i="1"/>
  <c r="F800514" i="1"/>
  <c r="F800513" i="1"/>
  <c r="F800512" i="1"/>
  <c r="F800511" i="1"/>
  <c r="F800510" i="1"/>
  <c r="F800509" i="1"/>
  <c r="F800508" i="1"/>
  <c r="F800507" i="1"/>
  <c r="F800506" i="1"/>
  <c r="F800505" i="1"/>
  <c r="F800504" i="1"/>
  <c r="F800503" i="1"/>
  <c r="F800502" i="1"/>
  <c r="F800501" i="1"/>
  <c r="F800500" i="1"/>
  <c r="F800499" i="1"/>
  <c r="F800498" i="1"/>
  <c r="F800497" i="1"/>
  <c r="F800496" i="1"/>
  <c r="F800495" i="1"/>
  <c r="F800494" i="1"/>
  <c r="F800493" i="1"/>
  <c r="F800492" i="1"/>
  <c r="F800491" i="1"/>
  <c r="F800490" i="1"/>
  <c r="F800489" i="1"/>
  <c r="F800488" i="1"/>
  <c r="F800487" i="1"/>
  <c r="F800486" i="1"/>
  <c r="F800485" i="1"/>
  <c r="F800484" i="1"/>
  <c r="F800483" i="1"/>
  <c r="F800482" i="1"/>
  <c r="F800481" i="1"/>
  <c r="F800480" i="1"/>
  <c r="F800479" i="1"/>
  <c r="F800478" i="1"/>
  <c r="F800477" i="1"/>
  <c r="F800476" i="1"/>
  <c r="F800475" i="1"/>
  <c r="F800474" i="1"/>
  <c r="F800473" i="1"/>
  <c r="F800472" i="1"/>
  <c r="F800471" i="1"/>
  <c r="F800470" i="1"/>
  <c r="F800469" i="1"/>
  <c r="F800468" i="1"/>
  <c r="F800467" i="1"/>
  <c r="F800466" i="1"/>
  <c r="F800465" i="1"/>
  <c r="F800464" i="1"/>
  <c r="F800463" i="1"/>
  <c r="F800462" i="1"/>
  <c r="F800461" i="1"/>
  <c r="F800460" i="1"/>
  <c r="F800459" i="1"/>
  <c r="F800458" i="1"/>
  <c r="F800457" i="1"/>
  <c r="F800456" i="1"/>
  <c r="F800455" i="1"/>
  <c r="F800454" i="1"/>
  <c r="F800453" i="1"/>
  <c r="F800452" i="1"/>
  <c r="F800451" i="1"/>
  <c r="F800450" i="1"/>
  <c r="F800449" i="1"/>
  <c r="F800448" i="1"/>
  <c r="F800447" i="1"/>
  <c r="F800446" i="1"/>
  <c r="F800445" i="1"/>
  <c r="F800444" i="1"/>
  <c r="F800443" i="1"/>
  <c r="F800442" i="1"/>
  <c r="F800441" i="1"/>
  <c r="F800440" i="1"/>
  <c r="F800439" i="1"/>
  <c r="F800438" i="1"/>
  <c r="F800437" i="1"/>
  <c r="F800436" i="1"/>
  <c r="F800435" i="1"/>
  <c r="F800434" i="1"/>
  <c r="F800433" i="1"/>
  <c r="F800432" i="1"/>
  <c r="F800431" i="1"/>
  <c r="F800430" i="1"/>
  <c r="F800429" i="1"/>
  <c r="F800428" i="1"/>
  <c r="F800427" i="1"/>
  <c r="F800426" i="1"/>
  <c r="F800425" i="1"/>
  <c r="F800424" i="1"/>
  <c r="F800423" i="1"/>
  <c r="F800422" i="1"/>
  <c r="F800421" i="1"/>
  <c r="F800420" i="1"/>
  <c r="F800419" i="1"/>
  <c r="F800418" i="1"/>
  <c r="F800417" i="1"/>
  <c r="F800416" i="1"/>
  <c r="F800415" i="1"/>
  <c r="F800414" i="1"/>
  <c r="F800413" i="1"/>
  <c r="F800412" i="1"/>
  <c r="F800411" i="1"/>
  <c r="F800410" i="1"/>
  <c r="F800409" i="1"/>
  <c r="F800408" i="1"/>
  <c r="F800407" i="1"/>
  <c r="F800406" i="1"/>
  <c r="F800405" i="1"/>
  <c r="F800404" i="1"/>
  <c r="F800403" i="1"/>
  <c r="F800402" i="1"/>
  <c r="F800401" i="1"/>
  <c r="F800400" i="1"/>
  <c r="F800399" i="1"/>
  <c r="F800398" i="1"/>
  <c r="F800397" i="1"/>
  <c r="F800396" i="1"/>
  <c r="F800395" i="1"/>
  <c r="F800394" i="1"/>
  <c r="F800393" i="1"/>
  <c r="F800392" i="1"/>
  <c r="F800391" i="1"/>
  <c r="F800390" i="1"/>
  <c r="F800389" i="1"/>
  <c r="F800388" i="1"/>
  <c r="F800387" i="1"/>
  <c r="F800386" i="1"/>
  <c r="F800385" i="1"/>
  <c r="F800384" i="1"/>
  <c r="F800383" i="1"/>
  <c r="F800382" i="1"/>
  <c r="F800381" i="1"/>
  <c r="F800380" i="1"/>
  <c r="F800379" i="1"/>
  <c r="F800378" i="1"/>
  <c r="F800377" i="1"/>
  <c r="F800376" i="1"/>
  <c r="F800375" i="1"/>
  <c r="F800374" i="1"/>
  <c r="F800373" i="1"/>
  <c r="F800372" i="1"/>
  <c r="F800371" i="1"/>
  <c r="F800370" i="1"/>
  <c r="F800369" i="1"/>
  <c r="F800368" i="1"/>
  <c r="F800367" i="1"/>
  <c r="F800366" i="1"/>
  <c r="F800365" i="1"/>
  <c r="F800364" i="1"/>
  <c r="F800363" i="1"/>
  <c r="F800362" i="1"/>
  <c r="F800361" i="1"/>
  <c r="F800360" i="1"/>
  <c r="F800359" i="1"/>
  <c r="F800358" i="1"/>
  <c r="F800357" i="1"/>
  <c r="F800356" i="1"/>
  <c r="F800355" i="1"/>
  <c r="F800354" i="1"/>
  <c r="F800353" i="1"/>
  <c r="F800352" i="1"/>
  <c r="F800351" i="1"/>
  <c r="F800350" i="1"/>
  <c r="F800349" i="1"/>
  <c r="F800348" i="1"/>
  <c r="F800347" i="1"/>
  <c r="F800346" i="1"/>
  <c r="F800345" i="1"/>
  <c r="F800344" i="1"/>
  <c r="F800343" i="1"/>
  <c r="F800342" i="1"/>
  <c r="F800341" i="1"/>
  <c r="F800340" i="1"/>
  <c r="F800339" i="1"/>
  <c r="F800338" i="1"/>
  <c r="F800337" i="1"/>
  <c r="F800336" i="1"/>
  <c r="F800335" i="1"/>
  <c r="F800334" i="1"/>
  <c r="F800333" i="1"/>
  <c r="F800332" i="1"/>
  <c r="F800331" i="1"/>
  <c r="F800330" i="1"/>
  <c r="F800329" i="1"/>
  <c r="F800328" i="1"/>
  <c r="F800327" i="1"/>
  <c r="F800326" i="1"/>
  <c r="F800325" i="1"/>
  <c r="F800324" i="1"/>
  <c r="F800323" i="1"/>
  <c r="F800322" i="1"/>
  <c r="F800321" i="1"/>
  <c r="F800320" i="1"/>
  <c r="F800319" i="1"/>
  <c r="F800318" i="1"/>
  <c r="F800317" i="1"/>
  <c r="F800316" i="1"/>
  <c r="F800315" i="1"/>
  <c r="F800314" i="1"/>
  <c r="F800313" i="1"/>
  <c r="F800312" i="1"/>
  <c r="F800311" i="1"/>
  <c r="F800310" i="1"/>
  <c r="F800309" i="1"/>
  <c r="F800308" i="1"/>
  <c r="F800307" i="1"/>
  <c r="F800306" i="1"/>
  <c r="F800305" i="1"/>
  <c r="F800304" i="1"/>
  <c r="F800303" i="1"/>
  <c r="F800302" i="1"/>
  <c r="F800301" i="1"/>
  <c r="F800300" i="1"/>
  <c r="F800299" i="1"/>
  <c r="F800298" i="1"/>
  <c r="F800297" i="1"/>
  <c r="F800296" i="1"/>
  <c r="F800295" i="1"/>
  <c r="F800294" i="1"/>
  <c r="F800293" i="1"/>
  <c r="F800292" i="1"/>
  <c r="F800291" i="1"/>
  <c r="F800290" i="1"/>
  <c r="F800289" i="1"/>
  <c r="F800288" i="1"/>
  <c r="F800287" i="1"/>
  <c r="F800286" i="1"/>
  <c r="F800285" i="1"/>
  <c r="F800284" i="1"/>
  <c r="F800283" i="1"/>
  <c r="F800282" i="1"/>
  <c r="F800281" i="1"/>
  <c r="F800280" i="1"/>
  <c r="F800279" i="1"/>
  <c r="F800278" i="1"/>
  <c r="F800277" i="1"/>
  <c r="F800276" i="1"/>
  <c r="F800275" i="1"/>
  <c r="F800274" i="1"/>
  <c r="F800273" i="1"/>
  <c r="F800272" i="1"/>
  <c r="F800271" i="1"/>
  <c r="F800270" i="1"/>
  <c r="F800269" i="1"/>
  <c r="F800268" i="1"/>
  <c r="F800267" i="1"/>
  <c r="F800266" i="1"/>
  <c r="F800265" i="1"/>
  <c r="F800264" i="1"/>
  <c r="F800263" i="1"/>
  <c r="F800262" i="1"/>
  <c r="F800261" i="1"/>
  <c r="F800260" i="1"/>
  <c r="F800259" i="1"/>
  <c r="F800258" i="1"/>
  <c r="F800257" i="1"/>
  <c r="F800256" i="1"/>
  <c r="F800255" i="1"/>
  <c r="F800254" i="1"/>
  <c r="F800253" i="1"/>
  <c r="F800252" i="1"/>
  <c r="F800251" i="1"/>
  <c r="F800250" i="1"/>
  <c r="F800249" i="1"/>
  <c r="F800248" i="1"/>
  <c r="F800247" i="1"/>
  <c r="F800246" i="1"/>
  <c r="F800245" i="1"/>
  <c r="F800244" i="1"/>
  <c r="F800243" i="1"/>
  <c r="F800242" i="1"/>
  <c r="F800241" i="1"/>
  <c r="F800240" i="1"/>
  <c r="F800239" i="1"/>
  <c r="F800238" i="1"/>
  <c r="F800237" i="1"/>
  <c r="F800236" i="1"/>
  <c r="F800235" i="1"/>
  <c r="F800234" i="1"/>
  <c r="F800233" i="1"/>
  <c r="F800232" i="1"/>
  <c r="F800231" i="1"/>
  <c r="F800230" i="1"/>
  <c r="F800229" i="1"/>
  <c r="F800228" i="1"/>
  <c r="F800227" i="1"/>
  <c r="F800226" i="1"/>
  <c r="F800225" i="1"/>
  <c r="F800224" i="1"/>
  <c r="F800223" i="1"/>
  <c r="F800222" i="1"/>
  <c r="F800221" i="1"/>
  <c r="F800220" i="1"/>
  <c r="F800219" i="1"/>
  <c r="F800218" i="1"/>
  <c r="F800217" i="1"/>
  <c r="F800216" i="1"/>
  <c r="F800215" i="1"/>
  <c r="F800214" i="1"/>
  <c r="F800213" i="1"/>
  <c r="F800212" i="1"/>
  <c r="F800211" i="1"/>
  <c r="F800210" i="1"/>
  <c r="F800209" i="1"/>
  <c r="F800208" i="1"/>
  <c r="F800207" i="1"/>
  <c r="F800206" i="1"/>
  <c r="F800205" i="1"/>
  <c r="F800204" i="1"/>
  <c r="F800203" i="1"/>
  <c r="F800202" i="1"/>
  <c r="F800201" i="1"/>
  <c r="F800200" i="1"/>
  <c r="F800199" i="1"/>
  <c r="F800198" i="1"/>
  <c r="F800197" i="1"/>
  <c r="F800196" i="1"/>
  <c r="F800195" i="1"/>
  <c r="F800194" i="1"/>
  <c r="F800193" i="1"/>
  <c r="F800192" i="1"/>
  <c r="F800191" i="1"/>
  <c r="F800190" i="1"/>
  <c r="F800189" i="1"/>
  <c r="F800188" i="1"/>
  <c r="F800187" i="1"/>
  <c r="F800186" i="1"/>
  <c r="F800185" i="1"/>
  <c r="F800184" i="1"/>
  <c r="F800183" i="1"/>
  <c r="F800182" i="1"/>
  <c r="F800181" i="1"/>
  <c r="F800180" i="1"/>
  <c r="F800179" i="1"/>
  <c r="F800178" i="1"/>
  <c r="F800177" i="1"/>
  <c r="F800176" i="1"/>
  <c r="F800175" i="1"/>
  <c r="F800174" i="1"/>
  <c r="F800173" i="1"/>
  <c r="F800172" i="1"/>
  <c r="F800171" i="1"/>
  <c r="F800170" i="1"/>
  <c r="F800169" i="1"/>
  <c r="F800168" i="1"/>
  <c r="F800167" i="1"/>
  <c r="F800166" i="1"/>
  <c r="F800165" i="1"/>
  <c r="F800164" i="1"/>
  <c r="F800163" i="1"/>
  <c r="F800162" i="1"/>
  <c r="F800161" i="1"/>
  <c r="F800160" i="1"/>
  <c r="F800159" i="1"/>
  <c r="F800158" i="1"/>
  <c r="F800157" i="1"/>
  <c r="F800156" i="1"/>
  <c r="F800155" i="1"/>
  <c r="F800154" i="1"/>
  <c r="F800153" i="1"/>
  <c r="F800152" i="1"/>
  <c r="F800151" i="1"/>
  <c r="F800150" i="1"/>
  <c r="F800149" i="1"/>
  <c r="F800148" i="1"/>
  <c r="F800147" i="1"/>
  <c r="F800146" i="1"/>
  <c r="F800145" i="1"/>
  <c r="F800144" i="1"/>
  <c r="F800143" i="1"/>
  <c r="F800142" i="1"/>
  <c r="F800141" i="1"/>
  <c r="F800140" i="1"/>
  <c r="F800139" i="1"/>
  <c r="F800138" i="1"/>
  <c r="F800137" i="1"/>
  <c r="F800136" i="1"/>
  <c r="F800135" i="1"/>
  <c r="F800134" i="1"/>
  <c r="F800133" i="1"/>
  <c r="F800132" i="1"/>
  <c r="F800131" i="1"/>
  <c r="F800130" i="1"/>
  <c r="F800129" i="1"/>
  <c r="F800128" i="1"/>
  <c r="F800127" i="1"/>
  <c r="F800126" i="1"/>
  <c r="F800125" i="1"/>
  <c r="F800124" i="1"/>
  <c r="F800123" i="1"/>
  <c r="F800122" i="1"/>
  <c r="F800121" i="1"/>
  <c r="F800120" i="1"/>
  <c r="F800119" i="1"/>
  <c r="F800118" i="1"/>
  <c r="F800117" i="1"/>
  <c r="F800116" i="1"/>
  <c r="F800115" i="1"/>
  <c r="F800114" i="1"/>
  <c r="F800113" i="1"/>
  <c r="F800112" i="1"/>
  <c r="F800111" i="1"/>
  <c r="F800110" i="1"/>
  <c r="F800109" i="1"/>
  <c r="F800108" i="1"/>
  <c r="F800107" i="1"/>
  <c r="F800106" i="1"/>
  <c r="F800105" i="1"/>
  <c r="F800104" i="1"/>
  <c r="F800103" i="1"/>
  <c r="F800102" i="1"/>
  <c r="F800101" i="1"/>
  <c r="F800100" i="1"/>
  <c r="F800099" i="1"/>
  <c r="F800098" i="1"/>
  <c r="F800097" i="1"/>
  <c r="F800096" i="1"/>
  <c r="F800095" i="1"/>
  <c r="F800094" i="1"/>
  <c r="F800093" i="1"/>
  <c r="F800092" i="1"/>
  <c r="F800091" i="1"/>
  <c r="F800090" i="1"/>
  <c r="F800089" i="1"/>
  <c r="F800088" i="1"/>
  <c r="F800087" i="1"/>
  <c r="F800086" i="1"/>
  <c r="F800085" i="1"/>
  <c r="F800084" i="1"/>
  <c r="F800083" i="1"/>
  <c r="F800082" i="1"/>
  <c r="F800081" i="1"/>
  <c r="F800080" i="1"/>
  <c r="F800079" i="1"/>
  <c r="F800078" i="1"/>
  <c r="F800077" i="1"/>
  <c r="F800076" i="1"/>
  <c r="F800075" i="1"/>
  <c r="F800074" i="1"/>
  <c r="F800073" i="1"/>
  <c r="F800072" i="1"/>
  <c r="F800071" i="1"/>
  <c r="F800070" i="1"/>
  <c r="F800069" i="1"/>
  <c r="F800068" i="1"/>
  <c r="F800067" i="1"/>
  <c r="F800066" i="1"/>
  <c r="F800065" i="1"/>
  <c r="F800064" i="1"/>
  <c r="F800063" i="1"/>
  <c r="F800062" i="1"/>
  <c r="F800061" i="1"/>
  <c r="F800060" i="1"/>
  <c r="F800059" i="1"/>
  <c r="F800058" i="1"/>
  <c r="F800057" i="1"/>
  <c r="F800056" i="1"/>
  <c r="F800055" i="1"/>
  <c r="F800054" i="1"/>
  <c r="F800053" i="1"/>
  <c r="F800052" i="1"/>
  <c r="F800051" i="1"/>
  <c r="F800050" i="1"/>
  <c r="F800049" i="1"/>
  <c r="F800048" i="1"/>
  <c r="F800047" i="1"/>
  <c r="F800046" i="1"/>
  <c r="F800045" i="1"/>
  <c r="F800044" i="1"/>
  <c r="F800043" i="1"/>
  <c r="F800042" i="1"/>
  <c r="F800041" i="1"/>
  <c r="F800040" i="1"/>
  <c r="F800039" i="1"/>
  <c r="F800038" i="1"/>
  <c r="F800037" i="1"/>
  <c r="F800036" i="1"/>
  <c r="F800035" i="1"/>
  <c r="F800034" i="1"/>
  <c r="F800033" i="1"/>
  <c r="F800032" i="1"/>
  <c r="F800031" i="1"/>
  <c r="F800030" i="1"/>
  <c r="F800029" i="1"/>
  <c r="F800028" i="1"/>
  <c r="F800027" i="1"/>
  <c r="F800026" i="1"/>
  <c r="F800025" i="1"/>
  <c r="F800024" i="1"/>
  <c r="F800023" i="1"/>
  <c r="F800022" i="1"/>
  <c r="F800021" i="1"/>
  <c r="F800020" i="1"/>
  <c r="F800019" i="1"/>
  <c r="F800018" i="1"/>
  <c r="F800017" i="1"/>
  <c r="F800016" i="1"/>
  <c r="F800015" i="1"/>
  <c r="F800014" i="1"/>
  <c r="F800013" i="1"/>
  <c r="F800012" i="1"/>
  <c r="F800011" i="1"/>
  <c r="F800010" i="1"/>
  <c r="F800009" i="1"/>
  <c r="F800008" i="1"/>
  <c r="F800007" i="1"/>
  <c r="F800006" i="1"/>
  <c r="F800005" i="1"/>
  <c r="F800004" i="1"/>
  <c r="F800003" i="1"/>
  <c r="F800002" i="1"/>
  <c r="F800001" i="1"/>
  <c r="F800000" i="1"/>
  <c r="F799999" i="1"/>
  <c r="F799998" i="1"/>
  <c r="F799997" i="1"/>
  <c r="F799996" i="1"/>
  <c r="F799995" i="1"/>
  <c r="F799994" i="1"/>
  <c r="F799993" i="1"/>
  <c r="F799992" i="1"/>
  <c r="F799991" i="1"/>
  <c r="F799990" i="1"/>
  <c r="F799989" i="1"/>
  <c r="F799988" i="1"/>
  <c r="F799987" i="1"/>
  <c r="F799986" i="1"/>
  <c r="F799985" i="1"/>
  <c r="F799984" i="1"/>
  <c r="F799983" i="1"/>
  <c r="F799982" i="1"/>
  <c r="F799981" i="1"/>
  <c r="F799980" i="1"/>
  <c r="F799979" i="1"/>
  <c r="F799978" i="1"/>
  <c r="F799977" i="1"/>
  <c r="F799976" i="1"/>
  <c r="F799975" i="1"/>
  <c r="F799974" i="1"/>
  <c r="F799973" i="1"/>
  <c r="F799972" i="1"/>
  <c r="F799971" i="1"/>
  <c r="F799970" i="1"/>
  <c r="F799969" i="1"/>
  <c r="F799968" i="1"/>
  <c r="F799967" i="1"/>
  <c r="F799966" i="1"/>
  <c r="F799965" i="1"/>
  <c r="F799964" i="1"/>
  <c r="F799963" i="1"/>
  <c r="F799962" i="1"/>
  <c r="F799961" i="1"/>
  <c r="F799960" i="1"/>
  <c r="F799959" i="1"/>
  <c r="F799958" i="1"/>
  <c r="F799957" i="1"/>
  <c r="F799956" i="1"/>
  <c r="F799955" i="1"/>
  <c r="F799954" i="1"/>
  <c r="F799953" i="1"/>
  <c r="F799952" i="1"/>
  <c r="F799951" i="1"/>
  <c r="F799950" i="1"/>
  <c r="F799949" i="1"/>
  <c r="F799948" i="1"/>
  <c r="F799947" i="1"/>
  <c r="F799946" i="1"/>
  <c r="F799945" i="1"/>
  <c r="F799944" i="1"/>
  <c r="F799943" i="1"/>
  <c r="F799942" i="1"/>
  <c r="F799941" i="1"/>
  <c r="F799940" i="1"/>
  <c r="F799939" i="1"/>
  <c r="F799938" i="1"/>
  <c r="F799937" i="1"/>
  <c r="F799936" i="1"/>
  <c r="F799935" i="1"/>
  <c r="F799934" i="1"/>
  <c r="F799933" i="1"/>
  <c r="F799932" i="1"/>
  <c r="F799931" i="1"/>
  <c r="F799930" i="1"/>
  <c r="F799929" i="1"/>
  <c r="F799928" i="1"/>
  <c r="F799927" i="1"/>
  <c r="F799926" i="1"/>
  <c r="F799925" i="1"/>
  <c r="F799924" i="1"/>
  <c r="F799923" i="1"/>
  <c r="F799922" i="1"/>
  <c r="F799921" i="1"/>
  <c r="F799920" i="1"/>
  <c r="F799919" i="1"/>
  <c r="F799918" i="1"/>
  <c r="F799917" i="1"/>
  <c r="F799916" i="1"/>
  <c r="F799915" i="1"/>
  <c r="F799914" i="1"/>
  <c r="F799913" i="1"/>
  <c r="F799912" i="1"/>
  <c r="F799911" i="1"/>
  <c r="F799910" i="1"/>
  <c r="F799909" i="1"/>
  <c r="F799908" i="1"/>
  <c r="F799907" i="1"/>
  <c r="F799906" i="1"/>
  <c r="F799905" i="1"/>
  <c r="F799904" i="1"/>
  <c r="F799903" i="1"/>
  <c r="F799902" i="1"/>
  <c r="F799901" i="1"/>
  <c r="F799900" i="1"/>
  <c r="F799899" i="1"/>
  <c r="F799898" i="1"/>
  <c r="F799897" i="1"/>
  <c r="F799896" i="1"/>
  <c r="F799895" i="1"/>
  <c r="F799894" i="1"/>
  <c r="F799893" i="1"/>
  <c r="F799892" i="1"/>
  <c r="F799891" i="1"/>
  <c r="F799890" i="1"/>
  <c r="F799889" i="1"/>
  <c r="F799888" i="1"/>
  <c r="F799887" i="1"/>
  <c r="F799886" i="1"/>
  <c r="F799885" i="1"/>
  <c r="F799884" i="1"/>
  <c r="F799883" i="1"/>
  <c r="F799882" i="1"/>
  <c r="F799881" i="1"/>
  <c r="F799880" i="1"/>
  <c r="F799879" i="1"/>
  <c r="F799878" i="1"/>
  <c r="F799877" i="1"/>
  <c r="F799876" i="1"/>
  <c r="F799875" i="1"/>
  <c r="F799874" i="1"/>
  <c r="F799873" i="1"/>
  <c r="F799872" i="1"/>
  <c r="F799871" i="1"/>
  <c r="F799870" i="1"/>
  <c r="F799869" i="1"/>
  <c r="F799868" i="1"/>
  <c r="F799867" i="1"/>
  <c r="F799866" i="1"/>
  <c r="F799865" i="1"/>
  <c r="F799864" i="1"/>
  <c r="F799863" i="1"/>
  <c r="F799862" i="1"/>
  <c r="F799861" i="1"/>
  <c r="F799860" i="1"/>
  <c r="F799859" i="1"/>
  <c r="F799858" i="1"/>
  <c r="F799857" i="1"/>
  <c r="F799856" i="1"/>
  <c r="F799855" i="1"/>
  <c r="F799854" i="1"/>
  <c r="F799853" i="1"/>
  <c r="F799852" i="1"/>
  <c r="F799851" i="1"/>
  <c r="F799850" i="1"/>
  <c r="F799849" i="1"/>
  <c r="F799848" i="1"/>
  <c r="F799847" i="1"/>
  <c r="F799846" i="1"/>
  <c r="F799845" i="1"/>
  <c r="F799844" i="1"/>
  <c r="F799843" i="1"/>
  <c r="F799842" i="1"/>
  <c r="F799841" i="1"/>
  <c r="F799840" i="1"/>
  <c r="F799839" i="1"/>
  <c r="F799838" i="1"/>
  <c r="F799837" i="1"/>
  <c r="F799836" i="1"/>
  <c r="F799835" i="1"/>
  <c r="F799834" i="1"/>
  <c r="F799833" i="1"/>
  <c r="F799832" i="1"/>
  <c r="F799831" i="1"/>
  <c r="F799830" i="1"/>
  <c r="F799829" i="1"/>
  <c r="F799828" i="1"/>
  <c r="F799827" i="1"/>
  <c r="F799826" i="1"/>
  <c r="F799825" i="1"/>
  <c r="F799824" i="1"/>
  <c r="F799823" i="1"/>
  <c r="F799822" i="1"/>
  <c r="F799821" i="1"/>
  <c r="F799820" i="1"/>
  <c r="F799819" i="1"/>
  <c r="F799818" i="1"/>
  <c r="F799817" i="1"/>
  <c r="F799816" i="1"/>
  <c r="F799815" i="1"/>
  <c r="F799814" i="1"/>
  <c r="F799813" i="1"/>
  <c r="F799812" i="1"/>
  <c r="F799811" i="1"/>
  <c r="F799810" i="1"/>
  <c r="F799809" i="1"/>
  <c r="F799808" i="1"/>
  <c r="F799807" i="1"/>
  <c r="F799806" i="1"/>
  <c r="F799805" i="1"/>
  <c r="F799804" i="1"/>
  <c r="F799803" i="1"/>
  <c r="F799802" i="1"/>
  <c r="F799801" i="1"/>
  <c r="F799800" i="1"/>
  <c r="F799799" i="1"/>
  <c r="F799798" i="1"/>
  <c r="F799797" i="1"/>
  <c r="F799796" i="1"/>
  <c r="F799795" i="1"/>
  <c r="F799794" i="1"/>
  <c r="F799793" i="1"/>
  <c r="F799792" i="1"/>
  <c r="F799791" i="1"/>
  <c r="F799790" i="1"/>
  <c r="F799789" i="1"/>
  <c r="F799788" i="1"/>
  <c r="F799787" i="1"/>
  <c r="F799786" i="1"/>
  <c r="F799785" i="1"/>
  <c r="F799784" i="1"/>
  <c r="F799783" i="1"/>
  <c r="F799782" i="1"/>
  <c r="F799781" i="1"/>
  <c r="F799780" i="1"/>
  <c r="F799779" i="1"/>
  <c r="F799778" i="1"/>
  <c r="F799777" i="1"/>
  <c r="F799776" i="1"/>
  <c r="F799775" i="1"/>
  <c r="F799774" i="1"/>
  <c r="F799773" i="1"/>
  <c r="F799772" i="1"/>
  <c r="F799771" i="1"/>
  <c r="F799770" i="1"/>
  <c r="F799769" i="1"/>
  <c r="F799768" i="1"/>
  <c r="F799767" i="1"/>
  <c r="F799766" i="1"/>
  <c r="F799765" i="1"/>
  <c r="F799764" i="1"/>
  <c r="F799763" i="1"/>
  <c r="F799762" i="1"/>
  <c r="F799761" i="1"/>
  <c r="F799760" i="1"/>
  <c r="F799759" i="1"/>
  <c r="F799758" i="1"/>
  <c r="F799757" i="1"/>
  <c r="F799756" i="1"/>
  <c r="F799755" i="1"/>
  <c r="F799754" i="1"/>
  <c r="F799753" i="1"/>
  <c r="F799752" i="1"/>
  <c r="F799751" i="1"/>
  <c r="F799750" i="1"/>
  <c r="F799749" i="1"/>
  <c r="F799748" i="1"/>
  <c r="F799747" i="1"/>
  <c r="F799746" i="1"/>
  <c r="F799745" i="1"/>
  <c r="F799744" i="1"/>
  <c r="F799743" i="1"/>
  <c r="F799742" i="1"/>
  <c r="F799741" i="1"/>
  <c r="F799740" i="1"/>
  <c r="F799739" i="1"/>
  <c r="F799738" i="1"/>
  <c r="F799737" i="1"/>
  <c r="F799736" i="1"/>
  <c r="F799735" i="1"/>
  <c r="F799734" i="1"/>
  <c r="F799733" i="1"/>
  <c r="F799732" i="1"/>
  <c r="F799731" i="1"/>
  <c r="F799730" i="1"/>
  <c r="F799729" i="1"/>
  <c r="F799728" i="1"/>
  <c r="F799727" i="1"/>
  <c r="F799726" i="1"/>
  <c r="F799725" i="1"/>
  <c r="F799724" i="1"/>
  <c r="F799723" i="1"/>
  <c r="F799722" i="1"/>
  <c r="F799721" i="1"/>
  <c r="F799720" i="1"/>
  <c r="F799719" i="1"/>
  <c r="F799718" i="1"/>
  <c r="F799717" i="1"/>
  <c r="F799716" i="1"/>
  <c r="F799715" i="1"/>
  <c r="F799714" i="1"/>
  <c r="F799713" i="1"/>
  <c r="F799712" i="1"/>
  <c r="F799711" i="1"/>
  <c r="F799710" i="1"/>
  <c r="F799709" i="1"/>
  <c r="F799708" i="1"/>
  <c r="F799707" i="1"/>
  <c r="F799706" i="1"/>
  <c r="F799705" i="1"/>
  <c r="F799704" i="1"/>
  <c r="F799703" i="1"/>
  <c r="F799702" i="1"/>
  <c r="F799701" i="1"/>
  <c r="F799700" i="1"/>
  <c r="F799699" i="1"/>
  <c r="F799698" i="1"/>
  <c r="F799697" i="1"/>
  <c r="F799696" i="1"/>
  <c r="F799695" i="1"/>
  <c r="F799694" i="1"/>
  <c r="F799693" i="1"/>
  <c r="F799692" i="1"/>
  <c r="F799691" i="1"/>
  <c r="F799690" i="1"/>
  <c r="F799689" i="1"/>
  <c r="F799688" i="1"/>
  <c r="F799687" i="1"/>
  <c r="F799686" i="1"/>
  <c r="F799685" i="1"/>
  <c r="F799684" i="1"/>
  <c r="F799683" i="1"/>
  <c r="F799682" i="1"/>
  <c r="F799681" i="1"/>
  <c r="F799680" i="1"/>
  <c r="F799679" i="1"/>
  <c r="F799678" i="1"/>
  <c r="F799677" i="1"/>
  <c r="F799676" i="1"/>
  <c r="F799675" i="1"/>
  <c r="F799674" i="1"/>
  <c r="F799673" i="1"/>
  <c r="F799672" i="1"/>
  <c r="F799671" i="1"/>
  <c r="F799670" i="1"/>
  <c r="F799669" i="1"/>
  <c r="F799668" i="1"/>
  <c r="F799667" i="1"/>
  <c r="F799666" i="1"/>
  <c r="F799665" i="1"/>
  <c r="F799664" i="1"/>
  <c r="F799663" i="1"/>
  <c r="F799662" i="1"/>
  <c r="F799661" i="1"/>
  <c r="F799660" i="1"/>
  <c r="F799659" i="1"/>
  <c r="F799658" i="1"/>
  <c r="F799657" i="1"/>
  <c r="F799656" i="1"/>
  <c r="F799655" i="1"/>
  <c r="F799654" i="1"/>
  <c r="F799653" i="1"/>
  <c r="F799652" i="1"/>
  <c r="F799651" i="1"/>
  <c r="F799650" i="1"/>
  <c r="F799649" i="1"/>
  <c r="F799648" i="1"/>
  <c r="F799647" i="1"/>
  <c r="F799646" i="1"/>
  <c r="F799645" i="1"/>
  <c r="F799644" i="1"/>
  <c r="F799643" i="1"/>
  <c r="F799642" i="1"/>
  <c r="F799641" i="1"/>
  <c r="F799640" i="1"/>
  <c r="F799639" i="1"/>
  <c r="F799638" i="1"/>
  <c r="F799637" i="1"/>
  <c r="F799636" i="1"/>
  <c r="F799635" i="1"/>
  <c r="F799634" i="1"/>
  <c r="F799633" i="1"/>
  <c r="F799632" i="1"/>
  <c r="F799631" i="1"/>
  <c r="F799630" i="1"/>
  <c r="F799629" i="1"/>
  <c r="F799628" i="1"/>
  <c r="F799627" i="1"/>
  <c r="F799626" i="1"/>
  <c r="F799625" i="1"/>
  <c r="F799624" i="1"/>
  <c r="F799623" i="1"/>
  <c r="F799622" i="1"/>
  <c r="F799621" i="1"/>
  <c r="F799620" i="1"/>
  <c r="F799619" i="1"/>
  <c r="F799618" i="1"/>
  <c r="F799617" i="1"/>
  <c r="F799616" i="1"/>
  <c r="F799615" i="1"/>
  <c r="F799614" i="1"/>
  <c r="F799613" i="1"/>
  <c r="F799612" i="1"/>
  <c r="F799611" i="1"/>
  <c r="F799610" i="1"/>
  <c r="F799609" i="1"/>
  <c r="F799608" i="1"/>
  <c r="F799607" i="1"/>
  <c r="F799606" i="1"/>
  <c r="F799605" i="1"/>
  <c r="F799604" i="1"/>
  <c r="F799603" i="1"/>
  <c r="F799602" i="1"/>
  <c r="F799601" i="1"/>
  <c r="F799600" i="1"/>
  <c r="F799599" i="1"/>
  <c r="F799598" i="1"/>
  <c r="F799597" i="1"/>
  <c r="F799596" i="1"/>
  <c r="F799595" i="1"/>
  <c r="F799594" i="1"/>
  <c r="F799593" i="1"/>
  <c r="F799592" i="1"/>
  <c r="F799591" i="1"/>
  <c r="F799590" i="1"/>
  <c r="F799589" i="1"/>
  <c r="F799588" i="1"/>
  <c r="F799587" i="1"/>
  <c r="F799586" i="1"/>
  <c r="F799585" i="1"/>
  <c r="F799584" i="1"/>
  <c r="F799583" i="1"/>
  <c r="F799582" i="1"/>
  <c r="F799581" i="1"/>
  <c r="F799580" i="1"/>
  <c r="F799579" i="1"/>
  <c r="F799578" i="1"/>
  <c r="F799577" i="1"/>
  <c r="F799576" i="1"/>
  <c r="F799575" i="1"/>
  <c r="F799574" i="1"/>
  <c r="F799573" i="1"/>
  <c r="F799572" i="1"/>
  <c r="F799571" i="1"/>
  <c r="F799570" i="1"/>
  <c r="F799569" i="1"/>
  <c r="F799568" i="1"/>
  <c r="F799567" i="1"/>
  <c r="F799566" i="1"/>
  <c r="F799565" i="1"/>
  <c r="F799564" i="1"/>
  <c r="F799563" i="1"/>
  <c r="F799562" i="1"/>
  <c r="F799561" i="1"/>
  <c r="F799560" i="1"/>
  <c r="F799559" i="1"/>
  <c r="F799558" i="1"/>
  <c r="F799557" i="1"/>
  <c r="F799556" i="1"/>
  <c r="F799555" i="1"/>
  <c r="F799554" i="1"/>
  <c r="F799553" i="1"/>
  <c r="F799552" i="1"/>
  <c r="F799551" i="1"/>
  <c r="F799550" i="1"/>
  <c r="F799549" i="1"/>
  <c r="F799548" i="1"/>
  <c r="F799547" i="1"/>
  <c r="F799546" i="1"/>
  <c r="F799545" i="1"/>
  <c r="F799544" i="1"/>
  <c r="F799543" i="1"/>
  <c r="F799542" i="1"/>
  <c r="F799541" i="1"/>
  <c r="F799540" i="1"/>
  <c r="F799539" i="1"/>
  <c r="F799538" i="1"/>
  <c r="F799537" i="1"/>
  <c r="F799536" i="1"/>
  <c r="F799535" i="1"/>
  <c r="F799534" i="1"/>
  <c r="F799533" i="1"/>
  <c r="F799532" i="1"/>
  <c r="F799531" i="1"/>
  <c r="F799530" i="1"/>
  <c r="F799529" i="1"/>
  <c r="F799528" i="1"/>
  <c r="F799527" i="1"/>
  <c r="F799526" i="1"/>
  <c r="F799525" i="1"/>
  <c r="F799524" i="1"/>
  <c r="F799523" i="1"/>
  <c r="F799522" i="1"/>
  <c r="F799521" i="1"/>
  <c r="F799520" i="1"/>
  <c r="F799519" i="1"/>
  <c r="F799518" i="1"/>
  <c r="F799517" i="1"/>
  <c r="F799516" i="1"/>
  <c r="F799515" i="1"/>
  <c r="F799514" i="1"/>
  <c r="F799513" i="1"/>
  <c r="F799512" i="1"/>
  <c r="F799511" i="1"/>
  <c r="F799510" i="1"/>
  <c r="F799509" i="1"/>
  <c r="F799508" i="1"/>
  <c r="F799507" i="1"/>
  <c r="F799506" i="1"/>
  <c r="F799505" i="1"/>
  <c r="F799504" i="1"/>
  <c r="F799503" i="1"/>
  <c r="F799502" i="1"/>
  <c r="F799501" i="1"/>
  <c r="F799500" i="1"/>
  <c r="F799499" i="1"/>
  <c r="F799498" i="1"/>
  <c r="F799497" i="1"/>
  <c r="F799496" i="1"/>
  <c r="F799495" i="1"/>
  <c r="F799494" i="1"/>
  <c r="F799493" i="1"/>
  <c r="F799492" i="1"/>
  <c r="F799491" i="1"/>
  <c r="F799490" i="1"/>
  <c r="F799489" i="1"/>
  <c r="F799488" i="1"/>
  <c r="F799487" i="1"/>
  <c r="F799486" i="1"/>
  <c r="F799485" i="1"/>
  <c r="F799484" i="1"/>
  <c r="F799483" i="1"/>
  <c r="F799482" i="1"/>
  <c r="F799481" i="1"/>
  <c r="F799480" i="1"/>
  <c r="F799479" i="1"/>
  <c r="F799478" i="1"/>
  <c r="F799477" i="1"/>
  <c r="F799476" i="1"/>
  <c r="F799475" i="1"/>
  <c r="F799474" i="1"/>
  <c r="F799473" i="1"/>
  <c r="F799472" i="1"/>
  <c r="F799471" i="1"/>
  <c r="F799470" i="1"/>
  <c r="F799469" i="1"/>
  <c r="F799468" i="1"/>
  <c r="F799467" i="1"/>
  <c r="F799466" i="1"/>
  <c r="F799465" i="1"/>
  <c r="F799464" i="1"/>
  <c r="F799463" i="1"/>
  <c r="F799462" i="1"/>
  <c r="F799461" i="1"/>
  <c r="F799460" i="1"/>
  <c r="F799459" i="1"/>
  <c r="F799458" i="1"/>
  <c r="F799457" i="1"/>
  <c r="F799456" i="1"/>
  <c r="F799455" i="1"/>
  <c r="F799454" i="1"/>
  <c r="F799453" i="1"/>
  <c r="F799452" i="1"/>
  <c r="F799451" i="1"/>
  <c r="F799450" i="1"/>
  <c r="F799449" i="1"/>
  <c r="F799448" i="1"/>
  <c r="F799447" i="1"/>
  <c r="F799446" i="1"/>
  <c r="F799445" i="1"/>
  <c r="F799444" i="1"/>
  <c r="F799443" i="1"/>
  <c r="F799442" i="1"/>
  <c r="F799441" i="1"/>
  <c r="F799440" i="1"/>
  <c r="F799439" i="1"/>
  <c r="F799438" i="1"/>
  <c r="F799437" i="1"/>
  <c r="F799436" i="1"/>
  <c r="F799435" i="1"/>
  <c r="F799434" i="1"/>
  <c r="F799433" i="1"/>
  <c r="F799432" i="1"/>
  <c r="F799431" i="1"/>
  <c r="F799430" i="1"/>
  <c r="F799429" i="1"/>
  <c r="F799428" i="1"/>
  <c r="F799427" i="1"/>
  <c r="F799426" i="1"/>
  <c r="F799425" i="1"/>
  <c r="F799424" i="1"/>
  <c r="F799423" i="1"/>
  <c r="F799422" i="1"/>
  <c r="F799421" i="1"/>
  <c r="F799420" i="1"/>
  <c r="F799419" i="1"/>
  <c r="F799418" i="1"/>
  <c r="F799417" i="1"/>
  <c r="F799416" i="1"/>
  <c r="F799415" i="1"/>
  <c r="F799414" i="1"/>
  <c r="F799413" i="1"/>
  <c r="F799412" i="1"/>
  <c r="F799411" i="1"/>
  <c r="F799410" i="1"/>
  <c r="F799409" i="1"/>
  <c r="F799408" i="1"/>
  <c r="F799407" i="1"/>
  <c r="F799406" i="1"/>
  <c r="F799405" i="1"/>
  <c r="F799404" i="1"/>
  <c r="F799403" i="1"/>
  <c r="F799402" i="1"/>
  <c r="F799401" i="1"/>
  <c r="F799400" i="1"/>
  <c r="F799399" i="1"/>
  <c r="F799398" i="1"/>
  <c r="F799397" i="1"/>
  <c r="F799396" i="1"/>
  <c r="F799395" i="1"/>
  <c r="F799394" i="1"/>
  <c r="F799393" i="1"/>
  <c r="F799392" i="1"/>
  <c r="F799391" i="1"/>
  <c r="F799390" i="1"/>
  <c r="F799389" i="1"/>
  <c r="F799388" i="1"/>
  <c r="F799387" i="1"/>
  <c r="F799386" i="1"/>
  <c r="F799385" i="1"/>
  <c r="F799384" i="1"/>
  <c r="F799383" i="1"/>
  <c r="F799382" i="1"/>
  <c r="F799381" i="1"/>
  <c r="F799380" i="1"/>
  <c r="F799379" i="1"/>
  <c r="F799378" i="1"/>
  <c r="F799377" i="1"/>
  <c r="F799376" i="1"/>
  <c r="F799375" i="1"/>
  <c r="F799374" i="1"/>
  <c r="F799373" i="1"/>
  <c r="F799372" i="1"/>
  <c r="F799371" i="1"/>
  <c r="F799370" i="1"/>
  <c r="F799369" i="1"/>
  <c r="F799368" i="1"/>
  <c r="F799367" i="1"/>
  <c r="F799366" i="1"/>
  <c r="F799365" i="1"/>
  <c r="F799364" i="1"/>
  <c r="F799363" i="1"/>
  <c r="F799362" i="1"/>
  <c r="F799361" i="1"/>
  <c r="F799360" i="1"/>
  <c r="F799359" i="1"/>
  <c r="F799358" i="1"/>
  <c r="F799357" i="1"/>
  <c r="F799356" i="1"/>
  <c r="F799355" i="1"/>
  <c r="F799354" i="1"/>
  <c r="F799353" i="1"/>
  <c r="F799352" i="1"/>
  <c r="F799351" i="1"/>
  <c r="F799350" i="1"/>
  <c r="F799349" i="1"/>
  <c r="F799348" i="1"/>
  <c r="F799347" i="1"/>
  <c r="F799346" i="1"/>
  <c r="F799345" i="1"/>
  <c r="F799344" i="1"/>
  <c r="F799343" i="1"/>
  <c r="F799342" i="1"/>
  <c r="F799341" i="1"/>
  <c r="F799340" i="1"/>
  <c r="F799339" i="1"/>
  <c r="F799338" i="1"/>
  <c r="F799337" i="1"/>
  <c r="F799336" i="1"/>
  <c r="F799335" i="1"/>
  <c r="F799334" i="1"/>
  <c r="F799333" i="1"/>
  <c r="F799332" i="1"/>
  <c r="F799331" i="1"/>
  <c r="F799330" i="1"/>
  <c r="F799329" i="1"/>
  <c r="F799328" i="1"/>
  <c r="F799327" i="1"/>
  <c r="F799326" i="1"/>
  <c r="F799325" i="1"/>
  <c r="F799324" i="1"/>
  <c r="F799323" i="1"/>
  <c r="F799322" i="1"/>
  <c r="F799321" i="1"/>
  <c r="F799320" i="1"/>
  <c r="F799319" i="1"/>
  <c r="F799318" i="1"/>
  <c r="F799317" i="1"/>
  <c r="F799316" i="1"/>
  <c r="F799315" i="1"/>
  <c r="F799314" i="1"/>
  <c r="F799313" i="1"/>
  <c r="F799312" i="1"/>
  <c r="F799311" i="1"/>
  <c r="F799310" i="1"/>
  <c r="F799309" i="1"/>
  <c r="F799308" i="1"/>
  <c r="F799307" i="1"/>
  <c r="F799306" i="1"/>
  <c r="F799305" i="1"/>
  <c r="F799304" i="1"/>
  <c r="F799303" i="1"/>
  <c r="F799302" i="1"/>
  <c r="F799301" i="1"/>
  <c r="F799300" i="1"/>
  <c r="F799299" i="1"/>
  <c r="F799298" i="1"/>
  <c r="F799297" i="1"/>
  <c r="F799296" i="1"/>
  <c r="F799295" i="1"/>
  <c r="F799294" i="1"/>
  <c r="F799293" i="1"/>
  <c r="F799292" i="1"/>
  <c r="F799291" i="1"/>
  <c r="F799290" i="1"/>
  <c r="F799289" i="1"/>
  <c r="F799288" i="1"/>
  <c r="F799287" i="1"/>
  <c r="F799286" i="1"/>
  <c r="F799285" i="1"/>
  <c r="F799284" i="1"/>
  <c r="F799283" i="1"/>
  <c r="F799282" i="1"/>
  <c r="F799281" i="1"/>
  <c r="F799280" i="1"/>
  <c r="F799279" i="1"/>
  <c r="F799278" i="1"/>
  <c r="F799277" i="1"/>
  <c r="F799276" i="1"/>
  <c r="F799275" i="1"/>
  <c r="F799274" i="1"/>
  <c r="F799273" i="1"/>
  <c r="F799272" i="1"/>
  <c r="F799271" i="1"/>
  <c r="F799270" i="1"/>
  <c r="F799269" i="1"/>
  <c r="F799268" i="1"/>
  <c r="F799267" i="1"/>
  <c r="F799266" i="1"/>
  <c r="F799265" i="1"/>
  <c r="F799264" i="1"/>
  <c r="F799263" i="1"/>
  <c r="F799262" i="1"/>
  <c r="F799261" i="1"/>
  <c r="F799260" i="1"/>
  <c r="F799259" i="1"/>
  <c r="F799258" i="1"/>
  <c r="F799257" i="1"/>
  <c r="F799256" i="1"/>
  <c r="F799255" i="1"/>
  <c r="F799254" i="1"/>
  <c r="F799253" i="1"/>
  <c r="F799252" i="1"/>
  <c r="F799251" i="1"/>
  <c r="F799250" i="1"/>
  <c r="F799249" i="1"/>
  <c r="F799248" i="1"/>
  <c r="F799247" i="1"/>
  <c r="F799246" i="1"/>
  <c r="F799245" i="1"/>
  <c r="F799244" i="1"/>
  <c r="F799243" i="1"/>
  <c r="F799242" i="1"/>
  <c r="F799241" i="1"/>
  <c r="F799240" i="1"/>
  <c r="F799239" i="1"/>
  <c r="F799238" i="1"/>
  <c r="F799237" i="1"/>
  <c r="F799236" i="1"/>
  <c r="F799235" i="1"/>
  <c r="F799234" i="1"/>
  <c r="F799233" i="1"/>
  <c r="F799232" i="1"/>
  <c r="F799231" i="1"/>
  <c r="F799230" i="1"/>
  <c r="F799229" i="1"/>
  <c r="F799228" i="1"/>
  <c r="F799227" i="1"/>
  <c r="F799226" i="1"/>
  <c r="F799225" i="1"/>
  <c r="F799224" i="1"/>
  <c r="F799223" i="1"/>
  <c r="F799222" i="1"/>
  <c r="F799221" i="1"/>
  <c r="F799220" i="1"/>
  <c r="F799219" i="1"/>
  <c r="F799218" i="1"/>
  <c r="F799217" i="1"/>
  <c r="F799216" i="1"/>
  <c r="F799215" i="1"/>
  <c r="F799214" i="1"/>
  <c r="F799213" i="1"/>
  <c r="F799212" i="1"/>
  <c r="F799211" i="1"/>
  <c r="F799210" i="1"/>
  <c r="F799209" i="1"/>
  <c r="F799208" i="1"/>
  <c r="F799207" i="1"/>
  <c r="F799206" i="1"/>
  <c r="F799205" i="1"/>
  <c r="F799204" i="1"/>
  <c r="F799203" i="1"/>
  <c r="F799202" i="1"/>
  <c r="F799201" i="1"/>
  <c r="F799200" i="1"/>
  <c r="F799199" i="1"/>
  <c r="F799198" i="1"/>
  <c r="F799197" i="1"/>
  <c r="F799196" i="1"/>
  <c r="F799195" i="1"/>
  <c r="F799194" i="1"/>
  <c r="F799193" i="1"/>
  <c r="F799192" i="1"/>
  <c r="F799191" i="1"/>
  <c r="F799190" i="1"/>
  <c r="F799189" i="1"/>
  <c r="F799188" i="1"/>
  <c r="F799187" i="1"/>
  <c r="F799186" i="1"/>
  <c r="F799185" i="1"/>
  <c r="F799184" i="1"/>
  <c r="F799183" i="1"/>
  <c r="F799182" i="1"/>
  <c r="F799181" i="1"/>
  <c r="F799180" i="1"/>
  <c r="F799179" i="1"/>
  <c r="F799178" i="1"/>
  <c r="F799177" i="1"/>
  <c r="F799176" i="1"/>
  <c r="F799175" i="1"/>
  <c r="F799174" i="1"/>
  <c r="F799173" i="1"/>
  <c r="F799172" i="1"/>
  <c r="F799171" i="1"/>
  <c r="F799170" i="1"/>
  <c r="F799169" i="1"/>
  <c r="F799168" i="1"/>
  <c r="F799167" i="1"/>
  <c r="F799166" i="1"/>
  <c r="F799165" i="1"/>
  <c r="F799164" i="1"/>
  <c r="F799163" i="1"/>
  <c r="F799162" i="1"/>
  <c r="F799161" i="1"/>
  <c r="F799160" i="1"/>
  <c r="F799159" i="1"/>
  <c r="F799158" i="1"/>
  <c r="F799157" i="1"/>
  <c r="F799156" i="1"/>
  <c r="F799155" i="1"/>
  <c r="F799154" i="1"/>
  <c r="F799153" i="1"/>
  <c r="F799152" i="1"/>
  <c r="F799151" i="1"/>
  <c r="F799150" i="1"/>
  <c r="F799149" i="1"/>
  <c r="F799148" i="1"/>
  <c r="F799147" i="1"/>
  <c r="F799146" i="1"/>
  <c r="F799145" i="1"/>
  <c r="F799144" i="1"/>
  <c r="F799143" i="1"/>
  <c r="F799142" i="1"/>
  <c r="F799141" i="1"/>
  <c r="F799140" i="1"/>
  <c r="F799139" i="1"/>
  <c r="F799138" i="1"/>
  <c r="F799137" i="1"/>
  <c r="F799136" i="1"/>
  <c r="F799135" i="1"/>
  <c r="F799134" i="1"/>
  <c r="F799133" i="1"/>
  <c r="F799132" i="1"/>
  <c r="F799131" i="1"/>
  <c r="F799130" i="1"/>
  <c r="F799129" i="1"/>
  <c r="F799128" i="1"/>
  <c r="F799127" i="1"/>
  <c r="F799126" i="1"/>
  <c r="F799125" i="1"/>
  <c r="F799124" i="1"/>
  <c r="F799123" i="1"/>
  <c r="F799122" i="1"/>
  <c r="F799121" i="1"/>
  <c r="F799120" i="1"/>
  <c r="F799119" i="1"/>
  <c r="F799118" i="1"/>
  <c r="F799117" i="1"/>
  <c r="F799116" i="1"/>
  <c r="F799115" i="1"/>
  <c r="F799114" i="1"/>
  <c r="F799113" i="1"/>
  <c r="F799112" i="1"/>
  <c r="F799111" i="1"/>
  <c r="F799110" i="1"/>
  <c r="F799109" i="1"/>
  <c r="F799108" i="1"/>
  <c r="F799107" i="1"/>
  <c r="F799106" i="1"/>
  <c r="F799105" i="1"/>
  <c r="F799104" i="1"/>
  <c r="F799103" i="1"/>
  <c r="F799102" i="1"/>
  <c r="F799101" i="1"/>
  <c r="F799100" i="1"/>
  <c r="F799099" i="1"/>
  <c r="F799098" i="1"/>
  <c r="F799097" i="1"/>
  <c r="F799096" i="1"/>
  <c r="F799095" i="1"/>
  <c r="F799094" i="1"/>
  <c r="F799093" i="1"/>
  <c r="F799092" i="1"/>
  <c r="F799091" i="1"/>
  <c r="F799090" i="1"/>
  <c r="F799089" i="1"/>
  <c r="F799088" i="1"/>
  <c r="F799087" i="1"/>
  <c r="F799086" i="1"/>
  <c r="F799085" i="1"/>
  <c r="F799084" i="1"/>
  <c r="F799083" i="1"/>
  <c r="F799082" i="1"/>
  <c r="F799081" i="1"/>
  <c r="F799080" i="1"/>
  <c r="F799079" i="1"/>
  <c r="F799078" i="1"/>
  <c r="F799077" i="1"/>
  <c r="F799076" i="1"/>
  <c r="F799075" i="1"/>
  <c r="F799074" i="1"/>
  <c r="F799073" i="1"/>
  <c r="F799072" i="1"/>
  <c r="F799071" i="1"/>
  <c r="F799070" i="1"/>
  <c r="F799069" i="1"/>
  <c r="F799068" i="1"/>
  <c r="F799067" i="1"/>
  <c r="F799066" i="1"/>
  <c r="F799065" i="1"/>
  <c r="F799064" i="1"/>
  <c r="F799063" i="1"/>
  <c r="F799062" i="1"/>
  <c r="F799061" i="1"/>
  <c r="F799060" i="1"/>
  <c r="F799059" i="1"/>
  <c r="F799058" i="1"/>
  <c r="F799057" i="1"/>
  <c r="F799056" i="1"/>
  <c r="F799055" i="1"/>
  <c r="F799054" i="1"/>
  <c r="F799053" i="1"/>
  <c r="F799052" i="1"/>
  <c r="F799051" i="1"/>
  <c r="F799050" i="1"/>
  <c r="F799049" i="1"/>
  <c r="F799048" i="1"/>
  <c r="F799047" i="1"/>
  <c r="F799046" i="1"/>
  <c r="F799045" i="1"/>
  <c r="F799044" i="1"/>
  <c r="F799043" i="1"/>
  <c r="F799042" i="1"/>
  <c r="F799041" i="1"/>
  <c r="F799040" i="1"/>
  <c r="F799039" i="1"/>
  <c r="F799038" i="1"/>
  <c r="F799037" i="1"/>
  <c r="F799036" i="1"/>
  <c r="F799035" i="1"/>
  <c r="F799034" i="1"/>
  <c r="F799033" i="1"/>
  <c r="F799032" i="1"/>
  <c r="F799031" i="1"/>
  <c r="F799030" i="1"/>
  <c r="F799029" i="1"/>
  <c r="F799028" i="1"/>
  <c r="F799027" i="1"/>
  <c r="F799026" i="1"/>
  <c r="F799025" i="1"/>
  <c r="F799024" i="1"/>
  <c r="F799023" i="1"/>
  <c r="F799022" i="1"/>
  <c r="F799021" i="1"/>
  <c r="F799020" i="1"/>
  <c r="F799019" i="1"/>
  <c r="F799018" i="1"/>
  <c r="F799017" i="1"/>
  <c r="F799016" i="1"/>
  <c r="F799015" i="1"/>
  <c r="F799014" i="1"/>
  <c r="F799013" i="1"/>
  <c r="F799012" i="1"/>
  <c r="F799011" i="1"/>
  <c r="F799010" i="1"/>
  <c r="F799009" i="1"/>
  <c r="F799008" i="1"/>
  <c r="F799007" i="1"/>
  <c r="F799006" i="1"/>
  <c r="F799005" i="1"/>
  <c r="F799004" i="1"/>
  <c r="F799003" i="1"/>
  <c r="F799002" i="1"/>
  <c r="F799001" i="1"/>
  <c r="F799000" i="1"/>
  <c r="F798999" i="1"/>
  <c r="F798998" i="1"/>
  <c r="F798997" i="1"/>
  <c r="F798996" i="1"/>
  <c r="F798995" i="1"/>
  <c r="F798994" i="1"/>
  <c r="F798993" i="1"/>
  <c r="F798992" i="1"/>
  <c r="F798991" i="1"/>
  <c r="F798990" i="1"/>
  <c r="F798989" i="1"/>
  <c r="F798988" i="1"/>
  <c r="F798987" i="1"/>
  <c r="F798986" i="1"/>
  <c r="F798985" i="1"/>
  <c r="F798984" i="1"/>
  <c r="F798983" i="1"/>
  <c r="F798982" i="1"/>
  <c r="F798981" i="1"/>
  <c r="F798980" i="1"/>
  <c r="F798979" i="1"/>
  <c r="F798978" i="1"/>
  <c r="F798977" i="1"/>
  <c r="F798976" i="1"/>
  <c r="F798975" i="1"/>
  <c r="F798974" i="1"/>
  <c r="F798973" i="1"/>
  <c r="F798972" i="1"/>
  <c r="F798971" i="1"/>
  <c r="F798970" i="1"/>
  <c r="F798969" i="1"/>
  <c r="F798968" i="1"/>
  <c r="F798967" i="1"/>
  <c r="F798966" i="1"/>
  <c r="F798965" i="1"/>
  <c r="F798964" i="1"/>
  <c r="F798963" i="1"/>
  <c r="F798962" i="1"/>
  <c r="F798961" i="1"/>
  <c r="F798960" i="1"/>
  <c r="F798959" i="1"/>
  <c r="F798958" i="1"/>
  <c r="F798957" i="1"/>
  <c r="F798956" i="1"/>
  <c r="F798955" i="1"/>
  <c r="F798954" i="1"/>
  <c r="F798953" i="1"/>
  <c r="F798952" i="1"/>
  <c r="F798951" i="1"/>
  <c r="F798950" i="1"/>
  <c r="F798949" i="1"/>
  <c r="F798948" i="1"/>
  <c r="F798947" i="1"/>
  <c r="F798946" i="1"/>
  <c r="F798945" i="1"/>
  <c r="F798944" i="1"/>
  <c r="F798943" i="1"/>
  <c r="F798942" i="1"/>
  <c r="F798941" i="1"/>
  <c r="F798940" i="1"/>
  <c r="F798939" i="1"/>
  <c r="F798938" i="1"/>
  <c r="F798937" i="1"/>
  <c r="F798936" i="1"/>
  <c r="F798935" i="1"/>
  <c r="F798934" i="1"/>
  <c r="F798933" i="1"/>
  <c r="F798932" i="1"/>
  <c r="F798931" i="1"/>
  <c r="F798930" i="1"/>
  <c r="F798929" i="1"/>
  <c r="F798928" i="1"/>
  <c r="F798927" i="1"/>
  <c r="F798926" i="1"/>
  <c r="F798925" i="1"/>
  <c r="F798924" i="1"/>
  <c r="F798923" i="1"/>
  <c r="F798922" i="1"/>
  <c r="F798921" i="1"/>
  <c r="F798920" i="1"/>
  <c r="F798919" i="1"/>
  <c r="F798918" i="1"/>
  <c r="F798917" i="1"/>
  <c r="F798916" i="1"/>
  <c r="F798915" i="1"/>
  <c r="F798914" i="1"/>
  <c r="F798913" i="1"/>
  <c r="F798912" i="1"/>
  <c r="F798911" i="1"/>
  <c r="F798910" i="1"/>
  <c r="F798909" i="1"/>
  <c r="F798908" i="1"/>
  <c r="F798907" i="1"/>
  <c r="F798906" i="1"/>
  <c r="F798905" i="1"/>
  <c r="F798904" i="1"/>
  <c r="F798903" i="1"/>
  <c r="F798902" i="1"/>
  <c r="F798901" i="1"/>
  <c r="F798900" i="1"/>
  <c r="F798899" i="1"/>
  <c r="F798898" i="1"/>
  <c r="F798897" i="1"/>
  <c r="F798896" i="1"/>
  <c r="F798895" i="1"/>
  <c r="F798894" i="1"/>
  <c r="F798893" i="1"/>
  <c r="F798892" i="1"/>
  <c r="F798891" i="1"/>
  <c r="F798890" i="1"/>
  <c r="F798889" i="1"/>
  <c r="F798888" i="1"/>
  <c r="F798887" i="1"/>
  <c r="F798886" i="1"/>
  <c r="F798885" i="1"/>
  <c r="F798884" i="1"/>
  <c r="F798883" i="1"/>
  <c r="F798882" i="1"/>
  <c r="F798881" i="1"/>
  <c r="F798880" i="1"/>
  <c r="F798879" i="1"/>
  <c r="F798878" i="1"/>
  <c r="F798877" i="1"/>
  <c r="F798876" i="1"/>
  <c r="F798875" i="1"/>
  <c r="F798874" i="1"/>
  <c r="F798873" i="1"/>
  <c r="F798872" i="1"/>
  <c r="F798871" i="1"/>
  <c r="F798870" i="1"/>
  <c r="F798869" i="1"/>
  <c r="F798868" i="1"/>
  <c r="F798867" i="1"/>
  <c r="F798866" i="1"/>
  <c r="F798865" i="1"/>
  <c r="F798864" i="1"/>
  <c r="F798863" i="1"/>
  <c r="F798862" i="1"/>
  <c r="F798861" i="1"/>
  <c r="F798860" i="1"/>
  <c r="F798859" i="1"/>
  <c r="F798858" i="1"/>
  <c r="F798857" i="1"/>
  <c r="F798856" i="1"/>
  <c r="F798855" i="1"/>
  <c r="F798854" i="1"/>
  <c r="F798853" i="1"/>
  <c r="F798852" i="1"/>
  <c r="F798851" i="1"/>
  <c r="F798850" i="1"/>
  <c r="F798849" i="1"/>
  <c r="F798848" i="1"/>
  <c r="F798847" i="1"/>
  <c r="F798846" i="1"/>
  <c r="F798845" i="1"/>
  <c r="F798844" i="1"/>
  <c r="F798843" i="1"/>
  <c r="F798842" i="1"/>
  <c r="F798841" i="1"/>
  <c r="F798840" i="1"/>
  <c r="F798839" i="1"/>
  <c r="F798838" i="1"/>
  <c r="F798837" i="1"/>
  <c r="F798836" i="1"/>
  <c r="F798835" i="1"/>
  <c r="F798834" i="1"/>
  <c r="F798833" i="1"/>
  <c r="F798832" i="1"/>
  <c r="F798831" i="1"/>
  <c r="F798830" i="1"/>
  <c r="F798829" i="1"/>
  <c r="F798828" i="1"/>
  <c r="F798827" i="1"/>
  <c r="F798826" i="1"/>
  <c r="F798825" i="1"/>
  <c r="F798824" i="1"/>
  <c r="F798823" i="1"/>
  <c r="F798822" i="1"/>
  <c r="F798821" i="1"/>
  <c r="F798820" i="1"/>
  <c r="F798819" i="1"/>
  <c r="F798818" i="1"/>
  <c r="F798817" i="1"/>
  <c r="F798816" i="1"/>
  <c r="F798815" i="1"/>
  <c r="F798814" i="1"/>
  <c r="F798813" i="1"/>
  <c r="F798812" i="1"/>
  <c r="F798811" i="1"/>
  <c r="F798810" i="1"/>
  <c r="F798809" i="1"/>
  <c r="F798808" i="1"/>
  <c r="F798807" i="1"/>
  <c r="F798806" i="1"/>
  <c r="F798805" i="1"/>
  <c r="F798804" i="1"/>
  <c r="F798803" i="1"/>
  <c r="F798802" i="1"/>
  <c r="F798801" i="1"/>
  <c r="F798800" i="1"/>
  <c r="F798799" i="1"/>
  <c r="F798798" i="1"/>
  <c r="F798797" i="1"/>
  <c r="F798796" i="1"/>
  <c r="F798795" i="1"/>
  <c r="F798794" i="1"/>
  <c r="F798793" i="1"/>
  <c r="F798792" i="1"/>
  <c r="F798791" i="1"/>
  <c r="F798790" i="1"/>
  <c r="F798789" i="1"/>
  <c r="F798788" i="1"/>
  <c r="F798787" i="1"/>
  <c r="F798786" i="1"/>
  <c r="F798785" i="1"/>
  <c r="F798784" i="1"/>
  <c r="F798783" i="1"/>
  <c r="F798782" i="1"/>
  <c r="F798781" i="1"/>
  <c r="F798780" i="1"/>
  <c r="F798779" i="1"/>
  <c r="F798778" i="1"/>
  <c r="F798777" i="1"/>
  <c r="F798776" i="1"/>
  <c r="F798775" i="1"/>
  <c r="F798774" i="1"/>
  <c r="F798773" i="1"/>
  <c r="F798772" i="1"/>
  <c r="F798771" i="1"/>
  <c r="F798770" i="1"/>
  <c r="F798769" i="1"/>
  <c r="F798768" i="1"/>
  <c r="F798767" i="1"/>
  <c r="F798766" i="1"/>
  <c r="F798765" i="1"/>
  <c r="F798764" i="1"/>
  <c r="F798763" i="1"/>
  <c r="F798762" i="1"/>
  <c r="F798761" i="1"/>
  <c r="F798760" i="1"/>
  <c r="F798759" i="1"/>
  <c r="F798758" i="1"/>
  <c r="F798757" i="1"/>
  <c r="F798756" i="1"/>
  <c r="F798755" i="1"/>
  <c r="F798754" i="1"/>
  <c r="F798753" i="1"/>
  <c r="F798752" i="1"/>
  <c r="F798751" i="1"/>
  <c r="F798750" i="1"/>
  <c r="F798749" i="1"/>
  <c r="F798748" i="1"/>
  <c r="F798747" i="1"/>
  <c r="F798746" i="1"/>
  <c r="F798745" i="1"/>
  <c r="F798744" i="1"/>
  <c r="F798743" i="1"/>
  <c r="F798742" i="1"/>
  <c r="F798741" i="1"/>
  <c r="F798740" i="1"/>
  <c r="F798739" i="1"/>
  <c r="F798738" i="1"/>
  <c r="F798737" i="1"/>
  <c r="F798736" i="1"/>
  <c r="F798735" i="1"/>
  <c r="F798734" i="1"/>
  <c r="F798733" i="1"/>
  <c r="F798732" i="1"/>
  <c r="F798731" i="1"/>
  <c r="F798730" i="1"/>
  <c r="F798729" i="1"/>
  <c r="F798728" i="1"/>
  <c r="F798727" i="1"/>
  <c r="F798726" i="1"/>
  <c r="F798725" i="1"/>
  <c r="F798724" i="1"/>
  <c r="F798723" i="1"/>
  <c r="F798722" i="1"/>
  <c r="F798721" i="1"/>
  <c r="F798720" i="1"/>
  <c r="F798719" i="1"/>
  <c r="F798718" i="1"/>
  <c r="F798717" i="1"/>
  <c r="F798716" i="1"/>
  <c r="F798715" i="1"/>
  <c r="F798714" i="1"/>
  <c r="F798713" i="1"/>
  <c r="F798712" i="1"/>
  <c r="F798711" i="1"/>
  <c r="F798710" i="1"/>
  <c r="F798709" i="1"/>
  <c r="F798708" i="1"/>
  <c r="F798707" i="1"/>
  <c r="F798706" i="1"/>
  <c r="F798705" i="1"/>
  <c r="F798704" i="1"/>
  <c r="F798703" i="1"/>
  <c r="F798702" i="1"/>
  <c r="F798701" i="1"/>
  <c r="F798700" i="1"/>
  <c r="F798699" i="1"/>
  <c r="F798698" i="1"/>
  <c r="F798697" i="1"/>
  <c r="F798696" i="1"/>
  <c r="F798695" i="1"/>
  <c r="F798694" i="1"/>
  <c r="F798693" i="1"/>
  <c r="F798692" i="1"/>
  <c r="F798691" i="1"/>
  <c r="F798690" i="1"/>
  <c r="F798689" i="1"/>
  <c r="F798688" i="1"/>
  <c r="F798687" i="1"/>
  <c r="F798686" i="1"/>
  <c r="F798685" i="1"/>
  <c r="F798684" i="1"/>
  <c r="F798683" i="1"/>
  <c r="F798682" i="1"/>
  <c r="F798681" i="1"/>
  <c r="F798680" i="1"/>
  <c r="F798679" i="1"/>
  <c r="F798678" i="1"/>
  <c r="F798677" i="1"/>
  <c r="F798676" i="1"/>
  <c r="F798675" i="1"/>
  <c r="F798674" i="1"/>
  <c r="F798673" i="1"/>
  <c r="F798672" i="1"/>
  <c r="F798671" i="1"/>
  <c r="F798670" i="1"/>
  <c r="F798669" i="1"/>
  <c r="F798668" i="1"/>
  <c r="F798667" i="1"/>
  <c r="F798666" i="1"/>
  <c r="F798665" i="1"/>
  <c r="F798664" i="1"/>
  <c r="F798663" i="1"/>
  <c r="F798662" i="1"/>
  <c r="F798661" i="1"/>
  <c r="F798660" i="1"/>
  <c r="F798659" i="1"/>
  <c r="F798658" i="1"/>
  <c r="F798657" i="1"/>
  <c r="F798656" i="1"/>
  <c r="F798655" i="1"/>
  <c r="F798654" i="1"/>
  <c r="F798653" i="1"/>
  <c r="F798652" i="1"/>
  <c r="F798651" i="1"/>
  <c r="F798650" i="1"/>
  <c r="F798649" i="1"/>
  <c r="F798648" i="1"/>
  <c r="F798647" i="1"/>
  <c r="F798646" i="1"/>
  <c r="F798645" i="1"/>
  <c r="F798644" i="1"/>
  <c r="F798643" i="1"/>
  <c r="F798642" i="1"/>
  <c r="F798641" i="1"/>
  <c r="F798640" i="1"/>
  <c r="F798639" i="1"/>
  <c r="F798638" i="1"/>
  <c r="F798637" i="1"/>
  <c r="F798636" i="1"/>
  <c r="F798635" i="1"/>
  <c r="F798634" i="1"/>
  <c r="F798633" i="1"/>
  <c r="F798632" i="1"/>
  <c r="F798631" i="1"/>
  <c r="F798630" i="1"/>
  <c r="F798629" i="1"/>
  <c r="F798628" i="1"/>
  <c r="F798627" i="1"/>
  <c r="F798626" i="1"/>
  <c r="F798625" i="1"/>
  <c r="F798624" i="1"/>
  <c r="F798623" i="1"/>
  <c r="F798622" i="1"/>
  <c r="F798621" i="1"/>
  <c r="F798620" i="1"/>
  <c r="F798619" i="1"/>
  <c r="F798618" i="1"/>
  <c r="F798617" i="1"/>
  <c r="F798616" i="1"/>
  <c r="F798615" i="1"/>
  <c r="F798614" i="1"/>
  <c r="F798613" i="1"/>
  <c r="F798612" i="1"/>
  <c r="F798611" i="1"/>
  <c r="F798610" i="1"/>
  <c r="F798609" i="1"/>
  <c r="F798608" i="1"/>
  <c r="F798607" i="1"/>
  <c r="F798606" i="1"/>
  <c r="F798605" i="1"/>
  <c r="F798604" i="1"/>
  <c r="F798603" i="1"/>
  <c r="F798602" i="1"/>
  <c r="F798601" i="1"/>
  <c r="F798600" i="1"/>
  <c r="F798599" i="1"/>
  <c r="F798598" i="1"/>
  <c r="F798597" i="1"/>
  <c r="F798596" i="1"/>
  <c r="F798595" i="1"/>
  <c r="F798594" i="1"/>
  <c r="F798593" i="1"/>
  <c r="F798592" i="1"/>
  <c r="F798591" i="1"/>
  <c r="F798590" i="1"/>
  <c r="F798589" i="1"/>
  <c r="F798588" i="1"/>
  <c r="F798587" i="1"/>
  <c r="F798586" i="1"/>
  <c r="F798585" i="1"/>
  <c r="F798584" i="1"/>
  <c r="F798583" i="1"/>
  <c r="F798582" i="1"/>
  <c r="F798581" i="1"/>
  <c r="F798580" i="1"/>
  <c r="F798579" i="1"/>
  <c r="F798578" i="1"/>
  <c r="F798577" i="1"/>
  <c r="F798576" i="1"/>
  <c r="F798575" i="1"/>
  <c r="F798574" i="1"/>
  <c r="F798573" i="1"/>
  <c r="F798572" i="1"/>
  <c r="F798571" i="1"/>
  <c r="F798570" i="1"/>
  <c r="F798569" i="1"/>
  <c r="F798568" i="1"/>
  <c r="F798567" i="1"/>
  <c r="F798566" i="1"/>
  <c r="F798565" i="1"/>
  <c r="F798564" i="1"/>
  <c r="F798563" i="1"/>
  <c r="F798562" i="1"/>
  <c r="F798561" i="1"/>
  <c r="F798560" i="1"/>
  <c r="F798559" i="1"/>
  <c r="F798558" i="1"/>
  <c r="F798557" i="1"/>
  <c r="F798556" i="1"/>
  <c r="F798555" i="1"/>
  <c r="F798554" i="1"/>
  <c r="F798553" i="1"/>
  <c r="F798552" i="1"/>
  <c r="F798551" i="1"/>
  <c r="F798550" i="1"/>
  <c r="F798549" i="1"/>
  <c r="F798548" i="1"/>
  <c r="F798547" i="1"/>
  <c r="F798546" i="1"/>
  <c r="F798545" i="1"/>
  <c r="F798544" i="1"/>
  <c r="F798543" i="1"/>
  <c r="F798542" i="1"/>
  <c r="F798541" i="1"/>
  <c r="F798540" i="1"/>
  <c r="F798539" i="1"/>
  <c r="F798538" i="1"/>
  <c r="F798537" i="1"/>
  <c r="F798536" i="1"/>
  <c r="F798535" i="1"/>
  <c r="F798534" i="1"/>
  <c r="F798533" i="1"/>
  <c r="F798532" i="1"/>
  <c r="F798531" i="1"/>
  <c r="F798530" i="1"/>
  <c r="F798529" i="1"/>
  <c r="F798528" i="1"/>
  <c r="F798527" i="1"/>
  <c r="F798526" i="1"/>
  <c r="F798525" i="1"/>
  <c r="F798524" i="1"/>
  <c r="F798523" i="1"/>
  <c r="F798522" i="1"/>
  <c r="F798521" i="1"/>
  <c r="F798520" i="1"/>
  <c r="F798519" i="1"/>
  <c r="F798518" i="1"/>
  <c r="F798517" i="1"/>
  <c r="F798516" i="1"/>
  <c r="F798515" i="1"/>
  <c r="F798514" i="1"/>
  <c r="F798513" i="1"/>
  <c r="F798512" i="1"/>
  <c r="F798511" i="1"/>
  <c r="F798510" i="1"/>
  <c r="F798509" i="1"/>
  <c r="F798508" i="1"/>
  <c r="F798507" i="1"/>
  <c r="F798506" i="1"/>
  <c r="F798505" i="1"/>
  <c r="F798504" i="1"/>
  <c r="F798503" i="1"/>
  <c r="F798502" i="1"/>
  <c r="F798501" i="1"/>
  <c r="F798500" i="1"/>
  <c r="F798499" i="1"/>
  <c r="F798498" i="1"/>
  <c r="F798497" i="1"/>
  <c r="F798496" i="1"/>
  <c r="F798495" i="1"/>
  <c r="F798494" i="1"/>
  <c r="F798493" i="1"/>
  <c r="F798492" i="1"/>
  <c r="F798491" i="1"/>
  <c r="F798490" i="1"/>
  <c r="F798489" i="1"/>
  <c r="F798488" i="1"/>
  <c r="F798487" i="1"/>
  <c r="F798486" i="1"/>
  <c r="F798485" i="1"/>
  <c r="F798484" i="1"/>
  <c r="F798483" i="1"/>
  <c r="F798482" i="1"/>
  <c r="F798481" i="1"/>
  <c r="F798480" i="1"/>
  <c r="F798479" i="1"/>
  <c r="F798478" i="1"/>
  <c r="F798477" i="1"/>
  <c r="F798476" i="1"/>
  <c r="F798475" i="1"/>
  <c r="F798474" i="1"/>
  <c r="F798473" i="1"/>
  <c r="F798472" i="1"/>
  <c r="F798471" i="1"/>
  <c r="F798470" i="1"/>
  <c r="F798469" i="1"/>
  <c r="F798468" i="1"/>
  <c r="F798467" i="1"/>
  <c r="F798466" i="1"/>
  <c r="F798465" i="1"/>
  <c r="F798464" i="1"/>
  <c r="F798463" i="1"/>
  <c r="F798462" i="1"/>
  <c r="F798461" i="1"/>
  <c r="F798460" i="1"/>
  <c r="F798459" i="1"/>
  <c r="F798458" i="1"/>
  <c r="F798457" i="1"/>
  <c r="F798456" i="1"/>
  <c r="F798455" i="1"/>
  <c r="F798454" i="1"/>
  <c r="F798453" i="1"/>
  <c r="F798452" i="1"/>
  <c r="F798451" i="1"/>
  <c r="F798450" i="1"/>
  <c r="F798449" i="1"/>
  <c r="F798448" i="1"/>
  <c r="F798447" i="1"/>
  <c r="F798446" i="1"/>
  <c r="F798445" i="1"/>
  <c r="F798444" i="1"/>
  <c r="F798443" i="1"/>
  <c r="F798442" i="1"/>
  <c r="F798441" i="1"/>
  <c r="F798440" i="1"/>
  <c r="F798439" i="1"/>
  <c r="F798438" i="1"/>
  <c r="F798437" i="1"/>
  <c r="F798436" i="1"/>
  <c r="F798435" i="1"/>
  <c r="F798434" i="1"/>
  <c r="F798433" i="1"/>
  <c r="F798432" i="1"/>
  <c r="F798431" i="1"/>
  <c r="F798430" i="1"/>
  <c r="F798429" i="1"/>
  <c r="F798428" i="1"/>
  <c r="F798427" i="1"/>
  <c r="F798426" i="1"/>
  <c r="F798425" i="1"/>
  <c r="F798424" i="1"/>
  <c r="F798423" i="1"/>
  <c r="F798422" i="1"/>
  <c r="F798421" i="1"/>
  <c r="F798420" i="1"/>
  <c r="F798419" i="1"/>
  <c r="F798418" i="1"/>
  <c r="F798417" i="1"/>
  <c r="F798416" i="1"/>
  <c r="F798415" i="1"/>
  <c r="F798414" i="1"/>
  <c r="F798413" i="1"/>
  <c r="F798412" i="1"/>
  <c r="F798411" i="1"/>
  <c r="F798410" i="1"/>
  <c r="F798409" i="1"/>
  <c r="F798408" i="1"/>
  <c r="F798407" i="1"/>
  <c r="F798406" i="1"/>
  <c r="F798405" i="1"/>
  <c r="F798404" i="1"/>
  <c r="F798403" i="1"/>
  <c r="F798402" i="1"/>
  <c r="F798401" i="1"/>
  <c r="F798400" i="1"/>
  <c r="F798399" i="1"/>
  <c r="F798398" i="1"/>
  <c r="F798397" i="1"/>
  <c r="F798396" i="1"/>
  <c r="F798395" i="1"/>
  <c r="F798394" i="1"/>
  <c r="F798393" i="1"/>
  <c r="F798392" i="1"/>
  <c r="F798391" i="1"/>
  <c r="F798390" i="1"/>
  <c r="F798389" i="1"/>
  <c r="F798388" i="1"/>
  <c r="F798387" i="1"/>
  <c r="F798386" i="1"/>
  <c r="F798385" i="1"/>
  <c r="F798384" i="1"/>
  <c r="F798383" i="1"/>
  <c r="F798382" i="1"/>
  <c r="F798381" i="1"/>
  <c r="F798380" i="1"/>
  <c r="F798379" i="1"/>
  <c r="F798378" i="1"/>
  <c r="F798377" i="1"/>
  <c r="F798376" i="1"/>
  <c r="F798375" i="1"/>
  <c r="F798374" i="1"/>
  <c r="F798373" i="1"/>
  <c r="F798372" i="1"/>
  <c r="F798371" i="1"/>
  <c r="F798370" i="1"/>
  <c r="F798369" i="1"/>
  <c r="F798368" i="1"/>
  <c r="F798367" i="1"/>
  <c r="F798366" i="1"/>
  <c r="F798365" i="1"/>
  <c r="F798364" i="1"/>
  <c r="F798363" i="1"/>
  <c r="F798362" i="1"/>
  <c r="F798361" i="1"/>
  <c r="F798360" i="1"/>
  <c r="F798359" i="1"/>
  <c r="F798358" i="1"/>
  <c r="F798357" i="1"/>
  <c r="F798356" i="1"/>
  <c r="F798355" i="1"/>
  <c r="F798354" i="1"/>
  <c r="F798353" i="1"/>
  <c r="F798352" i="1"/>
  <c r="F798351" i="1"/>
  <c r="F798350" i="1"/>
  <c r="F798349" i="1"/>
  <c r="F798348" i="1"/>
  <c r="F798347" i="1"/>
  <c r="F798346" i="1"/>
  <c r="F798345" i="1"/>
  <c r="F798344" i="1"/>
  <c r="F798343" i="1"/>
  <c r="F798342" i="1"/>
  <c r="F798341" i="1"/>
  <c r="F798340" i="1"/>
  <c r="F798339" i="1"/>
  <c r="F798338" i="1"/>
  <c r="F798337" i="1"/>
  <c r="F798336" i="1"/>
  <c r="F798335" i="1"/>
  <c r="F798334" i="1"/>
  <c r="F798333" i="1"/>
  <c r="F798332" i="1"/>
  <c r="F798331" i="1"/>
  <c r="F798330" i="1"/>
  <c r="F798329" i="1"/>
  <c r="F798328" i="1"/>
  <c r="F798327" i="1"/>
  <c r="F798326" i="1"/>
  <c r="F798325" i="1"/>
  <c r="F798324" i="1"/>
  <c r="F798323" i="1"/>
  <c r="F798322" i="1"/>
  <c r="F798321" i="1"/>
  <c r="F798320" i="1"/>
  <c r="F798319" i="1"/>
  <c r="F798318" i="1"/>
  <c r="F798317" i="1"/>
  <c r="F798316" i="1"/>
  <c r="F798315" i="1"/>
  <c r="F798314" i="1"/>
  <c r="F798313" i="1"/>
  <c r="F798312" i="1"/>
  <c r="F798311" i="1"/>
  <c r="F798310" i="1"/>
  <c r="F798309" i="1"/>
  <c r="F798308" i="1"/>
  <c r="F798307" i="1"/>
  <c r="F798306" i="1"/>
  <c r="F798305" i="1"/>
  <c r="F798304" i="1"/>
  <c r="F798303" i="1"/>
  <c r="F798302" i="1"/>
  <c r="F798301" i="1"/>
  <c r="F798300" i="1"/>
  <c r="F798299" i="1"/>
  <c r="F798298" i="1"/>
  <c r="F798297" i="1"/>
  <c r="F798296" i="1"/>
  <c r="F798295" i="1"/>
  <c r="F798294" i="1"/>
  <c r="F798293" i="1"/>
  <c r="F798292" i="1"/>
  <c r="F798291" i="1"/>
  <c r="F798290" i="1"/>
  <c r="F798289" i="1"/>
  <c r="F798288" i="1"/>
  <c r="F798287" i="1"/>
  <c r="F798286" i="1"/>
  <c r="F798285" i="1"/>
  <c r="F798284" i="1"/>
  <c r="F798283" i="1"/>
  <c r="F798282" i="1"/>
  <c r="F798281" i="1"/>
  <c r="F798280" i="1"/>
  <c r="F798279" i="1"/>
  <c r="F798278" i="1"/>
  <c r="F798277" i="1"/>
  <c r="F798276" i="1"/>
  <c r="F798275" i="1"/>
  <c r="F798274" i="1"/>
  <c r="F798273" i="1"/>
  <c r="F798272" i="1"/>
  <c r="F798271" i="1"/>
  <c r="F798270" i="1"/>
  <c r="F798269" i="1"/>
  <c r="F798268" i="1"/>
  <c r="F798267" i="1"/>
  <c r="F798266" i="1"/>
  <c r="F798265" i="1"/>
  <c r="F798264" i="1"/>
  <c r="F798263" i="1"/>
  <c r="F798262" i="1"/>
  <c r="F798261" i="1"/>
  <c r="F798260" i="1"/>
  <c r="F798259" i="1"/>
  <c r="F798258" i="1"/>
  <c r="F798257" i="1"/>
  <c r="F798256" i="1"/>
  <c r="F798255" i="1"/>
  <c r="F798254" i="1"/>
  <c r="F798253" i="1"/>
  <c r="F798252" i="1"/>
  <c r="F798251" i="1"/>
  <c r="F798250" i="1"/>
  <c r="F798249" i="1"/>
  <c r="F798248" i="1"/>
  <c r="F798247" i="1"/>
  <c r="F798246" i="1"/>
  <c r="F798245" i="1"/>
  <c r="F798244" i="1"/>
  <c r="F798243" i="1"/>
  <c r="F798242" i="1"/>
  <c r="F798241" i="1"/>
  <c r="F798240" i="1"/>
  <c r="F798239" i="1"/>
  <c r="F798238" i="1"/>
  <c r="F798237" i="1"/>
  <c r="F798236" i="1"/>
  <c r="F798235" i="1"/>
  <c r="F798234" i="1"/>
  <c r="F798233" i="1"/>
  <c r="F798232" i="1"/>
  <c r="F798231" i="1"/>
  <c r="F798230" i="1"/>
  <c r="F798229" i="1"/>
  <c r="F798228" i="1"/>
  <c r="F798227" i="1"/>
  <c r="F798226" i="1"/>
  <c r="F798225" i="1"/>
  <c r="F798224" i="1"/>
  <c r="F798223" i="1"/>
  <c r="F798222" i="1"/>
  <c r="F798221" i="1"/>
  <c r="F798220" i="1"/>
  <c r="F798219" i="1"/>
  <c r="F798218" i="1"/>
  <c r="F798217" i="1"/>
  <c r="F798216" i="1"/>
  <c r="F798215" i="1"/>
  <c r="F798214" i="1"/>
  <c r="F798213" i="1"/>
  <c r="F798212" i="1"/>
  <c r="F798211" i="1"/>
  <c r="F798210" i="1"/>
  <c r="F798209" i="1"/>
  <c r="F798208" i="1"/>
  <c r="F798207" i="1"/>
  <c r="F798206" i="1"/>
  <c r="F798205" i="1"/>
  <c r="F798204" i="1"/>
  <c r="F798203" i="1"/>
  <c r="F798202" i="1"/>
  <c r="F798201" i="1"/>
  <c r="F798200" i="1"/>
  <c r="F798199" i="1"/>
  <c r="F798198" i="1"/>
  <c r="F798197" i="1"/>
  <c r="F798196" i="1"/>
  <c r="F798195" i="1"/>
  <c r="F798194" i="1"/>
  <c r="F798193" i="1"/>
  <c r="F798192" i="1"/>
  <c r="F798191" i="1"/>
  <c r="F798190" i="1"/>
  <c r="F798189" i="1"/>
  <c r="F798188" i="1"/>
  <c r="F798187" i="1"/>
  <c r="F798186" i="1"/>
  <c r="F798185" i="1"/>
  <c r="F798184" i="1"/>
  <c r="F798183" i="1"/>
  <c r="F798182" i="1"/>
  <c r="F798181" i="1"/>
  <c r="F798180" i="1"/>
  <c r="F798179" i="1"/>
  <c r="F798178" i="1"/>
  <c r="F798177" i="1"/>
  <c r="F798176" i="1"/>
  <c r="F798175" i="1"/>
  <c r="F798174" i="1"/>
  <c r="F798173" i="1"/>
  <c r="F798172" i="1"/>
  <c r="F798171" i="1"/>
  <c r="F798170" i="1"/>
  <c r="F798169" i="1"/>
  <c r="F798168" i="1"/>
  <c r="F798167" i="1"/>
  <c r="F798166" i="1"/>
  <c r="F798165" i="1"/>
  <c r="F798164" i="1"/>
  <c r="F798163" i="1"/>
  <c r="F798162" i="1"/>
  <c r="F798161" i="1"/>
  <c r="F798160" i="1"/>
  <c r="F798159" i="1"/>
  <c r="F798158" i="1"/>
  <c r="F798157" i="1"/>
  <c r="F798156" i="1"/>
  <c r="F798155" i="1"/>
  <c r="F798154" i="1"/>
  <c r="F798153" i="1"/>
  <c r="F798152" i="1"/>
  <c r="F798151" i="1"/>
  <c r="F798150" i="1"/>
  <c r="F798149" i="1"/>
  <c r="F798148" i="1"/>
  <c r="F798147" i="1"/>
  <c r="F798146" i="1"/>
  <c r="F798145" i="1"/>
  <c r="F798144" i="1"/>
  <c r="F798143" i="1"/>
  <c r="F798142" i="1"/>
  <c r="F798141" i="1"/>
  <c r="F798140" i="1"/>
  <c r="F798139" i="1"/>
  <c r="F798138" i="1"/>
  <c r="F798137" i="1"/>
  <c r="F798136" i="1"/>
  <c r="F798135" i="1"/>
  <c r="F798134" i="1"/>
  <c r="F798133" i="1"/>
  <c r="F798132" i="1"/>
  <c r="F798131" i="1"/>
  <c r="F798130" i="1"/>
  <c r="F798129" i="1"/>
  <c r="F798128" i="1"/>
  <c r="F798127" i="1"/>
  <c r="F798126" i="1"/>
  <c r="F798125" i="1"/>
  <c r="F798124" i="1"/>
  <c r="F798123" i="1"/>
  <c r="F798122" i="1"/>
  <c r="F798121" i="1"/>
  <c r="F798120" i="1"/>
  <c r="F798119" i="1"/>
  <c r="F798118" i="1"/>
  <c r="F798117" i="1"/>
  <c r="F798116" i="1"/>
  <c r="F798115" i="1"/>
  <c r="F798114" i="1"/>
  <c r="F798113" i="1"/>
  <c r="F798112" i="1"/>
  <c r="F798111" i="1"/>
  <c r="F798110" i="1"/>
  <c r="F798109" i="1"/>
  <c r="F798108" i="1"/>
  <c r="F798107" i="1"/>
  <c r="F798106" i="1"/>
  <c r="F798105" i="1"/>
  <c r="F798104" i="1"/>
  <c r="F798103" i="1"/>
  <c r="F798102" i="1"/>
  <c r="F798101" i="1"/>
  <c r="F798100" i="1"/>
  <c r="F798099" i="1"/>
  <c r="F798098" i="1"/>
  <c r="F798097" i="1"/>
  <c r="F798096" i="1"/>
  <c r="F798095" i="1"/>
  <c r="F798094" i="1"/>
  <c r="F798093" i="1"/>
  <c r="F798092" i="1"/>
  <c r="F798091" i="1"/>
  <c r="F798090" i="1"/>
  <c r="F798089" i="1"/>
  <c r="F798088" i="1"/>
  <c r="F798087" i="1"/>
  <c r="F798086" i="1"/>
  <c r="F798085" i="1"/>
  <c r="F798084" i="1"/>
  <c r="F798083" i="1"/>
  <c r="F798082" i="1"/>
  <c r="F798081" i="1"/>
  <c r="F798080" i="1"/>
  <c r="F798079" i="1"/>
  <c r="F798078" i="1"/>
  <c r="F798077" i="1"/>
  <c r="F798076" i="1"/>
  <c r="F798075" i="1"/>
  <c r="F798074" i="1"/>
  <c r="F798073" i="1"/>
  <c r="F798072" i="1"/>
  <c r="F798071" i="1"/>
  <c r="F798070" i="1"/>
  <c r="F798069" i="1"/>
  <c r="F798068" i="1"/>
  <c r="F798067" i="1"/>
  <c r="F798066" i="1"/>
  <c r="F798065" i="1"/>
  <c r="F798064" i="1"/>
  <c r="F798063" i="1"/>
  <c r="F798062" i="1"/>
  <c r="F798061" i="1"/>
  <c r="F798060" i="1"/>
  <c r="F798059" i="1"/>
  <c r="F798058" i="1"/>
  <c r="F798057" i="1"/>
  <c r="F798056" i="1"/>
  <c r="F798055" i="1"/>
  <c r="F798054" i="1"/>
  <c r="F798053" i="1"/>
  <c r="F798052" i="1"/>
  <c r="F798051" i="1"/>
  <c r="F798050" i="1"/>
  <c r="F798049" i="1"/>
  <c r="F798048" i="1"/>
  <c r="F798047" i="1"/>
  <c r="F798046" i="1"/>
  <c r="F798045" i="1"/>
  <c r="F798044" i="1"/>
  <c r="F798043" i="1"/>
  <c r="F798042" i="1"/>
  <c r="F798041" i="1"/>
  <c r="F798040" i="1"/>
  <c r="F798039" i="1"/>
  <c r="F798038" i="1"/>
  <c r="F798037" i="1"/>
  <c r="F798036" i="1"/>
  <c r="F798035" i="1"/>
  <c r="F798034" i="1"/>
  <c r="F798033" i="1"/>
  <c r="F798032" i="1"/>
  <c r="F798031" i="1"/>
  <c r="F798030" i="1"/>
  <c r="F798029" i="1"/>
  <c r="F798028" i="1"/>
  <c r="F798027" i="1"/>
  <c r="F798026" i="1"/>
  <c r="F798025" i="1"/>
  <c r="F798024" i="1"/>
  <c r="F798023" i="1"/>
  <c r="F798022" i="1"/>
  <c r="F798021" i="1"/>
  <c r="F798020" i="1"/>
  <c r="F798019" i="1"/>
  <c r="F798018" i="1"/>
  <c r="F798017" i="1"/>
  <c r="F798016" i="1"/>
  <c r="F798015" i="1"/>
  <c r="F798014" i="1"/>
  <c r="F798013" i="1"/>
  <c r="F798012" i="1"/>
  <c r="F798011" i="1"/>
  <c r="F798010" i="1"/>
  <c r="F798009" i="1"/>
  <c r="F798008" i="1"/>
  <c r="F798007" i="1"/>
  <c r="F798006" i="1"/>
  <c r="F798005" i="1"/>
  <c r="F798004" i="1"/>
  <c r="F798003" i="1"/>
  <c r="F798002" i="1"/>
  <c r="F798001" i="1"/>
  <c r="F798000" i="1"/>
  <c r="F797999" i="1"/>
  <c r="F797998" i="1"/>
  <c r="F797997" i="1"/>
  <c r="F797996" i="1"/>
  <c r="F797995" i="1"/>
  <c r="F797994" i="1"/>
  <c r="F797993" i="1"/>
  <c r="F797992" i="1"/>
  <c r="F797991" i="1"/>
  <c r="F797990" i="1"/>
  <c r="F797989" i="1"/>
  <c r="F797988" i="1"/>
  <c r="F797987" i="1"/>
  <c r="F797986" i="1"/>
  <c r="F797985" i="1"/>
  <c r="F797984" i="1"/>
  <c r="F797983" i="1"/>
  <c r="F797982" i="1"/>
  <c r="F797981" i="1"/>
  <c r="F797980" i="1"/>
  <c r="F797979" i="1"/>
  <c r="F797978" i="1"/>
  <c r="F797977" i="1"/>
  <c r="F797976" i="1"/>
  <c r="F797975" i="1"/>
  <c r="F797974" i="1"/>
  <c r="F797973" i="1"/>
  <c r="F797972" i="1"/>
  <c r="F797971" i="1"/>
  <c r="F797970" i="1"/>
  <c r="F797969" i="1"/>
  <c r="F797968" i="1"/>
  <c r="F797967" i="1"/>
  <c r="F797966" i="1"/>
  <c r="F797965" i="1"/>
  <c r="F797964" i="1"/>
  <c r="F797963" i="1"/>
  <c r="F797962" i="1"/>
  <c r="F797961" i="1"/>
  <c r="F797960" i="1"/>
  <c r="F797959" i="1"/>
  <c r="F797958" i="1"/>
  <c r="F797957" i="1"/>
  <c r="F797956" i="1"/>
  <c r="F797955" i="1"/>
  <c r="F797954" i="1"/>
  <c r="F797953" i="1"/>
  <c r="F797952" i="1"/>
  <c r="F797951" i="1"/>
  <c r="F797950" i="1"/>
  <c r="F797949" i="1"/>
  <c r="F797948" i="1"/>
  <c r="F797947" i="1"/>
  <c r="F797946" i="1"/>
  <c r="F797945" i="1"/>
  <c r="F797944" i="1"/>
  <c r="F797943" i="1"/>
  <c r="F797942" i="1"/>
  <c r="F797941" i="1"/>
  <c r="F797940" i="1"/>
  <c r="F797939" i="1"/>
  <c r="F797938" i="1"/>
  <c r="F797937" i="1"/>
  <c r="F797936" i="1"/>
  <c r="F797935" i="1"/>
  <c r="F797934" i="1"/>
  <c r="F797933" i="1"/>
  <c r="F797932" i="1"/>
  <c r="F797931" i="1"/>
  <c r="F797930" i="1"/>
  <c r="F797929" i="1"/>
  <c r="F797928" i="1"/>
  <c r="F797927" i="1"/>
  <c r="F797926" i="1"/>
  <c r="F797925" i="1"/>
  <c r="F797924" i="1"/>
  <c r="F797923" i="1"/>
  <c r="F797922" i="1"/>
  <c r="F797921" i="1"/>
  <c r="F797920" i="1"/>
  <c r="F797919" i="1"/>
  <c r="F797918" i="1"/>
  <c r="F797917" i="1"/>
  <c r="F797916" i="1"/>
  <c r="F797915" i="1"/>
  <c r="F797914" i="1"/>
  <c r="F797913" i="1"/>
  <c r="F797912" i="1"/>
  <c r="F797911" i="1"/>
  <c r="F797910" i="1"/>
  <c r="F797909" i="1"/>
  <c r="F797908" i="1"/>
  <c r="F797907" i="1"/>
  <c r="F797906" i="1"/>
  <c r="F797905" i="1"/>
  <c r="F797904" i="1"/>
  <c r="F797903" i="1"/>
  <c r="F797902" i="1"/>
  <c r="F797901" i="1"/>
  <c r="F797900" i="1"/>
  <c r="F797899" i="1"/>
  <c r="F797898" i="1"/>
  <c r="F797897" i="1"/>
  <c r="F797896" i="1"/>
  <c r="F797895" i="1"/>
  <c r="F797894" i="1"/>
  <c r="F797893" i="1"/>
  <c r="F797892" i="1"/>
  <c r="F797891" i="1"/>
  <c r="F797890" i="1"/>
  <c r="F797889" i="1"/>
  <c r="F797888" i="1"/>
  <c r="F797887" i="1"/>
  <c r="F797886" i="1"/>
  <c r="F797885" i="1"/>
  <c r="F797884" i="1"/>
  <c r="F797883" i="1"/>
  <c r="F797882" i="1"/>
  <c r="F797881" i="1"/>
  <c r="F797880" i="1"/>
  <c r="F797879" i="1"/>
  <c r="F797878" i="1"/>
  <c r="F797877" i="1"/>
  <c r="F797876" i="1"/>
  <c r="F797875" i="1"/>
  <c r="F797874" i="1"/>
  <c r="F797873" i="1"/>
  <c r="F797872" i="1"/>
  <c r="F797871" i="1"/>
  <c r="F797870" i="1"/>
  <c r="F797869" i="1"/>
  <c r="F797868" i="1"/>
  <c r="F797867" i="1"/>
  <c r="F797866" i="1"/>
  <c r="F797865" i="1"/>
  <c r="F797864" i="1"/>
  <c r="F797863" i="1"/>
  <c r="F797862" i="1"/>
  <c r="F797861" i="1"/>
  <c r="F797860" i="1"/>
  <c r="F797859" i="1"/>
  <c r="F797858" i="1"/>
  <c r="F797857" i="1"/>
  <c r="F797856" i="1"/>
  <c r="F797855" i="1"/>
  <c r="F797854" i="1"/>
  <c r="F797853" i="1"/>
  <c r="F797852" i="1"/>
  <c r="F797851" i="1"/>
  <c r="F797850" i="1"/>
  <c r="F797849" i="1"/>
  <c r="F797848" i="1"/>
  <c r="F797847" i="1"/>
  <c r="F797846" i="1"/>
  <c r="F797845" i="1"/>
  <c r="F797844" i="1"/>
  <c r="F797843" i="1"/>
  <c r="F797842" i="1"/>
  <c r="F797841" i="1"/>
  <c r="F797840" i="1"/>
  <c r="F797839" i="1"/>
  <c r="F797838" i="1"/>
  <c r="F797837" i="1"/>
  <c r="F797836" i="1"/>
  <c r="F797835" i="1"/>
  <c r="F797834" i="1"/>
  <c r="F797833" i="1"/>
  <c r="F797832" i="1"/>
  <c r="F797831" i="1"/>
  <c r="F797830" i="1"/>
  <c r="F797829" i="1"/>
  <c r="F797828" i="1"/>
  <c r="F797827" i="1"/>
  <c r="F797826" i="1"/>
  <c r="F797825" i="1"/>
  <c r="F797824" i="1"/>
  <c r="F797823" i="1"/>
  <c r="F797822" i="1"/>
  <c r="F797821" i="1"/>
  <c r="F797820" i="1"/>
  <c r="F797819" i="1"/>
  <c r="F797818" i="1"/>
  <c r="F797817" i="1"/>
  <c r="F797816" i="1"/>
  <c r="F797815" i="1"/>
  <c r="F797814" i="1"/>
  <c r="F797813" i="1"/>
  <c r="F797812" i="1"/>
  <c r="F797811" i="1"/>
  <c r="F797810" i="1"/>
  <c r="F797809" i="1"/>
  <c r="F797808" i="1"/>
  <c r="F797807" i="1"/>
  <c r="F797806" i="1"/>
  <c r="F797805" i="1"/>
  <c r="F797804" i="1"/>
  <c r="F797803" i="1"/>
  <c r="F797802" i="1"/>
  <c r="F797801" i="1"/>
  <c r="F797800" i="1"/>
  <c r="F797799" i="1"/>
  <c r="F797798" i="1"/>
  <c r="F797797" i="1"/>
  <c r="F797796" i="1"/>
  <c r="F797795" i="1"/>
  <c r="F797794" i="1"/>
  <c r="F797793" i="1"/>
  <c r="F797792" i="1"/>
  <c r="F797791" i="1"/>
  <c r="F797790" i="1"/>
  <c r="F797789" i="1"/>
  <c r="F797788" i="1"/>
  <c r="F797787" i="1"/>
  <c r="F797786" i="1"/>
  <c r="F797785" i="1"/>
  <c r="F797784" i="1"/>
  <c r="F797783" i="1"/>
  <c r="F797782" i="1"/>
  <c r="F797781" i="1"/>
  <c r="F797780" i="1"/>
  <c r="F797779" i="1"/>
  <c r="F797778" i="1"/>
  <c r="F797777" i="1"/>
  <c r="F797776" i="1"/>
  <c r="F797775" i="1"/>
  <c r="F797774" i="1"/>
  <c r="F797773" i="1"/>
  <c r="F797772" i="1"/>
  <c r="F797771" i="1"/>
  <c r="F797770" i="1"/>
  <c r="F797769" i="1"/>
  <c r="F797768" i="1"/>
  <c r="F797767" i="1"/>
  <c r="F797766" i="1"/>
  <c r="F797765" i="1"/>
  <c r="F797764" i="1"/>
  <c r="F797763" i="1"/>
  <c r="F797762" i="1"/>
  <c r="F797761" i="1"/>
  <c r="F797760" i="1"/>
  <c r="F797759" i="1"/>
  <c r="F797758" i="1"/>
  <c r="F797757" i="1"/>
  <c r="F797756" i="1"/>
  <c r="F797755" i="1"/>
  <c r="F797754" i="1"/>
  <c r="F797753" i="1"/>
  <c r="F797752" i="1"/>
  <c r="F797751" i="1"/>
  <c r="F797750" i="1"/>
  <c r="F797749" i="1"/>
  <c r="F797748" i="1"/>
  <c r="F797747" i="1"/>
  <c r="F797746" i="1"/>
  <c r="F797745" i="1"/>
  <c r="F797744" i="1"/>
  <c r="F797743" i="1"/>
  <c r="F797742" i="1"/>
  <c r="F797741" i="1"/>
  <c r="F797740" i="1"/>
  <c r="F797739" i="1"/>
  <c r="F797738" i="1"/>
  <c r="F797737" i="1"/>
  <c r="F797736" i="1"/>
  <c r="F797735" i="1"/>
  <c r="F797734" i="1"/>
  <c r="F797733" i="1"/>
  <c r="F797732" i="1"/>
  <c r="F797731" i="1"/>
  <c r="F797730" i="1"/>
  <c r="F797729" i="1"/>
  <c r="F797728" i="1"/>
  <c r="F797727" i="1"/>
  <c r="F797726" i="1"/>
  <c r="F797725" i="1"/>
  <c r="F797724" i="1"/>
  <c r="F797723" i="1"/>
  <c r="F797722" i="1"/>
  <c r="F797721" i="1"/>
  <c r="F797720" i="1"/>
  <c r="F797719" i="1"/>
  <c r="F797718" i="1"/>
  <c r="F797717" i="1"/>
  <c r="F797716" i="1"/>
  <c r="F797715" i="1"/>
  <c r="F797714" i="1"/>
  <c r="F797713" i="1"/>
  <c r="F797712" i="1"/>
  <c r="F797711" i="1"/>
  <c r="F797710" i="1"/>
  <c r="F797709" i="1"/>
  <c r="F797708" i="1"/>
  <c r="F797707" i="1"/>
  <c r="F797706" i="1"/>
  <c r="F797705" i="1"/>
  <c r="F797704" i="1"/>
  <c r="F797703" i="1"/>
  <c r="F797702" i="1"/>
  <c r="F797701" i="1"/>
  <c r="F797700" i="1"/>
  <c r="F797699" i="1"/>
  <c r="F797698" i="1"/>
  <c r="F797697" i="1"/>
  <c r="F797696" i="1"/>
  <c r="F797695" i="1"/>
  <c r="F797694" i="1"/>
  <c r="F797693" i="1"/>
  <c r="F797692" i="1"/>
  <c r="F797691" i="1"/>
  <c r="F797690" i="1"/>
  <c r="F797689" i="1"/>
  <c r="F797688" i="1"/>
  <c r="F797687" i="1"/>
  <c r="F797686" i="1"/>
  <c r="F797685" i="1"/>
  <c r="F797684" i="1"/>
  <c r="F797683" i="1"/>
  <c r="F797682" i="1"/>
  <c r="F797681" i="1"/>
  <c r="F797680" i="1"/>
  <c r="F797679" i="1"/>
  <c r="F797678" i="1"/>
  <c r="F797677" i="1"/>
  <c r="F797676" i="1"/>
  <c r="F797675" i="1"/>
  <c r="F797674" i="1"/>
  <c r="F797673" i="1"/>
  <c r="F797672" i="1"/>
  <c r="F797671" i="1"/>
  <c r="F797670" i="1"/>
  <c r="F797669" i="1"/>
  <c r="F797668" i="1"/>
  <c r="F797667" i="1"/>
  <c r="F797666" i="1"/>
  <c r="F797665" i="1"/>
  <c r="F797664" i="1"/>
  <c r="F797663" i="1"/>
  <c r="F797662" i="1"/>
  <c r="F797661" i="1"/>
  <c r="F797660" i="1"/>
  <c r="F797659" i="1"/>
  <c r="F797658" i="1"/>
  <c r="F797657" i="1"/>
  <c r="F797656" i="1"/>
  <c r="F797655" i="1"/>
  <c r="F797654" i="1"/>
  <c r="F797653" i="1"/>
  <c r="F797652" i="1"/>
  <c r="F797651" i="1"/>
  <c r="F797650" i="1"/>
  <c r="F797649" i="1"/>
  <c r="F797648" i="1"/>
  <c r="F797647" i="1"/>
  <c r="F797646" i="1"/>
  <c r="F797645" i="1"/>
  <c r="F797644" i="1"/>
  <c r="F797643" i="1"/>
  <c r="F797642" i="1"/>
  <c r="F797641" i="1"/>
  <c r="F797640" i="1"/>
  <c r="F797639" i="1"/>
  <c r="F797638" i="1"/>
  <c r="F797637" i="1"/>
  <c r="F797636" i="1"/>
  <c r="F797635" i="1"/>
  <c r="F797634" i="1"/>
  <c r="F797633" i="1"/>
  <c r="F797632" i="1"/>
  <c r="F797631" i="1"/>
  <c r="F797630" i="1"/>
  <c r="F797629" i="1"/>
  <c r="F797628" i="1"/>
  <c r="F797627" i="1"/>
  <c r="F797626" i="1"/>
  <c r="F797625" i="1"/>
  <c r="F797624" i="1"/>
  <c r="F797623" i="1"/>
  <c r="F797622" i="1"/>
  <c r="F797621" i="1"/>
  <c r="F797620" i="1"/>
  <c r="F797619" i="1"/>
  <c r="F797618" i="1"/>
  <c r="F797617" i="1"/>
  <c r="F797616" i="1"/>
  <c r="F797615" i="1"/>
  <c r="F797614" i="1"/>
  <c r="F797613" i="1"/>
  <c r="F797612" i="1"/>
  <c r="F797611" i="1"/>
  <c r="F797610" i="1"/>
  <c r="F797609" i="1"/>
  <c r="F797608" i="1"/>
  <c r="F797607" i="1"/>
  <c r="F797606" i="1"/>
  <c r="F797605" i="1"/>
  <c r="F797604" i="1"/>
  <c r="F797603" i="1"/>
  <c r="F797602" i="1"/>
  <c r="F797601" i="1"/>
  <c r="F797600" i="1"/>
  <c r="F797599" i="1"/>
  <c r="F797598" i="1"/>
  <c r="F797597" i="1"/>
  <c r="F797596" i="1"/>
  <c r="F797595" i="1"/>
  <c r="F797594" i="1"/>
  <c r="F797593" i="1"/>
  <c r="F797592" i="1"/>
  <c r="F797591" i="1"/>
  <c r="F797590" i="1"/>
  <c r="F797589" i="1"/>
  <c r="F797588" i="1"/>
  <c r="F797587" i="1"/>
  <c r="F797586" i="1"/>
  <c r="F797585" i="1"/>
  <c r="F797584" i="1"/>
  <c r="F797583" i="1"/>
  <c r="F797582" i="1"/>
  <c r="F797581" i="1"/>
  <c r="F797580" i="1"/>
  <c r="F797579" i="1"/>
  <c r="F797578" i="1"/>
  <c r="F797577" i="1"/>
  <c r="F797576" i="1"/>
  <c r="F797575" i="1"/>
  <c r="F797574" i="1"/>
  <c r="F797573" i="1"/>
  <c r="F797572" i="1"/>
  <c r="F797571" i="1"/>
  <c r="F797570" i="1"/>
  <c r="F797569" i="1"/>
  <c r="F797568" i="1"/>
  <c r="F797567" i="1"/>
  <c r="F797566" i="1"/>
  <c r="F797565" i="1"/>
  <c r="F797564" i="1"/>
  <c r="F797563" i="1"/>
  <c r="F797562" i="1"/>
  <c r="F797561" i="1"/>
  <c r="F797560" i="1"/>
  <c r="F797559" i="1"/>
  <c r="F797558" i="1"/>
  <c r="F797557" i="1"/>
  <c r="F797556" i="1"/>
  <c r="F797555" i="1"/>
  <c r="F797554" i="1"/>
  <c r="F797553" i="1"/>
  <c r="F797552" i="1"/>
  <c r="F797551" i="1"/>
  <c r="F797550" i="1"/>
  <c r="F797549" i="1"/>
  <c r="F797548" i="1"/>
  <c r="F797547" i="1"/>
  <c r="F797546" i="1"/>
  <c r="F797545" i="1"/>
  <c r="F797544" i="1"/>
  <c r="F797543" i="1"/>
  <c r="F797542" i="1"/>
  <c r="F797541" i="1"/>
  <c r="F797540" i="1"/>
  <c r="F797539" i="1"/>
  <c r="F797538" i="1"/>
  <c r="F797537" i="1"/>
  <c r="F797536" i="1"/>
  <c r="F797535" i="1"/>
  <c r="F797534" i="1"/>
  <c r="F797533" i="1"/>
  <c r="F797532" i="1"/>
  <c r="F797531" i="1"/>
  <c r="F797530" i="1"/>
  <c r="F797529" i="1"/>
  <c r="F797528" i="1"/>
  <c r="F797527" i="1"/>
  <c r="F797526" i="1"/>
  <c r="F797525" i="1"/>
  <c r="F797524" i="1"/>
  <c r="F797523" i="1"/>
  <c r="F797522" i="1"/>
  <c r="F797521" i="1"/>
  <c r="F797520" i="1"/>
  <c r="F797519" i="1"/>
  <c r="F797518" i="1"/>
  <c r="F797517" i="1"/>
  <c r="F797516" i="1"/>
  <c r="F797515" i="1"/>
  <c r="F797514" i="1"/>
  <c r="F797513" i="1"/>
  <c r="F797512" i="1"/>
  <c r="F797511" i="1"/>
  <c r="F797510" i="1"/>
  <c r="F797509" i="1"/>
  <c r="F797508" i="1"/>
  <c r="F797507" i="1"/>
  <c r="F797506" i="1"/>
  <c r="F797505" i="1"/>
  <c r="F797504" i="1"/>
  <c r="F797503" i="1"/>
  <c r="F797502" i="1"/>
  <c r="F797501" i="1"/>
  <c r="F797500" i="1"/>
  <c r="F797499" i="1"/>
  <c r="F797498" i="1"/>
  <c r="F797497" i="1"/>
  <c r="F797496" i="1"/>
  <c r="F797495" i="1"/>
  <c r="F797494" i="1"/>
  <c r="F797493" i="1"/>
  <c r="F797492" i="1"/>
  <c r="F797491" i="1"/>
  <c r="F797490" i="1"/>
  <c r="F797489" i="1"/>
  <c r="F797488" i="1"/>
  <c r="F797487" i="1"/>
  <c r="F797486" i="1"/>
  <c r="F797485" i="1"/>
  <c r="F797484" i="1"/>
  <c r="F797483" i="1"/>
  <c r="F797482" i="1"/>
  <c r="F797481" i="1"/>
  <c r="F797480" i="1"/>
  <c r="F797479" i="1"/>
  <c r="F797478" i="1"/>
  <c r="F797477" i="1"/>
  <c r="F797476" i="1"/>
  <c r="F797475" i="1"/>
  <c r="F797474" i="1"/>
  <c r="F797473" i="1"/>
  <c r="F797472" i="1"/>
  <c r="F797471" i="1"/>
  <c r="F797470" i="1"/>
  <c r="F797469" i="1"/>
  <c r="F797468" i="1"/>
  <c r="F797467" i="1"/>
  <c r="F797466" i="1"/>
  <c r="F797465" i="1"/>
  <c r="F797464" i="1"/>
  <c r="F797463" i="1"/>
  <c r="F797462" i="1"/>
  <c r="F797461" i="1"/>
  <c r="F797460" i="1"/>
  <c r="F797459" i="1"/>
  <c r="F797458" i="1"/>
  <c r="F797457" i="1"/>
  <c r="F797456" i="1"/>
  <c r="F797455" i="1"/>
  <c r="F797454" i="1"/>
  <c r="F797453" i="1"/>
  <c r="F797452" i="1"/>
  <c r="F797451" i="1"/>
  <c r="F797450" i="1"/>
  <c r="F797449" i="1"/>
  <c r="F797448" i="1"/>
  <c r="F797447" i="1"/>
  <c r="F797446" i="1"/>
  <c r="F797445" i="1"/>
  <c r="F797444" i="1"/>
  <c r="F797443" i="1"/>
  <c r="F797442" i="1"/>
  <c r="F797441" i="1"/>
  <c r="F797440" i="1"/>
  <c r="F797439" i="1"/>
  <c r="F797438" i="1"/>
  <c r="F797437" i="1"/>
  <c r="F797436" i="1"/>
  <c r="F797435" i="1"/>
  <c r="F797434" i="1"/>
  <c r="F797433" i="1"/>
  <c r="F797432" i="1"/>
  <c r="F797431" i="1"/>
  <c r="F797430" i="1"/>
  <c r="F797429" i="1"/>
  <c r="F797428" i="1"/>
  <c r="F797427" i="1"/>
  <c r="F797426" i="1"/>
  <c r="F797425" i="1"/>
  <c r="F797424" i="1"/>
  <c r="F797423" i="1"/>
  <c r="F797422" i="1"/>
  <c r="F797421" i="1"/>
  <c r="F797420" i="1"/>
  <c r="F797419" i="1"/>
  <c r="F797418" i="1"/>
  <c r="F797417" i="1"/>
  <c r="F797416" i="1"/>
  <c r="F797415" i="1"/>
  <c r="F797414" i="1"/>
  <c r="F797413" i="1"/>
  <c r="F797412" i="1"/>
  <c r="F797411" i="1"/>
  <c r="F797410" i="1"/>
  <c r="F797409" i="1"/>
  <c r="F797408" i="1"/>
  <c r="F797407" i="1"/>
  <c r="F797406" i="1"/>
  <c r="F797405" i="1"/>
  <c r="F797404" i="1"/>
  <c r="F797403" i="1"/>
  <c r="F797402" i="1"/>
  <c r="F797401" i="1"/>
  <c r="F797400" i="1"/>
  <c r="F797399" i="1"/>
  <c r="F797398" i="1"/>
  <c r="F797397" i="1"/>
  <c r="F797396" i="1"/>
  <c r="F797395" i="1"/>
  <c r="F797394" i="1"/>
  <c r="F797393" i="1"/>
  <c r="F797392" i="1"/>
  <c r="F797391" i="1"/>
  <c r="F797390" i="1"/>
  <c r="F797389" i="1"/>
  <c r="F797388" i="1"/>
  <c r="F797387" i="1"/>
  <c r="F797386" i="1"/>
  <c r="F797385" i="1"/>
  <c r="F797384" i="1"/>
  <c r="F797383" i="1"/>
  <c r="F797382" i="1"/>
  <c r="F797381" i="1"/>
  <c r="F797380" i="1"/>
  <c r="F797379" i="1"/>
  <c r="F797378" i="1"/>
  <c r="F797377" i="1"/>
  <c r="F797376" i="1"/>
  <c r="F797375" i="1"/>
  <c r="F797374" i="1"/>
  <c r="F797373" i="1"/>
  <c r="F797372" i="1"/>
  <c r="F797371" i="1"/>
  <c r="F797370" i="1"/>
  <c r="F797369" i="1"/>
  <c r="F797368" i="1"/>
  <c r="F797367" i="1"/>
  <c r="F797366" i="1"/>
  <c r="F797365" i="1"/>
  <c r="F797364" i="1"/>
  <c r="F797363" i="1"/>
  <c r="F797362" i="1"/>
  <c r="F797361" i="1"/>
  <c r="F797360" i="1"/>
  <c r="F797359" i="1"/>
  <c r="F797358" i="1"/>
  <c r="F797357" i="1"/>
  <c r="F797356" i="1"/>
  <c r="F797355" i="1"/>
  <c r="F797354" i="1"/>
  <c r="F797353" i="1"/>
  <c r="F797352" i="1"/>
  <c r="F797351" i="1"/>
  <c r="F797350" i="1"/>
  <c r="F797349" i="1"/>
  <c r="F797348" i="1"/>
  <c r="F797347" i="1"/>
  <c r="F797346" i="1"/>
  <c r="F797345" i="1"/>
  <c r="F797344" i="1"/>
  <c r="F797343" i="1"/>
  <c r="F797342" i="1"/>
  <c r="F797341" i="1"/>
  <c r="F797340" i="1"/>
  <c r="F797339" i="1"/>
  <c r="F797338" i="1"/>
  <c r="F797337" i="1"/>
  <c r="F797336" i="1"/>
  <c r="F797335" i="1"/>
  <c r="F797334" i="1"/>
  <c r="F797333" i="1"/>
  <c r="F797332" i="1"/>
  <c r="F797331" i="1"/>
  <c r="F797330" i="1"/>
  <c r="F797329" i="1"/>
  <c r="F797328" i="1"/>
  <c r="F797327" i="1"/>
  <c r="F797326" i="1"/>
  <c r="F797325" i="1"/>
  <c r="F797324" i="1"/>
  <c r="F797323" i="1"/>
  <c r="F797322" i="1"/>
  <c r="F797321" i="1"/>
  <c r="F797320" i="1"/>
  <c r="F797319" i="1"/>
  <c r="F797318" i="1"/>
  <c r="F797317" i="1"/>
  <c r="F797316" i="1"/>
  <c r="F797315" i="1"/>
  <c r="F797314" i="1"/>
  <c r="F797313" i="1"/>
  <c r="F797312" i="1"/>
  <c r="F797311" i="1"/>
  <c r="F797310" i="1"/>
  <c r="F797309" i="1"/>
  <c r="F797308" i="1"/>
  <c r="F797307" i="1"/>
  <c r="F797306" i="1"/>
  <c r="F797305" i="1"/>
  <c r="F797304" i="1"/>
  <c r="F797303" i="1"/>
  <c r="F797302" i="1"/>
  <c r="F797301" i="1"/>
  <c r="F797300" i="1"/>
  <c r="F797299" i="1"/>
  <c r="F797298" i="1"/>
  <c r="F797297" i="1"/>
  <c r="F797296" i="1"/>
  <c r="F797295" i="1"/>
  <c r="F797294" i="1"/>
  <c r="F797293" i="1"/>
  <c r="F797292" i="1"/>
  <c r="F797291" i="1"/>
  <c r="F797290" i="1"/>
  <c r="F797289" i="1"/>
  <c r="F797288" i="1"/>
  <c r="F797287" i="1"/>
  <c r="F797286" i="1"/>
  <c r="F797285" i="1"/>
  <c r="F797284" i="1"/>
  <c r="F797283" i="1"/>
  <c r="F797282" i="1"/>
  <c r="F797281" i="1"/>
  <c r="F797280" i="1"/>
  <c r="F797279" i="1"/>
  <c r="F797278" i="1"/>
  <c r="F797277" i="1"/>
  <c r="F797276" i="1"/>
  <c r="F797275" i="1"/>
  <c r="F797274" i="1"/>
  <c r="F797273" i="1"/>
  <c r="F797272" i="1"/>
  <c r="F797271" i="1"/>
  <c r="F797270" i="1"/>
  <c r="F797269" i="1"/>
  <c r="F797268" i="1"/>
  <c r="F797267" i="1"/>
  <c r="F797266" i="1"/>
  <c r="F797265" i="1"/>
  <c r="F797264" i="1"/>
  <c r="F797263" i="1"/>
  <c r="F797262" i="1"/>
  <c r="F797261" i="1"/>
  <c r="F797260" i="1"/>
  <c r="F797259" i="1"/>
  <c r="F797258" i="1"/>
  <c r="F797257" i="1"/>
  <c r="F797256" i="1"/>
  <c r="F797255" i="1"/>
  <c r="F797254" i="1"/>
  <c r="F797253" i="1"/>
  <c r="F797252" i="1"/>
  <c r="F797251" i="1"/>
  <c r="F797250" i="1"/>
  <c r="F797249" i="1"/>
  <c r="F797248" i="1"/>
  <c r="F797247" i="1"/>
  <c r="F797246" i="1"/>
  <c r="F797245" i="1"/>
  <c r="F797244" i="1"/>
  <c r="F797243" i="1"/>
  <c r="F797242" i="1"/>
  <c r="F797241" i="1"/>
  <c r="F797240" i="1"/>
  <c r="F797239" i="1"/>
  <c r="F797238" i="1"/>
  <c r="F797237" i="1"/>
  <c r="F797236" i="1"/>
  <c r="F797235" i="1"/>
  <c r="F797234" i="1"/>
  <c r="F797233" i="1"/>
  <c r="F797232" i="1"/>
  <c r="F797231" i="1"/>
  <c r="F797230" i="1"/>
  <c r="F797229" i="1"/>
  <c r="F797228" i="1"/>
  <c r="F797227" i="1"/>
  <c r="F797226" i="1"/>
  <c r="F797225" i="1"/>
  <c r="F797224" i="1"/>
  <c r="F797223" i="1"/>
  <c r="F797222" i="1"/>
  <c r="F797221" i="1"/>
  <c r="F797220" i="1"/>
  <c r="F797219" i="1"/>
  <c r="F797218" i="1"/>
  <c r="F797217" i="1"/>
  <c r="F797216" i="1"/>
  <c r="F797215" i="1"/>
  <c r="F797214" i="1"/>
  <c r="F797213" i="1"/>
  <c r="F797212" i="1"/>
  <c r="F797211" i="1"/>
  <c r="F797210" i="1"/>
  <c r="F797209" i="1"/>
  <c r="F797208" i="1"/>
  <c r="F797207" i="1"/>
  <c r="F797206" i="1"/>
  <c r="F797205" i="1"/>
  <c r="F797204" i="1"/>
  <c r="F797203" i="1"/>
  <c r="F797202" i="1"/>
  <c r="F797201" i="1"/>
  <c r="F797200" i="1"/>
  <c r="F797199" i="1"/>
  <c r="F797198" i="1"/>
  <c r="F797197" i="1"/>
  <c r="F797196" i="1"/>
  <c r="F797195" i="1"/>
  <c r="F797194" i="1"/>
  <c r="F797193" i="1"/>
  <c r="F797192" i="1"/>
  <c r="F797191" i="1"/>
  <c r="F797190" i="1"/>
  <c r="F797189" i="1"/>
  <c r="F797188" i="1"/>
  <c r="F797187" i="1"/>
  <c r="F797186" i="1"/>
  <c r="F797185" i="1"/>
  <c r="F797184" i="1"/>
  <c r="F797183" i="1"/>
  <c r="F797182" i="1"/>
  <c r="F797181" i="1"/>
  <c r="F797180" i="1"/>
  <c r="F797179" i="1"/>
  <c r="F797178" i="1"/>
  <c r="F797177" i="1"/>
  <c r="F797176" i="1"/>
  <c r="F797175" i="1"/>
  <c r="F797174" i="1"/>
  <c r="F797173" i="1"/>
  <c r="F797172" i="1"/>
  <c r="F797171" i="1"/>
  <c r="F797170" i="1"/>
  <c r="F797169" i="1"/>
  <c r="F797168" i="1"/>
  <c r="F797167" i="1"/>
  <c r="F797166" i="1"/>
  <c r="F797165" i="1"/>
  <c r="F797164" i="1"/>
  <c r="F797163" i="1"/>
  <c r="F797162" i="1"/>
  <c r="F797161" i="1"/>
  <c r="F797160" i="1"/>
  <c r="F797159" i="1"/>
  <c r="F797158" i="1"/>
  <c r="F797157" i="1"/>
  <c r="F797156" i="1"/>
  <c r="F797155" i="1"/>
  <c r="F797154" i="1"/>
  <c r="F797153" i="1"/>
  <c r="F797152" i="1"/>
  <c r="F797151" i="1"/>
  <c r="F797150" i="1"/>
  <c r="F797149" i="1"/>
  <c r="F797148" i="1"/>
  <c r="F797147" i="1"/>
  <c r="F797146" i="1"/>
  <c r="F797145" i="1"/>
  <c r="F797144" i="1"/>
  <c r="F797143" i="1"/>
  <c r="F797142" i="1"/>
  <c r="F797141" i="1"/>
  <c r="F797140" i="1"/>
  <c r="F797139" i="1"/>
  <c r="F797138" i="1"/>
  <c r="F797137" i="1"/>
  <c r="F797136" i="1"/>
  <c r="F797135" i="1"/>
  <c r="F797134" i="1"/>
  <c r="F797133" i="1"/>
  <c r="F797132" i="1"/>
  <c r="F797131" i="1"/>
  <c r="F797130" i="1"/>
  <c r="F797129" i="1"/>
  <c r="F797128" i="1"/>
  <c r="F797127" i="1"/>
  <c r="F797126" i="1"/>
  <c r="F797125" i="1"/>
  <c r="F797124" i="1"/>
  <c r="F797123" i="1"/>
  <c r="F797122" i="1"/>
  <c r="F797121" i="1"/>
  <c r="F797120" i="1"/>
  <c r="F797119" i="1"/>
  <c r="F797118" i="1"/>
  <c r="F797117" i="1"/>
  <c r="F797116" i="1"/>
  <c r="F797115" i="1"/>
  <c r="F797114" i="1"/>
  <c r="F797113" i="1"/>
  <c r="F797112" i="1"/>
  <c r="F797111" i="1"/>
  <c r="F797110" i="1"/>
  <c r="F797109" i="1"/>
  <c r="F797108" i="1"/>
  <c r="F797107" i="1"/>
  <c r="F797106" i="1"/>
  <c r="F797105" i="1"/>
  <c r="F797104" i="1"/>
  <c r="F797103" i="1"/>
  <c r="F797102" i="1"/>
  <c r="F797101" i="1"/>
  <c r="F797100" i="1"/>
  <c r="F797099" i="1"/>
  <c r="F797098" i="1"/>
  <c r="F797097" i="1"/>
  <c r="F797096" i="1"/>
  <c r="F797095" i="1"/>
  <c r="F797094" i="1"/>
  <c r="F797093" i="1"/>
  <c r="F797092" i="1"/>
  <c r="F797091" i="1"/>
  <c r="F797090" i="1"/>
  <c r="F797089" i="1"/>
  <c r="F797088" i="1"/>
  <c r="F797087" i="1"/>
  <c r="F797086" i="1"/>
  <c r="F797085" i="1"/>
  <c r="F797084" i="1"/>
  <c r="F797083" i="1"/>
  <c r="F797082" i="1"/>
  <c r="F797081" i="1"/>
  <c r="F797080" i="1"/>
  <c r="F797079" i="1"/>
  <c r="F797078" i="1"/>
  <c r="F797077" i="1"/>
  <c r="F797076" i="1"/>
  <c r="F797075" i="1"/>
  <c r="F797074" i="1"/>
  <c r="F797073" i="1"/>
  <c r="F797072" i="1"/>
  <c r="F797071" i="1"/>
  <c r="F797070" i="1"/>
  <c r="F797069" i="1"/>
  <c r="F797068" i="1"/>
  <c r="F797067" i="1"/>
  <c r="F797066" i="1"/>
  <c r="F797065" i="1"/>
  <c r="F797064" i="1"/>
  <c r="F797063" i="1"/>
  <c r="F797062" i="1"/>
  <c r="F797061" i="1"/>
  <c r="F797060" i="1"/>
  <c r="F797059" i="1"/>
  <c r="F797058" i="1"/>
  <c r="F797057" i="1"/>
  <c r="F797056" i="1"/>
  <c r="F797055" i="1"/>
  <c r="F797054" i="1"/>
  <c r="F797053" i="1"/>
  <c r="F797052" i="1"/>
  <c r="F797051" i="1"/>
  <c r="F797050" i="1"/>
  <c r="F797049" i="1"/>
  <c r="F797048" i="1"/>
  <c r="F797047" i="1"/>
  <c r="F797046" i="1"/>
  <c r="F797045" i="1"/>
  <c r="F797044" i="1"/>
  <c r="F797043" i="1"/>
  <c r="F797042" i="1"/>
  <c r="F797041" i="1"/>
  <c r="F797040" i="1"/>
  <c r="F797039" i="1"/>
  <c r="F797038" i="1"/>
  <c r="F797037" i="1"/>
  <c r="F797036" i="1"/>
  <c r="F797035" i="1"/>
  <c r="F797034" i="1"/>
  <c r="F797033" i="1"/>
  <c r="F797032" i="1"/>
  <c r="F797031" i="1"/>
  <c r="F797030" i="1"/>
  <c r="F797029" i="1"/>
  <c r="F797028" i="1"/>
  <c r="F797027" i="1"/>
  <c r="F797026" i="1"/>
  <c r="F797025" i="1"/>
  <c r="F797024" i="1"/>
  <c r="F797023" i="1"/>
  <c r="F797022" i="1"/>
  <c r="F797021" i="1"/>
  <c r="F797020" i="1"/>
  <c r="F797019" i="1"/>
  <c r="F797018" i="1"/>
  <c r="F797017" i="1"/>
  <c r="F797016" i="1"/>
  <c r="F797015" i="1"/>
  <c r="F797014" i="1"/>
  <c r="F797013" i="1"/>
  <c r="F797012" i="1"/>
  <c r="F797011" i="1"/>
  <c r="F797010" i="1"/>
  <c r="F797009" i="1"/>
  <c r="F797008" i="1"/>
  <c r="F797007" i="1"/>
  <c r="F797006" i="1"/>
  <c r="F797005" i="1"/>
  <c r="F797004" i="1"/>
  <c r="F797003" i="1"/>
  <c r="F797002" i="1"/>
  <c r="F797001" i="1"/>
  <c r="F797000" i="1"/>
  <c r="F796999" i="1"/>
  <c r="F796998" i="1"/>
  <c r="F796997" i="1"/>
  <c r="F796996" i="1"/>
  <c r="F796995" i="1"/>
  <c r="F796994" i="1"/>
  <c r="F796993" i="1"/>
  <c r="F796992" i="1"/>
  <c r="F796991" i="1"/>
  <c r="F796990" i="1"/>
  <c r="F796989" i="1"/>
  <c r="F796988" i="1"/>
  <c r="F796987" i="1"/>
  <c r="F796986" i="1"/>
  <c r="F796985" i="1"/>
  <c r="F796984" i="1"/>
  <c r="F796983" i="1"/>
  <c r="F796982" i="1"/>
  <c r="F796981" i="1"/>
  <c r="F796980" i="1"/>
  <c r="F796979" i="1"/>
  <c r="F796978" i="1"/>
  <c r="F796977" i="1"/>
  <c r="F796976" i="1"/>
  <c r="F796975" i="1"/>
  <c r="F796974" i="1"/>
  <c r="F796973" i="1"/>
  <c r="F796972" i="1"/>
  <c r="F796971" i="1"/>
  <c r="F796970" i="1"/>
  <c r="F796969" i="1"/>
  <c r="F796968" i="1"/>
  <c r="F796967" i="1"/>
  <c r="F796966" i="1"/>
  <c r="F796965" i="1"/>
  <c r="F796964" i="1"/>
  <c r="F796963" i="1"/>
  <c r="F796962" i="1"/>
  <c r="F796961" i="1"/>
  <c r="F796960" i="1"/>
  <c r="F796959" i="1"/>
  <c r="F796958" i="1"/>
  <c r="F796957" i="1"/>
  <c r="F796956" i="1"/>
  <c r="F796955" i="1"/>
  <c r="F796954" i="1"/>
  <c r="F796953" i="1"/>
  <c r="F796952" i="1"/>
  <c r="F796951" i="1"/>
  <c r="F796950" i="1"/>
  <c r="F796949" i="1"/>
  <c r="F796948" i="1"/>
  <c r="F796947" i="1"/>
  <c r="F796946" i="1"/>
  <c r="F796945" i="1"/>
  <c r="F796944" i="1"/>
  <c r="F796943" i="1"/>
  <c r="F796942" i="1"/>
  <c r="F796941" i="1"/>
  <c r="F796940" i="1"/>
  <c r="F796939" i="1"/>
  <c r="F796938" i="1"/>
  <c r="F796937" i="1"/>
  <c r="F796936" i="1"/>
  <c r="F796935" i="1"/>
  <c r="F796934" i="1"/>
  <c r="F796933" i="1"/>
  <c r="F796932" i="1"/>
  <c r="F796931" i="1"/>
  <c r="F796930" i="1"/>
  <c r="F796929" i="1"/>
  <c r="F796928" i="1"/>
  <c r="F796927" i="1"/>
  <c r="F796926" i="1"/>
  <c r="F796925" i="1"/>
  <c r="F796924" i="1"/>
  <c r="F796923" i="1"/>
  <c r="F796922" i="1"/>
  <c r="F796921" i="1"/>
  <c r="F796920" i="1"/>
  <c r="F796919" i="1"/>
  <c r="F796918" i="1"/>
  <c r="F796917" i="1"/>
  <c r="F796916" i="1"/>
  <c r="F796915" i="1"/>
  <c r="F796914" i="1"/>
  <c r="F796913" i="1"/>
  <c r="F796912" i="1"/>
  <c r="F796911" i="1"/>
  <c r="F796910" i="1"/>
  <c r="F796909" i="1"/>
  <c r="F796908" i="1"/>
  <c r="F796907" i="1"/>
  <c r="F796906" i="1"/>
  <c r="F796905" i="1"/>
  <c r="F796904" i="1"/>
  <c r="F796903" i="1"/>
  <c r="F796902" i="1"/>
  <c r="F796901" i="1"/>
  <c r="F796900" i="1"/>
  <c r="F796899" i="1"/>
  <c r="F796898" i="1"/>
  <c r="F796897" i="1"/>
  <c r="F796896" i="1"/>
  <c r="F796895" i="1"/>
  <c r="F796894" i="1"/>
  <c r="F796893" i="1"/>
  <c r="F796892" i="1"/>
  <c r="F796891" i="1"/>
  <c r="F796890" i="1"/>
  <c r="F796889" i="1"/>
  <c r="F796888" i="1"/>
  <c r="F796887" i="1"/>
  <c r="F796886" i="1"/>
  <c r="F796885" i="1"/>
  <c r="F796884" i="1"/>
  <c r="F796883" i="1"/>
  <c r="F796882" i="1"/>
  <c r="F796881" i="1"/>
  <c r="F796880" i="1"/>
  <c r="F796879" i="1"/>
  <c r="F796878" i="1"/>
  <c r="F796877" i="1"/>
  <c r="F796876" i="1"/>
  <c r="F796875" i="1"/>
  <c r="F796874" i="1"/>
  <c r="F796873" i="1"/>
  <c r="F796872" i="1"/>
  <c r="F796871" i="1"/>
  <c r="F796870" i="1"/>
  <c r="F796869" i="1"/>
  <c r="F796868" i="1"/>
  <c r="F796867" i="1"/>
  <c r="F796866" i="1"/>
  <c r="F796865" i="1"/>
  <c r="F796864" i="1"/>
  <c r="F796863" i="1"/>
  <c r="F796862" i="1"/>
  <c r="F796861" i="1"/>
  <c r="F796860" i="1"/>
  <c r="F796859" i="1"/>
  <c r="F796858" i="1"/>
  <c r="F796857" i="1"/>
  <c r="F796856" i="1"/>
  <c r="F796855" i="1"/>
  <c r="F796854" i="1"/>
  <c r="F796853" i="1"/>
  <c r="F796852" i="1"/>
  <c r="F796851" i="1"/>
  <c r="F796850" i="1"/>
  <c r="F796849" i="1"/>
  <c r="F796848" i="1"/>
  <c r="F796847" i="1"/>
  <c r="F796846" i="1"/>
  <c r="F796845" i="1"/>
  <c r="F796844" i="1"/>
  <c r="F796843" i="1"/>
  <c r="F796842" i="1"/>
  <c r="F796841" i="1"/>
  <c r="F796840" i="1"/>
  <c r="F796839" i="1"/>
  <c r="F796838" i="1"/>
  <c r="F796837" i="1"/>
  <c r="F796836" i="1"/>
  <c r="F796835" i="1"/>
  <c r="F796834" i="1"/>
  <c r="F796833" i="1"/>
  <c r="F796832" i="1"/>
  <c r="F796831" i="1"/>
  <c r="F796830" i="1"/>
  <c r="F796829" i="1"/>
  <c r="F796828" i="1"/>
  <c r="F796827" i="1"/>
  <c r="F796826" i="1"/>
  <c r="F796825" i="1"/>
  <c r="F796824" i="1"/>
  <c r="F796823" i="1"/>
  <c r="F796822" i="1"/>
  <c r="F796821" i="1"/>
  <c r="F796820" i="1"/>
  <c r="F796819" i="1"/>
  <c r="F796818" i="1"/>
  <c r="F796817" i="1"/>
  <c r="F796816" i="1"/>
  <c r="F796815" i="1"/>
  <c r="F796814" i="1"/>
  <c r="F796813" i="1"/>
  <c r="F796812" i="1"/>
  <c r="F796811" i="1"/>
  <c r="F796810" i="1"/>
  <c r="F796809" i="1"/>
  <c r="F796808" i="1"/>
  <c r="F796807" i="1"/>
  <c r="F796806" i="1"/>
  <c r="F796805" i="1"/>
  <c r="F796804" i="1"/>
  <c r="F796803" i="1"/>
  <c r="F796802" i="1"/>
  <c r="F796801" i="1"/>
  <c r="F796800" i="1"/>
  <c r="F796799" i="1"/>
  <c r="F796798" i="1"/>
  <c r="F796797" i="1"/>
  <c r="F796796" i="1"/>
  <c r="F796795" i="1"/>
  <c r="F796794" i="1"/>
  <c r="F796793" i="1"/>
  <c r="F796792" i="1"/>
  <c r="F796791" i="1"/>
  <c r="F796790" i="1"/>
  <c r="F796789" i="1"/>
  <c r="F796788" i="1"/>
  <c r="F796787" i="1"/>
  <c r="F796786" i="1"/>
  <c r="F796785" i="1"/>
  <c r="F796784" i="1"/>
  <c r="F796783" i="1"/>
  <c r="F796782" i="1"/>
  <c r="F796781" i="1"/>
  <c r="F796780" i="1"/>
  <c r="F796779" i="1"/>
  <c r="F796778" i="1"/>
  <c r="F796777" i="1"/>
  <c r="F796776" i="1"/>
  <c r="F796775" i="1"/>
  <c r="F796774" i="1"/>
  <c r="F796773" i="1"/>
  <c r="F796772" i="1"/>
  <c r="F796771" i="1"/>
  <c r="F796770" i="1"/>
  <c r="F796769" i="1"/>
  <c r="F796768" i="1"/>
  <c r="F796767" i="1"/>
  <c r="F796766" i="1"/>
  <c r="F796765" i="1"/>
  <c r="F796764" i="1"/>
  <c r="F796763" i="1"/>
  <c r="F796762" i="1"/>
  <c r="F796761" i="1"/>
  <c r="F796760" i="1"/>
  <c r="F796759" i="1"/>
  <c r="F796758" i="1"/>
  <c r="F796757" i="1"/>
  <c r="F796756" i="1"/>
  <c r="F796755" i="1"/>
  <c r="F796754" i="1"/>
  <c r="F796753" i="1"/>
  <c r="F796752" i="1"/>
  <c r="F796751" i="1"/>
  <c r="F796750" i="1"/>
  <c r="F796749" i="1"/>
  <c r="F796748" i="1"/>
  <c r="F796747" i="1"/>
  <c r="F796746" i="1"/>
  <c r="F796745" i="1"/>
  <c r="F796744" i="1"/>
  <c r="F796743" i="1"/>
  <c r="F796742" i="1"/>
  <c r="F796741" i="1"/>
  <c r="F796740" i="1"/>
  <c r="F796739" i="1"/>
  <c r="F796738" i="1"/>
  <c r="F796737" i="1"/>
  <c r="F796736" i="1"/>
  <c r="F796735" i="1"/>
  <c r="F796734" i="1"/>
  <c r="F796733" i="1"/>
  <c r="F796732" i="1"/>
  <c r="F796731" i="1"/>
  <c r="F796730" i="1"/>
  <c r="F796729" i="1"/>
  <c r="F796728" i="1"/>
  <c r="F796727" i="1"/>
  <c r="F796726" i="1"/>
  <c r="F796725" i="1"/>
  <c r="F796724" i="1"/>
  <c r="F796723" i="1"/>
  <c r="F796722" i="1"/>
  <c r="F796721" i="1"/>
  <c r="F796720" i="1"/>
  <c r="F796719" i="1"/>
  <c r="F796718" i="1"/>
  <c r="F796717" i="1"/>
  <c r="F796716" i="1"/>
  <c r="F796715" i="1"/>
  <c r="F796714" i="1"/>
  <c r="F796713" i="1"/>
  <c r="F796712" i="1"/>
  <c r="F796711" i="1"/>
  <c r="F796710" i="1"/>
  <c r="F796709" i="1"/>
  <c r="F796708" i="1"/>
  <c r="F796707" i="1"/>
  <c r="F796706" i="1"/>
  <c r="F796705" i="1"/>
  <c r="F796704" i="1"/>
  <c r="F796703" i="1"/>
  <c r="F796702" i="1"/>
  <c r="F796701" i="1"/>
  <c r="F796700" i="1"/>
  <c r="F796699" i="1"/>
  <c r="F796698" i="1"/>
  <c r="F796697" i="1"/>
  <c r="F796696" i="1"/>
  <c r="F796695" i="1"/>
  <c r="F796694" i="1"/>
  <c r="F796693" i="1"/>
  <c r="F796692" i="1"/>
  <c r="F796691" i="1"/>
  <c r="F796690" i="1"/>
  <c r="F796689" i="1"/>
  <c r="F796688" i="1"/>
  <c r="F796687" i="1"/>
  <c r="F796686" i="1"/>
  <c r="F796685" i="1"/>
  <c r="F796684" i="1"/>
  <c r="F796683" i="1"/>
  <c r="F796682" i="1"/>
  <c r="F796681" i="1"/>
  <c r="F796680" i="1"/>
  <c r="F796679" i="1"/>
  <c r="F796678" i="1"/>
  <c r="F796677" i="1"/>
  <c r="F796676" i="1"/>
  <c r="F796675" i="1"/>
  <c r="F796674" i="1"/>
  <c r="F796673" i="1"/>
  <c r="F796672" i="1"/>
  <c r="F796671" i="1"/>
  <c r="F796670" i="1"/>
  <c r="F796669" i="1"/>
  <c r="F796668" i="1"/>
  <c r="F796667" i="1"/>
  <c r="F796666" i="1"/>
  <c r="F796665" i="1"/>
  <c r="F796664" i="1"/>
  <c r="F796663" i="1"/>
  <c r="F796662" i="1"/>
  <c r="F796661" i="1"/>
  <c r="F796660" i="1"/>
  <c r="F796659" i="1"/>
  <c r="F796658" i="1"/>
  <c r="F796657" i="1"/>
  <c r="F796656" i="1"/>
  <c r="F796655" i="1"/>
  <c r="F796654" i="1"/>
  <c r="F796653" i="1"/>
  <c r="F796652" i="1"/>
  <c r="F796651" i="1"/>
  <c r="F796650" i="1"/>
  <c r="F796649" i="1"/>
  <c r="F796648" i="1"/>
  <c r="F796647" i="1"/>
  <c r="F796646" i="1"/>
  <c r="F796645" i="1"/>
  <c r="F796644" i="1"/>
  <c r="F796643" i="1"/>
  <c r="F796642" i="1"/>
  <c r="F796641" i="1"/>
  <c r="F796640" i="1"/>
  <c r="F796639" i="1"/>
  <c r="F796638" i="1"/>
  <c r="F796637" i="1"/>
  <c r="F796636" i="1"/>
  <c r="F796635" i="1"/>
  <c r="F796634" i="1"/>
  <c r="F796633" i="1"/>
  <c r="F796632" i="1"/>
  <c r="F796631" i="1"/>
  <c r="F796630" i="1"/>
  <c r="F796629" i="1"/>
  <c r="F796628" i="1"/>
  <c r="F796627" i="1"/>
  <c r="F796626" i="1"/>
  <c r="F796625" i="1"/>
  <c r="F796624" i="1"/>
  <c r="F796623" i="1"/>
  <c r="F796622" i="1"/>
  <c r="F796621" i="1"/>
  <c r="F796620" i="1"/>
  <c r="F796619" i="1"/>
  <c r="F796618" i="1"/>
  <c r="F796617" i="1"/>
  <c r="F796616" i="1"/>
  <c r="F796615" i="1"/>
  <c r="F796614" i="1"/>
  <c r="F796613" i="1"/>
  <c r="F796612" i="1"/>
  <c r="F796611" i="1"/>
  <c r="F796610" i="1"/>
  <c r="F796609" i="1"/>
  <c r="F796608" i="1"/>
  <c r="F796607" i="1"/>
  <c r="F796606" i="1"/>
  <c r="F796605" i="1"/>
  <c r="F796604" i="1"/>
  <c r="F796603" i="1"/>
  <c r="F796602" i="1"/>
  <c r="F796601" i="1"/>
  <c r="F796600" i="1"/>
  <c r="F796599" i="1"/>
  <c r="F796598" i="1"/>
  <c r="F796597" i="1"/>
  <c r="F796596" i="1"/>
  <c r="F796595" i="1"/>
  <c r="F796594" i="1"/>
  <c r="F796593" i="1"/>
  <c r="F796592" i="1"/>
  <c r="F796591" i="1"/>
  <c r="F796590" i="1"/>
  <c r="F796589" i="1"/>
  <c r="F796588" i="1"/>
  <c r="F796587" i="1"/>
  <c r="F796586" i="1"/>
  <c r="F796585" i="1"/>
  <c r="F796584" i="1"/>
  <c r="F796583" i="1"/>
  <c r="F796582" i="1"/>
  <c r="F796581" i="1"/>
  <c r="F796580" i="1"/>
  <c r="F796579" i="1"/>
  <c r="F796578" i="1"/>
  <c r="F796577" i="1"/>
  <c r="F796576" i="1"/>
  <c r="F796575" i="1"/>
  <c r="F796574" i="1"/>
  <c r="F796573" i="1"/>
  <c r="F796572" i="1"/>
  <c r="F796571" i="1"/>
  <c r="F796570" i="1"/>
  <c r="F796569" i="1"/>
  <c r="F796568" i="1"/>
  <c r="F796567" i="1"/>
  <c r="F796566" i="1"/>
  <c r="F796565" i="1"/>
  <c r="F796564" i="1"/>
  <c r="F796563" i="1"/>
  <c r="F796562" i="1"/>
  <c r="F796561" i="1"/>
  <c r="F796560" i="1"/>
  <c r="F796559" i="1"/>
  <c r="F796558" i="1"/>
  <c r="F796557" i="1"/>
  <c r="F796556" i="1"/>
  <c r="F796555" i="1"/>
  <c r="F796554" i="1"/>
  <c r="F796553" i="1"/>
  <c r="F796552" i="1"/>
  <c r="F796551" i="1"/>
  <c r="F796550" i="1"/>
  <c r="F796549" i="1"/>
  <c r="F796548" i="1"/>
  <c r="F796547" i="1"/>
  <c r="F796546" i="1"/>
  <c r="F796545" i="1"/>
  <c r="F796544" i="1"/>
  <c r="F796543" i="1"/>
  <c r="F796542" i="1"/>
  <c r="F796541" i="1"/>
  <c r="F796540" i="1"/>
  <c r="F796539" i="1"/>
  <c r="F796538" i="1"/>
  <c r="F796537" i="1"/>
  <c r="F796536" i="1"/>
  <c r="F796535" i="1"/>
  <c r="F796534" i="1"/>
  <c r="F796533" i="1"/>
  <c r="F796532" i="1"/>
  <c r="F796531" i="1"/>
  <c r="F796530" i="1"/>
  <c r="F796529" i="1"/>
  <c r="F796528" i="1"/>
  <c r="F796527" i="1"/>
  <c r="F796526" i="1"/>
  <c r="F796525" i="1"/>
  <c r="F796524" i="1"/>
  <c r="F796523" i="1"/>
  <c r="F796522" i="1"/>
  <c r="F796521" i="1"/>
  <c r="F796520" i="1"/>
  <c r="F796519" i="1"/>
  <c r="F796518" i="1"/>
  <c r="F796517" i="1"/>
  <c r="F796516" i="1"/>
  <c r="F796515" i="1"/>
  <c r="F796514" i="1"/>
  <c r="F796513" i="1"/>
  <c r="F796512" i="1"/>
  <c r="F796511" i="1"/>
  <c r="F796510" i="1"/>
  <c r="F796509" i="1"/>
  <c r="F796508" i="1"/>
  <c r="F796507" i="1"/>
  <c r="F796506" i="1"/>
  <c r="F796505" i="1"/>
  <c r="F796504" i="1"/>
  <c r="F796503" i="1"/>
  <c r="F796502" i="1"/>
  <c r="F796501" i="1"/>
  <c r="F796500" i="1"/>
  <c r="F796499" i="1"/>
  <c r="F796498" i="1"/>
  <c r="F796497" i="1"/>
  <c r="F796496" i="1"/>
  <c r="F796495" i="1"/>
  <c r="F796494" i="1"/>
  <c r="F796493" i="1"/>
  <c r="F796492" i="1"/>
  <c r="F796491" i="1"/>
  <c r="F796490" i="1"/>
  <c r="F796489" i="1"/>
  <c r="F796488" i="1"/>
  <c r="F796487" i="1"/>
  <c r="F796486" i="1"/>
  <c r="F796485" i="1"/>
  <c r="F796484" i="1"/>
  <c r="F796483" i="1"/>
  <c r="F796482" i="1"/>
  <c r="F796481" i="1"/>
  <c r="F796480" i="1"/>
  <c r="F796479" i="1"/>
  <c r="F796478" i="1"/>
  <c r="F796477" i="1"/>
  <c r="F796476" i="1"/>
  <c r="F796475" i="1"/>
  <c r="F796474" i="1"/>
  <c r="F796473" i="1"/>
  <c r="F796472" i="1"/>
  <c r="F796471" i="1"/>
  <c r="F796470" i="1"/>
  <c r="F796469" i="1"/>
  <c r="F796468" i="1"/>
  <c r="F796467" i="1"/>
  <c r="F796466" i="1"/>
  <c r="F796465" i="1"/>
  <c r="F796464" i="1"/>
  <c r="F796463" i="1"/>
  <c r="F796462" i="1"/>
  <c r="F796461" i="1"/>
  <c r="F796460" i="1"/>
  <c r="F796459" i="1"/>
  <c r="F796458" i="1"/>
  <c r="F796457" i="1"/>
  <c r="F796456" i="1"/>
  <c r="F796455" i="1"/>
  <c r="F796454" i="1"/>
  <c r="F796453" i="1"/>
  <c r="F796452" i="1"/>
  <c r="F796451" i="1"/>
  <c r="F796450" i="1"/>
  <c r="F796449" i="1"/>
  <c r="F796448" i="1"/>
  <c r="F796447" i="1"/>
  <c r="F796446" i="1"/>
  <c r="F796445" i="1"/>
  <c r="F796444" i="1"/>
  <c r="F796443" i="1"/>
  <c r="F796442" i="1"/>
  <c r="F796441" i="1"/>
  <c r="F796440" i="1"/>
  <c r="F796439" i="1"/>
  <c r="F796438" i="1"/>
  <c r="F796437" i="1"/>
  <c r="F796436" i="1"/>
  <c r="F796435" i="1"/>
  <c r="F796434" i="1"/>
  <c r="F796433" i="1"/>
  <c r="F796432" i="1"/>
  <c r="F796431" i="1"/>
  <c r="F796430" i="1"/>
  <c r="F796429" i="1"/>
  <c r="F796428" i="1"/>
  <c r="F796427" i="1"/>
  <c r="F796426" i="1"/>
  <c r="F796425" i="1"/>
  <c r="F796424" i="1"/>
  <c r="F796423" i="1"/>
  <c r="F796422" i="1"/>
  <c r="F796421" i="1"/>
  <c r="F796420" i="1"/>
  <c r="F796419" i="1"/>
  <c r="F796418" i="1"/>
  <c r="F796417" i="1"/>
  <c r="F796416" i="1"/>
  <c r="F796415" i="1"/>
  <c r="F796414" i="1"/>
  <c r="F796413" i="1"/>
  <c r="F796412" i="1"/>
  <c r="F796411" i="1"/>
  <c r="F796410" i="1"/>
  <c r="F796409" i="1"/>
  <c r="F796408" i="1"/>
  <c r="F796407" i="1"/>
  <c r="F796406" i="1"/>
  <c r="F796405" i="1"/>
  <c r="F796404" i="1"/>
  <c r="F796403" i="1"/>
  <c r="F796402" i="1"/>
  <c r="F796401" i="1"/>
  <c r="F796400" i="1"/>
  <c r="F796399" i="1"/>
  <c r="F796398" i="1"/>
  <c r="F796397" i="1"/>
  <c r="F796396" i="1"/>
  <c r="F796395" i="1"/>
  <c r="F796394" i="1"/>
  <c r="F796393" i="1"/>
  <c r="F796392" i="1"/>
  <c r="F796391" i="1"/>
  <c r="F796390" i="1"/>
  <c r="F796389" i="1"/>
  <c r="F796388" i="1"/>
  <c r="F796387" i="1"/>
  <c r="F796386" i="1"/>
  <c r="F796385" i="1"/>
  <c r="F796384" i="1"/>
  <c r="F796383" i="1"/>
  <c r="F796382" i="1"/>
  <c r="F796381" i="1"/>
  <c r="F796380" i="1"/>
  <c r="F796379" i="1"/>
  <c r="F796378" i="1"/>
  <c r="F796377" i="1"/>
  <c r="F796376" i="1"/>
  <c r="F796375" i="1"/>
  <c r="F796374" i="1"/>
  <c r="F796373" i="1"/>
  <c r="F796372" i="1"/>
  <c r="F796371" i="1"/>
  <c r="F796370" i="1"/>
  <c r="F796369" i="1"/>
  <c r="F796368" i="1"/>
  <c r="F796367" i="1"/>
  <c r="F796366" i="1"/>
  <c r="F796365" i="1"/>
  <c r="F796364" i="1"/>
  <c r="F796363" i="1"/>
  <c r="F796362" i="1"/>
  <c r="F796361" i="1"/>
  <c r="F796360" i="1"/>
  <c r="F796359" i="1"/>
  <c r="F796358" i="1"/>
  <c r="F796357" i="1"/>
  <c r="F796356" i="1"/>
  <c r="F796355" i="1"/>
  <c r="F796354" i="1"/>
  <c r="F796353" i="1"/>
  <c r="F796352" i="1"/>
  <c r="F796351" i="1"/>
  <c r="F796350" i="1"/>
  <c r="F796349" i="1"/>
  <c r="F796348" i="1"/>
  <c r="F796347" i="1"/>
  <c r="F796346" i="1"/>
  <c r="F796345" i="1"/>
  <c r="F796344" i="1"/>
  <c r="F796343" i="1"/>
  <c r="F796342" i="1"/>
  <c r="F796341" i="1"/>
  <c r="F796340" i="1"/>
  <c r="F796339" i="1"/>
  <c r="F796338" i="1"/>
  <c r="F796337" i="1"/>
  <c r="F796336" i="1"/>
  <c r="F796335" i="1"/>
  <c r="F796334" i="1"/>
  <c r="F796333" i="1"/>
  <c r="F796332" i="1"/>
  <c r="F796331" i="1"/>
  <c r="F796330" i="1"/>
  <c r="F796329" i="1"/>
  <c r="F796328" i="1"/>
  <c r="F796327" i="1"/>
  <c r="F796326" i="1"/>
  <c r="F796325" i="1"/>
  <c r="F796324" i="1"/>
  <c r="F796323" i="1"/>
  <c r="F796322" i="1"/>
  <c r="F796321" i="1"/>
  <c r="F796320" i="1"/>
  <c r="F796319" i="1"/>
  <c r="F796318" i="1"/>
  <c r="F796317" i="1"/>
  <c r="F796316" i="1"/>
  <c r="F796315" i="1"/>
  <c r="F796314" i="1"/>
  <c r="F796313" i="1"/>
  <c r="F796312" i="1"/>
  <c r="F796311" i="1"/>
  <c r="F796310" i="1"/>
  <c r="F796309" i="1"/>
  <c r="F796308" i="1"/>
  <c r="F796307" i="1"/>
  <c r="F796306" i="1"/>
  <c r="F796305" i="1"/>
  <c r="F796304" i="1"/>
  <c r="F796303" i="1"/>
  <c r="F796302" i="1"/>
  <c r="F796301" i="1"/>
  <c r="F796300" i="1"/>
  <c r="F796299" i="1"/>
  <c r="F796298" i="1"/>
  <c r="F796297" i="1"/>
  <c r="F796296" i="1"/>
  <c r="F796295" i="1"/>
  <c r="F796294" i="1"/>
  <c r="F796293" i="1"/>
  <c r="F796292" i="1"/>
  <c r="F796291" i="1"/>
  <c r="F796290" i="1"/>
  <c r="F796289" i="1"/>
  <c r="F796288" i="1"/>
  <c r="F796287" i="1"/>
  <c r="F796286" i="1"/>
  <c r="F796285" i="1"/>
  <c r="F796284" i="1"/>
  <c r="F796283" i="1"/>
  <c r="F796282" i="1"/>
  <c r="F796281" i="1"/>
  <c r="F796280" i="1"/>
  <c r="F796279" i="1"/>
  <c r="F796278" i="1"/>
  <c r="F796277" i="1"/>
  <c r="F796276" i="1"/>
  <c r="F796275" i="1"/>
  <c r="F796274" i="1"/>
  <c r="F796273" i="1"/>
  <c r="F796272" i="1"/>
  <c r="F796271" i="1"/>
  <c r="F796270" i="1"/>
  <c r="F796269" i="1"/>
  <c r="F796268" i="1"/>
  <c r="F796267" i="1"/>
  <c r="F796266" i="1"/>
  <c r="F796265" i="1"/>
  <c r="F796264" i="1"/>
  <c r="F796263" i="1"/>
  <c r="F796262" i="1"/>
  <c r="F796261" i="1"/>
  <c r="F796260" i="1"/>
  <c r="F796259" i="1"/>
  <c r="F796258" i="1"/>
  <c r="F796257" i="1"/>
  <c r="F796256" i="1"/>
  <c r="F796255" i="1"/>
  <c r="F796254" i="1"/>
  <c r="F796253" i="1"/>
  <c r="F796252" i="1"/>
  <c r="F796251" i="1"/>
  <c r="F796250" i="1"/>
  <c r="F796249" i="1"/>
  <c r="F796248" i="1"/>
  <c r="F796247" i="1"/>
  <c r="F796246" i="1"/>
  <c r="F796245" i="1"/>
  <c r="F796244" i="1"/>
  <c r="F796243" i="1"/>
  <c r="F796242" i="1"/>
  <c r="F796241" i="1"/>
  <c r="F796240" i="1"/>
  <c r="F796239" i="1"/>
  <c r="F796238" i="1"/>
  <c r="F796237" i="1"/>
  <c r="F796236" i="1"/>
  <c r="F796235" i="1"/>
  <c r="F796234" i="1"/>
  <c r="F796233" i="1"/>
  <c r="F796232" i="1"/>
  <c r="F796231" i="1"/>
  <c r="F796230" i="1"/>
  <c r="F796229" i="1"/>
  <c r="F796228" i="1"/>
  <c r="F796227" i="1"/>
  <c r="F796226" i="1"/>
  <c r="F796225" i="1"/>
  <c r="F796224" i="1"/>
  <c r="F796223" i="1"/>
  <c r="F796222" i="1"/>
  <c r="F796221" i="1"/>
  <c r="F796220" i="1"/>
  <c r="F796219" i="1"/>
  <c r="F796218" i="1"/>
  <c r="F796217" i="1"/>
  <c r="F796216" i="1"/>
  <c r="F796215" i="1"/>
  <c r="F796214" i="1"/>
  <c r="F796213" i="1"/>
  <c r="F796212" i="1"/>
  <c r="F796211" i="1"/>
  <c r="F796210" i="1"/>
  <c r="F796209" i="1"/>
  <c r="F796208" i="1"/>
  <c r="F796207" i="1"/>
  <c r="F796206" i="1"/>
  <c r="F796205" i="1"/>
  <c r="F796204" i="1"/>
  <c r="F796203" i="1"/>
  <c r="F796202" i="1"/>
  <c r="F796201" i="1"/>
  <c r="F796200" i="1"/>
  <c r="F796199" i="1"/>
  <c r="F796198" i="1"/>
  <c r="F796197" i="1"/>
  <c r="F796196" i="1"/>
  <c r="F796195" i="1"/>
  <c r="F796194" i="1"/>
  <c r="F796193" i="1"/>
  <c r="F796192" i="1"/>
  <c r="F796191" i="1"/>
  <c r="F796190" i="1"/>
  <c r="F796189" i="1"/>
  <c r="F796188" i="1"/>
  <c r="F796187" i="1"/>
  <c r="F796186" i="1"/>
  <c r="F796185" i="1"/>
  <c r="F796184" i="1"/>
  <c r="F796183" i="1"/>
  <c r="F796182" i="1"/>
  <c r="F796181" i="1"/>
  <c r="F796180" i="1"/>
  <c r="F796179" i="1"/>
  <c r="F796178" i="1"/>
  <c r="F796177" i="1"/>
  <c r="F796176" i="1"/>
  <c r="F796175" i="1"/>
  <c r="F796174" i="1"/>
  <c r="F796173" i="1"/>
  <c r="F796172" i="1"/>
  <c r="F796171" i="1"/>
  <c r="F796170" i="1"/>
  <c r="F796169" i="1"/>
  <c r="F796168" i="1"/>
  <c r="F796167" i="1"/>
  <c r="F796166" i="1"/>
  <c r="F796165" i="1"/>
  <c r="F796164" i="1"/>
  <c r="F796163" i="1"/>
  <c r="F796162" i="1"/>
  <c r="F796161" i="1"/>
  <c r="F796160" i="1"/>
  <c r="F796159" i="1"/>
  <c r="F796158" i="1"/>
  <c r="F796157" i="1"/>
  <c r="F796156" i="1"/>
  <c r="F796155" i="1"/>
  <c r="F796154" i="1"/>
  <c r="F796153" i="1"/>
  <c r="F796152" i="1"/>
  <c r="F796151" i="1"/>
  <c r="F796150" i="1"/>
  <c r="F796149" i="1"/>
  <c r="F796148" i="1"/>
  <c r="F796147" i="1"/>
  <c r="F796146" i="1"/>
  <c r="F796145" i="1"/>
  <c r="F796144" i="1"/>
  <c r="F796143" i="1"/>
  <c r="F796142" i="1"/>
  <c r="F796141" i="1"/>
  <c r="F796140" i="1"/>
  <c r="F796139" i="1"/>
  <c r="F796138" i="1"/>
  <c r="F796137" i="1"/>
  <c r="F796136" i="1"/>
  <c r="F796135" i="1"/>
  <c r="F796134" i="1"/>
  <c r="F796133" i="1"/>
  <c r="F796132" i="1"/>
  <c r="F796131" i="1"/>
  <c r="F796130" i="1"/>
  <c r="F796129" i="1"/>
  <c r="F796128" i="1"/>
  <c r="F796127" i="1"/>
  <c r="F796126" i="1"/>
  <c r="F796125" i="1"/>
  <c r="F796124" i="1"/>
  <c r="F796123" i="1"/>
  <c r="F796122" i="1"/>
  <c r="F796121" i="1"/>
  <c r="F796120" i="1"/>
  <c r="F796119" i="1"/>
  <c r="F796118" i="1"/>
  <c r="F796117" i="1"/>
  <c r="F796116" i="1"/>
  <c r="F796115" i="1"/>
  <c r="F796114" i="1"/>
  <c r="F796113" i="1"/>
  <c r="F796112" i="1"/>
  <c r="F796111" i="1"/>
  <c r="F796110" i="1"/>
  <c r="F796109" i="1"/>
  <c r="F796108" i="1"/>
  <c r="F796107" i="1"/>
  <c r="F796106" i="1"/>
  <c r="F796105" i="1"/>
  <c r="F796104" i="1"/>
  <c r="F796103" i="1"/>
  <c r="F796102" i="1"/>
  <c r="F796101" i="1"/>
  <c r="F796100" i="1"/>
  <c r="F796099" i="1"/>
  <c r="F796098" i="1"/>
  <c r="F796097" i="1"/>
  <c r="F796096" i="1"/>
  <c r="F796095" i="1"/>
  <c r="F796094" i="1"/>
  <c r="F796093" i="1"/>
  <c r="F796092" i="1"/>
  <c r="F796091" i="1"/>
  <c r="F796090" i="1"/>
  <c r="F796089" i="1"/>
  <c r="F796088" i="1"/>
  <c r="F796087" i="1"/>
  <c r="F796086" i="1"/>
  <c r="F796085" i="1"/>
  <c r="F796084" i="1"/>
  <c r="F796083" i="1"/>
  <c r="F796082" i="1"/>
  <c r="F796081" i="1"/>
  <c r="F796080" i="1"/>
  <c r="F796079" i="1"/>
  <c r="F796078" i="1"/>
  <c r="F796077" i="1"/>
  <c r="F796076" i="1"/>
  <c r="F796075" i="1"/>
  <c r="F796074" i="1"/>
  <c r="F796073" i="1"/>
  <c r="F796072" i="1"/>
  <c r="F796071" i="1"/>
  <c r="F796070" i="1"/>
  <c r="F796069" i="1"/>
  <c r="F796068" i="1"/>
  <c r="F796067" i="1"/>
  <c r="F796066" i="1"/>
  <c r="F796065" i="1"/>
  <c r="F796064" i="1"/>
  <c r="F796063" i="1"/>
  <c r="F796062" i="1"/>
  <c r="F796061" i="1"/>
  <c r="F796060" i="1"/>
  <c r="F796059" i="1"/>
  <c r="F796058" i="1"/>
  <c r="F796057" i="1"/>
  <c r="F796056" i="1"/>
  <c r="F796055" i="1"/>
  <c r="F796054" i="1"/>
  <c r="F796053" i="1"/>
  <c r="F796052" i="1"/>
  <c r="F796051" i="1"/>
  <c r="F796050" i="1"/>
  <c r="F796049" i="1"/>
  <c r="F796048" i="1"/>
  <c r="F796047" i="1"/>
  <c r="F796046" i="1"/>
  <c r="F796045" i="1"/>
  <c r="F796044" i="1"/>
  <c r="F796043" i="1"/>
  <c r="F796042" i="1"/>
  <c r="F796041" i="1"/>
  <c r="F796040" i="1"/>
  <c r="F796039" i="1"/>
  <c r="F796038" i="1"/>
  <c r="F796037" i="1"/>
  <c r="F796036" i="1"/>
  <c r="F796035" i="1"/>
  <c r="F796034" i="1"/>
  <c r="F796033" i="1"/>
  <c r="F796032" i="1"/>
  <c r="F796031" i="1"/>
  <c r="F796030" i="1"/>
  <c r="F796029" i="1"/>
  <c r="F796028" i="1"/>
  <c r="F796027" i="1"/>
  <c r="F796026" i="1"/>
  <c r="F796025" i="1"/>
  <c r="F796024" i="1"/>
  <c r="F796023" i="1"/>
  <c r="F796022" i="1"/>
  <c r="F796021" i="1"/>
  <c r="F796020" i="1"/>
  <c r="F796019" i="1"/>
  <c r="F796018" i="1"/>
  <c r="F796017" i="1"/>
  <c r="F796016" i="1"/>
  <c r="F796015" i="1"/>
  <c r="F796014" i="1"/>
  <c r="F796013" i="1"/>
  <c r="F796012" i="1"/>
  <c r="F796011" i="1"/>
  <c r="F796010" i="1"/>
  <c r="F796009" i="1"/>
  <c r="F796008" i="1"/>
  <c r="F796007" i="1"/>
  <c r="F796006" i="1"/>
  <c r="F796005" i="1"/>
  <c r="F796004" i="1"/>
  <c r="F796003" i="1"/>
  <c r="F796002" i="1"/>
  <c r="F796001" i="1"/>
  <c r="F796000" i="1"/>
  <c r="F795999" i="1"/>
  <c r="F795998" i="1"/>
  <c r="F795997" i="1"/>
  <c r="F795996" i="1"/>
  <c r="F795995" i="1"/>
  <c r="F795994" i="1"/>
  <c r="F795993" i="1"/>
  <c r="F795992" i="1"/>
  <c r="F795991" i="1"/>
  <c r="F795990" i="1"/>
  <c r="F795989" i="1"/>
  <c r="F795988" i="1"/>
  <c r="F795987" i="1"/>
  <c r="F795986" i="1"/>
  <c r="F795985" i="1"/>
  <c r="F795984" i="1"/>
  <c r="F795983" i="1"/>
  <c r="F795982" i="1"/>
  <c r="F795981" i="1"/>
  <c r="F795980" i="1"/>
  <c r="F795979" i="1"/>
  <c r="F795978" i="1"/>
  <c r="F795977" i="1"/>
  <c r="F795976" i="1"/>
  <c r="F795975" i="1"/>
  <c r="F795974" i="1"/>
  <c r="F795973" i="1"/>
  <c r="F795972" i="1"/>
  <c r="F795971" i="1"/>
  <c r="F795970" i="1"/>
  <c r="F795969" i="1"/>
  <c r="F795968" i="1"/>
  <c r="F795967" i="1"/>
  <c r="F795966" i="1"/>
  <c r="F795965" i="1"/>
  <c r="F795964" i="1"/>
  <c r="F795963" i="1"/>
  <c r="F795962" i="1"/>
  <c r="F795961" i="1"/>
  <c r="F795960" i="1"/>
  <c r="F795959" i="1"/>
  <c r="F795958" i="1"/>
  <c r="F795957" i="1"/>
  <c r="F795956" i="1"/>
  <c r="F795955" i="1"/>
  <c r="F795954" i="1"/>
  <c r="F795953" i="1"/>
  <c r="F795952" i="1"/>
  <c r="F795951" i="1"/>
  <c r="F795950" i="1"/>
  <c r="F795949" i="1"/>
  <c r="F795948" i="1"/>
  <c r="F795947" i="1"/>
  <c r="F795946" i="1"/>
  <c r="F795945" i="1"/>
  <c r="F795944" i="1"/>
  <c r="F795943" i="1"/>
  <c r="F795942" i="1"/>
  <c r="F795941" i="1"/>
  <c r="F795940" i="1"/>
  <c r="F795939" i="1"/>
  <c r="F795938" i="1"/>
  <c r="F795937" i="1"/>
  <c r="F795936" i="1"/>
  <c r="F795935" i="1"/>
  <c r="F795934" i="1"/>
  <c r="F795933" i="1"/>
  <c r="F795932" i="1"/>
  <c r="F795931" i="1"/>
  <c r="F795930" i="1"/>
  <c r="F795929" i="1"/>
  <c r="F795928" i="1"/>
  <c r="F795927" i="1"/>
  <c r="F795926" i="1"/>
  <c r="F795925" i="1"/>
  <c r="F795924" i="1"/>
  <c r="F795923" i="1"/>
  <c r="F795922" i="1"/>
  <c r="F795921" i="1"/>
  <c r="F795920" i="1"/>
  <c r="F795919" i="1"/>
  <c r="F795918" i="1"/>
  <c r="F795917" i="1"/>
  <c r="F795916" i="1"/>
  <c r="F795915" i="1"/>
  <c r="F795914" i="1"/>
  <c r="F795913" i="1"/>
  <c r="F795912" i="1"/>
  <c r="F795911" i="1"/>
  <c r="F795910" i="1"/>
  <c r="F795909" i="1"/>
  <c r="F795908" i="1"/>
  <c r="F795907" i="1"/>
  <c r="F795906" i="1"/>
  <c r="F795905" i="1"/>
  <c r="F795904" i="1"/>
  <c r="F795903" i="1"/>
  <c r="F795902" i="1"/>
  <c r="F795901" i="1"/>
  <c r="F795900" i="1"/>
  <c r="F795899" i="1"/>
  <c r="F795898" i="1"/>
  <c r="F795897" i="1"/>
  <c r="F795896" i="1"/>
  <c r="F795895" i="1"/>
  <c r="F795894" i="1"/>
  <c r="F795893" i="1"/>
  <c r="F795892" i="1"/>
  <c r="F795891" i="1"/>
  <c r="F795890" i="1"/>
  <c r="F795889" i="1"/>
  <c r="F795888" i="1"/>
  <c r="F795887" i="1"/>
  <c r="F795886" i="1"/>
  <c r="F795885" i="1"/>
  <c r="F795884" i="1"/>
  <c r="F795883" i="1"/>
  <c r="F795882" i="1"/>
  <c r="F795881" i="1"/>
  <c r="F795880" i="1"/>
  <c r="F795879" i="1"/>
  <c r="F795878" i="1"/>
  <c r="F795877" i="1"/>
  <c r="F795876" i="1"/>
  <c r="F795875" i="1"/>
  <c r="F795874" i="1"/>
  <c r="F795873" i="1"/>
  <c r="F795872" i="1"/>
  <c r="F795871" i="1"/>
  <c r="F795870" i="1"/>
  <c r="F795869" i="1"/>
  <c r="F795868" i="1"/>
  <c r="F795867" i="1"/>
  <c r="F795866" i="1"/>
  <c r="F795865" i="1"/>
  <c r="F795864" i="1"/>
  <c r="F795863" i="1"/>
  <c r="F795862" i="1"/>
  <c r="F795861" i="1"/>
  <c r="F795860" i="1"/>
  <c r="F795859" i="1"/>
  <c r="F795858" i="1"/>
  <c r="F795857" i="1"/>
  <c r="F795856" i="1"/>
  <c r="F795855" i="1"/>
  <c r="F795854" i="1"/>
  <c r="F795853" i="1"/>
  <c r="F795852" i="1"/>
  <c r="F795851" i="1"/>
  <c r="F795850" i="1"/>
  <c r="F795849" i="1"/>
  <c r="F795848" i="1"/>
  <c r="F795847" i="1"/>
  <c r="F795846" i="1"/>
  <c r="F795845" i="1"/>
  <c r="F795844" i="1"/>
  <c r="F795843" i="1"/>
  <c r="F795842" i="1"/>
  <c r="F795841" i="1"/>
  <c r="F795840" i="1"/>
  <c r="F795839" i="1"/>
  <c r="F795838" i="1"/>
  <c r="F795837" i="1"/>
  <c r="F795836" i="1"/>
  <c r="F795835" i="1"/>
  <c r="F795834" i="1"/>
  <c r="F795833" i="1"/>
  <c r="F795832" i="1"/>
  <c r="F795831" i="1"/>
  <c r="F795830" i="1"/>
  <c r="F795829" i="1"/>
  <c r="F795828" i="1"/>
  <c r="F795827" i="1"/>
  <c r="F795826" i="1"/>
  <c r="F795825" i="1"/>
  <c r="F795824" i="1"/>
  <c r="F795823" i="1"/>
  <c r="F795822" i="1"/>
  <c r="F795821" i="1"/>
  <c r="F795820" i="1"/>
  <c r="F795819" i="1"/>
  <c r="F795818" i="1"/>
  <c r="F795817" i="1"/>
  <c r="F795816" i="1"/>
  <c r="F795815" i="1"/>
  <c r="F795814" i="1"/>
  <c r="F795813" i="1"/>
  <c r="F795812" i="1"/>
  <c r="F795811" i="1"/>
  <c r="F795810" i="1"/>
  <c r="F795809" i="1"/>
  <c r="F795808" i="1"/>
  <c r="F795807" i="1"/>
  <c r="F795806" i="1"/>
  <c r="F795805" i="1"/>
  <c r="F795804" i="1"/>
  <c r="F795803" i="1"/>
  <c r="F795802" i="1"/>
  <c r="F795801" i="1"/>
  <c r="F795800" i="1"/>
  <c r="F795799" i="1"/>
  <c r="F795798" i="1"/>
  <c r="F795797" i="1"/>
  <c r="F795796" i="1"/>
  <c r="F795795" i="1"/>
  <c r="F795794" i="1"/>
  <c r="F795793" i="1"/>
  <c r="F795792" i="1"/>
  <c r="F795791" i="1"/>
  <c r="F795790" i="1"/>
  <c r="F795789" i="1"/>
  <c r="F795788" i="1"/>
  <c r="F795787" i="1"/>
  <c r="F795786" i="1"/>
  <c r="F795785" i="1"/>
  <c r="F795784" i="1"/>
  <c r="F795783" i="1"/>
  <c r="F795782" i="1"/>
  <c r="F795781" i="1"/>
  <c r="F795780" i="1"/>
  <c r="F795779" i="1"/>
  <c r="F795778" i="1"/>
  <c r="F795777" i="1"/>
  <c r="F795776" i="1"/>
  <c r="F795775" i="1"/>
  <c r="F795774" i="1"/>
  <c r="F795773" i="1"/>
  <c r="F795772" i="1"/>
  <c r="F795771" i="1"/>
  <c r="F795770" i="1"/>
  <c r="F795769" i="1"/>
  <c r="F795768" i="1"/>
  <c r="F795767" i="1"/>
  <c r="F795766" i="1"/>
  <c r="F795765" i="1"/>
  <c r="F795764" i="1"/>
  <c r="F795763" i="1"/>
  <c r="F795762" i="1"/>
  <c r="F795761" i="1"/>
  <c r="F795760" i="1"/>
  <c r="F795759" i="1"/>
  <c r="F795758" i="1"/>
  <c r="F795757" i="1"/>
  <c r="F795756" i="1"/>
  <c r="F795755" i="1"/>
  <c r="F795754" i="1"/>
  <c r="F795753" i="1"/>
  <c r="F795752" i="1"/>
  <c r="F795751" i="1"/>
  <c r="F795750" i="1"/>
  <c r="F795749" i="1"/>
  <c r="F795748" i="1"/>
  <c r="F795747" i="1"/>
  <c r="F795746" i="1"/>
  <c r="F795745" i="1"/>
  <c r="F795744" i="1"/>
  <c r="F795743" i="1"/>
  <c r="F795742" i="1"/>
  <c r="F795741" i="1"/>
  <c r="F795740" i="1"/>
  <c r="F795739" i="1"/>
  <c r="F795738" i="1"/>
  <c r="F795737" i="1"/>
  <c r="F795736" i="1"/>
  <c r="F795735" i="1"/>
  <c r="F795734" i="1"/>
  <c r="F795733" i="1"/>
  <c r="F795732" i="1"/>
  <c r="F795731" i="1"/>
  <c r="F795730" i="1"/>
  <c r="F795729" i="1"/>
  <c r="F795728" i="1"/>
  <c r="F795727" i="1"/>
  <c r="F795726" i="1"/>
  <c r="F795725" i="1"/>
  <c r="F795724" i="1"/>
  <c r="F795723" i="1"/>
  <c r="F795722" i="1"/>
  <c r="F795721" i="1"/>
  <c r="F795720" i="1"/>
  <c r="F795719" i="1"/>
  <c r="F795718" i="1"/>
  <c r="F795717" i="1"/>
  <c r="F795716" i="1"/>
  <c r="F795715" i="1"/>
  <c r="F795714" i="1"/>
  <c r="F795713" i="1"/>
  <c r="F795712" i="1"/>
  <c r="F795711" i="1"/>
  <c r="F795710" i="1"/>
  <c r="F795709" i="1"/>
  <c r="F795708" i="1"/>
  <c r="F795707" i="1"/>
  <c r="F795706" i="1"/>
  <c r="F795705" i="1"/>
  <c r="F795704" i="1"/>
  <c r="F795703" i="1"/>
  <c r="F795702" i="1"/>
  <c r="F795701" i="1"/>
  <c r="F795700" i="1"/>
  <c r="F795699" i="1"/>
  <c r="F795698" i="1"/>
  <c r="F795697" i="1"/>
  <c r="F795696" i="1"/>
  <c r="F795695" i="1"/>
  <c r="F795694" i="1"/>
  <c r="F795693" i="1"/>
  <c r="F795692" i="1"/>
  <c r="F795691" i="1"/>
  <c r="F795690" i="1"/>
  <c r="F795689" i="1"/>
  <c r="F795688" i="1"/>
  <c r="F795687" i="1"/>
  <c r="F795686" i="1"/>
  <c r="F795685" i="1"/>
  <c r="F795684" i="1"/>
  <c r="F795683" i="1"/>
  <c r="F795682" i="1"/>
  <c r="F795681" i="1"/>
  <c r="F795680" i="1"/>
  <c r="F795679" i="1"/>
  <c r="F795678" i="1"/>
  <c r="F795677" i="1"/>
  <c r="F795676" i="1"/>
  <c r="F795675" i="1"/>
  <c r="F795674" i="1"/>
  <c r="F795673" i="1"/>
  <c r="F795672" i="1"/>
  <c r="F795671" i="1"/>
  <c r="F795670" i="1"/>
  <c r="F795669" i="1"/>
  <c r="F795668" i="1"/>
  <c r="F795667" i="1"/>
  <c r="F795666" i="1"/>
  <c r="F795665" i="1"/>
  <c r="F795664" i="1"/>
  <c r="F795663" i="1"/>
  <c r="F795662" i="1"/>
  <c r="F795661" i="1"/>
  <c r="F795660" i="1"/>
  <c r="F795659" i="1"/>
  <c r="F795658" i="1"/>
  <c r="F795657" i="1"/>
  <c r="F795656" i="1"/>
  <c r="F795655" i="1"/>
  <c r="F795654" i="1"/>
  <c r="F795653" i="1"/>
  <c r="F795652" i="1"/>
  <c r="F795651" i="1"/>
  <c r="F795650" i="1"/>
  <c r="F795649" i="1"/>
  <c r="F795648" i="1"/>
  <c r="F795647" i="1"/>
  <c r="F795646" i="1"/>
  <c r="F795645" i="1"/>
  <c r="F795644" i="1"/>
  <c r="F795643" i="1"/>
  <c r="F795642" i="1"/>
  <c r="F795641" i="1"/>
  <c r="F795640" i="1"/>
  <c r="F795639" i="1"/>
  <c r="F795638" i="1"/>
  <c r="F795637" i="1"/>
  <c r="F795636" i="1"/>
  <c r="F795635" i="1"/>
  <c r="F795634" i="1"/>
  <c r="F795633" i="1"/>
  <c r="F795632" i="1"/>
  <c r="F795631" i="1"/>
  <c r="F795630" i="1"/>
  <c r="F795629" i="1"/>
  <c r="F795628" i="1"/>
  <c r="F795627" i="1"/>
  <c r="F795626" i="1"/>
  <c r="F795625" i="1"/>
  <c r="F795624" i="1"/>
  <c r="F795623" i="1"/>
  <c r="F795622" i="1"/>
  <c r="F795621" i="1"/>
  <c r="F795620" i="1"/>
  <c r="F795619" i="1"/>
  <c r="F795618" i="1"/>
  <c r="F795617" i="1"/>
  <c r="F795616" i="1"/>
  <c r="F795615" i="1"/>
  <c r="F795614" i="1"/>
  <c r="F795613" i="1"/>
  <c r="F795612" i="1"/>
  <c r="F795611" i="1"/>
  <c r="F795610" i="1"/>
  <c r="F795609" i="1"/>
  <c r="F795608" i="1"/>
  <c r="F795607" i="1"/>
  <c r="F795606" i="1"/>
  <c r="F795605" i="1"/>
  <c r="F795604" i="1"/>
  <c r="F795603" i="1"/>
  <c r="F795602" i="1"/>
  <c r="F795601" i="1"/>
  <c r="F795600" i="1"/>
  <c r="F795599" i="1"/>
  <c r="F795598" i="1"/>
  <c r="F795597" i="1"/>
  <c r="F795596" i="1"/>
  <c r="F795595" i="1"/>
  <c r="F795594" i="1"/>
  <c r="F795593" i="1"/>
  <c r="F795592" i="1"/>
  <c r="F795591" i="1"/>
  <c r="F795590" i="1"/>
  <c r="F795589" i="1"/>
  <c r="F795588" i="1"/>
  <c r="F795587" i="1"/>
  <c r="F795586" i="1"/>
  <c r="F795585" i="1"/>
  <c r="F795584" i="1"/>
  <c r="F795583" i="1"/>
  <c r="F795582" i="1"/>
  <c r="F795581" i="1"/>
  <c r="F795580" i="1"/>
  <c r="F795579" i="1"/>
  <c r="F795578" i="1"/>
  <c r="F795577" i="1"/>
  <c r="F795576" i="1"/>
  <c r="F795575" i="1"/>
  <c r="F795574" i="1"/>
  <c r="F795573" i="1"/>
  <c r="F795572" i="1"/>
  <c r="F795571" i="1"/>
  <c r="F795570" i="1"/>
  <c r="F795569" i="1"/>
  <c r="F795568" i="1"/>
  <c r="F795567" i="1"/>
  <c r="F795566" i="1"/>
  <c r="F795565" i="1"/>
  <c r="F795564" i="1"/>
  <c r="F795563" i="1"/>
  <c r="F795562" i="1"/>
  <c r="F795561" i="1"/>
  <c r="F795560" i="1"/>
  <c r="F795559" i="1"/>
  <c r="F795558" i="1"/>
  <c r="F795557" i="1"/>
  <c r="F795556" i="1"/>
  <c r="F795555" i="1"/>
  <c r="F795554" i="1"/>
  <c r="F795553" i="1"/>
  <c r="F795552" i="1"/>
  <c r="F795551" i="1"/>
  <c r="F795550" i="1"/>
  <c r="F795549" i="1"/>
  <c r="F795548" i="1"/>
  <c r="F795547" i="1"/>
  <c r="F795546" i="1"/>
  <c r="F795545" i="1"/>
  <c r="F795544" i="1"/>
  <c r="F795543" i="1"/>
  <c r="F795542" i="1"/>
  <c r="F795541" i="1"/>
  <c r="F795540" i="1"/>
  <c r="F795539" i="1"/>
  <c r="F795538" i="1"/>
  <c r="F795537" i="1"/>
  <c r="F795536" i="1"/>
  <c r="F795535" i="1"/>
  <c r="F795534" i="1"/>
  <c r="F795533" i="1"/>
  <c r="F795532" i="1"/>
  <c r="F795531" i="1"/>
  <c r="F795530" i="1"/>
  <c r="F795529" i="1"/>
  <c r="F795528" i="1"/>
  <c r="F795527" i="1"/>
  <c r="F795526" i="1"/>
  <c r="F795525" i="1"/>
  <c r="F795524" i="1"/>
  <c r="F795523" i="1"/>
  <c r="F795522" i="1"/>
  <c r="F795521" i="1"/>
  <c r="F795520" i="1"/>
  <c r="F795519" i="1"/>
  <c r="F795518" i="1"/>
  <c r="F795517" i="1"/>
  <c r="F795516" i="1"/>
  <c r="F795515" i="1"/>
  <c r="F795514" i="1"/>
  <c r="F795513" i="1"/>
  <c r="F795512" i="1"/>
  <c r="F795511" i="1"/>
  <c r="F795510" i="1"/>
  <c r="F795509" i="1"/>
  <c r="F795508" i="1"/>
  <c r="F795507" i="1"/>
  <c r="F795506" i="1"/>
  <c r="F795505" i="1"/>
  <c r="F795504" i="1"/>
  <c r="F795503" i="1"/>
  <c r="F795502" i="1"/>
  <c r="F795501" i="1"/>
  <c r="F795500" i="1"/>
  <c r="F795499" i="1"/>
  <c r="F795498" i="1"/>
  <c r="F795497" i="1"/>
  <c r="F795496" i="1"/>
  <c r="F795495" i="1"/>
  <c r="F795494" i="1"/>
  <c r="F795493" i="1"/>
  <c r="F795492" i="1"/>
  <c r="F795491" i="1"/>
  <c r="F795490" i="1"/>
  <c r="F795489" i="1"/>
  <c r="F795488" i="1"/>
  <c r="F795487" i="1"/>
  <c r="F795486" i="1"/>
  <c r="F795485" i="1"/>
  <c r="F795484" i="1"/>
  <c r="F795483" i="1"/>
  <c r="F795482" i="1"/>
  <c r="F795481" i="1"/>
  <c r="F795480" i="1"/>
  <c r="F795479" i="1"/>
  <c r="F795478" i="1"/>
  <c r="F795477" i="1"/>
  <c r="F795476" i="1"/>
  <c r="F795475" i="1"/>
  <c r="F795474" i="1"/>
  <c r="F795473" i="1"/>
  <c r="F795472" i="1"/>
  <c r="F795471" i="1"/>
  <c r="F795470" i="1"/>
  <c r="F795469" i="1"/>
  <c r="F795468" i="1"/>
  <c r="F795467" i="1"/>
  <c r="F795466" i="1"/>
  <c r="F795465" i="1"/>
  <c r="F795464" i="1"/>
  <c r="F795463" i="1"/>
  <c r="F795462" i="1"/>
  <c r="F795461" i="1"/>
  <c r="F795460" i="1"/>
  <c r="F795459" i="1"/>
  <c r="F795458" i="1"/>
  <c r="F795457" i="1"/>
  <c r="F795456" i="1"/>
  <c r="F795455" i="1"/>
  <c r="F795454" i="1"/>
  <c r="F795453" i="1"/>
  <c r="F795452" i="1"/>
  <c r="F795451" i="1"/>
  <c r="F795450" i="1"/>
  <c r="F795449" i="1"/>
  <c r="F795448" i="1"/>
  <c r="F795447" i="1"/>
  <c r="F795446" i="1"/>
  <c r="F795445" i="1"/>
  <c r="F795444" i="1"/>
  <c r="F795443" i="1"/>
  <c r="F795442" i="1"/>
  <c r="F795441" i="1"/>
  <c r="F795440" i="1"/>
  <c r="F795439" i="1"/>
  <c r="F795438" i="1"/>
  <c r="F795437" i="1"/>
  <c r="F795436" i="1"/>
  <c r="F795435" i="1"/>
  <c r="F795434" i="1"/>
  <c r="F795433" i="1"/>
  <c r="F795432" i="1"/>
  <c r="F795431" i="1"/>
  <c r="F795430" i="1"/>
  <c r="F795429" i="1"/>
  <c r="F795428" i="1"/>
  <c r="F795427" i="1"/>
  <c r="F795426" i="1"/>
  <c r="F795425" i="1"/>
  <c r="F795424" i="1"/>
  <c r="F795423" i="1"/>
  <c r="F795422" i="1"/>
  <c r="F795421" i="1"/>
  <c r="F795420" i="1"/>
  <c r="F795419" i="1"/>
  <c r="F795418" i="1"/>
  <c r="F795417" i="1"/>
  <c r="F795416" i="1"/>
  <c r="F795415" i="1"/>
  <c r="F795414" i="1"/>
  <c r="F795413" i="1"/>
  <c r="F795412" i="1"/>
  <c r="F795411" i="1"/>
  <c r="F795410" i="1"/>
  <c r="F795409" i="1"/>
  <c r="F795408" i="1"/>
  <c r="F795407" i="1"/>
  <c r="F795406" i="1"/>
  <c r="F795405" i="1"/>
  <c r="F795404" i="1"/>
  <c r="F795403" i="1"/>
  <c r="F795402" i="1"/>
  <c r="F795401" i="1"/>
  <c r="F795400" i="1"/>
  <c r="F795399" i="1"/>
  <c r="F795398" i="1"/>
  <c r="F795397" i="1"/>
  <c r="F795396" i="1"/>
  <c r="F795395" i="1"/>
  <c r="F795394" i="1"/>
  <c r="F795393" i="1"/>
  <c r="F795392" i="1"/>
  <c r="F795391" i="1"/>
  <c r="F795390" i="1"/>
  <c r="F795389" i="1"/>
  <c r="F795388" i="1"/>
  <c r="F795387" i="1"/>
  <c r="F795386" i="1"/>
  <c r="F795385" i="1"/>
  <c r="F795384" i="1"/>
  <c r="F795383" i="1"/>
  <c r="F795382" i="1"/>
  <c r="F795381" i="1"/>
  <c r="F795380" i="1"/>
  <c r="F795379" i="1"/>
  <c r="F795378" i="1"/>
  <c r="F795377" i="1"/>
  <c r="F795376" i="1"/>
  <c r="F795375" i="1"/>
  <c r="F795374" i="1"/>
  <c r="F795373" i="1"/>
  <c r="F795372" i="1"/>
  <c r="F795371" i="1"/>
  <c r="F795370" i="1"/>
  <c r="F795369" i="1"/>
  <c r="F795368" i="1"/>
  <c r="F795367" i="1"/>
  <c r="F795366" i="1"/>
  <c r="F795365" i="1"/>
  <c r="F795364" i="1"/>
  <c r="F795363" i="1"/>
  <c r="F795362" i="1"/>
  <c r="F795361" i="1"/>
  <c r="F795360" i="1"/>
  <c r="F795359" i="1"/>
  <c r="F795358" i="1"/>
  <c r="F795357" i="1"/>
  <c r="F795356" i="1"/>
  <c r="F795355" i="1"/>
  <c r="F795354" i="1"/>
  <c r="F795353" i="1"/>
  <c r="F795352" i="1"/>
  <c r="F795351" i="1"/>
  <c r="F795350" i="1"/>
  <c r="F795349" i="1"/>
  <c r="F795348" i="1"/>
  <c r="F795347" i="1"/>
  <c r="F795346" i="1"/>
  <c r="F795345" i="1"/>
  <c r="F795344" i="1"/>
  <c r="F795343" i="1"/>
  <c r="F795342" i="1"/>
  <c r="F795341" i="1"/>
  <c r="F795340" i="1"/>
  <c r="F795339" i="1"/>
  <c r="F795338" i="1"/>
  <c r="F795337" i="1"/>
  <c r="F795336" i="1"/>
  <c r="F795335" i="1"/>
  <c r="F795334" i="1"/>
  <c r="F795333" i="1"/>
  <c r="F795332" i="1"/>
  <c r="F795331" i="1"/>
  <c r="F795330" i="1"/>
  <c r="F795329" i="1"/>
  <c r="F795328" i="1"/>
  <c r="F795327" i="1"/>
  <c r="F795326" i="1"/>
  <c r="F795325" i="1"/>
  <c r="F795324" i="1"/>
  <c r="F795323" i="1"/>
  <c r="F795322" i="1"/>
  <c r="F795321" i="1"/>
  <c r="F795320" i="1"/>
  <c r="F795319" i="1"/>
  <c r="F795318" i="1"/>
  <c r="F795317" i="1"/>
  <c r="F795316" i="1"/>
  <c r="F795315" i="1"/>
  <c r="F795314" i="1"/>
  <c r="F795313" i="1"/>
  <c r="F795312" i="1"/>
  <c r="F795311" i="1"/>
  <c r="F795310" i="1"/>
  <c r="F795309" i="1"/>
  <c r="F795308" i="1"/>
  <c r="F795307" i="1"/>
  <c r="F795306" i="1"/>
  <c r="F795305" i="1"/>
  <c r="F795304" i="1"/>
  <c r="F795303" i="1"/>
  <c r="F795302" i="1"/>
  <c r="F795301" i="1"/>
  <c r="F795300" i="1"/>
  <c r="F795299" i="1"/>
  <c r="F795298" i="1"/>
  <c r="F795297" i="1"/>
  <c r="F795296" i="1"/>
  <c r="F795295" i="1"/>
  <c r="F795294" i="1"/>
  <c r="F795293" i="1"/>
  <c r="F795292" i="1"/>
  <c r="F795291" i="1"/>
  <c r="F795290" i="1"/>
  <c r="F795289" i="1"/>
  <c r="F795288" i="1"/>
  <c r="F795287" i="1"/>
  <c r="F795286" i="1"/>
  <c r="F795285" i="1"/>
  <c r="F795284" i="1"/>
  <c r="F795283" i="1"/>
  <c r="F795282" i="1"/>
  <c r="F795281" i="1"/>
  <c r="F795280" i="1"/>
  <c r="F795279" i="1"/>
  <c r="F795278" i="1"/>
  <c r="F795277" i="1"/>
  <c r="F795276" i="1"/>
  <c r="F795275" i="1"/>
  <c r="F795274" i="1"/>
  <c r="F795273" i="1"/>
  <c r="F795272" i="1"/>
  <c r="F795271" i="1"/>
  <c r="F795270" i="1"/>
  <c r="F795269" i="1"/>
  <c r="F795268" i="1"/>
  <c r="F795267" i="1"/>
  <c r="F795266" i="1"/>
  <c r="F795265" i="1"/>
  <c r="F795264" i="1"/>
  <c r="F795263" i="1"/>
  <c r="F795262" i="1"/>
  <c r="F795261" i="1"/>
  <c r="F795260" i="1"/>
  <c r="F795259" i="1"/>
  <c r="F795258" i="1"/>
  <c r="F795257" i="1"/>
  <c r="F795256" i="1"/>
  <c r="F795255" i="1"/>
  <c r="F795254" i="1"/>
  <c r="F795253" i="1"/>
  <c r="F795252" i="1"/>
  <c r="F795251" i="1"/>
  <c r="F795250" i="1"/>
  <c r="F795249" i="1"/>
  <c r="F795248" i="1"/>
  <c r="F795247" i="1"/>
  <c r="F795246" i="1"/>
  <c r="F795245" i="1"/>
  <c r="F795244" i="1"/>
  <c r="F795243" i="1"/>
  <c r="F795242" i="1"/>
  <c r="F795241" i="1"/>
  <c r="F795240" i="1"/>
  <c r="F795239" i="1"/>
  <c r="F795238" i="1"/>
  <c r="F795237" i="1"/>
  <c r="F795236" i="1"/>
  <c r="F795235" i="1"/>
  <c r="F795234" i="1"/>
  <c r="F795233" i="1"/>
  <c r="F795232" i="1"/>
  <c r="F795231" i="1"/>
  <c r="F795230" i="1"/>
  <c r="F795229" i="1"/>
  <c r="F795228" i="1"/>
  <c r="F795227" i="1"/>
  <c r="F795226" i="1"/>
  <c r="F795225" i="1"/>
  <c r="F795224" i="1"/>
  <c r="F795223" i="1"/>
  <c r="F795222" i="1"/>
  <c r="F795221" i="1"/>
  <c r="F795220" i="1"/>
  <c r="F795219" i="1"/>
  <c r="F795218" i="1"/>
  <c r="F795217" i="1"/>
  <c r="F795216" i="1"/>
  <c r="F795215" i="1"/>
  <c r="F795214" i="1"/>
  <c r="F795213" i="1"/>
  <c r="F795212" i="1"/>
  <c r="F795211" i="1"/>
  <c r="F795210" i="1"/>
  <c r="F795209" i="1"/>
  <c r="F795208" i="1"/>
  <c r="F795207" i="1"/>
  <c r="F795206" i="1"/>
  <c r="F795205" i="1"/>
  <c r="F795204" i="1"/>
  <c r="F795203" i="1"/>
  <c r="F795202" i="1"/>
  <c r="F795201" i="1"/>
  <c r="F795200" i="1"/>
  <c r="F795199" i="1"/>
  <c r="F795198" i="1"/>
  <c r="F795197" i="1"/>
  <c r="F795196" i="1"/>
  <c r="F795195" i="1"/>
  <c r="F795194" i="1"/>
  <c r="F795193" i="1"/>
  <c r="F795192" i="1"/>
  <c r="F795191" i="1"/>
  <c r="F795190" i="1"/>
  <c r="F795189" i="1"/>
  <c r="F795188" i="1"/>
  <c r="F795187" i="1"/>
  <c r="F795186" i="1"/>
  <c r="F795185" i="1"/>
  <c r="F795184" i="1"/>
  <c r="F795183" i="1"/>
  <c r="F795182" i="1"/>
  <c r="F795181" i="1"/>
  <c r="F795180" i="1"/>
  <c r="F795179" i="1"/>
  <c r="F795178" i="1"/>
  <c r="F795177" i="1"/>
  <c r="F795176" i="1"/>
  <c r="F795175" i="1"/>
  <c r="F795174" i="1"/>
  <c r="F795173" i="1"/>
  <c r="F795172" i="1"/>
  <c r="F795171" i="1"/>
  <c r="F795170" i="1"/>
  <c r="F795169" i="1"/>
  <c r="F795168" i="1"/>
  <c r="F795167" i="1"/>
  <c r="F795166" i="1"/>
  <c r="F795165" i="1"/>
  <c r="F795164" i="1"/>
  <c r="F795163" i="1"/>
  <c r="F795162" i="1"/>
  <c r="F795161" i="1"/>
  <c r="F795160" i="1"/>
  <c r="F795159" i="1"/>
  <c r="F795158" i="1"/>
  <c r="F795157" i="1"/>
  <c r="F795156" i="1"/>
  <c r="F795155" i="1"/>
  <c r="F795154" i="1"/>
  <c r="F795153" i="1"/>
  <c r="F795152" i="1"/>
  <c r="F795151" i="1"/>
  <c r="F795150" i="1"/>
  <c r="F795149" i="1"/>
  <c r="F795148" i="1"/>
  <c r="F795147" i="1"/>
  <c r="F795146" i="1"/>
  <c r="F795145" i="1"/>
  <c r="F795144" i="1"/>
  <c r="F795143" i="1"/>
  <c r="F795142" i="1"/>
  <c r="F795141" i="1"/>
  <c r="F795140" i="1"/>
  <c r="F795139" i="1"/>
  <c r="F795138" i="1"/>
  <c r="F795137" i="1"/>
  <c r="F795136" i="1"/>
  <c r="F795135" i="1"/>
  <c r="F795134" i="1"/>
  <c r="F795133" i="1"/>
  <c r="F795132" i="1"/>
  <c r="F795131" i="1"/>
  <c r="F795130" i="1"/>
  <c r="F795129" i="1"/>
  <c r="F795128" i="1"/>
  <c r="F795127" i="1"/>
  <c r="F795126" i="1"/>
  <c r="F795125" i="1"/>
  <c r="F795124" i="1"/>
  <c r="F795123" i="1"/>
  <c r="F795122" i="1"/>
  <c r="F795121" i="1"/>
  <c r="F795120" i="1"/>
  <c r="F795119" i="1"/>
  <c r="F795118" i="1"/>
  <c r="F795117" i="1"/>
  <c r="F795116" i="1"/>
  <c r="F795115" i="1"/>
  <c r="F795114" i="1"/>
  <c r="F795113" i="1"/>
  <c r="F795112" i="1"/>
  <c r="F795111" i="1"/>
  <c r="F795110" i="1"/>
  <c r="F795109" i="1"/>
  <c r="F795108" i="1"/>
  <c r="F795107" i="1"/>
  <c r="F795106" i="1"/>
  <c r="F795105" i="1"/>
  <c r="F795104" i="1"/>
  <c r="F795103" i="1"/>
  <c r="F795102" i="1"/>
  <c r="F795101" i="1"/>
  <c r="F795100" i="1"/>
  <c r="F795099" i="1"/>
  <c r="F795098" i="1"/>
  <c r="F795097" i="1"/>
  <c r="F795096" i="1"/>
  <c r="F795095" i="1"/>
  <c r="F795094" i="1"/>
  <c r="F795093" i="1"/>
  <c r="F795092" i="1"/>
  <c r="F795091" i="1"/>
  <c r="F795090" i="1"/>
  <c r="F795089" i="1"/>
  <c r="F795088" i="1"/>
  <c r="F795087" i="1"/>
  <c r="F795086" i="1"/>
  <c r="F795085" i="1"/>
  <c r="F795084" i="1"/>
  <c r="F795083" i="1"/>
  <c r="F795082" i="1"/>
  <c r="F795081" i="1"/>
  <c r="F795080" i="1"/>
  <c r="F795079" i="1"/>
  <c r="F795078" i="1"/>
  <c r="F795077" i="1"/>
  <c r="F795076" i="1"/>
  <c r="F795075" i="1"/>
  <c r="F795074" i="1"/>
  <c r="F795073" i="1"/>
  <c r="F795072" i="1"/>
  <c r="F795071" i="1"/>
  <c r="F795070" i="1"/>
  <c r="F795069" i="1"/>
  <c r="F795068" i="1"/>
  <c r="F795067" i="1"/>
  <c r="F795066" i="1"/>
  <c r="F795065" i="1"/>
  <c r="F795064" i="1"/>
  <c r="F795063" i="1"/>
  <c r="F795062" i="1"/>
  <c r="F795061" i="1"/>
  <c r="F795060" i="1"/>
  <c r="F795059" i="1"/>
  <c r="F795058" i="1"/>
  <c r="F795057" i="1"/>
  <c r="F795056" i="1"/>
  <c r="F795055" i="1"/>
  <c r="F795054" i="1"/>
  <c r="F795053" i="1"/>
  <c r="F795052" i="1"/>
  <c r="F795051" i="1"/>
  <c r="F795050" i="1"/>
  <c r="F795049" i="1"/>
  <c r="F795048" i="1"/>
  <c r="F795047" i="1"/>
  <c r="F795046" i="1"/>
  <c r="F795045" i="1"/>
  <c r="F795044" i="1"/>
  <c r="F795043" i="1"/>
  <c r="F795042" i="1"/>
  <c r="F795041" i="1"/>
  <c r="F795040" i="1"/>
  <c r="F795039" i="1"/>
  <c r="F795038" i="1"/>
  <c r="F795037" i="1"/>
  <c r="F795036" i="1"/>
  <c r="F795035" i="1"/>
  <c r="F795034" i="1"/>
  <c r="F795033" i="1"/>
  <c r="F795032" i="1"/>
  <c r="F795031" i="1"/>
  <c r="F795030" i="1"/>
  <c r="F795029" i="1"/>
  <c r="F795028" i="1"/>
  <c r="F795027" i="1"/>
  <c r="F795026" i="1"/>
  <c r="F795025" i="1"/>
  <c r="F795024" i="1"/>
  <c r="F795023" i="1"/>
  <c r="F795022" i="1"/>
  <c r="F795021" i="1"/>
  <c r="F795020" i="1"/>
  <c r="F795019" i="1"/>
  <c r="F795018" i="1"/>
  <c r="F795017" i="1"/>
  <c r="F795016" i="1"/>
  <c r="F795015" i="1"/>
  <c r="F795014" i="1"/>
  <c r="F795013" i="1"/>
  <c r="F795012" i="1"/>
  <c r="F795011" i="1"/>
  <c r="F795010" i="1"/>
  <c r="F795009" i="1"/>
  <c r="F795008" i="1"/>
  <c r="F795007" i="1"/>
  <c r="F795006" i="1"/>
  <c r="F795005" i="1"/>
  <c r="F795004" i="1"/>
  <c r="F795003" i="1"/>
  <c r="F795002" i="1"/>
  <c r="F795001" i="1"/>
  <c r="F795000" i="1"/>
  <c r="F794999" i="1"/>
  <c r="F794998" i="1"/>
  <c r="F794997" i="1"/>
  <c r="F794996" i="1"/>
  <c r="F794995" i="1"/>
  <c r="F794994" i="1"/>
  <c r="F794993" i="1"/>
  <c r="F794992" i="1"/>
  <c r="F794991" i="1"/>
  <c r="F794990" i="1"/>
  <c r="F794989" i="1"/>
  <c r="F794988" i="1"/>
  <c r="F794987" i="1"/>
  <c r="F794986" i="1"/>
  <c r="F794985" i="1"/>
  <c r="F794984" i="1"/>
  <c r="F794983" i="1"/>
  <c r="F794982" i="1"/>
  <c r="F794981" i="1"/>
  <c r="F794980" i="1"/>
  <c r="F794979" i="1"/>
  <c r="F794978" i="1"/>
  <c r="F794977" i="1"/>
  <c r="F794976" i="1"/>
  <c r="F794975" i="1"/>
  <c r="F794974" i="1"/>
  <c r="F794973" i="1"/>
  <c r="F794972" i="1"/>
  <c r="F794971" i="1"/>
  <c r="F794970" i="1"/>
  <c r="F794969" i="1"/>
  <c r="F794968" i="1"/>
  <c r="F794967" i="1"/>
  <c r="F794966" i="1"/>
  <c r="F794965" i="1"/>
  <c r="F794964" i="1"/>
  <c r="F794963" i="1"/>
  <c r="F794962" i="1"/>
  <c r="F794961" i="1"/>
  <c r="F794960" i="1"/>
  <c r="F794959" i="1"/>
  <c r="F794958" i="1"/>
  <c r="F794957" i="1"/>
  <c r="F794956" i="1"/>
  <c r="F794955" i="1"/>
  <c r="F794954" i="1"/>
  <c r="F794953" i="1"/>
  <c r="F794952" i="1"/>
  <c r="F794951" i="1"/>
  <c r="F794950" i="1"/>
  <c r="F794949" i="1"/>
  <c r="F794948" i="1"/>
  <c r="F794947" i="1"/>
  <c r="F794946" i="1"/>
  <c r="F794945" i="1"/>
  <c r="F794944" i="1"/>
  <c r="F794943" i="1"/>
  <c r="F794942" i="1"/>
  <c r="F794941" i="1"/>
  <c r="F794940" i="1"/>
  <c r="F794939" i="1"/>
  <c r="F794938" i="1"/>
  <c r="F794937" i="1"/>
  <c r="F794936" i="1"/>
  <c r="F794935" i="1"/>
  <c r="F794934" i="1"/>
  <c r="F794933" i="1"/>
  <c r="F794932" i="1"/>
  <c r="F794931" i="1"/>
  <c r="F794930" i="1"/>
  <c r="F794929" i="1"/>
  <c r="F794928" i="1"/>
  <c r="F794927" i="1"/>
  <c r="F794926" i="1"/>
  <c r="F794925" i="1"/>
  <c r="F794924" i="1"/>
  <c r="F794923" i="1"/>
  <c r="F794922" i="1"/>
  <c r="F794921" i="1"/>
  <c r="F794920" i="1"/>
  <c r="F794919" i="1"/>
  <c r="F794918" i="1"/>
  <c r="F794917" i="1"/>
  <c r="F794916" i="1"/>
  <c r="F794915" i="1"/>
  <c r="F794914" i="1"/>
  <c r="F794913" i="1"/>
  <c r="F794912" i="1"/>
  <c r="F794911" i="1"/>
  <c r="F794910" i="1"/>
  <c r="F794909" i="1"/>
  <c r="F794908" i="1"/>
  <c r="F794907" i="1"/>
  <c r="F794906" i="1"/>
  <c r="F794905" i="1"/>
  <c r="F794904" i="1"/>
  <c r="F794903" i="1"/>
  <c r="F794902" i="1"/>
  <c r="F794901" i="1"/>
  <c r="F794900" i="1"/>
  <c r="F794899" i="1"/>
  <c r="F794898" i="1"/>
  <c r="F794897" i="1"/>
  <c r="F794896" i="1"/>
  <c r="F794895" i="1"/>
  <c r="F794894" i="1"/>
  <c r="F794893" i="1"/>
  <c r="F794892" i="1"/>
  <c r="F794891" i="1"/>
  <c r="F794890" i="1"/>
  <c r="F794889" i="1"/>
  <c r="F794888" i="1"/>
  <c r="F794887" i="1"/>
  <c r="F794886" i="1"/>
  <c r="F794885" i="1"/>
  <c r="F794884" i="1"/>
  <c r="F794883" i="1"/>
  <c r="F794882" i="1"/>
  <c r="F794881" i="1"/>
  <c r="F794880" i="1"/>
  <c r="F794879" i="1"/>
  <c r="F794878" i="1"/>
  <c r="F794877" i="1"/>
  <c r="F794876" i="1"/>
  <c r="F794875" i="1"/>
  <c r="F794874" i="1"/>
  <c r="F794873" i="1"/>
  <c r="F794872" i="1"/>
  <c r="F794871" i="1"/>
  <c r="F794870" i="1"/>
  <c r="F794869" i="1"/>
  <c r="F794868" i="1"/>
  <c r="F794867" i="1"/>
  <c r="F794866" i="1"/>
  <c r="F794865" i="1"/>
  <c r="F794864" i="1"/>
  <c r="F794863" i="1"/>
  <c r="F794862" i="1"/>
  <c r="F794861" i="1"/>
  <c r="F794860" i="1"/>
  <c r="F794859" i="1"/>
  <c r="F794858" i="1"/>
  <c r="F794857" i="1"/>
  <c r="F794856" i="1"/>
  <c r="F794855" i="1"/>
  <c r="F794854" i="1"/>
  <c r="F794853" i="1"/>
  <c r="F794852" i="1"/>
  <c r="F794851" i="1"/>
  <c r="F794850" i="1"/>
  <c r="F794849" i="1"/>
  <c r="F794848" i="1"/>
  <c r="F794847" i="1"/>
  <c r="F794846" i="1"/>
  <c r="F794845" i="1"/>
  <c r="F794844" i="1"/>
  <c r="F794843" i="1"/>
  <c r="F794842" i="1"/>
  <c r="F794841" i="1"/>
  <c r="F794840" i="1"/>
  <c r="F794839" i="1"/>
  <c r="F794838" i="1"/>
  <c r="F794837" i="1"/>
  <c r="F794836" i="1"/>
  <c r="F794835" i="1"/>
  <c r="F794834" i="1"/>
  <c r="F794833" i="1"/>
  <c r="F794832" i="1"/>
  <c r="F794831" i="1"/>
  <c r="F794830" i="1"/>
  <c r="F794829" i="1"/>
  <c r="F794828" i="1"/>
  <c r="F794827" i="1"/>
  <c r="F794826" i="1"/>
  <c r="F794825" i="1"/>
  <c r="F794824" i="1"/>
  <c r="F794823" i="1"/>
  <c r="F794822" i="1"/>
  <c r="F794821" i="1"/>
  <c r="F794820" i="1"/>
  <c r="F794819" i="1"/>
  <c r="F794818" i="1"/>
  <c r="F794817" i="1"/>
  <c r="F794816" i="1"/>
  <c r="F794815" i="1"/>
  <c r="F794814" i="1"/>
  <c r="F794813" i="1"/>
  <c r="F794812" i="1"/>
  <c r="F794811" i="1"/>
  <c r="F794810" i="1"/>
  <c r="F794809" i="1"/>
  <c r="F794808" i="1"/>
  <c r="F794807" i="1"/>
  <c r="F794806" i="1"/>
  <c r="F794805" i="1"/>
  <c r="F794804" i="1"/>
  <c r="F794803" i="1"/>
  <c r="F794802" i="1"/>
  <c r="F794801" i="1"/>
  <c r="F794800" i="1"/>
  <c r="F794799" i="1"/>
  <c r="F794798" i="1"/>
  <c r="F794797" i="1"/>
  <c r="F794796" i="1"/>
  <c r="F794795" i="1"/>
  <c r="F794794" i="1"/>
  <c r="F794793" i="1"/>
  <c r="F794792" i="1"/>
  <c r="F794791" i="1"/>
  <c r="F794790" i="1"/>
  <c r="F794789" i="1"/>
  <c r="F794788" i="1"/>
  <c r="F794787" i="1"/>
  <c r="F794786" i="1"/>
  <c r="F794785" i="1"/>
  <c r="F794784" i="1"/>
  <c r="F794783" i="1"/>
  <c r="F794782" i="1"/>
  <c r="F794781" i="1"/>
  <c r="F794780" i="1"/>
  <c r="F794779" i="1"/>
  <c r="F794778" i="1"/>
  <c r="F794777" i="1"/>
  <c r="F794776" i="1"/>
  <c r="F794775" i="1"/>
  <c r="F794774" i="1"/>
  <c r="F794773" i="1"/>
  <c r="F794772" i="1"/>
  <c r="F794771" i="1"/>
  <c r="F794770" i="1"/>
  <c r="F794769" i="1"/>
  <c r="F794768" i="1"/>
  <c r="F794767" i="1"/>
  <c r="F794766" i="1"/>
  <c r="F794765" i="1"/>
  <c r="F794764" i="1"/>
  <c r="F794763" i="1"/>
  <c r="F794762" i="1"/>
  <c r="F794761" i="1"/>
  <c r="F794760" i="1"/>
  <c r="F794759" i="1"/>
  <c r="F794758" i="1"/>
  <c r="F794757" i="1"/>
  <c r="F794756" i="1"/>
  <c r="F794755" i="1"/>
  <c r="F794754" i="1"/>
  <c r="F794753" i="1"/>
  <c r="F794752" i="1"/>
  <c r="F794751" i="1"/>
  <c r="F794750" i="1"/>
  <c r="F794749" i="1"/>
  <c r="F794748" i="1"/>
  <c r="F794747" i="1"/>
  <c r="F794746" i="1"/>
  <c r="F794745" i="1"/>
  <c r="F794744" i="1"/>
  <c r="F794743" i="1"/>
  <c r="F794742" i="1"/>
  <c r="F794741" i="1"/>
  <c r="F794740" i="1"/>
  <c r="F794739" i="1"/>
  <c r="F794738" i="1"/>
  <c r="F794737" i="1"/>
  <c r="F794736" i="1"/>
  <c r="F794735" i="1"/>
  <c r="F794734" i="1"/>
  <c r="F794733" i="1"/>
  <c r="F794732" i="1"/>
  <c r="F794731" i="1"/>
  <c r="F794730" i="1"/>
  <c r="F794729" i="1"/>
  <c r="F794728" i="1"/>
  <c r="F794727" i="1"/>
  <c r="F794726" i="1"/>
  <c r="F794725" i="1"/>
  <c r="F794724" i="1"/>
  <c r="F794723" i="1"/>
  <c r="F794722" i="1"/>
  <c r="F794721" i="1"/>
  <c r="F794720" i="1"/>
  <c r="F794719" i="1"/>
  <c r="F794718" i="1"/>
  <c r="F794717" i="1"/>
  <c r="F794716" i="1"/>
  <c r="F794715" i="1"/>
  <c r="F794714" i="1"/>
  <c r="F794713" i="1"/>
  <c r="F794712" i="1"/>
  <c r="F794711" i="1"/>
  <c r="F794710" i="1"/>
  <c r="F794709" i="1"/>
  <c r="F794708" i="1"/>
  <c r="F794707" i="1"/>
  <c r="F794706" i="1"/>
  <c r="F794705" i="1"/>
  <c r="F794704" i="1"/>
  <c r="F794703" i="1"/>
  <c r="F794702" i="1"/>
  <c r="F794701" i="1"/>
  <c r="F794700" i="1"/>
  <c r="F794699" i="1"/>
  <c r="F794698" i="1"/>
  <c r="F794697" i="1"/>
  <c r="F794696" i="1"/>
  <c r="F794695" i="1"/>
  <c r="F794694" i="1"/>
  <c r="F794693" i="1"/>
  <c r="F794692" i="1"/>
  <c r="F794691" i="1"/>
  <c r="F794690" i="1"/>
  <c r="F794689" i="1"/>
  <c r="F794688" i="1"/>
  <c r="F794687" i="1"/>
  <c r="F794686" i="1"/>
  <c r="F794685" i="1"/>
  <c r="F794684" i="1"/>
  <c r="F794683" i="1"/>
  <c r="F794682" i="1"/>
  <c r="F794681" i="1"/>
  <c r="F794680" i="1"/>
  <c r="F794679" i="1"/>
  <c r="F794678" i="1"/>
  <c r="F794677" i="1"/>
  <c r="F794676" i="1"/>
  <c r="F794675" i="1"/>
  <c r="F794674" i="1"/>
  <c r="F794673" i="1"/>
  <c r="F794672" i="1"/>
  <c r="F794671" i="1"/>
  <c r="F794670" i="1"/>
  <c r="F794669" i="1"/>
  <c r="F794668" i="1"/>
  <c r="F794667" i="1"/>
  <c r="F794666" i="1"/>
  <c r="F794665" i="1"/>
  <c r="F794664" i="1"/>
  <c r="F794663" i="1"/>
  <c r="F794662" i="1"/>
  <c r="F794661" i="1"/>
  <c r="F794660" i="1"/>
  <c r="F794659" i="1"/>
  <c r="F794658" i="1"/>
  <c r="F794657" i="1"/>
  <c r="F794656" i="1"/>
  <c r="F794655" i="1"/>
  <c r="F794654" i="1"/>
  <c r="F794653" i="1"/>
  <c r="F794652" i="1"/>
  <c r="F794651" i="1"/>
  <c r="F794650" i="1"/>
  <c r="F794649" i="1"/>
  <c r="F794648" i="1"/>
  <c r="F794647" i="1"/>
  <c r="F794646" i="1"/>
  <c r="F794645" i="1"/>
  <c r="F794644" i="1"/>
  <c r="F794643" i="1"/>
  <c r="F794642" i="1"/>
  <c r="F794641" i="1"/>
  <c r="F794640" i="1"/>
  <c r="F794639" i="1"/>
  <c r="F794638" i="1"/>
  <c r="F794637" i="1"/>
  <c r="F794636" i="1"/>
  <c r="F794635" i="1"/>
  <c r="F794634" i="1"/>
  <c r="F794633" i="1"/>
  <c r="F794632" i="1"/>
  <c r="F794631" i="1"/>
  <c r="F794630" i="1"/>
  <c r="F794629" i="1"/>
  <c r="F794628" i="1"/>
  <c r="F794627" i="1"/>
  <c r="F794626" i="1"/>
  <c r="F794625" i="1"/>
  <c r="F794624" i="1"/>
  <c r="F794623" i="1"/>
  <c r="F794622" i="1"/>
  <c r="F794621" i="1"/>
  <c r="F794620" i="1"/>
  <c r="F794619" i="1"/>
  <c r="F794618" i="1"/>
  <c r="F794617" i="1"/>
  <c r="F794616" i="1"/>
  <c r="F794615" i="1"/>
  <c r="F794614" i="1"/>
  <c r="F794613" i="1"/>
  <c r="F794612" i="1"/>
  <c r="F794611" i="1"/>
  <c r="F794610" i="1"/>
  <c r="F794609" i="1"/>
  <c r="F794608" i="1"/>
  <c r="F794607" i="1"/>
  <c r="F794606" i="1"/>
  <c r="F794605" i="1"/>
  <c r="F794604" i="1"/>
  <c r="F794603" i="1"/>
  <c r="F794602" i="1"/>
  <c r="F794601" i="1"/>
  <c r="F794600" i="1"/>
  <c r="F794599" i="1"/>
  <c r="F794598" i="1"/>
  <c r="F794597" i="1"/>
  <c r="F794596" i="1"/>
  <c r="F794595" i="1"/>
  <c r="F794594" i="1"/>
  <c r="F794593" i="1"/>
  <c r="F794592" i="1"/>
  <c r="F794591" i="1"/>
  <c r="F794590" i="1"/>
  <c r="F794589" i="1"/>
  <c r="F794588" i="1"/>
  <c r="F794587" i="1"/>
  <c r="F794586" i="1"/>
  <c r="F794585" i="1"/>
  <c r="F794584" i="1"/>
  <c r="F794583" i="1"/>
  <c r="F794582" i="1"/>
  <c r="F794581" i="1"/>
  <c r="F794580" i="1"/>
  <c r="F794579" i="1"/>
  <c r="F794578" i="1"/>
  <c r="F794577" i="1"/>
  <c r="F794576" i="1"/>
  <c r="F794575" i="1"/>
  <c r="F794574" i="1"/>
  <c r="F794573" i="1"/>
  <c r="F794572" i="1"/>
  <c r="F794571" i="1"/>
  <c r="F794570" i="1"/>
  <c r="F794569" i="1"/>
  <c r="F794568" i="1"/>
  <c r="F794567" i="1"/>
  <c r="F794566" i="1"/>
  <c r="F794565" i="1"/>
  <c r="F794564" i="1"/>
  <c r="F794563" i="1"/>
  <c r="F794562" i="1"/>
  <c r="F794561" i="1"/>
  <c r="F794560" i="1"/>
  <c r="F794559" i="1"/>
  <c r="F794558" i="1"/>
  <c r="F794557" i="1"/>
  <c r="F794556" i="1"/>
  <c r="F794555" i="1"/>
  <c r="F794554" i="1"/>
  <c r="F794553" i="1"/>
  <c r="F794552" i="1"/>
  <c r="F794551" i="1"/>
  <c r="F794550" i="1"/>
  <c r="F794549" i="1"/>
  <c r="F794548" i="1"/>
  <c r="F794547" i="1"/>
  <c r="F794546" i="1"/>
  <c r="F794545" i="1"/>
  <c r="F794544" i="1"/>
  <c r="F794543" i="1"/>
  <c r="F794542" i="1"/>
  <c r="F794541" i="1"/>
  <c r="F794540" i="1"/>
  <c r="F794539" i="1"/>
  <c r="F794538" i="1"/>
  <c r="F794537" i="1"/>
  <c r="F794536" i="1"/>
  <c r="F794535" i="1"/>
  <c r="F794534" i="1"/>
  <c r="F794533" i="1"/>
  <c r="F794532" i="1"/>
  <c r="F794531" i="1"/>
  <c r="F794530" i="1"/>
  <c r="F794529" i="1"/>
  <c r="F794528" i="1"/>
  <c r="F794527" i="1"/>
  <c r="F794526" i="1"/>
  <c r="F794525" i="1"/>
  <c r="F794524" i="1"/>
  <c r="F794523" i="1"/>
  <c r="F794522" i="1"/>
  <c r="F794521" i="1"/>
  <c r="F794520" i="1"/>
  <c r="F794519" i="1"/>
  <c r="F794518" i="1"/>
  <c r="F794517" i="1"/>
  <c r="F794516" i="1"/>
  <c r="F794515" i="1"/>
  <c r="F794514" i="1"/>
  <c r="F794513" i="1"/>
  <c r="F794512" i="1"/>
  <c r="F794511" i="1"/>
  <c r="F794510" i="1"/>
  <c r="F794509" i="1"/>
  <c r="F794508" i="1"/>
  <c r="F794507" i="1"/>
  <c r="F794506" i="1"/>
  <c r="F794505" i="1"/>
  <c r="F794504" i="1"/>
  <c r="F794503" i="1"/>
  <c r="F794502" i="1"/>
  <c r="F794501" i="1"/>
  <c r="F794500" i="1"/>
  <c r="F794499" i="1"/>
  <c r="F794498" i="1"/>
  <c r="F794497" i="1"/>
  <c r="F794496" i="1"/>
  <c r="F794495" i="1"/>
  <c r="F794494" i="1"/>
  <c r="F794493" i="1"/>
  <c r="F794492" i="1"/>
  <c r="F794491" i="1"/>
  <c r="F794490" i="1"/>
  <c r="F794489" i="1"/>
  <c r="F794488" i="1"/>
  <c r="F794487" i="1"/>
  <c r="F794486" i="1"/>
  <c r="F794485" i="1"/>
  <c r="F794484" i="1"/>
  <c r="F794483" i="1"/>
  <c r="F794482" i="1"/>
  <c r="F794481" i="1"/>
  <c r="F794480" i="1"/>
  <c r="F794479" i="1"/>
  <c r="F794478" i="1"/>
  <c r="F794477" i="1"/>
  <c r="F794476" i="1"/>
  <c r="F794475" i="1"/>
  <c r="F794474" i="1"/>
  <c r="F794473" i="1"/>
  <c r="F794472" i="1"/>
  <c r="F794471" i="1"/>
  <c r="F794470" i="1"/>
  <c r="F794469" i="1"/>
  <c r="F794468" i="1"/>
  <c r="F794467" i="1"/>
  <c r="F794466" i="1"/>
  <c r="F794465" i="1"/>
  <c r="F794464" i="1"/>
  <c r="F794463" i="1"/>
  <c r="F794462" i="1"/>
  <c r="F794461" i="1"/>
  <c r="F794460" i="1"/>
  <c r="F794459" i="1"/>
  <c r="F794458" i="1"/>
  <c r="F794457" i="1"/>
  <c r="F794456" i="1"/>
  <c r="F794455" i="1"/>
  <c r="F794454" i="1"/>
  <c r="F794453" i="1"/>
  <c r="F794452" i="1"/>
  <c r="F794451" i="1"/>
  <c r="F794450" i="1"/>
  <c r="F794449" i="1"/>
  <c r="F794448" i="1"/>
  <c r="F794447" i="1"/>
  <c r="F794446" i="1"/>
  <c r="F794445" i="1"/>
  <c r="F794444" i="1"/>
  <c r="F794443" i="1"/>
  <c r="F794442" i="1"/>
  <c r="F794441" i="1"/>
  <c r="F794440" i="1"/>
  <c r="F794439" i="1"/>
  <c r="F794438" i="1"/>
  <c r="F794437" i="1"/>
  <c r="F794436" i="1"/>
  <c r="F794435" i="1"/>
  <c r="F794434" i="1"/>
  <c r="F794433" i="1"/>
  <c r="F794432" i="1"/>
  <c r="F794431" i="1"/>
  <c r="F794430" i="1"/>
  <c r="F794429" i="1"/>
  <c r="F794428" i="1"/>
  <c r="F794427" i="1"/>
  <c r="F794426" i="1"/>
  <c r="F794425" i="1"/>
  <c r="F794424" i="1"/>
  <c r="F794423" i="1"/>
  <c r="F794422" i="1"/>
  <c r="F794421" i="1"/>
  <c r="F794420" i="1"/>
  <c r="F794419" i="1"/>
  <c r="F794418" i="1"/>
  <c r="F794417" i="1"/>
  <c r="F794416" i="1"/>
  <c r="F794415" i="1"/>
  <c r="F794414" i="1"/>
  <c r="F794413" i="1"/>
  <c r="F794412" i="1"/>
  <c r="F794411" i="1"/>
  <c r="F794410" i="1"/>
  <c r="F794409" i="1"/>
  <c r="F794408" i="1"/>
  <c r="F794407" i="1"/>
  <c r="F794406" i="1"/>
  <c r="F794405" i="1"/>
  <c r="F794404" i="1"/>
  <c r="F794403" i="1"/>
  <c r="F794402" i="1"/>
  <c r="F794401" i="1"/>
  <c r="F794400" i="1"/>
  <c r="F794399" i="1"/>
  <c r="F794398" i="1"/>
  <c r="F794397" i="1"/>
  <c r="F794396" i="1"/>
  <c r="F794395" i="1"/>
  <c r="F794394" i="1"/>
  <c r="F794393" i="1"/>
  <c r="F794392" i="1"/>
  <c r="F794391" i="1"/>
  <c r="F794390" i="1"/>
  <c r="F794389" i="1"/>
  <c r="F794388" i="1"/>
  <c r="F794387" i="1"/>
  <c r="F794386" i="1"/>
  <c r="F794385" i="1"/>
  <c r="F794384" i="1"/>
  <c r="F794383" i="1"/>
  <c r="F794382" i="1"/>
  <c r="F794381" i="1"/>
  <c r="F794380" i="1"/>
  <c r="F794379" i="1"/>
  <c r="F794378" i="1"/>
  <c r="F794377" i="1"/>
  <c r="F794376" i="1"/>
  <c r="F794375" i="1"/>
  <c r="F794374" i="1"/>
  <c r="F794373" i="1"/>
  <c r="F794372" i="1"/>
  <c r="F794371" i="1"/>
  <c r="F794370" i="1"/>
  <c r="F794369" i="1"/>
  <c r="F794368" i="1"/>
  <c r="F794367" i="1"/>
  <c r="F794366" i="1"/>
  <c r="F794365" i="1"/>
  <c r="F794364" i="1"/>
  <c r="F794363" i="1"/>
  <c r="F794362" i="1"/>
  <c r="F794361" i="1"/>
  <c r="F794360" i="1"/>
  <c r="F794359" i="1"/>
  <c r="F794358" i="1"/>
  <c r="F794357" i="1"/>
  <c r="F794356" i="1"/>
  <c r="F794355" i="1"/>
  <c r="F794354" i="1"/>
  <c r="F794353" i="1"/>
  <c r="F794352" i="1"/>
  <c r="F794351" i="1"/>
  <c r="F794350" i="1"/>
  <c r="F794349" i="1"/>
  <c r="F794348" i="1"/>
  <c r="F794347" i="1"/>
  <c r="F794346" i="1"/>
  <c r="F794345" i="1"/>
  <c r="F794344" i="1"/>
  <c r="F794343" i="1"/>
  <c r="F794342" i="1"/>
  <c r="F794341" i="1"/>
  <c r="F794340" i="1"/>
  <c r="F794339" i="1"/>
  <c r="F794338" i="1"/>
  <c r="F794337" i="1"/>
  <c r="F794336" i="1"/>
  <c r="F794335" i="1"/>
  <c r="F794334" i="1"/>
  <c r="F794333" i="1"/>
  <c r="F794332" i="1"/>
  <c r="F794331" i="1"/>
  <c r="F794330" i="1"/>
  <c r="F794329" i="1"/>
  <c r="F794328" i="1"/>
  <c r="F794327" i="1"/>
  <c r="F794326" i="1"/>
  <c r="F794325" i="1"/>
  <c r="F794324" i="1"/>
  <c r="F794323" i="1"/>
  <c r="F794322" i="1"/>
  <c r="F794321" i="1"/>
  <c r="F794320" i="1"/>
  <c r="F794319" i="1"/>
  <c r="F794318" i="1"/>
  <c r="F794317" i="1"/>
  <c r="F794316" i="1"/>
  <c r="F794315" i="1"/>
  <c r="F794314" i="1"/>
  <c r="F794313" i="1"/>
  <c r="F794312" i="1"/>
  <c r="F794311" i="1"/>
  <c r="F794310" i="1"/>
  <c r="F794309" i="1"/>
  <c r="F794308" i="1"/>
  <c r="F794307" i="1"/>
  <c r="F794306" i="1"/>
  <c r="F794305" i="1"/>
  <c r="F794304" i="1"/>
  <c r="F794303" i="1"/>
  <c r="F794302" i="1"/>
  <c r="F794301" i="1"/>
  <c r="F794300" i="1"/>
  <c r="F794299" i="1"/>
  <c r="F794298" i="1"/>
  <c r="F794297" i="1"/>
  <c r="F794296" i="1"/>
  <c r="F794295" i="1"/>
  <c r="F794294" i="1"/>
  <c r="F794293" i="1"/>
  <c r="F794292" i="1"/>
  <c r="F794291" i="1"/>
  <c r="F794290" i="1"/>
  <c r="F794289" i="1"/>
  <c r="F794288" i="1"/>
  <c r="F794287" i="1"/>
  <c r="F794286" i="1"/>
  <c r="F794285" i="1"/>
  <c r="F794284" i="1"/>
  <c r="F794283" i="1"/>
  <c r="F794282" i="1"/>
  <c r="F794281" i="1"/>
  <c r="F794280" i="1"/>
  <c r="F794279" i="1"/>
  <c r="F794278" i="1"/>
  <c r="F794277" i="1"/>
  <c r="F794276" i="1"/>
  <c r="F794275" i="1"/>
  <c r="F794274" i="1"/>
  <c r="F794273" i="1"/>
  <c r="F794272" i="1"/>
  <c r="F794271" i="1"/>
  <c r="F794270" i="1"/>
  <c r="F794269" i="1"/>
  <c r="F794268" i="1"/>
  <c r="F794267" i="1"/>
  <c r="F794266" i="1"/>
  <c r="F794265" i="1"/>
  <c r="F794264" i="1"/>
  <c r="F794263" i="1"/>
  <c r="F794262" i="1"/>
  <c r="F794261" i="1"/>
  <c r="F794260" i="1"/>
  <c r="F794259" i="1"/>
  <c r="F794258" i="1"/>
  <c r="F794257" i="1"/>
  <c r="F794256" i="1"/>
  <c r="F794255" i="1"/>
  <c r="F794254" i="1"/>
  <c r="F794253" i="1"/>
  <c r="F794252" i="1"/>
  <c r="F794251" i="1"/>
  <c r="F794250" i="1"/>
  <c r="F794249" i="1"/>
  <c r="F794248" i="1"/>
  <c r="F794247" i="1"/>
  <c r="F794246" i="1"/>
  <c r="F794245" i="1"/>
  <c r="F794244" i="1"/>
  <c r="F794243" i="1"/>
  <c r="F794242" i="1"/>
  <c r="F794241" i="1"/>
  <c r="F794240" i="1"/>
  <c r="F794239" i="1"/>
  <c r="F794238" i="1"/>
  <c r="F794237" i="1"/>
  <c r="F794236" i="1"/>
  <c r="F794235" i="1"/>
  <c r="F794234" i="1"/>
  <c r="F794233" i="1"/>
  <c r="F794232" i="1"/>
  <c r="F794231" i="1"/>
  <c r="F794230" i="1"/>
  <c r="F794229" i="1"/>
  <c r="F794228" i="1"/>
  <c r="F794227" i="1"/>
  <c r="F794226" i="1"/>
  <c r="F794225" i="1"/>
  <c r="F794224" i="1"/>
  <c r="F794223" i="1"/>
  <c r="F794222" i="1"/>
  <c r="F794221" i="1"/>
  <c r="F794220" i="1"/>
  <c r="F794219" i="1"/>
  <c r="F794218" i="1"/>
  <c r="F794217" i="1"/>
  <c r="F794216" i="1"/>
  <c r="F794215" i="1"/>
  <c r="F794214" i="1"/>
  <c r="F794213" i="1"/>
  <c r="F794212" i="1"/>
  <c r="F794211" i="1"/>
  <c r="F794210" i="1"/>
  <c r="F794209" i="1"/>
  <c r="F794208" i="1"/>
  <c r="F794207" i="1"/>
  <c r="F794206" i="1"/>
  <c r="F794205" i="1"/>
  <c r="F794204" i="1"/>
  <c r="F794203" i="1"/>
  <c r="F794202" i="1"/>
  <c r="F794201" i="1"/>
  <c r="F794200" i="1"/>
  <c r="F794199" i="1"/>
  <c r="F794198" i="1"/>
  <c r="F794197" i="1"/>
  <c r="F794196" i="1"/>
  <c r="F794195" i="1"/>
  <c r="F794194" i="1"/>
  <c r="F794193" i="1"/>
  <c r="F794192" i="1"/>
  <c r="F794191" i="1"/>
  <c r="F794190" i="1"/>
  <c r="F794189" i="1"/>
  <c r="F794188" i="1"/>
  <c r="F794187" i="1"/>
  <c r="F794186" i="1"/>
  <c r="F794185" i="1"/>
  <c r="F794184" i="1"/>
  <c r="F794183" i="1"/>
  <c r="F794182" i="1"/>
  <c r="F794181" i="1"/>
  <c r="F794180" i="1"/>
  <c r="F794179" i="1"/>
  <c r="F794178" i="1"/>
  <c r="F794177" i="1"/>
  <c r="F794176" i="1"/>
  <c r="F794175" i="1"/>
  <c r="F794174" i="1"/>
  <c r="F794173" i="1"/>
  <c r="F794172" i="1"/>
  <c r="F794171" i="1"/>
  <c r="F794170" i="1"/>
  <c r="F794169" i="1"/>
  <c r="F794168" i="1"/>
  <c r="F794167" i="1"/>
  <c r="F794166" i="1"/>
  <c r="F794165" i="1"/>
  <c r="F794164" i="1"/>
  <c r="F794163" i="1"/>
  <c r="F794162" i="1"/>
  <c r="F794161" i="1"/>
  <c r="F794160" i="1"/>
  <c r="F794159" i="1"/>
  <c r="F794158" i="1"/>
  <c r="F794157" i="1"/>
  <c r="F794156" i="1"/>
  <c r="F794155" i="1"/>
  <c r="F794154" i="1"/>
  <c r="F794153" i="1"/>
  <c r="F794152" i="1"/>
  <c r="F794151" i="1"/>
  <c r="F794150" i="1"/>
  <c r="F794149" i="1"/>
  <c r="F794148" i="1"/>
  <c r="F794147" i="1"/>
  <c r="F794146" i="1"/>
  <c r="F794145" i="1"/>
  <c r="F794144" i="1"/>
  <c r="F794143" i="1"/>
  <c r="F794142" i="1"/>
  <c r="F794141" i="1"/>
  <c r="F794140" i="1"/>
  <c r="F794139" i="1"/>
  <c r="F794138" i="1"/>
  <c r="F794137" i="1"/>
  <c r="F794136" i="1"/>
  <c r="F794135" i="1"/>
  <c r="F794134" i="1"/>
  <c r="F794133" i="1"/>
  <c r="F794132" i="1"/>
  <c r="F794131" i="1"/>
  <c r="F794130" i="1"/>
  <c r="F794129" i="1"/>
  <c r="F794128" i="1"/>
  <c r="F794127" i="1"/>
  <c r="F794126" i="1"/>
  <c r="F794125" i="1"/>
  <c r="F794124" i="1"/>
  <c r="F794123" i="1"/>
  <c r="F794122" i="1"/>
  <c r="F794121" i="1"/>
  <c r="F794120" i="1"/>
  <c r="F794119" i="1"/>
  <c r="F794118" i="1"/>
  <c r="F794117" i="1"/>
  <c r="F794116" i="1"/>
  <c r="F794115" i="1"/>
  <c r="F794114" i="1"/>
  <c r="F794113" i="1"/>
  <c r="F794112" i="1"/>
  <c r="F794111" i="1"/>
  <c r="F794110" i="1"/>
  <c r="F794109" i="1"/>
  <c r="F794108" i="1"/>
  <c r="F794107" i="1"/>
  <c r="F794106" i="1"/>
  <c r="F794105" i="1"/>
  <c r="F794104" i="1"/>
  <c r="F794103" i="1"/>
  <c r="F794102" i="1"/>
  <c r="F794101" i="1"/>
  <c r="F794100" i="1"/>
  <c r="F794099" i="1"/>
  <c r="F794098" i="1"/>
  <c r="F794097" i="1"/>
  <c r="F794096" i="1"/>
  <c r="F794095" i="1"/>
  <c r="F794094" i="1"/>
  <c r="F794093" i="1"/>
  <c r="F794092" i="1"/>
  <c r="F794091" i="1"/>
  <c r="F794090" i="1"/>
  <c r="F794089" i="1"/>
  <c r="F794088" i="1"/>
  <c r="F794087" i="1"/>
  <c r="F794086" i="1"/>
  <c r="F794085" i="1"/>
  <c r="F794084" i="1"/>
  <c r="F794083" i="1"/>
  <c r="F794082" i="1"/>
  <c r="F794081" i="1"/>
  <c r="F794080" i="1"/>
  <c r="F794079" i="1"/>
  <c r="F794078" i="1"/>
  <c r="F794077" i="1"/>
  <c r="F794076" i="1"/>
  <c r="F794075" i="1"/>
  <c r="F794074" i="1"/>
  <c r="F794073" i="1"/>
  <c r="F794072" i="1"/>
  <c r="F794071" i="1"/>
  <c r="F794070" i="1"/>
  <c r="F794069" i="1"/>
  <c r="F794068" i="1"/>
  <c r="F794067" i="1"/>
  <c r="F794066" i="1"/>
  <c r="F794065" i="1"/>
  <c r="F794064" i="1"/>
  <c r="F794063" i="1"/>
  <c r="F794062" i="1"/>
  <c r="F794061" i="1"/>
  <c r="F794060" i="1"/>
  <c r="F794059" i="1"/>
  <c r="F794058" i="1"/>
  <c r="F794057" i="1"/>
  <c r="F794056" i="1"/>
  <c r="F794055" i="1"/>
  <c r="F794054" i="1"/>
  <c r="F794053" i="1"/>
  <c r="F794052" i="1"/>
  <c r="F794051" i="1"/>
  <c r="F794050" i="1"/>
  <c r="F794049" i="1"/>
  <c r="F794048" i="1"/>
  <c r="F794047" i="1"/>
  <c r="F794046" i="1"/>
  <c r="F794045" i="1"/>
  <c r="F794044" i="1"/>
  <c r="F794043" i="1"/>
  <c r="F794042" i="1"/>
  <c r="F794041" i="1"/>
  <c r="F794040" i="1"/>
  <c r="F794039" i="1"/>
  <c r="F794038" i="1"/>
  <c r="F794037" i="1"/>
  <c r="F794036" i="1"/>
  <c r="F794035" i="1"/>
  <c r="F794034" i="1"/>
  <c r="F794033" i="1"/>
  <c r="F794032" i="1"/>
  <c r="F794031" i="1"/>
  <c r="F794030" i="1"/>
  <c r="F794029" i="1"/>
  <c r="F794028" i="1"/>
  <c r="F794027" i="1"/>
  <c r="F794026" i="1"/>
  <c r="F794025" i="1"/>
  <c r="F794024" i="1"/>
  <c r="F794023" i="1"/>
  <c r="F794022" i="1"/>
  <c r="F794021" i="1"/>
  <c r="F794020" i="1"/>
  <c r="F794019" i="1"/>
  <c r="F794018" i="1"/>
  <c r="F794017" i="1"/>
  <c r="F794016" i="1"/>
  <c r="F794015" i="1"/>
  <c r="F794014" i="1"/>
  <c r="F794013" i="1"/>
  <c r="F794012" i="1"/>
  <c r="F794011" i="1"/>
  <c r="F794010" i="1"/>
  <c r="F794009" i="1"/>
  <c r="F794008" i="1"/>
  <c r="F794007" i="1"/>
  <c r="F794006" i="1"/>
  <c r="F794005" i="1"/>
  <c r="F794004" i="1"/>
  <c r="F794003" i="1"/>
  <c r="F794002" i="1"/>
  <c r="F794001" i="1"/>
  <c r="F794000" i="1"/>
  <c r="F793999" i="1"/>
  <c r="F793998" i="1"/>
  <c r="F793997" i="1"/>
  <c r="F793996" i="1"/>
  <c r="F793995" i="1"/>
  <c r="F793994" i="1"/>
  <c r="F793993" i="1"/>
  <c r="F793992" i="1"/>
  <c r="F793991" i="1"/>
  <c r="F793990" i="1"/>
  <c r="F793989" i="1"/>
  <c r="F793988" i="1"/>
  <c r="F793987" i="1"/>
  <c r="F793986" i="1"/>
  <c r="F793985" i="1"/>
  <c r="F793984" i="1"/>
  <c r="F793983" i="1"/>
  <c r="F793982" i="1"/>
  <c r="F793981" i="1"/>
  <c r="F793980" i="1"/>
  <c r="F793979" i="1"/>
  <c r="F793978" i="1"/>
  <c r="F793977" i="1"/>
  <c r="F793976" i="1"/>
  <c r="F793975" i="1"/>
  <c r="F793974" i="1"/>
  <c r="F793973" i="1"/>
  <c r="F793972" i="1"/>
  <c r="F793971" i="1"/>
  <c r="F793970" i="1"/>
  <c r="F793969" i="1"/>
  <c r="F793968" i="1"/>
  <c r="F793967" i="1"/>
  <c r="F793966" i="1"/>
  <c r="F793965" i="1"/>
  <c r="F793964" i="1"/>
  <c r="F793963" i="1"/>
  <c r="F793962" i="1"/>
  <c r="F793961" i="1"/>
  <c r="F793960" i="1"/>
  <c r="F793959" i="1"/>
  <c r="F793958" i="1"/>
  <c r="F793957" i="1"/>
  <c r="F793956" i="1"/>
  <c r="F793955" i="1"/>
  <c r="F793954" i="1"/>
  <c r="F793953" i="1"/>
  <c r="F793952" i="1"/>
  <c r="F793951" i="1"/>
  <c r="F793950" i="1"/>
  <c r="F793949" i="1"/>
  <c r="F793948" i="1"/>
  <c r="F793947" i="1"/>
  <c r="F793946" i="1"/>
  <c r="F793945" i="1"/>
  <c r="F793944" i="1"/>
  <c r="F793943" i="1"/>
  <c r="F793942" i="1"/>
  <c r="F793941" i="1"/>
  <c r="F793940" i="1"/>
  <c r="F793939" i="1"/>
  <c r="F793938" i="1"/>
  <c r="F793937" i="1"/>
  <c r="F793936" i="1"/>
  <c r="F793935" i="1"/>
  <c r="F793934" i="1"/>
  <c r="F793933" i="1"/>
  <c r="F793932" i="1"/>
  <c r="F793931" i="1"/>
  <c r="F793930" i="1"/>
  <c r="F793929" i="1"/>
  <c r="F793928" i="1"/>
  <c r="F793927" i="1"/>
  <c r="F793926" i="1"/>
  <c r="F793925" i="1"/>
  <c r="F793924" i="1"/>
  <c r="F793923" i="1"/>
  <c r="F793922" i="1"/>
  <c r="F793921" i="1"/>
  <c r="F793920" i="1"/>
  <c r="F793919" i="1"/>
  <c r="F793918" i="1"/>
  <c r="F793917" i="1"/>
  <c r="F793916" i="1"/>
  <c r="F793915" i="1"/>
  <c r="F793914" i="1"/>
  <c r="F793913" i="1"/>
  <c r="F793912" i="1"/>
  <c r="F793911" i="1"/>
  <c r="F793910" i="1"/>
  <c r="F793909" i="1"/>
  <c r="F793908" i="1"/>
  <c r="F793907" i="1"/>
  <c r="F793906" i="1"/>
  <c r="F793905" i="1"/>
  <c r="F793904" i="1"/>
  <c r="F793903" i="1"/>
  <c r="F793902" i="1"/>
  <c r="F793901" i="1"/>
  <c r="F793900" i="1"/>
  <c r="F793899" i="1"/>
  <c r="F793898" i="1"/>
  <c r="F793897" i="1"/>
  <c r="F793896" i="1"/>
  <c r="F793895" i="1"/>
  <c r="F793894" i="1"/>
  <c r="F793893" i="1"/>
  <c r="F793892" i="1"/>
  <c r="F793891" i="1"/>
  <c r="F793890" i="1"/>
  <c r="F793889" i="1"/>
  <c r="F793888" i="1"/>
  <c r="F793887" i="1"/>
  <c r="F793886" i="1"/>
  <c r="F793885" i="1"/>
  <c r="F793884" i="1"/>
  <c r="F793883" i="1"/>
  <c r="F793882" i="1"/>
  <c r="F793881" i="1"/>
  <c r="F793880" i="1"/>
  <c r="F793879" i="1"/>
  <c r="F793878" i="1"/>
  <c r="F793877" i="1"/>
  <c r="F793876" i="1"/>
  <c r="F793875" i="1"/>
  <c r="F793874" i="1"/>
  <c r="F793873" i="1"/>
  <c r="F793872" i="1"/>
  <c r="F793871" i="1"/>
  <c r="F793870" i="1"/>
  <c r="F793869" i="1"/>
  <c r="F793868" i="1"/>
  <c r="F793867" i="1"/>
  <c r="F793866" i="1"/>
  <c r="F793865" i="1"/>
  <c r="F793864" i="1"/>
  <c r="F793863" i="1"/>
  <c r="F793862" i="1"/>
  <c r="F793861" i="1"/>
  <c r="F793860" i="1"/>
  <c r="F793859" i="1"/>
  <c r="F793858" i="1"/>
  <c r="F793857" i="1"/>
  <c r="F793856" i="1"/>
  <c r="F793855" i="1"/>
  <c r="F793854" i="1"/>
  <c r="F793853" i="1"/>
  <c r="F793852" i="1"/>
  <c r="F793851" i="1"/>
  <c r="F793850" i="1"/>
  <c r="F793849" i="1"/>
  <c r="F793848" i="1"/>
  <c r="F793847" i="1"/>
  <c r="F793846" i="1"/>
  <c r="F793845" i="1"/>
  <c r="F793844" i="1"/>
  <c r="F793843" i="1"/>
  <c r="F793842" i="1"/>
  <c r="F793841" i="1"/>
  <c r="F793840" i="1"/>
  <c r="F793839" i="1"/>
  <c r="F793838" i="1"/>
  <c r="F793837" i="1"/>
  <c r="F793836" i="1"/>
  <c r="F793835" i="1"/>
  <c r="F793834" i="1"/>
  <c r="F793833" i="1"/>
  <c r="F793832" i="1"/>
  <c r="F793831" i="1"/>
  <c r="F793830" i="1"/>
  <c r="F793829" i="1"/>
  <c r="F793828" i="1"/>
  <c r="F793827" i="1"/>
  <c r="F793826" i="1"/>
  <c r="F793825" i="1"/>
  <c r="F793824" i="1"/>
  <c r="F793823" i="1"/>
  <c r="F793822" i="1"/>
  <c r="F793821" i="1"/>
  <c r="F793820" i="1"/>
  <c r="F793819" i="1"/>
  <c r="F793818" i="1"/>
  <c r="F793817" i="1"/>
  <c r="F793816" i="1"/>
  <c r="F793815" i="1"/>
  <c r="F793814" i="1"/>
  <c r="F793813" i="1"/>
  <c r="F793812" i="1"/>
  <c r="F793811" i="1"/>
  <c r="F793810" i="1"/>
  <c r="F793809" i="1"/>
  <c r="F793808" i="1"/>
  <c r="F793807" i="1"/>
  <c r="F793806" i="1"/>
  <c r="F793805" i="1"/>
  <c r="F793804" i="1"/>
  <c r="F793803" i="1"/>
  <c r="F793802" i="1"/>
  <c r="F793801" i="1"/>
  <c r="F793800" i="1"/>
  <c r="F793799" i="1"/>
  <c r="F793798" i="1"/>
  <c r="F793797" i="1"/>
  <c r="F793796" i="1"/>
  <c r="F793795" i="1"/>
  <c r="F793794" i="1"/>
  <c r="F793793" i="1"/>
  <c r="F793792" i="1"/>
  <c r="F793791" i="1"/>
  <c r="F793790" i="1"/>
  <c r="F793789" i="1"/>
  <c r="F793788" i="1"/>
  <c r="F793787" i="1"/>
  <c r="F793786" i="1"/>
  <c r="F793785" i="1"/>
  <c r="F793784" i="1"/>
  <c r="F793783" i="1"/>
  <c r="F793782" i="1"/>
  <c r="F793781" i="1"/>
  <c r="F793780" i="1"/>
  <c r="F793779" i="1"/>
  <c r="F793778" i="1"/>
  <c r="F793777" i="1"/>
  <c r="F793776" i="1"/>
  <c r="F793775" i="1"/>
  <c r="F793774" i="1"/>
  <c r="F793773" i="1"/>
  <c r="F793772" i="1"/>
  <c r="F793771" i="1"/>
  <c r="F793770" i="1"/>
  <c r="F793769" i="1"/>
  <c r="F793768" i="1"/>
  <c r="F793767" i="1"/>
  <c r="F793766" i="1"/>
  <c r="F793765" i="1"/>
  <c r="F793764" i="1"/>
  <c r="F793763" i="1"/>
  <c r="F793762" i="1"/>
  <c r="F793761" i="1"/>
  <c r="F793760" i="1"/>
  <c r="F793759" i="1"/>
  <c r="F793758" i="1"/>
  <c r="F793757" i="1"/>
  <c r="F793756" i="1"/>
  <c r="F793755" i="1"/>
  <c r="F793754" i="1"/>
  <c r="F793753" i="1"/>
  <c r="F793752" i="1"/>
  <c r="F793751" i="1"/>
  <c r="F793750" i="1"/>
  <c r="F793749" i="1"/>
  <c r="F793748" i="1"/>
  <c r="F793747" i="1"/>
  <c r="F793746" i="1"/>
  <c r="F793745" i="1"/>
  <c r="F793744" i="1"/>
  <c r="F793743" i="1"/>
  <c r="F793742" i="1"/>
  <c r="F793741" i="1"/>
  <c r="F793740" i="1"/>
  <c r="F793739" i="1"/>
  <c r="F793738" i="1"/>
  <c r="F793737" i="1"/>
  <c r="F793736" i="1"/>
  <c r="F793735" i="1"/>
  <c r="F793734" i="1"/>
  <c r="F793733" i="1"/>
  <c r="F793732" i="1"/>
  <c r="F793731" i="1"/>
  <c r="F793730" i="1"/>
  <c r="F793729" i="1"/>
  <c r="F793728" i="1"/>
  <c r="F793727" i="1"/>
  <c r="F793726" i="1"/>
  <c r="F793725" i="1"/>
  <c r="F793724" i="1"/>
  <c r="F793723" i="1"/>
  <c r="F793722" i="1"/>
  <c r="F793721" i="1"/>
  <c r="F793720" i="1"/>
  <c r="F793719" i="1"/>
  <c r="F793718" i="1"/>
  <c r="F793717" i="1"/>
  <c r="F793716" i="1"/>
  <c r="F793715" i="1"/>
  <c r="F793714" i="1"/>
  <c r="F793713" i="1"/>
  <c r="F793712" i="1"/>
  <c r="F793711" i="1"/>
  <c r="F793710" i="1"/>
  <c r="F793709" i="1"/>
  <c r="F793708" i="1"/>
  <c r="F793707" i="1"/>
  <c r="F793706" i="1"/>
  <c r="F793705" i="1"/>
  <c r="F793704" i="1"/>
  <c r="F793703" i="1"/>
  <c r="F793702" i="1"/>
  <c r="F793701" i="1"/>
  <c r="F793700" i="1"/>
  <c r="F793699" i="1"/>
  <c r="F793698" i="1"/>
  <c r="F793697" i="1"/>
  <c r="F793696" i="1"/>
  <c r="F793695" i="1"/>
  <c r="F793694" i="1"/>
  <c r="F793693" i="1"/>
  <c r="F793692" i="1"/>
  <c r="F793691" i="1"/>
  <c r="F793690" i="1"/>
  <c r="F793689" i="1"/>
  <c r="F793688" i="1"/>
  <c r="F793687" i="1"/>
  <c r="F793686" i="1"/>
  <c r="F793685" i="1"/>
  <c r="F793684" i="1"/>
  <c r="F793683" i="1"/>
  <c r="F793682" i="1"/>
  <c r="F793681" i="1"/>
  <c r="F793680" i="1"/>
  <c r="F793679" i="1"/>
  <c r="F793678" i="1"/>
  <c r="F793677" i="1"/>
  <c r="F793676" i="1"/>
  <c r="F793675" i="1"/>
  <c r="F793674" i="1"/>
  <c r="F793673" i="1"/>
  <c r="F793672" i="1"/>
  <c r="F793671" i="1"/>
  <c r="F793670" i="1"/>
  <c r="F793669" i="1"/>
  <c r="F793668" i="1"/>
  <c r="F793667" i="1"/>
  <c r="F793666" i="1"/>
  <c r="F793665" i="1"/>
  <c r="F793664" i="1"/>
  <c r="F793663" i="1"/>
  <c r="F793662" i="1"/>
  <c r="F793661" i="1"/>
  <c r="F793660" i="1"/>
  <c r="F793659" i="1"/>
  <c r="F793658" i="1"/>
  <c r="F793657" i="1"/>
  <c r="F793656" i="1"/>
  <c r="F793655" i="1"/>
  <c r="F793654" i="1"/>
  <c r="F793653" i="1"/>
  <c r="F793652" i="1"/>
  <c r="F793651" i="1"/>
  <c r="F793650" i="1"/>
  <c r="F793649" i="1"/>
  <c r="F793648" i="1"/>
  <c r="F793647" i="1"/>
  <c r="F793646" i="1"/>
  <c r="F793645" i="1"/>
  <c r="F793644" i="1"/>
  <c r="F793643" i="1"/>
  <c r="F793642" i="1"/>
  <c r="F793641" i="1"/>
  <c r="F793640" i="1"/>
  <c r="F793639" i="1"/>
  <c r="F793638" i="1"/>
  <c r="F793637" i="1"/>
  <c r="F793636" i="1"/>
  <c r="F793635" i="1"/>
  <c r="F793634" i="1"/>
  <c r="F793633" i="1"/>
  <c r="F793632" i="1"/>
  <c r="F793631" i="1"/>
  <c r="F793630" i="1"/>
  <c r="F793629" i="1"/>
  <c r="F793628" i="1"/>
  <c r="F793627" i="1"/>
  <c r="F793626" i="1"/>
  <c r="F793625" i="1"/>
  <c r="F793624" i="1"/>
  <c r="F793623" i="1"/>
  <c r="F793622" i="1"/>
  <c r="F793621" i="1"/>
  <c r="F793620" i="1"/>
  <c r="F793619" i="1"/>
  <c r="F793618" i="1"/>
  <c r="F793617" i="1"/>
  <c r="F793616" i="1"/>
  <c r="F793615" i="1"/>
  <c r="F793614" i="1"/>
  <c r="F793613" i="1"/>
  <c r="F793612" i="1"/>
  <c r="F793611" i="1"/>
  <c r="F793610" i="1"/>
  <c r="F793609" i="1"/>
  <c r="F793608" i="1"/>
  <c r="F793607" i="1"/>
  <c r="F793606" i="1"/>
  <c r="F793605" i="1"/>
  <c r="F793604" i="1"/>
  <c r="F793603" i="1"/>
  <c r="F793602" i="1"/>
  <c r="F793601" i="1"/>
  <c r="F793600" i="1"/>
  <c r="F793599" i="1"/>
  <c r="F793598" i="1"/>
  <c r="F793597" i="1"/>
  <c r="F793596" i="1"/>
  <c r="F793595" i="1"/>
  <c r="F793594" i="1"/>
  <c r="F793593" i="1"/>
  <c r="F793592" i="1"/>
  <c r="F793591" i="1"/>
  <c r="F793590" i="1"/>
  <c r="F793589" i="1"/>
  <c r="F793588" i="1"/>
  <c r="F793587" i="1"/>
  <c r="F793586" i="1"/>
  <c r="F793585" i="1"/>
  <c r="F793584" i="1"/>
  <c r="F793583" i="1"/>
  <c r="F793582" i="1"/>
  <c r="F793581" i="1"/>
  <c r="F793580" i="1"/>
  <c r="F793579" i="1"/>
  <c r="F793578" i="1"/>
  <c r="F793577" i="1"/>
  <c r="F793576" i="1"/>
  <c r="F793575" i="1"/>
  <c r="F793574" i="1"/>
  <c r="F793573" i="1"/>
  <c r="F793572" i="1"/>
  <c r="F793571" i="1"/>
  <c r="F793570" i="1"/>
  <c r="F793569" i="1"/>
  <c r="F793568" i="1"/>
  <c r="F793567" i="1"/>
  <c r="F793566" i="1"/>
  <c r="F793565" i="1"/>
  <c r="F793564" i="1"/>
  <c r="F793563" i="1"/>
  <c r="F793562" i="1"/>
  <c r="F793561" i="1"/>
  <c r="F793560" i="1"/>
  <c r="F793559" i="1"/>
  <c r="F793558" i="1"/>
  <c r="F793557" i="1"/>
  <c r="F793556" i="1"/>
  <c r="F793555" i="1"/>
  <c r="F793554" i="1"/>
  <c r="F793553" i="1"/>
  <c r="F793552" i="1"/>
  <c r="F793551" i="1"/>
  <c r="F793550" i="1"/>
  <c r="F793549" i="1"/>
  <c r="F793548" i="1"/>
  <c r="F793547" i="1"/>
  <c r="F793546" i="1"/>
  <c r="F793545" i="1"/>
  <c r="F793544" i="1"/>
  <c r="F793543" i="1"/>
  <c r="F793542" i="1"/>
  <c r="F793541" i="1"/>
  <c r="F793540" i="1"/>
  <c r="F793539" i="1"/>
  <c r="F793538" i="1"/>
  <c r="F793537" i="1"/>
  <c r="F793536" i="1"/>
  <c r="F793535" i="1"/>
  <c r="F793534" i="1"/>
  <c r="F793533" i="1"/>
  <c r="F793532" i="1"/>
  <c r="F793531" i="1"/>
  <c r="F793530" i="1"/>
  <c r="F793529" i="1"/>
  <c r="F793528" i="1"/>
  <c r="F793527" i="1"/>
  <c r="F793526" i="1"/>
  <c r="F793525" i="1"/>
  <c r="F793524" i="1"/>
  <c r="F793523" i="1"/>
  <c r="F793522" i="1"/>
  <c r="F793521" i="1"/>
  <c r="F793520" i="1"/>
  <c r="F793519" i="1"/>
  <c r="F793518" i="1"/>
  <c r="F793517" i="1"/>
  <c r="F793516" i="1"/>
  <c r="F793515" i="1"/>
  <c r="F793514" i="1"/>
  <c r="F793513" i="1"/>
  <c r="F793512" i="1"/>
  <c r="F793511" i="1"/>
  <c r="F793510" i="1"/>
  <c r="F793509" i="1"/>
  <c r="F793508" i="1"/>
  <c r="F793507" i="1"/>
  <c r="F793506" i="1"/>
  <c r="F793505" i="1"/>
  <c r="F793504" i="1"/>
  <c r="F793503" i="1"/>
  <c r="F793502" i="1"/>
  <c r="F793501" i="1"/>
  <c r="F793500" i="1"/>
  <c r="F793499" i="1"/>
  <c r="F793498" i="1"/>
  <c r="F793497" i="1"/>
  <c r="F793496" i="1"/>
  <c r="F793495" i="1"/>
  <c r="F793494" i="1"/>
  <c r="F793493" i="1"/>
  <c r="F793492" i="1"/>
  <c r="F793491" i="1"/>
  <c r="F793490" i="1"/>
  <c r="F793489" i="1"/>
  <c r="F793488" i="1"/>
  <c r="F793487" i="1"/>
  <c r="F793486" i="1"/>
  <c r="F793485" i="1"/>
  <c r="F793484" i="1"/>
  <c r="F793483" i="1"/>
  <c r="F793482" i="1"/>
  <c r="F793481" i="1"/>
  <c r="F793480" i="1"/>
  <c r="F793479" i="1"/>
  <c r="F793478" i="1"/>
  <c r="F793477" i="1"/>
  <c r="F793476" i="1"/>
  <c r="F793475" i="1"/>
  <c r="F793474" i="1"/>
  <c r="F793473" i="1"/>
  <c r="F793472" i="1"/>
  <c r="F793471" i="1"/>
  <c r="F793470" i="1"/>
  <c r="F793469" i="1"/>
  <c r="F793468" i="1"/>
  <c r="F793467" i="1"/>
  <c r="F793466" i="1"/>
  <c r="F793465" i="1"/>
  <c r="F793464" i="1"/>
  <c r="F793463" i="1"/>
  <c r="F793462" i="1"/>
  <c r="F793461" i="1"/>
  <c r="F793460" i="1"/>
  <c r="F793459" i="1"/>
  <c r="F793458" i="1"/>
  <c r="F793457" i="1"/>
  <c r="F793456" i="1"/>
  <c r="F793455" i="1"/>
  <c r="F793454" i="1"/>
  <c r="F793453" i="1"/>
  <c r="F793452" i="1"/>
  <c r="F793451" i="1"/>
  <c r="F793450" i="1"/>
  <c r="F793449" i="1"/>
  <c r="F793448" i="1"/>
  <c r="F793447" i="1"/>
  <c r="F793446" i="1"/>
  <c r="F793445" i="1"/>
  <c r="F793444" i="1"/>
  <c r="F793443" i="1"/>
  <c r="F793442" i="1"/>
  <c r="F793441" i="1"/>
  <c r="F793440" i="1"/>
  <c r="F793439" i="1"/>
  <c r="F793438" i="1"/>
  <c r="F793437" i="1"/>
  <c r="F793436" i="1"/>
  <c r="F793435" i="1"/>
  <c r="F793434" i="1"/>
  <c r="F793433" i="1"/>
  <c r="F793432" i="1"/>
  <c r="F793431" i="1"/>
  <c r="F793430" i="1"/>
  <c r="F793429" i="1"/>
  <c r="F793428" i="1"/>
  <c r="F793427" i="1"/>
  <c r="F793426" i="1"/>
  <c r="F793425" i="1"/>
  <c r="F793424" i="1"/>
  <c r="F793423" i="1"/>
  <c r="F793422" i="1"/>
  <c r="F793421" i="1"/>
  <c r="F793420" i="1"/>
  <c r="F793419" i="1"/>
  <c r="F793418" i="1"/>
  <c r="F793417" i="1"/>
  <c r="F793416" i="1"/>
  <c r="F793415" i="1"/>
  <c r="F793414" i="1"/>
  <c r="F793413" i="1"/>
  <c r="F793412" i="1"/>
  <c r="F793411" i="1"/>
  <c r="F793410" i="1"/>
  <c r="F793409" i="1"/>
  <c r="F793408" i="1"/>
  <c r="F793407" i="1"/>
  <c r="F793406" i="1"/>
  <c r="F793405" i="1"/>
  <c r="F793404" i="1"/>
  <c r="F793403" i="1"/>
  <c r="F793402" i="1"/>
  <c r="F793401" i="1"/>
  <c r="F793400" i="1"/>
  <c r="F793399" i="1"/>
  <c r="F793398" i="1"/>
  <c r="F793397" i="1"/>
  <c r="F793396" i="1"/>
  <c r="F793395" i="1"/>
  <c r="F793394" i="1"/>
  <c r="F793393" i="1"/>
  <c r="F793392" i="1"/>
  <c r="F793391" i="1"/>
  <c r="F793390" i="1"/>
  <c r="F793389" i="1"/>
  <c r="F793388" i="1"/>
  <c r="F793387" i="1"/>
  <c r="F793386" i="1"/>
  <c r="F793385" i="1"/>
  <c r="F793384" i="1"/>
  <c r="F793383" i="1"/>
  <c r="F793382" i="1"/>
  <c r="F793381" i="1"/>
  <c r="F793380" i="1"/>
  <c r="F793379" i="1"/>
  <c r="F793378" i="1"/>
  <c r="F793377" i="1"/>
  <c r="F793376" i="1"/>
  <c r="F793375" i="1"/>
  <c r="F793374" i="1"/>
  <c r="F793373" i="1"/>
  <c r="F793372" i="1"/>
  <c r="F793371" i="1"/>
  <c r="F793370" i="1"/>
  <c r="F793369" i="1"/>
  <c r="F793368" i="1"/>
  <c r="F793367" i="1"/>
  <c r="F793366" i="1"/>
  <c r="F793365" i="1"/>
  <c r="F793364" i="1"/>
  <c r="F793363" i="1"/>
  <c r="F793362" i="1"/>
  <c r="F793361" i="1"/>
  <c r="F793360" i="1"/>
  <c r="F793359" i="1"/>
  <c r="F793358" i="1"/>
  <c r="F793357" i="1"/>
  <c r="F793356" i="1"/>
  <c r="F793355" i="1"/>
  <c r="F793354" i="1"/>
  <c r="F793353" i="1"/>
  <c r="F793352" i="1"/>
  <c r="F793351" i="1"/>
  <c r="F793350" i="1"/>
  <c r="F793349" i="1"/>
  <c r="F793348" i="1"/>
  <c r="F793347" i="1"/>
  <c r="F793346" i="1"/>
  <c r="F793345" i="1"/>
  <c r="F793344" i="1"/>
  <c r="F793343" i="1"/>
  <c r="F793342" i="1"/>
  <c r="F793341" i="1"/>
  <c r="F793340" i="1"/>
  <c r="F793339" i="1"/>
  <c r="F793338" i="1"/>
  <c r="F793337" i="1"/>
  <c r="F793336" i="1"/>
  <c r="F793335" i="1"/>
  <c r="F793334" i="1"/>
  <c r="F793333" i="1"/>
  <c r="F793332" i="1"/>
  <c r="F793331" i="1"/>
  <c r="F793330" i="1"/>
  <c r="F793329" i="1"/>
  <c r="F793328" i="1"/>
  <c r="F793327" i="1"/>
  <c r="F793326" i="1"/>
  <c r="F793325" i="1"/>
  <c r="F793324" i="1"/>
  <c r="F793323" i="1"/>
  <c r="F793322" i="1"/>
  <c r="F793321" i="1"/>
  <c r="F793320" i="1"/>
  <c r="F793319" i="1"/>
  <c r="F793318" i="1"/>
  <c r="F793317" i="1"/>
  <c r="F793316" i="1"/>
  <c r="F793315" i="1"/>
  <c r="F793314" i="1"/>
  <c r="F793313" i="1"/>
  <c r="F793312" i="1"/>
  <c r="F793311" i="1"/>
  <c r="F793310" i="1"/>
  <c r="F793309" i="1"/>
  <c r="F793308" i="1"/>
  <c r="F793307" i="1"/>
  <c r="F793306" i="1"/>
  <c r="F793305" i="1"/>
  <c r="F793304" i="1"/>
  <c r="F793303" i="1"/>
  <c r="F793302" i="1"/>
  <c r="F793301" i="1"/>
  <c r="F793300" i="1"/>
  <c r="F793299" i="1"/>
  <c r="F793298" i="1"/>
  <c r="F793297" i="1"/>
  <c r="F793296" i="1"/>
  <c r="F793295" i="1"/>
  <c r="F793294" i="1"/>
  <c r="F793293" i="1"/>
  <c r="F793292" i="1"/>
  <c r="F793291" i="1"/>
  <c r="F793290" i="1"/>
  <c r="F793289" i="1"/>
  <c r="F793288" i="1"/>
  <c r="F793287" i="1"/>
  <c r="F793286" i="1"/>
  <c r="F793285" i="1"/>
  <c r="F793284" i="1"/>
  <c r="F793283" i="1"/>
  <c r="F793282" i="1"/>
  <c r="F793281" i="1"/>
  <c r="F793280" i="1"/>
  <c r="F793279" i="1"/>
  <c r="F793278" i="1"/>
  <c r="F793277" i="1"/>
  <c r="F793276" i="1"/>
  <c r="F793275" i="1"/>
  <c r="F793274" i="1"/>
  <c r="F793273" i="1"/>
  <c r="F793272" i="1"/>
  <c r="F793271" i="1"/>
  <c r="F793270" i="1"/>
  <c r="F793269" i="1"/>
  <c r="F793268" i="1"/>
  <c r="F793267" i="1"/>
  <c r="F793266" i="1"/>
  <c r="F793265" i="1"/>
  <c r="F793264" i="1"/>
  <c r="F793263" i="1"/>
  <c r="F793262" i="1"/>
  <c r="F793261" i="1"/>
  <c r="F793260" i="1"/>
  <c r="F793259" i="1"/>
  <c r="F793258" i="1"/>
  <c r="F793257" i="1"/>
  <c r="F793256" i="1"/>
  <c r="F793255" i="1"/>
  <c r="F793254" i="1"/>
  <c r="F793253" i="1"/>
  <c r="F793252" i="1"/>
  <c r="F793251" i="1"/>
  <c r="F793250" i="1"/>
  <c r="F793249" i="1"/>
  <c r="F793248" i="1"/>
  <c r="F793247" i="1"/>
  <c r="F793246" i="1"/>
  <c r="F793245" i="1"/>
  <c r="F793244" i="1"/>
  <c r="F793243" i="1"/>
  <c r="F793242" i="1"/>
  <c r="F793241" i="1"/>
  <c r="F793240" i="1"/>
  <c r="F793239" i="1"/>
  <c r="F793238" i="1"/>
  <c r="F793237" i="1"/>
  <c r="F793236" i="1"/>
  <c r="F793235" i="1"/>
  <c r="F793234" i="1"/>
  <c r="F793233" i="1"/>
  <c r="F793232" i="1"/>
  <c r="F793231" i="1"/>
  <c r="F793230" i="1"/>
  <c r="F793229" i="1"/>
  <c r="F793228" i="1"/>
  <c r="F793227" i="1"/>
  <c r="F793226" i="1"/>
  <c r="F793225" i="1"/>
  <c r="F793224" i="1"/>
  <c r="F793223" i="1"/>
  <c r="F793222" i="1"/>
  <c r="F793221" i="1"/>
  <c r="F793220" i="1"/>
  <c r="F793219" i="1"/>
  <c r="F793218" i="1"/>
  <c r="F793217" i="1"/>
  <c r="F793216" i="1"/>
  <c r="F793215" i="1"/>
  <c r="F793214" i="1"/>
  <c r="F793213" i="1"/>
  <c r="F793212" i="1"/>
  <c r="F793211" i="1"/>
  <c r="F793210" i="1"/>
  <c r="F793209" i="1"/>
  <c r="F793208" i="1"/>
  <c r="F793207" i="1"/>
  <c r="F793206" i="1"/>
  <c r="F793205" i="1"/>
  <c r="F793204" i="1"/>
  <c r="F793203" i="1"/>
  <c r="F793202" i="1"/>
  <c r="F793201" i="1"/>
  <c r="F793200" i="1"/>
  <c r="F793199" i="1"/>
  <c r="F793198" i="1"/>
  <c r="F793197" i="1"/>
  <c r="F793196" i="1"/>
  <c r="F793195" i="1"/>
  <c r="F793194" i="1"/>
  <c r="F793193" i="1"/>
  <c r="F793192" i="1"/>
  <c r="F793191" i="1"/>
  <c r="F793190" i="1"/>
  <c r="F793189" i="1"/>
  <c r="F793188" i="1"/>
  <c r="F793187" i="1"/>
  <c r="F793186" i="1"/>
  <c r="F793185" i="1"/>
  <c r="F793184" i="1"/>
  <c r="F793183" i="1"/>
  <c r="F793182" i="1"/>
  <c r="F793181" i="1"/>
  <c r="F793180" i="1"/>
  <c r="F793179" i="1"/>
  <c r="F793178" i="1"/>
  <c r="F793177" i="1"/>
  <c r="F793176" i="1"/>
  <c r="F793175" i="1"/>
  <c r="F793174" i="1"/>
  <c r="F793173" i="1"/>
  <c r="F793172" i="1"/>
  <c r="F793171" i="1"/>
  <c r="F793170" i="1"/>
  <c r="F793169" i="1"/>
  <c r="F793168" i="1"/>
  <c r="F793167" i="1"/>
  <c r="F793166" i="1"/>
  <c r="F793165" i="1"/>
  <c r="F793164" i="1"/>
  <c r="F793163" i="1"/>
  <c r="F793162" i="1"/>
  <c r="F793161" i="1"/>
  <c r="F793160" i="1"/>
  <c r="F793159" i="1"/>
  <c r="F793158" i="1"/>
  <c r="F793157" i="1"/>
  <c r="F793156" i="1"/>
  <c r="F793155" i="1"/>
  <c r="F793154" i="1"/>
  <c r="F793153" i="1"/>
  <c r="F793152" i="1"/>
  <c r="F793151" i="1"/>
  <c r="F793150" i="1"/>
  <c r="F793149" i="1"/>
  <c r="F793148" i="1"/>
  <c r="F793147" i="1"/>
  <c r="F793146" i="1"/>
  <c r="F793145" i="1"/>
  <c r="F793144" i="1"/>
  <c r="F793143" i="1"/>
  <c r="F793142" i="1"/>
  <c r="F793141" i="1"/>
  <c r="F793140" i="1"/>
  <c r="F793139" i="1"/>
  <c r="F793138" i="1"/>
  <c r="F793137" i="1"/>
  <c r="F793136" i="1"/>
  <c r="F793135" i="1"/>
  <c r="F793134" i="1"/>
  <c r="F793133" i="1"/>
  <c r="F793132" i="1"/>
  <c r="F793131" i="1"/>
  <c r="F793130" i="1"/>
  <c r="F793129" i="1"/>
  <c r="F793128" i="1"/>
  <c r="F793127" i="1"/>
  <c r="F793126" i="1"/>
  <c r="F793125" i="1"/>
  <c r="F793124" i="1"/>
  <c r="F793123" i="1"/>
  <c r="F793122" i="1"/>
  <c r="F793121" i="1"/>
  <c r="F793120" i="1"/>
  <c r="F793119" i="1"/>
  <c r="F793118" i="1"/>
  <c r="F793117" i="1"/>
  <c r="F793116" i="1"/>
  <c r="F793115" i="1"/>
  <c r="F793114" i="1"/>
  <c r="F793113" i="1"/>
  <c r="F793112" i="1"/>
  <c r="F793111" i="1"/>
  <c r="F793110" i="1"/>
  <c r="F793109" i="1"/>
  <c r="F793108" i="1"/>
  <c r="F793107" i="1"/>
  <c r="F793106" i="1"/>
  <c r="F793105" i="1"/>
  <c r="F793104" i="1"/>
  <c r="F793103" i="1"/>
  <c r="F793102" i="1"/>
  <c r="F793101" i="1"/>
  <c r="F793100" i="1"/>
  <c r="F793099" i="1"/>
  <c r="F793098" i="1"/>
  <c r="F793097" i="1"/>
  <c r="F793096" i="1"/>
  <c r="F793095" i="1"/>
  <c r="F793094" i="1"/>
  <c r="F793093" i="1"/>
  <c r="F793092" i="1"/>
  <c r="F793091" i="1"/>
  <c r="F793090" i="1"/>
  <c r="F793089" i="1"/>
  <c r="F793088" i="1"/>
  <c r="F793087" i="1"/>
  <c r="F793086" i="1"/>
  <c r="F793085" i="1"/>
  <c r="F793084" i="1"/>
  <c r="F793083" i="1"/>
  <c r="F793082" i="1"/>
  <c r="F793081" i="1"/>
  <c r="F793080" i="1"/>
  <c r="F793079" i="1"/>
  <c r="F793078" i="1"/>
  <c r="F793077" i="1"/>
  <c r="F793076" i="1"/>
  <c r="F793075" i="1"/>
  <c r="F793074" i="1"/>
  <c r="F793073" i="1"/>
  <c r="F793072" i="1"/>
  <c r="F793071" i="1"/>
  <c r="F793070" i="1"/>
  <c r="F793069" i="1"/>
  <c r="F793068" i="1"/>
  <c r="F793067" i="1"/>
  <c r="F793066" i="1"/>
  <c r="F793065" i="1"/>
  <c r="F793064" i="1"/>
  <c r="F793063" i="1"/>
  <c r="F793062" i="1"/>
  <c r="F793061" i="1"/>
  <c r="F793060" i="1"/>
  <c r="F793059" i="1"/>
  <c r="F793058" i="1"/>
  <c r="F793057" i="1"/>
  <c r="F793056" i="1"/>
  <c r="F793055" i="1"/>
  <c r="F793054" i="1"/>
  <c r="F793053" i="1"/>
  <c r="F793052" i="1"/>
  <c r="F793051" i="1"/>
  <c r="F793050" i="1"/>
  <c r="F793049" i="1"/>
  <c r="F793048" i="1"/>
  <c r="F793047" i="1"/>
  <c r="F793046" i="1"/>
  <c r="F793045" i="1"/>
  <c r="F793044" i="1"/>
  <c r="F793043" i="1"/>
  <c r="F793042" i="1"/>
  <c r="F793041" i="1"/>
  <c r="F793040" i="1"/>
  <c r="F793039" i="1"/>
  <c r="F793038" i="1"/>
  <c r="F793037" i="1"/>
  <c r="F793036" i="1"/>
  <c r="F793035" i="1"/>
  <c r="F793034" i="1"/>
  <c r="F793033" i="1"/>
  <c r="F793032" i="1"/>
  <c r="F793031" i="1"/>
  <c r="F793030" i="1"/>
  <c r="F793029" i="1"/>
  <c r="F793028" i="1"/>
  <c r="F793027" i="1"/>
  <c r="F793026" i="1"/>
  <c r="F793025" i="1"/>
  <c r="F793024" i="1"/>
  <c r="F793023" i="1"/>
  <c r="F793022" i="1"/>
  <c r="F793021" i="1"/>
  <c r="F793020" i="1"/>
  <c r="F793019" i="1"/>
  <c r="F793018" i="1"/>
  <c r="F793017" i="1"/>
  <c r="F793016" i="1"/>
  <c r="F793015" i="1"/>
  <c r="F793014" i="1"/>
  <c r="F793013" i="1"/>
  <c r="F793012" i="1"/>
  <c r="F793011" i="1"/>
  <c r="F793010" i="1"/>
  <c r="F793009" i="1"/>
  <c r="F793008" i="1"/>
  <c r="F793007" i="1"/>
  <c r="F793006" i="1"/>
  <c r="F793005" i="1"/>
  <c r="F793004" i="1"/>
  <c r="F793003" i="1"/>
  <c r="F793002" i="1"/>
  <c r="F793001" i="1"/>
  <c r="F793000" i="1"/>
  <c r="F792999" i="1"/>
  <c r="F792998" i="1"/>
  <c r="F792997" i="1"/>
  <c r="F792996" i="1"/>
  <c r="F792995" i="1"/>
  <c r="F792994" i="1"/>
  <c r="F792993" i="1"/>
  <c r="F792992" i="1"/>
  <c r="F792991" i="1"/>
  <c r="F792990" i="1"/>
  <c r="F792989" i="1"/>
  <c r="F792988" i="1"/>
  <c r="F792987" i="1"/>
  <c r="F792986" i="1"/>
  <c r="F792985" i="1"/>
  <c r="F792984" i="1"/>
  <c r="F792983" i="1"/>
  <c r="F792982" i="1"/>
  <c r="F792981" i="1"/>
  <c r="F792980" i="1"/>
  <c r="F792979" i="1"/>
  <c r="F792978" i="1"/>
  <c r="F792977" i="1"/>
  <c r="F792976" i="1"/>
  <c r="F792975" i="1"/>
  <c r="F792974" i="1"/>
  <c r="F792973" i="1"/>
  <c r="F792972" i="1"/>
  <c r="F792971" i="1"/>
  <c r="F792970" i="1"/>
  <c r="F792969" i="1"/>
  <c r="F792968" i="1"/>
  <c r="F792967" i="1"/>
  <c r="F792966" i="1"/>
  <c r="F792965" i="1"/>
  <c r="F792964" i="1"/>
  <c r="F792963" i="1"/>
  <c r="F792962" i="1"/>
  <c r="F792961" i="1"/>
  <c r="F792960" i="1"/>
  <c r="F792959" i="1"/>
  <c r="F792958" i="1"/>
  <c r="F792957" i="1"/>
  <c r="F792956" i="1"/>
  <c r="F792955" i="1"/>
  <c r="F792954" i="1"/>
  <c r="F792953" i="1"/>
  <c r="F792952" i="1"/>
  <c r="F792951" i="1"/>
  <c r="F792950" i="1"/>
  <c r="F792949" i="1"/>
  <c r="F792948" i="1"/>
  <c r="F792947" i="1"/>
  <c r="F792946" i="1"/>
  <c r="F792945" i="1"/>
  <c r="F792944" i="1"/>
  <c r="F792943" i="1"/>
  <c r="F792942" i="1"/>
  <c r="F792941" i="1"/>
  <c r="F792940" i="1"/>
  <c r="F792939" i="1"/>
  <c r="F792938" i="1"/>
  <c r="F792937" i="1"/>
  <c r="F792936" i="1"/>
  <c r="F792935" i="1"/>
  <c r="F792934" i="1"/>
  <c r="F792933" i="1"/>
  <c r="F792932" i="1"/>
  <c r="F792931" i="1"/>
  <c r="F792930" i="1"/>
  <c r="F792929" i="1"/>
  <c r="F792928" i="1"/>
  <c r="F792927" i="1"/>
  <c r="F792926" i="1"/>
  <c r="F792925" i="1"/>
  <c r="F792924" i="1"/>
  <c r="F792923" i="1"/>
  <c r="F792922" i="1"/>
  <c r="F792921" i="1"/>
  <c r="F792920" i="1"/>
  <c r="F792919" i="1"/>
  <c r="F792918" i="1"/>
  <c r="F792917" i="1"/>
  <c r="F792916" i="1"/>
  <c r="F792915" i="1"/>
  <c r="F792914" i="1"/>
  <c r="F792913" i="1"/>
  <c r="F792912" i="1"/>
  <c r="F792911" i="1"/>
  <c r="F792910" i="1"/>
  <c r="F792909" i="1"/>
  <c r="F792908" i="1"/>
  <c r="F792907" i="1"/>
  <c r="F792906" i="1"/>
  <c r="F792905" i="1"/>
  <c r="F792904" i="1"/>
  <c r="F792903" i="1"/>
  <c r="F792902" i="1"/>
  <c r="F792901" i="1"/>
  <c r="F792900" i="1"/>
  <c r="F792899" i="1"/>
  <c r="F792898" i="1"/>
  <c r="F792897" i="1"/>
  <c r="F792896" i="1"/>
  <c r="F792895" i="1"/>
  <c r="F792894" i="1"/>
  <c r="F792893" i="1"/>
  <c r="F792892" i="1"/>
  <c r="F792891" i="1"/>
  <c r="F792890" i="1"/>
  <c r="F792889" i="1"/>
  <c r="F792888" i="1"/>
  <c r="F792887" i="1"/>
  <c r="F792886" i="1"/>
  <c r="F792885" i="1"/>
  <c r="F792884" i="1"/>
  <c r="F792883" i="1"/>
  <c r="F792882" i="1"/>
  <c r="F792881" i="1"/>
  <c r="F792880" i="1"/>
  <c r="F792879" i="1"/>
  <c r="F792878" i="1"/>
  <c r="F792877" i="1"/>
  <c r="F792876" i="1"/>
  <c r="F792875" i="1"/>
  <c r="F792874" i="1"/>
  <c r="F792873" i="1"/>
  <c r="F792872" i="1"/>
  <c r="F792871" i="1"/>
  <c r="F792870" i="1"/>
  <c r="F792869" i="1"/>
  <c r="F792868" i="1"/>
  <c r="F792867" i="1"/>
  <c r="F792866" i="1"/>
  <c r="F792865" i="1"/>
  <c r="F792864" i="1"/>
  <c r="F792863" i="1"/>
  <c r="F792862" i="1"/>
  <c r="F792861" i="1"/>
  <c r="F792860" i="1"/>
  <c r="F792859" i="1"/>
  <c r="F792858" i="1"/>
  <c r="F792857" i="1"/>
  <c r="F792856" i="1"/>
  <c r="F792855" i="1"/>
  <c r="F792854" i="1"/>
  <c r="F792853" i="1"/>
  <c r="F792852" i="1"/>
  <c r="F792851" i="1"/>
  <c r="F792850" i="1"/>
  <c r="F792849" i="1"/>
  <c r="F792848" i="1"/>
  <c r="F792847" i="1"/>
  <c r="F792846" i="1"/>
  <c r="F792845" i="1"/>
  <c r="F792844" i="1"/>
  <c r="F792843" i="1"/>
  <c r="F792842" i="1"/>
  <c r="F792841" i="1"/>
  <c r="F792840" i="1"/>
  <c r="F792839" i="1"/>
  <c r="F792838" i="1"/>
  <c r="F792837" i="1"/>
  <c r="F792836" i="1"/>
  <c r="F792835" i="1"/>
  <c r="F792834" i="1"/>
  <c r="F792833" i="1"/>
  <c r="F792832" i="1"/>
  <c r="F792831" i="1"/>
  <c r="F792830" i="1"/>
  <c r="F792829" i="1"/>
  <c r="F792828" i="1"/>
  <c r="F792827" i="1"/>
  <c r="F792826" i="1"/>
  <c r="F792825" i="1"/>
  <c r="F792824" i="1"/>
  <c r="F792823" i="1"/>
  <c r="F792822" i="1"/>
  <c r="F792821" i="1"/>
  <c r="F792820" i="1"/>
  <c r="F792819" i="1"/>
  <c r="F792818" i="1"/>
  <c r="F792817" i="1"/>
  <c r="F792816" i="1"/>
  <c r="F792815" i="1"/>
  <c r="F792814" i="1"/>
  <c r="F792813" i="1"/>
  <c r="F792812" i="1"/>
  <c r="F792811" i="1"/>
  <c r="F792810" i="1"/>
  <c r="F792809" i="1"/>
  <c r="F792808" i="1"/>
  <c r="F792807" i="1"/>
  <c r="F792806" i="1"/>
  <c r="F792805" i="1"/>
  <c r="F792804" i="1"/>
  <c r="F792803" i="1"/>
  <c r="F792802" i="1"/>
  <c r="F792801" i="1"/>
  <c r="F792800" i="1"/>
  <c r="F792799" i="1"/>
  <c r="F792798" i="1"/>
  <c r="F792797" i="1"/>
  <c r="F792796" i="1"/>
  <c r="F792795" i="1"/>
  <c r="F792794" i="1"/>
  <c r="F792793" i="1"/>
  <c r="F792792" i="1"/>
  <c r="F792791" i="1"/>
  <c r="F792790" i="1"/>
  <c r="F792789" i="1"/>
  <c r="F792788" i="1"/>
  <c r="F792787" i="1"/>
  <c r="F792786" i="1"/>
  <c r="F792785" i="1"/>
  <c r="F792784" i="1"/>
  <c r="F792783" i="1"/>
  <c r="F792782" i="1"/>
  <c r="F792781" i="1"/>
  <c r="F792780" i="1"/>
  <c r="F792779" i="1"/>
  <c r="F792778" i="1"/>
  <c r="F792777" i="1"/>
  <c r="F792776" i="1"/>
  <c r="F792775" i="1"/>
  <c r="F792774" i="1"/>
  <c r="F792773" i="1"/>
  <c r="F792772" i="1"/>
  <c r="F792771" i="1"/>
  <c r="F792770" i="1"/>
  <c r="F792769" i="1"/>
  <c r="F792768" i="1"/>
  <c r="F792767" i="1"/>
  <c r="F792766" i="1"/>
  <c r="F792765" i="1"/>
  <c r="F792764" i="1"/>
  <c r="F792763" i="1"/>
  <c r="F792762" i="1"/>
  <c r="F792761" i="1"/>
  <c r="F792760" i="1"/>
  <c r="F792759" i="1"/>
  <c r="F792758" i="1"/>
  <c r="F792757" i="1"/>
  <c r="F792756" i="1"/>
  <c r="F792755" i="1"/>
  <c r="F792754" i="1"/>
  <c r="F792753" i="1"/>
  <c r="F792752" i="1"/>
  <c r="F792751" i="1"/>
  <c r="F792750" i="1"/>
  <c r="F792749" i="1"/>
  <c r="F792748" i="1"/>
  <c r="F792747" i="1"/>
  <c r="F792746" i="1"/>
  <c r="F792745" i="1"/>
  <c r="F792744" i="1"/>
  <c r="F792743" i="1"/>
  <c r="F792742" i="1"/>
  <c r="F792741" i="1"/>
  <c r="F792740" i="1"/>
  <c r="F792739" i="1"/>
  <c r="F792738" i="1"/>
  <c r="F792737" i="1"/>
  <c r="F792736" i="1"/>
  <c r="F792735" i="1"/>
  <c r="F792734" i="1"/>
  <c r="F792733" i="1"/>
  <c r="F792732" i="1"/>
  <c r="F792731" i="1"/>
  <c r="F792730" i="1"/>
  <c r="F792729" i="1"/>
  <c r="F792728" i="1"/>
  <c r="F792727" i="1"/>
  <c r="F792726" i="1"/>
  <c r="F792725" i="1"/>
  <c r="F792724" i="1"/>
  <c r="F792723" i="1"/>
  <c r="F792722" i="1"/>
  <c r="F792721" i="1"/>
  <c r="F792720" i="1"/>
  <c r="F792719" i="1"/>
  <c r="F792718" i="1"/>
  <c r="F792717" i="1"/>
  <c r="F792716" i="1"/>
  <c r="F792715" i="1"/>
  <c r="F792714" i="1"/>
  <c r="F792713" i="1"/>
  <c r="F792712" i="1"/>
  <c r="F792711" i="1"/>
  <c r="F792710" i="1"/>
  <c r="F792709" i="1"/>
  <c r="F792708" i="1"/>
  <c r="F792707" i="1"/>
  <c r="F792706" i="1"/>
  <c r="F792705" i="1"/>
  <c r="F792704" i="1"/>
  <c r="F792703" i="1"/>
  <c r="F792702" i="1"/>
  <c r="F792701" i="1"/>
  <c r="F792700" i="1"/>
  <c r="F792699" i="1"/>
  <c r="F792698" i="1"/>
  <c r="F792697" i="1"/>
  <c r="F792696" i="1"/>
  <c r="F792695" i="1"/>
  <c r="F792694" i="1"/>
  <c r="F792693" i="1"/>
  <c r="F792692" i="1"/>
  <c r="F792691" i="1"/>
  <c r="F792690" i="1"/>
  <c r="F792689" i="1"/>
  <c r="F792688" i="1"/>
  <c r="F792687" i="1"/>
  <c r="F792686" i="1"/>
  <c r="F792685" i="1"/>
  <c r="F792684" i="1"/>
  <c r="F792683" i="1"/>
  <c r="F792682" i="1"/>
  <c r="F792681" i="1"/>
  <c r="F792680" i="1"/>
  <c r="F792679" i="1"/>
  <c r="F792678" i="1"/>
  <c r="F792677" i="1"/>
  <c r="F792676" i="1"/>
  <c r="F792675" i="1"/>
  <c r="F792674" i="1"/>
  <c r="F792673" i="1"/>
  <c r="F792672" i="1"/>
  <c r="F792671" i="1"/>
  <c r="F792670" i="1"/>
  <c r="F792669" i="1"/>
  <c r="F792668" i="1"/>
  <c r="F792667" i="1"/>
  <c r="F792666" i="1"/>
  <c r="F792665" i="1"/>
  <c r="F792664" i="1"/>
  <c r="F792663" i="1"/>
  <c r="F792662" i="1"/>
  <c r="F792661" i="1"/>
  <c r="F792660" i="1"/>
  <c r="F792659" i="1"/>
  <c r="F792658" i="1"/>
  <c r="F792657" i="1"/>
  <c r="F792656" i="1"/>
  <c r="F792655" i="1"/>
  <c r="F792654" i="1"/>
  <c r="F792653" i="1"/>
  <c r="F792652" i="1"/>
  <c r="F792651" i="1"/>
  <c r="F792650" i="1"/>
  <c r="F792649" i="1"/>
  <c r="F792648" i="1"/>
  <c r="F792647" i="1"/>
  <c r="F792646" i="1"/>
  <c r="F792645" i="1"/>
  <c r="F792644" i="1"/>
  <c r="F792643" i="1"/>
  <c r="F792642" i="1"/>
  <c r="F792641" i="1"/>
  <c r="F792640" i="1"/>
  <c r="F792639" i="1"/>
  <c r="F792638" i="1"/>
  <c r="F792637" i="1"/>
  <c r="F792636" i="1"/>
  <c r="F792635" i="1"/>
  <c r="F792634" i="1"/>
  <c r="F792633" i="1"/>
  <c r="F792632" i="1"/>
  <c r="F792631" i="1"/>
  <c r="F792630" i="1"/>
  <c r="F792629" i="1"/>
  <c r="F792628" i="1"/>
  <c r="F792627" i="1"/>
  <c r="F792626" i="1"/>
  <c r="F792625" i="1"/>
  <c r="F792624" i="1"/>
  <c r="F792623" i="1"/>
  <c r="F792622" i="1"/>
  <c r="F792621" i="1"/>
  <c r="F792620" i="1"/>
  <c r="F792619" i="1"/>
  <c r="F792618" i="1"/>
  <c r="F792617" i="1"/>
  <c r="F792616" i="1"/>
  <c r="F792615" i="1"/>
  <c r="F792614" i="1"/>
  <c r="F792613" i="1"/>
  <c r="F792612" i="1"/>
  <c r="F792611" i="1"/>
  <c r="F792610" i="1"/>
  <c r="F792609" i="1"/>
  <c r="F792608" i="1"/>
  <c r="F792607" i="1"/>
  <c r="F792606" i="1"/>
  <c r="F792605" i="1"/>
  <c r="F792604" i="1"/>
  <c r="F792603" i="1"/>
  <c r="F792602" i="1"/>
  <c r="F792601" i="1"/>
  <c r="F792600" i="1"/>
  <c r="F792599" i="1"/>
  <c r="F792598" i="1"/>
  <c r="F792597" i="1"/>
  <c r="F792596" i="1"/>
  <c r="F792595" i="1"/>
  <c r="F792594" i="1"/>
  <c r="F792593" i="1"/>
  <c r="F792592" i="1"/>
  <c r="F792591" i="1"/>
  <c r="F792590" i="1"/>
  <c r="F792589" i="1"/>
  <c r="F792588" i="1"/>
  <c r="F792587" i="1"/>
  <c r="F792586" i="1"/>
  <c r="F792585" i="1"/>
  <c r="F792584" i="1"/>
  <c r="F792583" i="1"/>
  <c r="F792582" i="1"/>
  <c r="F792581" i="1"/>
  <c r="F792580" i="1"/>
  <c r="F792579" i="1"/>
  <c r="F792578" i="1"/>
  <c r="F792577" i="1"/>
  <c r="F792576" i="1"/>
  <c r="F792575" i="1"/>
  <c r="F792574" i="1"/>
  <c r="F792573" i="1"/>
  <c r="F792572" i="1"/>
  <c r="F792571" i="1"/>
  <c r="F792570" i="1"/>
  <c r="F792569" i="1"/>
  <c r="F792568" i="1"/>
  <c r="F792567" i="1"/>
  <c r="F792566" i="1"/>
  <c r="F792565" i="1"/>
  <c r="F792564" i="1"/>
  <c r="F792563" i="1"/>
  <c r="F792562" i="1"/>
  <c r="F792561" i="1"/>
  <c r="F792560" i="1"/>
  <c r="F792559" i="1"/>
  <c r="F792558" i="1"/>
  <c r="F792557" i="1"/>
  <c r="F792556" i="1"/>
  <c r="F792555" i="1"/>
  <c r="F792554" i="1"/>
  <c r="F792553" i="1"/>
  <c r="F792552" i="1"/>
  <c r="F792551" i="1"/>
  <c r="F792550" i="1"/>
  <c r="F792549" i="1"/>
  <c r="F792548" i="1"/>
  <c r="F792547" i="1"/>
  <c r="F792546" i="1"/>
  <c r="F792545" i="1"/>
  <c r="F792544" i="1"/>
  <c r="F792543" i="1"/>
  <c r="F792542" i="1"/>
  <c r="F792541" i="1"/>
  <c r="F792540" i="1"/>
  <c r="F792539" i="1"/>
  <c r="F792538" i="1"/>
  <c r="F792537" i="1"/>
  <c r="F792536" i="1"/>
  <c r="F792535" i="1"/>
  <c r="F792534" i="1"/>
  <c r="F792533" i="1"/>
  <c r="F792532" i="1"/>
  <c r="F792531" i="1"/>
  <c r="F792530" i="1"/>
  <c r="F792529" i="1"/>
  <c r="F792528" i="1"/>
  <c r="F792527" i="1"/>
  <c r="F792526" i="1"/>
  <c r="F792525" i="1"/>
  <c r="F792524" i="1"/>
  <c r="F792523" i="1"/>
  <c r="F792522" i="1"/>
  <c r="F792521" i="1"/>
  <c r="F792520" i="1"/>
  <c r="F792519" i="1"/>
  <c r="F792518" i="1"/>
  <c r="F792517" i="1"/>
  <c r="F792516" i="1"/>
  <c r="F792515" i="1"/>
  <c r="F792514" i="1"/>
  <c r="F792513" i="1"/>
  <c r="F792512" i="1"/>
  <c r="F792511" i="1"/>
  <c r="F792510" i="1"/>
  <c r="F792509" i="1"/>
  <c r="F792508" i="1"/>
  <c r="F792507" i="1"/>
  <c r="F792506" i="1"/>
  <c r="F792505" i="1"/>
  <c r="F792504" i="1"/>
  <c r="F792503" i="1"/>
  <c r="F792502" i="1"/>
  <c r="F792501" i="1"/>
  <c r="F792500" i="1"/>
  <c r="F792499" i="1"/>
  <c r="F792498" i="1"/>
  <c r="F792497" i="1"/>
  <c r="F792496" i="1"/>
  <c r="F792495" i="1"/>
  <c r="F792494" i="1"/>
  <c r="F792493" i="1"/>
  <c r="F792492" i="1"/>
  <c r="F792491" i="1"/>
  <c r="F792490" i="1"/>
  <c r="F792489" i="1"/>
  <c r="F792488" i="1"/>
  <c r="F792487" i="1"/>
  <c r="F792486" i="1"/>
  <c r="F792485" i="1"/>
  <c r="F792484" i="1"/>
  <c r="F792483" i="1"/>
  <c r="F792482" i="1"/>
  <c r="F792481" i="1"/>
  <c r="F792480" i="1"/>
  <c r="F792479" i="1"/>
  <c r="F792478" i="1"/>
  <c r="F792477" i="1"/>
  <c r="F792476" i="1"/>
  <c r="F792475" i="1"/>
  <c r="F792474" i="1"/>
  <c r="F792473" i="1"/>
  <c r="F792472" i="1"/>
  <c r="F792471" i="1"/>
  <c r="F792470" i="1"/>
  <c r="F792469" i="1"/>
  <c r="F792468" i="1"/>
  <c r="F792467" i="1"/>
  <c r="F792466" i="1"/>
  <c r="F792465" i="1"/>
  <c r="F792464" i="1"/>
  <c r="F792463" i="1"/>
  <c r="F792462" i="1"/>
  <c r="F792461" i="1"/>
  <c r="F792460" i="1"/>
  <c r="F792459" i="1"/>
  <c r="F792458" i="1"/>
  <c r="F792457" i="1"/>
  <c r="F792456" i="1"/>
  <c r="F792455" i="1"/>
  <c r="F792454" i="1"/>
  <c r="F792453" i="1"/>
  <c r="F792452" i="1"/>
  <c r="F792451" i="1"/>
  <c r="F792450" i="1"/>
  <c r="F792449" i="1"/>
  <c r="F792448" i="1"/>
  <c r="F792447" i="1"/>
  <c r="F792446" i="1"/>
  <c r="F792445" i="1"/>
  <c r="F792444" i="1"/>
  <c r="F792443" i="1"/>
  <c r="F792442" i="1"/>
  <c r="F792441" i="1"/>
  <c r="F792440" i="1"/>
  <c r="F792439" i="1"/>
  <c r="F792438" i="1"/>
  <c r="F792437" i="1"/>
  <c r="F792436" i="1"/>
  <c r="F792435" i="1"/>
  <c r="F792434" i="1"/>
  <c r="F792433" i="1"/>
  <c r="F792432" i="1"/>
  <c r="F792431" i="1"/>
  <c r="F792430" i="1"/>
  <c r="F792429" i="1"/>
  <c r="F792428" i="1"/>
  <c r="F792427" i="1"/>
  <c r="F792426" i="1"/>
  <c r="F792425" i="1"/>
  <c r="F792424" i="1"/>
  <c r="F792423" i="1"/>
  <c r="F792422" i="1"/>
  <c r="F792421" i="1"/>
  <c r="F792420" i="1"/>
  <c r="F792419" i="1"/>
  <c r="F792418" i="1"/>
  <c r="F792417" i="1"/>
  <c r="F792416" i="1"/>
  <c r="F792415" i="1"/>
  <c r="F792414" i="1"/>
  <c r="F792413" i="1"/>
  <c r="F792412" i="1"/>
  <c r="F792411" i="1"/>
  <c r="F792410" i="1"/>
  <c r="F792409" i="1"/>
  <c r="F792408" i="1"/>
  <c r="F792407" i="1"/>
  <c r="F792406" i="1"/>
  <c r="F792405" i="1"/>
  <c r="F792404" i="1"/>
  <c r="F792403" i="1"/>
  <c r="F792402" i="1"/>
  <c r="F792401" i="1"/>
  <c r="F792400" i="1"/>
  <c r="F792399" i="1"/>
  <c r="F792398" i="1"/>
  <c r="F792397" i="1"/>
  <c r="F792396" i="1"/>
  <c r="F792395" i="1"/>
  <c r="F792394" i="1"/>
  <c r="F792393" i="1"/>
  <c r="F792392" i="1"/>
  <c r="F792391" i="1"/>
  <c r="F792390" i="1"/>
  <c r="F792389" i="1"/>
  <c r="F792388" i="1"/>
  <c r="F792387" i="1"/>
  <c r="F792386" i="1"/>
  <c r="F792385" i="1"/>
  <c r="F792384" i="1"/>
  <c r="F792383" i="1"/>
  <c r="F792382" i="1"/>
  <c r="F792381" i="1"/>
  <c r="F792380" i="1"/>
  <c r="F792379" i="1"/>
  <c r="F792378" i="1"/>
  <c r="F792377" i="1"/>
  <c r="F792376" i="1"/>
  <c r="F792375" i="1"/>
  <c r="F792374" i="1"/>
  <c r="F792373" i="1"/>
  <c r="F792372" i="1"/>
  <c r="F792371" i="1"/>
  <c r="F792370" i="1"/>
  <c r="F792369" i="1"/>
  <c r="F792368" i="1"/>
  <c r="F792367" i="1"/>
  <c r="F792366" i="1"/>
  <c r="F792365" i="1"/>
  <c r="F792364" i="1"/>
  <c r="F792363" i="1"/>
  <c r="F792362" i="1"/>
  <c r="F792361" i="1"/>
  <c r="F792360" i="1"/>
  <c r="F792359" i="1"/>
  <c r="F792358" i="1"/>
  <c r="F792357" i="1"/>
  <c r="F792356" i="1"/>
  <c r="F792355" i="1"/>
  <c r="F792354" i="1"/>
  <c r="F792353" i="1"/>
  <c r="F792352" i="1"/>
  <c r="F792351" i="1"/>
  <c r="F792350" i="1"/>
  <c r="F792349" i="1"/>
  <c r="F792348" i="1"/>
  <c r="F792347" i="1"/>
  <c r="F792346" i="1"/>
  <c r="F792345" i="1"/>
  <c r="F792344" i="1"/>
  <c r="F792343" i="1"/>
  <c r="F792342" i="1"/>
  <c r="F792341" i="1"/>
  <c r="F792340" i="1"/>
  <c r="F792339" i="1"/>
  <c r="F792338" i="1"/>
  <c r="F792337" i="1"/>
  <c r="F792336" i="1"/>
  <c r="F792335" i="1"/>
  <c r="F792334" i="1"/>
  <c r="F792333" i="1"/>
  <c r="F792332" i="1"/>
  <c r="F792331" i="1"/>
  <c r="F792330" i="1"/>
  <c r="F792329" i="1"/>
  <c r="F792328" i="1"/>
  <c r="F792327" i="1"/>
  <c r="F792326" i="1"/>
  <c r="F792325" i="1"/>
  <c r="F792324" i="1"/>
  <c r="F792323" i="1"/>
  <c r="F792322" i="1"/>
  <c r="F792321" i="1"/>
  <c r="F792320" i="1"/>
  <c r="F792319" i="1"/>
  <c r="F792318" i="1"/>
  <c r="F792317" i="1"/>
  <c r="F792316" i="1"/>
  <c r="F792315" i="1"/>
  <c r="F792314" i="1"/>
  <c r="F792313" i="1"/>
  <c r="F792312" i="1"/>
  <c r="F792311" i="1"/>
  <c r="F792310" i="1"/>
  <c r="F792309" i="1"/>
  <c r="F792308" i="1"/>
  <c r="F792307" i="1"/>
  <c r="F792306" i="1"/>
  <c r="F792305" i="1"/>
  <c r="F792304" i="1"/>
  <c r="F792303" i="1"/>
  <c r="F792302" i="1"/>
  <c r="F792301" i="1"/>
  <c r="F792300" i="1"/>
  <c r="F792299" i="1"/>
  <c r="F792298" i="1"/>
  <c r="F792297" i="1"/>
  <c r="F792296" i="1"/>
  <c r="F792295" i="1"/>
  <c r="F792294" i="1"/>
  <c r="F792293" i="1"/>
  <c r="F792292" i="1"/>
  <c r="F792291" i="1"/>
  <c r="F792290" i="1"/>
  <c r="F792289" i="1"/>
  <c r="F792288" i="1"/>
  <c r="F792287" i="1"/>
  <c r="F792286" i="1"/>
  <c r="F792285" i="1"/>
  <c r="F792284" i="1"/>
  <c r="F792283" i="1"/>
  <c r="F792282" i="1"/>
  <c r="F792281" i="1"/>
  <c r="F792280" i="1"/>
  <c r="F792279" i="1"/>
  <c r="F792278" i="1"/>
  <c r="F792277" i="1"/>
  <c r="F792276" i="1"/>
  <c r="F792275" i="1"/>
  <c r="F792274" i="1"/>
  <c r="F792273" i="1"/>
  <c r="F792272" i="1"/>
  <c r="F792271" i="1"/>
  <c r="F792270" i="1"/>
  <c r="F792269" i="1"/>
  <c r="F792268" i="1"/>
  <c r="F792267" i="1"/>
  <c r="F792266" i="1"/>
  <c r="F792265" i="1"/>
  <c r="F792264" i="1"/>
  <c r="F792263" i="1"/>
  <c r="F792262" i="1"/>
  <c r="F792261" i="1"/>
  <c r="F792260" i="1"/>
  <c r="F792259" i="1"/>
  <c r="F792258" i="1"/>
  <c r="F792257" i="1"/>
  <c r="F792256" i="1"/>
  <c r="F792255" i="1"/>
  <c r="F792254" i="1"/>
  <c r="F792253" i="1"/>
  <c r="F792252" i="1"/>
  <c r="F792251" i="1"/>
  <c r="F792250" i="1"/>
  <c r="F792249" i="1"/>
  <c r="F792248" i="1"/>
  <c r="F792247" i="1"/>
  <c r="F792246" i="1"/>
  <c r="F792245" i="1"/>
  <c r="F792244" i="1"/>
  <c r="F792243" i="1"/>
  <c r="F792242" i="1"/>
  <c r="F792241" i="1"/>
  <c r="F792240" i="1"/>
  <c r="F792239" i="1"/>
  <c r="F792238" i="1"/>
  <c r="F792237" i="1"/>
  <c r="F792236" i="1"/>
  <c r="F792235" i="1"/>
  <c r="F792234" i="1"/>
  <c r="F792233" i="1"/>
  <c r="F792232" i="1"/>
  <c r="F792231" i="1"/>
  <c r="F792230" i="1"/>
  <c r="F792229" i="1"/>
  <c r="F792228" i="1"/>
  <c r="F792227" i="1"/>
  <c r="F792226" i="1"/>
  <c r="F792225" i="1"/>
  <c r="F792224" i="1"/>
  <c r="F792223" i="1"/>
  <c r="F792222" i="1"/>
  <c r="F792221" i="1"/>
  <c r="F792220" i="1"/>
  <c r="F792219" i="1"/>
  <c r="F792218" i="1"/>
  <c r="F792217" i="1"/>
  <c r="F792216" i="1"/>
  <c r="F792215" i="1"/>
  <c r="F792214" i="1"/>
  <c r="F792213" i="1"/>
  <c r="F792212" i="1"/>
  <c r="F792211" i="1"/>
  <c r="F792210" i="1"/>
  <c r="F792209" i="1"/>
  <c r="F792208" i="1"/>
  <c r="F792207" i="1"/>
  <c r="F792206" i="1"/>
  <c r="F792205" i="1"/>
  <c r="F792204" i="1"/>
  <c r="F792203" i="1"/>
  <c r="F792202" i="1"/>
  <c r="F792201" i="1"/>
  <c r="F792200" i="1"/>
  <c r="F792199" i="1"/>
  <c r="F792198" i="1"/>
  <c r="F792197" i="1"/>
  <c r="F792196" i="1"/>
  <c r="F792195" i="1"/>
  <c r="F792194" i="1"/>
  <c r="F792193" i="1"/>
  <c r="F792192" i="1"/>
  <c r="F792191" i="1"/>
  <c r="F792190" i="1"/>
  <c r="F792189" i="1"/>
  <c r="F792188" i="1"/>
  <c r="F792187" i="1"/>
  <c r="F792186" i="1"/>
  <c r="F792185" i="1"/>
  <c r="F792184" i="1"/>
  <c r="F792183" i="1"/>
  <c r="F792182" i="1"/>
  <c r="F792181" i="1"/>
  <c r="F792180" i="1"/>
  <c r="F792179" i="1"/>
  <c r="F792178" i="1"/>
  <c r="F792177" i="1"/>
  <c r="F792176" i="1"/>
  <c r="F792175" i="1"/>
  <c r="F792174" i="1"/>
  <c r="F792173" i="1"/>
  <c r="F792172" i="1"/>
  <c r="F792171" i="1"/>
  <c r="F792170" i="1"/>
  <c r="F792169" i="1"/>
  <c r="F792168" i="1"/>
  <c r="F792167" i="1"/>
  <c r="F792166" i="1"/>
  <c r="F792165" i="1"/>
  <c r="F792164" i="1"/>
  <c r="F792163" i="1"/>
  <c r="F792162" i="1"/>
  <c r="F792161" i="1"/>
  <c r="F792160" i="1"/>
  <c r="F792159" i="1"/>
  <c r="F792158" i="1"/>
  <c r="F792157" i="1"/>
  <c r="F792156" i="1"/>
  <c r="F792155" i="1"/>
  <c r="F792154" i="1"/>
  <c r="F792153" i="1"/>
  <c r="F792152" i="1"/>
  <c r="F792151" i="1"/>
  <c r="F792150" i="1"/>
  <c r="F792149" i="1"/>
  <c r="F792148" i="1"/>
  <c r="F792147" i="1"/>
  <c r="F792146" i="1"/>
  <c r="F792145" i="1"/>
  <c r="F792144" i="1"/>
  <c r="F792143" i="1"/>
  <c r="F792142" i="1"/>
  <c r="F792141" i="1"/>
  <c r="F792140" i="1"/>
  <c r="F792139" i="1"/>
  <c r="F792138" i="1"/>
  <c r="F792137" i="1"/>
  <c r="F792136" i="1"/>
  <c r="F792135" i="1"/>
  <c r="F792134" i="1"/>
  <c r="F792133" i="1"/>
  <c r="F792132" i="1"/>
  <c r="F792131" i="1"/>
  <c r="F792130" i="1"/>
  <c r="F792129" i="1"/>
  <c r="F792128" i="1"/>
  <c r="F792127" i="1"/>
  <c r="F792126" i="1"/>
  <c r="F792125" i="1"/>
  <c r="F792124" i="1"/>
  <c r="F792123" i="1"/>
  <c r="F792122" i="1"/>
  <c r="F792121" i="1"/>
  <c r="F792120" i="1"/>
  <c r="F792119" i="1"/>
  <c r="F792118" i="1"/>
  <c r="F792117" i="1"/>
  <c r="F792116" i="1"/>
  <c r="F792115" i="1"/>
  <c r="F792114" i="1"/>
  <c r="F792113" i="1"/>
  <c r="F792112" i="1"/>
  <c r="F792111" i="1"/>
  <c r="F792110" i="1"/>
  <c r="F792109" i="1"/>
  <c r="F792108" i="1"/>
  <c r="F792107" i="1"/>
  <c r="F792106" i="1"/>
  <c r="F792105" i="1"/>
  <c r="F792104" i="1"/>
  <c r="F792103" i="1"/>
  <c r="F792102" i="1"/>
  <c r="F792101" i="1"/>
  <c r="F792100" i="1"/>
  <c r="F792099" i="1"/>
  <c r="F792098" i="1"/>
  <c r="F792097" i="1"/>
  <c r="F792096" i="1"/>
  <c r="F792095" i="1"/>
  <c r="F792094" i="1"/>
  <c r="F792093" i="1"/>
  <c r="F792092" i="1"/>
  <c r="F792091" i="1"/>
  <c r="F792090" i="1"/>
  <c r="F792089" i="1"/>
  <c r="F792088" i="1"/>
  <c r="F792087" i="1"/>
  <c r="F792086" i="1"/>
  <c r="F792085" i="1"/>
  <c r="F792084" i="1"/>
  <c r="F792083" i="1"/>
  <c r="F792082" i="1"/>
  <c r="F792081" i="1"/>
  <c r="F792080" i="1"/>
  <c r="F792079" i="1"/>
  <c r="F792078" i="1"/>
  <c r="F792077" i="1"/>
  <c r="F792076" i="1"/>
  <c r="F792075" i="1"/>
  <c r="F792074" i="1"/>
  <c r="F792073" i="1"/>
  <c r="F792072" i="1"/>
  <c r="F792071" i="1"/>
  <c r="F792070" i="1"/>
  <c r="F792069" i="1"/>
  <c r="F792068" i="1"/>
  <c r="F792067" i="1"/>
  <c r="F792066" i="1"/>
  <c r="F792065" i="1"/>
  <c r="F792064" i="1"/>
  <c r="F792063" i="1"/>
  <c r="F792062" i="1"/>
  <c r="F792061" i="1"/>
  <c r="F792060" i="1"/>
  <c r="F792059" i="1"/>
  <c r="F792058" i="1"/>
  <c r="F792057" i="1"/>
  <c r="F792056" i="1"/>
  <c r="F792055" i="1"/>
  <c r="F792054" i="1"/>
  <c r="F792053" i="1"/>
  <c r="F792052" i="1"/>
  <c r="F792051" i="1"/>
  <c r="F792050" i="1"/>
  <c r="F792049" i="1"/>
  <c r="F792048" i="1"/>
  <c r="F792047" i="1"/>
  <c r="F792046" i="1"/>
  <c r="F792045" i="1"/>
  <c r="F792044" i="1"/>
  <c r="F792043" i="1"/>
  <c r="F792042" i="1"/>
  <c r="F792041" i="1"/>
  <c r="F792040" i="1"/>
  <c r="F792039" i="1"/>
  <c r="F792038" i="1"/>
  <c r="F792037" i="1"/>
  <c r="F792036" i="1"/>
  <c r="F792035" i="1"/>
  <c r="F792034" i="1"/>
  <c r="F792033" i="1"/>
  <c r="F792032" i="1"/>
  <c r="F792031" i="1"/>
  <c r="F792030" i="1"/>
  <c r="F792029" i="1"/>
  <c r="F792028" i="1"/>
  <c r="F792027" i="1"/>
  <c r="F792026" i="1"/>
  <c r="F792025" i="1"/>
  <c r="F792024" i="1"/>
  <c r="F792023" i="1"/>
  <c r="F792022" i="1"/>
  <c r="F792021" i="1"/>
  <c r="F792020" i="1"/>
  <c r="F792019" i="1"/>
  <c r="F792018" i="1"/>
  <c r="F792017" i="1"/>
  <c r="F792016" i="1"/>
  <c r="F792015" i="1"/>
  <c r="F792014" i="1"/>
  <c r="F792013" i="1"/>
  <c r="F792012" i="1"/>
  <c r="F792011" i="1"/>
  <c r="F792010" i="1"/>
  <c r="F792009" i="1"/>
  <c r="F792008" i="1"/>
  <c r="F792007" i="1"/>
  <c r="F792006" i="1"/>
  <c r="F792005" i="1"/>
  <c r="F792004" i="1"/>
  <c r="F792003" i="1"/>
  <c r="F792002" i="1"/>
  <c r="F792001" i="1"/>
  <c r="F792000" i="1"/>
  <c r="F791999" i="1"/>
  <c r="F791998" i="1"/>
  <c r="F791997" i="1"/>
  <c r="F791996" i="1"/>
  <c r="F791995" i="1"/>
  <c r="F791994" i="1"/>
  <c r="F791993" i="1"/>
  <c r="F791992" i="1"/>
  <c r="F791991" i="1"/>
  <c r="F791990" i="1"/>
  <c r="F791989" i="1"/>
  <c r="F791988" i="1"/>
  <c r="F791987" i="1"/>
  <c r="F791986" i="1"/>
  <c r="F791985" i="1"/>
  <c r="F791984" i="1"/>
  <c r="F791983" i="1"/>
  <c r="F791982" i="1"/>
  <c r="F791981" i="1"/>
  <c r="F791980" i="1"/>
  <c r="F791979" i="1"/>
  <c r="F791978" i="1"/>
  <c r="F791977" i="1"/>
  <c r="F791976" i="1"/>
  <c r="F791975" i="1"/>
  <c r="F791974" i="1"/>
  <c r="F791973" i="1"/>
  <c r="F791972" i="1"/>
  <c r="F791971" i="1"/>
  <c r="F791970" i="1"/>
  <c r="F791969" i="1"/>
  <c r="F791968" i="1"/>
  <c r="F791967" i="1"/>
  <c r="F791966" i="1"/>
  <c r="F791965" i="1"/>
  <c r="F791964" i="1"/>
  <c r="F791963" i="1"/>
  <c r="F791962" i="1"/>
  <c r="F791961" i="1"/>
  <c r="F791960" i="1"/>
  <c r="F791959" i="1"/>
  <c r="F791958" i="1"/>
  <c r="F791957" i="1"/>
  <c r="F791956" i="1"/>
  <c r="F791955" i="1"/>
  <c r="F791954" i="1"/>
  <c r="F791953" i="1"/>
  <c r="F791952" i="1"/>
  <c r="F791951" i="1"/>
  <c r="F791950" i="1"/>
  <c r="F791949" i="1"/>
  <c r="F791948" i="1"/>
  <c r="F791947" i="1"/>
  <c r="F791946" i="1"/>
  <c r="F791945" i="1"/>
  <c r="F791944" i="1"/>
  <c r="F791943" i="1"/>
  <c r="F791942" i="1"/>
  <c r="F791941" i="1"/>
  <c r="F791940" i="1"/>
  <c r="F791939" i="1"/>
  <c r="F791938" i="1"/>
  <c r="F791937" i="1"/>
  <c r="F791936" i="1"/>
  <c r="F791935" i="1"/>
  <c r="F791934" i="1"/>
  <c r="F791933" i="1"/>
  <c r="F791932" i="1"/>
  <c r="F791931" i="1"/>
  <c r="F791930" i="1"/>
  <c r="F791929" i="1"/>
  <c r="F791928" i="1"/>
  <c r="F791927" i="1"/>
  <c r="F791926" i="1"/>
  <c r="F791925" i="1"/>
  <c r="F791924" i="1"/>
  <c r="F791923" i="1"/>
  <c r="F791922" i="1"/>
  <c r="F791921" i="1"/>
  <c r="F791920" i="1"/>
  <c r="F791919" i="1"/>
  <c r="F791918" i="1"/>
  <c r="F791917" i="1"/>
  <c r="F791916" i="1"/>
  <c r="F791915" i="1"/>
  <c r="F791914" i="1"/>
  <c r="F791913" i="1"/>
  <c r="F791912" i="1"/>
  <c r="F791911" i="1"/>
  <c r="F791910" i="1"/>
  <c r="F791909" i="1"/>
  <c r="F791908" i="1"/>
  <c r="F791907" i="1"/>
  <c r="F791906" i="1"/>
  <c r="F791905" i="1"/>
  <c r="F791904" i="1"/>
  <c r="F791903" i="1"/>
  <c r="F791902" i="1"/>
  <c r="F791901" i="1"/>
  <c r="F791900" i="1"/>
  <c r="F791899" i="1"/>
  <c r="F791898" i="1"/>
  <c r="F791897" i="1"/>
  <c r="F791896" i="1"/>
  <c r="F791895" i="1"/>
  <c r="F791894" i="1"/>
  <c r="F791893" i="1"/>
  <c r="F791892" i="1"/>
  <c r="F791891" i="1"/>
  <c r="F791890" i="1"/>
  <c r="F791889" i="1"/>
  <c r="F791888" i="1"/>
  <c r="F791887" i="1"/>
  <c r="F791886" i="1"/>
  <c r="F791885" i="1"/>
  <c r="F791884" i="1"/>
  <c r="F791883" i="1"/>
  <c r="F791882" i="1"/>
  <c r="F791881" i="1"/>
  <c r="F791880" i="1"/>
  <c r="F791879" i="1"/>
  <c r="F791878" i="1"/>
  <c r="F791877" i="1"/>
  <c r="F791876" i="1"/>
  <c r="F791875" i="1"/>
  <c r="F791874" i="1"/>
  <c r="F791873" i="1"/>
  <c r="F791872" i="1"/>
  <c r="F791871" i="1"/>
  <c r="F791870" i="1"/>
  <c r="F791869" i="1"/>
  <c r="F791868" i="1"/>
  <c r="F791867" i="1"/>
  <c r="F791866" i="1"/>
  <c r="F791865" i="1"/>
  <c r="F791864" i="1"/>
  <c r="F791863" i="1"/>
  <c r="F791862" i="1"/>
  <c r="F791861" i="1"/>
  <c r="F791860" i="1"/>
  <c r="F791859" i="1"/>
  <c r="F791858" i="1"/>
  <c r="F791857" i="1"/>
  <c r="F791856" i="1"/>
  <c r="F791855" i="1"/>
  <c r="F791854" i="1"/>
  <c r="F791853" i="1"/>
  <c r="F791852" i="1"/>
  <c r="F791851" i="1"/>
  <c r="F791850" i="1"/>
  <c r="F791849" i="1"/>
  <c r="F791848" i="1"/>
  <c r="F791847" i="1"/>
  <c r="F791846" i="1"/>
  <c r="F791845" i="1"/>
  <c r="F791844" i="1"/>
  <c r="F791843" i="1"/>
  <c r="F791842" i="1"/>
  <c r="F791841" i="1"/>
  <c r="F791840" i="1"/>
  <c r="F791839" i="1"/>
  <c r="F791838" i="1"/>
  <c r="F791837" i="1"/>
  <c r="F791836" i="1"/>
  <c r="F791835" i="1"/>
  <c r="F791834" i="1"/>
  <c r="F791833" i="1"/>
  <c r="F791832" i="1"/>
  <c r="F791831" i="1"/>
  <c r="F791830" i="1"/>
  <c r="F791829" i="1"/>
  <c r="F791828" i="1"/>
  <c r="F791827" i="1"/>
  <c r="F791826" i="1"/>
  <c r="F791825" i="1"/>
  <c r="F791824" i="1"/>
  <c r="F791823" i="1"/>
  <c r="F791822" i="1"/>
  <c r="F791821" i="1"/>
  <c r="F791820" i="1"/>
  <c r="F791819" i="1"/>
  <c r="F791818" i="1"/>
  <c r="F791817" i="1"/>
  <c r="F791816" i="1"/>
  <c r="F791815" i="1"/>
  <c r="F791814" i="1"/>
  <c r="F791813" i="1"/>
  <c r="F791812" i="1"/>
  <c r="F791811" i="1"/>
  <c r="F791810" i="1"/>
  <c r="F791809" i="1"/>
  <c r="F791808" i="1"/>
  <c r="F791807" i="1"/>
  <c r="F791806" i="1"/>
  <c r="F791805" i="1"/>
  <c r="F791804" i="1"/>
  <c r="F791803" i="1"/>
  <c r="F791802" i="1"/>
  <c r="F791801" i="1"/>
  <c r="F791800" i="1"/>
  <c r="F791799" i="1"/>
  <c r="F791798" i="1"/>
  <c r="F791797" i="1"/>
  <c r="F791796" i="1"/>
  <c r="F791795" i="1"/>
  <c r="F791794" i="1"/>
  <c r="F791793" i="1"/>
  <c r="F791792" i="1"/>
  <c r="F791791" i="1"/>
  <c r="F791790" i="1"/>
  <c r="F791789" i="1"/>
  <c r="F791788" i="1"/>
  <c r="F791787" i="1"/>
  <c r="F791786" i="1"/>
  <c r="F791785" i="1"/>
  <c r="F791784" i="1"/>
  <c r="F791783" i="1"/>
  <c r="F791782" i="1"/>
  <c r="F791781" i="1"/>
  <c r="F791780" i="1"/>
  <c r="F791779" i="1"/>
  <c r="F791778" i="1"/>
  <c r="F791777" i="1"/>
  <c r="F791776" i="1"/>
  <c r="F791775" i="1"/>
  <c r="F791774" i="1"/>
  <c r="F791773" i="1"/>
  <c r="F791772" i="1"/>
  <c r="F791771" i="1"/>
  <c r="F791770" i="1"/>
  <c r="F791769" i="1"/>
  <c r="F791768" i="1"/>
  <c r="F791767" i="1"/>
  <c r="F791766" i="1"/>
  <c r="F791765" i="1"/>
  <c r="F791764" i="1"/>
  <c r="F791763" i="1"/>
  <c r="F791762" i="1"/>
  <c r="F791761" i="1"/>
  <c r="F791760" i="1"/>
  <c r="F791759" i="1"/>
  <c r="F791758" i="1"/>
  <c r="F791757" i="1"/>
  <c r="F791756" i="1"/>
  <c r="F791755" i="1"/>
  <c r="F791754" i="1"/>
  <c r="F791753" i="1"/>
  <c r="F791752" i="1"/>
  <c r="F791751" i="1"/>
  <c r="F791750" i="1"/>
  <c r="F791749" i="1"/>
  <c r="F791748" i="1"/>
  <c r="F791747" i="1"/>
  <c r="F791746" i="1"/>
  <c r="F791745" i="1"/>
  <c r="F791744" i="1"/>
  <c r="F791743" i="1"/>
  <c r="F791742" i="1"/>
  <c r="F791741" i="1"/>
  <c r="F791740" i="1"/>
  <c r="F791739" i="1"/>
  <c r="F791738" i="1"/>
  <c r="F791737" i="1"/>
  <c r="F791736" i="1"/>
  <c r="F791735" i="1"/>
  <c r="F791734" i="1"/>
  <c r="F791733" i="1"/>
  <c r="F791732" i="1"/>
  <c r="F791731" i="1"/>
  <c r="F791730" i="1"/>
  <c r="F791729" i="1"/>
  <c r="F791728" i="1"/>
  <c r="F791727" i="1"/>
  <c r="F791726" i="1"/>
  <c r="F791725" i="1"/>
  <c r="F791724" i="1"/>
  <c r="F791723" i="1"/>
  <c r="F791722" i="1"/>
  <c r="F791721" i="1"/>
  <c r="F791720" i="1"/>
  <c r="F791719" i="1"/>
  <c r="F791718" i="1"/>
  <c r="F791717" i="1"/>
  <c r="F791716" i="1"/>
  <c r="F791715" i="1"/>
  <c r="F791714" i="1"/>
  <c r="F791713" i="1"/>
  <c r="F791712" i="1"/>
  <c r="F791711" i="1"/>
  <c r="F791710" i="1"/>
  <c r="F791709" i="1"/>
  <c r="F791708" i="1"/>
  <c r="F791707" i="1"/>
  <c r="F791706" i="1"/>
  <c r="F791705" i="1"/>
  <c r="F791704" i="1"/>
  <c r="F791703" i="1"/>
  <c r="F791702" i="1"/>
  <c r="F791701" i="1"/>
  <c r="F791700" i="1"/>
  <c r="F791699" i="1"/>
  <c r="F791698" i="1"/>
  <c r="F791697" i="1"/>
  <c r="F791696" i="1"/>
  <c r="F791695" i="1"/>
  <c r="F791694" i="1"/>
  <c r="F791693" i="1"/>
  <c r="F791692" i="1"/>
  <c r="F791691" i="1"/>
  <c r="F791690" i="1"/>
  <c r="F791689" i="1"/>
  <c r="F791688" i="1"/>
  <c r="F791687" i="1"/>
  <c r="F791686" i="1"/>
  <c r="F791685" i="1"/>
  <c r="F791684" i="1"/>
  <c r="F791683" i="1"/>
  <c r="F791682" i="1"/>
  <c r="F791681" i="1"/>
  <c r="F791680" i="1"/>
  <c r="F791679" i="1"/>
  <c r="F791678" i="1"/>
  <c r="F791677" i="1"/>
  <c r="F791676" i="1"/>
  <c r="F791675" i="1"/>
  <c r="F791674" i="1"/>
  <c r="F791673" i="1"/>
  <c r="F791672" i="1"/>
  <c r="F791671" i="1"/>
  <c r="F791670" i="1"/>
  <c r="F791669" i="1"/>
  <c r="F791668" i="1"/>
  <c r="F791667" i="1"/>
  <c r="F791666" i="1"/>
  <c r="F791665" i="1"/>
  <c r="F791664" i="1"/>
  <c r="F791663" i="1"/>
  <c r="F791662" i="1"/>
  <c r="F791661" i="1"/>
  <c r="F791660" i="1"/>
  <c r="F791659" i="1"/>
  <c r="F791658" i="1"/>
  <c r="F791657" i="1"/>
  <c r="F791656" i="1"/>
  <c r="F791655" i="1"/>
  <c r="F791654" i="1"/>
  <c r="F791653" i="1"/>
  <c r="F791652" i="1"/>
  <c r="F791651" i="1"/>
  <c r="F791650" i="1"/>
  <c r="F791649" i="1"/>
  <c r="F791648" i="1"/>
  <c r="F791647" i="1"/>
  <c r="F791646" i="1"/>
  <c r="F791645" i="1"/>
  <c r="F791644" i="1"/>
  <c r="F791643" i="1"/>
  <c r="F791642" i="1"/>
  <c r="F791641" i="1"/>
  <c r="F791640" i="1"/>
  <c r="F791639" i="1"/>
  <c r="F791638" i="1"/>
  <c r="F791637" i="1"/>
  <c r="F791636" i="1"/>
  <c r="F791635" i="1"/>
  <c r="F791634" i="1"/>
  <c r="F791633" i="1"/>
  <c r="F791632" i="1"/>
  <c r="F791631" i="1"/>
  <c r="F791630" i="1"/>
  <c r="F791629" i="1"/>
  <c r="F791628" i="1"/>
  <c r="F791627" i="1"/>
  <c r="F791626" i="1"/>
  <c r="F791625" i="1"/>
  <c r="F791624" i="1"/>
  <c r="F791623" i="1"/>
  <c r="F791622" i="1"/>
  <c r="F791621" i="1"/>
  <c r="F791620" i="1"/>
  <c r="F791619" i="1"/>
  <c r="F791618" i="1"/>
  <c r="F791617" i="1"/>
  <c r="F791616" i="1"/>
  <c r="F791615" i="1"/>
  <c r="F791614" i="1"/>
  <c r="F791613" i="1"/>
  <c r="F791612" i="1"/>
  <c r="F791611" i="1"/>
  <c r="F791610" i="1"/>
  <c r="F791609" i="1"/>
  <c r="F791608" i="1"/>
  <c r="F791607" i="1"/>
  <c r="F791606" i="1"/>
  <c r="F791605" i="1"/>
  <c r="F791604" i="1"/>
  <c r="F791603" i="1"/>
  <c r="F791602" i="1"/>
  <c r="F791601" i="1"/>
  <c r="F791600" i="1"/>
  <c r="F791599" i="1"/>
  <c r="F791598" i="1"/>
  <c r="F791597" i="1"/>
  <c r="F791596" i="1"/>
  <c r="F791595" i="1"/>
  <c r="F791594" i="1"/>
  <c r="F791593" i="1"/>
  <c r="F791592" i="1"/>
  <c r="F791591" i="1"/>
  <c r="F791590" i="1"/>
  <c r="F791589" i="1"/>
  <c r="F791588" i="1"/>
  <c r="F791587" i="1"/>
  <c r="F791586" i="1"/>
  <c r="F791585" i="1"/>
  <c r="F791584" i="1"/>
  <c r="F791583" i="1"/>
  <c r="F791582" i="1"/>
  <c r="F791581" i="1"/>
  <c r="F791580" i="1"/>
  <c r="F791579" i="1"/>
  <c r="F791578" i="1"/>
  <c r="F791577" i="1"/>
  <c r="F791576" i="1"/>
  <c r="F791575" i="1"/>
  <c r="F791574" i="1"/>
  <c r="F791573" i="1"/>
  <c r="F791572" i="1"/>
  <c r="F791571" i="1"/>
  <c r="F791570" i="1"/>
  <c r="F791569" i="1"/>
  <c r="F791568" i="1"/>
  <c r="F791567" i="1"/>
  <c r="F791566" i="1"/>
  <c r="F791565" i="1"/>
  <c r="F791564" i="1"/>
  <c r="F791563" i="1"/>
  <c r="F791562" i="1"/>
  <c r="F791561" i="1"/>
  <c r="F791560" i="1"/>
  <c r="F791559" i="1"/>
  <c r="F791558" i="1"/>
  <c r="F791557" i="1"/>
  <c r="F791556" i="1"/>
  <c r="F791555" i="1"/>
  <c r="F791554" i="1"/>
  <c r="F791553" i="1"/>
  <c r="F791552" i="1"/>
  <c r="F791551" i="1"/>
  <c r="F791550" i="1"/>
  <c r="F791549" i="1"/>
  <c r="F791548" i="1"/>
  <c r="F791547" i="1"/>
  <c r="F791546" i="1"/>
  <c r="F791545" i="1"/>
  <c r="F791544" i="1"/>
  <c r="F791543" i="1"/>
  <c r="F791542" i="1"/>
  <c r="F791541" i="1"/>
  <c r="F791540" i="1"/>
  <c r="F791539" i="1"/>
  <c r="F791538" i="1"/>
  <c r="F791537" i="1"/>
  <c r="F791536" i="1"/>
  <c r="F791535" i="1"/>
  <c r="F791534" i="1"/>
  <c r="F791533" i="1"/>
  <c r="F791532" i="1"/>
  <c r="F791531" i="1"/>
  <c r="F791530" i="1"/>
  <c r="F791529" i="1"/>
  <c r="F791528" i="1"/>
  <c r="F791527" i="1"/>
  <c r="F791526" i="1"/>
  <c r="F791525" i="1"/>
  <c r="F791524" i="1"/>
  <c r="F791523" i="1"/>
  <c r="F791522" i="1"/>
  <c r="F791521" i="1"/>
  <c r="F791520" i="1"/>
  <c r="F791519" i="1"/>
  <c r="F791518" i="1"/>
  <c r="F791517" i="1"/>
  <c r="F791516" i="1"/>
  <c r="F791515" i="1"/>
  <c r="F791514" i="1"/>
  <c r="F791513" i="1"/>
  <c r="F791512" i="1"/>
  <c r="F791511" i="1"/>
  <c r="F791510" i="1"/>
  <c r="F791509" i="1"/>
  <c r="F791508" i="1"/>
  <c r="F791507" i="1"/>
  <c r="F791506" i="1"/>
  <c r="F791505" i="1"/>
  <c r="F791504" i="1"/>
  <c r="F791503" i="1"/>
  <c r="F791502" i="1"/>
  <c r="F791501" i="1"/>
  <c r="F791500" i="1"/>
  <c r="F791499" i="1"/>
  <c r="F791498" i="1"/>
  <c r="F791497" i="1"/>
  <c r="F791496" i="1"/>
  <c r="F791495" i="1"/>
  <c r="F791494" i="1"/>
  <c r="F791493" i="1"/>
  <c r="F791492" i="1"/>
  <c r="F791491" i="1"/>
  <c r="F791490" i="1"/>
  <c r="F791489" i="1"/>
  <c r="F791488" i="1"/>
  <c r="F791487" i="1"/>
  <c r="F791486" i="1"/>
  <c r="F791485" i="1"/>
  <c r="F791484" i="1"/>
  <c r="F791483" i="1"/>
  <c r="F791482" i="1"/>
  <c r="F791481" i="1"/>
  <c r="F791480" i="1"/>
  <c r="F791479" i="1"/>
  <c r="F791478" i="1"/>
  <c r="F791477" i="1"/>
  <c r="F791476" i="1"/>
  <c r="F791475" i="1"/>
  <c r="F791474" i="1"/>
  <c r="F791473" i="1"/>
  <c r="F791472" i="1"/>
  <c r="F791471" i="1"/>
  <c r="F791470" i="1"/>
  <c r="F791469" i="1"/>
  <c r="F791468" i="1"/>
  <c r="F791467" i="1"/>
  <c r="F791466" i="1"/>
  <c r="F791465" i="1"/>
  <c r="F791464" i="1"/>
  <c r="F791463" i="1"/>
  <c r="F791462" i="1"/>
  <c r="F791461" i="1"/>
  <c r="F791460" i="1"/>
  <c r="F791459" i="1"/>
  <c r="F791458" i="1"/>
  <c r="F791457" i="1"/>
  <c r="F791456" i="1"/>
  <c r="F791455" i="1"/>
  <c r="F791454" i="1"/>
  <c r="F791453" i="1"/>
  <c r="F791452" i="1"/>
  <c r="F791451" i="1"/>
  <c r="F791450" i="1"/>
  <c r="F791449" i="1"/>
  <c r="F791448" i="1"/>
  <c r="F791447" i="1"/>
  <c r="F791446" i="1"/>
  <c r="F791445" i="1"/>
  <c r="F791444" i="1"/>
  <c r="F791443" i="1"/>
  <c r="F791442" i="1"/>
  <c r="F791441" i="1"/>
  <c r="F791440" i="1"/>
  <c r="F791439" i="1"/>
  <c r="F791438" i="1"/>
  <c r="F791437" i="1"/>
  <c r="F791436" i="1"/>
  <c r="F791435" i="1"/>
  <c r="F791434" i="1"/>
  <c r="F791433" i="1"/>
  <c r="F791432" i="1"/>
  <c r="F791431" i="1"/>
  <c r="F791430" i="1"/>
  <c r="F791429" i="1"/>
  <c r="F791428" i="1"/>
  <c r="F791427" i="1"/>
  <c r="F791426" i="1"/>
  <c r="F791425" i="1"/>
  <c r="F791424" i="1"/>
  <c r="F791423" i="1"/>
  <c r="F791422" i="1"/>
  <c r="F791421" i="1"/>
  <c r="F791420" i="1"/>
  <c r="F791419" i="1"/>
  <c r="F791418" i="1"/>
  <c r="F791417" i="1"/>
  <c r="F791416" i="1"/>
  <c r="F791415" i="1"/>
  <c r="F791414" i="1"/>
  <c r="F791413" i="1"/>
  <c r="F791412" i="1"/>
  <c r="F791411" i="1"/>
  <c r="F791410" i="1"/>
  <c r="F791409" i="1"/>
  <c r="F791408" i="1"/>
  <c r="F791407" i="1"/>
  <c r="F791406" i="1"/>
  <c r="F791405" i="1"/>
  <c r="F791404" i="1"/>
  <c r="F791403" i="1"/>
  <c r="F791402" i="1"/>
  <c r="F791401" i="1"/>
  <c r="F791400" i="1"/>
  <c r="F791399" i="1"/>
  <c r="F791398" i="1"/>
  <c r="F791397" i="1"/>
  <c r="F791396" i="1"/>
  <c r="F791395" i="1"/>
  <c r="F791394" i="1"/>
  <c r="F791393" i="1"/>
  <c r="F791392" i="1"/>
  <c r="F791391" i="1"/>
  <c r="F791390" i="1"/>
  <c r="F791389" i="1"/>
  <c r="F791388" i="1"/>
  <c r="F791387" i="1"/>
  <c r="F791386" i="1"/>
  <c r="F791385" i="1"/>
  <c r="F791384" i="1"/>
  <c r="F791383" i="1"/>
  <c r="F791382" i="1"/>
  <c r="F791381" i="1"/>
  <c r="F791380" i="1"/>
  <c r="F791379" i="1"/>
  <c r="F791378" i="1"/>
  <c r="F791377" i="1"/>
  <c r="F791376" i="1"/>
  <c r="F791375" i="1"/>
  <c r="F791374" i="1"/>
  <c r="F791373" i="1"/>
  <c r="F791372" i="1"/>
  <c r="F791371" i="1"/>
  <c r="F791370" i="1"/>
  <c r="F791369" i="1"/>
  <c r="F791368" i="1"/>
  <c r="F791367" i="1"/>
  <c r="F791366" i="1"/>
  <c r="F791365" i="1"/>
  <c r="F791364" i="1"/>
  <c r="F791363" i="1"/>
  <c r="F791362" i="1"/>
  <c r="F791361" i="1"/>
  <c r="F791360" i="1"/>
  <c r="F791359" i="1"/>
  <c r="F791358" i="1"/>
  <c r="F791357" i="1"/>
  <c r="F791356" i="1"/>
  <c r="F791355" i="1"/>
  <c r="F791354" i="1"/>
  <c r="F791353" i="1"/>
  <c r="F791352" i="1"/>
  <c r="F791351" i="1"/>
  <c r="F791350" i="1"/>
  <c r="F791349" i="1"/>
  <c r="F791348" i="1"/>
  <c r="F791347" i="1"/>
  <c r="F791346" i="1"/>
  <c r="F791345" i="1"/>
  <c r="F791344" i="1"/>
  <c r="F791343" i="1"/>
  <c r="F791342" i="1"/>
  <c r="F791341" i="1"/>
  <c r="F791340" i="1"/>
  <c r="F791339" i="1"/>
  <c r="F791338" i="1"/>
  <c r="F791337" i="1"/>
  <c r="F791336" i="1"/>
  <c r="F791335" i="1"/>
  <c r="F791334" i="1"/>
  <c r="F791333" i="1"/>
  <c r="F791332" i="1"/>
  <c r="F791331" i="1"/>
  <c r="F791330" i="1"/>
  <c r="F791329" i="1"/>
  <c r="F791328" i="1"/>
  <c r="F791327" i="1"/>
  <c r="F791326" i="1"/>
  <c r="F791325" i="1"/>
  <c r="F791324" i="1"/>
  <c r="F791323" i="1"/>
  <c r="F791322" i="1"/>
  <c r="F791321" i="1"/>
  <c r="F791320" i="1"/>
  <c r="F791319" i="1"/>
  <c r="F791318" i="1"/>
  <c r="F791317" i="1"/>
  <c r="F791316" i="1"/>
  <c r="F791315" i="1"/>
  <c r="F791314" i="1"/>
  <c r="F791313" i="1"/>
  <c r="F791312" i="1"/>
  <c r="F791311" i="1"/>
  <c r="F791310" i="1"/>
  <c r="F791309" i="1"/>
  <c r="F791308" i="1"/>
  <c r="F791307" i="1"/>
  <c r="F791306" i="1"/>
  <c r="F791305" i="1"/>
  <c r="F791304" i="1"/>
  <c r="F791303" i="1"/>
  <c r="F791302" i="1"/>
  <c r="F791301" i="1"/>
  <c r="F791300" i="1"/>
  <c r="F791299" i="1"/>
  <c r="F791298" i="1"/>
  <c r="F791297" i="1"/>
  <c r="F791296" i="1"/>
  <c r="F791295" i="1"/>
  <c r="F791294" i="1"/>
  <c r="F791293" i="1"/>
  <c r="F791292" i="1"/>
  <c r="F791291" i="1"/>
  <c r="F791290" i="1"/>
  <c r="F791289" i="1"/>
  <c r="F791288" i="1"/>
  <c r="F791287" i="1"/>
  <c r="F791286" i="1"/>
  <c r="F791285" i="1"/>
  <c r="F791284" i="1"/>
  <c r="F791283" i="1"/>
  <c r="F791282" i="1"/>
  <c r="F791281" i="1"/>
  <c r="F791280" i="1"/>
  <c r="F791279" i="1"/>
  <c r="F791278" i="1"/>
  <c r="F791277" i="1"/>
  <c r="F791276" i="1"/>
  <c r="F791275" i="1"/>
  <c r="F791274" i="1"/>
  <c r="F791273" i="1"/>
  <c r="F791272" i="1"/>
  <c r="F791271" i="1"/>
  <c r="F791270" i="1"/>
  <c r="F791269" i="1"/>
  <c r="F791268" i="1"/>
  <c r="F791267" i="1"/>
  <c r="F791266" i="1"/>
  <c r="F791265" i="1"/>
  <c r="F791264" i="1"/>
  <c r="F791263" i="1"/>
  <c r="F791262" i="1"/>
  <c r="F791261" i="1"/>
  <c r="F791260" i="1"/>
  <c r="F791259" i="1"/>
  <c r="F791258" i="1"/>
  <c r="F791257" i="1"/>
  <c r="F791256" i="1"/>
  <c r="F791255" i="1"/>
  <c r="F791254" i="1"/>
  <c r="F791253" i="1"/>
  <c r="F791252" i="1"/>
  <c r="F791251" i="1"/>
  <c r="F791250" i="1"/>
  <c r="F791249" i="1"/>
  <c r="F791248" i="1"/>
  <c r="F791247" i="1"/>
  <c r="F791246" i="1"/>
  <c r="F791245" i="1"/>
  <c r="F791244" i="1"/>
  <c r="F791243" i="1"/>
  <c r="F791242" i="1"/>
  <c r="F791241" i="1"/>
  <c r="F791240" i="1"/>
  <c r="F791239" i="1"/>
  <c r="F791238" i="1"/>
  <c r="F791237" i="1"/>
  <c r="F791236" i="1"/>
  <c r="F791235" i="1"/>
  <c r="F791234" i="1"/>
  <c r="F791233" i="1"/>
  <c r="F791232" i="1"/>
  <c r="F791231" i="1"/>
  <c r="F791230" i="1"/>
  <c r="F791229" i="1"/>
  <c r="F791228" i="1"/>
  <c r="F791227" i="1"/>
  <c r="F791226" i="1"/>
  <c r="F791225" i="1"/>
  <c r="F791224" i="1"/>
  <c r="F791223" i="1"/>
  <c r="F791222" i="1"/>
  <c r="F791221" i="1"/>
  <c r="F791220" i="1"/>
  <c r="F791219" i="1"/>
  <c r="F791218" i="1"/>
  <c r="F791217" i="1"/>
  <c r="F791216" i="1"/>
  <c r="F791215" i="1"/>
  <c r="F791214" i="1"/>
  <c r="F791213" i="1"/>
  <c r="F791212" i="1"/>
  <c r="F791211" i="1"/>
  <c r="F791210" i="1"/>
  <c r="F791209" i="1"/>
  <c r="F791208" i="1"/>
  <c r="F791207" i="1"/>
  <c r="F791206" i="1"/>
  <c r="F791205" i="1"/>
  <c r="F791204" i="1"/>
  <c r="F791203" i="1"/>
  <c r="F791202" i="1"/>
  <c r="F791201" i="1"/>
  <c r="F791200" i="1"/>
  <c r="F791199" i="1"/>
  <c r="F791198" i="1"/>
  <c r="F791197" i="1"/>
  <c r="F791196" i="1"/>
  <c r="F791195" i="1"/>
  <c r="F791194" i="1"/>
  <c r="F791193" i="1"/>
  <c r="F791192" i="1"/>
  <c r="F791191" i="1"/>
  <c r="F791190" i="1"/>
  <c r="F791189" i="1"/>
  <c r="F791188" i="1"/>
  <c r="F791187" i="1"/>
  <c r="F791186" i="1"/>
  <c r="F791185" i="1"/>
  <c r="F791184" i="1"/>
  <c r="F791183" i="1"/>
  <c r="F791182" i="1"/>
  <c r="F791181" i="1"/>
  <c r="F791180" i="1"/>
  <c r="F791179" i="1"/>
  <c r="F791178" i="1"/>
  <c r="F791177" i="1"/>
  <c r="F791176" i="1"/>
  <c r="F791175" i="1"/>
  <c r="F791174" i="1"/>
  <c r="F791173" i="1"/>
  <c r="F791172" i="1"/>
  <c r="F791171" i="1"/>
  <c r="F791170" i="1"/>
  <c r="F791169" i="1"/>
  <c r="F791168" i="1"/>
  <c r="F791167" i="1"/>
  <c r="F791166" i="1"/>
  <c r="F791165" i="1"/>
  <c r="F791164" i="1"/>
  <c r="F791163" i="1"/>
  <c r="F791162" i="1"/>
  <c r="F791161" i="1"/>
  <c r="F791160" i="1"/>
  <c r="F791159" i="1"/>
  <c r="F791158" i="1"/>
  <c r="F791157" i="1"/>
  <c r="F791156" i="1"/>
  <c r="F791155" i="1"/>
  <c r="F791154" i="1"/>
  <c r="F791153" i="1"/>
  <c r="F791152" i="1"/>
  <c r="F791151" i="1"/>
  <c r="F791150" i="1"/>
  <c r="F791149" i="1"/>
  <c r="F791148" i="1"/>
  <c r="F791147" i="1"/>
  <c r="F791146" i="1"/>
  <c r="F791145" i="1"/>
  <c r="F791144" i="1"/>
  <c r="F791143" i="1"/>
  <c r="F791142" i="1"/>
  <c r="F791141" i="1"/>
  <c r="F791140" i="1"/>
  <c r="F791139" i="1"/>
  <c r="F791138" i="1"/>
  <c r="F791137" i="1"/>
  <c r="F791136" i="1"/>
  <c r="F791135" i="1"/>
  <c r="F791134" i="1"/>
  <c r="F791133" i="1"/>
  <c r="F791132" i="1"/>
  <c r="F791131" i="1"/>
  <c r="F791130" i="1"/>
  <c r="F791129" i="1"/>
  <c r="F791128" i="1"/>
  <c r="F791127" i="1"/>
  <c r="F791126" i="1"/>
  <c r="F791125" i="1"/>
  <c r="F791124" i="1"/>
  <c r="F791123" i="1"/>
  <c r="F791122" i="1"/>
  <c r="F791121" i="1"/>
  <c r="F791120" i="1"/>
  <c r="F791119" i="1"/>
  <c r="F791118" i="1"/>
  <c r="F791117" i="1"/>
  <c r="F791116" i="1"/>
  <c r="F791115" i="1"/>
  <c r="F791114" i="1"/>
  <c r="F791113" i="1"/>
  <c r="F791112" i="1"/>
  <c r="F791111" i="1"/>
  <c r="F791110" i="1"/>
  <c r="F791109" i="1"/>
  <c r="F791108" i="1"/>
  <c r="F791107" i="1"/>
  <c r="F791106" i="1"/>
  <c r="F791105" i="1"/>
  <c r="F791104" i="1"/>
  <c r="F791103" i="1"/>
  <c r="F791102" i="1"/>
  <c r="F791101" i="1"/>
  <c r="F791100" i="1"/>
  <c r="F791099" i="1"/>
  <c r="F791098" i="1"/>
  <c r="F791097" i="1"/>
  <c r="F791096" i="1"/>
  <c r="F791095" i="1"/>
  <c r="F791094" i="1"/>
  <c r="F791093" i="1"/>
  <c r="F791092" i="1"/>
  <c r="F791091" i="1"/>
  <c r="F791090" i="1"/>
  <c r="F791089" i="1"/>
  <c r="F791088" i="1"/>
  <c r="F791087" i="1"/>
  <c r="F791086" i="1"/>
  <c r="F791085" i="1"/>
  <c r="F791084" i="1"/>
  <c r="F791083" i="1"/>
  <c r="F791082" i="1"/>
  <c r="F791081" i="1"/>
  <c r="F791080" i="1"/>
  <c r="F791079" i="1"/>
  <c r="F791078" i="1"/>
  <c r="F791077" i="1"/>
  <c r="F791076" i="1"/>
  <c r="F791075" i="1"/>
  <c r="F791074" i="1"/>
  <c r="F791073" i="1"/>
  <c r="F791072" i="1"/>
  <c r="F791071" i="1"/>
  <c r="F791070" i="1"/>
  <c r="F791069" i="1"/>
  <c r="F791068" i="1"/>
  <c r="F791067" i="1"/>
  <c r="F791066" i="1"/>
  <c r="F791065" i="1"/>
  <c r="F791064" i="1"/>
  <c r="F791063" i="1"/>
  <c r="F791062" i="1"/>
  <c r="F791061" i="1"/>
  <c r="F791060" i="1"/>
  <c r="F791059" i="1"/>
  <c r="F791058" i="1"/>
  <c r="F791057" i="1"/>
  <c r="F791056" i="1"/>
  <c r="F791055" i="1"/>
  <c r="F791054" i="1"/>
  <c r="F791053" i="1"/>
  <c r="F791052" i="1"/>
  <c r="F791051" i="1"/>
  <c r="F791050" i="1"/>
  <c r="F791049" i="1"/>
  <c r="F791048" i="1"/>
  <c r="F791047" i="1"/>
  <c r="F791046" i="1"/>
  <c r="F791045" i="1"/>
  <c r="F791044" i="1"/>
  <c r="F791043" i="1"/>
  <c r="F791042" i="1"/>
  <c r="F791041" i="1"/>
  <c r="F791040" i="1"/>
  <c r="F791039" i="1"/>
  <c r="F791038" i="1"/>
  <c r="F791037" i="1"/>
  <c r="F791036" i="1"/>
  <c r="F791035" i="1"/>
  <c r="F791034" i="1"/>
  <c r="F791033" i="1"/>
  <c r="F791032" i="1"/>
  <c r="F791031" i="1"/>
  <c r="F791030" i="1"/>
  <c r="F791029" i="1"/>
  <c r="F791028" i="1"/>
  <c r="F791027" i="1"/>
  <c r="F791026" i="1"/>
  <c r="F791025" i="1"/>
  <c r="F791024" i="1"/>
  <c r="F791023" i="1"/>
  <c r="F791022" i="1"/>
  <c r="F791021" i="1"/>
  <c r="F791020" i="1"/>
  <c r="F791019" i="1"/>
  <c r="F791018" i="1"/>
  <c r="F791017" i="1"/>
  <c r="F791016" i="1"/>
  <c r="F791015" i="1"/>
  <c r="F791014" i="1"/>
  <c r="F791013" i="1"/>
  <c r="F791012" i="1"/>
  <c r="F791011" i="1"/>
  <c r="F791010" i="1"/>
  <c r="F791009" i="1"/>
  <c r="F791008" i="1"/>
  <c r="F791007" i="1"/>
  <c r="F791006" i="1"/>
  <c r="F791005" i="1"/>
  <c r="F791004" i="1"/>
  <c r="F791003" i="1"/>
  <c r="F791002" i="1"/>
  <c r="F791001" i="1"/>
  <c r="F791000" i="1"/>
  <c r="F790999" i="1"/>
  <c r="F790998" i="1"/>
  <c r="F790997" i="1"/>
  <c r="F790996" i="1"/>
  <c r="F790995" i="1"/>
  <c r="F790994" i="1"/>
  <c r="F790993" i="1"/>
  <c r="F790992" i="1"/>
  <c r="F790991" i="1"/>
  <c r="F790990" i="1"/>
  <c r="F790989" i="1"/>
  <c r="F790988" i="1"/>
  <c r="F790987" i="1"/>
  <c r="F790986" i="1"/>
  <c r="F790985" i="1"/>
  <c r="F790984" i="1"/>
  <c r="F790983" i="1"/>
  <c r="F790982" i="1"/>
  <c r="F790981" i="1"/>
  <c r="F790980" i="1"/>
  <c r="F790979" i="1"/>
  <c r="F790978" i="1"/>
  <c r="F790977" i="1"/>
  <c r="F790976" i="1"/>
  <c r="F790975" i="1"/>
  <c r="F790974" i="1"/>
  <c r="F790973" i="1"/>
  <c r="F790972" i="1"/>
  <c r="F790971" i="1"/>
  <c r="F790970" i="1"/>
  <c r="F790969" i="1"/>
  <c r="F790968" i="1"/>
  <c r="F790967" i="1"/>
  <c r="F790966" i="1"/>
  <c r="F790965" i="1"/>
  <c r="F790964" i="1"/>
  <c r="F790963" i="1"/>
  <c r="F790962" i="1"/>
  <c r="F790961" i="1"/>
  <c r="F790960" i="1"/>
  <c r="F790959" i="1"/>
  <c r="F790958" i="1"/>
  <c r="F790957" i="1"/>
  <c r="F790956" i="1"/>
  <c r="F790955" i="1"/>
  <c r="F790954" i="1"/>
  <c r="F790953" i="1"/>
  <c r="F790952" i="1"/>
  <c r="F790951" i="1"/>
  <c r="F790950" i="1"/>
  <c r="F790949" i="1"/>
  <c r="F790948" i="1"/>
  <c r="F790947" i="1"/>
  <c r="F790946" i="1"/>
  <c r="F790945" i="1"/>
  <c r="F790944" i="1"/>
  <c r="F790943" i="1"/>
  <c r="F790942" i="1"/>
  <c r="F790941" i="1"/>
  <c r="F790940" i="1"/>
  <c r="F790939" i="1"/>
  <c r="F790938" i="1"/>
  <c r="F790937" i="1"/>
  <c r="F790936" i="1"/>
  <c r="F790935" i="1"/>
  <c r="F790934" i="1"/>
  <c r="F790933" i="1"/>
  <c r="F790932" i="1"/>
  <c r="F790931" i="1"/>
  <c r="F790930" i="1"/>
  <c r="F790929" i="1"/>
  <c r="F790928" i="1"/>
  <c r="F790927" i="1"/>
  <c r="F790926" i="1"/>
  <c r="F790925" i="1"/>
  <c r="F790924" i="1"/>
  <c r="F790923" i="1"/>
  <c r="F790922" i="1"/>
  <c r="F790921" i="1"/>
  <c r="F790920" i="1"/>
  <c r="F790919" i="1"/>
  <c r="F790918" i="1"/>
  <c r="F790917" i="1"/>
  <c r="F790916" i="1"/>
  <c r="F790915" i="1"/>
  <c r="F790914" i="1"/>
  <c r="F790913" i="1"/>
  <c r="F790912" i="1"/>
  <c r="F790911" i="1"/>
  <c r="F790910" i="1"/>
  <c r="F790909" i="1"/>
  <c r="F790908" i="1"/>
  <c r="F790907" i="1"/>
  <c r="F790906" i="1"/>
  <c r="F790905" i="1"/>
  <c r="F790904" i="1"/>
  <c r="F790903" i="1"/>
  <c r="F790902" i="1"/>
  <c r="F790901" i="1"/>
  <c r="F790900" i="1"/>
  <c r="F790899" i="1"/>
  <c r="F790898" i="1"/>
  <c r="F790897" i="1"/>
  <c r="F790896" i="1"/>
  <c r="F790895" i="1"/>
  <c r="F790894" i="1"/>
  <c r="F790893" i="1"/>
  <c r="F790892" i="1"/>
  <c r="F790891" i="1"/>
  <c r="F790890" i="1"/>
  <c r="F790889" i="1"/>
  <c r="F790888" i="1"/>
  <c r="F790887" i="1"/>
  <c r="F790886" i="1"/>
  <c r="F790885" i="1"/>
  <c r="F790884" i="1"/>
  <c r="F790883" i="1"/>
  <c r="F790882" i="1"/>
  <c r="F790881" i="1"/>
  <c r="F790880" i="1"/>
  <c r="F790879" i="1"/>
  <c r="F790878" i="1"/>
  <c r="F790877" i="1"/>
  <c r="F790876" i="1"/>
  <c r="F790875" i="1"/>
  <c r="F790874" i="1"/>
  <c r="F790873" i="1"/>
  <c r="F790872" i="1"/>
  <c r="F790871" i="1"/>
  <c r="F790870" i="1"/>
  <c r="F790869" i="1"/>
  <c r="F790868" i="1"/>
  <c r="F790867" i="1"/>
  <c r="F790866" i="1"/>
  <c r="F790865" i="1"/>
  <c r="F790864" i="1"/>
  <c r="F790863" i="1"/>
  <c r="F790862" i="1"/>
  <c r="F790861" i="1"/>
  <c r="F790860" i="1"/>
  <c r="F790859" i="1"/>
  <c r="F790858" i="1"/>
  <c r="F790857" i="1"/>
  <c r="F790856" i="1"/>
  <c r="F790855" i="1"/>
  <c r="F790854" i="1"/>
  <c r="F790853" i="1"/>
  <c r="F790852" i="1"/>
  <c r="F790851" i="1"/>
  <c r="F790850" i="1"/>
  <c r="F790849" i="1"/>
  <c r="F790848" i="1"/>
  <c r="F790847" i="1"/>
  <c r="F790846" i="1"/>
  <c r="F790845" i="1"/>
  <c r="F790844" i="1"/>
  <c r="F790843" i="1"/>
  <c r="F790842" i="1"/>
  <c r="F790841" i="1"/>
  <c r="F790840" i="1"/>
  <c r="F790839" i="1"/>
  <c r="F790838" i="1"/>
  <c r="F790837" i="1"/>
  <c r="F790836" i="1"/>
  <c r="F790835" i="1"/>
  <c r="F790834" i="1"/>
  <c r="F790833" i="1"/>
  <c r="F790832" i="1"/>
  <c r="F790831" i="1"/>
  <c r="F790830" i="1"/>
  <c r="F790829" i="1"/>
  <c r="F790828" i="1"/>
  <c r="F790827" i="1"/>
  <c r="F790826" i="1"/>
  <c r="F790825" i="1"/>
  <c r="F790824" i="1"/>
  <c r="F790823" i="1"/>
  <c r="F790822" i="1"/>
  <c r="F790821" i="1"/>
  <c r="F790820" i="1"/>
  <c r="F790819" i="1"/>
  <c r="F790818" i="1"/>
  <c r="F790817" i="1"/>
  <c r="F790816" i="1"/>
  <c r="F790815" i="1"/>
  <c r="F790814" i="1"/>
  <c r="F790813" i="1"/>
  <c r="F790812" i="1"/>
  <c r="F790811" i="1"/>
  <c r="F790810" i="1"/>
  <c r="F790809" i="1"/>
  <c r="F790808" i="1"/>
  <c r="F790807" i="1"/>
  <c r="F790806" i="1"/>
  <c r="F790805" i="1"/>
  <c r="F790804" i="1"/>
  <c r="F790803" i="1"/>
  <c r="F790802" i="1"/>
  <c r="F790801" i="1"/>
  <c r="F790800" i="1"/>
  <c r="F790799" i="1"/>
  <c r="F790798" i="1"/>
  <c r="F790797" i="1"/>
  <c r="F790796" i="1"/>
  <c r="F790795" i="1"/>
  <c r="F790794" i="1"/>
  <c r="F790793" i="1"/>
  <c r="F790792" i="1"/>
  <c r="F790791" i="1"/>
  <c r="F790790" i="1"/>
  <c r="F790789" i="1"/>
  <c r="F790788" i="1"/>
  <c r="F790787" i="1"/>
  <c r="F790786" i="1"/>
  <c r="F790785" i="1"/>
  <c r="F790784" i="1"/>
  <c r="F790783" i="1"/>
  <c r="F790782" i="1"/>
  <c r="F790781" i="1"/>
  <c r="F790780" i="1"/>
  <c r="F790779" i="1"/>
  <c r="F790778" i="1"/>
  <c r="F790777" i="1"/>
  <c r="F790776" i="1"/>
  <c r="F790775" i="1"/>
  <c r="F790774" i="1"/>
  <c r="F790773" i="1"/>
  <c r="F790772" i="1"/>
  <c r="F790771" i="1"/>
  <c r="F790770" i="1"/>
  <c r="F790769" i="1"/>
  <c r="F790768" i="1"/>
  <c r="F790767" i="1"/>
  <c r="F790766" i="1"/>
  <c r="F790765" i="1"/>
  <c r="F790764" i="1"/>
  <c r="F790763" i="1"/>
  <c r="F790762" i="1"/>
  <c r="F790761" i="1"/>
  <c r="F790760" i="1"/>
  <c r="F790759" i="1"/>
  <c r="F790758" i="1"/>
  <c r="F790757" i="1"/>
  <c r="F790756" i="1"/>
  <c r="F790755" i="1"/>
  <c r="F790754" i="1"/>
  <c r="F790753" i="1"/>
  <c r="F790752" i="1"/>
  <c r="F790751" i="1"/>
  <c r="F790750" i="1"/>
  <c r="F790749" i="1"/>
  <c r="F790748" i="1"/>
  <c r="F790747" i="1"/>
  <c r="F790746" i="1"/>
  <c r="F790745" i="1"/>
  <c r="F790744" i="1"/>
  <c r="F790743" i="1"/>
  <c r="F790742" i="1"/>
  <c r="F790741" i="1"/>
  <c r="F790740" i="1"/>
  <c r="F790739" i="1"/>
  <c r="F790738" i="1"/>
  <c r="F790737" i="1"/>
  <c r="F790736" i="1"/>
  <c r="F790735" i="1"/>
  <c r="F790734" i="1"/>
  <c r="F790733" i="1"/>
  <c r="F790732" i="1"/>
  <c r="F790731" i="1"/>
  <c r="F790730" i="1"/>
  <c r="F790729" i="1"/>
  <c r="F790728" i="1"/>
  <c r="F790727" i="1"/>
  <c r="F790726" i="1"/>
  <c r="F790725" i="1"/>
  <c r="F790724" i="1"/>
  <c r="F790723" i="1"/>
  <c r="F790722" i="1"/>
  <c r="F790721" i="1"/>
  <c r="F790720" i="1"/>
  <c r="F790719" i="1"/>
  <c r="F790718" i="1"/>
  <c r="F790717" i="1"/>
  <c r="F790716" i="1"/>
  <c r="F790715" i="1"/>
  <c r="F790714" i="1"/>
  <c r="F790713" i="1"/>
  <c r="F790712" i="1"/>
  <c r="F790711" i="1"/>
  <c r="F790710" i="1"/>
  <c r="F790709" i="1"/>
  <c r="F790708" i="1"/>
  <c r="F790707" i="1"/>
  <c r="F790706" i="1"/>
  <c r="F790705" i="1"/>
  <c r="F790704" i="1"/>
  <c r="F790703" i="1"/>
  <c r="F790702" i="1"/>
  <c r="F790701" i="1"/>
  <c r="F790700" i="1"/>
  <c r="F790699" i="1"/>
  <c r="F790698" i="1"/>
  <c r="F790697" i="1"/>
  <c r="F790696" i="1"/>
  <c r="F790695" i="1"/>
  <c r="F790694" i="1"/>
  <c r="F790693" i="1"/>
  <c r="F790692" i="1"/>
  <c r="F790691" i="1"/>
  <c r="F790690" i="1"/>
  <c r="F790689" i="1"/>
  <c r="F790688" i="1"/>
  <c r="F790687" i="1"/>
  <c r="F790686" i="1"/>
  <c r="F790685" i="1"/>
  <c r="F790684" i="1"/>
  <c r="F790683" i="1"/>
  <c r="F790682" i="1"/>
  <c r="F790681" i="1"/>
  <c r="F790680" i="1"/>
  <c r="F790679" i="1"/>
  <c r="F790678" i="1"/>
  <c r="F790677" i="1"/>
  <c r="F790676" i="1"/>
  <c r="F790675" i="1"/>
  <c r="F790674" i="1"/>
  <c r="F790673" i="1"/>
  <c r="F790672" i="1"/>
  <c r="F790671" i="1"/>
  <c r="F790670" i="1"/>
  <c r="F790669" i="1"/>
  <c r="F790668" i="1"/>
  <c r="F790667" i="1"/>
  <c r="F790666" i="1"/>
  <c r="F790665" i="1"/>
  <c r="F790664" i="1"/>
  <c r="F790663" i="1"/>
  <c r="F790662" i="1"/>
  <c r="F790661" i="1"/>
  <c r="F790660" i="1"/>
  <c r="F790659" i="1"/>
  <c r="F790658" i="1"/>
  <c r="F790657" i="1"/>
  <c r="F790656" i="1"/>
  <c r="F790655" i="1"/>
  <c r="F790654" i="1"/>
  <c r="F790653" i="1"/>
  <c r="F790652" i="1"/>
  <c r="F790651" i="1"/>
  <c r="F790650" i="1"/>
  <c r="F790649" i="1"/>
  <c r="F790648" i="1"/>
  <c r="F790647" i="1"/>
  <c r="F790646" i="1"/>
  <c r="F790645" i="1"/>
  <c r="F790644" i="1"/>
  <c r="F790643" i="1"/>
  <c r="F790642" i="1"/>
  <c r="F790641" i="1"/>
  <c r="F790640" i="1"/>
  <c r="F790639" i="1"/>
  <c r="F790638" i="1"/>
  <c r="F790637" i="1"/>
  <c r="F790636" i="1"/>
  <c r="F790635" i="1"/>
  <c r="F790634" i="1"/>
  <c r="F790633" i="1"/>
  <c r="F790632" i="1"/>
  <c r="F790631" i="1"/>
  <c r="F790630" i="1"/>
  <c r="F790629" i="1"/>
  <c r="F790628" i="1"/>
  <c r="F790627" i="1"/>
  <c r="F790626" i="1"/>
  <c r="F790625" i="1"/>
  <c r="F790624" i="1"/>
  <c r="F790623" i="1"/>
  <c r="F790622" i="1"/>
  <c r="F790621" i="1"/>
  <c r="F790620" i="1"/>
  <c r="F790619" i="1"/>
  <c r="F790618" i="1"/>
  <c r="F790617" i="1"/>
  <c r="F790616" i="1"/>
  <c r="F790615" i="1"/>
  <c r="F790614" i="1"/>
  <c r="F790613" i="1"/>
  <c r="F790612" i="1"/>
  <c r="F790611" i="1"/>
  <c r="F790610" i="1"/>
  <c r="F790609" i="1"/>
  <c r="F790608" i="1"/>
  <c r="F790607" i="1"/>
  <c r="F790606" i="1"/>
  <c r="F790605" i="1"/>
  <c r="F790604" i="1"/>
  <c r="F790603" i="1"/>
  <c r="F790602" i="1"/>
  <c r="F790601" i="1"/>
  <c r="F790600" i="1"/>
  <c r="F790599" i="1"/>
  <c r="F790598" i="1"/>
  <c r="F790597" i="1"/>
  <c r="F790596" i="1"/>
  <c r="F790595" i="1"/>
  <c r="F790594" i="1"/>
  <c r="F790593" i="1"/>
  <c r="F790592" i="1"/>
  <c r="F790591" i="1"/>
  <c r="F790590" i="1"/>
  <c r="F790589" i="1"/>
  <c r="F790588" i="1"/>
  <c r="F790587" i="1"/>
  <c r="F790586" i="1"/>
  <c r="F790585" i="1"/>
  <c r="F790584" i="1"/>
  <c r="F790583" i="1"/>
  <c r="F790582" i="1"/>
  <c r="F790581" i="1"/>
  <c r="F790580" i="1"/>
  <c r="F790579" i="1"/>
  <c r="F790578" i="1"/>
  <c r="F790577" i="1"/>
  <c r="F790576" i="1"/>
  <c r="F790575" i="1"/>
  <c r="F790574" i="1"/>
  <c r="F790573" i="1"/>
  <c r="F790572" i="1"/>
  <c r="F790571" i="1"/>
  <c r="F790570" i="1"/>
  <c r="F790569" i="1"/>
  <c r="F790568" i="1"/>
  <c r="F790567" i="1"/>
  <c r="F790566" i="1"/>
  <c r="F790565" i="1"/>
  <c r="F790564" i="1"/>
  <c r="F790563" i="1"/>
  <c r="F790562" i="1"/>
  <c r="F790561" i="1"/>
  <c r="F790560" i="1"/>
  <c r="F790559" i="1"/>
  <c r="F790558" i="1"/>
  <c r="F790557" i="1"/>
  <c r="F790556" i="1"/>
  <c r="F790555" i="1"/>
  <c r="F790554" i="1"/>
  <c r="F790553" i="1"/>
  <c r="F790552" i="1"/>
  <c r="F790551" i="1"/>
  <c r="F790550" i="1"/>
  <c r="F790549" i="1"/>
  <c r="F790548" i="1"/>
  <c r="F790547" i="1"/>
  <c r="F790546" i="1"/>
  <c r="F790545" i="1"/>
  <c r="F790544" i="1"/>
  <c r="F790543" i="1"/>
  <c r="F790542" i="1"/>
  <c r="F790541" i="1"/>
  <c r="F790540" i="1"/>
  <c r="F790539" i="1"/>
  <c r="F790538" i="1"/>
  <c r="F790537" i="1"/>
  <c r="F790536" i="1"/>
  <c r="F790535" i="1"/>
  <c r="F790534" i="1"/>
  <c r="F790533" i="1"/>
  <c r="F790532" i="1"/>
  <c r="F790531" i="1"/>
  <c r="F790530" i="1"/>
  <c r="F790529" i="1"/>
  <c r="F790528" i="1"/>
  <c r="F790527" i="1"/>
  <c r="F790526" i="1"/>
  <c r="F790525" i="1"/>
  <c r="F790524" i="1"/>
  <c r="F790523" i="1"/>
  <c r="F790522" i="1"/>
  <c r="F790521" i="1"/>
  <c r="F790520" i="1"/>
  <c r="F790519" i="1"/>
  <c r="F790518" i="1"/>
  <c r="F790517" i="1"/>
  <c r="F790516" i="1"/>
  <c r="F790515" i="1"/>
  <c r="F790514" i="1"/>
  <c r="F790513" i="1"/>
  <c r="F790512" i="1"/>
  <c r="F790511" i="1"/>
  <c r="F790510" i="1"/>
  <c r="F790509" i="1"/>
  <c r="F790508" i="1"/>
  <c r="F790507" i="1"/>
  <c r="F790506" i="1"/>
  <c r="F790505" i="1"/>
  <c r="F790504" i="1"/>
  <c r="F790503" i="1"/>
  <c r="F790502" i="1"/>
  <c r="F790501" i="1"/>
  <c r="F790500" i="1"/>
  <c r="F790499" i="1"/>
  <c r="F790498" i="1"/>
  <c r="F790497" i="1"/>
  <c r="F790496" i="1"/>
  <c r="F790495" i="1"/>
  <c r="F790494" i="1"/>
  <c r="F790493" i="1"/>
  <c r="F790492" i="1"/>
  <c r="F790491" i="1"/>
  <c r="F790490" i="1"/>
  <c r="F790489" i="1"/>
  <c r="F790488" i="1"/>
  <c r="F790487" i="1"/>
  <c r="F790486" i="1"/>
  <c r="F790485" i="1"/>
  <c r="F790484" i="1"/>
  <c r="F790483" i="1"/>
  <c r="F790482" i="1"/>
  <c r="F790481" i="1"/>
  <c r="F790480" i="1"/>
  <c r="F790479" i="1"/>
  <c r="F790478" i="1"/>
  <c r="F790477" i="1"/>
  <c r="F790476" i="1"/>
  <c r="F790475" i="1"/>
  <c r="F790474" i="1"/>
  <c r="F790473" i="1"/>
  <c r="F790472" i="1"/>
  <c r="F790471" i="1"/>
  <c r="F790470" i="1"/>
  <c r="F790469" i="1"/>
  <c r="F790468" i="1"/>
  <c r="F790467" i="1"/>
  <c r="F790466" i="1"/>
  <c r="F790465" i="1"/>
  <c r="F790464" i="1"/>
  <c r="F790463" i="1"/>
  <c r="F790462" i="1"/>
  <c r="F790461" i="1"/>
  <c r="F790460" i="1"/>
  <c r="F790459" i="1"/>
  <c r="F790458" i="1"/>
  <c r="F790457" i="1"/>
  <c r="F790456" i="1"/>
  <c r="F790455" i="1"/>
  <c r="F790454" i="1"/>
  <c r="F790453" i="1"/>
  <c r="F790452" i="1"/>
  <c r="F790451" i="1"/>
  <c r="F790450" i="1"/>
  <c r="F790449" i="1"/>
  <c r="F790448" i="1"/>
  <c r="F790447" i="1"/>
  <c r="F790446" i="1"/>
  <c r="F790445" i="1"/>
  <c r="F790444" i="1"/>
  <c r="F790443" i="1"/>
  <c r="F790442" i="1"/>
  <c r="F790441" i="1"/>
  <c r="F790440" i="1"/>
  <c r="F790439" i="1"/>
  <c r="F790438" i="1"/>
  <c r="F790437" i="1"/>
  <c r="F790436" i="1"/>
  <c r="F790435" i="1"/>
  <c r="F790434" i="1"/>
  <c r="F790433" i="1"/>
  <c r="F790432" i="1"/>
  <c r="F790431" i="1"/>
  <c r="F790430" i="1"/>
  <c r="F790429" i="1"/>
  <c r="F790428" i="1"/>
  <c r="F790427" i="1"/>
  <c r="F790426" i="1"/>
  <c r="F790425" i="1"/>
  <c r="F790424" i="1"/>
  <c r="F790423" i="1"/>
  <c r="F790422" i="1"/>
  <c r="F790421" i="1"/>
  <c r="F790420" i="1"/>
  <c r="F790419" i="1"/>
  <c r="F790418" i="1"/>
  <c r="F790417" i="1"/>
  <c r="F790416" i="1"/>
  <c r="F790415" i="1"/>
  <c r="F790414" i="1"/>
  <c r="F790413" i="1"/>
  <c r="F790412" i="1"/>
  <c r="F790411" i="1"/>
  <c r="F790410" i="1"/>
  <c r="F790409" i="1"/>
  <c r="F790408" i="1"/>
  <c r="F790407" i="1"/>
  <c r="F790406" i="1"/>
  <c r="F790405" i="1"/>
  <c r="F790404" i="1"/>
  <c r="F790403" i="1"/>
  <c r="F790402" i="1"/>
  <c r="F790401" i="1"/>
  <c r="F790400" i="1"/>
  <c r="F790399" i="1"/>
  <c r="F790398" i="1"/>
  <c r="F790397" i="1"/>
  <c r="F790396" i="1"/>
  <c r="F790395" i="1"/>
  <c r="F790394" i="1"/>
  <c r="F790393" i="1"/>
  <c r="F790392" i="1"/>
  <c r="F790391" i="1"/>
  <c r="F790390" i="1"/>
  <c r="F790389" i="1"/>
  <c r="F790388" i="1"/>
  <c r="F790387" i="1"/>
  <c r="F790386" i="1"/>
  <c r="F790385" i="1"/>
  <c r="F790384" i="1"/>
  <c r="F790383" i="1"/>
  <c r="F790382" i="1"/>
  <c r="F790381" i="1"/>
  <c r="F790380" i="1"/>
  <c r="F790379" i="1"/>
  <c r="F790378" i="1"/>
  <c r="F790377" i="1"/>
  <c r="F790376" i="1"/>
  <c r="F790375" i="1"/>
  <c r="F790374" i="1"/>
  <c r="F790373" i="1"/>
  <c r="F790372" i="1"/>
  <c r="F790371" i="1"/>
  <c r="F790370" i="1"/>
  <c r="F790369" i="1"/>
  <c r="F790368" i="1"/>
  <c r="F790367" i="1"/>
  <c r="F790366" i="1"/>
  <c r="F790365" i="1"/>
  <c r="F790364" i="1"/>
  <c r="F790363" i="1"/>
  <c r="F790362" i="1"/>
  <c r="F790361" i="1"/>
  <c r="F790360" i="1"/>
  <c r="F790359" i="1"/>
  <c r="F790358" i="1"/>
  <c r="F790357" i="1"/>
  <c r="F790356" i="1"/>
  <c r="F790355" i="1"/>
  <c r="F790354" i="1"/>
  <c r="F790353" i="1"/>
  <c r="F790352" i="1"/>
  <c r="F790351" i="1"/>
  <c r="F790350" i="1"/>
  <c r="F790349" i="1"/>
  <c r="F790348" i="1"/>
  <c r="F790347" i="1"/>
  <c r="F790346" i="1"/>
  <c r="F790345" i="1"/>
  <c r="F790344" i="1"/>
  <c r="F790343" i="1"/>
  <c r="F790342" i="1"/>
  <c r="F790341" i="1"/>
  <c r="F790340" i="1"/>
  <c r="F790339" i="1"/>
  <c r="F790338" i="1"/>
  <c r="F790337" i="1"/>
  <c r="F790336" i="1"/>
  <c r="F790335" i="1"/>
  <c r="F790334" i="1"/>
  <c r="F790333" i="1"/>
  <c r="F790332" i="1"/>
  <c r="F790331" i="1"/>
  <c r="F790330" i="1"/>
  <c r="F790329" i="1"/>
  <c r="F790328" i="1"/>
  <c r="F790327" i="1"/>
  <c r="F790326" i="1"/>
  <c r="F790325" i="1"/>
  <c r="F790324" i="1"/>
  <c r="F790323" i="1"/>
  <c r="F790322" i="1"/>
  <c r="F790321" i="1"/>
  <c r="F790320" i="1"/>
  <c r="F790319" i="1"/>
  <c r="F790318" i="1"/>
  <c r="F790317" i="1"/>
  <c r="F790316" i="1"/>
  <c r="F790315" i="1"/>
  <c r="F790314" i="1"/>
  <c r="F790313" i="1"/>
  <c r="F790312" i="1"/>
  <c r="F790311" i="1"/>
  <c r="F790310" i="1"/>
  <c r="F790309" i="1"/>
  <c r="F790308" i="1"/>
  <c r="F790307" i="1"/>
  <c r="F790306" i="1"/>
  <c r="F790305" i="1"/>
  <c r="F790304" i="1"/>
  <c r="F790303" i="1"/>
  <c r="F790302" i="1"/>
  <c r="F790301" i="1"/>
  <c r="F790300" i="1"/>
  <c r="F790299" i="1"/>
  <c r="F790298" i="1"/>
  <c r="F790297" i="1"/>
  <c r="F790296" i="1"/>
  <c r="F790295" i="1"/>
  <c r="F790294" i="1"/>
  <c r="F790293" i="1"/>
  <c r="F790292" i="1"/>
  <c r="F790291" i="1"/>
  <c r="F790290" i="1"/>
  <c r="F790289" i="1"/>
  <c r="F790288" i="1"/>
  <c r="F790287" i="1"/>
  <c r="F790286" i="1"/>
  <c r="F790285" i="1"/>
  <c r="F790284" i="1"/>
  <c r="F790283" i="1"/>
  <c r="F790282" i="1"/>
  <c r="F790281" i="1"/>
  <c r="F790280" i="1"/>
  <c r="F790279" i="1"/>
  <c r="F790278" i="1"/>
  <c r="F790277" i="1"/>
  <c r="F790276" i="1"/>
  <c r="F790275" i="1"/>
  <c r="F790274" i="1"/>
  <c r="F790273" i="1"/>
  <c r="F790272" i="1"/>
  <c r="F790271" i="1"/>
  <c r="F790270" i="1"/>
  <c r="F790269" i="1"/>
  <c r="F790268" i="1"/>
  <c r="F790267" i="1"/>
  <c r="F790266" i="1"/>
  <c r="F790265" i="1"/>
  <c r="F790264" i="1"/>
  <c r="F790263" i="1"/>
  <c r="F790262" i="1"/>
  <c r="F790261" i="1"/>
  <c r="F790260" i="1"/>
  <c r="F790259" i="1"/>
  <c r="F790258" i="1"/>
  <c r="F790257" i="1"/>
  <c r="F790256" i="1"/>
  <c r="F790255" i="1"/>
  <c r="F790254" i="1"/>
  <c r="F790253" i="1"/>
  <c r="F790252" i="1"/>
  <c r="F790251" i="1"/>
  <c r="F790250" i="1"/>
  <c r="F790249" i="1"/>
  <c r="F790248" i="1"/>
  <c r="F790247" i="1"/>
  <c r="F790246" i="1"/>
  <c r="F790245" i="1"/>
  <c r="F790244" i="1"/>
  <c r="F790243" i="1"/>
  <c r="F790242" i="1"/>
  <c r="F790241" i="1"/>
  <c r="F790240" i="1"/>
  <c r="F790239" i="1"/>
  <c r="F790238" i="1"/>
  <c r="F790237" i="1"/>
  <c r="F790236" i="1"/>
  <c r="F790235" i="1"/>
  <c r="F790234" i="1"/>
  <c r="F790233" i="1"/>
  <c r="F790232" i="1"/>
  <c r="F790231" i="1"/>
  <c r="F790230" i="1"/>
  <c r="F790229" i="1"/>
  <c r="F790228" i="1"/>
  <c r="F790227" i="1"/>
  <c r="F790226" i="1"/>
  <c r="F790225" i="1"/>
  <c r="F790224" i="1"/>
  <c r="F790223" i="1"/>
  <c r="F790222" i="1"/>
  <c r="F790221" i="1"/>
  <c r="F790220" i="1"/>
  <c r="F790219" i="1"/>
  <c r="F790218" i="1"/>
  <c r="F790217" i="1"/>
  <c r="F790216" i="1"/>
  <c r="F790215" i="1"/>
  <c r="F790214" i="1"/>
  <c r="F790213" i="1"/>
  <c r="F790212" i="1"/>
  <c r="F790211" i="1"/>
  <c r="F790210" i="1"/>
  <c r="F790209" i="1"/>
  <c r="F790208" i="1"/>
  <c r="F790207" i="1"/>
  <c r="F790206" i="1"/>
  <c r="F790205" i="1"/>
  <c r="F790204" i="1"/>
  <c r="F790203" i="1"/>
  <c r="F790202" i="1"/>
  <c r="F790201" i="1"/>
  <c r="F790200" i="1"/>
  <c r="F790199" i="1"/>
  <c r="F790198" i="1"/>
  <c r="F790197" i="1"/>
  <c r="F790196" i="1"/>
  <c r="F790195" i="1"/>
  <c r="F790194" i="1"/>
  <c r="F790193" i="1"/>
  <c r="F790192" i="1"/>
  <c r="F790191" i="1"/>
  <c r="F790190" i="1"/>
  <c r="F790189" i="1"/>
  <c r="F790188" i="1"/>
  <c r="F790187" i="1"/>
  <c r="F790186" i="1"/>
  <c r="F790185" i="1"/>
  <c r="F790184" i="1"/>
  <c r="F790183" i="1"/>
  <c r="F790182" i="1"/>
  <c r="F790181" i="1"/>
  <c r="F790180" i="1"/>
  <c r="F790179" i="1"/>
  <c r="F790178" i="1"/>
  <c r="F790177" i="1"/>
  <c r="F790176" i="1"/>
  <c r="F790175" i="1"/>
  <c r="F790174" i="1"/>
  <c r="F790173" i="1"/>
  <c r="F790172" i="1"/>
  <c r="F790171" i="1"/>
  <c r="F790170" i="1"/>
  <c r="F790169" i="1"/>
  <c r="F790168" i="1"/>
  <c r="F790167" i="1"/>
  <c r="F790166" i="1"/>
  <c r="F790165" i="1"/>
  <c r="F790164" i="1"/>
  <c r="F790163" i="1"/>
  <c r="F790162" i="1"/>
  <c r="F790161" i="1"/>
  <c r="F790160" i="1"/>
  <c r="F790159" i="1"/>
  <c r="F790158" i="1"/>
  <c r="F790157" i="1"/>
  <c r="F790156" i="1"/>
  <c r="F790155" i="1"/>
  <c r="F790154" i="1"/>
  <c r="F790153" i="1"/>
  <c r="F790152" i="1"/>
  <c r="F790151" i="1"/>
  <c r="F790150" i="1"/>
  <c r="F790149" i="1"/>
  <c r="F790148" i="1"/>
  <c r="F790147" i="1"/>
  <c r="F790146" i="1"/>
  <c r="F790145" i="1"/>
  <c r="F790144" i="1"/>
  <c r="F790143" i="1"/>
  <c r="F790142" i="1"/>
  <c r="F790141" i="1"/>
  <c r="F790140" i="1"/>
  <c r="F790139" i="1"/>
  <c r="F790138" i="1"/>
  <c r="F790137" i="1"/>
  <c r="F790136" i="1"/>
  <c r="F790135" i="1"/>
  <c r="F790134" i="1"/>
  <c r="F790133" i="1"/>
  <c r="F790132" i="1"/>
  <c r="F790131" i="1"/>
  <c r="F790130" i="1"/>
  <c r="F790129" i="1"/>
  <c r="F790128" i="1"/>
  <c r="F790127" i="1"/>
  <c r="F790126" i="1"/>
  <c r="F790125" i="1"/>
  <c r="F790124" i="1"/>
  <c r="F790123" i="1"/>
  <c r="F790122" i="1"/>
  <c r="F790121" i="1"/>
  <c r="F790120" i="1"/>
  <c r="F790119" i="1"/>
  <c r="F790118" i="1"/>
  <c r="F790117" i="1"/>
  <c r="F790116" i="1"/>
  <c r="F790115" i="1"/>
  <c r="F790114" i="1"/>
  <c r="F790113" i="1"/>
  <c r="F790112" i="1"/>
  <c r="F790111" i="1"/>
  <c r="F790110" i="1"/>
  <c r="F790109" i="1"/>
  <c r="F790108" i="1"/>
  <c r="F790107" i="1"/>
  <c r="F790106" i="1"/>
  <c r="F790105" i="1"/>
  <c r="F790104" i="1"/>
  <c r="F790103" i="1"/>
  <c r="F790102" i="1"/>
  <c r="F790101" i="1"/>
  <c r="F790100" i="1"/>
  <c r="F790099" i="1"/>
  <c r="F790098" i="1"/>
  <c r="F790097" i="1"/>
  <c r="F790096" i="1"/>
  <c r="F790095" i="1"/>
  <c r="F790094" i="1"/>
  <c r="F790093" i="1"/>
  <c r="F790092" i="1"/>
  <c r="F790091" i="1"/>
  <c r="F790090" i="1"/>
  <c r="F790089" i="1"/>
  <c r="F790088" i="1"/>
  <c r="F790087" i="1"/>
  <c r="F790086" i="1"/>
  <c r="F790085" i="1"/>
  <c r="F790084" i="1"/>
  <c r="F790083" i="1"/>
  <c r="F790082" i="1"/>
  <c r="F790081" i="1"/>
  <c r="F790080" i="1"/>
  <c r="F790079" i="1"/>
  <c r="F790078" i="1"/>
  <c r="F790077" i="1"/>
  <c r="F790076" i="1"/>
  <c r="F790075" i="1"/>
  <c r="F790074" i="1"/>
  <c r="F790073" i="1"/>
  <c r="F790072" i="1"/>
  <c r="F790071" i="1"/>
  <c r="F790070" i="1"/>
  <c r="F790069" i="1"/>
  <c r="F790068" i="1"/>
  <c r="F790067" i="1"/>
  <c r="F790066" i="1"/>
  <c r="F790065" i="1"/>
  <c r="F790064" i="1"/>
  <c r="F790063" i="1"/>
  <c r="F790062" i="1"/>
  <c r="F790061" i="1"/>
  <c r="F790060" i="1"/>
  <c r="F790059" i="1"/>
  <c r="F790058" i="1"/>
  <c r="F790057" i="1"/>
  <c r="F790056" i="1"/>
  <c r="F790055" i="1"/>
  <c r="F790054" i="1"/>
  <c r="F790053" i="1"/>
  <c r="F790052" i="1"/>
  <c r="F790051" i="1"/>
  <c r="F790050" i="1"/>
  <c r="F790049" i="1"/>
  <c r="F790048" i="1"/>
  <c r="F790047" i="1"/>
  <c r="F790046" i="1"/>
  <c r="F790045" i="1"/>
  <c r="F790044" i="1"/>
  <c r="F790043" i="1"/>
  <c r="F790042" i="1"/>
  <c r="F790041" i="1"/>
  <c r="F790040" i="1"/>
  <c r="F790039" i="1"/>
  <c r="F790038" i="1"/>
  <c r="F790037" i="1"/>
  <c r="F790036" i="1"/>
  <c r="F790035" i="1"/>
  <c r="F790034" i="1"/>
  <c r="F790033" i="1"/>
  <c r="F790032" i="1"/>
  <c r="F790031" i="1"/>
  <c r="F790030" i="1"/>
  <c r="F790029" i="1"/>
  <c r="F790028" i="1"/>
  <c r="F790027" i="1"/>
  <c r="F790026" i="1"/>
  <c r="F790025" i="1"/>
  <c r="F790024" i="1"/>
  <c r="F790023" i="1"/>
  <c r="F790022" i="1"/>
  <c r="F790021" i="1"/>
  <c r="F790020" i="1"/>
  <c r="F790019" i="1"/>
  <c r="F790018" i="1"/>
  <c r="F790017" i="1"/>
  <c r="F790016" i="1"/>
  <c r="F790015" i="1"/>
  <c r="F790014" i="1"/>
  <c r="F790013" i="1"/>
  <c r="F790012" i="1"/>
  <c r="F790011" i="1"/>
  <c r="F790010" i="1"/>
  <c r="F790009" i="1"/>
  <c r="F790008" i="1"/>
  <c r="F790007" i="1"/>
  <c r="F790006" i="1"/>
  <c r="F790005" i="1"/>
  <c r="F790004" i="1"/>
  <c r="F790003" i="1"/>
  <c r="F790002" i="1"/>
  <c r="F790001" i="1"/>
  <c r="F790000" i="1"/>
  <c r="F789999" i="1"/>
  <c r="F789998" i="1"/>
  <c r="F789997" i="1"/>
  <c r="F789996" i="1"/>
  <c r="F789995" i="1"/>
  <c r="F789994" i="1"/>
  <c r="F789993" i="1"/>
  <c r="F789992" i="1"/>
  <c r="F789991" i="1"/>
  <c r="F789990" i="1"/>
  <c r="F789989" i="1"/>
  <c r="F789988" i="1"/>
  <c r="F789987" i="1"/>
  <c r="F789986" i="1"/>
  <c r="F789985" i="1"/>
  <c r="F789984" i="1"/>
  <c r="F789983" i="1"/>
  <c r="F789982" i="1"/>
  <c r="F789981" i="1"/>
  <c r="F789980" i="1"/>
  <c r="F789979" i="1"/>
  <c r="F789978" i="1"/>
  <c r="F789977" i="1"/>
  <c r="F789976" i="1"/>
  <c r="F789975" i="1"/>
  <c r="F789974" i="1"/>
  <c r="F789973" i="1"/>
  <c r="F789972" i="1"/>
  <c r="F789971" i="1"/>
  <c r="F789970" i="1"/>
  <c r="F789969" i="1"/>
  <c r="F789968" i="1"/>
  <c r="F789967" i="1"/>
  <c r="F789966" i="1"/>
  <c r="F789965" i="1"/>
  <c r="F789964" i="1"/>
  <c r="F789963" i="1"/>
  <c r="F789962" i="1"/>
  <c r="F789961" i="1"/>
  <c r="F789960" i="1"/>
  <c r="F789959" i="1"/>
  <c r="F789958" i="1"/>
  <c r="F789957" i="1"/>
  <c r="F789956" i="1"/>
  <c r="F789955" i="1"/>
  <c r="F789954" i="1"/>
  <c r="F789953" i="1"/>
  <c r="F789952" i="1"/>
  <c r="F789951" i="1"/>
  <c r="F789950" i="1"/>
  <c r="F789949" i="1"/>
  <c r="F789948" i="1"/>
  <c r="F789947" i="1"/>
  <c r="F789946" i="1"/>
  <c r="F789945" i="1"/>
  <c r="F789944" i="1"/>
  <c r="F789943" i="1"/>
  <c r="F789942" i="1"/>
  <c r="F789941" i="1"/>
  <c r="F789940" i="1"/>
  <c r="F789939" i="1"/>
  <c r="F789938" i="1"/>
  <c r="F789937" i="1"/>
  <c r="F789936" i="1"/>
  <c r="F789935" i="1"/>
  <c r="F789934" i="1"/>
  <c r="F789933" i="1"/>
  <c r="F789932" i="1"/>
  <c r="F789931" i="1"/>
  <c r="F789930" i="1"/>
  <c r="F789929" i="1"/>
  <c r="F789928" i="1"/>
  <c r="F789927" i="1"/>
  <c r="F789926" i="1"/>
  <c r="F789925" i="1"/>
  <c r="F789924" i="1"/>
  <c r="F789923" i="1"/>
  <c r="F789922" i="1"/>
  <c r="F789921" i="1"/>
  <c r="F789920" i="1"/>
  <c r="F789919" i="1"/>
  <c r="F789918" i="1"/>
  <c r="F789917" i="1"/>
  <c r="F789916" i="1"/>
  <c r="F789915" i="1"/>
  <c r="F789914" i="1"/>
  <c r="F789913" i="1"/>
  <c r="F789912" i="1"/>
  <c r="F789911" i="1"/>
  <c r="F789910" i="1"/>
  <c r="F789909" i="1"/>
  <c r="F789908" i="1"/>
  <c r="F789907" i="1"/>
  <c r="F789906" i="1"/>
  <c r="F789905" i="1"/>
  <c r="F789904" i="1"/>
  <c r="F789903" i="1"/>
  <c r="F789902" i="1"/>
  <c r="F789901" i="1"/>
  <c r="F789900" i="1"/>
  <c r="F789899" i="1"/>
  <c r="F789898" i="1"/>
  <c r="F789897" i="1"/>
  <c r="F789896" i="1"/>
  <c r="F789895" i="1"/>
  <c r="F789894" i="1"/>
  <c r="F789893" i="1"/>
  <c r="F789892" i="1"/>
  <c r="F789891" i="1"/>
  <c r="F789890" i="1"/>
  <c r="F789889" i="1"/>
  <c r="F789888" i="1"/>
  <c r="F789887" i="1"/>
  <c r="F789886" i="1"/>
  <c r="F789885" i="1"/>
  <c r="F789884" i="1"/>
  <c r="F789883" i="1"/>
  <c r="F789882" i="1"/>
  <c r="F789881" i="1"/>
  <c r="F789880" i="1"/>
  <c r="F789879" i="1"/>
  <c r="F789878" i="1"/>
  <c r="F789877" i="1"/>
  <c r="F789876" i="1"/>
  <c r="F789875" i="1"/>
  <c r="F789874" i="1"/>
  <c r="F789873" i="1"/>
  <c r="F789872" i="1"/>
  <c r="F789871" i="1"/>
  <c r="F789870" i="1"/>
  <c r="F789869" i="1"/>
  <c r="F789868" i="1"/>
  <c r="F789867" i="1"/>
  <c r="F789866" i="1"/>
  <c r="F789865" i="1"/>
  <c r="F789864" i="1"/>
  <c r="F789863" i="1"/>
  <c r="F789862" i="1"/>
  <c r="F789861" i="1"/>
  <c r="F789860" i="1"/>
  <c r="F789859" i="1"/>
  <c r="F789858" i="1"/>
  <c r="F789857" i="1"/>
  <c r="F789856" i="1"/>
  <c r="F789855" i="1"/>
  <c r="F789854" i="1"/>
  <c r="F789853" i="1"/>
  <c r="F789852" i="1"/>
  <c r="F789851" i="1"/>
  <c r="F789850" i="1"/>
  <c r="F789849" i="1"/>
  <c r="F789848" i="1"/>
  <c r="F789847" i="1"/>
  <c r="F789846" i="1"/>
  <c r="F789845" i="1"/>
  <c r="F789844" i="1"/>
  <c r="F789843" i="1"/>
  <c r="F789842" i="1"/>
  <c r="F789841" i="1"/>
  <c r="F789840" i="1"/>
  <c r="F789839" i="1"/>
  <c r="F789838" i="1"/>
  <c r="F789837" i="1"/>
  <c r="F789836" i="1"/>
  <c r="F789835" i="1"/>
  <c r="F789834" i="1"/>
  <c r="F789833" i="1"/>
  <c r="F789832" i="1"/>
  <c r="F789831" i="1"/>
  <c r="F789830" i="1"/>
  <c r="F789829" i="1"/>
  <c r="F789828" i="1"/>
  <c r="F789827" i="1"/>
  <c r="F789826" i="1"/>
  <c r="F789825" i="1"/>
  <c r="F789824" i="1"/>
  <c r="F789823" i="1"/>
  <c r="F789822" i="1"/>
  <c r="F789821" i="1"/>
  <c r="F789820" i="1"/>
  <c r="F789819" i="1"/>
  <c r="F789818" i="1"/>
  <c r="F789817" i="1"/>
  <c r="F789816" i="1"/>
  <c r="F789815" i="1"/>
  <c r="F789814" i="1"/>
  <c r="F789813" i="1"/>
  <c r="F789812" i="1"/>
  <c r="F789811" i="1"/>
  <c r="F789810" i="1"/>
  <c r="F789809" i="1"/>
  <c r="F789808" i="1"/>
  <c r="F789807" i="1"/>
  <c r="F789806" i="1"/>
  <c r="F789805" i="1"/>
  <c r="F789804" i="1"/>
  <c r="F789803" i="1"/>
  <c r="F789802" i="1"/>
  <c r="F789801" i="1"/>
  <c r="F789800" i="1"/>
  <c r="F789799" i="1"/>
  <c r="F789798" i="1"/>
  <c r="F789797" i="1"/>
  <c r="F789796" i="1"/>
  <c r="F789795" i="1"/>
  <c r="F789794" i="1"/>
  <c r="F789793" i="1"/>
  <c r="F789792" i="1"/>
  <c r="F789791" i="1"/>
  <c r="F789790" i="1"/>
  <c r="F789789" i="1"/>
  <c r="F789788" i="1"/>
  <c r="F789787" i="1"/>
  <c r="F789786" i="1"/>
  <c r="F789785" i="1"/>
  <c r="F789784" i="1"/>
  <c r="F789783" i="1"/>
  <c r="F789782" i="1"/>
  <c r="F789781" i="1"/>
  <c r="F789780" i="1"/>
  <c r="F789779" i="1"/>
  <c r="F789778" i="1"/>
  <c r="F789777" i="1"/>
  <c r="F789776" i="1"/>
  <c r="F789775" i="1"/>
  <c r="F789774" i="1"/>
  <c r="F789773" i="1"/>
  <c r="F789772" i="1"/>
  <c r="F789771" i="1"/>
  <c r="F789770" i="1"/>
  <c r="F789769" i="1"/>
  <c r="F789768" i="1"/>
  <c r="F789767" i="1"/>
  <c r="F789766" i="1"/>
  <c r="F789765" i="1"/>
  <c r="F789764" i="1"/>
  <c r="F789763" i="1"/>
  <c r="F789762" i="1"/>
  <c r="F789761" i="1"/>
  <c r="F789760" i="1"/>
  <c r="F789759" i="1"/>
  <c r="F789758" i="1"/>
  <c r="F789757" i="1"/>
  <c r="F789756" i="1"/>
  <c r="F789755" i="1"/>
  <c r="F789754" i="1"/>
  <c r="F789753" i="1"/>
  <c r="F789752" i="1"/>
  <c r="F789751" i="1"/>
  <c r="F789750" i="1"/>
  <c r="F789749" i="1"/>
  <c r="F789748" i="1"/>
  <c r="F789747" i="1"/>
  <c r="F789746" i="1"/>
  <c r="F789745" i="1"/>
  <c r="F789744" i="1"/>
  <c r="F789743" i="1"/>
  <c r="F789742" i="1"/>
  <c r="F789741" i="1"/>
  <c r="F789740" i="1"/>
  <c r="F789739" i="1"/>
  <c r="F789738" i="1"/>
  <c r="F789737" i="1"/>
  <c r="F789736" i="1"/>
  <c r="F789735" i="1"/>
  <c r="F789734" i="1"/>
  <c r="F789733" i="1"/>
  <c r="F789732" i="1"/>
  <c r="F789731" i="1"/>
  <c r="F789730" i="1"/>
  <c r="F789729" i="1"/>
  <c r="F789728" i="1"/>
  <c r="F789727" i="1"/>
  <c r="F789726" i="1"/>
  <c r="F789725" i="1"/>
  <c r="F789724" i="1"/>
  <c r="F789723" i="1"/>
  <c r="F789722" i="1"/>
  <c r="F789721" i="1"/>
  <c r="F789720" i="1"/>
  <c r="F789719" i="1"/>
  <c r="F789718" i="1"/>
  <c r="F789717" i="1"/>
  <c r="F789716" i="1"/>
  <c r="F789715" i="1"/>
  <c r="F789714" i="1"/>
  <c r="F789713" i="1"/>
  <c r="F789712" i="1"/>
  <c r="F789711" i="1"/>
  <c r="F789710" i="1"/>
  <c r="F789709" i="1"/>
  <c r="F789708" i="1"/>
  <c r="F789707" i="1"/>
  <c r="F789706" i="1"/>
  <c r="F789705" i="1"/>
  <c r="F789704" i="1"/>
  <c r="F789703" i="1"/>
  <c r="F789702" i="1"/>
  <c r="F789701" i="1"/>
  <c r="F789700" i="1"/>
  <c r="F789699" i="1"/>
  <c r="F789698" i="1"/>
  <c r="F789697" i="1"/>
  <c r="F789696" i="1"/>
  <c r="F789695" i="1"/>
  <c r="F789694" i="1"/>
  <c r="F789693" i="1"/>
  <c r="F789692" i="1"/>
  <c r="F789691" i="1"/>
  <c r="F789690" i="1"/>
  <c r="F789689" i="1"/>
  <c r="F789688" i="1"/>
  <c r="F789687" i="1"/>
  <c r="F789686" i="1"/>
  <c r="F789685" i="1"/>
  <c r="F789684" i="1"/>
  <c r="F789683" i="1"/>
  <c r="F789682" i="1"/>
  <c r="F789681" i="1"/>
  <c r="F789680" i="1"/>
  <c r="F789679" i="1"/>
  <c r="F789678" i="1"/>
  <c r="F789677" i="1"/>
  <c r="F789676" i="1"/>
  <c r="F789675" i="1"/>
  <c r="F789674" i="1"/>
  <c r="F789673" i="1"/>
  <c r="F789672" i="1"/>
  <c r="F789671" i="1"/>
  <c r="F789670" i="1"/>
  <c r="F789669" i="1"/>
  <c r="F789668" i="1"/>
  <c r="F789667" i="1"/>
  <c r="F789666" i="1"/>
  <c r="F789665" i="1"/>
  <c r="F789664" i="1"/>
  <c r="F789663" i="1"/>
  <c r="F789662" i="1"/>
  <c r="F789661" i="1"/>
  <c r="F789660" i="1"/>
  <c r="F789659" i="1"/>
  <c r="F789658" i="1"/>
  <c r="F789657" i="1"/>
  <c r="F789656" i="1"/>
  <c r="F789655" i="1"/>
  <c r="F789654" i="1"/>
  <c r="F789653" i="1"/>
  <c r="F789652" i="1"/>
  <c r="F789651" i="1"/>
  <c r="F789650" i="1"/>
  <c r="F789649" i="1"/>
  <c r="F789648" i="1"/>
  <c r="F789647" i="1"/>
  <c r="F789646" i="1"/>
  <c r="F789645" i="1"/>
  <c r="F789644" i="1"/>
  <c r="F789643" i="1"/>
  <c r="F789642" i="1"/>
  <c r="F789641" i="1"/>
  <c r="F789640" i="1"/>
  <c r="F789639" i="1"/>
  <c r="F789638" i="1"/>
  <c r="F789637" i="1"/>
  <c r="F789636" i="1"/>
  <c r="F789635" i="1"/>
  <c r="F789634" i="1"/>
  <c r="F789633" i="1"/>
  <c r="F789632" i="1"/>
  <c r="F789631" i="1"/>
  <c r="F789630" i="1"/>
  <c r="F789629" i="1"/>
  <c r="F789628" i="1"/>
  <c r="F789627" i="1"/>
  <c r="F789626" i="1"/>
  <c r="F789625" i="1"/>
  <c r="F789624" i="1"/>
  <c r="F789623" i="1"/>
  <c r="F789622" i="1"/>
  <c r="F789621" i="1"/>
  <c r="F789620" i="1"/>
  <c r="F789619" i="1"/>
  <c r="F789618" i="1"/>
  <c r="F789617" i="1"/>
  <c r="F789616" i="1"/>
  <c r="F789615" i="1"/>
  <c r="F789614" i="1"/>
  <c r="F789613" i="1"/>
  <c r="F789612" i="1"/>
  <c r="F789611" i="1"/>
  <c r="F789610" i="1"/>
  <c r="F789609" i="1"/>
  <c r="F789608" i="1"/>
  <c r="F789607" i="1"/>
  <c r="F789606" i="1"/>
  <c r="F789605" i="1"/>
  <c r="F789604" i="1"/>
  <c r="F789603" i="1"/>
  <c r="F789602" i="1"/>
  <c r="F789601" i="1"/>
  <c r="F789600" i="1"/>
  <c r="F789599" i="1"/>
  <c r="F789598" i="1"/>
  <c r="F789597" i="1"/>
  <c r="F789596" i="1"/>
  <c r="F789595" i="1"/>
  <c r="F789594" i="1"/>
  <c r="F789593" i="1"/>
  <c r="F789592" i="1"/>
  <c r="F789591" i="1"/>
  <c r="F789590" i="1"/>
  <c r="F789589" i="1"/>
  <c r="F789588" i="1"/>
  <c r="F789587" i="1"/>
  <c r="F789586" i="1"/>
  <c r="F789585" i="1"/>
  <c r="F789584" i="1"/>
  <c r="F789583" i="1"/>
  <c r="F789582" i="1"/>
  <c r="F789581" i="1"/>
  <c r="F789580" i="1"/>
  <c r="F789579" i="1"/>
  <c r="F789578" i="1"/>
  <c r="F789577" i="1"/>
  <c r="F789576" i="1"/>
  <c r="F789575" i="1"/>
  <c r="F789574" i="1"/>
  <c r="F789573" i="1"/>
  <c r="F789572" i="1"/>
  <c r="F789571" i="1"/>
  <c r="F789570" i="1"/>
  <c r="F789569" i="1"/>
  <c r="F789568" i="1"/>
  <c r="F789567" i="1"/>
  <c r="F789566" i="1"/>
  <c r="F789565" i="1"/>
  <c r="F789564" i="1"/>
  <c r="F789563" i="1"/>
  <c r="F789562" i="1"/>
  <c r="F789561" i="1"/>
  <c r="F789560" i="1"/>
  <c r="F789559" i="1"/>
  <c r="F789558" i="1"/>
  <c r="F789557" i="1"/>
  <c r="F789556" i="1"/>
  <c r="F789555" i="1"/>
  <c r="F789554" i="1"/>
  <c r="F789553" i="1"/>
  <c r="F789552" i="1"/>
  <c r="F789551" i="1"/>
  <c r="F789550" i="1"/>
  <c r="F789549" i="1"/>
  <c r="F789548" i="1"/>
  <c r="F789547" i="1"/>
  <c r="F789546" i="1"/>
  <c r="F789545" i="1"/>
  <c r="F789544" i="1"/>
  <c r="F789543" i="1"/>
  <c r="F789542" i="1"/>
  <c r="F789541" i="1"/>
  <c r="F789540" i="1"/>
  <c r="F789539" i="1"/>
  <c r="F789538" i="1"/>
  <c r="F789537" i="1"/>
  <c r="F789536" i="1"/>
  <c r="F789535" i="1"/>
  <c r="F789534" i="1"/>
  <c r="F789533" i="1"/>
  <c r="F789532" i="1"/>
  <c r="F789531" i="1"/>
  <c r="F789530" i="1"/>
  <c r="F789529" i="1"/>
  <c r="F789528" i="1"/>
  <c r="F789527" i="1"/>
  <c r="F789526" i="1"/>
  <c r="F789525" i="1"/>
  <c r="F789524" i="1"/>
  <c r="F789523" i="1"/>
  <c r="F789522" i="1"/>
  <c r="F789521" i="1"/>
  <c r="F789520" i="1"/>
  <c r="F789519" i="1"/>
  <c r="F789518" i="1"/>
  <c r="F789517" i="1"/>
  <c r="F789516" i="1"/>
  <c r="F789515" i="1"/>
  <c r="F789514" i="1"/>
  <c r="F789513" i="1"/>
  <c r="F789512" i="1"/>
  <c r="F789511" i="1"/>
  <c r="F789510" i="1"/>
  <c r="F789509" i="1"/>
  <c r="F789508" i="1"/>
  <c r="F789507" i="1"/>
  <c r="F789506" i="1"/>
  <c r="F789505" i="1"/>
  <c r="F789504" i="1"/>
  <c r="F789503" i="1"/>
  <c r="F789502" i="1"/>
  <c r="F789501" i="1"/>
  <c r="F789500" i="1"/>
  <c r="F789499" i="1"/>
  <c r="F789498" i="1"/>
  <c r="F789497" i="1"/>
  <c r="F789496" i="1"/>
  <c r="F789495" i="1"/>
  <c r="F789494" i="1"/>
  <c r="F789493" i="1"/>
  <c r="F789492" i="1"/>
  <c r="F789491" i="1"/>
  <c r="F789490" i="1"/>
  <c r="F789489" i="1"/>
  <c r="F789488" i="1"/>
  <c r="F789487" i="1"/>
  <c r="F789486" i="1"/>
  <c r="F789485" i="1"/>
  <c r="F789484" i="1"/>
  <c r="F789483" i="1"/>
  <c r="F789482" i="1"/>
  <c r="F789481" i="1"/>
  <c r="F789480" i="1"/>
  <c r="F789479" i="1"/>
  <c r="F789478" i="1"/>
  <c r="F789477" i="1"/>
  <c r="F789476" i="1"/>
  <c r="F789475" i="1"/>
  <c r="F789474" i="1"/>
  <c r="F789473" i="1"/>
  <c r="F789472" i="1"/>
  <c r="F789471" i="1"/>
  <c r="F789470" i="1"/>
  <c r="F789469" i="1"/>
  <c r="F789468" i="1"/>
  <c r="F789467" i="1"/>
  <c r="F789466" i="1"/>
  <c r="F789465" i="1"/>
  <c r="F789464" i="1"/>
  <c r="F789463" i="1"/>
  <c r="F789462" i="1"/>
  <c r="F789461" i="1"/>
  <c r="F789460" i="1"/>
  <c r="F789459" i="1"/>
  <c r="F789458" i="1"/>
  <c r="F789457" i="1"/>
  <c r="F789456" i="1"/>
  <c r="F789455" i="1"/>
  <c r="F789454" i="1"/>
  <c r="F789453" i="1"/>
  <c r="F789452" i="1"/>
  <c r="F789451" i="1"/>
  <c r="F789450" i="1"/>
  <c r="F789449" i="1"/>
  <c r="F789448" i="1"/>
  <c r="F789447" i="1"/>
  <c r="F789446" i="1"/>
  <c r="F789445" i="1"/>
  <c r="F789444" i="1"/>
  <c r="F789443" i="1"/>
  <c r="F789442" i="1"/>
  <c r="F789441" i="1"/>
  <c r="F789440" i="1"/>
  <c r="F789439" i="1"/>
  <c r="F789438" i="1"/>
  <c r="F789437" i="1"/>
  <c r="F789436" i="1"/>
  <c r="F789435" i="1"/>
  <c r="F789434" i="1"/>
  <c r="F789433" i="1"/>
  <c r="F789432" i="1"/>
  <c r="F789431" i="1"/>
  <c r="F789430" i="1"/>
  <c r="F789429" i="1"/>
  <c r="F789428" i="1"/>
  <c r="F789427" i="1"/>
  <c r="F789426" i="1"/>
  <c r="F789425" i="1"/>
  <c r="F789424" i="1"/>
  <c r="F789423" i="1"/>
  <c r="F789422" i="1"/>
  <c r="F789421" i="1"/>
  <c r="F789420" i="1"/>
  <c r="F789419" i="1"/>
  <c r="F789418" i="1"/>
  <c r="F789417" i="1"/>
  <c r="F789416" i="1"/>
  <c r="F789415" i="1"/>
  <c r="F789414" i="1"/>
  <c r="F789413" i="1"/>
  <c r="F789412" i="1"/>
  <c r="F789411" i="1"/>
  <c r="F789410" i="1"/>
  <c r="F789409" i="1"/>
  <c r="F789408" i="1"/>
  <c r="F789407" i="1"/>
  <c r="F789406" i="1"/>
  <c r="F789405" i="1"/>
  <c r="F789404" i="1"/>
  <c r="F789403" i="1"/>
  <c r="F789402" i="1"/>
  <c r="F789401" i="1"/>
  <c r="F789400" i="1"/>
  <c r="F789399" i="1"/>
  <c r="F789398" i="1"/>
  <c r="F789397" i="1"/>
  <c r="F789396" i="1"/>
  <c r="F789395" i="1"/>
  <c r="F789394" i="1"/>
  <c r="F789393" i="1"/>
  <c r="F789392" i="1"/>
  <c r="F789391" i="1"/>
  <c r="F789390" i="1"/>
  <c r="F789389" i="1"/>
  <c r="F789388" i="1"/>
  <c r="F789387" i="1"/>
  <c r="F789386" i="1"/>
  <c r="F789385" i="1"/>
  <c r="F789384" i="1"/>
  <c r="F789383" i="1"/>
  <c r="F789382" i="1"/>
  <c r="F789381" i="1"/>
  <c r="F789380" i="1"/>
  <c r="F789379" i="1"/>
  <c r="F789378" i="1"/>
  <c r="F789377" i="1"/>
  <c r="F789376" i="1"/>
  <c r="F789375" i="1"/>
  <c r="F789374" i="1"/>
  <c r="F789373" i="1"/>
  <c r="F789372" i="1"/>
  <c r="F789371" i="1"/>
  <c r="F789370" i="1"/>
  <c r="F789369" i="1"/>
  <c r="F789368" i="1"/>
  <c r="F789367" i="1"/>
  <c r="F789366" i="1"/>
  <c r="F789365" i="1"/>
  <c r="F789364" i="1"/>
  <c r="F789363" i="1"/>
  <c r="F789362" i="1"/>
  <c r="F789361" i="1"/>
  <c r="F789360" i="1"/>
  <c r="F789359" i="1"/>
  <c r="F789358" i="1"/>
  <c r="F789357" i="1"/>
  <c r="F789356" i="1"/>
  <c r="F789355" i="1"/>
  <c r="F789354" i="1"/>
  <c r="F789353" i="1"/>
  <c r="F789352" i="1"/>
  <c r="F789351" i="1"/>
  <c r="F789350" i="1"/>
  <c r="F789349" i="1"/>
  <c r="F789348" i="1"/>
  <c r="F789347" i="1"/>
  <c r="F789346" i="1"/>
  <c r="F789345" i="1"/>
  <c r="F789344" i="1"/>
  <c r="F789343" i="1"/>
  <c r="F789342" i="1"/>
  <c r="F789341" i="1"/>
  <c r="F789340" i="1"/>
  <c r="F789339" i="1"/>
  <c r="F789338" i="1"/>
  <c r="F789337" i="1"/>
  <c r="F789336" i="1"/>
  <c r="F789335" i="1"/>
  <c r="F789334" i="1"/>
  <c r="F789333" i="1"/>
  <c r="F789332" i="1"/>
  <c r="F789331" i="1"/>
  <c r="F789330" i="1"/>
  <c r="F789329" i="1"/>
  <c r="F789328" i="1"/>
  <c r="F789327" i="1"/>
  <c r="F789326" i="1"/>
  <c r="F789325" i="1"/>
  <c r="F789324" i="1"/>
  <c r="F789323" i="1"/>
  <c r="F789322" i="1"/>
  <c r="F789321" i="1"/>
  <c r="F789320" i="1"/>
  <c r="F789319" i="1"/>
  <c r="F789318" i="1"/>
  <c r="F789317" i="1"/>
  <c r="F789316" i="1"/>
  <c r="F789315" i="1"/>
  <c r="F789314" i="1"/>
  <c r="F789313" i="1"/>
  <c r="F789312" i="1"/>
  <c r="F789311" i="1"/>
  <c r="F789310" i="1"/>
  <c r="F789309" i="1"/>
  <c r="F789308" i="1"/>
  <c r="F789307" i="1"/>
  <c r="F789306" i="1"/>
  <c r="F789305" i="1"/>
  <c r="F789304" i="1"/>
  <c r="F789303" i="1"/>
  <c r="F789302" i="1"/>
  <c r="F789301" i="1"/>
  <c r="F789300" i="1"/>
  <c r="F789299" i="1"/>
  <c r="F789298" i="1"/>
  <c r="F789297" i="1"/>
  <c r="F789296" i="1"/>
  <c r="F789295" i="1"/>
  <c r="F789294" i="1"/>
  <c r="F789293" i="1"/>
  <c r="F789292" i="1"/>
  <c r="F789291" i="1"/>
  <c r="F789290" i="1"/>
  <c r="F789289" i="1"/>
  <c r="F789288" i="1"/>
  <c r="F789287" i="1"/>
  <c r="F789286" i="1"/>
  <c r="F789285" i="1"/>
  <c r="F789284" i="1"/>
  <c r="F789283" i="1"/>
  <c r="F789282" i="1"/>
  <c r="F789281" i="1"/>
  <c r="F789280" i="1"/>
  <c r="F789279" i="1"/>
  <c r="F789278" i="1"/>
  <c r="F789277" i="1"/>
  <c r="F789276" i="1"/>
  <c r="F789275" i="1"/>
  <c r="F789274" i="1"/>
  <c r="F789273" i="1"/>
  <c r="F789272" i="1"/>
  <c r="F789271" i="1"/>
  <c r="F789270" i="1"/>
  <c r="F789269" i="1"/>
  <c r="F789268" i="1"/>
  <c r="F789267" i="1"/>
  <c r="F789266" i="1"/>
  <c r="F789265" i="1"/>
  <c r="F789264" i="1"/>
  <c r="F789263" i="1"/>
  <c r="F789262" i="1"/>
  <c r="F789261" i="1"/>
  <c r="F789260" i="1"/>
  <c r="F789259" i="1"/>
  <c r="F789258" i="1"/>
  <c r="F789257" i="1"/>
  <c r="F789256" i="1"/>
  <c r="F789255" i="1"/>
  <c r="F789254" i="1"/>
  <c r="F789253" i="1"/>
  <c r="F789252" i="1"/>
  <c r="F789251" i="1"/>
  <c r="F789250" i="1"/>
  <c r="F789249" i="1"/>
  <c r="F789248" i="1"/>
  <c r="F789247" i="1"/>
  <c r="F789246" i="1"/>
  <c r="F789245" i="1"/>
  <c r="F789244" i="1"/>
  <c r="F789243" i="1"/>
  <c r="F789242" i="1"/>
  <c r="F789241" i="1"/>
  <c r="F789240" i="1"/>
  <c r="F789239" i="1"/>
  <c r="F789238" i="1"/>
  <c r="F789237" i="1"/>
  <c r="F789236" i="1"/>
  <c r="F789235" i="1"/>
  <c r="F789234" i="1"/>
  <c r="F789233" i="1"/>
  <c r="F789232" i="1"/>
  <c r="F789231" i="1"/>
  <c r="F789230" i="1"/>
  <c r="F789229" i="1"/>
  <c r="F789228" i="1"/>
  <c r="F789227" i="1"/>
  <c r="F789226" i="1"/>
  <c r="F789225" i="1"/>
  <c r="F789224" i="1"/>
  <c r="F789223" i="1"/>
  <c r="F789222" i="1"/>
  <c r="F789221" i="1"/>
  <c r="F789220" i="1"/>
  <c r="F789219" i="1"/>
  <c r="F789218" i="1"/>
  <c r="F789217" i="1"/>
  <c r="F789216" i="1"/>
  <c r="F789215" i="1"/>
  <c r="F789214" i="1"/>
  <c r="F789213" i="1"/>
  <c r="F789212" i="1"/>
  <c r="F789211" i="1"/>
  <c r="F789210" i="1"/>
  <c r="F789209" i="1"/>
  <c r="F789208" i="1"/>
  <c r="F789207" i="1"/>
  <c r="F789206" i="1"/>
  <c r="F789205" i="1"/>
  <c r="F789204" i="1"/>
  <c r="F789203" i="1"/>
  <c r="F789202" i="1"/>
  <c r="F789201" i="1"/>
  <c r="F789200" i="1"/>
  <c r="F789199" i="1"/>
  <c r="F789198" i="1"/>
  <c r="F789197" i="1"/>
  <c r="F789196" i="1"/>
  <c r="F789195" i="1"/>
  <c r="F789194" i="1"/>
  <c r="F789193" i="1"/>
  <c r="F789192" i="1"/>
  <c r="F789191" i="1"/>
  <c r="F789190" i="1"/>
  <c r="F789189" i="1"/>
  <c r="F789188" i="1"/>
  <c r="F789187" i="1"/>
  <c r="F789186" i="1"/>
  <c r="F789185" i="1"/>
  <c r="F789184" i="1"/>
  <c r="F789183" i="1"/>
  <c r="F789182" i="1"/>
  <c r="F789181" i="1"/>
  <c r="F789180" i="1"/>
  <c r="F789179" i="1"/>
  <c r="F789178" i="1"/>
  <c r="F789177" i="1"/>
  <c r="F789176" i="1"/>
  <c r="F789175" i="1"/>
  <c r="F789174" i="1"/>
  <c r="F789173" i="1"/>
  <c r="F789172" i="1"/>
  <c r="F789171" i="1"/>
  <c r="F789170" i="1"/>
  <c r="F789169" i="1"/>
  <c r="F789168" i="1"/>
  <c r="F789167" i="1"/>
  <c r="F789166" i="1"/>
  <c r="F789165" i="1"/>
  <c r="F789164" i="1"/>
  <c r="F789163" i="1"/>
  <c r="F789162" i="1"/>
  <c r="F789161" i="1"/>
  <c r="F789160" i="1"/>
  <c r="F789159" i="1"/>
  <c r="F789158" i="1"/>
  <c r="F789157" i="1"/>
  <c r="F789156" i="1"/>
  <c r="F789155" i="1"/>
  <c r="F789154" i="1"/>
  <c r="F789153" i="1"/>
  <c r="F789152" i="1"/>
  <c r="F789151" i="1"/>
  <c r="F789150" i="1"/>
  <c r="F789149" i="1"/>
  <c r="F789148" i="1"/>
  <c r="F789147" i="1"/>
  <c r="F789146" i="1"/>
  <c r="F789145" i="1"/>
  <c r="F789144" i="1"/>
  <c r="F789143" i="1"/>
  <c r="F789142" i="1"/>
  <c r="F789141" i="1"/>
  <c r="F789140" i="1"/>
  <c r="F789139" i="1"/>
  <c r="F789138" i="1"/>
  <c r="F789137" i="1"/>
  <c r="F789136" i="1"/>
  <c r="F789135" i="1"/>
  <c r="F789134" i="1"/>
  <c r="F789133" i="1"/>
  <c r="F789132" i="1"/>
  <c r="F789131" i="1"/>
  <c r="F789130" i="1"/>
  <c r="F789129" i="1"/>
  <c r="F789128" i="1"/>
  <c r="F789127" i="1"/>
  <c r="F789126" i="1"/>
  <c r="F789125" i="1"/>
  <c r="F789124" i="1"/>
  <c r="F789123" i="1"/>
  <c r="F789122" i="1"/>
  <c r="F789121" i="1"/>
  <c r="F789120" i="1"/>
  <c r="F789119" i="1"/>
  <c r="F789118" i="1"/>
  <c r="F789117" i="1"/>
  <c r="F789116" i="1"/>
  <c r="F789115" i="1"/>
  <c r="F789114" i="1"/>
  <c r="F789113" i="1"/>
  <c r="F789112" i="1"/>
  <c r="F789111" i="1"/>
  <c r="F789110" i="1"/>
  <c r="F789109" i="1"/>
  <c r="F789108" i="1"/>
  <c r="F789107" i="1"/>
  <c r="F789106" i="1"/>
  <c r="F789105" i="1"/>
  <c r="F789104" i="1"/>
  <c r="F789103" i="1"/>
  <c r="F789102" i="1"/>
  <c r="F789101" i="1"/>
  <c r="F789100" i="1"/>
  <c r="F789099" i="1"/>
  <c r="F789098" i="1"/>
  <c r="F789097" i="1"/>
  <c r="F789096" i="1"/>
  <c r="F789095" i="1"/>
  <c r="F789094" i="1"/>
  <c r="F789093" i="1"/>
  <c r="F789092" i="1"/>
  <c r="F789091" i="1"/>
  <c r="F789090" i="1"/>
  <c r="F789089" i="1"/>
  <c r="F789088" i="1"/>
  <c r="F789087" i="1"/>
  <c r="F789086" i="1"/>
  <c r="F789085" i="1"/>
  <c r="F789084" i="1"/>
  <c r="F789083" i="1"/>
  <c r="F789082" i="1"/>
  <c r="F789081" i="1"/>
  <c r="F789080" i="1"/>
  <c r="F789079" i="1"/>
  <c r="F789078" i="1"/>
  <c r="F789077" i="1"/>
  <c r="F789076" i="1"/>
  <c r="F789075" i="1"/>
  <c r="F789074" i="1"/>
  <c r="F789073" i="1"/>
  <c r="F789072" i="1"/>
  <c r="F789071" i="1"/>
  <c r="F789070" i="1"/>
  <c r="F789069" i="1"/>
  <c r="F789068" i="1"/>
  <c r="F789067" i="1"/>
  <c r="F789066" i="1"/>
  <c r="F789065" i="1"/>
  <c r="F789064" i="1"/>
  <c r="F789063" i="1"/>
  <c r="F789062" i="1"/>
  <c r="F789061" i="1"/>
  <c r="F789060" i="1"/>
  <c r="F789059" i="1"/>
  <c r="F789058" i="1"/>
  <c r="F789057" i="1"/>
  <c r="F789056" i="1"/>
  <c r="F789055" i="1"/>
  <c r="F789054" i="1"/>
  <c r="F789053" i="1"/>
  <c r="F789052" i="1"/>
  <c r="F789051" i="1"/>
  <c r="F789050" i="1"/>
  <c r="F789049" i="1"/>
  <c r="F789048" i="1"/>
  <c r="F789047" i="1"/>
  <c r="F789046" i="1"/>
  <c r="F789045" i="1"/>
  <c r="F789044" i="1"/>
  <c r="F789043" i="1"/>
  <c r="F789042" i="1"/>
  <c r="F789041" i="1"/>
  <c r="F789040" i="1"/>
  <c r="F789039" i="1"/>
  <c r="F789038" i="1"/>
  <c r="F789037" i="1"/>
  <c r="F789036" i="1"/>
  <c r="F789035" i="1"/>
  <c r="F789034" i="1"/>
  <c r="F789033" i="1"/>
  <c r="F789032" i="1"/>
  <c r="F789031" i="1"/>
  <c r="F789030" i="1"/>
  <c r="F789029" i="1"/>
  <c r="F789028" i="1"/>
  <c r="F789027" i="1"/>
  <c r="F789026" i="1"/>
  <c r="F789025" i="1"/>
  <c r="F789024" i="1"/>
  <c r="F789023" i="1"/>
  <c r="F789022" i="1"/>
  <c r="F789021" i="1"/>
  <c r="F789020" i="1"/>
  <c r="F789019" i="1"/>
  <c r="F789018" i="1"/>
  <c r="F789017" i="1"/>
  <c r="F789016" i="1"/>
  <c r="F789015" i="1"/>
  <c r="F789014" i="1"/>
  <c r="F789013" i="1"/>
  <c r="F789012" i="1"/>
  <c r="F789011" i="1"/>
  <c r="F789010" i="1"/>
  <c r="F789009" i="1"/>
  <c r="F789008" i="1"/>
  <c r="F789007" i="1"/>
  <c r="F789006" i="1"/>
  <c r="F789005" i="1"/>
  <c r="F789004" i="1"/>
  <c r="F789003" i="1"/>
  <c r="F789002" i="1"/>
  <c r="F789001" i="1"/>
  <c r="F789000" i="1"/>
  <c r="F788999" i="1"/>
  <c r="F788998" i="1"/>
  <c r="F788997" i="1"/>
  <c r="F788996" i="1"/>
  <c r="F788995" i="1"/>
  <c r="F788994" i="1"/>
  <c r="F788993" i="1"/>
  <c r="F788992" i="1"/>
  <c r="F788991" i="1"/>
  <c r="F788990" i="1"/>
  <c r="F788989" i="1"/>
  <c r="F788988" i="1"/>
  <c r="F788987" i="1"/>
  <c r="F788986" i="1"/>
  <c r="F788985" i="1"/>
  <c r="F788984" i="1"/>
  <c r="F788983" i="1"/>
  <c r="F788982" i="1"/>
  <c r="F788981" i="1"/>
  <c r="F788980" i="1"/>
  <c r="F788979" i="1"/>
  <c r="F788978" i="1"/>
  <c r="F788977" i="1"/>
  <c r="F788976" i="1"/>
  <c r="F788975" i="1"/>
  <c r="F788974" i="1"/>
  <c r="F788973" i="1"/>
  <c r="F788972" i="1"/>
  <c r="F788971" i="1"/>
  <c r="F788970" i="1"/>
  <c r="F788969" i="1"/>
  <c r="F788968" i="1"/>
  <c r="F788967" i="1"/>
  <c r="F788966" i="1"/>
  <c r="F788965" i="1"/>
  <c r="F788964" i="1"/>
  <c r="F788963" i="1"/>
  <c r="F788962" i="1"/>
  <c r="F788961" i="1"/>
  <c r="F788960" i="1"/>
  <c r="F788959" i="1"/>
  <c r="F788958" i="1"/>
  <c r="F788957" i="1"/>
  <c r="F788956" i="1"/>
  <c r="F788955" i="1"/>
  <c r="F788954" i="1"/>
  <c r="F788953" i="1"/>
  <c r="F788952" i="1"/>
  <c r="F788951" i="1"/>
  <c r="F788950" i="1"/>
  <c r="F788949" i="1"/>
  <c r="F788948" i="1"/>
  <c r="F788947" i="1"/>
  <c r="F788946" i="1"/>
  <c r="F788945" i="1"/>
  <c r="F788944" i="1"/>
  <c r="F788943" i="1"/>
  <c r="F788942" i="1"/>
  <c r="F788941" i="1"/>
  <c r="F788940" i="1"/>
  <c r="F788939" i="1"/>
  <c r="F788938" i="1"/>
  <c r="F788937" i="1"/>
  <c r="F788936" i="1"/>
  <c r="F788935" i="1"/>
  <c r="F788934" i="1"/>
  <c r="F788933" i="1"/>
  <c r="F788932" i="1"/>
  <c r="F788931" i="1"/>
  <c r="F788930" i="1"/>
  <c r="F788929" i="1"/>
  <c r="F788928" i="1"/>
  <c r="F788927" i="1"/>
  <c r="F788926" i="1"/>
  <c r="F788925" i="1"/>
  <c r="F788924" i="1"/>
  <c r="F788923" i="1"/>
  <c r="F788922" i="1"/>
  <c r="F788921" i="1"/>
  <c r="F788920" i="1"/>
  <c r="F788919" i="1"/>
  <c r="F788918" i="1"/>
  <c r="F788917" i="1"/>
  <c r="F788916" i="1"/>
  <c r="F788915" i="1"/>
  <c r="F788914" i="1"/>
  <c r="F788913" i="1"/>
  <c r="F788912" i="1"/>
  <c r="F788911" i="1"/>
  <c r="F788910" i="1"/>
  <c r="F788909" i="1"/>
  <c r="F788908" i="1"/>
  <c r="F788907" i="1"/>
  <c r="F788906" i="1"/>
  <c r="F788905" i="1"/>
  <c r="F788904" i="1"/>
  <c r="F788903" i="1"/>
  <c r="F788902" i="1"/>
  <c r="F788901" i="1"/>
  <c r="F788900" i="1"/>
  <c r="F788899" i="1"/>
  <c r="F788898" i="1"/>
  <c r="F788897" i="1"/>
  <c r="F788896" i="1"/>
  <c r="F788895" i="1"/>
  <c r="F788894" i="1"/>
  <c r="F788893" i="1"/>
  <c r="F788892" i="1"/>
  <c r="F788891" i="1"/>
  <c r="F788890" i="1"/>
  <c r="F788889" i="1"/>
  <c r="F788888" i="1"/>
  <c r="F788887" i="1"/>
  <c r="F788886" i="1"/>
  <c r="F788885" i="1"/>
  <c r="F788884" i="1"/>
  <c r="F788883" i="1"/>
  <c r="F788882" i="1"/>
  <c r="F788881" i="1"/>
  <c r="F788880" i="1"/>
  <c r="F788879" i="1"/>
  <c r="F788878" i="1"/>
  <c r="F788877" i="1"/>
  <c r="F788876" i="1"/>
  <c r="F788875" i="1"/>
  <c r="F788874" i="1"/>
  <c r="F788873" i="1"/>
  <c r="F788872" i="1"/>
  <c r="F788871" i="1"/>
  <c r="F788870" i="1"/>
  <c r="F788869" i="1"/>
  <c r="F788868" i="1"/>
  <c r="F788867" i="1"/>
  <c r="F788866" i="1"/>
  <c r="F788865" i="1"/>
  <c r="F788864" i="1"/>
  <c r="F788863" i="1"/>
  <c r="F788862" i="1"/>
  <c r="F788861" i="1"/>
  <c r="F788860" i="1"/>
  <c r="F788859" i="1"/>
  <c r="F788858" i="1"/>
  <c r="F788857" i="1"/>
  <c r="F788856" i="1"/>
  <c r="F788855" i="1"/>
  <c r="F788854" i="1"/>
  <c r="F788853" i="1"/>
  <c r="F788852" i="1"/>
  <c r="F788851" i="1"/>
  <c r="F788850" i="1"/>
  <c r="F788849" i="1"/>
  <c r="F788848" i="1"/>
  <c r="F788847" i="1"/>
  <c r="F788846" i="1"/>
  <c r="F788845" i="1"/>
  <c r="F788844" i="1"/>
  <c r="F788843" i="1"/>
  <c r="F788842" i="1"/>
  <c r="F788841" i="1"/>
  <c r="F788840" i="1"/>
  <c r="F788839" i="1"/>
  <c r="F788838" i="1"/>
  <c r="F788837" i="1"/>
  <c r="F788836" i="1"/>
  <c r="F788835" i="1"/>
  <c r="F788834" i="1"/>
  <c r="F788833" i="1"/>
  <c r="F788832" i="1"/>
  <c r="F788831" i="1"/>
  <c r="F788830" i="1"/>
  <c r="F788829" i="1"/>
  <c r="F788828" i="1"/>
  <c r="F788827" i="1"/>
  <c r="F788826" i="1"/>
  <c r="F788825" i="1"/>
  <c r="F788824" i="1"/>
  <c r="F788823" i="1"/>
  <c r="F788822" i="1"/>
  <c r="F788821" i="1"/>
  <c r="F788820" i="1"/>
  <c r="F788819" i="1"/>
  <c r="F788818" i="1"/>
  <c r="F788817" i="1"/>
  <c r="F788816" i="1"/>
  <c r="F788815" i="1"/>
  <c r="F788814" i="1"/>
  <c r="F788813" i="1"/>
  <c r="F788812" i="1"/>
  <c r="F788811" i="1"/>
  <c r="F788810" i="1"/>
  <c r="F788809" i="1"/>
  <c r="F788808" i="1"/>
  <c r="F788807" i="1"/>
  <c r="F788806" i="1"/>
  <c r="F788805" i="1"/>
  <c r="F788804" i="1"/>
  <c r="F788803" i="1"/>
  <c r="F788802" i="1"/>
  <c r="F788801" i="1"/>
  <c r="F788800" i="1"/>
  <c r="F788799" i="1"/>
  <c r="F788798" i="1"/>
  <c r="F788797" i="1"/>
  <c r="F788796" i="1"/>
  <c r="F788795" i="1"/>
  <c r="F788794" i="1"/>
  <c r="F788793" i="1"/>
  <c r="F788792" i="1"/>
  <c r="F788791" i="1"/>
  <c r="F788790" i="1"/>
  <c r="F788789" i="1"/>
  <c r="F788788" i="1"/>
  <c r="F788787" i="1"/>
  <c r="F788786" i="1"/>
  <c r="F788785" i="1"/>
  <c r="F788784" i="1"/>
  <c r="F788783" i="1"/>
  <c r="F788782" i="1"/>
  <c r="F788781" i="1"/>
  <c r="F788780" i="1"/>
  <c r="F788779" i="1"/>
  <c r="F788778" i="1"/>
  <c r="F788777" i="1"/>
  <c r="F788776" i="1"/>
  <c r="F788775" i="1"/>
  <c r="F788774" i="1"/>
  <c r="F788773" i="1"/>
  <c r="F788772" i="1"/>
  <c r="F788771" i="1"/>
  <c r="F788770" i="1"/>
  <c r="F788769" i="1"/>
  <c r="F788768" i="1"/>
  <c r="F788767" i="1"/>
  <c r="F788766" i="1"/>
  <c r="F788765" i="1"/>
  <c r="F788764" i="1"/>
  <c r="F788763" i="1"/>
  <c r="F788762" i="1"/>
  <c r="F788761" i="1"/>
  <c r="F788760" i="1"/>
  <c r="F788759" i="1"/>
  <c r="F788758" i="1"/>
  <c r="F788757" i="1"/>
  <c r="F788756" i="1"/>
  <c r="F788755" i="1"/>
  <c r="F788754" i="1"/>
  <c r="F788753" i="1"/>
  <c r="F788752" i="1"/>
  <c r="F788751" i="1"/>
  <c r="F788750" i="1"/>
  <c r="F788749" i="1"/>
  <c r="F788748" i="1"/>
  <c r="F788747" i="1"/>
  <c r="F788746" i="1"/>
  <c r="F788745" i="1"/>
  <c r="F788744" i="1"/>
  <c r="F788743" i="1"/>
  <c r="F788742" i="1"/>
  <c r="F788741" i="1"/>
  <c r="F788740" i="1"/>
  <c r="F788739" i="1"/>
  <c r="F788738" i="1"/>
  <c r="F788737" i="1"/>
  <c r="F788736" i="1"/>
  <c r="F788735" i="1"/>
  <c r="F788734" i="1"/>
  <c r="F788733" i="1"/>
  <c r="F788732" i="1"/>
  <c r="F788731" i="1"/>
  <c r="F788730" i="1"/>
  <c r="F788729" i="1"/>
  <c r="F788728" i="1"/>
  <c r="F788727" i="1"/>
  <c r="F788726" i="1"/>
  <c r="F788725" i="1"/>
  <c r="F788724" i="1"/>
  <c r="F788723" i="1"/>
  <c r="F788722" i="1"/>
  <c r="F788721" i="1"/>
  <c r="F788720" i="1"/>
  <c r="F788719" i="1"/>
  <c r="F788718" i="1"/>
  <c r="F788717" i="1"/>
  <c r="F788716" i="1"/>
  <c r="F788715" i="1"/>
  <c r="F788714" i="1"/>
  <c r="F788713" i="1"/>
  <c r="F788712" i="1"/>
  <c r="F788711" i="1"/>
  <c r="F788710" i="1"/>
  <c r="F788709" i="1"/>
  <c r="F788708" i="1"/>
  <c r="F788707" i="1"/>
  <c r="F788706" i="1"/>
  <c r="F788705" i="1"/>
  <c r="F788704" i="1"/>
  <c r="F788703" i="1"/>
  <c r="F788702" i="1"/>
  <c r="F788701" i="1"/>
  <c r="F788700" i="1"/>
  <c r="F788699" i="1"/>
  <c r="F788698" i="1"/>
  <c r="F788697" i="1"/>
  <c r="F788696" i="1"/>
  <c r="F788695" i="1"/>
  <c r="F788694" i="1"/>
  <c r="F788693" i="1"/>
  <c r="F788692" i="1"/>
  <c r="F788691" i="1"/>
  <c r="F788690" i="1"/>
  <c r="F788689" i="1"/>
  <c r="F788688" i="1"/>
  <c r="F788687" i="1"/>
  <c r="F788686" i="1"/>
  <c r="F788685" i="1"/>
  <c r="F788684" i="1"/>
  <c r="F788683" i="1"/>
  <c r="F788682" i="1"/>
  <c r="F788681" i="1"/>
  <c r="F788680" i="1"/>
  <c r="F788679" i="1"/>
  <c r="F788678" i="1"/>
  <c r="F788677" i="1"/>
  <c r="F788676" i="1"/>
  <c r="F788675" i="1"/>
  <c r="F788674" i="1"/>
  <c r="F788673" i="1"/>
  <c r="F788672" i="1"/>
  <c r="F788671" i="1"/>
  <c r="F788670" i="1"/>
  <c r="F788669" i="1"/>
  <c r="F788668" i="1"/>
  <c r="F788667" i="1"/>
  <c r="F788666" i="1"/>
  <c r="F788665" i="1"/>
  <c r="F788664" i="1"/>
  <c r="F788663" i="1"/>
  <c r="F788662" i="1"/>
  <c r="F788661" i="1"/>
  <c r="F788660" i="1"/>
  <c r="F788659" i="1"/>
  <c r="F788658" i="1"/>
  <c r="F788657" i="1"/>
  <c r="F788656" i="1"/>
  <c r="F788655" i="1"/>
  <c r="F788654" i="1"/>
  <c r="F788653" i="1"/>
  <c r="F788652" i="1"/>
  <c r="F788651" i="1"/>
  <c r="F788650" i="1"/>
  <c r="F788649" i="1"/>
  <c r="F788648" i="1"/>
  <c r="F788647" i="1"/>
  <c r="F788646" i="1"/>
  <c r="F788645" i="1"/>
  <c r="F788644" i="1"/>
  <c r="F788643" i="1"/>
  <c r="F788642" i="1"/>
  <c r="F788641" i="1"/>
  <c r="F788640" i="1"/>
  <c r="F788639" i="1"/>
  <c r="F788638" i="1"/>
  <c r="F788637" i="1"/>
  <c r="F788636" i="1"/>
  <c r="F788635" i="1"/>
  <c r="F788634" i="1"/>
  <c r="F788633" i="1"/>
  <c r="F788632" i="1"/>
  <c r="F788631" i="1"/>
  <c r="F788630" i="1"/>
  <c r="F788629" i="1"/>
  <c r="F788628" i="1"/>
  <c r="F788627" i="1"/>
  <c r="F788626" i="1"/>
  <c r="F788625" i="1"/>
  <c r="F788624" i="1"/>
  <c r="F788623" i="1"/>
  <c r="F788622" i="1"/>
  <c r="F788621" i="1"/>
  <c r="F788620" i="1"/>
  <c r="F788619" i="1"/>
  <c r="F788618" i="1"/>
  <c r="F788617" i="1"/>
  <c r="F788616" i="1"/>
  <c r="F788615" i="1"/>
  <c r="F788614" i="1"/>
  <c r="F788613" i="1"/>
  <c r="F788612" i="1"/>
  <c r="F788611" i="1"/>
  <c r="F788610" i="1"/>
  <c r="F788609" i="1"/>
  <c r="F788608" i="1"/>
  <c r="F788607" i="1"/>
  <c r="F788606" i="1"/>
  <c r="F788605" i="1"/>
  <c r="F788604" i="1"/>
  <c r="F788603" i="1"/>
  <c r="F788602" i="1"/>
  <c r="F788601" i="1"/>
  <c r="F788600" i="1"/>
  <c r="F788599" i="1"/>
  <c r="F788598" i="1"/>
  <c r="F788597" i="1"/>
  <c r="F788596" i="1"/>
  <c r="F788595" i="1"/>
  <c r="F788594" i="1"/>
  <c r="F788593" i="1"/>
  <c r="F788592" i="1"/>
  <c r="F788591" i="1"/>
  <c r="F788590" i="1"/>
  <c r="F788589" i="1"/>
  <c r="F788588" i="1"/>
  <c r="F788587" i="1"/>
  <c r="F788586" i="1"/>
  <c r="F788585" i="1"/>
  <c r="F788584" i="1"/>
  <c r="F788583" i="1"/>
  <c r="F788582" i="1"/>
  <c r="F788581" i="1"/>
  <c r="F788580" i="1"/>
  <c r="F788579" i="1"/>
  <c r="F788578" i="1"/>
  <c r="F788577" i="1"/>
  <c r="F788576" i="1"/>
  <c r="F788575" i="1"/>
  <c r="F788574" i="1"/>
  <c r="F788573" i="1"/>
  <c r="F788572" i="1"/>
  <c r="F788571" i="1"/>
  <c r="F788570" i="1"/>
  <c r="F788569" i="1"/>
  <c r="F788568" i="1"/>
  <c r="F788567" i="1"/>
  <c r="F788566" i="1"/>
  <c r="F788565" i="1"/>
  <c r="F788564" i="1"/>
  <c r="F788563" i="1"/>
  <c r="F788562" i="1"/>
  <c r="F788561" i="1"/>
  <c r="F788560" i="1"/>
  <c r="F788559" i="1"/>
  <c r="F788558" i="1"/>
  <c r="F788557" i="1"/>
  <c r="F788556" i="1"/>
  <c r="F788555" i="1"/>
  <c r="F788554" i="1"/>
  <c r="F788553" i="1"/>
  <c r="F788552" i="1"/>
  <c r="F788551" i="1"/>
  <c r="F788550" i="1"/>
  <c r="F788549" i="1"/>
  <c r="F788548" i="1"/>
  <c r="F788547" i="1"/>
  <c r="F788546" i="1"/>
  <c r="F788545" i="1"/>
  <c r="F788544" i="1"/>
  <c r="F788543" i="1"/>
  <c r="F788542" i="1"/>
  <c r="F788541" i="1"/>
  <c r="F788540" i="1"/>
  <c r="F788539" i="1"/>
  <c r="F788538" i="1"/>
  <c r="F788537" i="1"/>
  <c r="F788536" i="1"/>
  <c r="F788535" i="1"/>
  <c r="F788534" i="1"/>
  <c r="F788533" i="1"/>
  <c r="F788532" i="1"/>
  <c r="F788531" i="1"/>
  <c r="F788530" i="1"/>
  <c r="F788529" i="1"/>
  <c r="F788528" i="1"/>
  <c r="F788527" i="1"/>
  <c r="F788526" i="1"/>
  <c r="F788525" i="1"/>
  <c r="F788524" i="1"/>
  <c r="F788523" i="1"/>
  <c r="F788522" i="1"/>
  <c r="F788521" i="1"/>
  <c r="F788520" i="1"/>
  <c r="F788519" i="1"/>
  <c r="F788518" i="1"/>
  <c r="F788517" i="1"/>
  <c r="F788516" i="1"/>
  <c r="F788515" i="1"/>
  <c r="F788514" i="1"/>
  <c r="F788513" i="1"/>
  <c r="F788512" i="1"/>
  <c r="F788511" i="1"/>
  <c r="F788510" i="1"/>
  <c r="F788509" i="1"/>
  <c r="F788508" i="1"/>
  <c r="F788507" i="1"/>
  <c r="F788506" i="1"/>
  <c r="F788505" i="1"/>
  <c r="F788504" i="1"/>
  <c r="F788503" i="1"/>
  <c r="F788502" i="1"/>
  <c r="F788501" i="1"/>
  <c r="F788500" i="1"/>
  <c r="F788499" i="1"/>
  <c r="F788498" i="1"/>
  <c r="F788497" i="1"/>
  <c r="F788496" i="1"/>
  <c r="F788495" i="1"/>
  <c r="F788494" i="1"/>
  <c r="F788493" i="1"/>
  <c r="F788492" i="1"/>
  <c r="F788491" i="1"/>
  <c r="F788490" i="1"/>
  <c r="F788489" i="1"/>
  <c r="F788488" i="1"/>
  <c r="F788487" i="1"/>
  <c r="F788486" i="1"/>
  <c r="F788485" i="1"/>
  <c r="F788484" i="1"/>
  <c r="F788483" i="1"/>
  <c r="F788482" i="1"/>
  <c r="F788481" i="1"/>
  <c r="F788480" i="1"/>
  <c r="F788479" i="1"/>
  <c r="F788478" i="1"/>
  <c r="F788477" i="1"/>
  <c r="F788476" i="1"/>
  <c r="F788475" i="1"/>
  <c r="F788474" i="1"/>
  <c r="F788473" i="1"/>
  <c r="F788472" i="1"/>
  <c r="F788471" i="1"/>
  <c r="F788470" i="1"/>
  <c r="F788469" i="1"/>
  <c r="F788468" i="1"/>
  <c r="F788467" i="1"/>
  <c r="F788466" i="1"/>
  <c r="F788465" i="1"/>
  <c r="F788464" i="1"/>
  <c r="F788463" i="1"/>
  <c r="F788462" i="1"/>
  <c r="F788461" i="1"/>
  <c r="F788460" i="1"/>
  <c r="F788459" i="1"/>
  <c r="F788458" i="1"/>
  <c r="F788457" i="1"/>
  <c r="F788456" i="1"/>
  <c r="F788455" i="1"/>
  <c r="F788454" i="1"/>
  <c r="F788453" i="1"/>
  <c r="F788452" i="1"/>
  <c r="F788451" i="1"/>
  <c r="F788450" i="1"/>
  <c r="F788449" i="1"/>
  <c r="F788448" i="1"/>
  <c r="F788447" i="1"/>
  <c r="F788446" i="1"/>
  <c r="F788445" i="1"/>
  <c r="F788444" i="1"/>
  <c r="F788443" i="1"/>
  <c r="F788442" i="1"/>
  <c r="F788441" i="1"/>
  <c r="F788440" i="1"/>
  <c r="F788439" i="1"/>
  <c r="F788438" i="1"/>
  <c r="F788437" i="1"/>
  <c r="F788436" i="1"/>
  <c r="F788435" i="1"/>
  <c r="F788434" i="1"/>
  <c r="F788433" i="1"/>
  <c r="F788432" i="1"/>
  <c r="F788431" i="1"/>
  <c r="F788430" i="1"/>
  <c r="F788429" i="1"/>
  <c r="F788428" i="1"/>
  <c r="F788427" i="1"/>
  <c r="F788426" i="1"/>
  <c r="F788425" i="1"/>
  <c r="F788424" i="1"/>
  <c r="F788423" i="1"/>
  <c r="F788422" i="1"/>
  <c r="F788421" i="1"/>
  <c r="F788420" i="1"/>
  <c r="F788419" i="1"/>
  <c r="F788418" i="1"/>
  <c r="F788417" i="1"/>
  <c r="F788416" i="1"/>
  <c r="F788415" i="1"/>
  <c r="F788414" i="1"/>
  <c r="F788413" i="1"/>
  <c r="F788412" i="1"/>
  <c r="F788411" i="1"/>
  <c r="F788410" i="1"/>
  <c r="F788409" i="1"/>
  <c r="F788408" i="1"/>
  <c r="F788407" i="1"/>
  <c r="F788406" i="1"/>
  <c r="F788405" i="1"/>
  <c r="F788404" i="1"/>
  <c r="F788403" i="1"/>
  <c r="F788402" i="1"/>
  <c r="F788401" i="1"/>
  <c r="F788400" i="1"/>
  <c r="F788399" i="1"/>
  <c r="F788398" i="1"/>
  <c r="F788397" i="1"/>
  <c r="F788396" i="1"/>
  <c r="F788395" i="1"/>
  <c r="F788394" i="1"/>
  <c r="F788393" i="1"/>
  <c r="F788392" i="1"/>
  <c r="F788391" i="1"/>
  <c r="F788390" i="1"/>
  <c r="F788389" i="1"/>
  <c r="F788388" i="1"/>
  <c r="F788387" i="1"/>
  <c r="F788386" i="1"/>
  <c r="F788385" i="1"/>
  <c r="F788384" i="1"/>
  <c r="F788383" i="1"/>
  <c r="F788382" i="1"/>
  <c r="F788381" i="1"/>
  <c r="F788380" i="1"/>
  <c r="F788379" i="1"/>
  <c r="F788378" i="1"/>
  <c r="F788377" i="1"/>
  <c r="F788376" i="1"/>
  <c r="F788375" i="1"/>
  <c r="F788374" i="1"/>
  <c r="F788373" i="1"/>
  <c r="F788372" i="1"/>
  <c r="F788371" i="1"/>
  <c r="F788370" i="1"/>
  <c r="F788369" i="1"/>
  <c r="F788368" i="1"/>
  <c r="F788367" i="1"/>
  <c r="F788366" i="1"/>
  <c r="F788365" i="1"/>
  <c r="F788364" i="1"/>
  <c r="F788363" i="1"/>
  <c r="F788362" i="1"/>
  <c r="F788361" i="1"/>
  <c r="F788360" i="1"/>
  <c r="F788359" i="1"/>
  <c r="F788358" i="1"/>
  <c r="F788357" i="1"/>
  <c r="F788356" i="1"/>
  <c r="F788355" i="1"/>
  <c r="F788354" i="1"/>
  <c r="F788353" i="1"/>
  <c r="F788352" i="1"/>
  <c r="F788351" i="1"/>
  <c r="F788350" i="1"/>
  <c r="F788349" i="1"/>
  <c r="F788348" i="1"/>
  <c r="F788347" i="1"/>
  <c r="F788346" i="1"/>
  <c r="F788345" i="1"/>
  <c r="F788344" i="1"/>
  <c r="F788343" i="1"/>
  <c r="F788342" i="1"/>
  <c r="F788341" i="1"/>
  <c r="F788340" i="1"/>
  <c r="F788339" i="1"/>
  <c r="F788338" i="1"/>
  <c r="F788337" i="1"/>
  <c r="F788336" i="1"/>
  <c r="F788335" i="1"/>
  <c r="F788334" i="1"/>
  <c r="F788333" i="1"/>
  <c r="F788332" i="1"/>
  <c r="F788331" i="1"/>
  <c r="F788330" i="1"/>
  <c r="F788329" i="1"/>
  <c r="F788328" i="1"/>
  <c r="F788327" i="1"/>
  <c r="F788326" i="1"/>
  <c r="F788325" i="1"/>
  <c r="F788324" i="1"/>
  <c r="F788323" i="1"/>
  <c r="F788322" i="1"/>
  <c r="F788321" i="1"/>
  <c r="F788320" i="1"/>
  <c r="F788319" i="1"/>
  <c r="F788318" i="1"/>
  <c r="F788317" i="1"/>
  <c r="F788316" i="1"/>
  <c r="F788315" i="1"/>
  <c r="F788314" i="1"/>
  <c r="F788313" i="1"/>
  <c r="F788312" i="1"/>
  <c r="F788311" i="1"/>
  <c r="F788310" i="1"/>
  <c r="F788309" i="1"/>
  <c r="F788308" i="1"/>
  <c r="F788307" i="1"/>
  <c r="F788306" i="1"/>
  <c r="F788305" i="1"/>
  <c r="F788304" i="1"/>
  <c r="F788303" i="1"/>
  <c r="F788302" i="1"/>
  <c r="F788301" i="1"/>
  <c r="F788300" i="1"/>
  <c r="F788299" i="1"/>
  <c r="F788298" i="1"/>
  <c r="F788297" i="1"/>
  <c r="F788296" i="1"/>
  <c r="F788295" i="1"/>
  <c r="F788294" i="1"/>
  <c r="F788293" i="1"/>
  <c r="F788292" i="1"/>
  <c r="F788291" i="1"/>
  <c r="F788290" i="1"/>
  <c r="F788289" i="1"/>
  <c r="F788288" i="1"/>
  <c r="F788287" i="1"/>
  <c r="F788286" i="1"/>
  <c r="F788285" i="1"/>
  <c r="F788284" i="1"/>
  <c r="F788283" i="1"/>
  <c r="F788282" i="1"/>
  <c r="F788281" i="1"/>
  <c r="F788280" i="1"/>
  <c r="F788279" i="1"/>
  <c r="F788278" i="1"/>
  <c r="F788277" i="1"/>
  <c r="F788276" i="1"/>
  <c r="F788275" i="1"/>
  <c r="F788274" i="1"/>
  <c r="F788273" i="1"/>
  <c r="F788272" i="1"/>
  <c r="F788271" i="1"/>
  <c r="F788270" i="1"/>
  <c r="F788269" i="1"/>
  <c r="F788268" i="1"/>
  <c r="F788267" i="1"/>
  <c r="F788266" i="1"/>
  <c r="F788265" i="1"/>
  <c r="F788264" i="1"/>
  <c r="F788263" i="1"/>
  <c r="F788262" i="1"/>
  <c r="F788261" i="1"/>
  <c r="F788260" i="1"/>
  <c r="F788259" i="1"/>
  <c r="F788258" i="1"/>
  <c r="F788257" i="1"/>
  <c r="F788256" i="1"/>
  <c r="F788255" i="1"/>
  <c r="F788254" i="1"/>
  <c r="F788253" i="1"/>
  <c r="F788252" i="1"/>
  <c r="F788251" i="1"/>
  <c r="F788250" i="1"/>
  <c r="F788249" i="1"/>
  <c r="F788248" i="1"/>
  <c r="F788247" i="1"/>
  <c r="F788246" i="1"/>
  <c r="F788245" i="1"/>
  <c r="F788244" i="1"/>
  <c r="F788243" i="1"/>
  <c r="F788242" i="1"/>
  <c r="F788241" i="1"/>
  <c r="F788240" i="1"/>
  <c r="F788239" i="1"/>
  <c r="F788238" i="1"/>
  <c r="F788237" i="1"/>
  <c r="F788236" i="1"/>
  <c r="F788235" i="1"/>
  <c r="F788234" i="1"/>
  <c r="F788233" i="1"/>
  <c r="F788232" i="1"/>
  <c r="F788231" i="1"/>
  <c r="F788230" i="1"/>
  <c r="F788229" i="1"/>
  <c r="F788228" i="1"/>
  <c r="F788227" i="1"/>
  <c r="F788226" i="1"/>
  <c r="F788225" i="1"/>
  <c r="F788224" i="1"/>
  <c r="F788223" i="1"/>
  <c r="F788222" i="1"/>
  <c r="F788221" i="1"/>
  <c r="F788220" i="1"/>
  <c r="F788219" i="1"/>
  <c r="F788218" i="1"/>
  <c r="F788217" i="1"/>
  <c r="F788216" i="1"/>
  <c r="F788215" i="1"/>
  <c r="F788214" i="1"/>
  <c r="F788213" i="1"/>
  <c r="F788212" i="1"/>
  <c r="F788211" i="1"/>
  <c r="F788210" i="1"/>
  <c r="F788209" i="1"/>
  <c r="F788208" i="1"/>
  <c r="F788207" i="1"/>
  <c r="F788206" i="1"/>
  <c r="F788205" i="1"/>
  <c r="F788204" i="1"/>
  <c r="F788203" i="1"/>
  <c r="F788202" i="1"/>
  <c r="F788201" i="1"/>
  <c r="F788200" i="1"/>
  <c r="F788199" i="1"/>
  <c r="F788198" i="1"/>
  <c r="F788197" i="1"/>
  <c r="F788196" i="1"/>
  <c r="F788195" i="1"/>
  <c r="F788194" i="1"/>
  <c r="F788193" i="1"/>
  <c r="F788192" i="1"/>
  <c r="F788191" i="1"/>
  <c r="F788190" i="1"/>
  <c r="F788189" i="1"/>
  <c r="F788188" i="1"/>
  <c r="F788187" i="1"/>
  <c r="F788186" i="1"/>
  <c r="F788185" i="1"/>
  <c r="F788184" i="1"/>
  <c r="F788183" i="1"/>
  <c r="F788182" i="1"/>
  <c r="F788181" i="1"/>
  <c r="F788180" i="1"/>
  <c r="F788179" i="1"/>
  <c r="F788178" i="1"/>
  <c r="F788177" i="1"/>
  <c r="F788176" i="1"/>
  <c r="F788175" i="1"/>
  <c r="F788174" i="1"/>
  <c r="F788173" i="1"/>
  <c r="F788172" i="1"/>
  <c r="F788171" i="1"/>
  <c r="F788170" i="1"/>
  <c r="F788169" i="1"/>
  <c r="F788168" i="1"/>
  <c r="F788167" i="1"/>
  <c r="F788166" i="1"/>
  <c r="F788165" i="1"/>
  <c r="F788164" i="1"/>
  <c r="F788163" i="1"/>
  <c r="F788162" i="1"/>
  <c r="F788161" i="1"/>
  <c r="F788160" i="1"/>
  <c r="F788159" i="1"/>
  <c r="F788158" i="1"/>
  <c r="F788157" i="1"/>
  <c r="F788156" i="1"/>
  <c r="F788155" i="1"/>
  <c r="F788154" i="1"/>
  <c r="F788153" i="1"/>
  <c r="F788152" i="1"/>
  <c r="F788151" i="1"/>
  <c r="F788150" i="1"/>
  <c r="F788149" i="1"/>
  <c r="F788148" i="1"/>
  <c r="F788147" i="1"/>
  <c r="F788146" i="1"/>
  <c r="F788145" i="1"/>
  <c r="F788144" i="1"/>
  <c r="F788143" i="1"/>
  <c r="F788142" i="1"/>
  <c r="F788141" i="1"/>
  <c r="F788140" i="1"/>
  <c r="F788139" i="1"/>
  <c r="F788138" i="1"/>
  <c r="F788137" i="1"/>
  <c r="F788136" i="1"/>
  <c r="F788135" i="1"/>
  <c r="F788134" i="1"/>
  <c r="F788133" i="1"/>
  <c r="F788132" i="1"/>
  <c r="F788131" i="1"/>
  <c r="F788130" i="1"/>
  <c r="F788129" i="1"/>
  <c r="F788128" i="1"/>
  <c r="F788127" i="1"/>
  <c r="F788126" i="1"/>
  <c r="F788125" i="1"/>
  <c r="F788124" i="1"/>
  <c r="F788123" i="1"/>
  <c r="F788122" i="1"/>
  <c r="F788121" i="1"/>
  <c r="F788120" i="1"/>
  <c r="F788119" i="1"/>
  <c r="F788118" i="1"/>
  <c r="F788117" i="1"/>
  <c r="F788116" i="1"/>
  <c r="F788115" i="1"/>
  <c r="F788114" i="1"/>
  <c r="F788113" i="1"/>
  <c r="F788112" i="1"/>
  <c r="F788111" i="1"/>
  <c r="F788110" i="1"/>
  <c r="F788109" i="1"/>
  <c r="F788108" i="1"/>
  <c r="F788107" i="1"/>
  <c r="F788106" i="1"/>
  <c r="F788105" i="1"/>
  <c r="F788104" i="1"/>
  <c r="F788103" i="1"/>
  <c r="F788102" i="1"/>
  <c r="F788101" i="1"/>
  <c r="F788100" i="1"/>
  <c r="F788099" i="1"/>
  <c r="F788098" i="1"/>
  <c r="F788097" i="1"/>
  <c r="F788096" i="1"/>
  <c r="F788095" i="1"/>
  <c r="F788094" i="1"/>
  <c r="F788093" i="1"/>
  <c r="F788092" i="1"/>
  <c r="F788091" i="1"/>
  <c r="F788090" i="1"/>
  <c r="F788089" i="1"/>
  <c r="F788088" i="1"/>
  <c r="F788087" i="1"/>
  <c r="F788086" i="1"/>
  <c r="F788085" i="1"/>
  <c r="F788084" i="1"/>
  <c r="F788083" i="1"/>
  <c r="F788082" i="1"/>
  <c r="F788081" i="1"/>
  <c r="F788080" i="1"/>
  <c r="F788079" i="1"/>
  <c r="F788078" i="1"/>
  <c r="F788077" i="1"/>
  <c r="F788076" i="1"/>
  <c r="F788075" i="1"/>
  <c r="F788074" i="1"/>
  <c r="F788073" i="1"/>
  <c r="F788072" i="1"/>
  <c r="F788071" i="1"/>
  <c r="F788070" i="1"/>
  <c r="F788069" i="1"/>
  <c r="F788068" i="1"/>
  <c r="F788067" i="1"/>
  <c r="F788066" i="1"/>
  <c r="F788065" i="1"/>
  <c r="F788064" i="1"/>
  <c r="F788063" i="1"/>
  <c r="F788062" i="1"/>
  <c r="F788061" i="1"/>
  <c r="F788060" i="1"/>
  <c r="F788059" i="1"/>
  <c r="F788058" i="1"/>
  <c r="F788057" i="1"/>
  <c r="F788056" i="1"/>
  <c r="F788055" i="1"/>
  <c r="F788054" i="1"/>
  <c r="F788053" i="1"/>
  <c r="F788052" i="1"/>
  <c r="F788051" i="1"/>
  <c r="F788050" i="1"/>
  <c r="F788049" i="1"/>
  <c r="F788048" i="1"/>
  <c r="F788047" i="1"/>
  <c r="F788046" i="1"/>
  <c r="F788045" i="1"/>
  <c r="F788044" i="1"/>
  <c r="F788043" i="1"/>
  <c r="F788042" i="1"/>
  <c r="F788041" i="1"/>
  <c r="F788040" i="1"/>
  <c r="F788039" i="1"/>
  <c r="F788038" i="1"/>
  <c r="F788037" i="1"/>
  <c r="F788036" i="1"/>
  <c r="F788035" i="1"/>
  <c r="F788034" i="1"/>
  <c r="F788033" i="1"/>
  <c r="F788032" i="1"/>
  <c r="F788031" i="1"/>
  <c r="F788030" i="1"/>
  <c r="F788029" i="1"/>
  <c r="F788028" i="1"/>
  <c r="F788027" i="1"/>
  <c r="F788026" i="1"/>
  <c r="F788025" i="1"/>
  <c r="F788024" i="1"/>
  <c r="F788023" i="1"/>
  <c r="F788022" i="1"/>
  <c r="F788021" i="1"/>
  <c r="F788020" i="1"/>
  <c r="F788019" i="1"/>
  <c r="F788018" i="1"/>
  <c r="F788017" i="1"/>
  <c r="F788016" i="1"/>
  <c r="F788015" i="1"/>
  <c r="F788014" i="1"/>
  <c r="F788013" i="1"/>
  <c r="F788012" i="1"/>
  <c r="F788011" i="1"/>
  <c r="F788010" i="1"/>
  <c r="F788009" i="1"/>
  <c r="F788008" i="1"/>
  <c r="F788007" i="1"/>
  <c r="F788006" i="1"/>
  <c r="F788005" i="1"/>
  <c r="F788004" i="1"/>
  <c r="F788003" i="1"/>
  <c r="F788002" i="1"/>
  <c r="F788001" i="1"/>
  <c r="F788000" i="1"/>
  <c r="F787999" i="1"/>
  <c r="F787998" i="1"/>
  <c r="F787997" i="1"/>
  <c r="F787996" i="1"/>
  <c r="F787995" i="1"/>
  <c r="F787994" i="1"/>
  <c r="F787993" i="1"/>
  <c r="F787992" i="1"/>
  <c r="F787991" i="1"/>
  <c r="F787990" i="1"/>
  <c r="F787989" i="1"/>
  <c r="F787988" i="1"/>
  <c r="F787987" i="1"/>
  <c r="F787986" i="1"/>
  <c r="F787985" i="1"/>
  <c r="F787984" i="1"/>
  <c r="F787983" i="1"/>
  <c r="F787982" i="1"/>
  <c r="F787981" i="1"/>
  <c r="F787980" i="1"/>
  <c r="F787979" i="1"/>
  <c r="F787978" i="1"/>
  <c r="F787977" i="1"/>
  <c r="F787976" i="1"/>
  <c r="F787975" i="1"/>
  <c r="F787974" i="1"/>
  <c r="F787973" i="1"/>
  <c r="F787972" i="1"/>
  <c r="F787971" i="1"/>
  <c r="F787970" i="1"/>
  <c r="F787969" i="1"/>
  <c r="F787968" i="1"/>
  <c r="F787967" i="1"/>
  <c r="F787966" i="1"/>
  <c r="F787965" i="1"/>
  <c r="F787964" i="1"/>
  <c r="F787963" i="1"/>
  <c r="F787962" i="1"/>
  <c r="F787961" i="1"/>
  <c r="F787960" i="1"/>
  <c r="F787959" i="1"/>
  <c r="F787958" i="1"/>
  <c r="F787957" i="1"/>
  <c r="F787956" i="1"/>
  <c r="F787955" i="1"/>
  <c r="F787954" i="1"/>
  <c r="F787953" i="1"/>
  <c r="F787952" i="1"/>
  <c r="F787951" i="1"/>
  <c r="F787950" i="1"/>
  <c r="F787949" i="1"/>
  <c r="F787948" i="1"/>
  <c r="F787947" i="1"/>
  <c r="F787946" i="1"/>
  <c r="F787945" i="1"/>
  <c r="F787944" i="1"/>
  <c r="F787943" i="1"/>
  <c r="F787942" i="1"/>
  <c r="F787941" i="1"/>
  <c r="F787940" i="1"/>
  <c r="F787939" i="1"/>
  <c r="F787938" i="1"/>
  <c r="F787937" i="1"/>
  <c r="F787936" i="1"/>
  <c r="F787935" i="1"/>
  <c r="F787934" i="1"/>
  <c r="F787933" i="1"/>
  <c r="F787932" i="1"/>
  <c r="F787931" i="1"/>
  <c r="F787930" i="1"/>
  <c r="F787929" i="1"/>
  <c r="F787928" i="1"/>
  <c r="F787927" i="1"/>
  <c r="F787926" i="1"/>
  <c r="F787925" i="1"/>
  <c r="F787924" i="1"/>
  <c r="F787923" i="1"/>
  <c r="F787922" i="1"/>
  <c r="F787921" i="1"/>
  <c r="F787920" i="1"/>
  <c r="F787919" i="1"/>
  <c r="F787918" i="1"/>
  <c r="F787917" i="1"/>
  <c r="F787916" i="1"/>
  <c r="F787915" i="1"/>
  <c r="F787914" i="1"/>
  <c r="F787913" i="1"/>
  <c r="F787912" i="1"/>
  <c r="F787911" i="1"/>
  <c r="F787910" i="1"/>
  <c r="F787909" i="1"/>
  <c r="F787908" i="1"/>
  <c r="F787907" i="1"/>
  <c r="F787906" i="1"/>
  <c r="F787905" i="1"/>
  <c r="F787904" i="1"/>
  <c r="F787903" i="1"/>
  <c r="F787902" i="1"/>
  <c r="F787901" i="1"/>
  <c r="F787900" i="1"/>
  <c r="F787899" i="1"/>
  <c r="F787898" i="1"/>
  <c r="F787897" i="1"/>
  <c r="F787896" i="1"/>
  <c r="F787895" i="1"/>
  <c r="F787894" i="1"/>
  <c r="F787893" i="1"/>
  <c r="F787892" i="1"/>
  <c r="F787891" i="1"/>
  <c r="F787890" i="1"/>
  <c r="F787889" i="1"/>
  <c r="F787888" i="1"/>
  <c r="F787887" i="1"/>
  <c r="F787886" i="1"/>
  <c r="F787885" i="1"/>
  <c r="F787884" i="1"/>
  <c r="F787883" i="1"/>
  <c r="F787882" i="1"/>
  <c r="F787881" i="1"/>
  <c r="F787880" i="1"/>
  <c r="F787879" i="1"/>
  <c r="F787878" i="1"/>
  <c r="F787877" i="1"/>
  <c r="F787876" i="1"/>
  <c r="F787875" i="1"/>
  <c r="F787874" i="1"/>
  <c r="F787873" i="1"/>
  <c r="F787872" i="1"/>
  <c r="F787871" i="1"/>
  <c r="F787870" i="1"/>
  <c r="F787869" i="1"/>
  <c r="F787868" i="1"/>
  <c r="F787867" i="1"/>
  <c r="F787866" i="1"/>
  <c r="F787865" i="1"/>
  <c r="F787864" i="1"/>
  <c r="F787863" i="1"/>
  <c r="F787862" i="1"/>
  <c r="F787861" i="1"/>
  <c r="F787860" i="1"/>
  <c r="F787859" i="1"/>
  <c r="F787858" i="1"/>
  <c r="F787857" i="1"/>
  <c r="F787856" i="1"/>
  <c r="F787855" i="1"/>
  <c r="F787854" i="1"/>
  <c r="F787853" i="1"/>
  <c r="F787852" i="1"/>
  <c r="F787851" i="1"/>
  <c r="F787850" i="1"/>
  <c r="F787849" i="1"/>
  <c r="F787848" i="1"/>
  <c r="F787847" i="1"/>
  <c r="F787846" i="1"/>
  <c r="F787845" i="1"/>
  <c r="F787844" i="1"/>
  <c r="F787843" i="1"/>
  <c r="F787842" i="1"/>
  <c r="F787841" i="1"/>
  <c r="F787840" i="1"/>
  <c r="F787839" i="1"/>
  <c r="F787838" i="1"/>
  <c r="F787837" i="1"/>
  <c r="F787836" i="1"/>
  <c r="F787835" i="1"/>
  <c r="F787834" i="1"/>
  <c r="F787833" i="1"/>
  <c r="F787832" i="1"/>
  <c r="F787831" i="1"/>
  <c r="F787830" i="1"/>
  <c r="F787829" i="1"/>
  <c r="F787828" i="1"/>
  <c r="F787827" i="1"/>
  <c r="F787826" i="1"/>
  <c r="F787825" i="1"/>
  <c r="F787824" i="1"/>
  <c r="F787823" i="1"/>
  <c r="F787822" i="1"/>
  <c r="F787821" i="1"/>
  <c r="F787820" i="1"/>
  <c r="F787819" i="1"/>
  <c r="F787818" i="1"/>
  <c r="F787817" i="1"/>
  <c r="F787816" i="1"/>
  <c r="F787815" i="1"/>
  <c r="F787814" i="1"/>
  <c r="F787813" i="1"/>
  <c r="F787812" i="1"/>
  <c r="F787811" i="1"/>
  <c r="F787810" i="1"/>
  <c r="F787809" i="1"/>
  <c r="F787808" i="1"/>
  <c r="F787807" i="1"/>
  <c r="F787806" i="1"/>
  <c r="F787805" i="1"/>
  <c r="F787804" i="1"/>
  <c r="F787803" i="1"/>
  <c r="F787802" i="1"/>
  <c r="F787801" i="1"/>
  <c r="F787800" i="1"/>
  <c r="F787799" i="1"/>
  <c r="F787798" i="1"/>
  <c r="F787797" i="1"/>
  <c r="F787796" i="1"/>
  <c r="F787795" i="1"/>
  <c r="F787794" i="1"/>
  <c r="F787793" i="1"/>
  <c r="F787792" i="1"/>
  <c r="F787791" i="1"/>
  <c r="F787790" i="1"/>
  <c r="F787789" i="1"/>
  <c r="F787788" i="1"/>
  <c r="F787787" i="1"/>
  <c r="F787786" i="1"/>
  <c r="F787785" i="1"/>
  <c r="F787784" i="1"/>
  <c r="F787783" i="1"/>
  <c r="F787782" i="1"/>
  <c r="F787781" i="1"/>
  <c r="F787780" i="1"/>
  <c r="F787779" i="1"/>
  <c r="F787778" i="1"/>
  <c r="F787777" i="1"/>
  <c r="F787776" i="1"/>
  <c r="F787775" i="1"/>
  <c r="F787774" i="1"/>
  <c r="F787773" i="1"/>
  <c r="F787772" i="1"/>
  <c r="F787771" i="1"/>
  <c r="F787770" i="1"/>
  <c r="F787769" i="1"/>
  <c r="F787768" i="1"/>
  <c r="F787767" i="1"/>
  <c r="F787766" i="1"/>
  <c r="F787765" i="1"/>
  <c r="F787764" i="1"/>
  <c r="F787763" i="1"/>
  <c r="F787762" i="1"/>
  <c r="F787761" i="1"/>
  <c r="F787760" i="1"/>
  <c r="F787759" i="1"/>
  <c r="F787758" i="1"/>
  <c r="F787757" i="1"/>
  <c r="F787756" i="1"/>
  <c r="F787755" i="1"/>
  <c r="F787754" i="1"/>
  <c r="F787753" i="1"/>
  <c r="F787752" i="1"/>
  <c r="F787751" i="1"/>
  <c r="F787750" i="1"/>
  <c r="F787749" i="1"/>
  <c r="F787748" i="1"/>
  <c r="F787747" i="1"/>
  <c r="F787746" i="1"/>
  <c r="F787745" i="1"/>
  <c r="F787744" i="1"/>
  <c r="F787743" i="1"/>
  <c r="F787742" i="1"/>
  <c r="F787741" i="1"/>
  <c r="F787740" i="1"/>
  <c r="F787739" i="1"/>
  <c r="F787738" i="1"/>
  <c r="F787737" i="1"/>
  <c r="F787736" i="1"/>
  <c r="F787735" i="1"/>
  <c r="F787734" i="1"/>
  <c r="F787733" i="1"/>
  <c r="F787732" i="1"/>
  <c r="F787731" i="1"/>
  <c r="F787730" i="1"/>
  <c r="F787729" i="1"/>
  <c r="F787728" i="1"/>
  <c r="F787727" i="1"/>
  <c r="F787726" i="1"/>
  <c r="F787725" i="1"/>
  <c r="F787724" i="1"/>
  <c r="F787723" i="1"/>
  <c r="F787722" i="1"/>
  <c r="F787721" i="1"/>
  <c r="F787720" i="1"/>
  <c r="F787719" i="1"/>
  <c r="F787718" i="1"/>
  <c r="F787717" i="1"/>
  <c r="F787716" i="1"/>
  <c r="F787715" i="1"/>
  <c r="F787714" i="1"/>
  <c r="F787713" i="1"/>
  <c r="F787712" i="1"/>
  <c r="F787711" i="1"/>
  <c r="F787710" i="1"/>
  <c r="F787709" i="1"/>
  <c r="F787708" i="1"/>
  <c r="F787707" i="1"/>
  <c r="F787706" i="1"/>
  <c r="F787705" i="1"/>
  <c r="F787704" i="1"/>
  <c r="F787703" i="1"/>
  <c r="F787702" i="1"/>
  <c r="F787701" i="1"/>
  <c r="F787700" i="1"/>
  <c r="F787699" i="1"/>
  <c r="F787698" i="1"/>
  <c r="F787697" i="1"/>
  <c r="F787696" i="1"/>
  <c r="F787695" i="1"/>
  <c r="F787694" i="1"/>
  <c r="F787693" i="1"/>
  <c r="F787692" i="1"/>
  <c r="F787691" i="1"/>
  <c r="F787690" i="1"/>
  <c r="F787689" i="1"/>
  <c r="F787688" i="1"/>
  <c r="F787687" i="1"/>
  <c r="F787686" i="1"/>
  <c r="F787685" i="1"/>
  <c r="F787684" i="1"/>
  <c r="F787683" i="1"/>
  <c r="F787682" i="1"/>
  <c r="F787681" i="1"/>
  <c r="F787680" i="1"/>
  <c r="F787679" i="1"/>
  <c r="F787678" i="1"/>
  <c r="F787677" i="1"/>
  <c r="F787676" i="1"/>
  <c r="F787675" i="1"/>
  <c r="F787674" i="1"/>
  <c r="F787673" i="1"/>
  <c r="F787672" i="1"/>
  <c r="F787671" i="1"/>
  <c r="F787670" i="1"/>
  <c r="F787669" i="1"/>
  <c r="F787668" i="1"/>
  <c r="F787667" i="1"/>
  <c r="F787666" i="1"/>
  <c r="F787665" i="1"/>
  <c r="F787664" i="1"/>
  <c r="F787663" i="1"/>
  <c r="F787662" i="1"/>
  <c r="F787661" i="1"/>
  <c r="F787660" i="1"/>
  <c r="F787659" i="1"/>
  <c r="F787658" i="1"/>
  <c r="F787657" i="1"/>
  <c r="F787656" i="1"/>
  <c r="F787655" i="1"/>
  <c r="F787654" i="1"/>
  <c r="F787653" i="1"/>
  <c r="F787652" i="1"/>
  <c r="F787651" i="1"/>
  <c r="F787650" i="1"/>
  <c r="F787649" i="1"/>
  <c r="F787648" i="1"/>
  <c r="F787647" i="1"/>
  <c r="F787646" i="1"/>
  <c r="F787645" i="1"/>
  <c r="F787644" i="1"/>
  <c r="F787643" i="1"/>
  <c r="F787642" i="1"/>
  <c r="F787641" i="1"/>
  <c r="F787640" i="1"/>
  <c r="F787639" i="1"/>
  <c r="F787638" i="1"/>
  <c r="F787637" i="1"/>
  <c r="F787636" i="1"/>
  <c r="F787635" i="1"/>
  <c r="F787634" i="1"/>
  <c r="F787633" i="1"/>
  <c r="F787632" i="1"/>
  <c r="F787631" i="1"/>
  <c r="F787630" i="1"/>
  <c r="F787629" i="1"/>
  <c r="F787628" i="1"/>
  <c r="F787627" i="1"/>
  <c r="F787626" i="1"/>
  <c r="F787625" i="1"/>
  <c r="F787624" i="1"/>
  <c r="F787623" i="1"/>
  <c r="F787622" i="1"/>
  <c r="F787621" i="1"/>
  <c r="F787620" i="1"/>
  <c r="F787619" i="1"/>
  <c r="F787618" i="1"/>
  <c r="F787617" i="1"/>
  <c r="F787616" i="1"/>
  <c r="F787615" i="1"/>
  <c r="F787614" i="1"/>
  <c r="F787613" i="1"/>
  <c r="F787612" i="1"/>
  <c r="F787611" i="1"/>
  <c r="F787610" i="1"/>
  <c r="F787609" i="1"/>
  <c r="F787608" i="1"/>
  <c r="F787607" i="1"/>
  <c r="F787606" i="1"/>
  <c r="F787605" i="1"/>
  <c r="F787604" i="1"/>
  <c r="F787603" i="1"/>
  <c r="F787602" i="1"/>
  <c r="F787601" i="1"/>
  <c r="F787600" i="1"/>
  <c r="F787599" i="1"/>
  <c r="F787598" i="1"/>
  <c r="F787597" i="1"/>
  <c r="F787596" i="1"/>
  <c r="F787595" i="1"/>
  <c r="F787594" i="1"/>
  <c r="F787593" i="1"/>
  <c r="F787592" i="1"/>
  <c r="F787591" i="1"/>
  <c r="F787590" i="1"/>
  <c r="F787589" i="1"/>
  <c r="F787588" i="1"/>
  <c r="F787587" i="1"/>
  <c r="F787586" i="1"/>
  <c r="F787585" i="1"/>
  <c r="F787584" i="1"/>
  <c r="F787583" i="1"/>
  <c r="F787582" i="1"/>
  <c r="F787581" i="1"/>
  <c r="F787580" i="1"/>
  <c r="F787579" i="1"/>
  <c r="F787578" i="1"/>
  <c r="F787577" i="1"/>
  <c r="F787576" i="1"/>
  <c r="F787575" i="1"/>
  <c r="F787574" i="1"/>
  <c r="F787573" i="1"/>
  <c r="F787572" i="1"/>
  <c r="F787571" i="1"/>
  <c r="F787570" i="1"/>
  <c r="F787569" i="1"/>
  <c r="F787568" i="1"/>
  <c r="F787567" i="1"/>
  <c r="F787566" i="1"/>
  <c r="F787565" i="1"/>
  <c r="F787564" i="1"/>
  <c r="F787563" i="1"/>
  <c r="F787562" i="1"/>
  <c r="F787561" i="1"/>
  <c r="F787560" i="1"/>
  <c r="F787559" i="1"/>
  <c r="F787558" i="1"/>
  <c r="F787557" i="1"/>
  <c r="F787556" i="1"/>
  <c r="F787555" i="1"/>
  <c r="F787554" i="1"/>
  <c r="F787553" i="1"/>
  <c r="F787552" i="1"/>
  <c r="F787551" i="1"/>
  <c r="F787550" i="1"/>
  <c r="F787549" i="1"/>
  <c r="F787548" i="1"/>
  <c r="F787547" i="1"/>
  <c r="F787546" i="1"/>
  <c r="F787545" i="1"/>
  <c r="F787544" i="1"/>
  <c r="F787543" i="1"/>
  <c r="F787542" i="1"/>
  <c r="F787541" i="1"/>
  <c r="F787540" i="1"/>
  <c r="F787539" i="1"/>
  <c r="F787538" i="1"/>
  <c r="F787537" i="1"/>
  <c r="F787536" i="1"/>
  <c r="F787535" i="1"/>
  <c r="F787534" i="1"/>
  <c r="F787533" i="1"/>
  <c r="F787532" i="1"/>
  <c r="F787531" i="1"/>
  <c r="F787530" i="1"/>
  <c r="F787529" i="1"/>
  <c r="F787528" i="1"/>
  <c r="F787527" i="1"/>
  <c r="F787526" i="1"/>
  <c r="F787525" i="1"/>
  <c r="F787524" i="1"/>
  <c r="F787523" i="1"/>
  <c r="F787522" i="1"/>
  <c r="F787521" i="1"/>
  <c r="F787520" i="1"/>
  <c r="F787519" i="1"/>
  <c r="F787518" i="1"/>
  <c r="F787517" i="1"/>
  <c r="F787516" i="1"/>
  <c r="F787515" i="1"/>
  <c r="F787514" i="1"/>
  <c r="F787513" i="1"/>
  <c r="F787512" i="1"/>
  <c r="F787511" i="1"/>
  <c r="F787510" i="1"/>
  <c r="F787509" i="1"/>
  <c r="F787508" i="1"/>
  <c r="F787507" i="1"/>
  <c r="F787506" i="1"/>
  <c r="F787505" i="1"/>
  <c r="F787504" i="1"/>
  <c r="F787503" i="1"/>
  <c r="F787502" i="1"/>
  <c r="F787501" i="1"/>
  <c r="F787500" i="1"/>
  <c r="F787499" i="1"/>
  <c r="F787498" i="1"/>
  <c r="F787497" i="1"/>
  <c r="F787496" i="1"/>
  <c r="F787495" i="1"/>
  <c r="F787494" i="1"/>
  <c r="F787493" i="1"/>
  <c r="F787492" i="1"/>
  <c r="F787491" i="1"/>
  <c r="F787490" i="1"/>
  <c r="F787489" i="1"/>
  <c r="F787488" i="1"/>
  <c r="F787487" i="1"/>
  <c r="F787486" i="1"/>
  <c r="F787485" i="1"/>
  <c r="F787484" i="1"/>
  <c r="F787483" i="1"/>
  <c r="F787482" i="1"/>
  <c r="F787481" i="1"/>
  <c r="F787480" i="1"/>
  <c r="F787479" i="1"/>
  <c r="F787478" i="1"/>
  <c r="F787477" i="1"/>
  <c r="F787476" i="1"/>
  <c r="F787475" i="1"/>
  <c r="F787474" i="1"/>
  <c r="F787473" i="1"/>
  <c r="F787472" i="1"/>
  <c r="F787471" i="1"/>
  <c r="F787470" i="1"/>
  <c r="F787469" i="1"/>
  <c r="F787468" i="1"/>
  <c r="F787467" i="1"/>
  <c r="F787466" i="1"/>
  <c r="F787465" i="1"/>
  <c r="F787464" i="1"/>
  <c r="F787463" i="1"/>
  <c r="F787462" i="1"/>
  <c r="F787461" i="1"/>
  <c r="F787460" i="1"/>
  <c r="F787459" i="1"/>
  <c r="F787458" i="1"/>
  <c r="F787457" i="1"/>
  <c r="F787456" i="1"/>
  <c r="F787455" i="1"/>
  <c r="F787454" i="1"/>
  <c r="F787453" i="1"/>
  <c r="F787452" i="1"/>
  <c r="F787451" i="1"/>
  <c r="F787450" i="1"/>
  <c r="F787449" i="1"/>
  <c r="F787448" i="1"/>
  <c r="F787447" i="1"/>
  <c r="F787446" i="1"/>
  <c r="F787445" i="1"/>
  <c r="F787444" i="1"/>
  <c r="F787443" i="1"/>
  <c r="F787442" i="1"/>
  <c r="F787441" i="1"/>
  <c r="F787440" i="1"/>
  <c r="F787439" i="1"/>
  <c r="F787438" i="1"/>
  <c r="F787437" i="1"/>
  <c r="F787436" i="1"/>
  <c r="F787435" i="1"/>
  <c r="F787434" i="1"/>
  <c r="F787433" i="1"/>
  <c r="F787432" i="1"/>
  <c r="F787431" i="1"/>
  <c r="F787430" i="1"/>
  <c r="F787429" i="1"/>
  <c r="F787428" i="1"/>
  <c r="F787427" i="1"/>
  <c r="F787426" i="1"/>
  <c r="F787425" i="1"/>
  <c r="F787424" i="1"/>
  <c r="F787423" i="1"/>
  <c r="F787422" i="1"/>
  <c r="F787421" i="1"/>
  <c r="F787420" i="1"/>
  <c r="F787419" i="1"/>
  <c r="F787418" i="1"/>
  <c r="F787417" i="1"/>
  <c r="F787416" i="1"/>
  <c r="F787415" i="1"/>
  <c r="F787414" i="1"/>
  <c r="F787413" i="1"/>
  <c r="F787412" i="1"/>
  <c r="F787411" i="1"/>
  <c r="F787410" i="1"/>
  <c r="F787409" i="1"/>
  <c r="F787408" i="1"/>
  <c r="F787407" i="1"/>
  <c r="F787406" i="1"/>
  <c r="F787405" i="1"/>
  <c r="F787404" i="1"/>
  <c r="F787403" i="1"/>
  <c r="F787402" i="1"/>
  <c r="F787401" i="1"/>
  <c r="F787400" i="1"/>
  <c r="F787399" i="1"/>
  <c r="F787398" i="1"/>
  <c r="F787397" i="1"/>
  <c r="F787396" i="1"/>
  <c r="F787395" i="1"/>
  <c r="F787394" i="1"/>
  <c r="F787393" i="1"/>
  <c r="F787392" i="1"/>
  <c r="F787391" i="1"/>
  <c r="F787390" i="1"/>
  <c r="F787389" i="1"/>
  <c r="F787388" i="1"/>
  <c r="F787387" i="1"/>
  <c r="F787386" i="1"/>
  <c r="F787385" i="1"/>
  <c r="F787384" i="1"/>
  <c r="F787383" i="1"/>
  <c r="F787382" i="1"/>
  <c r="F787381" i="1"/>
  <c r="F787380" i="1"/>
  <c r="F787379" i="1"/>
  <c r="F787378" i="1"/>
  <c r="F787377" i="1"/>
  <c r="F787376" i="1"/>
  <c r="F787375" i="1"/>
  <c r="F787374" i="1"/>
  <c r="F787373" i="1"/>
  <c r="F787372" i="1"/>
  <c r="F787371" i="1"/>
  <c r="F787370" i="1"/>
  <c r="F787369" i="1"/>
  <c r="F787368" i="1"/>
  <c r="F787367" i="1"/>
  <c r="F787366" i="1"/>
  <c r="F787365" i="1"/>
  <c r="F787364" i="1"/>
  <c r="F787363" i="1"/>
  <c r="F787362" i="1"/>
  <c r="F787361" i="1"/>
  <c r="F787360" i="1"/>
  <c r="F787359" i="1"/>
  <c r="F787358" i="1"/>
  <c r="F787357" i="1"/>
  <c r="F787356" i="1"/>
  <c r="F787355" i="1"/>
  <c r="F787354" i="1"/>
  <c r="F787353" i="1"/>
  <c r="F787352" i="1"/>
  <c r="F787351" i="1"/>
  <c r="F787350" i="1"/>
  <c r="F787349" i="1"/>
  <c r="F787348" i="1"/>
  <c r="F787347" i="1"/>
  <c r="F787346" i="1"/>
  <c r="F787345" i="1"/>
  <c r="F787344" i="1"/>
  <c r="F787343" i="1"/>
  <c r="F787342" i="1"/>
  <c r="F787341" i="1"/>
  <c r="F787340" i="1"/>
  <c r="F787339" i="1"/>
  <c r="F787338" i="1"/>
  <c r="F787337" i="1"/>
  <c r="F787336" i="1"/>
  <c r="F787335" i="1"/>
  <c r="F787334" i="1"/>
  <c r="F787333" i="1"/>
  <c r="F787332" i="1"/>
  <c r="F787331" i="1"/>
  <c r="F787330" i="1"/>
  <c r="F787329" i="1"/>
  <c r="F787328" i="1"/>
  <c r="F787327" i="1"/>
  <c r="F787326" i="1"/>
  <c r="F787325" i="1"/>
  <c r="F787324" i="1"/>
  <c r="F787323" i="1"/>
  <c r="F787322" i="1"/>
  <c r="F787321" i="1"/>
  <c r="F787320" i="1"/>
  <c r="F787319" i="1"/>
  <c r="F787318" i="1"/>
  <c r="F787317" i="1"/>
  <c r="F787316" i="1"/>
  <c r="F787315" i="1"/>
  <c r="F787314" i="1"/>
  <c r="F787313" i="1"/>
  <c r="F787312" i="1"/>
  <c r="F787311" i="1"/>
  <c r="F787310" i="1"/>
  <c r="F787309" i="1"/>
  <c r="F787308" i="1"/>
  <c r="F787307" i="1"/>
  <c r="F787306" i="1"/>
  <c r="F787305" i="1"/>
  <c r="F787304" i="1"/>
  <c r="F787303" i="1"/>
  <c r="F787302" i="1"/>
  <c r="F787301" i="1"/>
  <c r="F787300" i="1"/>
  <c r="F787299" i="1"/>
  <c r="F787298" i="1"/>
  <c r="F787297" i="1"/>
  <c r="F787296" i="1"/>
  <c r="F787295" i="1"/>
  <c r="F787294" i="1"/>
  <c r="F787293" i="1"/>
  <c r="F787292" i="1"/>
  <c r="F787291" i="1"/>
  <c r="F787290" i="1"/>
  <c r="F787289" i="1"/>
  <c r="F787288" i="1"/>
  <c r="F787287" i="1"/>
  <c r="F787286" i="1"/>
  <c r="F787285" i="1"/>
  <c r="F787284" i="1"/>
  <c r="F787283" i="1"/>
  <c r="F787282" i="1"/>
  <c r="F787281" i="1"/>
  <c r="F787280" i="1"/>
  <c r="F787279" i="1"/>
  <c r="F787278" i="1"/>
  <c r="F787277" i="1"/>
  <c r="F787276" i="1"/>
  <c r="F787275" i="1"/>
  <c r="F787274" i="1"/>
  <c r="F787273" i="1"/>
  <c r="F787272" i="1"/>
  <c r="F787271" i="1"/>
  <c r="F787270" i="1"/>
  <c r="F787269" i="1"/>
  <c r="F787268" i="1"/>
  <c r="F787267" i="1"/>
  <c r="F787266" i="1"/>
  <c r="F787265" i="1"/>
  <c r="F787264" i="1"/>
  <c r="F787263" i="1"/>
  <c r="F787262" i="1"/>
  <c r="F787261" i="1"/>
  <c r="F787260" i="1"/>
  <c r="F787259" i="1"/>
  <c r="F787258" i="1"/>
  <c r="F787257" i="1"/>
  <c r="F787256" i="1"/>
  <c r="F787255" i="1"/>
  <c r="F787254" i="1"/>
  <c r="F787253" i="1"/>
  <c r="F787252" i="1"/>
  <c r="F787251" i="1"/>
  <c r="F787250" i="1"/>
  <c r="F787249" i="1"/>
  <c r="F787248" i="1"/>
  <c r="F787247" i="1"/>
  <c r="F787246" i="1"/>
  <c r="F787245" i="1"/>
  <c r="F787244" i="1"/>
  <c r="F787243" i="1"/>
  <c r="F787242" i="1"/>
  <c r="F787241" i="1"/>
  <c r="F787240" i="1"/>
  <c r="F787239" i="1"/>
  <c r="F787238" i="1"/>
  <c r="F787237" i="1"/>
  <c r="F787236" i="1"/>
  <c r="F787235" i="1"/>
  <c r="F787234" i="1"/>
  <c r="F787233" i="1"/>
  <c r="F787232" i="1"/>
  <c r="F787231" i="1"/>
  <c r="F787230" i="1"/>
  <c r="F787229" i="1"/>
  <c r="F787228" i="1"/>
  <c r="F787227" i="1"/>
  <c r="F787226" i="1"/>
  <c r="F787225" i="1"/>
  <c r="F787224" i="1"/>
  <c r="F787223" i="1"/>
  <c r="F787222" i="1"/>
  <c r="F787221" i="1"/>
  <c r="F787220" i="1"/>
  <c r="F787219" i="1"/>
  <c r="F787218" i="1"/>
  <c r="F787217" i="1"/>
  <c r="F787216" i="1"/>
  <c r="F787215" i="1"/>
  <c r="F787214" i="1"/>
  <c r="F787213" i="1"/>
  <c r="F787212" i="1"/>
  <c r="F787211" i="1"/>
  <c r="F787210" i="1"/>
  <c r="F787209" i="1"/>
  <c r="F787208" i="1"/>
  <c r="F787207" i="1"/>
  <c r="F787206" i="1"/>
  <c r="F787205" i="1"/>
  <c r="F787204" i="1"/>
  <c r="F787203" i="1"/>
  <c r="F787202" i="1"/>
  <c r="F787201" i="1"/>
  <c r="F787200" i="1"/>
  <c r="F787199" i="1"/>
  <c r="F787198" i="1"/>
  <c r="F787197" i="1"/>
  <c r="F787196" i="1"/>
  <c r="F787195" i="1"/>
  <c r="F787194" i="1"/>
  <c r="F787193" i="1"/>
  <c r="F787192" i="1"/>
  <c r="F787191" i="1"/>
  <c r="F787190" i="1"/>
  <c r="F787189" i="1"/>
  <c r="F787188" i="1"/>
  <c r="F787187" i="1"/>
  <c r="F787186" i="1"/>
  <c r="F787185" i="1"/>
  <c r="F787184" i="1"/>
  <c r="F787183" i="1"/>
  <c r="F787182" i="1"/>
  <c r="F787181" i="1"/>
  <c r="F787180" i="1"/>
  <c r="F787179" i="1"/>
  <c r="F787178" i="1"/>
  <c r="F787177" i="1"/>
  <c r="F787176" i="1"/>
  <c r="F787175" i="1"/>
  <c r="F787174" i="1"/>
  <c r="F787173" i="1"/>
  <c r="F787172" i="1"/>
  <c r="F787171" i="1"/>
  <c r="F787170" i="1"/>
  <c r="F787169" i="1"/>
  <c r="F787168" i="1"/>
  <c r="F787167" i="1"/>
  <c r="F787166" i="1"/>
  <c r="F787165" i="1"/>
  <c r="F787164" i="1"/>
  <c r="F787163" i="1"/>
  <c r="F787162" i="1"/>
  <c r="F787161" i="1"/>
  <c r="F787160" i="1"/>
  <c r="F787159" i="1"/>
  <c r="F787158" i="1"/>
  <c r="F787157" i="1"/>
  <c r="F787156" i="1"/>
  <c r="F787155" i="1"/>
  <c r="F787154" i="1"/>
  <c r="F787153" i="1"/>
  <c r="F787152" i="1"/>
  <c r="F787151" i="1"/>
  <c r="F787150" i="1"/>
  <c r="F787149" i="1"/>
  <c r="F787148" i="1"/>
  <c r="F787147" i="1"/>
  <c r="F787146" i="1"/>
  <c r="F787145" i="1"/>
  <c r="F787144" i="1"/>
  <c r="F787143" i="1"/>
  <c r="F787142" i="1"/>
  <c r="F787141" i="1"/>
  <c r="F787140" i="1"/>
  <c r="F787139" i="1"/>
  <c r="F787138" i="1"/>
  <c r="F787137" i="1"/>
  <c r="F787136" i="1"/>
  <c r="F787135" i="1"/>
  <c r="F787134" i="1"/>
  <c r="F787133" i="1"/>
  <c r="F787132" i="1"/>
  <c r="F787131" i="1"/>
  <c r="F787130" i="1"/>
  <c r="F787129" i="1"/>
  <c r="F787128" i="1"/>
  <c r="F787127" i="1"/>
  <c r="F787126" i="1"/>
  <c r="F787125" i="1"/>
  <c r="F787124" i="1"/>
  <c r="F787123" i="1"/>
  <c r="F787122" i="1"/>
  <c r="F787121" i="1"/>
  <c r="F787120" i="1"/>
  <c r="F787119" i="1"/>
  <c r="F787118" i="1"/>
  <c r="F787117" i="1"/>
  <c r="F787116" i="1"/>
  <c r="F787115" i="1"/>
  <c r="F787114" i="1"/>
  <c r="F787113" i="1"/>
  <c r="F787112" i="1"/>
  <c r="F787111" i="1"/>
  <c r="F787110" i="1"/>
  <c r="F787109" i="1"/>
  <c r="F787108" i="1"/>
  <c r="F787107" i="1"/>
  <c r="F787106" i="1"/>
  <c r="F787105" i="1"/>
  <c r="F787104" i="1"/>
  <c r="F787103" i="1"/>
  <c r="F787102" i="1"/>
  <c r="F787101" i="1"/>
  <c r="F787100" i="1"/>
  <c r="F787099" i="1"/>
  <c r="F787098" i="1"/>
  <c r="F787097" i="1"/>
  <c r="F787096" i="1"/>
  <c r="F787095" i="1"/>
  <c r="F787094" i="1"/>
  <c r="F787093" i="1"/>
  <c r="F787092" i="1"/>
  <c r="F787091" i="1"/>
  <c r="F787090" i="1"/>
  <c r="F787089" i="1"/>
  <c r="F787088" i="1"/>
  <c r="F787087" i="1"/>
  <c r="F787086" i="1"/>
  <c r="F787085" i="1"/>
  <c r="F787084" i="1"/>
  <c r="F787083" i="1"/>
  <c r="F787082" i="1"/>
  <c r="F787081" i="1"/>
  <c r="F787080" i="1"/>
  <c r="F787079" i="1"/>
  <c r="F787078" i="1"/>
  <c r="F787077" i="1"/>
  <c r="F787076" i="1"/>
  <c r="F787075" i="1"/>
  <c r="F787074" i="1"/>
  <c r="F787073" i="1"/>
  <c r="F787072" i="1"/>
  <c r="F787071" i="1"/>
  <c r="F787070" i="1"/>
  <c r="F787069" i="1"/>
  <c r="F787068" i="1"/>
  <c r="F787067" i="1"/>
  <c r="F787066" i="1"/>
  <c r="F787065" i="1"/>
  <c r="F787064" i="1"/>
  <c r="F787063" i="1"/>
  <c r="F787062" i="1"/>
  <c r="F787061" i="1"/>
  <c r="F787060" i="1"/>
  <c r="F787059" i="1"/>
  <c r="F787058" i="1"/>
  <c r="F787057" i="1"/>
  <c r="F787056" i="1"/>
  <c r="F787055" i="1"/>
  <c r="F787054" i="1"/>
  <c r="F787053" i="1"/>
  <c r="F787052" i="1"/>
  <c r="F787051" i="1"/>
  <c r="F787050" i="1"/>
  <c r="F787049" i="1"/>
  <c r="F787048" i="1"/>
  <c r="F787047" i="1"/>
  <c r="F787046" i="1"/>
  <c r="F787045" i="1"/>
  <c r="F787044" i="1"/>
  <c r="F787043" i="1"/>
  <c r="F787042" i="1"/>
  <c r="F787041" i="1"/>
  <c r="F787040" i="1"/>
  <c r="F787039" i="1"/>
  <c r="F787038" i="1"/>
  <c r="F787037" i="1"/>
  <c r="F787036" i="1"/>
  <c r="F787035" i="1"/>
  <c r="F787034" i="1"/>
  <c r="F787033" i="1"/>
  <c r="F787032" i="1"/>
  <c r="F787031" i="1"/>
  <c r="F787030" i="1"/>
  <c r="F787029" i="1"/>
  <c r="F787028" i="1"/>
  <c r="F787027" i="1"/>
  <c r="F787026" i="1"/>
  <c r="F787025" i="1"/>
  <c r="F787024" i="1"/>
  <c r="F787023" i="1"/>
  <c r="F787022" i="1"/>
  <c r="F787021" i="1"/>
  <c r="F787020" i="1"/>
  <c r="F787019" i="1"/>
  <c r="F787018" i="1"/>
  <c r="F787017" i="1"/>
  <c r="F787016" i="1"/>
  <c r="F787015" i="1"/>
  <c r="F787014" i="1"/>
  <c r="F787013" i="1"/>
  <c r="F787012" i="1"/>
  <c r="F787011" i="1"/>
  <c r="F787010" i="1"/>
  <c r="F787009" i="1"/>
  <c r="F787008" i="1"/>
  <c r="F787007" i="1"/>
  <c r="F787006" i="1"/>
  <c r="F787005" i="1"/>
  <c r="F787004" i="1"/>
  <c r="F787003" i="1"/>
  <c r="F787002" i="1"/>
  <c r="F787001" i="1"/>
  <c r="F787000" i="1"/>
  <c r="F786999" i="1"/>
  <c r="F786998" i="1"/>
  <c r="F786997" i="1"/>
  <c r="F786996" i="1"/>
  <c r="F786995" i="1"/>
  <c r="F786994" i="1"/>
  <c r="F786993" i="1"/>
  <c r="F786992" i="1"/>
  <c r="F786991" i="1"/>
  <c r="F786990" i="1"/>
  <c r="F786989" i="1"/>
  <c r="F786988" i="1"/>
  <c r="F786987" i="1"/>
  <c r="F786986" i="1"/>
  <c r="F786985" i="1"/>
  <c r="F786984" i="1"/>
  <c r="F786983" i="1"/>
  <c r="F786982" i="1"/>
  <c r="F786981" i="1"/>
  <c r="F786980" i="1"/>
  <c r="F786979" i="1"/>
  <c r="F786978" i="1"/>
  <c r="F786977" i="1"/>
  <c r="F786976" i="1"/>
  <c r="F786975" i="1"/>
  <c r="F786974" i="1"/>
  <c r="F786973" i="1"/>
  <c r="F786972" i="1"/>
  <c r="F786971" i="1"/>
  <c r="F786970" i="1"/>
  <c r="F786969" i="1"/>
  <c r="F786968" i="1"/>
  <c r="F786967" i="1"/>
  <c r="F786966" i="1"/>
  <c r="F786965" i="1"/>
  <c r="F786964" i="1"/>
  <c r="F786963" i="1"/>
  <c r="F786962" i="1"/>
  <c r="F786961" i="1"/>
  <c r="F786960" i="1"/>
  <c r="F786959" i="1"/>
  <c r="F786958" i="1"/>
  <c r="F786957" i="1"/>
  <c r="F786956" i="1"/>
  <c r="F786955" i="1"/>
  <c r="F786954" i="1"/>
  <c r="F786953" i="1"/>
  <c r="F786952" i="1"/>
  <c r="F786951" i="1"/>
  <c r="F786950" i="1"/>
  <c r="F786949" i="1"/>
  <c r="F786948" i="1"/>
  <c r="F786947" i="1"/>
  <c r="F786946" i="1"/>
  <c r="F786945" i="1"/>
  <c r="F786944" i="1"/>
  <c r="F786943" i="1"/>
  <c r="F786942" i="1"/>
  <c r="F786941" i="1"/>
  <c r="F786940" i="1"/>
  <c r="F786939" i="1"/>
  <c r="F786938" i="1"/>
  <c r="F786937" i="1"/>
  <c r="F786936" i="1"/>
  <c r="F786935" i="1"/>
  <c r="F786934" i="1"/>
  <c r="F786933" i="1"/>
  <c r="F786932" i="1"/>
  <c r="F786931" i="1"/>
  <c r="F786930" i="1"/>
  <c r="F786929" i="1"/>
  <c r="F786928" i="1"/>
  <c r="F786927" i="1"/>
  <c r="F786926" i="1"/>
  <c r="F786925" i="1"/>
  <c r="F786924" i="1"/>
  <c r="F786923" i="1"/>
  <c r="F786922" i="1"/>
  <c r="F786921" i="1"/>
  <c r="F786920" i="1"/>
  <c r="F786919" i="1"/>
  <c r="F786918" i="1"/>
  <c r="F786917" i="1"/>
  <c r="F786916" i="1"/>
  <c r="F786915" i="1"/>
  <c r="F786914" i="1"/>
  <c r="F786913" i="1"/>
  <c r="F786912" i="1"/>
  <c r="F786911" i="1"/>
  <c r="F786910" i="1"/>
  <c r="F786909" i="1"/>
  <c r="F786908" i="1"/>
  <c r="F786907" i="1"/>
  <c r="F786906" i="1"/>
  <c r="F786905" i="1"/>
  <c r="F786904" i="1"/>
  <c r="F786903" i="1"/>
  <c r="F786902" i="1"/>
  <c r="F786901" i="1"/>
  <c r="F786900" i="1"/>
  <c r="F786899" i="1"/>
  <c r="F786898" i="1"/>
  <c r="F786897" i="1"/>
  <c r="F786896" i="1"/>
  <c r="F786895" i="1"/>
  <c r="F786894" i="1"/>
  <c r="F786893" i="1"/>
  <c r="F786892" i="1"/>
  <c r="F786891" i="1"/>
  <c r="F786890" i="1"/>
  <c r="F786889" i="1"/>
  <c r="F786888" i="1"/>
  <c r="F786887" i="1"/>
  <c r="F786886" i="1"/>
  <c r="F786885" i="1"/>
  <c r="F786884" i="1"/>
  <c r="F786883" i="1"/>
  <c r="F786882" i="1"/>
  <c r="F786881" i="1"/>
  <c r="F786880" i="1"/>
  <c r="F786879" i="1"/>
  <c r="F786878" i="1"/>
  <c r="F786877" i="1"/>
  <c r="F786876" i="1"/>
  <c r="F786875" i="1"/>
  <c r="F786874" i="1"/>
  <c r="F786873" i="1"/>
  <c r="F786872" i="1"/>
  <c r="F786871" i="1"/>
  <c r="F786870" i="1"/>
  <c r="F786869" i="1"/>
  <c r="F786868" i="1"/>
  <c r="F786867" i="1"/>
  <c r="F786866" i="1"/>
  <c r="F786865" i="1"/>
  <c r="F786864" i="1"/>
  <c r="F786863" i="1"/>
  <c r="F786862" i="1"/>
  <c r="F786861" i="1"/>
  <c r="F786860" i="1"/>
  <c r="F786859" i="1"/>
  <c r="F786858" i="1"/>
  <c r="F786857" i="1"/>
  <c r="F786856" i="1"/>
  <c r="F786855" i="1"/>
  <c r="F786854" i="1"/>
  <c r="F786853" i="1"/>
  <c r="F786852" i="1"/>
  <c r="F786851" i="1"/>
  <c r="F786850" i="1"/>
  <c r="F786849" i="1"/>
  <c r="F786848" i="1"/>
  <c r="F786847" i="1"/>
  <c r="F786846" i="1"/>
  <c r="F786845" i="1"/>
  <c r="F786844" i="1"/>
  <c r="F786843" i="1"/>
  <c r="F786842" i="1"/>
  <c r="F786841" i="1"/>
  <c r="F786840" i="1"/>
  <c r="F786839" i="1"/>
  <c r="F786838" i="1"/>
  <c r="F786837" i="1"/>
  <c r="F786836" i="1"/>
  <c r="F786835" i="1"/>
  <c r="F786834" i="1"/>
  <c r="F786833" i="1"/>
  <c r="F786832" i="1"/>
  <c r="F786831" i="1"/>
  <c r="F786830" i="1"/>
  <c r="F786829" i="1"/>
  <c r="F786828" i="1"/>
  <c r="F786827" i="1"/>
  <c r="F786826" i="1"/>
  <c r="F786825" i="1"/>
  <c r="F786824" i="1"/>
  <c r="F786823" i="1"/>
  <c r="F786822" i="1"/>
  <c r="F786821" i="1"/>
  <c r="F786820" i="1"/>
  <c r="F786819" i="1"/>
  <c r="F786818" i="1"/>
  <c r="F786817" i="1"/>
  <c r="F786816" i="1"/>
  <c r="F786815" i="1"/>
  <c r="F786814" i="1"/>
  <c r="F786813" i="1"/>
  <c r="F786812" i="1"/>
  <c r="F786811" i="1"/>
  <c r="F786810" i="1"/>
  <c r="F786809" i="1"/>
  <c r="F786808" i="1"/>
  <c r="F786807" i="1"/>
  <c r="F786806" i="1"/>
  <c r="F786805" i="1"/>
  <c r="F786804" i="1"/>
  <c r="F786803" i="1"/>
  <c r="F786802" i="1"/>
  <c r="F786801" i="1"/>
  <c r="F786800" i="1"/>
  <c r="F786799" i="1"/>
  <c r="F786798" i="1"/>
  <c r="F786797" i="1"/>
  <c r="F786796" i="1"/>
  <c r="F786795" i="1"/>
  <c r="F786794" i="1"/>
  <c r="F786793" i="1"/>
  <c r="F786792" i="1"/>
  <c r="F786791" i="1"/>
  <c r="F786790" i="1"/>
  <c r="F786789" i="1"/>
  <c r="F786788" i="1"/>
  <c r="F786787" i="1"/>
  <c r="F786786" i="1"/>
  <c r="F786785" i="1"/>
  <c r="F786784" i="1"/>
  <c r="F786783" i="1"/>
  <c r="F786782" i="1"/>
  <c r="F786781" i="1"/>
  <c r="F786780" i="1"/>
  <c r="F786779" i="1"/>
  <c r="F786778" i="1"/>
  <c r="F786777" i="1"/>
  <c r="F786776" i="1"/>
  <c r="F786775" i="1"/>
  <c r="F786774" i="1"/>
  <c r="F786773" i="1"/>
  <c r="F786772" i="1"/>
  <c r="F786771" i="1"/>
  <c r="F786770" i="1"/>
  <c r="F786769" i="1"/>
  <c r="F786768" i="1"/>
  <c r="F786767" i="1"/>
  <c r="F786766" i="1"/>
  <c r="F786765" i="1"/>
  <c r="F786764" i="1"/>
  <c r="F786763" i="1"/>
  <c r="F786762" i="1"/>
  <c r="F786761" i="1"/>
  <c r="F786760" i="1"/>
  <c r="F786759" i="1"/>
  <c r="F786758" i="1"/>
  <c r="F786757" i="1"/>
  <c r="F786756" i="1"/>
  <c r="F786755" i="1"/>
  <c r="F786754" i="1"/>
  <c r="F786753" i="1"/>
  <c r="F786752" i="1"/>
  <c r="F786751" i="1"/>
  <c r="F786750" i="1"/>
  <c r="F786749" i="1"/>
  <c r="F786748" i="1"/>
  <c r="F786747" i="1"/>
  <c r="F786746" i="1"/>
  <c r="F786745" i="1"/>
  <c r="F786744" i="1"/>
  <c r="F786743" i="1"/>
  <c r="F786742" i="1"/>
  <c r="F786741" i="1"/>
  <c r="F786740" i="1"/>
  <c r="F786739" i="1"/>
  <c r="F786738" i="1"/>
  <c r="F786737" i="1"/>
  <c r="F786736" i="1"/>
  <c r="F786735" i="1"/>
  <c r="F786734" i="1"/>
  <c r="F786733" i="1"/>
  <c r="F786732" i="1"/>
  <c r="F786731" i="1"/>
  <c r="F786730" i="1"/>
  <c r="F786729" i="1"/>
  <c r="F786728" i="1"/>
  <c r="F786727" i="1"/>
  <c r="F786726" i="1"/>
  <c r="F786725" i="1"/>
  <c r="F786724" i="1"/>
  <c r="F786723" i="1"/>
  <c r="F786722" i="1"/>
  <c r="F786721" i="1"/>
  <c r="F786720" i="1"/>
  <c r="F786719" i="1"/>
  <c r="F786718" i="1"/>
  <c r="F786717" i="1"/>
  <c r="F786716" i="1"/>
  <c r="F786715" i="1"/>
  <c r="F786714" i="1"/>
  <c r="F786713" i="1"/>
  <c r="F786712" i="1"/>
  <c r="F786711" i="1"/>
  <c r="F786710" i="1"/>
  <c r="F786709" i="1"/>
  <c r="F786708" i="1"/>
  <c r="F786707" i="1"/>
  <c r="F786706" i="1"/>
  <c r="F786705" i="1"/>
  <c r="F786704" i="1"/>
  <c r="F786703" i="1"/>
  <c r="F786702" i="1"/>
  <c r="F786701" i="1"/>
  <c r="F786700" i="1"/>
  <c r="F786699" i="1"/>
  <c r="F786698" i="1"/>
  <c r="F786697" i="1"/>
  <c r="F786696" i="1"/>
  <c r="F786695" i="1"/>
  <c r="F786694" i="1"/>
  <c r="F786693" i="1"/>
  <c r="F786692" i="1"/>
  <c r="F786691" i="1"/>
  <c r="F786690" i="1"/>
  <c r="F786689" i="1"/>
  <c r="F786688" i="1"/>
  <c r="F786687" i="1"/>
  <c r="F786686" i="1"/>
  <c r="F786685" i="1"/>
  <c r="F786684" i="1"/>
  <c r="F786683" i="1"/>
  <c r="F786682" i="1"/>
  <c r="F786681" i="1"/>
  <c r="F786680" i="1"/>
  <c r="F786679" i="1"/>
  <c r="F786678" i="1"/>
  <c r="F786677" i="1"/>
  <c r="F786676" i="1"/>
  <c r="F786675" i="1"/>
  <c r="F786674" i="1"/>
  <c r="F786673" i="1"/>
  <c r="F786672" i="1"/>
  <c r="F786671" i="1"/>
  <c r="F786670" i="1"/>
  <c r="F786669" i="1"/>
  <c r="F786668" i="1"/>
  <c r="F786667" i="1"/>
  <c r="F786666" i="1"/>
  <c r="F786665" i="1"/>
  <c r="F786664" i="1"/>
  <c r="F786663" i="1"/>
  <c r="F786662" i="1"/>
  <c r="F786661" i="1"/>
  <c r="F786660" i="1"/>
  <c r="F786659" i="1"/>
  <c r="F786658" i="1"/>
  <c r="F786657" i="1"/>
  <c r="F786656" i="1"/>
  <c r="F786655" i="1"/>
  <c r="F786654" i="1"/>
  <c r="F786653" i="1"/>
  <c r="F786652" i="1"/>
  <c r="F786651" i="1"/>
  <c r="F786650" i="1"/>
  <c r="F786649" i="1"/>
  <c r="F786648" i="1"/>
  <c r="F786647" i="1"/>
  <c r="F786646" i="1"/>
  <c r="F786645" i="1"/>
  <c r="F786644" i="1"/>
  <c r="F786643" i="1"/>
  <c r="F786642" i="1"/>
  <c r="F786641" i="1"/>
  <c r="F786640" i="1"/>
  <c r="F786639" i="1"/>
  <c r="F786638" i="1"/>
  <c r="F786637" i="1"/>
  <c r="F786636" i="1"/>
  <c r="F786635" i="1"/>
  <c r="F786634" i="1"/>
  <c r="F786633" i="1"/>
  <c r="F786632" i="1"/>
  <c r="F786631" i="1"/>
  <c r="F786630" i="1"/>
  <c r="F786629" i="1"/>
  <c r="F786628" i="1"/>
  <c r="F786627" i="1"/>
  <c r="F786626" i="1"/>
  <c r="F786625" i="1"/>
  <c r="F786624" i="1"/>
  <c r="F786623" i="1"/>
  <c r="F786622" i="1"/>
  <c r="F786621" i="1"/>
  <c r="F786620" i="1"/>
  <c r="F786619" i="1"/>
  <c r="F786618" i="1"/>
  <c r="F786617" i="1"/>
  <c r="F786616" i="1"/>
  <c r="F786615" i="1"/>
  <c r="F786614" i="1"/>
  <c r="F786613" i="1"/>
  <c r="F786612" i="1"/>
  <c r="F786611" i="1"/>
  <c r="F786610" i="1"/>
  <c r="F786609" i="1"/>
  <c r="F786608" i="1"/>
  <c r="F786607" i="1"/>
  <c r="F786606" i="1"/>
  <c r="F786605" i="1"/>
  <c r="F786604" i="1"/>
  <c r="F786603" i="1"/>
  <c r="F786602" i="1"/>
  <c r="F786601" i="1"/>
  <c r="F786600" i="1"/>
  <c r="F786599" i="1"/>
  <c r="F786598" i="1"/>
  <c r="F786597" i="1"/>
  <c r="F786596" i="1"/>
  <c r="F786595" i="1"/>
  <c r="F786594" i="1"/>
  <c r="F786593" i="1"/>
  <c r="F786592" i="1"/>
  <c r="F786591" i="1"/>
  <c r="F786590" i="1"/>
  <c r="F786589" i="1"/>
  <c r="F786588" i="1"/>
  <c r="F786587" i="1"/>
  <c r="F786586" i="1"/>
  <c r="F786585" i="1"/>
  <c r="F786584" i="1"/>
  <c r="F786583" i="1"/>
  <c r="F786582" i="1"/>
  <c r="F786581" i="1"/>
  <c r="F786580" i="1"/>
  <c r="F786579" i="1"/>
  <c r="F786578" i="1"/>
  <c r="F786577" i="1"/>
  <c r="F786576" i="1"/>
  <c r="F786575" i="1"/>
  <c r="F786574" i="1"/>
  <c r="F786573" i="1"/>
  <c r="F786572" i="1"/>
  <c r="F786571" i="1"/>
  <c r="F786570" i="1"/>
  <c r="F786569" i="1"/>
  <c r="F786568" i="1"/>
  <c r="F786567" i="1"/>
  <c r="F786566" i="1"/>
  <c r="F786565" i="1"/>
  <c r="F786564" i="1"/>
  <c r="F786563" i="1"/>
  <c r="F786562" i="1"/>
  <c r="F786561" i="1"/>
  <c r="F786560" i="1"/>
  <c r="F786559" i="1"/>
  <c r="F786558" i="1"/>
  <c r="F786557" i="1"/>
  <c r="F786556" i="1"/>
  <c r="F786555" i="1"/>
  <c r="F786554" i="1"/>
  <c r="F786553" i="1"/>
  <c r="F786552" i="1"/>
  <c r="F786551" i="1"/>
  <c r="F786550" i="1"/>
  <c r="F786549" i="1"/>
  <c r="F786548" i="1"/>
  <c r="F786547" i="1"/>
  <c r="F786546" i="1"/>
  <c r="F786545" i="1"/>
  <c r="F786544" i="1"/>
  <c r="F786543" i="1"/>
  <c r="F786542" i="1"/>
  <c r="F786541" i="1"/>
  <c r="F786540" i="1"/>
  <c r="F786539" i="1"/>
  <c r="F786538" i="1"/>
  <c r="F786537" i="1"/>
  <c r="F786536" i="1"/>
  <c r="F786535" i="1"/>
  <c r="F786534" i="1"/>
  <c r="F786533" i="1"/>
  <c r="F786532" i="1"/>
  <c r="F786531" i="1"/>
  <c r="F786530" i="1"/>
  <c r="F786529" i="1"/>
  <c r="F786528" i="1"/>
  <c r="F786527" i="1"/>
  <c r="F786526" i="1"/>
  <c r="F786525" i="1"/>
  <c r="F786524" i="1"/>
  <c r="F786523" i="1"/>
  <c r="F786522" i="1"/>
  <c r="F786521" i="1"/>
  <c r="F786520" i="1"/>
  <c r="F786519" i="1"/>
  <c r="F786518" i="1"/>
  <c r="F786517" i="1"/>
  <c r="F786516" i="1"/>
  <c r="F786515" i="1"/>
  <c r="F786514" i="1"/>
  <c r="F786513" i="1"/>
  <c r="F786512" i="1"/>
  <c r="F786511" i="1"/>
  <c r="F786510" i="1"/>
  <c r="F786509" i="1"/>
  <c r="F786508" i="1"/>
  <c r="F786507" i="1"/>
  <c r="F786506" i="1"/>
  <c r="F786505" i="1"/>
  <c r="F786504" i="1"/>
  <c r="F786503" i="1"/>
  <c r="F786502" i="1"/>
  <c r="F786501" i="1"/>
  <c r="F786500" i="1"/>
  <c r="F786499" i="1"/>
  <c r="F786498" i="1"/>
  <c r="F786497" i="1"/>
  <c r="F786496" i="1"/>
  <c r="F786495" i="1"/>
  <c r="F786494" i="1"/>
  <c r="F786493" i="1"/>
  <c r="F786492" i="1"/>
  <c r="F786491" i="1"/>
  <c r="F786490" i="1"/>
  <c r="F786489" i="1"/>
  <c r="F786488" i="1"/>
  <c r="F786487" i="1"/>
  <c r="F786486" i="1"/>
  <c r="F786485" i="1"/>
  <c r="F786484" i="1"/>
  <c r="F786483" i="1"/>
  <c r="F786482" i="1"/>
  <c r="F786481" i="1"/>
  <c r="F786480" i="1"/>
  <c r="F786479" i="1"/>
  <c r="F786478" i="1"/>
  <c r="F786477" i="1"/>
  <c r="F786476" i="1"/>
  <c r="F786475" i="1"/>
  <c r="F786474" i="1"/>
  <c r="F786473" i="1"/>
  <c r="F786472" i="1"/>
  <c r="F786471" i="1"/>
  <c r="F786470" i="1"/>
  <c r="F786469" i="1"/>
  <c r="F786468" i="1"/>
  <c r="F786467" i="1"/>
  <c r="F786466" i="1"/>
  <c r="F786465" i="1"/>
  <c r="F786464" i="1"/>
  <c r="F786463" i="1"/>
  <c r="F786462" i="1"/>
  <c r="F786461" i="1"/>
  <c r="F786460" i="1"/>
  <c r="F786459" i="1"/>
  <c r="F786458" i="1"/>
  <c r="F786457" i="1"/>
  <c r="F786456" i="1"/>
  <c r="F786455" i="1"/>
  <c r="F786454" i="1"/>
  <c r="F786453" i="1"/>
  <c r="F786452" i="1"/>
  <c r="F786451" i="1"/>
  <c r="F786450" i="1"/>
  <c r="F786449" i="1"/>
  <c r="F786448" i="1"/>
  <c r="F786447" i="1"/>
  <c r="F786446" i="1"/>
  <c r="F786445" i="1"/>
  <c r="F786444" i="1"/>
  <c r="F786443" i="1"/>
  <c r="F786442" i="1"/>
  <c r="F786441" i="1"/>
  <c r="F786440" i="1"/>
  <c r="F786439" i="1"/>
  <c r="F786438" i="1"/>
  <c r="F786437" i="1"/>
  <c r="F786436" i="1"/>
  <c r="F786435" i="1"/>
  <c r="F786434" i="1"/>
  <c r="F786433" i="1"/>
  <c r="F786432" i="1"/>
  <c r="F786431" i="1"/>
  <c r="F786430" i="1"/>
  <c r="F786429" i="1"/>
  <c r="F786428" i="1"/>
  <c r="F786427" i="1"/>
  <c r="F786426" i="1"/>
  <c r="F786425" i="1"/>
  <c r="F786424" i="1"/>
  <c r="F786423" i="1"/>
  <c r="F786422" i="1"/>
  <c r="F786421" i="1"/>
  <c r="F786420" i="1"/>
  <c r="F786419" i="1"/>
  <c r="F786418" i="1"/>
  <c r="F786417" i="1"/>
  <c r="F786416" i="1"/>
  <c r="F786415" i="1"/>
  <c r="F786414" i="1"/>
  <c r="F786413" i="1"/>
  <c r="F786412" i="1"/>
  <c r="F786411" i="1"/>
  <c r="F786410" i="1"/>
  <c r="F786409" i="1"/>
  <c r="F786408" i="1"/>
  <c r="F786407" i="1"/>
  <c r="F786406" i="1"/>
  <c r="F786405" i="1"/>
  <c r="F786404" i="1"/>
  <c r="F786403" i="1"/>
  <c r="F786402" i="1"/>
  <c r="F786401" i="1"/>
  <c r="F786400" i="1"/>
  <c r="F786399" i="1"/>
  <c r="F786398" i="1"/>
  <c r="F786397" i="1"/>
  <c r="F786396" i="1"/>
  <c r="F786395" i="1"/>
  <c r="F786394" i="1"/>
  <c r="F786393" i="1"/>
  <c r="F786392" i="1"/>
  <c r="F786391" i="1"/>
  <c r="F786390" i="1"/>
  <c r="F786389" i="1"/>
  <c r="F786388" i="1"/>
  <c r="F786387" i="1"/>
  <c r="F786386" i="1"/>
  <c r="F786385" i="1"/>
  <c r="F786384" i="1"/>
  <c r="F786383" i="1"/>
  <c r="F786382" i="1"/>
  <c r="F786381" i="1"/>
  <c r="F786380" i="1"/>
  <c r="F786379" i="1"/>
  <c r="F786378" i="1"/>
  <c r="F786377" i="1"/>
  <c r="F786376" i="1"/>
  <c r="F786375" i="1"/>
  <c r="F786374" i="1"/>
  <c r="F786373" i="1"/>
  <c r="F786372" i="1"/>
  <c r="F786371" i="1"/>
  <c r="F786370" i="1"/>
  <c r="F786369" i="1"/>
  <c r="F786368" i="1"/>
  <c r="F786367" i="1"/>
  <c r="F786366" i="1"/>
  <c r="F786365" i="1"/>
  <c r="F786364" i="1"/>
  <c r="F786363" i="1"/>
  <c r="F786362" i="1"/>
  <c r="F786361" i="1"/>
  <c r="F786360" i="1"/>
  <c r="F786359" i="1"/>
  <c r="F786358" i="1"/>
  <c r="F786357" i="1"/>
  <c r="F786356" i="1"/>
  <c r="F786355" i="1"/>
  <c r="F786354" i="1"/>
  <c r="F786353" i="1"/>
  <c r="F786352" i="1"/>
  <c r="F786351" i="1"/>
  <c r="F786350" i="1"/>
  <c r="F786349" i="1"/>
  <c r="F786348" i="1"/>
  <c r="F786347" i="1"/>
  <c r="F786346" i="1"/>
  <c r="F786345" i="1"/>
  <c r="F786344" i="1"/>
  <c r="F786343" i="1"/>
  <c r="F786342" i="1"/>
  <c r="F786341" i="1"/>
  <c r="F786340" i="1"/>
  <c r="F786339" i="1"/>
  <c r="F786338" i="1"/>
  <c r="F786337" i="1"/>
  <c r="F786336" i="1"/>
  <c r="F786335" i="1"/>
  <c r="F786334" i="1"/>
  <c r="F786333" i="1"/>
  <c r="F786332" i="1"/>
  <c r="F786331" i="1"/>
  <c r="F786330" i="1"/>
  <c r="F786329" i="1"/>
  <c r="F786328" i="1"/>
  <c r="F786327" i="1"/>
  <c r="F786326" i="1"/>
  <c r="F786325" i="1"/>
  <c r="F786324" i="1"/>
  <c r="F786323" i="1"/>
  <c r="F786322" i="1"/>
  <c r="F786321" i="1"/>
  <c r="F786320" i="1"/>
  <c r="F786319" i="1"/>
  <c r="F786318" i="1"/>
  <c r="F786317" i="1"/>
  <c r="F786316" i="1"/>
  <c r="F786315" i="1"/>
  <c r="F786314" i="1"/>
  <c r="F786313" i="1"/>
  <c r="F786312" i="1"/>
  <c r="F786311" i="1"/>
  <c r="F786310" i="1"/>
  <c r="F786309" i="1"/>
  <c r="F786308" i="1"/>
  <c r="F786307" i="1"/>
  <c r="F786306" i="1"/>
  <c r="F786305" i="1"/>
  <c r="F786304" i="1"/>
  <c r="F786303" i="1"/>
  <c r="F786302" i="1"/>
  <c r="F786301" i="1"/>
  <c r="F786300" i="1"/>
  <c r="F786299" i="1"/>
  <c r="F786298" i="1"/>
  <c r="F786297" i="1"/>
  <c r="F786296" i="1"/>
  <c r="F786295" i="1"/>
  <c r="F786294" i="1"/>
  <c r="F786293" i="1"/>
  <c r="F786292" i="1"/>
  <c r="F786291" i="1"/>
  <c r="F786290" i="1"/>
  <c r="F786289" i="1"/>
  <c r="F786288" i="1"/>
  <c r="F786287" i="1"/>
  <c r="F786286" i="1"/>
  <c r="F786285" i="1"/>
  <c r="F786284" i="1"/>
  <c r="F786283" i="1"/>
  <c r="F786282" i="1"/>
  <c r="F786281" i="1"/>
  <c r="F786280" i="1"/>
  <c r="F786279" i="1"/>
  <c r="F786278" i="1"/>
  <c r="F786277" i="1"/>
  <c r="F786276" i="1"/>
  <c r="F786275" i="1"/>
  <c r="F786274" i="1"/>
  <c r="F786273" i="1"/>
  <c r="F786272" i="1"/>
  <c r="F786271" i="1"/>
  <c r="F786270" i="1"/>
  <c r="F786269" i="1"/>
  <c r="F786268" i="1"/>
  <c r="F786267" i="1"/>
  <c r="F786266" i="1"/>
  <c r="F786265" i="1"/>
  <c r="F786264" i="1"/>
  <c r="F786263" i="1"/>
  <c r="F786262" i="1"/>
  <c r="F786261" i="1"/>
  <c r="F786260" i="1"/>
  <c r="F786259" i="1"/>
  <c r="F786258" i="1"/>
  <c r="F786257" i="1"/>
  <c r="F786256" i="1"/>
  <c r="F786255" i="1"/>
  <c r="F786254" i="1"/>
  <c r="F786253" i="1"/>
  <c r="F786252" i="1"/>
  <c r="F786251" i="1"/>
  <c r="F786250" i="1"/>
  <c r="F786249" i="1"/>
  <c r="F786248" i="1"/>
  <c r="F786247" i="1"/>
  <c r="F786246" i="1"/>
  <c r="F786245" i="1"/>
  <c r="F786244" i="1"/>
  <c r="F786243" i="1"/>
  <c r="F786242" i="1"/>
  <c r="F786241" i="1"/>
  <c r="F786240" i="1"/>
  <c r="F786239" i="1"/>
  <c r="F786238" i="1"/>
  <c r="F786237" i="1"/>
  <c r="F786236" i="1"/>
  <c r="F786235" i="1"/>
  <c r="F786234" i="1"/>
  <c r="F786233" i="1"/>
  <c r="F786232" i="1"/>
  <c r="F786231" i="1"/>
  <c r="F786230" i="1"/>
  <c r="F786229" i="1"/>
  <c r="F786228" i="1"/>
  <c r="F786227" i="1"/>
  <c r="F786226" i="1"/>
  <c r="F786225" i="1"/>
  <c r="F786224" i="1"/>
  <c r="F786223" i="1"/>
  <c r="F786222" i="1"/>
  <c r="F786221" i="1"/>
  <c r="F786220" i="1"/>
  <c r="F786219" i="1"/>
  <c r="F786218" i="1"/>
  <c r="F786217" i="1"/>
  <c r="F786216" i="1"/>
  <c r="F786215" i="1"/>
  <c r="F786214" i="1"/>
  <c r="F786213" i="1"/>
  <c r="F786212" i="1"/>
  <c r="F786211" i="1"/>
  <c r="F786210" i="1"/>
  <c r="F786209" i="1"/>
  <c r="F786208" i="1"/>
  <c r="F786207" i="1"/>
  <c r="F786206" i="1"/>
  <c r="F786205" i="1"/>
  <c r="F786204" i="1"/>
  <c r="F786203" i="1"/>
  <c r="F786202" i="1"/>
  <c r="F786201" i="1"/>
  <c r="F786200" i="1"/>
  <c r="F786199" i="1"/>
  <c r="F786198" i="1"/>
  <c r="F786197" i="1"/>
  <c r="F786196" i="1"/>
  <c r="F786195" i="1"/>
  <c r="F786194" i="1"/>
  <c r="F786193" i="1"/>
  <c r="F786192" i="1"/>
  <c r="F786191" i="1"/>
  <c r="F786190" i="1"/>
  <c r="F786189" i="1"/>
  <c r="F786188" i="1"/>
  <c r="F786187" i="1"/>
  <c r="F786186" i="1"/>
  <c r="F786185" i="1"/>
  <c r="F786184" i="1"/>
  <c r="F786183" i="1"/>
  <c r="F786182" i="1"/>
  <c r="F786181" i="1"/>
  <c r="F786180" i="1"/>
  <c r="F786179" i="1"/>
  <c r="F786178" i="1"/>
  <c r="F786177" i="1"/>
  <c r="F786176" i="1"/>
  <c r="F786175" i="1"/>
  <c r="F786174" i="1"/>
  <c r="F786173" i="1"/>
  <c r="F786172" i="1"/>
  <c r="F786171" i="1"/>
  <c r="F786170" i="1"/>
  <c r="F786169" i="1"/>
  <c r="F786168" i="1"/>
  <c r="F786167" i="1"/>
  <c r="F786166" i="1"/>
  <c r="F786165" i="1"/>
  <c r="F786164" i="1"/>
  <c r="F786163" i="1"/>
  <c r="F786162" i="1"/>
  <c r="F786161" i="1"/>
  <c r="F786160" i="1"/>
  <c r="F786159" i="1"/>
  <c r="F786158" i="1"/>
  <c r="F786157" i="1"/>
  <c r="F786156" i="1"/>
  <c r="F786155" i="1"/>
  <c r="F786154" i="1"/>
  <c r="F786153" i="1"/>
  <c r="F786152" i="1"/>
  <c r="F786151" i="1"/>
  <c r="F786150" i="1"/>
  <c r="F786149" i="1"/>
  <c r="F786148" i="1"/>
  <c r="F786147" i="1"/>
  <c r="F786146" i="1"/>
  <c r="F786145" i="1"/>
  <c r="F786144" i="1"/>
  <c r="F786143" i="1"/>
  <c r="F786142" i="1"/>
  <c r="F786141" i="1"/>
  <c r="F786140" i="1"/>
  <c r="F786139" i="1"/>
  <c r="F786138" i="1"/>
  <c r="F786137" i="1"/>
  <c r="F786136" i="1"/>
  <c r="F786135" i="1"/>
  <c r="F786134" i="1"/>
  <c r="F786133" i="1"/>
  <c r="F786132" i="1"/>
  <c r="F786131" i="1"/>
  <c r="F786130" i="1"/>
  <c r="F786129" i="1"/>
  <c r="F786128" i="1"/>
  <c r="F786127" i="1"/>
  <c r="F786126" i="1"/>
  <c r="F786125" i="1"/>
  <c r="F786124" i="1"/>
  <c r="F786123" i="1"/>
  <c r="F786122" i="1"/>
  <c r="F786121" i="1"/>
  <c r="F786120" i="1"/>
  <c r="F786119" i="1"/>
  <c r="F786118" i="1"/>
  <c r="F786117" i="1"/>
  <c r="F786116" i="1"/>
  <c r="F786115" i="1"/>
  <c r="F786114" i="1"/>
  <c r="F786113" i="1"/>
  <c r="F786112" i="1"/>
  <c r="F786111" i="1"/>
  <c r="F786110" i="1"/>
  <c r="F786109" i="1"/>
  <c r="F786108" i="1"/>
  <c r="F786107" i="1"/>
  <c r="F786106" i="1"/>
  <c r="F786105" i="1"/>
  <c r="F786104" i="1"/>
  <c r="F786103" i="1"/>
  <c r="F786102" i="1"/>
  <c r="F786101" i="1"/>
  <c r="F786100" i="1"/>
  <c r="F786099" i="1"/>
  <c r="F786098" i="1"/>
  <c r="F786097" i="1"/>
  <c r="F786096" i="1"/>
  <c r="F786095" i="1"/>
  <c r="F786094" i="1"/>
  <c r="F786093" i="1"/>
  <c r="F786092" i="1"/>
  <c r="F786091" i="1"/>
  <c r="F786090" i="1"/>
  <c r="F786089" i="1"/>
  <c r="F786088" i="1"/>
  <c r="F786087" i="1"/>
  <c r="F786086" i="1"/>
  <c r="F786085" i="1"/>
  <c r="F786084" i="1"/>
  <c r="F786083" i="1"/>
  <c r="F786082" i="1"/>
  <c r="F786081" i="1"/>
  <c r="F786080" i="1"/>
  <c r="F786079" i="1"/>
  <c r="F786078" i="1"/>
  <c r="F786077" i="1"/>
  <c r="F786076" i="1"/>
  <c r="F786075" i="1"/>
  <c r="F786074" i="1"/>
  <c r="F786073" i="1"/>
  <c r="F786072" i="1"/>
  <c r="F786071" i="1"/>
  <c r="F786070" i="1"/>
  <c r="F786069" i="1"/>
  <c r="F786068" i="1"/>
  <c r="F786067" i="1"/>
  <c r="F786066" i="1"/>
  <c r="F786065" i="1"/>
  <c r="F786064" i="1"/>
  <c r="F786063" i="1"/>
  <c r="F786062" i="1"/>
  <c r="F786061" i="1"/>
  <c r="F786060" i="1"/>
  <c r="F786059" i="1"/>
  <c r="F786058" i="1"/>
  <c r="F786057" i="1"/>
  <c r="F786056" i="1"/>
  <c r="F786055" i="1"/>
  <c r="F786054" i="1"/>
  <c r="F786053" i="1"/>
  <c r="F786052" i="1"/>
  <c r="F786051" i="1"/>
  <c r="F786050" i="1"/>
  <c r="F786049" i="1"/>
  <c r="F786048" i="1"/>
  <c r="F786047" i="1"/>
  <c r="F786046" i="1"/>
  <c r="F786045" i="1"/>
  <c r="F786044" i="1"/>
  <c r="F786043" i="1"/>
  <c r="F786042" i="1"/>
  <c r="F786041" i="1"/>
  <c r="F786040" i="1"/>
  <c r="F786039" i="1"/>
  <c r="F786038" i="1"/>
  <c r="F786037" i="1"/>
  <c r="F786036" i="1"/>
  <c r="F786035" i="1"/>
  <c r="F786034" i="1"/>
  <c r="F786033" i="1"/>
  <c r="F786032" i="1"/>
  <c r="F786031" i="1"/>
  <c r="F786030" i="1"/>
  <c r="F786029" i="1"/>
  <c r="F786028" i="1"/>
  <c r="F786027" i="1"/>
  <c r="F786026" i="1"/>
  <c r="F786025" i="1"/>
  <c r="F786024" i="1"/>
  <c r="F786023" i="1"/>
  <c r="F786022" i="1"/>
  <c r="F786021" i="1"/>
  <c r="F786020" i="1"/>
  <c r="F786019" i="1"/>
  <c r="F786018" i="1"/>
  <c r="F786017" i="1"/>
  <c r="F786016" i="1"/>
  <c r="F786015" i="1"/>
  <c r="F786014" i="1"/>
  <c r="F786013" i="1"/>
  <c r="F786012" i="1"/>
  <c r="F786011" i="1"/>
  <c r="F786010" i="1"/>
  <c r="F786009" i="1"/>
  <c r="F786008" i="1"/>
  <c r="F786007" i="1"/>
  <c r="F786006" i="1"/>
  <c r="F786005" i="1"/>
  <c r="F786004" i="1"/>
  <c r="F786003" i="1"/>
  <c r="F786002" i="1"/>
  <c r="F786001" i="1"/>
  <c r="F786000" i="1"/>
  <c r="F785999" i="1"/>
  <c r="F785998" i="1"/>
  <c r="F785997" i="1"/>
  <c r="F785996" i="1"/>
  <c r="F785995" i="1"/>
  <c r="F785994" i="1"/>
  <c r="F785993" i="1"/>
  <c r="F785992" i="1"/>
  <c r="F785991" i="1"/>
  <c r="F785990" i="1"/>
  <c r="F785989" i="1"/>
  <c r="F785988" i="1"/>
  <c r="F785987" i="1"/>
  <c r="F785986" i="1"/>
  <c r="F785985" i="1"/>
  <c r="F785984" i="1"/>
  <c r="F785983" i="1"/>
  <c r="F785982" i="1"/>
  <c r="F785981" i="1"/>
  <c r="F785980" i="1"/>
  <c r="F785979" i="1"/>
  <c r="F785978" i="1"/>
  <c r="F785977" i="1"/>
  <c r="F785976" i="1"/>
  <c r="F785975" i="1"/>
  <c r="F785974" i="1"/>
  <c r="F785973" i="1"/>
  <c r="F785972" i="1"/>
  <c r="F785971" i="1"/>
  <c r="F785970" i="1"/>
  <c r="F785969" i="1"/>
  <c r="F785968" i="1"/>
  <c r="F785967" i="1"/>
  <c r="F785966" i="1"/>
  <c r="F785965" i="1"/>
  <c r="F785964" i="1"/>
  <c r="F785963" i="1"/>
  <c r="F785962" i="1"/>
  <c r="F785961" i="1"/>
  <c r="F785960" i="1"/>
  <c r="F785959" i="1"/>
  <c r="F785958" i="1"/>
  <c r="F785957" i="1"/>
  <c r="F785956" i="1"/>
  <c r="F785955" i="1"/>
  <c r="F785954" i="1"/>
  <c r="F785953" i="1"/>
  <c r="F785952" i="1"/>
  <c r="F785951" i="1"/>
  <c r="F785950" i="1"/>
  <c r="F785949" i="1"/>
  <c r="F785948" i="1"/>
  <c r="F785947" i="1"/>
  <c r="F785946" i="1"/>
  <c r="F785945" i="1"/>
  <c r="F785944" i="1"/>
  <c r="F785943" i="1"/>
  <c r="F785942" i="1"/>
  <c r="F785941" i="1"/>
  <c r="F785940" i="1"/>
  <c r="F785939" i="1"/>
  <c r="F785938" i="1"/>
  <c r="F785937" i="1"/>
  <c r="F785936" i="1"/>
  <c r="F785935" i="1"/>
  <c r="F785934" i="1"/>
  <c r="F785933" i="1"/>
  <c r="F785932" i="1"/>
  <c r="F785931" i="1"/>
  <c r="F785930" i="1"/>
  <c r="F785929" i="1"/>
  <c r="F785928" i="1"/>
  <c r="F785927" i="1"/>
  <c r="F785926" i="1"/>
  <c r="F785925" i="1"/>
  <c r="F785924" i="1"/>
  <c r="F785923" i="1"/>
  <c r="F785922" i="1"/>
  <c r="F785921" i="1"/>
  <c r="F785920" i="1"/>
  <c r="F785919" i="1"/>
  <c r="F785918" i="1"/>
  <c r="F785917" i="1"/>
  <c r="F785916" i="1"/>
  <c r="F785915" i="1"/>
  <c r="F785914" i="1"/>
  <c r="F785913" i="1"/>
  <c r="F785912" i="1"/>
  <c r="F785911" i="1"/>
  <c r="F785910" i="1"/>
  <c r="F785909" i="1"/>
  <c r="F785908" i="1"/>
  <c r="F785907" i="1"/>
  <c r="F785906" i="1"/>
  <c r="F785905" i="1"/>
  <c r="F785904" i="1"/>
  <c r="F785903" i="1"/>
  <c r="F785902" i="1"/>
  <c r="F785901" i="1"/>
  <c r="F785900" i="1"/>
  <c r="F785899" i="1"/>
  <c r="F785898" i="1"/>
  <c r="F785897" i="1"/>
  <c r="F785896" i="1"/>
  <c r="F785895" i="1"/>
  <c r="F785894" i="1"/>
  <c r="F785893" i="1"/>
  <c r="F785892" i="1"/>
  <c r="F785891" i="1"/>
  <c r="F785890" i="1"/>
  <c r="F785889" i="1"/>
  <c r="F785888" i="1"/>
  <c r="F785887" i="1"/>
  <c r="F785886" i="1"/>
  <c r="F785885" i="1"/>
  <c r="F785884" i="1"/>
  <c r="F785883" i="1"/>
  <c r="F785882" i="1"/>
  <c r="F785881" i="1"/>
  <c r="F785880" i="1"/>
  <c r="F785879" i="1"/>
  <c r="F785878" i="1"/>
  <c r="F785877" i="1"/>
  <c r="F785876" i="1"/>
  <c r="F785875" i="1"/>
  <c r="F785874" i="1"/>
  <c r="F785873" i="1"/>
  <c r="F785872" i="1"/>
  <c r="F785871" i="1"/>
  <c r="F785870" i="1"/>
  <c r="F785869" i="1"/>
  <c r="F785868" i="1"/>
  <c r="F785867" i="1"/>
  <c r="F785866" i="1"/>
  <c r="F785865" i="1"/>
  <c r="F785864" i="1"/>
  <c r="F785863" i="1"/>
  <c r="F785862" i="1"/>
  <c r="F785861" i="1"/>
  <c r="F785860" i="1"/>
  <c r="F785859" i="1"/>
  <c r="F785858" i="1"/>
  <c r="F785857" i="1"/>
  <c r="F785856" i="1"/>
  <c r="F785855" i="1"/>
  <c r="F785854" i="1"/>
  <c r="F785853" i="1"/>
  <c r="F785852" i="1"/>
  <c r="F785851" i="1"/>
  <c r="F785850" i="1"/>
  <c r="F785849" i="1"/>
  <c r="F785848" i="1"/>
  <c r="F785847" i="1"/>
  <c r="F785846" i="1"/>
  <c r="F785845" i="1"/>
  <c r="F785844" i="1"/>
  <c r="F785843" i="1"/>
  <c r="F785842" i="1"/>
  <c r="F785841" i="1"/>
  <c r="F785840" i="1"/>
  <c r="F785839" i="1"/>
  <c r="F785838" i="1"/>
  <c r="F785837" i="1"/>
  <c r="F785836" i="1"/>
  <c r="F785835" i="1"/>
  <c r="F785834" i="1"/>
  <c r="F785833" i="1"/>
  <c r="F785832" i="1"/>
  <c r="F785831" i="1"/>
  <c r="F785830" i="1"/>
  <c r="F785829" i="1"/>
  <c r="F785828" i="1"/>
  <c r="F785827" i="1"/>
  <c r="F785826" i="1"/>
  <c r="F785825" i="1"/>
  <c r="F785824" i="1"/>
  <c r="F785823" i="1"/>
  <c r="F785822" i="1"/>
  <c r="F785821" i="1"/>
  <c r="F785820" i="1"/>
  <c r="F785819" i="1"/>
  <c r="F785818" i="1"/>
  <c r="F785817" i="1"/>
  <c r="F785816" i="1"/>
  <c r="F785815" i="1"/>
  <c r="F785814" i="1"/>
  <c r="F785813" i="1"/>
  <c r="F785812" i="1"/>
  <c r="F785811" i="1"/>
  <c r="F785810" i="1"/>
  <c r="F785809" i="1"/>
  <c r="F785808" i="1"/>
  <c r="F785807" i="1"/>
  <c r="F785806" i="1"/>
  <c r="F785805" i="1"/>
  <c r="F785804" i="1"/>
  <c r="F785803" i="1"/>
  <c r="F785802" i="1"/>
  <c r="F785801" i="1"/>
  <c r="F785800" i="1"/>
  <c r="F785799" i="1"/>
  <c r="F785798" i="1"/>
  <c r="F785797" i="1"/>
  <c r="F785796" i="1"/>
  <c r="F785795" i="1"/>
  <c r="F785794" i="1"/>
  <c r="F785793" i="1"/>
  <c r="F785792" i="1"/>
  <c r="F785791" i="1"/>
  <c r="F785790" i="1"/>
  <c r="F785789" i="1"/>
  <c r="F785788" i="1"/>
  <c r="F785787" i="1"/>
  <c r="F785786" i="1"/>
  <c r="F785785" i="1"/>
  <c r="F785784" i="1"/>
  <c r="F785783" i="1"/>
  <c r="F785782" i="1"/>
  <c r="F785781" i="1"/>
  <c r="F785780" i="1"/>
  <c r="F785779" i="1"/>
  <c r="F785778" i="1"/>
  <c r="F785777" i="1"/>
  <c r="F785776" i="1"/>
  <c r="F785775" i="1"/>
  <c r="F785774" i="1"/>
  <c r="F785773" i="1"/>
  <c r="F785772" i="1"/>
  <c r="F785771" i="1"/>
  <c r="F785770" i="1"/>
  <c r="F785769" i="1"/>
  <c r="F785768" i="1"/>
  <c r="F785767" i="1"/>
  <c r="F785766" i="1"/>
  <c r="F785765" i="1"/>
  <c r="F785764" i="1"/>
  <c r="F785763" i="1"/>
  <c r="F785762" i="1"/>
  <c r="F785761" i="1"/>
  <c r="F785760" i="1"/>
  <c r="F785759" i="1"/>
  <c r="F785758" i="1"/>
  <c r="F785757" i="1"/>
  <c r="F785756" i="1"/>
  <c r="F785755" i="1"/>
  <c r="F785754" i="1"/>
  <c r="F785753" i="1"/>
  <c r="F785752" i="1"/>
  <c r="F785751" i="1"/>
  <c r="F785750" i="1"/>
  <c r="F785749" i="1"/>
  <c r="F785748" i="1"/>
  <c r="F785747" i="1"/>
  <c r="F785746" i="1"/>
  <c r="F785745" i="1"/>
  <c r="F785744" i="1"/>
  <c r="F785743" i="1"/>
  <c r="F785742" i="1"/>
  <c r="F785741" i="1"/>
  <c r="F785740" i="1"/>
  <c r="F785739" i="1"/>
  <c r="F785738" i="1"/>
  <c r="F785737" i="1"/>
  <c r="F785736" i="1"/>
  <c r="F785735" i="1"/>
  <c r="F785734" i="1"/>
  <c r="F785733" i="1"/>
  <c r="F785732" i="1"/>
  <c r="F785731" i="1"/>
  <c r="F785730" i="1"/>
  <c r="F785729" i="1"/>
  <c r="F785728" i="1"/>
  <c r="F785727" i="1"/>
  <c r="F785726" i="1"/>
  <c r="F785725" i="1"/>
  <c r="F785724" i="1"/>
  <c r="F785723" i="1"/>
  <c r="F785722" i="1"/>
  <c r="F785721" i="1"/>
  <c r="F785720" i="1"/>
  <c r="F785719" i="1"/>
  <c r="F785718" i="1"/>
  <c r="F785717" i="1"/>
  <c r="F785716" i="1"/>
  <c r="F785715" i="1"/>
  <c r="F785714" i="1"/>
  <c r="F785713" i="1"/>
  <c r="F785712" i="1"/>
  <c r="F785711" i="1"/>
  <c r="F785710" i="1"/>
  <c r="F785709" i="1"/>
  <c r="F785708" i="1"/>
  <c r="F785707" i="1"/>
  <c r="F785706" i="1"/>
  <c r="F785705" i="1"/>
  <c r="F785704" i="1"/>
  <c r="F785703" i="1"/>
  <c r="F785702" i="1"/>
  <c r="F785701" i="1"/>
  <c r="F785700" i="1"/>
  <c r="F785699" i="1"/>
  <c r="F785698" i="1"/>
  <c r="F785697" i="1"/>
  <c r="F785696" i="1"/>
  <c r="F785695" i="1"/>
  <c r="F785694" i="1"/>
  <c r="F785693" i="1"/>
  <c r="F785692" i="1"/>
  <c r="F785691" i="1"/>
  <c r="F785690" i="1"/>
  <c r="F785689" i="1"/>
  <c r="F785688" i="1"/>
  <c r="F785687" i="1"/>
  <c r="F785686" i="1"/>
  <c r="F785685" i="1"/>
  <c r="F785684" i="1"/>
  <c r="F785683" i="1"/>
  <c r="F785682" i="1"/>
  <c r="F785681" i="1"/>
  <c r="F785680" i="1"/>
  <c r="F785679" i="1"/>
  <c r="F785678" i="1"/>
  <c r="F785677" i="1"/>
  <c r="F785676" i="1"/>
  <c r="F785675" i="1"/>
  <c r="F785674" i="1"/>
  <c r="F785673" i="1"/>
  <c r="F785672" i="1"/>
  <c r="F785671" i="1"/>
  <c r="F785670" i="1"/>
  <c r="F785669" i="1"/>
  <c r="F785668" i="1"/>
  <c r="F785667" i="1"/>
  <c r="F785666" i="1"/>
  <c r="F785665" i="1"/>
  <c r="F785664" i="1"/>
  <c r="F785663" i="1"/>
  <c r="F785662" i="1"/>
  <c r="F785661" i="1"/>
  <c r="F785660" i="1"/>
  <c r="F785659" i="1"/>
  <c r="F785658" i="1"/>
  <c r="F785657" i="1"/>
  <c r="F785656" i="1"/>
  <c r="F785655" i="1"/>
  <c r="F785654" i="1"/>
  <c r="F785653" i="1"/>
  <c r="F785652" i="1"/>
  <c r="F785651" i="1"/>
  <c r="F785650" i="1"/>
  <c r="F785649" i="1"/>
  <c r="F785648" i="1"/>
  <c r="F785647" i="1"/>
  <c r="F785646" i="1"/>
  <c r="F785645" i="1"/>
  <c r="F785644" i="1"/>
  <c r="F785643" i="1"/>
  <c r="F785642" i="1"/>
  <c r="F785641" i="1"/>
  <c r="F785640" i="1"/>
  <c r="F785639" i="1"/>
  <c r="F785638" i="1"/>
  <c r="F785637" i="1"/>
  <c r="F785636" i="1"/>
  <c r="F785635" i="1"/>
  <c r="F785634" i="1"/>
  <c r="F785633" i="1"/>
  <c r="F785632" i="1"/>
  <c r="F785631" i="1"/>
  <c r="F785630" i="1"/>
  <c r="F785629" i="1"/>
  <c r="F785628" i="1"/>
  <c r="F785627" i="1"/>
  <c r="F785626" i="1"/>
  <c r="F785625" i="1"/>
  <c r="F785624" i="1"/>
  <c r="F785623" i="1"/>
  <c r="F785622" i="1"/>
  <c r="F785621" i="1"/>
  <c r="F785620" i="1"/>
  <c r="F785619" i="1"/>
  <c r="F785618" i="1"/>
  <c r="F785617" i="1"/>
  <c r="F785616" i="1"/>
  <c r="F785615" i="1"/>
  <c r="F785614" i="1"/>
  <c r="F785613" i="1"/>
  <c r="F785612" i="1"/>
  <c r="F785611" i="1"/>
  <c r="F785610" i="1"/>
  <c r="F785609" i="1"/>
  <c r="F785608" i="1"/>
  <c r="F785607" i="1"/>
  <c r="F785606" i="1"/>
  <c r="F785605" i="1"/>
  <c r="F785604" i="1"/>
  <c r="F785603" i="1"/>
  <c r="F785602" i="1"/>
  <c r="F785601" i="1"/>
  <c r="F785600" i="1"/>
  <c r="F785599" i="1"/>
  <c r="F785598" i="1"/>
  <c r="F785597" i="1"/>
  <c r="F785596" i="1"/>
  <c r="F785595" i="1"/>
  <c r="F785594" i="1"/>
  <c r="F785593" i="1"/>
  <c r="F785592" i="1"/>
  <c r="F785591" i="1"/>
  <c r="F785590" i="1"/>
  <c r="F785589" i="1"/>
  <c r="F785588" i="1"/>
  <c r="F785587" i="1"/>
  <c r="F785586" i="1"/>
  <c r="F785585" i="1"/>
  <c r="F785584" i="1"/>
  <c r="F785583" i="1"/>
  <c r="F785582" i="1"/>
  <c r="F785581" i="1"/>
  <c r="F785580" i="1"/>
  <c r="F785579" i="1"/>
  <c r="F785578" i="1"/>
  <c r="F785577" i="1"/>
  <c r="F785576" i="1"/>
  <c r="F785575" i="1"/>
  <c r="F785574" i="1"/>
  <c r="F785573" i="1"/>
  <c r="F785572" i="1"/>
  <c r="F785571" i="1"/>
  <c r="F785570" i="1"/>
  <c r="F785569" i="1"/>
  <c r="F785568" i="1"/>
  <c r="F785567" i="1"/>
  <c r="F785566" i="1"/>
  <c r="F785565" i="1"/>
  <c r="F785564" i="1"/>
  <c r="F785563" i="1"/>
  <c r="F785562" i="1"/>
  <c r="F785561" i="1"/>
  <c r="F785560" i="1"/>
  <c r="F785559" i="1"/>
  <c r="F785558" i="1"/>
  <c r="F785557" i="1"/>
  <c r="F785556" i="1"/>
  <c r="F785555" i="1"/>
  <c r="F785554" i="1"/>
  <c r="F785553" i="1"/>
  <c r="F785552" i="1"/>
  <c r="F785551" i="1"/>
  <c r="F785550" i="1"/>
  <c r="F785549" i="1"/>
  <c r="F785548" i="1"/>
  <c r="F785547" i="1"/>
  <c r="F785546" i="1"/>
  <c r="F785545" i="1"/>
  <c r="F785544" i="1"/>
  <c r="F785543" i="1"/>
  <c r="F785542" i="1"/>
  <c r="F785541" i="1"/>
  <c r="F785540" i="1"/>
  <c r="F785539" i="1"/>
  <c r="F785538" i="1"/>
  <c r="F785537" i="1"/>
  <c r="F785536" i="1"/>
  <c r="F785535" i="1"/>
  <c r="F785534" i="1"/>
  <c r="F785533" i="1"/>
  <c r="F785532" i="1"/>
  <c r="F785531" i="1"/>
  <c r="F785530" i="1"/>
  <c r="F785529" i="1"/>
  <c r="F785528" i="1"/>
  <c r="F785527" i="1"/>
  <c r="F785526" i="1"/>
  <c r="F785525" i="1"/>
  <c r="F785524" i="1"/>
  <c r="F785523" i="1"/>
  <c r="F785522" i="1"/>
  <c r="F785521" i="1"/>
  <c r="F785520" i="1"/>
  <c r="F785519" i="1"/>
  <c r="F785518" i="1"/>
  <c r="F785517" i="1"/>
  <c r="F785516" i="1"/>
  <c r="F785515" i="1"/>
  <c r="F785514" i="1"/>
  <c r="F785513" i="1"/>
  <c r="F785512" i="1"/>
  <c r="F785511" i="1"/>
  <c r="F785510" i="1"/>
  <c r="F785509" i="1"/>
  <c r="F785508" i="1"/>
  <c r="F785507" i="1"/>
  <c r="F785506" i="1"/>
  <c r="F785505" i="1"/>
  <c r="F785504" i="1"/>
  <c r="F785503" i="1"/>
  <c r="F785502" i="1"/>
  <c r="F785501" i="1"/>
  <c r="F785500" i="1"/>
  <c r="F785499" i="1"/>
  <c r="F785498" i="1"/>
  <c r="F785497" i="1"/>
  <c r="F785496" i="1"/>
  <c r="F785495" i="1"/>
  <c r="F785494" i="1"/>
  <c r="F785493" i="1"/>
  <c r="F785492" i="1"/>
  <c r="F785491" i="1"/>
  <c r="F785490" i="1"/>
  <c r="F785489" i="1"/>
  <c r="F785488" i="1"/>
  <c r="F785487" i="1"/>
  <c r="F785486" i="1"/>
  <c r="F785485" i="1"/>
  <c r="F785484" i="1"/>
  <c r="F785483" i="1"/>
  <c r="F785482" i="1"/>
  <c r="F785481" i="1"/>
  <c r="F785480" i="1"/>
  <c r="F785479" i="1"/>
  <c r="F785478" i="1"/>
  <c r="F785477" i="1"/>
  <c r="F785476" i="1"/>
  <c r="F785475" i="1"/>
  <c r="F785474" i="1"/>
  <c r="F785473" i="1"/>
  <c r="F785472" i="1"/>
  <c r="F785471" i="1"/>
  <c r="F785470" i="1"/>
  <c r="F785469" i="1"/>
  <c r="F785468" i="1"/>
  <c r="F785467" i="1"/>
  <c r="F785466" i="1"/>
  <c r="F785465" i="1"/>
  <c r="F785464" i="1"/>
  <c r="F785463" i="1"/>
  <c r="F785462" i="1"/>
  <c r="F785461" i="1"/>
  <c r="F785460" i="1"/>
  <c r="F785459" i="1"/>
  <c r="F785458" i="1"/>
  <c r="F785457" i="1"/>
  <c r="F785456" i="1"/>
  <c r="F785455" i="1"/>
  <c r="F785454" i="1"/>
  <c r="F785453" i="1"/>
  <c r="F785452" i="1"/>
  <c r="F785451" i="1"/>
  <c r="F785450" i="1"/>
  <c r="F785449" i="1"/>
  <c r="F785448" i="1"/>
  <c r="F785447" i="1"/>
  <c r="F785446" i="1"/>
  <c r="F785445" i="1"/>
  <c r="F785444" i="1"/>
  <c r="F785443" i="1"/>
  <c r="F785442" i="1"/>
  <c r="F785441" i="1"/>
  <c r="F785440" i="1"/>
  <c r="F785439" i="1"/>
  <c r="F785438" i="1"/>
  <c r="F785437" i="1"/>
  <c r="F785436" i="1"/>
  <c r="F785435" i="1"/>
  <c r="F785434" i="1"/>
  <c r="F785433" i="1"/>
  <c r="F785432" i="1"/>
  <c r="F785431" i="1"/>
  <c r="F785430" i="1"/>
  <c r="F785429" i="1"/>
  <c r="F785428" i="1"/>
  <c r="F785427" i="1"/>
  <c r="F785426" i="1"/>
  <c r="F785425" i="1"/>
  <c r="F785424" i="1"/>
  <c r="F785423" i="1"/>
  <c r="F785422" i="1"/>
  <c r="F785421" i="1"/>
  <c r="F785420" i="1"/>
  <c r="F785419" i="1"/>
  <c r="F785418" i="1"/>
  <c r="F785417" i="1"/>
  <c r="F785416" i="1"/>
  <c r="F785415" i="1"/>
  <c r="F785414" i="1"/>
  <c r="F785413" i="1"/>
  <c r="F785412" i="1"/>
  <c r="F785411" i="1"/>
  <c r="F785410" i="1"/>
  <c r="F785409" i="1"/>
  <c r="F785408" i="1"/>
  <c r="F785407" i="1"/>
  <c r="F785406" i="1"/>
  <c r="F785405" i="1"/>
  <c r="F785404" i="1"/>
  <c r="F785403" i="1"/>
  <c r="F785402" i="1"/>
  <c r="F785401" i="1"/>
  <c r="F785400" i="1"/>
  <c r="F785399" i="1"/>
  <c r="F785398" i="1"/>
  <c r="F785397" i="1"/>
  <c r="F785396" i="1"/>
  <c r="F785395" i="1"/>
  <c r="F785394" i="1"/>
  <c r="F785393" i="1"/>
  <c r="F785392" i="1"/>
  <c r="F785391" i="1"/>
  <c r="F785390" i="1"/>
  <c r="F785389" i="1"/>
  <c r="F785388" i="1"/>
  <c r="F785387" i="1"/>
  <c r="F785386" i="1"/>
  <c r="F785385" i="1"/>
  <c r="F785384" i="1"/>
  <c r="F785383" i="1"/>
  <c r="F785382" i="1"/>
  <c r="F785381" i="1"/>
  <c r="F785380" i="1"/>
  <c r="F785379" i="1"/>
  <c r="F785378" i="1"/>
  <c r="F785377" i="1"/>
  <c r="F785376" i="1"/>
  <c r="F785375" i="1"/>
  <c r="F785374" i="1"/>
  <c r="F785373" i="1"/>
  <c r="F785372" i="1"/>
  <c r="F785371" i="1"/>
  <c r="F785370" i="1"/>
  <c r="F785369" i="1"/>
  <c r="F785368" i="1"/>
  <c r="F785367" i="1"/>
  <c r="F785366" i="1"/>
  <c r="F785365" i="1"/>
  <c r="F785364" i="1"/>
  <c r="F785363" i="1"/>
  <c r="F785362" i="1"/>
  <c r="F785361" i="1"/>
  <c r="F785360" i="1"/>
  <c r="F785359" i="1"/>
  <c r="F785358" i="1"/>
  <c r="F785357" i="1"/>
  <c r="F785356" i="1"/>
  <c r="F785355" i="1"/>
  <c r="F785354" i="1"/>
  <c r="F785353" i="1"/>
  <c r="F785352" i="1"/>
  <c r="F785351" i="1"/>
  <c r="F785350" i="1"/>
  <c r="F785349" i="1"/>
  <c r="F785348" i="1"/>
  <c r="F785347" i="1"/>
  <c r="F785346" i="1"/>
  <c r="F785345" i="1"/>
  <c r="F785344" i="1"/>
  <c r="F785343" i="1"/>
  <c r="F785342" i="1"/>
  <c r="F785341" i="1"/>
  <c r="F785340" i="1"/>
  <c r="F785339" i="1"/>
  <c r="F785338" i="1"/>
  <c r="F785337" i="1"/>
  <c r="F785336" i="1"/>
  <c r="F785335" i="1"/>
  <c r="F785334" i="1"/>
  <c r="F785333" i="1"/>
  <c r="F785332" i="1"/>
  <c r="F785331" i="1"/>
  <c r="F785330" i="1"/>
  <c r="F785329" i="1"/>
  <c r="F785328" i="1"/>
  <c r="F785327" i="1"/>
  <c r="F785326" i="1"/>
  <c r="F785325" i="1"/>
  <c r="F785324" i="1"/>
  <c r="F785323" i="1"/>
  <c r="F785322" i="1"/>
  <c r="F785321" i="1"/>
  <c r="F785320" i="1"/>
  <c r="F785319" i="1"/>
  <c r="F785318" i="1"/>
  <c r="F785317" i="1"/>
  <c r="F785316" i="1"/>
  <c r="F785315" i="1"/>
  <c r="F785314" i="1"/>
  <c r="F785313" i="1"/>
  <c r="F785312" i="1"/>
  <c r="F785311" i="1"/>
  <c r="F785310" i="1"/>
  <c r="F785309" i="1"/>
  <c r="F785308" i="1"/>
  <c r="F785307" i="1"/>
  <c r="F785306" i="1"/>
  <c r="F785305" i="1"/>
  <c r="F785304" i="1"/>
  <c r="F785303" i="1"/>
  <c r="F785302" i="1"/>
  <c r="F785301" i="1"/>
  <c r="F785300" i="1"/>
  <c r="F785299" i="1"/>
  <c r="F785298" i="1"/>
  <c r="F785297" i="1"/>
  <c r="F785296" i="1"/>
  <c r="F785295" i="1"/>
  <c r="F785294" i="1"/>
  <c r="F785293" i="1"/>
  <c r="F785292" i="1"/>
  <c r="F785291" i="1"/>
  <c r="F785290" i="1"/>
  <c r="F785289" i="1"/>
  <c r="F785288" i="1"/>
  <c r="F785287" i="1"/>
  <c r="F785286" i="1"/>
  <c r="F785285" i="1"/>
  <c r="F785284" i="1"/>
  <c r="F785283" i="1"/>
  <c r="F785282" i="1"/>
  <c r="F785281" i="1"/>
  <c r="F785280" i="1"/>
  <c r="F785279" i="1"/>
  <c r="F785278" i="1"/>
  <c r="F785277" i="1"/>
  <c r="F785276" i="1"/>
  <c r="F785275" i="1"/>
  <c r="F785274" i="1"/>
  <c r="F785273" i="1"/>
  <c r="F785272" i="1"/>
  <c r="F785271" i="1"/>
  <c r="F785270" i="1"/>
  <c r="F785269" i="1"/>
  <c r="F785268" i="1"/>
  <c r="F785267" i="1"/>
  <c r="F785266" i="1"/>
  <c r="F785265" i="1"/>
  <c r="F785264" i="1"/>
  <c r="F785263" i="1"/>
  <c r="F785262" i="1"/>
  <c r="F785261" i="1"/>
  <c r="F785260" i="1"/>
  <c r="F785259" i="1"/>
  <c r="F785258" i="1"/>
  <c r="F785257" i="1"/>
  <c r="F785256" i="1"/>
  <c r="F785255" i="1"/>
  <c r="F785254" i="1"/>
  <c r="F785253" i="1"/>
  <c r="F785252" i="1"/>
  <c r="F785251" i="1"/>
  <c r="F785250" i="1"/>
  <c r="F785249" i="1"/>
  <c r="F785248" i="1"/>
  <c r="F785247" i="1"/>
  <c r="F785246" i="1"/>
  <c r="F785245" i="1"/>
  <c r="F785244" i="1"/>
  <c r="F785243" i="1"/>
  <c r="F785242" i="1"/>
  <c r="F785241" i="1"/>
  <c r="F785240" i="1"/>
  <c r="F785239" i="1"/>
  <c r="F785238" i="1"/>
  <c r="F785237" i="1"/>
  <c r="F785236" i="1"/>
  <c r="F785235" i="1"/>
  <c r="F785234" i="1"/>
  <c r="F785233" i="1"/>
  <c r="F785232" i="1"/>
  <c r="F785231" i="1"/>
  <c r="F785230" i="1"/>
  <c r="F785229" i="1"/>
  <c r="F785228" i="1"/>
  <c r="F785227" i="1"/>
  <c r="F785226" i="1"/>
  <c r="F785225" i="1"/>
  <c r="F785224" i="1"/>
  <c r="F785223" i="1"/>
  <c r="F785222" i="1"/>
  <c r="F785221" i="1"/>
  <c r="F785220" i="1"/>
  <c r="F785219" i="1"/>
  <c r="F785218" i="1"/>
  <c r="F785217" i="1"/>
  <c r="F785216" i="1"/>
  <c r="F785215" i="1"/>
  <c r="F785214" i="1"/>
  <c r="F785213" i="1"/>
  <c r="F785212" i="1"/>
  <c r="F785211" i="1"/>
  <c r="F785210" i="1"/>
  <c r="F785209" i="1"/>
  <c r="F785208" i="1"/>
  <c r="F785207" i="1"/>
  <c r="F785206" i="1"/>
  <c r="F785205" i="1"/>
  <c r="F785204" i="1"/>
  <c r="F785203" i="1"/>
  <c r="F785202" i="1"/>
  <c r="F785201" i="1"/>
  <c r="F785200" i="1"/>
  <c r="F785199" i="1"/>
  <c r="F785198" i="1"/>
  <c r="F785197" i="1"/>
  <c r="F785196" i="1"/>
  <c r="F785195" i="1"/>
  <c r="F785194" i="1"/>
  <c r="F785193" i="1"/>
  <c r="F785192" i="1"/>
  <c r="F785191" i="1"/>
  <c r="F785190" i="1"/>
  <c r="F785189" i="1"/>
  <c r="F785188" i="1"/>
  <c r="F785187" i="1"/>
  <c r="F785186" i="1"/>
  <c r="F785185" i="1"/>
  <c r="F785184" i="1"/>
  <c r="F785183" i="1"/>
  <c r="F785182" i="1"/>
  <c r="F785181" i="1"/>
  <c r="F785180" i="1"/>
  <c r="F785179" i="1"/>
  <c r="F785178" i="1"/>
  <c r="F785177" i="1"/>
  <c r="F785176" i="1"/>
  <c r="F785175" i="1"/>
  <c r="F785174" i="1"/>
  <c r="F785173" i="1"/>
  <c r="F785172" i="1"/>
  <c r="F785171" i="1"/>
  <c r="F785170" i="1"/>
  <c r="F785169" i="1"/>
  <c r="F785168" i="1"/>
  <c r="F785167" i="1"/>
  <c r="F785166" i="1"/>
  <c r="F785165" i="1"/>
  <c r="F785164" i="1"/>
  <c r="F785163" i="1"/>
  <c r="F785162" i="1"/>
  <c r="F785161" i="1"/>
  <c r="F785160" i="1"/>
  <c r="F785159" i="1"/>
  <c r="F785158" i="1"/>
  <c r="F785157" i="1"/>
  <c r="F785156" i="1"/>
  <c r="F785155" i="1"/>
  <c r="F785154" i="1"/>
  <c r="F785153" i="1"/>
  <c r="F785152" i="1"/>
  <c r="F785151" i="1"/>
  <c r="F785150" i="1"/>
  <c r="F785149" i="1"/>
  <c r="F785148" i="1"/>
  <c r="F785147" i="1"/>
  <c r="F785146" i="1"/>
  <c r="F785145" i="1"/>
  <c r="F785144" i="1"/>
  <c r="F785143" i="1"/>
  <c r="F785142" i="1"/>
  <c r="F785141" i="1"/>
  <c r="F785140" i="1"/>
  <c r="F785139" i="1"/>
  <c r="F785138" i="1"/>
  <c r="F785137" i="1"/>
  <c r="F785136" i="1"/>
  <c r="F785135" i="1"/>
  <c r="F785134" i="1"/>
  <c r="F785133" i="1"/>
  <c r="F785132" i="1"/>
  <c r="F785131" i="1"/>
  <c r="F785130" i="1"/>
  <c r="F785129" i="1"/>
  <c r="F785128" i="1"/>
  <c r="F785127" i="1"/>
  <c r="F785126" i="1"/>
  <c r="F785125" i="1"/>
  <c r="F785124" i="1"/>
  <c r="F785123" i="1"/>
  <c r="F785122" i="1"/>
  <c r="F785121" i="1"/>
  <c r="F785120" i="1"/>
  <c r="F785119" i="1"/>
  <c r="F785118" i="1"/>
  <c r="F785117" i="1"/>
  <c r="F785116" i="1"/>
  <c r="F785115" i="1"/>
  <c r="F785114" i="1"/>
  <c r="F785113" i="1"/>
  <c r="F785112" i="1"/>
  <c r="F785111" i="1"/>
  <c r="F785110" i="1"/>
  <c r="F785109" i="1"/>
  <c r="F785108" i="1"/>
  <c r="F785107" i="1"/>
  <c r="F785106" i="1"/>
  <c r="F785105" i="1"/>
  <c r="F785104" i="1"/>
  <c r="F785103" i="1"/>
  <c r="F785102" i="1"/>
  <c r="F785101" i="1"/>
  <c r="F785100" i="1"/>
  <c r="F785099" i="1"/>
  <c r="F785098" i="1"/>
  <c r="F785097" i="1"/>
  <c r="F785096" i="1"/>
  <c r="F785095" i="1"/>
  <c r="F785094" i="1"/>
  <c r="F785093" i="1"/>
  <c r="F785092" i="1"/>
  <c r="F785091" i="1"/>
  <c r="F785090" i="1"/>
  <c r="F785089" i="1"/>
  <c r="F785088" i="1"/>
  <c r="F785087" i="1"/>
  <c r="F785086" i="1"/>
  <c r="F785085" i="1"/>
  <c r="F785084" i="1"/>
  <c r="F785083" i="1"/>
  <c r="F785082" i="1"/>
  <c r="F785081" i="1"/>
  <c r="F785080" i="1"/>
  <c r="F785079" i="1"/>
  <c r="F785078" i="1"/>
  <c r="F785077" i="1"/>
  <c r="F785076" i="1"/>
  <c r="F785075" i="1"/>
  <c r="F785074" i="1"/>
  <c r="F785073" i="1"/>
  <c r="F785072" i="1"/>
  <c r="F785071" i="1"/>
  <c r="F785070" i="1"/>
  <c r="F785069" i="1"/>
  <c r="F785068" i="1"/>
  <c r="F785067" i="1"/>
  <c r="F785066" i="1"/>
  <c r="F785065" i="1"/>
  <c r="F785064" i="1"/>
  <c r="F785063" i="1"/>
  <c r="F785062" i="1"/>
  <c r="F785061" i="1"/>
  <c r="F785060" i="1"/>
  <c r="F785059" i="1"/>
  <c r="F785058" i="1"/>
  <c r="F785057" i="1"/>
  <c r="F785056" i="1"/>
  <c r="F785055" i="1"/>
  <c r="F785054" i="1"/>
  <c r="F785053" i="1"/>
  <c r="F785052" i="1"/>
  <c r="F785051" i="1"/>
  <c r="F785050" i="1"/>
  <c r="F785049" i="1"/>
  <c r="F785048" i="1"/>
  <c r="F785047" i="1"/>
  <c r="F785046" i="1"/>
  <c r="F785045" i="1"/>
  <c r="F785044" i="1"/>
  <c r="F785043" i="1"/>
  <c r="F785042" i="1"/>
  <c r="F785041" i="1"/>
  <c r="F785040" i="1"/>
  <c r="F785039" i="1"/>
  <c r="F785038" i="1"/>
  <c r="F785037" i="1"/>
  <c r="F785036" i="1"/>
  <c r="F785035" i="1"/>
  <c r="F785034" i="1"/>
  <c r="F785033" i="1"/>
  <c r="F785032" i="1"/>
  <c r="F785031" i="1"/>
  <c r="F785030" i="1"/>
  <c r="F785029" i="1"/>
  <c r="F785028" i="1"/>
  <c r="F785027" i="1"/>
  <c r="F785026" i="1"/>
  <c r="F785025" i="1"/>
  <c r="F785024" i="1"/>
  <c r="F785023" i="1"/>
  <c r="F785022" i="1"/>
  <c r="F785021" i="1"/>
  <c r="F785020" i="1"/>
  <c r="F785019" i="1"/>
  <c r="F785018" i="1"/>
  <c r="F785017" i="1"/>
  <c r="F785016" i="1"/>
  <c r="F785015" i="1"/>
  <c r="F785014" i="1"/>
  <c r="F785013" i="1"/>
  <c r="F785012" i="1"/>
  <c r="F785011" i="1"/>
  <c r="F785010" i="1"/>
  <c r="F785009" i="1"/>
  <c r="F785008" i="1"/>
  <c r="F785007" i="1"/>
  <c r="F785006" i="1"/>
  <c r="F785005" i="1"/>
  <c r="F785004" i="1"/>
  <c r="F785003" i="1"/>
  <c r="F785002" i="1"/>
  <c r="F785001" i="1"/>
  <c r="F785000" i="1"/>
  <c r="F784999" i="1"/>
  <c r="F784998" i="1"/>
  <c r="F784997" i="1"/>
  <c r="F784996" i="1"/>
  <c r="F784995" i="1"/>
  <c r="F784994" i="1"/>
  <c r="F784993" i="1"/>
  <c r="F784992" i="1"/>
  <c r="F784991" i="1"/>
  <c r="F784990" i="1"/>
  <c r="F784989" i="1"/>
  <c r="F784988" i="1"/>
  <c r="F784987" i="1"/>
  <c r="F784986" i="1"/>
  <c r="F784985" i="1"/>
  <c r="F784984" i="1"/>
  <c r="F784983" i="1"/>
  <c r="F784982" i="1"/>
  <c r="F784981" i="1"/>
  <c r="F784980" i="1"/>
  <c r="F784979" i="1"/>
  <c r="F784978" i="1"/>
  <c r="F784977" i="1"/>
  <c r="F784976" i="1"/>
  <c r="F784975" i="1"/>
  <c r="F784974" i="1"/>
  <c r="F784973" i="1"/>
  <c r="F784972" i="1"/>
  <c r="F784971" i="1"/>
  <c r="F784970" i="1"/>
  <c r="F784969" i="1"/>
  <c r="F784968" i="1"/>
  <c r="F784967" i="1"/>
  <c r="F784966" i="1"/>
  <c r="F784965" i="1"/>
  <c r="F784964" i="1"/>
  <c r="F784963" i="1"/>
  <c r="F784962" i="1"/>
  <c r="F784961" i="1"/>
  <c r="F784960" i="1"/>
  <c r="F784959" i="1"/>
  <c r="F784958" i="1"/>
  <c r="F784957" i="1"/>
  <c r="F784956" i="1"/>
  <c r="F784955" i="1"/>
  <c r="F784954" i="1"/>
  <c r="F784953" i="1"/>
  <c r="F784952" i="1"/>
  <c r="F784951" i="1"/>
  <c r="F784950" i="1"/>
  <c r="F784949" i="1"/>
  <c r="F784948" i="1"/>
  <c r="F784947" i="1"/>
  <c r="F784946" i="1"/>
  <c r="F784945" i="1"/>
  <c r="F784944" i="1"/>
  <c r="F784943" i="1"/>
  <c r="F784942" i="1"/>
  <c r="F784941" i="1"/>
  <c r="F784940" i="1"/>
  <c r="F784939" i="1"/>
  <c r="F784938" i="1"/>
  <c r="F784937" i="1"/>
  <c r="F784936" i="1"/>
  <c r="F784935" i="1"/>
  <c r="F784934" i="1"/>
  <c r="F784933" i="1"/>
  <c r="F784932" i="1"/>
  <c r="F784931" i="1"/>
  <c r="F784930" i="1"/>
  <c r="F784929" i="1"/>
  <c r="F784928" i="1"/>
  <c r="F784927" i="1"/>
  <c r="F784926" i="1"/>
  <c r="F784925" i="1"/>
  <c r="F784924" i="1"/>
  <c r="F784923" i="1"/>
  <c r="F784922" i="1"/>
  <c r="F784921" i="1"/>
  <c r="F784920" i="1"/>
  <c r="F784919" i="1"/>
  <c r="F784918" i="1"/>
  <c r="F784917" i="1"/>
  <c r="F784916" i="1"/>
  <c r="F784915" i="1"/>
  <c r="F784914" i="1"/>
  <c r="F784913" i="1"/>
  <c r="F784912" i="1"/>
  <c r="F784911" i="1"/>
  <c r="F784910" i="1"/>
  <c r="F784909" i="1"/>
  <c r="F784908" i="1"/>
  <c r="F784907" i="1"/>
  <c r="F784906" i="1"/>
  <c r="F784905" i="1"/>
  <c r="F784904" i="1"/>
  <c r="F784903" i="1"/>
  <c r="F784902" i="1"/>
  <c r="F784901" i="1"/>
  <c r="F784900" i="1"/>
  <c r="F784899" i="1"/>
  <c r="F784898" i="1"/>
  <c r="F784897" i="1"/>
  <c r="F784896" i="1"/>
  <c r="F784895" i="1"/>
  <c r="F784894" i="1"/>
  <c r="F784893" i="1"/>
  <c r="F784892" i="1"/>
  <c r="F784891" i="1"/>
  <c r="F784890" i="1"/>
  <c r="F784889" i="1"/>
  <c r="F784888" i="1"/>
  <c r="F784887" i="1"/>
  <c r="F784886" i="1"/>
  <c r="F784885" i="1"/>
  <c r="F784884" i="1"/>
  <c r="F784883" i="1"/>
  <c r="F784882" i="1"/>
  <c r="F784881" i="1"/>
  <c r="F784880" i="1"/>
  <c r="F784879" i="1"/>
  <c r="F784878" i="1"/>
  <c r="F784877" i="1"/>
  <c r="F784876" i="1"/>
  <c r="F784875" i="1"/>
  <c r="F784874" i="1"/>
  <c r="F784873" i="1"/>
  <c r="F784872" i="1"/>
  <c r="F784871" i="1"/>
  <c r="F784870" i="1"/>
  <c r="F784869" i="1"/>
  <c r="F784868" i="1"/>
  <c r="F784867" i="1"/>
  <c r="F784866" i="1"/>
  <c r="F784865" i="1"/>
  <c r="F784864" i="1"/>
  <c r="F784863" i="1"/>
  <c r="F784862" i="1"/>
  <c r="F784861" i="1"/>
  <c r="F784860" i="1"/>
  <c r="F784859" i="1"/>
  <c r="F784858" i="1"/>
  <c r="F784857" i="1"/>
  <c r="F784856" i="1"/>
  <c r="F784855" i="1"/>
  <c r="F784854" i="1"/>
  <c r="F784853" i="1"/>
  <c r="F784852" i="1"/>
  <c r="F784851" i="1"/>
  <c r="F784850" i="1"/>
  <c r="F784849" i="1"/>
  <c r="F784848" i="1"/>
  <c r="F784847" i="1"/>
  <c r="F784846" i="1"/>
  <c r="F784845" i="1"/>
  <c r="F784844" i="1"/>
  <c r="F784843" i="1"/>
  <c r="F784842" i="1"/>
  <c r="F784841" i="1"/>
  <c r="F784840" i="1"/>
  <c r="F784839" i="1"/>
  <c r="F784838" i="1"/>
  <c r="F784837" i="1"/>
  <c r="F784836" i="1"/>
  <c r="F784835" i="1"/>
  <c r="F784834" i="1"/>
  <c r="F784833" i="1"/>
  <c r="F784832" i="1"/>
  <c r="F784831" i="1"/>
  <c r="F784830" i="1"/>
  <c r="F784829" i="1"/>
  <c r="F784828" i="1"/>
  <c r="F784827" i="1"/>
  <c r="F784826" i="1"/>
  <c r="F784825" i="1"/>
  <c r="F784824" i="1"/>
  <c r="F784823" i="1"/>
  <c r="F784822" i="1"/>
  <c r="F784821" i="1"/>
  <c r="F784820" i="1"/>
  <c r="F784819" i="1"/>
  <c r="F784818" i="1"/>
  <c r="F784817" i="1"/>
  <c r="F784816" i="1"/>
  <c r="F784815" i="1"/>
  <c r="F784814" i="1"/>
  <c r="F784813" i="1"/>
  <c r="F784812" i="1"/>
  <c r="F784811" i="1"/>
  <c r="F784810" i="1"/>
  <c r="F784809" i="1"/>
  <c r="F784808" i="1"/>
  <c r="F784807" i="1"/>
  <c r="F784806" i="1"/>
  <c r="F784805" i="1"/>
  <c r="F784804" i="1"/>
  <c r="F784803" i="1"/>
  <c r="F784802" i="1"/>
  <c r="F784801" i="1"/>
  <c r="F784800" i="1"/>
  <c r="F784799" i="1"/>
  <c r="F784798" i="1"/>
  <c r="F784797" i="1"/>
  <c r="F784796" i="1"/>
  <c r="F784795" i="1"/>
  <c r="F784794" i="1"/>
  <c r="F784793" i="1"/>
  <c r="F784792" i="1"/>
  <c r="F784791" i="1"/>
  <c r="F784790" i="1"/>
  <c r="F784789" i="1"/>
  <c r="F784788" i="1"/>
  <c r="F784787" i="1"/>
  <c r="F784786" i="1"/>
  <c r="F784785" i="1"/>
  <c r="F784784" i="1"/>
  <c r="F784783" i="1"/>
  <c r="F784782" i="1"/>
  <c r="F784781" i="1"/>
  <c r="F784780" i="1"/>
  <c r="F784779" i="1"/>
  <c r="F784778" i="1"/>
  <c r="F784777" i="1"/>
  <c r="F784776" i="1"/>
  <c r="F784775" i="1"/>
  <c r="F784774" i="1"/>
  <c r="F784773" i="1"/>
  <c r="F784772" i="1"/>
  <c r="F784771" i="1"/>
  <c r="F784770" i="1"/>
  <c r="F784769" i="1"/>
  <c r="F784768" i="1"/>
  <c r="F784767" i="1"/>
  <c r="F784766" i="1"/>
  <c r="F784765" i="1"/>
  <c r="F784764" i="1"/>
  <c r="F784763" i="1"/>
  <c r="F784762" i="1"/>
  <c r="F784761" i="1"/>
  <c r="F784760" i="1"/>
  <c r="F784759" i="1"/>
  <c r="F784758" i="1"/>
  <c r="F784757" i="1"/>
  <c r="F784756" i="1"/>
  <c r="F784755" i="1"/>
  <c r="F784754" i="1"/>
  <c r="F784753" i="1"/>
  <c r="F784752" i="1"/>
  <c r="F784751" i="1"/>
  <c r="F784750" i="1"/>
  <c r="F784749" i="1"/>
  <c r="F784748" i="1"/>
  <c r="F784747" i="1"/>
  <c r="F784746" i="1"/>
  <c r="F784745" i="1"/>
  <c r="F784744" i="1"/>
  <c r="F784743" i="1"/>
  <c r="F784742" i="1"/>
  <c r="F784741" i="1"/>
  <c r="F784740" i="1"/>
  <c r="F784739" i="1"/>
  <c r="F784738" i="1"/>
  <c r="F784737" i="1"/>
  <c r="F784736" i="1"/>
  <c r="F784735" i="1"/>
  <c r="F784734" i="1"/>
  <c r="F784733" i="1"/>
  <c r="F784732" i="1"/>
  <c r="F784731" i="1"/>
  <c r="F784730" i="1"/>
  <c r="F784729" i="1"/>
  <c r="F784728" i="1"/>
  <c r="F784727" i="1"/>
  <c r="F784726" i="1"/>
  <c r="F784725" i="1"/>
  <c r="F784724" i="1"/>
  <c r="F784723" i="1"/>
  <c r="F784722" i="1"/>
  <c r="F784721" i="1"/>
  <c r="F784720" i="1"/>
  <c r="F784719" i="1"/>
  <c r="F784718" i="1"/>
  <c r="F784717" i="1"/>
  <c r="F784716" i="1"/>
  <c r="F784715" i="1"/>
  <c r="F784714" i="1"/>
  <c r="F784713" i="1"/>
  <c r="F784712" i="1"/>
  <c r="F784711" i="1"/>
  <c r="F784710" i="1"/>
  <c r="F784709" i="1"/>
  <c r="F784708" i="1"/>
  <c r="F784707" i="1"/>
  <c r="F784706" i="1"/>
  <c r="F784705" i="1"/>
  <c r="F784704" i="1"/>
  <c r="F784703" i="1"/>
  <c r="F784702" i="1"/>
  <c r="F784701" i="1"/>
  <c r="F784700" i="1"/>
  <c r="F784699" i="1"/>
  <c r="F784698" i="1"/>
  <c r="F784697" i="1"/>
  <c r="F784696" i="1"/>
  <c r="F784695" i="1"/>
  <c r="F784694" i="1"/>
  <c r="F784693" i="1"/>
  <c r="F784692" i="1"/>
  <c r="F784691" i="1"/>
  <c r="F784690" i="1"/>
  <c r="F784689" i="1"/>
  <c r="F784688" i="1"/>
  <c r="F784687" i="1"/>
  <c r="F784686" i="1"/>
  <c r="F784685" i="1"/>
  <c r="F784684" i="1"/>
  <c r="F784683" i="1"/>
  <c r="F784682" i="1"/>
  <c r="F784681" i="1"/>
  <c r="F784680" i="1"/>
  <c r="F784679" i="1"/>
  <c r="F784678" i="1"/>
  <c r="F784677" i="1"/>
  <c r="F784676" i="1"/>
  <c r="F784675" i="1"/>
  <c r="F784674" i="1"/>
  <c r="F784673" i="1"/>
  <c r="F784672" i="1"/>
  <c r="F784671" i="1"/>
  <c r="F784670" i="1"/>
  <c r="F784669" i="1"/>
  <c r="F784668" i="1"/>
  <c r="F784667" i="1"/>
  <c r="F784666" i="1"/>
  <c r="F784665" i="1"/>
  <c r="F784664" i="1"/>
  <c r="F784663" i="1"/>
  <c r="F784662" i="1"/>
  <c r="F784661" i="1"/>
  <c r="F784660" i="1"/>
  <c r="F784659" i="1"/>
  <c r="F784658" i="1"/>
  <c r="F784657" i="1"/>
  <c r="F784656" i="1"/>
  <c r="F784655" i="1"/>
  <c r="F784654" i="1"/>
  <c r="F784653" i="1"/>
  <c r="F784652" i="1"/>
  <c r="F784651" i="1"/>
  <c r="F784650" i="1"/>
  <c r="F784649" i="1"/>
  <c r="F784648" i="1"/>
  <c r="F784647" i="1"/>
  <c r="F784646" i="1"/>
  <c r="F784645" i="1"/>
  <c r="F784644" i="1"/>
  <c r="F784643" i="1"/>
  <c r="F784642" i="1"/>
  <c r="F784641" i="1"/>
  <c r="F784640" i="1"/>
  <c r="F784639" i="1"/>
  <c r="F784638" i="1"/>
  <c r="F784637" i="1"/>
  <c r="F784636" i="1"/>
  <c r="F784635" i="1"/>
  <c r="F784634" i="1"/>
  <c r="F784633" i="1"/>
  <c r="F784632" i="1"/>
  <c r="F784631" i="1"/>
  <c r="F784630" i="1"/>
  <c r="F784629" i="1"/>
  <c r="F784628" i="1"/>
  <c r="F784627" i="1"/>
  <c r="F784626" i="1"/>
  <c r="F784625" i="1"/>
  <c r="F784624" i="1"/>
  <c r="F784623" i="1"/>
  <c r="F784622" i="1"/>
  <c r="F784621" i="1"/>
  <c r="F784620" i="1"/>
  <c r="F784619" i="1"/>
  <c r="F784618" i="1"/>
  <c r="F784617" i="1"/>
  <c r="F784616" i="1"/>
  <c r="F784615" i="1"/>
  <c r="F784614" i="1"/>
  <c r="F784613" i="1"/>
  <c r="F784612" i="1"/>
  <c r="F784611" i="1"/>
  <c r="F784610" i="1"/>
  <c r="F784609" i="1"/>
  <c r="F784608" i="1"/>
  <c r="F784607" i="1"/>
  <c r="F784606" i="1"/>
  <c r="F784605" i="1"/>
  <c r="F784604" i="1"/>
  <c r="F784603" i="1"/>
  <c r="F784602" i="1"/>
  <c r="F784601" i="1"/>
  <c r="F784600" i="1"/>
  <c r="F784599" i="1"/>
  <c r="F784598" i="1"/>
  <c r="F784597" i="1"/>
  <c r="F784596" i="1"/>
  <c r="F784595" i="1"/>
  <c r="F784594" i="1"/>
  <c r="F784593" i="1"/>
  <c r="F784592" i="1"/>
  <c r="F784591" i="1"/>
  <c r="F784590" i="1"/>
  <c r="F784589" i="1"/>
  <c r="F784588" i="1"/>
  <c r="F784587" i="1"/>
  <c r="F784586" i="1"/>
  <c r="F784585" i="1"/>
  <c r="F784584" i="1"/>
  <c r="F784583" i="1"/>
  <c r="F784582" i="1"/>
  <c r="F784581" i="1"/>
  <c r="F784580" i="1"/>
  <c r="F784579" i="1"/>
  <c r="F784578" i="1"/>
  <c r="F784577" i="1"/>
  <c r="F784576" i="1"/>
  <c r="F784575" i="1"/>
  <c r="F784574" i="1"/>
  <c r="F784573" i="1"/>
  <c r="F784572" i="1"/>
  <c r="F784571" i="1"/>
  <c r="F784570" i="1"/>
  <c r="F784569" i="1"/>
  <c r="F784568" i="1"/>
  <c r="F784567" i="1"/>
  <c r="F784566" i="1"/>
  <c r="F784565" i="1"/>
  <c r="F784564" i="1"/>
  <c r="F784563" i="1"/>
  <c r="F784562" i="1"/>
  <c r="F784561" i="1"/>
  <c r="F784560" i="1"/>
  <c r="F784559" i="1"/>
  <c r="F784558" i="1"/>
  <c r="F784557" i="1"/>
  <c r="F784556" i="1"/>
  <c r="F784555" i="1"/>
  <c r="F784554" i="1"/>
  <c r="F784553" i="1"/>
  <c r="F784552" i="1"/>
  <c r="F784551" i="1"/>
  <c r="F784550" i="1"/>
  <c r="F784549" i="1"/>
  <c r="F784548" i="1"/>
  <c r="F784547" i="1"/>
  <c r="F784546" i="1"/>
  <c r="F784545" i="1"/>
  <c r="F784544" i="1"/>
  <c r="F784543" i="1"/>
  <c r="F784542" i="1"/>
  <c r="F784541" i="1"/>
  <c r="F784540" i="1"/>
  <c r="F784539" i="1"/>
  <c r="F784538" i="1"/>
  <c r="F784537" i="1"/>
  <c r="F784536" i="1"/>
  <c r="F784535" i="1"/>
  <c r="F784534" i="1"/>
  <c r="F784533" i="1"/>
  <c r="F784532" i="1"/>
  <c r="F784531" i="1"/>
  <c r="F784530" i="1"/>
  <c r="F784529" i="1"/>
  <c r="F784528" i="1"/>
  <c r="F784527" i="1"/>
  <c r="F784526" i="1"/>
  <c r="F784525" i="1"/>
  <c r="F784524" i="1"/>
  <c r="F784523" i="1"/>
  <c r="F784522" i="1"/>
  <c r="F784521" i="1"/>
  <c r="F784520" i="1"/>
  <c r="F784519" i="1"/>
  <c r="F784518" i="1"/>
  <c r="F784517" i="1"/>
  <c r="F784516" i="1"/>
  <c r="F784515" i="1"/>
  <c r="F784514" i="1"/>
  <c r="F784513" i="1"/>
  <c r="F784512" i="1"/>
  <c r="F784511" i="1"/>
  <c r="F784510" i="1"/>
  <c r="F784509" i="1"/>
  <c r="F784508" i="1"/>
  <c r="F784507" i="1"/>
  <c r="F784506" i="1"/>
  <c r="F784505" i="1"/>
  <c r="F784504" i="1"/>
  <c r="F784503" i="1"/>
  <c r="F784502" i="1"/>
  <c r="F784501" i="1"/>
  <c r="F784500" i="1"/>
  <c r="F784499" i="1"/>
  <c r="F784498" i="1"/>
  <c r="F784497" i="1"/>
  <c r="F784496" i="1"/>
  <c r="F784495" i="1"/>
  <c r="F784494" i="1"/>
  <c r="F784493" i="1"/>
  <c r="F784492" i="1"/>
  <c r="F784491" i="1"/>
  <c r="F784490" i="1"/>
  <c r="F784489" i="1"/>
  <c r="F784488" i="1"/>
  <c r="F784487" i="1"/>
  <c r="F784486" i="1"/>
  <c r="F784485" i="1"/>
  <c r="F784484" i="1"/>
  <c r="F784483" i="1"/>
  <c r="F784482" i="1"/>
  <c r="F784481" i="1"/>
  <c r="F784480" i="1"/>
  <c r="F784479" i="1"/>
  <c r="F784478" i="1"/>
  <c r="F784477" i="1"/>
  <c r="F784476" i="1"/>
  <c r="F784475" i="1"/>
  <c r="F784474" i="1"/>
  <c r="F784473" i="1"/>
  <c r="F784472" i="1"/>
  <c r="F784471" i="1"/>
  <c r="F784470" i="1"/>
  <c r="F784469" i="1"/>
  <c r="F784468" i="1"/>
  <c r="F784467" i="1"/>
  <c r="F784466" i="1"/>
  <c r="F784465" i="1"/>
  <c r="F784464" i="1"/>
  <c r="F784463" i="1"/>
  <c r="F784462" i="1"/>
  <c r="F784461" i="1"/>
  <c r="F784460" i="1"/>
  <c r="F784459" i="1"/>
  <c r="F784458" i="1"/>
  <c r="F784457" i="1"/>
  <c r="F784456" i="1"/>
  <c r="F784455" i="1"/>
  <c r="F784454" i="1"/>
  <c r="F784453" i="1"/>
  <c r="F784452" i="1"/>
  <c r="F784451" i="1"/>
  <c r="F784450" i="1"/>
  <c r="F784449" i="1"/>
  <c r="F784448" i="1"/>
  <c r="F784447" i="1"/>
  <c r="F784446" i="1"/>
  <c r="F784445" i="1"/>
  <c r="F784444" i="1"/>
  <c r="F784443" i="1"/>
  <c r="F784442" i="1"/>
  <c r="F784441" i="1"/>
  <c r="F784440" i="1"/>
  <c r="F784439" i="1"/>
  <c r="F784438" i="1"/>
  <c r="F784437" i="1"/>
  <c r="F784436" i="1"/>
  <c r="F784435" i="1"/>
  <c r="F784434" i="1"/>
  <c r="F784433" i="1"/>
  <c r="F784432" i="1"/>
  <c r="F784431" i="1"/>
  <c r="F784430" i="1"/>
  <c r="F784429" i="1"/>
  <c r="F784428" i="1"/>
  <c r="F784427" i="1"/>
  <c r="F784426" i="1"/>
  <c r="F784425" i="1"/>
  <c r="F784424" i="1"/>
  <c r="F784423" i="1"/>
  <c r="F784422" i="1"/>
  <c r="F784421" i="1"/>
  <c r="F784420" i="1"/>
  <c r="F784419" i="1"/>
  <c r="F784418" i="1"/>
  <c r="F784417" i="1"/>
  <c r="F784416" i="1"/>
  <c r="F784415" i="1"/>
  <c r="F784414" i="1"/>
  <c r="F784413" i="1"/>
  <c r="F784412" i="1"/>
  <c r="F784411" i="1"/>
  <c r="F784410" i="1"/>
  <c r="F784409" i="1"/>
  <c r="F784408" i="1"/>
  <c r="F784407" i="1"/>
  <c r="F784406" i="1"/>
  <c r="F784405" i="1"/>
  <c r="F784404" i="1"/>
  <c r="F784403" i="1"/>
  <c r="F784402" i="1"/>
  <c r="F784401" i="1"/>
  <c r="F784400" i="1"/>
  <c r="F784399" i="1"/>
  <c r="F784398" i="1"/>
  <c r="F784397" i="1"/>
  <c r="F784396" i="1"/>
  <c r="F784395" i="1"/>
  <c r="F784394" i="1"/>
  <c r="F784393" i="1"/>
  <c r="F784392" i="1"/>
  <c r="F784391" i="1"/>
  <c r="F784390" i="1"/>
  <c r="F784389" i="1"/>
  <c r="F784388" i="1"/>
  <c r="F784387" i="1"/>
  <c r="F784386" i="1"/>
  <c r="F784385" i="1"/>
  <c r="F784384" i="1"/>
  <c r="F784383" i="1"/>
  <c r="F784382" i="1"/>
  <c r="F784381" i="1"/>
  <c r="F784380" i="1"/>
  <c r="F784379" i="1"/>
  <c r="F784378" i="1"/>
  <c r="F784377" i="1"/>
  <c r="F784376" i="1"/>
  <c r="F784375" i="1"/>
  <c r="F784374" i="1"/>
  <c r="F784373" i="1"/>
  <c r="F784372" i="1"/>
  <c r="F784371" i="1"/>
  <c r="F784370" i="1"/>
  <c r="F784369" i="1"/>
  <c r="F784368" i="1"/>
  <c r="F784367" i="1"/>
  <c r="F784366" i="1"/>
  <c r="F784365" i="1"/>
  <c r="F784364" i="1"/>
  <c r="F784363" i="1"/>
  <c r="F784362" i="1"/>
  <c r="F784361" i="1"/>
  <c r="F784360" i="1"/>
  <c r="F784359" i="1"/>
  <c r="F784358" i="1"/>
  <c r="F784357" i="1"/>
  <c r="F784356" i="1"/>
  <c r="F784355" i="1"/>
  <c r="F784354" i="1"/>
  <c r="F784353" i="1"/>
  <c r="F784352" i="1"/>
  <c r="F784351" i="1"/>
  <c r="F784350" i="1"/>
  <c r="F784349" i="1"/>
  <c r="F784348" i="1"/>
  <c r="F784347" i="1"/>
  <c r="F784346" i="1"/>
  <c r="F784345" i="1"/>
  <c r="F784344" i="1"/>
  <c r="F784343" i="1"/>
  <c r="F784342" i="1"/>
  <c r="F784341" i="1"/>
  <c r="F784340" i="1"/>
  <c r="F784339" i="1"/>
  <c r="F784338" i="1"/>
  <c r="F784337" i="1"/>
  <c r="F784336" i="1"/>
  <c r="F784335" i="1"/>
  <c r="F784334" i="1"/>
  <c r="F784333" i="1"/>
  <c r="F784332" i="1"/>
  <c r="F784331" i="1"/>
  <c r="F784330" i="1"/>
  <c r="F784329" i="1"/>
  <c r="F784328" i="1"/>
  <c r="F784327" i="1"/>
  <c r="F784326" i="1"/>
  <c r="F784325" i="1"/>
  <c r="F784324" i="1"/>
  <c r="F784323" i="1"/>
  <c r="F784322" i="1"/>
  <c r="F784321" i="1"/>
  <c r="F784320" i="1"/>
  <c r="F784319" i="1"/>
  <c r="F784318" i="1"/>
  <c r="F784317" i="1"/>
  <c r="F784316" i="1"/>
  <c r="F784315" i="1"/>
  <c r="F784314" i="1"/>
  <c r="F784313" i="1"/>
  <c r="F784312" i="1"/>
  <c r="F784311" i="1"/>
  <c r="F784310" i="1"/>
  <c r="F784309" i="1"/>
  <c r="F784308" i="1"/>
  <c r="F784307" i="1"/>
  <c r="F784306" i="1"/>
  <c r="F784305" i="1"/>
  <c r="F784304" i="1"/>
  <c r="F784303" i="1"/>
  <c r="F784302" i="1"/>
  <c r="F784301" i="1"/>
  <c r="F784300" i="1"/>
  <c r="F784299" i="1"/>
  <c r="F784298" i="1"/>
  <c r="F784297" i="1"/>
  <c r="F784296" i="1"/>
  <c r="F784295" i="1"/>
  <c r="F784294" i="1"/>
  <c r="F784293" i="1"/>
  <c r="F784292" i="1"/>
  <c r="F784291" i="1"/>
  <c r="F784290" i="1"/>
  <c r="F784289" i="1"/>
  <c r="F784288" i="1"/>
  <c r="F784287" i="1"/>
  <c r="F784286" i="1"/>
  <c r="F784285" i="1"/>
  <c r="F784284" i="1"/>
  <c r="F784283" i="1"/>
  <c r="F784282" i="1"/>
  <c r="F784281" i="1"/>
  <c r="F784280" i="1"/>
  <c r="F784279" i="1"/>
  <c r="F784278" i="1"/>
  <c r="F784277" i="1"/>
  <c r="F784276" i="1"/>
  <c r="F784275" i="1"/>
  <c r="F784274" i="1"/>
  <c r="F784273" i="1"/>
  <c r="F784272" i="1"/>
  <c r="F784271" i="1"/>
  <c r="F784270" i="1"/>
  <c r="F784269" i="1"/>
  <c r="F784268" i="1"/>
  <c r="F784267" i="1"/>
  <c r="F784266" i="1"/>
  <c r="F784265" i="1"/>
  <c r="F784264" i="1"/>
  <c r="F784263" i="1"/>
  <c r="F784262" i="1"/>
  <c r="F784261" i="1"/>
  <c r="F784260" i="1"/>
  <c r="F784259" i="1"/>
  <c r="F784258" i="1"/>
  <c r="F784257" i="1"/>
  <c r="F784256" i="1"/>
  <c r="F784255" i="1"/>
  <c r="F784254" i="1"/>
  <c r="F784253" i="1"/>
  <c r="F784252" i="1"/>
  <c r="F784251" i="1"/>
  <c r="F784250" i="1"/>
  <c r="F784249" i="1"/>
  <c r="F784248" i="1"/>
  <c r="F784247" i="1"/>
  <c r="F784246" i="1"/>
  <c r="F784245" i="1"/>
  <c r="F784244" i="1"/>
  <c r="F784243" i="1"/>
  <c r="F784242" i="1"/>
  <c r="F784241" i="1"/>
  <c r="F784240" i="1"/>
  <c r="F784239" i="1"/>
  <c r="F784238" i="1"/>
  <c r="F784237" i="1"/>
  <c r="F784236" i="1"/>
  <c r="F784235" i="1"/>
  <c r="F784234" i="1"/>
  <c r="F784233" i="1"/>
  <c r="F784232" i="1"/>
  <c r="F784231" i="1"/>
  <c r="F784230" i="1"/>
  <c r="F784229" i="1"/>
  <c r="F784228" i="1"/>
  <c r="F784227" i="1"/>
  <c r="F784226" i="1"/>
  <c r="F784225" i="1"/>
  <c r="F784224" i="1"/>
  <c r="F784223" i="1"/>
  <c r="F784222" i="1"/>
  <c r="F784221" i="1"/>
  <c r="F784220" i="1"/>
  <c r="F784219" i="1"/>
  <c r="F784218" i="1"/>
  <c r="F784217" i="1"/>
  <c r="F784216" i="1"/>
  <c r="F784215" i="1"/>
  <c r="F784214" i="1"/>
  <c r="F784213" i="1"/>
  <c r="F784212" i="1"/>
  <c r="F784211" i="1"/>
  <c r="F784210" i="1"/>
  <c r="F784209" i="1"/>
  <c r="F784208" i="1"/>
  <c r="F784207" i="1"/>
  <c r="F784206" i="1"/>
  <c r="F784205" i="1"/>
  <c r="F784204" i="1"/>
  <c r="F784203" i="1"/>
  <c r="F784202" i="1"/>
  <c r="F784201" i="1"/>
  <c r="F784200" i="1"/>
  <c r="F784199" i="1"/>
  <c r="F784198" i="1"/>
  <c r="F784197" i="1"/>
  <c r="F784196" i="1"/>
  <c r="F784195" i="1"/>
  <c r="F784194" i="1"/>
  <c r="F784193" i="1"/>
  <c r="F784192" i="1"/>
  <c r="F784191" i="1"/>
  <c r="F784190" i="1"/>
  <c r="F784189" i="1"/>
  <c r="F784188" i="1"/>
  <c r="F784187" i="1"/>
  <c r="F784186" i="1"/>
  <c r="F784185" i="1"/>
  <c r="F784184" i="1"/>
  <c r="F784183" i="1"/>
  <c r="F784182" i="1"/>
  <c r="F784181" i="1"/>
  <c r="F784180" i="1"/>
  <c r="F784179" i="1"/>
  <c r="F784178" i="1"/>
  <c r="F784177" i="1"/>
  <c r="F784176" i="1"/>
  <c r="F784175" i="1"/>
  <c r="F784174" i="1"/>
  <c r="F784173" i="1"/>
  <c r="F784172" i="1"/>
  <c r="F784171" i="1"/>
  <c r="F784170" i="1"/>
  <c r="F784169" i="1"/>
  <c r="F784168" i="1"/>
  <c r="F784167" i="1"/>
  <c r="F784166" i="1"/>
  <c r="F784165" i="1"/>
  <c r="F784164" i="1"/>
  <c r="F784163" i="1"/>
  <c r="F784162" i="1"/>
  <c r="F784161" i="1"/>
  <c r="F784160" i="1"/>
  <c r="F784159" i="1"/>
  <c r="F784158" i="1"/>
  <c r="F784157" i="1"/>
  <c r="F784156" i="1"/>
  <c r="F784155" i="1"/>
  <c r="F784154" i="1"/>
  <c r="F784153" i="1"/>
  <c r="F784152" i="1"/>
  <c r="F784151" i="1"/>
  <c r="F784150" i="1"/>
  <c r="F784149" i="1"/>
  <c r="F784148" i="1"/>
  <c r="F784147" i="1"/>
  <c r="F784146" i="1"/>
  <c r="F784145" i="1"/>
  <c r="F784144" i="1"/>
  <c r="F784143" i="1"/>
  <c r="F784142" i="1"/>
  <c r="F784141" i="1"/>
  <c r="F784140" i="1"/>
  <c r="F784139" i="1"/>
  <c r="F784138" i="1"/>
  <c r="F784137" i="1"/>
  <c r="F784136" i="1"/>
  <c r="F784135" i="1"/>
  <c r="F784134" i="1"/>
  <c r="F784133" i="1"/>
  <c r="F784132" i="1"/>
  <c r="F784131" i="1"/>
  <c r="F784130" i="1"/>
  <c r="F784129" i="1"/>
  <c r="F784128" i="1"/>
  <c r="F784127" i="1"/>
  <c r="F784126" i="1"/>
  <c r="F784125" i="1"/>
  <c r="F784124" i="1"/>
  <c r="F784123" i="1"/>
  <c r="F784122" i="1"/>
  <c r="F784121" i="1"/>
  <c r="F784120" i="1"/>
  <c r="F784119" i="1"/>
  <c r="F784118" i="1"/>
  <c r="F784117" i="1"/>
  <c r="F784116" i="1"/>
  <c r="F784115" i="1"/>
  <c r="F784114" i="1"/>
  <c r="F784113" i="1"/>
  <c r="F784112" i="1"/>
  <c r="F784111" i="1"/>
  <c r="F784110" i="1"/>
  <c r="F784109" i="1"/>
  <c r="F784108" i="1"/>
  <c r="F784107" i="1"/>
  <c r="F784106" i="1"/>
  <c r="F784105" i="1"/>
  <c r="F784104" i="1"/>
  <c r="F784103" i="1"/>
  <c r="F784102" i="1"/>
  <c r="F784101" i="1"/>
  <c r="F784100" i="1"/>
  <c r="F784099" i="1"/>
  <c r="F784098" i="1"/>
  <c r="F784097" i="1"/>
  <c r="F784096" i="1"/>
  <c r="F784095" i="1"/>
  <c r="F784094" i="1"/>
  <c r="F784093" i="1"/>
  <c r="F784092" i="1"/>
  <c r="F784091" i="1"/>
  <c r="F784090" i="1"/>
  <c r="F784089" i="1"/>
  <c r="F784088" i="1"/>
  <c r="F784087" i="1"/>
  <c r="F784086" i="1"/>
  <c r="F784085" i="1"/>
  <c r="F784084" i="1"/>
  <c r="F784083" i="1"/>
  <c r="F784082" i="1"/>
  <c r="F784081" i="1"/>
  <c r="F784080" i="1"/>
  <c r="F784079" i="1"/>
  <c r="F784078" i="1"/>
  <c r="F784077" i="1"/>
  <c r="F784076" i="1"/>
  <c r="F784075" i="1"/>
  <c r="F784074" i="1"/>
  <c r="F784073" i="1"/>
  <c r="F784072" i="1"/>
  <c r="F784071" i="1"/>
  <c r="F784070" i="1"/>
  <c r="F784069" i="1"/>
  <c r="F784068" i="1"/>
  <c r="F784067" i="1"/>
  <c r="F784066" i="1"/>
  <c r="F784065" i="1"/>
  <c r="F784064" i="1"/>
  <c r="F784063" i="1"/>
  <c r="F784062" i="1"/>
  <c r="F784061" i="1"/>
  <c r="F784060" i="1"/>
  <c r="F784059" i="1"/>
  <c r="F784058" i="1"/>
  <c r="F784057" i="1"/>
  <c r="F784056" i="1"/>
  <c r="F784055" i="1"/>
  <c r="F784054" i="1"/>
  <c r="F784053" i="1"/>
  <c r="F784052" i="1"/>
  <c r="F784051" i="1"/>
  <c r="F784050" i="1"/>
  <c r="F784049" i="1"/>
  <c r="F784048" i="1"/>
  <c r="F784047" i="1"/>
  <c r="F784046" i="1"/>
  <c r="F784045" i="1"/>
  <c r="F784044" i="1"/>
  <c r="F784043" i="1"/>
  <c r="F784042" i="1"/>
  <c r="F784041" i="1"/>
  <c r="F784040" i="1"/>
  <c r="F784039" i="1"/>
  <c r="F784038" i="1"/>
  <c r="F784037" i="1"/>
  <c r="F784036" i="1"/>
  <c r="F784035" i="1"/>
  <c r="F784034" i="1"/>
  <c r="F784033" i="1"/>
  <c r="F784032" i="1"/>
  <c r="F784031" i="1"/>
  <c r="F784030" i="1"/>
  <c r="F784029" i="1"/>
  <c r="F784028" i="1"/>
  <c r="F784027" i="1"/>
  <c r="F784026" i="1"/>
  <c r="F784025" i="1"/>
  <c r="F784024" i="1"/>
  <c r="F784023" i="1"/>
  <c r="F784022" i="1"/>
  <c r="F784021" i="1"/>
  <c r="F784020" i="1"/>
  <c r="F784019" i="1"/>
  <c r="F784018" i="1"/>
  <c r="F784017" i="1"/>
  <c r="F784016" i="1"/>
  <c r="F784015" i="1"/>
  <c r="F784014" i="1"/>
  <c r="F784013" i="1"/>
  <c r="F784012" i="1"/>
  <c r="F784011" i="1"/>
  <c r="F784010" i="1"/>
  <c r="F784009" i="1"/>
  <c r="F784008" i="1"/>
  <c r="F784007" i="1"/>
  <c r="F784006" i="1"/>
  <c r="F784005" i="1"/>
  <c r="F784004" i="1"/>
  <c r="F784003" i="1"/>
  <c r="F784002" i="1"/>
  <c r="F784001" i="1"/>
  <c r="F784000" i="1"/>
  <c r="F783999" i="1"/>
  <c r="F783998" i="1"/>
  <c r="F783997" i="1"/>
  <c r="F783996" i="1"/>
  <c r="F783995" i="1"/>
  <c r="F783994" i="1"/>
  <c r="F783993" i="1"/>
  <c r="F783992" i="1"/>
  <c r="F783991" i="1"/>
  <c r="F783990" i="1"/>
  <c r="F783989" i="1"/>
  <c r="F783988" i="1"/>
  <c r="F783987" i="1"/>
  <c r="F783986" i="1"/>
  <c r="F783985" i="1"/>
  <c r="F783984" i="1"/>
  <c r="F783983" i="1"/>
  <c r="F783982" i="1"/>
  <c r="F783981" i="1"/>
  <c r="F783980" i="1"/>
  <c r="F783979" i="1"/>
  <c r="F783978" i="1"/>
  <c r="F783977" i="1"/>
  <c r="F783976" i="1"/>
  <c r="F783975" i="1"/>
  <c r="F783974" i="1"/>
  <c r="F783973" i="1"/>
  <c r="F783972" i="1"/>
  <c r="F783971" i="1"/>
  <c r="F783970" i="1"/>
  <c r="F783969" i="1"/>
  <c r="F783968" i="1"/>
  <c r="F783967" i="1"/>
  <c r="F783966" i="1"/>
  <c r="F783965" i="1"/>
  <c r="F783964" i="1"/>
  <c r="F783963" i="1"/>
  <c r="F783962" i="1"/>
  <c r="F783961" i="1"/>
  <c r="F783960" i="1"/>
  <c r="F783959" i="1"/>
  <c r="F783958" i="1"/>
  <c r="F783957" i="1"/>
  <c r="F783956" i="1"/>
  <c r="F783955" i="1"/>
  <c r="F783954" i="1"/>
  <c r="F783953" i="1"/>
  <c r="F783952" i="1"/>
  <c r="F783951" i="1"/>
  <c r="F783950" i="1"/>
  <c r="F783949" i="1"/>
  <c r="F783948" i="1"/>
  <c r="F783947" i="1"/>
  <c r="F783946" i="1"/>
  <c r="F783945" i="1"/>
  <c r="F783944" i="1"/>
  <c r="F783943" i="1"/>
  <c r="F783942" i="1"/>
  <c r="F783941" i="1"/>
  <c r="F783940" i="1"/>
  <c r="F783939" i="1"/>
  <c r="F783938" i="1"/>
  <c r="F783937" i="1"/>
  <c r="F783936" i="1"/>
  <c r="F783935" i="1"/>
  <c r="F783934" i="1"/>
  <c r="F783933" i="1"/>
  <c r="F783932" i="1"/>
  <c r="F783931" i="1"/>
  <c r="F783930" i="1"/>
  <c r="F783929" i="1"/>
  <c r="F783928" i="1"/>
  <c r="F783927" i="1"/>
  <c r="F783926" i="1"/>
  <c r="F783925" i="1"/>
  <c r="F783924" i="1"/>
  <c r="F783923" i="1"/>
  <c r="F783922" i="1"/>
  <c r="F783921" i="1"/>
  <c r="F783920" i="1"/>
  <c r="F783919" i="1"/>
  <c r="F783918" i="1"/>
  <c r="F783917" i="1"/>
  <c r="F783916" i="1"/>
  <c r="F783915" i="1"/>
  <c r="F783914" i="1"/>
  <c r="F783913" i="1"/>
  <c r="F783912" i="1"/>
  <c r="F783911" i="1"/>
  <c r="F783910" i="1"/>
  <c r="F783909" i="1"/>
  <c r="F783908" i="1"/>
  <c r="F783907" i="1"/>
  <c r="F783906" i="1"/>
  <c r="F783905" i="1"/>
  <c r="F783904" i="1"/>
  <c r="F783903" i="1"/>
  <c r="F783902" i="1"/>
  <c r="F783901" i="1"/>
  <c r="F783900" i="1"/>
  <c r="F783899" i="1"/>
  <c r="F783898" i="1"/>
  <c r="F783897" i="1"/>
  <c r="F783896" i="1"/>
  <c r="F783895" i="1"/>
  <c r="F783894" i="1"/>
  <c r="F783893" i="1"/>
  <c r="F783892" i="1"/>
  <c r="F783891" i="1"/>
  <c r="F783890" i="1"/>
  <c r="F783889" i="1"/>
  <c r="F783888" i="1"/>
  <c r="F783887" i="1"/>
  <c r="F783886" i="1"/>
  <c r="F783885" i="1"/>
  <c r="F783884" i="1"/>
  <c r="F783883" i="1"/>
  <c r="F783882" i="1"/>
  <c r="F783881" i="1"/>
  <c r="F783880" i="1"/>
  <c r="F783879" i="1"/>
  <c r="F783878" i="1"/>
  <c r="F783877" i="1"/>
  <c r="F783876" i="1"/>
  <c r="F783875" i="1"/>
  <c r="F783874" i="1"/>
  <c r="F783873" i="1"/>
  <c r="F783872" i="1"/>
  <c r="F783871" i="1"/>
  <c r="F783870" i="1"/>
  <c r="F783869" i="1"/>
  <c r="F783868" i="1"/>
  <c r="F783867" i="1"/>
  <c r="F783866" i="1"/>
  <c r="F783865" i="1"/>
  <c r="F783864" i="1"/>
  <c r="F783863" i="1"/>
  <c r="F783862" i="1"/>
  <c r="F783861" i="1"/>
  <c r="F783860" i="1"/>
  <c r="F783859" i="1"/>
  <c r="F783858" i="1"/>
  <c r="F783857" i="1"/>
  <c r="F783856" i="1"/>
  <c r="F783855" i="1"/>
  <c r="F783854" i="1"/>
  <c r="F783853" i="1"/>
  <c r="F783852" i="1"/>
  <c r="F783851" i="1"/>
  <c r="F783850" i="1"/>
  <c r="F783849" i="1"/>
  <c r="F783848" i="1"/>
  <c r="F783847" i="1"/>
  <c r="F783846" i="1"/>
  <c r="F783845" i="1"/>
  <c r="F783844" i="1"/>
  <c r="F783843" i="1"/>
  <c r="F783842" i="1"/>
  <c r="F783841" i="1"/>
  <c r="F783840" i="1"/>
  <c r="F783839" i="1"/>
  <c r="F783838" i="1"/>
  <c r="F783837" i="1"/>
  <c r="F783836" i="1"/>
  <c r="F783835" i="1"/>
  <c r="F783834" i="1"/>
  <c r="F783833" i="1"/>
  <c r="F783832" i="1"/>
  <c r="F783831" i="1"/>
  <c r="F783830" i="1"/>
  <c r="F783829" i="1"/>
  <c r="F783828" i="1"/>
  <c r="F783827" i="1"/>
  <c r="F783826" i="1"/>
  <c r="F783825" i="1"/>
  <c r="F783824" i="1"/>
  <c r="F783823" i="1"/>
  <c r="F783822" i="1"/>
  <c r="F783821" i="1"/>
  <c r="F783820" i="1"/>
  <c r="F783819" i="1"/>
  <c r="F783818" i="1"/>
  <c r="F783817" i="1"/>
  <c r="F783816" i="1"/>
  <c r="F783815" i="1"/>
  <c r="F783814" i="1"/>
  <c r="F783813" i="1"/>
  <c r="F783812" i="1"/>
  <c r="F783811" i="1"/>
  <c r="F783810" i="1"/>
  <c r="F783809" i="1"/>
  <c r="F783808" i="1"/>
  <c r="F783807" i="1"/>
  <c r="F783806" i="1"/>
  <c r="F783805" i="1"/>
  <c r="F783804" i="1"/>
  <c r="F783803" i="1"/>
  <c r="F783802" i="1"/>
  <c r="F783801" i="1"/>
  <c r="F783800" i="1"/>
  <c r="F783799" i="1"/>
  <c r="F783798" i="1"/>
  <c r="F783797" i="1"/>
  <c r="F783796" i="1"/>
  <c r="F783795" i="1"/>
  <c r="F783794" i="1"/>
  <c r="F783793" i="1"/>
  <c r="F783792" i="1"/>
  <c r="F783791" i="1"/>
  <c r="F783790" i="1"/>
  <c r="F783789" i="1"/>
  <c r="F783788" i="1"/>
  <c r="F783787" i="1"/>
  <c r="F783786" i="1"/>
  <c r="F783785" i="1"/>
  <c r="F783784" i="1"/>
  <c r="F783783" i="1"/>
  <c r="F783782" i="1"/>
  <c r="F783781" i="1"/>
  <c r="F783780" i="1"/>
  <c r="F783779" i="1"/>
  <c r="F783778" i="1"/>
  <c r="F783777" i="1"/>
  <c r="F783776" i="1"/>
  <c r="F783775" i="1"/>
  <c r="F783774" i="1"/>
  <c r="F783773" i="1"/>
  <c r="F783772" i="1"/>
  <c r="F783771" i="1"/>
  <c r="F783770" i="1"/>
  <c r="F783769" i="1"/>
  <c r="F783768" i="1"/>
  <c r="F783767" i="1"/>
  <c r="F783766" i="1"/>
  <c r="F783765" i="1"/>
  <c r="F783764" i="1"/>
  <c r="F783763" i="1"/>
  <c r="F783762" i="1"/>
  <c r="F783761" i="1"/>
  <c r="F783760" i="1"/>
  <c r="F783759" i="1"/>
  <c r="F783758" i="1"/>
  <c r="F783757" i="1"/>
  <c r="F783756" i="1"/>
  <c r="F783755" i="1"/>
  <c r="F783754" i="1"/>
  <c r="F783753" i="1"/>
  <c r="F783752" i="1"/>
  <c r="F783751" i="1"/>
  <c r="F783750" i="1"/>
  <c r="F783749" i="1"/>
  <c r="F783748" i="1"/>
  <c r="F783747" i="1"/>
  <c r="F783746" i="1"/>
  <c r="F783745" i="1"/>
  <c r="F783744" i="1"/>
  <c r="F783743" i="1"/>
  <c r="F783742" i="1"/>
  <c r="F783741" i="1"/>
  <c r="F783740" i="1"/>
  <c r="F783739" i="1"/>
  <c r="F783738" i="1"/>
  <c r="F783737" i="1"/>
  <c r="F783736" i="1"/>
  <c r="F783735" i="1"/>
  <c r="F783734" i="1"/>
  <c r="F783733" i="1"/>
  <c r="F783732" i="1"/>
  <c r="F783731" i="1"/>
  <c r="F783730" i="1"/>
  <c r="F783729" i="1"/>
  <c r="F783728" i="1"/>
  <c r="F783727" i="1"/>
  <c r="F783726" i="1"/>
  <c r="F783725" i="1"/>
  <c r="F783724" i="1"/>
  <c r="F783723" i="1"/>
  <c r="F783722" i="1"/>
  <c r="F783721" i="1"/>
  <c r="F783720" i="1"/>
  <c r="F783719" i="1"/>
  <c r="F783718" i="1"/>
  <c r="F783717" i="1"/>
  <c r="F783716" i="1"/>
  <c r="F783715" i="1"/>
  <c r="F783714" i="1"/>
  <c r="F783713" i="1"/>
  <c r="F783712" i="1"/>
  <c r="F783711" i="1"/>
  <c r="F783710" i="1"/>
  <c r="F783709" i="1"/>
  <c r="F783708" i="1"/>
  <c r="F783707" i="1"/>
  <c r="F783706" i="1"/>
  <c r="F783705" i="1"/>
  <c r="F783704" i="1"/>
  <c r="F783703" i="1"/>
  <c r="F783702" i="1"/>
  <c r="F783701" i="1"/>
  <c r="F783700" i="1"/>
  <c r="F783699" i="1"/>
  <c r="F783698" i="1"/>
  <c r="F783697" i="1"/>
  <c r="F783696" i="1"/>
  <c r="F783695" i="1"/>
  <c r="F783694" i="1"/>
  <c r="F783693" i="1"/>
  <c r="F783692" i="1"/>
  <c r="F783691" i="1"/>
  <c r="F783690" i="1"/>
  <c r="F783689" i="1"/>
  <c r="F783688" i="1"/>
  <c r="F783687" i="1"/>
  <c r="F783686" i="1"/>
  <c r="F783685" i="1"/>
  <c r="F783684" i="1"/>
  <c r="F783683" i="1"/>
  <c r="F783682" i="1"/>
  <c r="F783681" i="1"/>
  <c r="F783680" i="1"/>
  <c r="F783679" i="1"/>
  <c r="F783678" i="1"/>
  <c r="F783677" i="1"/>
  <c r="F783676" i="1"/>
  <c r="F783675" i="1"/>
  <c r="F783674" i="1"/>
  <c r="F783673" i="1"/>
  <c r="F783672" i="1"/>
  <c r="F783671" i="1"/>
  <c r="F783670" i="1"/>
  <c r="F783669" i="1"/>
  <c r="F783668" i="1"/>
  <c r="F783667" i="1"/>
  <c r="F783666" i="1"/>
  <c r="F783665" i="1"/>
  <c r="F783664" i="1"/>
  <c r="F783663" i="1"/>
  <c r="F783662" i="1"/>
  <c r="F783661" i="1"/>
  <c r="F783660" i="1"/>
  <c r="F783659" i="1"/>
  <c r="F783658" i="1"/>
  <c r="F783657" i="1"/>
  <c r="F783656" i="1"/>
  <c r="F783655" i="1"/>
  <c r="F783654" i="1"/>
  <c r="F783653" i="1"/>
  <c r="F783652" i="1"/>
  <c r="F783651" i="1"/>
  <c r="F783650" i="1"/>
  <c r="F783649" i="1"/>
  <c r="F783648" i="1"/>
  <c r="F783647" i="1"/>
  <c r="F783646" i="1"/>
  <c r="F783645" i="1"/>
  <c r="F783644" i="1"/>
  <c r="F783643" i="1"/>
  <c r="F783642" i="1"/>
  <c r="F783641" i="1"/>
  <c r="F783640" i="1"/>
  <c r="F783639" i="1"/>
  <c r="F783638" i="1"/>
  <c r="F783637" i="1"/>
  <c r="F783636" i="1"/>
  <c r="F783635" i="1"/>
  <c r="F783634" i="1"/>
  <c r="F783633" i="1"/>
  <c r="F783632" i="1"/>
  <c r="F783631" i="1"/>
  <c r="F783630" i="1"/>
  <c r="F783629" i="1"/>
  <c r="F783628" i="1"/>
  <c r="F783627" i="1"/>
  <c r="F783626" i="1"/>
  <c r="F783625" i="1"/>
  <c r="F783624" i="1"/>
  <c r="F783623" i="1"/>
  <c r="F783622" i="1"/>
  <c r="F783621" i="1"/>
  <c r="F783620" i="1"/>
  <c r="F783619" i="1"/>
  <c r="F783618" i="1"/>
  <c r="F783617" i="1"/>
  <c r="F783616" i="1"/>
  <c r="F783615" i="1"/>
  <c r="F783614" i="1"/>
  <c r="F783613" i="1"/>
  <c r="F783612" i="1"/>
  <c r="F783611" i="1"/>
  <c r="F783610" i="1"/>
  <c r="F783609" i="1"/>
  <c r="F783608" i="1"/>
  <c r="F783607" i="1"/>
  <c r="F783606" i="1"/>
  <c r="F783605" i="1"/>
  <c r="F783604" i="1"/>
  <c r="F783603" i="1"/>
  <c r="F783602" i="1"/>
  <c r="F783601" i="1"/>
  <c r="F783600" i="1"/>
  <c r="F783599" i="1"/>
  <c r="F783598" i="1"/>
  <c r="F783597" i="1"/>
  <c r="F783596" i="1"/>
  <c r="F783595" i="1"/>
  <c r="F783594" i="1"/>
  <c r="F783593" i="1"/>
  <c r="F783592" i="1"/>
  <c r="F783591" i="1"/>
  <c r="F783590" i="1"/>
  <c r="F783589" i="1"/>
  <c r="F783588" i="1"/>
  <c r="F783587" i="1"/>
  <c r="F783586" i="1"/>
  <c r="F783585" i="1"/>
  <c r="F783584" i="1"/>
  <c r="F783583" i="1"/>
  <c r="F783582" i="1"/>
  <c r="F783581" i="1"/>
  <c r="F783580" i="1"/>
  <c r="F783579" i="1"/>
  <c r="F783578" i="1"/>
  <c r="F783577" i="1"/>
  <c r="F783576" i="1"/>
  <c r="F783575" i="1"/>
  <c r="F783574" i="1"/>
  <c r="F783573" i="1"/>
  <c r="F783572" i="1"/>
  <c r="F783571" i="1"/>
  <c r="F783570" i="1"/>
  <c r="F783569" i="1"/>
  <c r="F783568" i="1"/>
  <c r="F783567" i="1"/>
  <c r="F783566" i="1"/>
  <c r="F783565" i="1"/>
  <c r="F783564" i="1"/>
  <c r="F783563" i="1"/>
  <c r="F783562" i="1"/>
  <c r="F783561" i="1"/>
  <c r="F783560" i="1"/>
  <c r="F783559" i="1"/>
  <c r="F783558" i="1"/>
  <c r="F783557" i="1"/>
  <c r="F783556" i="1"/>
  <c r="F783555" i="1"/>
  <c r="F783554" i="1"/>
  <c r="F783553" i="1"/>
  <c r="F783552" i="1"/>
  <c r="F783551" i="1"/>
  <c r="F783550" i="1"/>
  <c r="F783549" i="1"/>
  <c r="F783548" i="1"/>
  <c r="F783547" i="1"/>
  <c r="F783546" i="1"/>
  <c r="F783545" i="1"/>
  <c r="F783544" i="1"/>
  <c r="F783543" i="1"/>
  <c r="F783542" i="1"/>
  <c r="F783541" i="1"/>
  <c r="F783540" i="1"/>
  <c r="F783539" i="1"/>
  <c r="F783538" i="1"/>
  <c r="F783537" i="1"/>
  <c r="F783536" i="1"/>
  <c r="F783535" i="1"/>
  <c r="F783534" i="1"/>
  <c r="F783533" i="1"/>
  <c r="F783532" i="1"/>
  <c r="F783531" i="1"/>
  <c r="F783530" i="1"/>
  <c r="F783529" i="1"/>
  <c r="F783528" i="1"/>
  <c r="F783527" i="1"/>
  <c r="F783526" i="1"/>
  <c r="F783525" i="1"/>
  <c r="F783524" i="1"/>
  <c r="F783523" i="1"/>
  <c r="F783522" i="1"/>
  <c r="F783521" i="1"/>
  <c r="F783520" i="1"/>
  <c r="F783519" i="1"/>
  <c r="F783518" i="1"/>
  <c r="F783517" i="1"/>
  <c r="F783516" i="1"/>
  <c r="F783515" i="1"/>
  <c r="F783514" i="1"/>
  <c r="F783513" i="1"/>
  <c r="F783512" i="1"/>
  <c r="F783511" i="1"/>
  <c r="F783510" i="1"/>
  <c r="F783509" i="1"/>
  <c r="F783508" i="1"/>
  <c r="F783507" i="1"/>
  <c r="F783506" i="1"/>
  <c r="F783505" i="1"/>
  <c r="F783504" i="1"/>
  <c r="F783503" i="1"/>
  <c r="F783502" i="1"/>
  <c r="F783501" i="1"/>
  <c r="F783500" i="1"/>
  <c r="F783499" i="1"/>
  <c r="F783498" i="1"/>
  <c r="F783497" i="1"/>
  <c r="F783496" i="1"/>
  <c r="F783495" i="1"/>
  <c r="F783494" i="1"/>
  <c r="F783493" i="1"/>
  <c r="F783492" i="1"/>
  <c r="F783491" i="1"/>
  <c r="F783490" i="1"/>
  <c r="F783489" i="1"/>
  <c r="F783488" i="1"/>
  <c r="F783487" i="1"/>
  <c r="F783486" i="1"/>
  <c r="F783485" i="1"/>
  <c r="F783484" i="1"/>
  <c r="F783483" i="1"/>
  <c r="F783482" i="1"/>
  <c r="F783481" i="1"/>
  <c r="F783480" i="1"/>
  <c r="F783479" i="1"/>
  <c r="F783478" i="1"/>
  <c r="F783477" i="1"/>
  <c r="F783476" i="1"/>
  <c r="F783475" i="1"/>
  <c r="F783474" i="1"/>
  <c r="F783473" i="1"/>
  <c r="F783472" i="1"/>
  <c r="F783471" i="1"/>
  <c r="F783470" i="1"/>
  <c r="F783469" i="1"/>
  <c r="F783468" i="1"/>
  <c r="F783467" i="1"/>
  <c r="F783466" i="1"/>
  <c r="F783465" i="1"/>
  <c r="F783464" i="1"/>
  <c r="F783463" i="1"/>
  <c r="F783462" i="1"/>
  <c r="F783461" i="1"/>
  <c r="F783460" i="1"/>
  <c r="F783459" i="1"/>
  <c r="F783458" i="1"/>
  <c r="F783457" i="1"/>
  <c r="F783456" i="1"/>
  <c r="F783455" i="1"/>
  <c r="F783454" i="1"/>
  <c r="F783453" i="1"/>
  <c r="F783452" i="1"/>
  <c r="F783451" i="1"/>
  <c r="F783450" i="1"/>
  <c r="F783449" i="1"/>
  <c r="F783448" i="1"/>
  <c r="F783447" i="1"/>
  <c r="F783446" i="1"/>
  <c r="F783445" i="1"/>
  <c r="F783444" i="1"/>
  <c r="F783443" i="1"/>
  <c r="F783442" i="1"/>
  <c r="F783441" i="1"/>
  <c r="F783440" i="1"/>
  <c r="F783439" i="1"/>
  <c r="F783438" i="1"/>
  <c r="F783437" i="1"/>
  <c r="F783436" i="1"/>
  <c r="F783435" i="1"/>
  <c r="F783434" i="1"/>
  <c r="F783433" i="1"/>
  <c r="F783432" i="1"/>
  <c r="F783431" i="1"/>
  <c r="F783430" i="1"/>
  <c r="F783429" i="1"/>
  <c r="F783428" i="1"/>
  <c r="F783427" i="1"/>
  <c r="F783426" i="1"/>
  <c r="F783425" i="1"/>
  <c r="F783424" i="1"/>
  <c r="F783423" i="1"/>
  <c r="F783422" i="1"/>
  <c r="F783421" i="1"/>
  <c r="F783420" i="1"/>
  <c r="F783419" i="1"/>
  <c r="F783418" i="1"/>
  <c r="F783417" i="1"/>
  <c r="F783416" i="1"/>
  <c r="F783415" i="1"/>
  <c r="F783414" i="1"/>
  <c r="F783413" i="1"/>
  <c r="F783412" i="1"/>
  <c r="F783411" i="1"/>
  <c r="F783410" i="1"/>
  <c r="F783409" i="1"/>
  <c r="F783408" i="1"/>
  <c r="F783407" i="1"/>
  <c r="F783406" i="1"/>
  <c r="F783405" i="1"/>
  <c r="F783404" i="1"/>
  <c r="F783403" i="1"/>
  <c r="F783402" i="1"/>
  <c r="F783401" i="1"/>
  <c r="F783400" i="1"/>
  <c r="F783399" i="1"/>
  <c r="F783398" i="1"/>
  <c r="F783397" i="1"/>
  <c r="F783396" i="1"/>
  <c r="F783395" i="1"/>
  <c r="F783394" i="1"/>
  <c r="F783393" i="1"/>
  <c r="F783392" i="1"/>
  <c r="F783391" i="1"/>
  <c r="F783390" i="1"/>
  <c r="F783389" i="1"/>
  <c r="F783388" i="1"/>
  <c r="F783387" i="1"/>
  <c r="F783386" i="1"/>
  <c r="F783385" i="1"/>
  <c r="F783384" i="1"/>
  <c r="F783383" i="1"/>
  <c r="F783382" i="1"/>
  <c r="F783381" i="1"/>
  <c r="F783380" i="1"/>
  <c r="F783379" i="1"/>
  <c r="F783378" i="1"/>
  <c r="F783377" i="1"/>
  <c r="F783376" i="1"/>
  <c r="F783375" i="1"/>
  <c r="F783374" i="1"/>
  <c r="F783373" i="1"/>
  <c r="F783372" i="1"/>
  <c r="F783371" i="1"/>
  <c r="F783370" i="1"/>
  <c r="F783369" i="1"/>
  <c r="F783368" i="1"/>
  <c r="F783367" i="1"/>
  <c r="F783366" i="1"/>
  <c r="F783365" i="1"/>
  <c r="F783364" i="1"/>
  <c r="F783363" i="1"/>
  <c r="F783362" i="1"/>
  <c r="F783361" i="1"/>
  <c r="F783360" i="1"/>
  <c r="F783359" i="1"/>
  <c r="F783358" i="1"/>
  <c r="F783357" i="1"/>
  <c r="F783356" i="1"/>
  <c r="F783355" i="1"/>
  <c r="F783354" i="1"/>
  <c r="F783353" i="1"/>
  <c r="F783352" i="1"/>
  <c r="F783351" i="1"/>
  <c r="F783350" i="1"/>
  <c r="F783349" i="1"/>
  <c r="F783348" i="1"/>
  <c r="F783347" i="1"/>
  <c r="F783346" i="1"/>
  <c r="F783345" i="1"/>
  <c r="F783344" i="1"/>
  <c r="F783343" i="1"/>
  <c r="F783342" i="1"/>
  <c r="F783341" i="1"/>
  <c r="F783340" i="1"/>
  <c r="F783339" i="1"/>
  <c r="F783338" i="1"/>
  <c r="F783337" i="1"/>
  <c r="F783336" i="1"/>
  <c r="F783335" i="1"/>
  <c r="F783334" i="1"/>
  <c r="F783333" i="1"/>
  <c r="F783332" i="1"/>
  <c r="F783331" i="1"/>
  <c r="F783330" i="1"/>
  <c r="F783329" i="1"/>
  <c r="F783328" i="1"/>
  <c r="F783327" i="1"/>
  <c r="F783326" i="1"/>
  <c r="F783325" i="1"/>
  <c r="F783324" i="1"/>
  <c r="F783323" i="1"/>
  <c r="F783322" i="1"/>
  <c r="F783321" i="1"/>
  <c r="F783320" i="1"/>
  <c r="F783319" i="1"/>
  <c r="F783318" i="1"/>
  <c r="F783317" i="1"/>
  <c r="F783316" i="1"/>
  <c r="F783315" i="1"/>
  <c r="F783314" i="1"/>
  <c r="F783313" i="1"/>
  <c r="F783312" i="1"/>
  <c r="F783311" i="1"/>
  <c r="F783310" i="1"/>
  <c r="F783309" i="1"/>
  <c r="F783308" i="1"/>
  <c r="F783307" i="1"/>
  <c r="F783306" i="1"/>
  <c r="F783305" i="1"/>
  <c r="F783304" i="1"/>
  <c r="F783303" i="1"/>
  <c r="F783302" i="1"/>
  <c r="F783301" i="1"/>
  <c r="F783300" i="1"/>
  <c r="F783299" i="1"/>
  <c r="F783298" i="1"/>
  <c r="F783297" i="1"/>
  <c r="F783296" i="1"/>
  <c r="F783295" i="1"/>
  <c r="F783294" i="1"/>
  <c r="F783293" i="1"/>
  <c r="F783292" i="1"/>
  <c r="F783291" i="1"/>
  <c r="F783290" i="1"/>
  <c r="F783289" i="1"/>
  <c r="F783288" i="1"/>
  <c r="F783287" i="1"/>
  <c r="F783286" i="1"/>
  <c r="F783285" i="1"/>
  <c r="F783284" i="1"/>
  <c r="F783283" i="1"/>
  <c r="F783282" i="1"/>
  <c r="F783281" i="1"/>
  <c r="F783280" i="1"/>
  <c r="F783279" i="1"/>
  <c r="F783278" i="1"/>
  <c r="F783277" i="1"/>
  <c r="F783276" i="1"/>
  <c r="F783275" i="1"/>
  <c r="F783274" i="1"/>
  <c r="F783273" i="1"/>
  <c r="F783272" i="1"/>
  <c r="F783271" i="1"/>
  <c r="F783270" i="1"/>
  <c r="F783269" i="1"/>
  <c r="F783268" i="1"/>
  <c r="F783267" i="1"/>
  <c r="F783266" i="1"/>
  <c r="F783265" i="1"/>
  <c r="F783264" i="1"/>
  <c r="F783263" i="1"/>
  <c r="F783262" i="1"/>
  <c r="F783261" i="1"/>
  <c r="F783260" i="1"/>
  <c r="F783259" i="1"/>
  <c r="F783258" i="1"/>
  <c r="F783257" i="1"/>
  <c r="F783256" i="1"/>
  <c r="F783255" i="1"/>
  <c r="F783254" i="1"/>
  <c r="F783253" i="1"/>
  <c r="F783252" i="1"/>
  <c r="F783251" i="1"/>
  <c r="F783250" i="1"/>
  <c r="F783249" i="1"/>
  <c r="F783248" i="1"/>
  <c r="F783247" i="1"/>
  <c r="F783246" i="1"/>
  <c r="F783245" i="1"/>
  <c r="F783244" i="1"/>
  <c r="F783243" i="1"/>
  <c r="F783242" i="1"/>
  <c r="F783241" i="1"/>
  <c r="F783240" i="1"/>
  <c r="F783239" i="1"/>
  <c r="F783238" i="1"/>
  <c r="F783237" i="1"/>
  <c r="F783236" i="1"/>
  <c r="F783235" i="1"/>
  <c r="F783234" i="1"/>
  <c r="F783233" i="1"/>
  <c r="F783232" i="1"/>
  <c r="F783231" i="1"/>
  <c r="F783230" i="1"/>
  <c r="F783229" i="1"/>
  <c r="F783228" i="1"/>
  <c r="F783227" i="1"/>
  <c r="F783226" i="1"/>
  <c r="F783225" i="1"/>
  <c r="F783224" i="1"/>
  <c r="F783223" i="1"/>
  <c r="F783222" i="1"/>
  <c r="F783221" i="1"/>
  <c r="F783220" i="1"/>
  <c r="F783219" i="1"/>
  <c r="F783218" i="1"/>
  <c r="F783217" i="1"/>
  <c r="F783216" i="1"/>
  <c r="F783215" i="1"/>
  <c r="F783214" i="1"/>
  <c r="F783213" i="1"/>
  <c r="F783212" i="1"/>
  <c r="F783211" i="1"/>
  <c r="F783210" i="1"/>
  <c r="F783209" i="1"/>
  <c r="F783208" i="1"/>
  <c r="F783207" i="1"/>
  <c r="F783206" i="1"/>
  <c r="F783205" i="1"/>
  <c r="F783204" i="1"/>
  <c r="F783203" i="1"/>
  <c r="F783202" i="1"/>
  <c r="F783201" i="1"/>
  <c r="F783200" i="1"/>
  <c r="F783199" i="1"/>
  <c r="F783198" i="1"/>
  <c r="F783197" i="1"/>
  <c r="F783196" i="1"/>
  <c r="F783195" i="1"/>
  <c r="F783194" i="1"/>
  <c r="F783193" i="1"/>
  <c r="F783192" i="1"/>
  <c r="F783191" i="1"/>
  <c r="F783190" i="1"/>
  <c r="F783189" i="1"/>
  <c r="F783188" i="1"/>
  <c r="F783187" i="1"/>
  <c r="F783186" i="1"/>
  <c r="F783185" i="1"/>
  <c r="F783184" i="1"/>
  <c r="F783183" i="1"/>
  <c r="F783182" i="1"/>
  <c r="F783181" i="1"/>
  <c r="F783180" i="1"/>
  <c r="F783179" i="1"/>
  <c r="F783178" i="1"/>
  <c r="F783177" i="1"/>
  <c r="F783176" i="1"/>
  <c r="F783175" i="1"/>
  <c r="F783174" i="1"/>
  <c r="F783173" i="1"/>
  <c r="F783172" i="1"/>
  <c r="F783171" i="1"/>
  <c r="F783170" i="1"/>
  <c r="F783169" i="1"/>
  <c r="F783168" i="1"/>
  <c r="F783167" i="1"/>
  <c r="F783166" i="1"/>
  <c r="F783165" i="1"/>
  <c r="F783164" i="1"/>
  <c r="F783163" i="1"/>
  <c r="F783162" i="1"/>
  <c r="F783161" i="1"/>
  <c r="F783160" i="1"/>
  <c r="F783159" i="1"/>
  <c r="F783158" i="1"/>
  <c r="F783157" i="1"/>
  <c r="F783156" i="1"/>
  <c r="F783155" i="1"/>
  <c r="F783154" i="1"/>
  <c r="F783153" i="1"/>
  <c r="F783152" i="1"/>
  <c r="F783151" i="1"/>
  <c r="F783150" i="1"/>
  <c r="F783149" i="1"/>
  <c r="F783148" i="1"/>
  <c r="F783147" i="1"/>
  <c r="F783146" i="1"/>
  <c r="F783145" i="1"/>
  <c r="F783144" i="1"/>
  <c r="F783143" i="1"/>
  <c r="F783142" i="1"/>
  <c r="F783141" i="1"/>
  <c r="F783140" i="1"/>
  <c r="F783139" i="1"/>
  <c r="F783138" i="1"/>
  <c r="F783137" i="1"/>
  <c r="F783136" i="1"/>
  <c r="F783135" i="1"/>
  <c r="F783134" i="1"/>
  <c r="F783133" i="1"/>
  <c r="F783132" i="1"/>
  <c r="F783131" i="1"/>
  <c r="F783130" i="1"/>
  <c r="F783129" i="1"/>
  <c r="F783128" i="1"/>
  <c r="F783127" i="1"/>
  <c r="F783126" i="1"/>
  <c r="F783125" i="1"/>
  <c r="F783124" i="1"/>
  <c r="F783123" i="1"/>
  <c r="F783122" i="1"/>
  <c r="F783121" i="1"/>
  <c r="F783120" i="1"/>
  <c r="F783119" i="1"/>
  <c r="F783118" i="1"/>
  <c r="F783117" i="1"/>
  <c r="F783116" i="1"/>
  <c r="F783115" i="1"/>
  <c r="F783114" i="1"/>
  <c r="F783113" i="1"/>
  <c r="F783112" i="1"/>
  <c r="F783111" i="1"/>
  <c r="F783110" i="1"/>
  <c r="F783109" i="1"/>
  <c r="F783108" i="1"/>
  <c r="F783107" i="1"/>
  <c r="F783106" i="1"/>
  <c r="F783105" i="1"/>
  <c r="F783104" i="1"/>
  <c r="F783103" i="1"/>
  <c r="F783102" i="1"/>
  <c r="F783101" i="1"/>
  <c r="F783100" i="1"/>
  <c r="F783099" i="1"/>
  <c r="F783098" i="1"/>
  <c r="F783097" i="1"/>
  <c r="F783096" i="1"/>
  <c r="F783095" i="1"/>
  <c r="F783094" i="1"/>
  <c r="F783093" i="1"/>
  <c r="F783092" i="1"/>
  <c r="F783091" i="1"/>
  <c r="F783090" i="1"/>
  <c r="F783089" i="1"/>
  <c r="F783088" i="1"/>
  <c r="F783087" i="1"/>
  <c r="F783086" i="1"/>
  <c r="F783085" i="1"/>
  <c r="F783084" i="1"/>
  <c r="F783083" i="1"/>
  <c r="F783082" i="1"/>
  <c r="F783081" i="1"/>
  <c r="F783080" i="1"/>
  <c r="F783079" i="1"/>
  <c r="F783078" i="1"/>
  <c r="F783077" i="1"/>
  <c r="F783076" i="1"/>
  <c r="F783075" i="1"/>
  <c r="F783074" i="1"/>
  <c r="F783073" i="1"/>
  <c r="F783072" i="1"/>
  <c r="F783071" i="1"/>
  <c r="F783070" i="1"/>
  <c r="F783069" i="1"/>
  <c r="F783068" i="1"/>
  <c r="F783067" i="1"/>
  <c r="F783066" i="1"/>
  <c r="F783065" i="1"/>
  <c r="F783064" i="1"/>
  <c r="F783063" i="1"/>
  <c r="F783062" i="1"/>
  <c r="F783061" i="1"/>
  <c r="F783060" i="1"/>
  <c r="F783059" i="1"/>
  <c r="F783058" i="1"/>
  <c r="F783057" i="1"/>
  <c r="F783056" i="1"/>
  <c r="F783055" i="1"/>
  <c r="F783054" i="1"/>
  <c r="F783053" i="1"/>
  <c r="F783052" i="1"/>
  <c r="F783051" i="1"/>
  <c r="F783050" i="1"/>
  <c r="F783049" i="1"/>
  <c r="F783048" i="1"/>
  <c r="F783047" i="1"/>
  <c r="F783046" i="1"/>
  <c r="F783045" i="1"/>
  <c r="F783044" i="1"/>
  <c r="F783043" i="1"/>
  <c r="F783042" i="1"/>
  <c r="F783041" i="1"/>
  <c r="F783040" i="1"/>
  <c r="F783039" i="1"/>
  <c r="F783038" i="1"/>
  <c r="F783037" i="1"/>
  <c r="F783036" i="1"/>
  <c r="F783035" i="1"/>
  <c r="F783034" i="1"/>
  <c r="F783033" i="1"/>
  <c r="F783032" i="1"/>
  <c r="F783031" i="1"/>
  <c r="F783030" i="1"/>
  <c r="F783029" i="1"/>
  <c r="F783028" i="1"/>
  <c r="F783027" i="1"/>
  <c r="F783026" i="1"/>
  <c r="F783025" i="1"/>
  <c r="F783024" i="1"/>
  <c r="F783023" i="1"/>
  <c r="F783022" i="1"/>
  <c r="F783021" i="1"/>
  <c r="F783020" i="1"/>
  <c r="F783019" i="1"/>
  <c r="F783018" i="1"/>
  <c r="F783017" i="1"/>
  <c r="F783016" i="1"/>
  <c r="F783015" i="1"/>
  <c r="F783014" i="1"/>
  <c r="F783013" i="1"/>
  <c r="F783012" i="1"/>
  <c r="F783011" i="1"/>
  <c r="F783010" i="1"/>
  <c r="F783009" i="1"/>
  <c r="F783008" i="1"/>
  <c r="F783007" i="1"/>
  <c r="F783006" i="1"/>
  <c r="F783005" i="1"/>
  <c r="F783004" i="1"/>
  <c r="F783003" i="1"/>
  <c r="F783002" i="1"/>
  <c r="F783001" i="1"/>
  <c r="F783000" i="1"/>
  <c r="F782999" i="1"/>
  <c r="F782998" i="1"/>
  <c r="F782997" i="1"/>
  <c r="F782996" i="1"/>
  <c r="F782995" i="1"/>
  <c r="F782994" i="1"/>
  <c r="F782993" i="1"/>
  <c r="F782992" i="1"/>
  <c r="F782991" i="1"/>
  <c r="F782990" i="1"/>
  <c r="F782989" i="1"/>
  <c r="F782988" i="1"/>
  <c r="F782987" i="1"/>
  <c r="F782986" i="1"/>
  <c r="F782985" i="1"/>
  <c r="F782984" i="1"/>
  <c r="F782983" i="1"/>
  <c r="F782982" i="1"/>
  <c r="F782981" i="1"/>
  <c r="F782980" i="1"/>
  <c r="F782979" i="1"/>
  <c r="F782978" i="1"/>
  <c r="F782977" i="1"/>
  <c r="F782976" i="1"/>
  <c r="F782975" i="1"/>
  <c r="F782974" i="1"/>
  <c r="F782973" i="1"/>
  <c r="F782972" i="1"/>
  <c r="F782971" i="1"/>
  <c r="F782970" i="1"/>
  <c r="F782969" i="1"/>
  <c r="F782968" i="1"/>
  <c r="F782967" i="1"/>
  <c r="F782966" i="1"/>
  <c r="F782965" i="1"/>
  <c r="F782964" i="1"/>
  <c r="F782963" i="1"/>
  <c r="F782962" i="1"/>
  <c r="F782961" i="1"/>
  <c r="F782960" i="1"/>
  <c r="F782959" i="1"/>
  <c r="F782958" i="1"/>
  <c r="F782957" i="1"/>
  <c r="F782956" i="1"/>
  <c r="F782955" i="1"/>
  <c r="F782954" i="1"/>
  <c r="F782953" i="1"/>
  <c r="F782952" i="1"/>
  <c r="F782951" i="1"/>
  <c r="F782950" i="1"/>
  <c r="F782949" i="1"/>
  <c r="F782948" i="1"/>
  <c r="F782947" i="1"/>
  <c r="F782946" i="1"/>
  <c r="F782945" i="1"/>
  <c r="F782944" i="1"/>
  <c r="F782943" i="1"/>
  <c r="F782942" i="1"/>
  <c r="F782941" i="1"/>
  <c r="F782940" i="1"/>
  <c r="F782939" i="1"/>
  <c r="F782938" i="1"/>
  <c r="F782937" i="1"/>
  <c r="F782936" i="1"/>
  <c r="F782935" i="1"/>
  <c r="F782934" i="1"/>
  <c r="F782933" i="1"/>
  <c r="F782932" i="1"/>
  <c r="F782931" i="1"/>
  <c r="F782930" i="1"/>
  <c r="F782929" i="1"/>
  <c r="F782928" i="1"/>
  <c r="F782927" i="1"/>
  <c r="F782926" i="1"/>
  <c r="F782925" i="1"/>
  <c r="F782924" i="1"/>
  <c r="F782923" i="1"/>
  <c r="F782922" i="1"/>
  <c r="F782921" i="1"/>
  <c r="F782920" i="1"/>
  <c r="F782919" i="1"/>
  <c r="F782918" i="1"/>
  <c r="F782917" i="1"/>
  <c r="F782916" i="1"/>
  <c r="F782915" i="1"/>
  <c r="F782914" i="1"/>
  <c r="F782913" i="1"/>
  <c r="F782912" i="1"/>
  <c r="F782911" i="1"/>
  <c r="F782910" i="1"/>
  <c r="F782909" i="1"/>
  <c r="F782908" i="1"/>
  <c r="F782907" i="1"/>
  <c r="F782906" i="1"/>
  <c r="F782905" i="1"/>
  <c r="F782904" i="1"/>
  <c r="F782903" i="1"/>
  <c r="F782902" i="1"/>
  <c r="F782901" i="1"/>
  <c r="F782900" i="1"/>
  <c r="F782899" i="1"/>
  <c r="F782898" i="1"/>
  <c r="F782897" i="1"/>
  <c r="F782896" i="1"/>
  <c r="F782895" i="1"/>
  <c r="F782894" i="1"/>
  <c r="F782893" i="1"/>
  <c r="F782892" i="1"/>
  <c r="F782891" i="1"/>
  <c r="F782890" i="1"/>
  <c r="F782889" i="1"/>
  <c r="F782888" i="1"/>
  <c r="F782887" i="1"/>
  <c r="F782886" i="1"/>
  <c r="F782885" i="1"/>
  <c r="F782884" i="1"/>
  <c r="F782883" i="1"/>
  <c r="F782882" i="1"/>
  <c r="F782881" i="1"/>
  <c r="F782880" i="1"/>
  <c r="F782879" i="1"/>
  <c r="F782878" i="1"/>
  <c r="F782877" i="1"/>
  <c r="F782876" i="1"/>
  <c r="F782875" i="1"/>
  <c r="F782874" i="1"/>
  <c r="F782873" i="1"/>
  <c r="F782872" i="1"/>
  <c r="F782871" i="1"/>
  <c r="F782870" i="1"/>
  <c r="F782869" i="1"/>
  <c r="F782868" i="1"/>
  <c r="F782867" i="1"/>
  <c r="F782866" i="1"/>
  <c r="F782865" i="1"/>
  <c r="F782864" i="1"/>
  <c r="F782863" i="1"/>
  <c r="F782862" i="1"/>
  <c r="F782861" i="1"/>
  <c r="F782860" i="1"/>
  <c r="F782859" i="1"/>
  <c r="F782858" i="1"/>
  <c r="F782857" i="1"/>
  <c r="F782856" i="1"/>
  <c r="F782855" i="1"/>
  <c r="F782854" i="1"/>
  <c r="F782853" i="1"/>
  <c r="F782852" i="1"/>
  <c r="F782851" i="1"/>
  <c r="F782850" i="1"/>
  <c r="F782849" i="1"/>
  <c r="F782848" i="1"/>
  <c r="F782847" i="1"/>
  <c r="F782846" i="1"/>
  <c r="F782845" i="1"/>
  <c r="F782844" i="1"/>
  <c r="F782843" i="1"/>
  <c r="F782842" i="1"/>
  <c r="F782841" i="1"/>
  <c r="F782840" i="1"/>
  <c r="F782839" i="1"/>
  <c r="F782838" i="1"/>
  <c r="F782837" i="1"/>
  <c r="F782836" i="1"/>
  <c r="F782835" i="1"/>
  <c r="F782834" i="1"/>
  <c r="F782833" i="1"/>
  <c r="F782832" i="1"/>
  <c r="F782831" i="1"/>
  <c r="F782830" i="1"/>
  <c r="F782829" i="1"/>
  <c r="F782828" i="1"/>
  <c r="F782827" i="1"/>
  <c r="F782826" i="1"/>
  <c r="F782825" i="1"/>
  <c r="F782824" i="1"/>
  <c r="F782823" i="1"/>
  <c r="F782822" i="1"/>
  <c r="F782821" i="1"/>
  <c r="F782820" i="1"/>
  <c r="F782819" i="1"/>
  <c r="F782818" i="1"/>
  <c r="F782817" i="1"/>
  <c r="F782816" i="1"/>
  <c r="F782815" i="1"/>
  <c r="F782814" i="1"/>
  <c r="F782813" i="1"/>
  <c r="F782812" i="1"/>
  <c r="F782811" i="1"/>
  <c r="F782810" i="1"/>
  <c r="F782809" i="1"/>
  <c r="F782808" i="1"/>
  <c r="F782807" i="1"/>
  <c r="F782806" i="1"/>
  <c r="F782805" i="1"/>
  <c r="F782804" i="1"/>
  <c r="F782803" i="1"/>
  <c r="F782802" i="1"/>
  <c r="F782801" i="1"/>
  <c r="F782800" i="1"/>
  <c r="F782799" i="1"/>
  <c r="F782798" i="1"/>
  <c r="F782797" i="1"/>
  <c r="F782796" i="1"/>
  <c r="F782795" i="1"/>
  <c r="F782794" i="1"/>
  <c r="F782793" i="1"/>
  <c r="F782792" i="1"/>
  <c r="F782791" i="1"/>
  <c r="F782790" i="1"/>
  <c r="F782789" i="1"/>
  <c r="F782788" i="1"/>
  <c r="F782787" i="1"/>
  <c r="F782786" i="1"/>
  <c r="F782785" i="1"/>
  <c r="F782784" i="1"/>
  <c r="F782783" i="1"/>
  <c r="F782782" i="1"/>
  <c r="F782781" i="1"/>
  <c r="F782780" i="1"/>
  <c r="F782779" i="1"/>
  <c r="F782778" i="1"/>
  <c r="F782777" i="1"/>
  <c r="F782776" i="1"/>
  <c r="F782775" i="1"/>
  <c r="F782774" i="1"/>
  <c r="F782773" i="1"/>
  <c r="F782772" i="1"/>
  <c r="F782771" i="1"/>
  <c r="F782770" i="1"/>
  <c r="F782769" i="1"/>
  <c r="F782768" i="1"/>
  <c r="F782767" i="1"/>
  <c r="F782766" i="1"/>
  <c r="F782765" i="1"/>
  <c r="F782764" i="1"/>
  <c r="F782763" i="1"/>
  <c r="F782762" i="1"/>
  <c r="F782761" i="1"/>
  <c r="F782760" i="1"/>
  <c r="F782759" i="1"/>
  <c r="F782758" i="1"/>
  <c r="F782757" i="1"/>
  <c r="F782756" i="1"/>
  <c r="F782755" i="1"/>
  <c r="F782754" i="1"/>
  <c r="F782753" i="1"/>
  <c r="F782752" i="1"/>
  <c r="F782751" i="1"/>
  <c r="F782750" i="1"/>
  <c r="F782749" i="1"/>
  <c r="F782748" i="1"/>
  <c r="F782747" i="1"/>
  <c r="F782746" i="1"/>
  <c r="F782745" i="1"/>
  <c r="F782744" i="1"/>
  <c r="F782743" i="1"/>
  <c r="F782742" i="1"/>
  <c r="F782741" i="1"/>
  <c r="F782740" i="1"/>
  <c r="F782739" i="1"/>
  <c r="F782738" i="1"/>
  <c r="F782737" i="1"/>
  <c r="F782736" i="1"/>
  <c r="F782735" i="1"/>
  <c r="F782734" i="1"/>
  <c r="F782733" i="1"/>
  <c r="F782732" i="1"/>
  <c r="F782731" i="1"/>
  <c r="F782730" i="1"/>
  <c r="F782729" i="1"/>
  <c r="F782728" i="1"/>
  <c r="F782727" i="1"/>
  <c r="F782726" i="1"/>
  <c r="F782725" i="1"/>
  <c r="F782724" i="1"/>
  <c r="F782723" i="1"/>
  <c r="F782722" i="1"/>
  <c r="F782721" i="1"/>
  <c r="F782720" i="1"/>
  <c r="F782719" i="1"/>
  <c r="F782718" i="1"/>
  <c r="F782717" i="1"/>
  <c r="F782716" i="1"/>
  <c r="F782715" i="1"/>
  <c r="F782714" i="1"/>
  <c r="F782713" i="1"/>
  <c r="F782712" i="1"/>
  <c r="F782711" i="1"/>
  <c r="F782710" i="1"/>
  <c r="F782709" i="1"/>
  <c r="F782708" i="1"/>
  <c r="F782707" i="1"/>
  <c r="F782706" i="1"/>
  <c r="F782705" i="1"/>
  <c r="F782704" i="1"/>
  <c r="F782703" i="1"/>
  <c r="F782702" i="1"/>
  <c r="F782701" i="1"/>
  <c r="F782700" i="1"/>
  <c r="F782699" i="1"/>
  <c r="F782698" i="1"/>
  <c r="F782697" i="1"/>
  <c r="F782696" i="1"/>
  <c r="F782695" i="1"/>
  <c r="F782694" i="1"/>
  <c r="F782693" i="1"/>
  <c r="F782692" i="1"/>
  <c r="F782691" i="1"/>
  <c r="F782690" i="1"/>
  <c r="F782689" i="1"/>
  <c r="F782688" i="1"/>
  <c r="F782687" i="1"/>
  <c r="F782686" i="1"/>
  <c r="F782685" i="1"/>
  <c r="F782684" i="1"/>
  <c r="F782683" i="1"/>
  <c r="F782682" i="1"/>
  <c r="F782681" i="1"/>
  <c r="F782680" i="1"/>
  <c r="F782679" i="1"/>
  <c r="F782678" i="1"/>
  <c r="F782677" i="1"/>
  <c r="F782676" i="1"/>
  <c r="F782675" i="1"/>
  <c r="F782674" i="1"/>
  <c r="F782673" i="1"/>
  <c r="F782672" i="1"/>
  <c r="F782671" i="1"/>
  <c r="F782670" i="1"/>
  <c r="F782669" i="1"/>
  <c r="F782668" i="1"/>
  <c r="F782667" i="1"/>
  <c r="F782666" i="1"/>
  <c r="F782665" i="1"/>
  <c r="F782664" i="1"/>
  <c r="F782663" i="1"/>
  <c r="F782662" i="1"/>
  <c r="F782661" i="1"/>
  <c r="F782660" i="1"/>
  <c r="F782659" i="1"/>
  <c r="F782658" i="1"/>
  <c r="F782657" i="1"/>
  <c r="F782656" i="1"/>
  <c r="F782655" i="1"/>
  <c r="F782654" i="1"/>
  <c r="F782653" i="1"/>
  <c r="F782652" i="1"/>
  <c r="F782651" i="1"/>
  <c r="F782650" i="1"/>
  <c r="F782649" i="1"/>
  <c r="F782648" i="1"/>
  <c r="F782647" i="1"/>
  <c r="F782646" i="1"/>
  <c r="F782645" i="1"/>
  <c r="F782644" i="1"/>
  <c r="F782643" i="1"/>
  <c r="F782642" i="1"/>
  <c r="F782641" i="1"/>
  <c r="F782640" i="1"/>
  <c r="F782639" i="1"/>
  <c r="F782638" i="1"/>
  <c r="F782637" i="1"/>
  <c r="F782636" i="1"/>
  <c r="F782635" i="1"/>
  <c r="F782634" i="1"/>
  <c r="F782633" i="1"/>
  <c r="F782632" i="1"/>
  <c r="F782631" i="1"/>
  <c r="F782630" i="1"/>
  <c r="F782629" i="1"/>
  <c r="F782628" i="1"/>
  <c r="F782627" i="1"/>
  <c r="F782626" i="1"/>
  <c r="F782625" i="1"/>
  <c r="F782624" i="1"/>
  <c r="F782623" i="1"/>
  <c r="F782622" i="1"/>
  <c r="F782621" i="1"/>
  <c r="F782620" i="1"/>
  <c r="F782619" i="1"/>
  <c r="F782618" i="1"/>
  <c r="F782617" i="1"/>
  <c r="F782616" i="1"/>
  <c r="F782615" i="1"/>
  <c r="F782614" i="1"/>
  <c r="F782613" i="1"/>
  <c r="F782612" i="1"/>
  <c r="F782611" i="1"/>
  <c r="F782610" i="1"/>
  <c r="F782609" i="1"/>
  <c r="F782608" i="1"/>
  <c r="F782607" i="1"/>
  <c r="F782606" i="1"/>
  <c r="F782605" i="1"/>
  <c r="F782604" i="1"/>
  <c r="F782603" i="1"/>
  <c r="F782602" i="1"/>
  <c r="F782601" i="1"/>
  <c r="F782600" i="1"/>
  <c r="F782599" i="1"/>
  <c r="F782598" i="1"/>
  <c r="F782597" i="1"/>
  <c r="F782596" i="1"/>
  <c r="F782595" i="1"/>
  <c r="F782594" i="1"/>
  <c r="F782593" i="1"/>
  <c r="F782592" i="1"/>
  <c r="F782591" i="1"/>
  <c r="F782590" i="1"/>
  <c r="F782589" i="1"/>
  <c r="F782588" i="1"/>
  <c r="F782587" i="1"/>
  <c r="F782586" i="1"/>
  <c r="F782585" i="1"/>
  <c r="F782584" i="1"/>
  <c r="F782583" i="1"/>
  <c r="F782582" i="1"/>
  <c r="F782581" i="1"/>
  <c r="F782580" i="1"/>
  <c r="F782579" i="1"/>
  <c r="F782578" i="1"/>
  <c r="F782577" i="1"/>
  <c r="F782576" i="1"/>
  <c r="F782575" i="1"/>
  <c r="F782574" i="1"/>
  <c r="F782573" i="1"/>
  <c r="F782572" i="1"/>
  <c r="F782571" i="1"/>
  <c r="F782570" i="1"/>
  <c r="F782569" i="1"/>
  <c r="F782568" i="1"/>
  <c r="F782567" i="1"/>
  <c r="F782566" i="1"/>
  <c r="F782565" i="1"/>
  <c r="F782564" i="1"/>
  <c r="F782563" i="1"/>
  <c r="F782562" i="1"/>
  <c r="F782561" i="1"/>
  <c r="F782560" i="1"/>
  <c r="F782559" i="1"/>
  <c r="F782558" i="1"/>
  <c r="F782557" i="1"/>
  <c r="F782556" i="1"/>
  <c r="F782555" i="1"/>
  <c r="F782554" i="1"/>
  <c r="F782553" i="1"/>
  <c r="F782552" i="1"/>
  <c r="F782551" i="1"/>
  <c r="F782550" i="1"/>
  <c r="F782549" i="1"/>
  <c r="F782548" i="1"/>
  <c r="F782547" i="1"/>
  <c r="F782546" i="1"/>
  <c r="F782545" i="1"/>
  <c r="F782544" i="1"/>
  <c r="F782543" i="1"/>
  <c r="F782542" i="1"/>
  <c r="F782541" i="1"/>
  <c r="F782540" i="1"/>
  <c r="F782539" i="1"/>
  <c r="F782538" i="1"/>
  <c r="F782537" i="1"/>
  <c r="F782536" i="1"/>
  <c r="F782535" i="1"/>
  <c r="F782534" i="1"/>
  <c r="F782533" i="1"/>
  <c r="F782532" i="1"/>
  <c r="F782531" i="1"/>
  <c r="F782530" i="1"/>
  <c r="F782529" i="1"/>
  <c r="F782528" i="1"/>
  <c r="F782527" i="1"/>
  <c r="F782526" i="1"/>
  <c r="F782525" i="1"/>
  <c r="F782524" i="1"/>
  <c r="F782523" i="1"/>
  <c r="F782522" i="1"/>
  <c r="F782521" i="1"/>
  <c r="F782520" i="1"/>
  <c r="F782519" i="1"/>
  <c r="F782518" i="1"/>
  <c r="F782517" i="1"/>
  <c r="F782516" i="1"/>
  <c r="F782515" i="1"/>
  <c r="F782514" i="1"/>
  <c r="F782513" i="1"/>
  <c r="F782512" i="1"/>
  <c r="F782511" i="1"/>
  <c r="F782510" i="1"/>
  <c r="F782509" i="1"/>
  <c r="F782508" i="1"/>
  <c r="F782507" i="1"/>
  <c r="F782506" i="1"/>
  <c r="F782505" i="1"/>
  <c r="F782504" i="1"/>
  <c r="F782503" i="1"/>
  <c r="F782502" i="1"/>
  <c r="F782501" i="1"/>
  <c r="F782500" i="1"/>
  <c r="F782499" i="1"/>
  <c r="F782498" i="1"/>
  <c r="F782497" i="1"/>
  <c r="F782496" i="1"/>
  <c r="F782495" i="1"/>
  <c r="F782494" i="1"/>
  <c r="F782493" i="1"/>
  <c r="F782492" i="1"/>
  <c r="F782491" i="1"/>
  <c r="F782490" i="1"/>
  <c r="F782489" i="1"/>
  <c r="F782488" i="1"/>
  <c r="F782487" i="1"/>
  <c r="F782486" i="1"/>
  <c r="F782485" i="1"/>
  <c r="F782484" i="1"/>
  <c r="F782483" i="1"/>
  <c r="F782482" i="1"/>
  <c r="F782481" i="1"/>
  <c r="F782480" i="1"/>
  <c r="F782479" i="1"/>
  <c r="F782478" i="1"/>
  <c r="F782477" i="1"/>
  <c r="F782476" i="1"/>
  <c r="F782475" i="1"/>
  <c r="F782474" i="1"/>
  <c r="F782473" i="1"/>
  <c r="F782472" i="1"/>
  <c r="F782471" i="1"/>
  <c r="F782470" i="1"/>
  <c r="F782469" i="1"/>
  <c r="F782468" i="1"/>
  <c r="F782467" i="1"/>
  <c r="F782466" i="1"/>
  <c r="F782465" i="1"/>
  <c r="F782464" i="1"/>
  <c r="F782463" i="1"/>
  <c r="F782462" i="1"/>
  <c r="F782461" i="1"/>
  <c r="F782460" i="1"/>
  <c r="F782459" i="1"/>
  <c r="F782458" i="1"/>
  <c r="F782457" i="1"/>
  <c r="F782456" i="1"/>
  <c r="F782455" i="1"/>
  <c r="F782454" i="1"/>
  <c r="F782453" i="1"/>
  <c r="F782452" i="1"/>
  <c r="F782451" i="1"/>
  <c r="F782450" i="1"/>
  <c r="F782449" i="1"/>
  <c r="F782448" i="1"/>
  <c r="F782447" i="1"/>
  <c r="F782446" i="1"/>
  <c r="F782445" i="1"/>
  <c r="F782444" i="1"/>
  <c r="F782443" i="1"/>
  <c r="F782442" i="1"/>
  <c r="F782441" i="1"/>
  <c r="F782440" i="1"/>
  <c r="F782439" i="1"/>
  <c r="F782438" i="1"/>
  <c r="F782437" i="1"/>
  <c r="F782436" i="1"/>
  <c r="F782435" i="1"/>
  <c r="F782434" i="1"/>
  <c r="F782433" i="1"/>
  <c r="F782432" i="1"/>
  <c r="F782431" i="1"/>
  <c r="F782430" i="1"/>
  <c r="F782429" i="1"/>
  <c r="F782428" i="1"/>
  <c r="F782427" i="1"/>
  <c r="F782426" i="1"/>
  <c r="F782425" i="1"/>
  <c r="F782424" i="1"/>
  <c r="F782423" i="1"/>
  <c r="F782422" i="1"/>
  <c r="F782421" i="1"/>
  <c r="F782420" i="1"/>
  <c r="F782419" i="1"/>
  <c r="F782418" i="1"/>
  <c r="F782417" i="1"/>
  <c r="F782416" i="1"/>
  <c r="F782415" i="1"/>
  <c r="F782414" i="1"/>
  <c r="F782413" i="1"/>
  <c r="F782412" i="1"/>
  <c r="F782411" i="1"/>
  <c r="F782410" i="1"/>
  <c r="F782409" i="1"/>
  <c r="F782408" i="1"/>
  <c r="F782407" i="1"/>
  <c r="F782406" i="1"/>
  <c r="F782405" i="1"/>
  <c r="F782404" i="1"/>
  <c r="F782403" i="1"/>
  <c r="F782402" i="1"/>
  <c r="F782401" i="1"/>
  <c r="F782400" i="1"/>
  <c r="F782399" i="1"/>
  <c r="F782398" i="1"/>
  <c r="F782397" i="1"/>
  <c r="F782396" i="1"/>
  <c r="F782395" i="1"/>
  <c r="F782394" i="1"/>
  <c r="F782393" i="1"/>
  <c r="F782392" i="1"/>
  <c r="F782391" i="1"/>
  <c r="F782390" i="1"/>
  <c r="F782389" i="1"/>
  <c r="F782388" i="1"/>
  <c r="F782387" i="1"/>
  <c r="F782386" i="1"/>
  <c r="F782385" i="1"/>
  <c r="F782384" i="1"/>
  <c r="F782383" i="1"/>
  <c r="F782382" i="1"/>
  <c r="F782381" i="1"/>
  <c r="F782380" i="1"/>
  <c r="F782379" i="1"/>
  <c r="F782378" i="1"/>
  <c r="F782377" i="1"/>
  <c r="F782376" i="1"/>
  <c r="F782375" i="1"/>
  <c r="F782374" i="1"/>
  <c r="F782373" i="1"/>
  <c r="F782372" i="1"/>
  <c r="F782371" i="1"/>
  <c r="F782370" i="1"/>
  <c r="F782369" i="1"/>
  <c r="F782368" i="1"/>
  <c r="F782367" i="1"/>
  <c r="F782366" i="1"/>
  <c r="F782365" i="1"/>
  <c r="F782364" i="1"/>
  <c r="F782363" i="1"/>
  <c r="F782362" i="1"/>
  <c r="F782361" i="1"/>
  <c r="F782360" i="1"/>
  <c r="F782359" i="1"/>
  <c r="F782358" i="1"/>
  <c r="F782357" i="1"/>
  <c r="F782356" i="1"/>
  <c r="F782355" i="1"/>
  <c r="F782354" i="1"/>
  <c r="F782353" i="1"/>
  <c r="F782352" i="1"/>
  <c r="F782351" i="1"/>
  <c r="F782350" i="1"/>
  <c r="F782349" i="1"/>
  <c r="F782348" i="1"/>
  <c r="F782347" i="1"/>
  <c r="F782346" i="1"/>
  <c r="F782345" i="1"/>
  <c r="F782344" i="1"/>
  <c r="F782343" i="1"/>
  <c r="F782342" i="1"/>
  <c r="F782341" i="1"/>
  <c r="F782340" i="1"/>
  <c r="F782339" i="1"/>
  <c r="F782338" i="1"/>
  <c r="F782337" i="1"/>
  <c r="F782336" i="1"/>
  <c r="F782335" i="1"/>
  <c r="F782334" i="1"/>
  <c r="F782333" i="1"/>
  <c r="F782332" i="1"/>
  <c r="F782331" i="1"/>
  <c r="F782330" i="1"/>
  <c r="F782329" i="1"/>
  <c r="F782328" i="1"/>
  <c r="F782327" i="1"/>
  <c r="F782326" i="1"/>
  <c r="F782325" i="1"/>
  <c r="F782324" i="1"/>
  <c r="F782323" i="1"/>
  <c r="F782322" i="1"/>
  <c r="F782321" i="1"/>
  <c r="F782320" i="1"/>
  <c r="F782319" i="1"/>
  <c r="F782318" i="1"/>
  <c r="F782317" i="1"/>
  <c r="F782316" i="1"/>
  <c r="F782315" i="1"/>
  <c r="F782314" i="1"/>
  <c r="F782313" i="1"/>
  <c r="F782312" i="1"/>
  <c r="F782311" i="1"/>
  <c r="F782310" i="1"/>
  <c r="F782309" i="1"/>
  <c r="F782308" i="1"/>
  <c r="F782307" i="1"/>
  <c r="F782306" i="1"/>
  <c r="F782305" i="1"/>
  <c r="F782304" i="1"/>
  <c r="F782303" i="1"/>
  <c r="F782302" i="1"/>
  <c r="F782301" i="1"/>
  <c r="F782300" i="1"/>
  <c r="F782299" i="1"/>
  <c r="F782298" i="1"/>
  <c r="F782297" i="1"/>
  <c r="F782296" i="1"/>
  <c r="F782295" i="1"/>
  <c r="F782294" i="1"/>
  <c r="F782293" i="1"/>
  <c r="F782292" i="1"/>
  <c r="F782291" i="1"/>
  <c r="F782290" i="1"/>
  <c r="F782289" i="1"/>
  <c r="F782288" i="1"/>
  <c r="F782287" i="1"/>
  <c r="F782286" i="1"/>
  <c r="F782285" i="1"/>
  <c r="F782284" i="1"/>
  <c r="F782283" i="1"/>
  <c r="F782282" i="1"/>
  <c r="F782281" i="1"/>
  <c r="F782280" i="1"/>
  <c r="F782279" i="1"/>
  <c r="F782278" i="1"/>
  <c r="F782277" i="1"/>
  <c r="F782276" i="1"/>
  <c r="F782275" i="1"/>
  <c r="F782274" i="1"/>
  <c r="F782273" i="1"/>
  <c r="F782272" i="1"/>
  <c r="F782271" i="1"/>
  <c r="F782270" i="1"/>
  <c r="F782269" i="1"/>
  <c r="F782268" i="1"/>
  <c r="F782267" i="1"/>
  <c r="F782266" i="1"/>
  <c r="F782265" i="1"/>
  <c r="F782264" i="1"/>
  <c r="F782263" i="1"/>
  <c r="F782262" i="1"/>
  <c r="F782261" i="1"/>
  <c r="F782260" i="1"/>
  <c r="F782259" i="1"/>
  <c r="F782258" i="1"/>
  <c r="F782257" i="1"/>
  <c r="F782256" i="1"/>
  <c r="F782255" i="1"/>
  <c r="F782254" i="1"/>
  <c r="F782253" i="1"/>
  <c r="F782252" i="1"/>
  <c r="F782251" i="1"/>
  <c r="F782250" i="1"/>
  <c r="F782249" i="1"/>
  <c r="F782248" i="1"/>
  <c r="F782247" i="1"/>
  <c r="F782246" i="1"/>
  <c r="F782245" i="1"/>
  <c r="F782244" i="1"/>
  <c r="F782243" i="1"/>
  <c r="F782242" i="1"/>
  <c r="F782241" i="1"/>
  <c r="F782240" i="1"/>
  <c r="F782239" i="1"/>
  <c r="F782238" i="1"/>
  <c r="F782237" i="1"/>
  <c r="F782236" i="1"/>
  <c r="F782235" i="1"/>
  <c r="F782234" i="1"/>
  <c r="F782233" i="1"/>
  <c r="F782232" i="1"/>
  <c r="F782231" i="1"/>
  <c r="F782230" i="1"/>
  <c r="F782229" i="1"/>
  <c r="F782228" i="1"/>
  <c r="F782227" i="1"/>
  <c r="F782226" i="1"/>
  <c r="F782225" i="1"/>
  <c r="F782224" i="1"/>
  <c r="F782223" i="1"/>
  <c r="F782222" i="1"/>
  <c r="F782221" i="1"/>
  <c r="F782220" i="1"/>
  <c r="F782219" i="1"/>
  <c r="F782218" i="1"/>
  <c r="F782217" i="1"/>
  <c r="F782216" i="1"/>
  <c r="F782215" i="1"/>
  <c r="F782214" i="1"/>
  <c r="F782213" i="1"/>
  <c r="F782212" i="1"/>
  <c r="F782211" i="1"/>
  <c r="F782210" i="1"/>
  <c r="F782209" i="1"/>
  <c r="F782208" i="1"/>
  <c r="F782207" i="1"/>
  <c r="F782206" i="1"/>
  <c r="F782205" i="1"/>
  <c r="F782204" i="1"/>
  <c r="F782203" i="1"/>
  <c r="F782202" i="1"/>
  <c r="F782201" i="1"/>
  <c r="F782200" i="1"/>
  <c r="F782199" i="1"/>
  <c r="F782198" i="1"/>
  <c r="F782197" i="1"/>
  <c r="F782196" i="1"/>
  <c r="F782195" i="1"/>
  <c r="F782194" i="1"/>
  <c r="F782193" i="1"/>
  <c r="F782192" i="1"/>
  <c r="F782191" i="1"/>
  <c r="F782190" i="1"/>
  <c r="F782189" i="1"/>
  <c r="F782188" i="1"/>
  <c r="F782187" i="1"/>
  <c r="F782186" i="1"/>
  <c r="F782185" i="1"/>
  <c r="F782184" i="1"/>
  <c r="F782183" i="1"/>
  <c r="F782182" i="1"/>
  <c r="F782181" i="1"/>
  <c r="F782180" i="1"/>
  <c r="F782179" i="1"/>
  <c r="F782178" i="1"/>
  <c r="F782177" i="1"/>
  <c r="F782176" i="1"/>
  <c r="F782175" i="1"/>
  <c r="F782174" i="1"/>
  <c r="F782173" i="1"/>
  <c r="F782172" i="1"/>
  <c r="F782171" i="1"/>
  <c r="F782170" i="1"/>
  <c r="F782169" i="1"/>
  <c r="F782168" i="1"/>
  <c r="F782167" i="1"/>
  <c r="F782166" i="1"/>
  <c r="F782165" i="1"/>
  <c r="F782164" i="1"/>
  <c r="F782163" i="1"/>
  <c r="F782162" i="1"/>
  <c r="F782161" i="1"/>
  <c r="F782160" i="1"/>
  <c r="F782159" i="1"/>
  <c r="F782158" i="1"/>
  <c r="F782157" i="1"/>
  <c r="F782156" i="1"/>
  <c r="F782155" i="1"/>
  <c r="F782154" i="1"/>
  <c r="F782153" i="1"/>
  <c r="F782152" i="1"/>
  <c r="F782151" i="1"/>
  <c r="F782150" i="1"/>
  <c r="F782149" i="1"/>
  <c r="F782148" i="1"/>
  <c r="F782147" i="1"/>
  <c r="F782146" i="1"/>
  <c r="F782145" i="1"/>
  <c r="F782144" i="1"/>
  <c r="F782143" i="1"/>
  <c r="F782142" i="1"/>
  <c r="F782141" i="1"/>
  <c r="F782140" i="1"/>
  <c r="F782139" i="1"/>
  <c r="F782138" i="1"/>
  <c r="F782137" i="1"/>
  <c r="F782136" i="1"/>
  <c r="F782135" i="1"/>
  <c r="F782134" i="1"/>
  <c r="F782133" i="1"/>
  <c r="F782132" i="1"/>
  <c r="F782131" i="1"/>
  <c r="F782130" i="1"/>
  <c r="F782129" i="1"/>
  <c r="F782128" i="1"/>
  <c r="F782127" i="1"/>
  <c r="F782126" i="1"/>
  <c r="F782125" i="1"/>
  <c r="F782124" i="1"/>
  <c r="F782123" i="1"/>
  <c r="F782122" i="1"/>
  <c r="F782121" i="1"/>
  <c r="F782120" i="1"/>
  <c r="F782119" i="1"/>
  <c r="F782118" i="1"/>
  <c r="F782117" i="1"/>
  <c r="F782116" i="1"/>
  <c r="F782115" i="1"/>
  <c r="F782114" i="1"/>
  <c r="F782113" i="1"/>
  <c r="F782112" i="1"/>
  <c r="F782111" i="1"/>
  <c r="F782110" i="1"/>
  <c r="F782109" i="1"/>
  <c r="F782108" i="1"/>
  <c r="F782107" i="1"/>
  <c r="F782106" i="1"/>
  <c r="F782105" i="1"/>
  <c r="F782104" i="1"/>
  <c r="F782103" i="1"/>
  <c r="F782102" i="1"/>
  <c r="F782101" i="1"/>
  <c r="F782100" i="1"/>
  <c r="F782099" i="1"/>
  <c r="F782098" i="1"/>
  <c r="F782097" i="1"/>
  <c r="F782096" i="1"/>
  <c r="F782095" i="1"/>
  <c r="F782094" i="1"/>
  <c r="F782093" i="1"/>
  <c r="F782092" i="1"/>
  <c r="F782091" i="1"/>
  <c r="F782090" i="1"/>
  <c r="F782089" i="1"/>
  <c r="F782088" i="1"/>
  <c r="F782087" i="1"/>
  <c r="F782086" i="1"/>
  <c r="F782085" i="1"/>
  <c r="F782084" i="1"/>
  <c r="F782083" i="1"/>
  <c r="F782082" i="1"/>
  <c r="F782081" i="1"/>
  <c r="F782080" i="1"/>
  <c r="F782079" i="1"/>
  <c r="F782078" i="1"/>
  <c r="F782077" i="1"/>
  <c r="F782076" i="1"/>
  <c r="F782075" i="1"/>
  <c r="F782074" i="1"/>
  <c r="F782073" i="1"/>
  <c r="F782072" i="1"/>
  <c r="F782071" i="1"/>
  <c r="F782070" i="1"/>
  <c r="F782069" i="1"/>
  <c r="F782068" i="1"/>
  <c r="F782067" i="1"/>
  <c r="F782066" i="1"/>
  <c r="F782065" i="1"/>
  <c r="F782064" i="1"/>
  <c r="F782063" i="1"/>
  <c r="F782062" i="1"/>
  <c r="F782061" i="1"/>
  <c r="F782060" i="1"/>
  <c r="F782059" i="1"/>
  <c r="F782058" i="1"/>
  <c r="F782057" i="1"/>
  <c r="F782056" i="1"/>
  <c r="F782055" i="1"/>
  <c r="F782054" i="1"/>
  <c r="F782053" i="1"/>
  <c r="F782052" i="1"/>
  <c r="F782051" i="1"/>
  <c r="F782050" i="1"/>
  <c r="F782049" i="1"/>
  <c r="F782048" i="1"/>
  <c r="F782047" i="1"/>
  <c r="F782046" i="1"/>
  <c r="F782045" i="1"/>
  <c r="F782044" i="1"/>
  <c r="F782043" i="1"/>
  <c r="F782042" i="1"/>
  <c r="F782041" i="1"/>
  <c r="F782040" i="1"/>
  <c r="F782039" i="1"/>
  <c r="F782038" i="1"/>
  <c r="F782037" i="1"/>
  <c r="F782036" i="1"/>
  <c r="F782035" i="1"/>
  <c r="F782034" i="1"/>
  <c r="F782033" i="1"/>
  <c r="F782032" i="1"/>
  <c r="F782031" i="1"/>
  <c r="F782030" i="1"/>
  <c r="F782029" i="1"/>
  <c r="F782028" i="1"/>
  <c r="F782027" i="1"/>
  <c r="F782026" i="1"/>
  <c r="F782025" i="1"/>
  <c r="F782024" i="1"/>
  <c r="F782023" i="1"/>
  <c r="F782022" i="1"/>
  <c r="F782021" i="1"/>
  <c r="F782020" i="1"/>
  <c r="F782019" i="1"/>
  <c r="F782018" i="1"/>
  <c r="F782017" i="1"/>
  <c r="F782016" i="1"/>
  <c r="F782015" i="1"/>
  <c r="F782014" i="1"/>
  <c r="F782013" i="1"/>
  <c r="F782012" i="1"/>
  <c r="F782011" i="1"/>
  <c r="F782010" i="1"/>
  <c r="F782009" i="1"/>
  <c r="F782008" i="1"/>
  <c r="F782007" i="1"/>
  <c r="F782006" i="1"/>
  <c r="F782005" i="1"/>
  <c r="F782004" i="1"/>
  <c r="F782003" i="1"/>
  <c r="F782002" i="1"/>
  <c r="F782001" i="1"/>
  <c r="F782000" i="1"/>
  <c r="F781999" i="1"/>
  <c r="F781998" i="1"/>
  <c r="F781997" i="1"/>
  <c r="F781996" i="1"/>
  <c r="F781995" i="1"/>
  <c r="F781994" i="1"/>
  <c r="F781993" i="1"/>
  <c r="F781992" i="1"/>
  <c r="F781991" i="1"/>
  <c r="F781990" i="1"/>
  <c r="F781989" i="1"/>
  <c r="F781988" i="1"/>
  <c r="F781987" i="1"/>
  <c r="F781986" i="1"/>
  <c r="F781985" i="1"/>
  <c r="F781984" i="1"/>
  <c r="F781983" i="1"/>
  <c r="F781982" i="1"/>
  <c r="F781981" i="1"/>
  <c r="F781980" i="1"/>
  <c r="F781979" i="1"/>
  <c r="F781978" i="1"/>
  <c r="F781977" i="1"/>
  <c r="F781976" i="1"/>
  <c r="F781975" i="1"/>
  <c r="F781974" i="1"/>
  <c r="F781973" i="1"/>
  <c r="F781972" i="1"/>
  <c r="F781971" i="1"/>
  <c r="F781970" i="1"/>
  <c r="F781969" i="1"/>
  <c r="F781968" i="1"/>
  <c r="F781967" i="1"/>
  <c r="F781966" i="1"/>
  <c r="F781965" i="1"/>
  <c r="F781964" i="1"/>
  <c r="F781963" i="1"/>
  <c r="F781962" i="1"/>
  <c r="F781961" i="1"/>
  <c r="F781960" i="1"/>
  <c r="F781959" i="1"/>
  <c r="F781958" i="1"/>
  <c r="F781957" i="1"/>
  <c r="F781956" i="1"/>
  <c r="F781955" i="1"/>
  <c r="F781954" i="1"/>
  <c r="F781953" i="1"/>
  <c r="F781952" i="1"/>
  <c r="F781951" i="1"/>
  <c r="F781950" i="1"/>
  <c r="F781949" i="1"/>
  <c r="F781948" i="1"/>
  <c r="F781947" i="1"/>
  <c r="F781946" i="1"/>
  <c r="F781945" i="1"/>
  <c r="F781944" i="1"/>
  <c r="F781943" i="1"/>
  <c r="F781942" i="1"/>
  <c r="F781941" i="1"/>
  <c r="F781940" i="1"/>
  <c r="F781939" i="1"/>
  <c r="F781938" i="1"/>
  <c r="F781937" i="1"/>
  <c r="F781936" i="1"/>
  <c r="F781935" i="1"/>
  <c r="F781934" i="1"/>
  <c r="F781933" i="1"/>
  <c r="F781932" i="1"/>
  <c r="F781931" i="1"/>
  <c r="F781930" i="1"/>
  <c r="F781929" i="1"/>
  <c r="F781928" i="1"/>
  <c r="F781927" i="1"/>
  <c r="F781926" i="1"/>
  <c r="F781925" i="1"/>
  <c r="F781924" i="1"/>
  <c r="F781923" i="1"/>
  <c r="F781922" i="1"/>
  <c r="F781921" i="1"/>
  <c r="F781920" i="1"/>
  <c r="F781919" i="1"/>
  <c r="F781918" i="1"/>
  <c r="F781917" i="1"/>
  <c r="F781916" i="1"/>
  <c r="F781915" i="1"/>
  <c r="F781914" i="1"/>
  <c r="F781913" i="1"/>
  <c r="F781912" i="1"/>
  <c r="F781911" i="1"/>
  <c r="F781910" i="1"/>
  <c r="F781909" i="1"/>
  <c r="F781908" i="1"/>
  <c r="F781907" i="1"/>
  <c r="F781906" i="1"/>
  <c r="F781905" i="1"/>
  <c r="F781904" i="1"/>
  <c r="F781903" i="1"/>
  <c r="F781902" i="1"/>
  <c r="F781901" i="1"/>
  <c r="F781900" i="1"/>
  <c r="F781899" i="1"/>
  <c r="F781898" i="1"/>
  <c r="F781897" i="1"/>
  <c r="F781896" i="1"/>
  <c r="F781895" i="1"/>
  <c r="F781894" i="1"/>
  <c r="F781893" i="1"/>
  <c r="F781892" i="1"/>
  <c r="F781891" i="1"/>
  <c r="F781890" i="1"/>
  <c r="F781889" i="1"/>
  <c r="F781888" i="1"/>
  <c r="F781887" i="1"/>
  <c r="F781886" i="1"/>
  <c r="F781885" i="1"/>
  <c r="F781884" i="1"/>
  <c r="F781883" i="1"/>
  <c r="F781882" i="1"/>
  <c r="F781881" i="1"/>
  <c r="F781880" i="1"/>
  <c r="F781879" i="1"/>
  <c r="F781878" i="1"/>
  <c r="F781877" i="1"/>
  <c r="F781876" i="1"/>
  <c r="F781875" i="1"/>
  <c r="F781874" i="1"/>
  <c r="F781873" i="1"/>
  <c r="F781872" i="1"/>
  <c r="F781871" i="1"/>
  <c r="F781870" i="1"/>
  <c r="F781869" i="1"/>
  <c r="F781868" i="1"/>
  <c r="F781867" i="1"/>
  <c r="F781866" i="1"/>
  <c r="F781865" i="1"/>
  <c r="F781864" i="1"/>
  <c r="F781863" i="1"/>
  <c r="F781862" i="1"/>
  <c r="F781861" i="1"/>
  <c r="F781860" i="1"/>
  <c r="F781859" i="1"/>
  <c r="F781858" i="1"/>
  <c r="F781857" i="1"/>
  <c r="F781856" i="1"/>
  <c r="F781855" i="1"/>
  <c r="F781854" i="1"/>
  <c r="F781853" i="1"/>
  <c r="F781852" i="1"/>
  <c r="F781851" i="1"/>
  <c r="F781850" i="1"/>
  <c r="F781849" i="1"/>
  <c r="F781848" i="1"/>
  <c r="F781847" i="1"/>
  <c r="F781846" i="1"/>
  <c r="F781845" i="1"/>
  <c r="F781844" i="1"/>
  <c r="F781843" i="1"/>
  <c r="F781842" i="1"/>
  <c r="F781841" i="1"/>
  <c r="F781840" i="1"/>
  <c r="F781839" i="1"/>
  <c r="F781838" i="1"/>
  <c r="F781837" i="1"/>
  <c r="F781836" i="1"/>
  <c r="F781835" i="1"/>
  <c r="F781834" i="1"/>
  <c r="F781833" i="1"/>
  <c r="F781832" i="1"/>
  <c r="F781831" i="1"/>
  <c r="F781830" i="1"/>
  <c r="F781829" i="1"/>
  <c r="F781828" i="1"/>
  <c r="F781827" i="1"/>
  <c r="F781826" i="1"/>
  <c r="F781825" i="1"/>
  <c r="F781824" i="1"/>
  <c r="F781823" i="1"/>
  <c r="F781822" i="1"/>
  <c r="F781821" i="1"/>
  <c r="F781820" i="1"/>
  <c r="F781819" i="1"/>
  <c r="F781818" i="1"/>
  <c r="F781817" i="1"/>
  <c r="F781816" i="1"/>
  <c r="F781815" i="1"/>
  <c r="F781814" i="1"/>
  <c r="F781813" i="1"/>
  <c r="F781812" i="1"/>
  <c r="F781811" i="1"/>
  <c r="F781810" i="1"/>
  <c r="F781809" i="1"/>
  <c r="F781808" i="1"/>
  <c r="F781807" i="1"/>
  <c r="F781806" i="1"/>
  <c r="F781805" i="1"/>
  <c r="F781804" i="1"/>
  <c r="F781803" i="1"/>
  <c r="F781802" i="1"/>
  <c r="F781801" i="1"/>
  <c r="F781800" i="1"/>
  <c r="F781799" i="1"/>
  <c r="F781798" i="1"/>
  <c r="F781797" i="1"/>
  <c r="F781796" i="1"/>
  <c r="F781795" i="1"/>
  <c r="F781794" i="1"/>
  <c r="F781793" i="1"/>
  <c r="F781792" i="1"/>
  <c r="F781791" i="1"/>
  <c r="F781790" i="1"/>
  <c r="F781789" i="1"/>
  <c r="F781788" i="1"/>
  <c r="F781787" i="1"/>
  <c r="F781786" i="1"/>
  <c r="F781785" i="1"/>
  <c r="F781784" i="1"/>
  <c r="F781783" i="1"/>
  <c r="F781782" i="1"/>
  <c r="F781781" i="1"/>
  <c r="F781780" i="1"/>
  <c r="F781779" i="1"/>
  <c r="F781778" i="1"/>
  <c r="F781777" i="1"/>
  <c r="F781776" i="1"/>
  <c r="F781775" i="1"/>
  <c r="F781774" i="1"/>
  <c r="F781773" i="1"/>
  <c r="F781772" i="1"/>
  <c r="F781771" i="1"/>
  <c r="F781770" i="1"/>
  <c r="F781769" i="1"/>
  <c r="F781768" i="1"/>
  <c r="F781767" i="1"/>
  <c r="F781766" i="1"/>
  <c r="F781765" i="1"/>
  <c r="F781764" i="1"/>
  <c r="F781763" i="1"/>
  <c r="F781762" i="1"/>
  <c r="F781761" i="1"/>
  <c r="F781760" i="1"/>
  <c r="F781759" i="1"/>
  <c r="F781758" i="1"/>
  <c r="F781757" i="1"/>
  <c r="F781756" i="1"/>
  <c r="F781755" i="1"/>
  <c r="F781754" i="1"/>
  <c r="F781753" i="1"/>
  <c r="F781752" i="1"/>
  <c r="F781751" i="1"/>
  <c r="F781750" i="1"/>
  <c r="F781749" i="1"/>
  <c r="F781748" i="1"/>
  <c r="F781747" i="1"/>
  <c r="F781746" i="1"/>
  <c r="F781745" i="1"/>
  <c r="F781744" i="1"/>
  <c r="F781743" i="1"/>
  <c r="F781742" i="1"/>
  <c r="F781741" i="1"/>
  <c r="F781740" i="1"/>
  <c r="F781739" i="1"/>
  <c r="F781738" i="1"/>
  <c r="F781737" i="1"/>
  <c r="F781736" i="1"/>
  <c r="F781735" i="1"/>
  <c r="F781734" i="1"/>
  <c r="F781733" i="1"/>
  <c r="F781732" i="1"/>
  <c r="F781731" i="1"/>
  <c r="F781730" i="1"/>
  <c r="F781729" i="1"/>
  <c r="F781728" i="1"/>
  <c r="F781727" i="1"/>
  <c r="F781726" i="1"/>
  <c r="F781725" i="1"/>
  <c r="F781724" i="1"/>
  <c r="F781723" i="1"/>
  <c r="F781722" i="1"/>
  <c r="F781721" i="1"/>
  <c r="F781720" i="1"/>
  <c r="F781719" i="1"/>
  <c r="F781718" i="1"/>
  <c r="F781717" i="1"/>
  <c r="F781716" i="1"/>
  <c r="F781715" i="1"/>
  <c r="F781714" i="1"/>
  <c r="F781713" i="1"/>
  <c r="F781712" i="1"/>
  <c r="F781711" i="1"/>
  <c r="F781710" i="1"/>
  <c r="F781709" i="1"/>
  <c r="F781708" i="1"/>
  <c r="F781707" i="1"/>
  <c r="F781706" i="1"/>
  <c r="F781705" i="1"/>
  <c r="F781704" i="1"/>
  <c r="F781703" i="1"/>
  <c r="F781702" i="1"/>
  <c r="F781701" i="1"/>
  <c r="F781700" i="1"/>
  <c r="F781699" i="1"/>
  <c r="F781698" i="1"/>
  <c r="F781697" i="1"/>
  <c r="F781696" i="1"/>
  <c r="F781695" i="1"/>
  <c r="F781694" i="1"/>
  <c r="F781693" i="1"/>
  <c r="F781692" i="1"/>
  <c r="F781691" i="1"/>
  <c r="F781690" i="1"/>
  <c r="F781689" i="1"/>
  <c r="F781688" i="1"/>
  <c r="F781687" i="1"/>
  <c r="F781686" i="1"/>
  <c r="F781685" i="1"/>
  <c r="F781684" i="1"/>
  <c r="F781683" i="1"/>
  <c r="F781682" i="1"/>
  <c r="F781681" i="1"/>
  <c r="F781680" i="1"/>
  <c r="F781679" i="1"/>
  <c r="F781678" i="1"/>
  <c r="F781677" i="1"/>
  <c r="F781676" i="1"/>
  <c r="F781675" i="1"/>
  <c r="F781674" i="1"/>
  <c r="F781673" i="1"/>
  <c r="F781672" i="1"/>
  <c r="F781671" i="1"/>
  <c r="F781670" i="1"/>
  <c r="F781669" i="1"/>
  <c r="F781668" i="1"/>
  <c r="F781667" i="1"/>
  <c r="F781666" i="1"/>
  <c r="F781665" i="1"/>
  <c r="F781664" i="1"/>
  <c r="F781663" i="1"/>
  <c r="F781662" i="1"/>
  <c r="F781661" i="1"/>
  <c r="F781660" i="1"/>
  <c r="F781659" i="1"/>
  <c r="F781658" i="1"/>
  <c r="F781657" i="1"/>
  <c r="F781656" i="1"/>
  <c r="F781655" i="1"/>
  <c r="F781654" i="1"/>
  <c r="F781653" i="1"/>
  <c r="F781652" i="1"/>
  <c r="F781651" i="1"/>
  <c r="F781650" i="1"/>
  <c r="F781649" i="1"/>
  <c r="F781648" i="1"/>
  <c r="F781647" i="1"/>
  <c r="F781646" i="1"/>
  <c r="F781645" i="1"/>
  <c r="F781644" i="1"/>
  <c r="F781643" i="1"/>
  <c r="F781642" i="1"/>
  <c r="F781641" i="1"/>
  <c r="F781640" i="1"/>
  <c r="F781639" i="1"/>
  <c r="F781638" i="1"/>
  <c r="F781637" i="1"/>
  <c r="F781636" i="1"/>
  <c r="F781635" i="1"/>
  <c r="F781634" i="1"/>
  <c r="F781633" i="1"/>
  <c r="F781632" i="1"/>
  <c r="F781631" i="1"/>
  <c r="F781630" i="1"/>
  <c r="F781629" i="1"/>
  <c r="F781628" i="1"/>
  <c r="F781627" i="1"/>
  <c r="F781626" i="1"/>
  <c r="F781625" i="1"/>
  <c r="F781624" i="1"/>
  <c r="F781623" i="1"/>
  <c r="F781622" i="1"/>
  <c r="F781621" i="1"/>
  <c r="F781620" i="1"/>
  <c r="F781619" i="1"/>
  <c r="F781618" i="1"/>
  <c r="F781617" i="1"/>
  <c r="F781616" i="1"/>
  <c r="F781615" i="1"/>
  <c r="F781614" i="1"/>
  <c r="F781613" i="1"/>
  <c r="F781612" i="1"/>
  <c r="F781611" i="1"/>
  <c r="F781610" i="1"/>
  <c r="F781609" i="1"/>
  <c r="F781608" i="1"/>
  <c r="F781607" i="1"/>
  <c r="F781606" i="1"/>
  <c r="F781605" i="1"/>
  <c r="F781604" i="1"/>
  <c r="F781603" i="1"/>
  <c r="F781602" i="1"/>
  <c r="F781601" i="1"/>
  <c r="F781600" i="1"/>
  <c r="F781599" i="1"/>
  <c r="F781598" i="1"/>
  <c r="F781597" i="1"/>
  <c r="F781596" i="1"/>
  <c r="F781595" i="1"/>
  <c r="F781594" i="1"/>
  <c r="F781593" i="1"/>
  <c r="F781592" i="1"/>
  <c r="F781591" i="1"/>
  <c r="F781590" i="1"/>
  <c r="F781589" i="1"/>
  <c r="F781588" i="1"/>
  <c r="F781587" i="1"/>
  <c r="F781586" i="1"/>
  <c r="F781585" i="1"/>
  <c r="F781584" i="1"/>
  <c r="F781583" i="1"/>
  <c r="F781582" i="1"/>
  <c r="F781581" i="1"/>
  <c r="F781580" i="1"/>
  <c r="F781579" i="1"/>
  <c r="F781578" i="1"/>
  <c r="F781577" i="1"/>
  <c r="F781576" i="1"/>
  <c r="F781575" i="1"/>
  <c r="F781574" i="1"/>
  <c r="F781573" i="1"/>
  <c r="F781572" i="1"/>
  <c r="F781571" i="1"/>
  <c r="F781570" i="1"/>
  <c r="F781569" i="1"/>
  <c r="F781568" i="1"/>
  <c r="F781567" i="1"/>
  <c r="F781566" i="1"/>
  <c r="F781565" i="1"/>
  <c r="F781564" i="1"/>
  <c r="F781563" i="1"/>
  <c r="F781562" i="1"/>
  <c r="F781561" i="1"/>
  <c r="F781560" i="1"/>
  <c r="F781559" i="1"/>
  <c r="F781558" i="1"/>
  <c r="F781557" i="1"/>
  <c r="F781556" i="1"/>
  <c r="F781555" i="1"/>
  <c r="F781554" i="1"/>
  <c r="F781553" i="1"/>
  <c r="F781552" i="1"/>
  <c r="F781551" i="1"/>
  <c r="F781550" i="1"/>
  <c r="F781549" i="1"/>
  <c r="F781548" i="1"/>
  <c r="F781547" i="1"/>
  <c r="F781546" i="1"/>
  <c r="F781545" i="1"/>
  <c r="F781544" i="1"/>
  <c r="F781543" i="1"/>
  <c r="F781542" i="1"/>
  <c r="F781541" i="1"/>
  <c r="F781540" i="1"/>
  <c r="F781539" i="1"/>
  <c r="F781538" i="1"/>
  <c r="F781537" i="1"/>
  <c r="F781536" i="1"/>
  <c r="F781535" i="1"/>
  <c r="F781534" i="1"/>
  <c r="F781533" i="1"/>
  <c r="F781532" i="1"/>
  <c r="F781531" i="1"/>
  <c r="F781530" i="1"/>
  <c r="F781529" i="1"/>
  <c r="F781528" i="1"/>
  <c r="F781527" i="1"/>
  <c r="F781526" i="1"/>
  <c r="F781525" i="1"/>
  <c r="F781524" i="1"/>
  <c r="F781523" i="1"/>
  <c r="F781522" i="1"/>
  <c r="F781521" i="1"/>
  <c r="F781520" i="1"/>
  <c r="F781519" i="1"/>
  <c r="F781518" i="1"/>
  <c r="F781517" i="1"/>
  <c r="F781516" i="1"/>
  <c r="F781515" i="1"/>
  <c r="F781514" i="1"/>
  <c r="F781513" i="1"/>
  <c r="F781512" i="1"/>
  <c r="F781511" i="1"/>
  <c r="F781510" i="1"/>
  <c r="F781509" i="1"/>
  <c r="F781508" i="1"/>
  <c r="F781507" i="1"/>
  <c r="F781506" i="1"/>
  <c r="F781505" i="1"/>
  <c r="F781504" i="1"/>
  <c r="F781503" i="1"/>
  <c r="F781502" i="1"/>
  <c r="F781501" i="1"/>
  <c r="F781500" i="1"/>
  <c r="F781499" i="1"/>
  <c r="F781498" i="1"/>
  <c r="F781497" i="1"/>
  <c r="F781496" i="1"/>
  <c r="F781495" i="1"/>
  <c r="F781494" i="1"/>
  <c r="F781493" i="1"/>
  <c r="F781492" i="1"/>
  <c r="F781491" i="1"/>
  <c r="F781490" i="1"/>
  <c r="F781489" i="1"/>
  <c r="F781488" i="1"/>
  <c r="F781487" i="1"/>
  <c r="F781486" i="1"/>
  <c r="F781485" i="1"/>
  <c r="F781484" i="1"/>
  <c r="F781483" i="1"/>
  <c r="F781482" i="1"/>
  <c r="F781481" i="1"/>
  <c r="F781480" i="1"/>
  <c r="F781479" i="1"/>
  <c r="F781478" i="1"/>
  <c r="F781477" i="1"/>
  <c r="F781476" i="1"/>
  <c r="F781475" i="1"/>
  <c r="F781474" i="1"/>
  <c r="F781473" i="1"/>
  <c r="F781472" i="1"/>
  <c r="F781471" i="1"/>
  <c r="F781470" i="1"/>
  <c r="F781469" i="1"/>
  <c r="F781468" i="1"/>
  <c r="F781467" i="1"/>
  <c r="F781466" i="1"/>
  <c r="F781465" i="1"/>
  <c r="F781464" i="1"/>
  <c r="F781463" i="1"/>
  <c r="F781462" i="1"/>
  <c r="F781461" i="1"/>
  <c r="F781460" i="1"/>
  <c r="F781459" i="1"/>
  <c r="F781458" i="1"/>
  <c r="F781457" i="1"/>
  <c r="F781456" i="1"/>
  <c r="F781455" i="1"/>
  <c r="F781454" i="1"/>
  <c r="F781453" i="1"/>
  <c r="F781452" i="1"/>
  <c r="F781451" i="1"/>
  <c r="F781450" i="1"/>
  <c r="F781449" i="1"/>
  <c r="F781448" i="1"/>
  <c r="F781447" i="1"/>
  <c r="F781446" i="1"/>
  <c r="F781445" i="1"/>
  <c r="F781444" i="1"/>
  <c r="F781443" i="1"/>
  <c r="F781442" i="1"/>
  <c r="F781441" i="1"/>
  <c r="F781440" i="1"/>
  <c r="F781439" i="1"/>
  <c r="F781438" i="1"/>
  <c r="F781437" i="1"/>
  <c r="F781436" i="1"/>
  <c r="F781435" i="1"/>
  <c r="F781434" i="1"/>
  <c r="F781433" i="1"/>
  <c r="F781432" i="1"/>
  <c r="F781431" i="1"/>
  <c r="F781430" i="1"/>
  <c r="F781429" i="1"/>
  <c r="F781428" i="1"/>
  <c r="F781427" i="1"/>
  <c r="F781426" i="1"/>
  <c r="F781425" i="1"/>
  <c r="F781424" i="1"/>
  <c r="F781423" i="1"/>
  <c r="F781422" i="1"/>
  <c r="F781421" i="1"/>
  <c r="F781420" i="1"/>
  <c r="F781419" i="1"/>
  <c r="F781418" i="1"/>
  <c r="F781417" i="1"/>
  <c r="F781416" i="1"/>
  <c r="F781415" i="1"/>
  <c r="F781414" i="1"/>
  <c r="F781413" i="1"/>
  <c r="F781412" i="1"/>
  <c r="F781411" i="1"/>
  <c r="F781410" i="1"/>
  <c r="F781409" i="1"/>
  <c r="F781408" i="1"/>
  <c r="F781407" i="1"/>
  <c r="F781406" i="1"/>
  <c r="F781405" i="1"/>
  <c r="F781404" i="1"/>
  <c r="F781403" i="1"/>
  <c r="F781402" i="1"/>
  <c r="F781401" i="1"/>
  <c r="F781400" i="1"/>
  <c r="F781399" i="1"/>
  <c r="F781398" i="1"/>
  <c r="F781397" i="1"/>
  <c r="F781396" i="1"/>
  <c r="F781395" i="1"/>
  <c r="F781394" i="1"/>
  <c r="F781393" i="1"/>
  <c r="F781392" i="1"/>
  <c r="F781391" i="1"/>
  <c r="F781390" i="1"/>
  <c r="F781389" i="1"/>
  <c r="F781388" i="1"/>
  <c r="F781387" i="1"/>
  <c r="F781386" i="1"/>
  <c r="F781385" i="1"/>
  <c r="F781384" i="1"/>
  <c r="F781383" i="1"/>
  <c r="F781382" i="1"/>
  <c r="F781381" i="1"/>
  <c r="F781380" i="1"/>
  <c r="F781379" i="1"/>
  <c r="F781378" i="1"/>
  <c r="F781377" i="1"/>
  <c r="F781376" i="1"/>
  <c r="F781375" i="1"/>
  <c r="F781374" i="1"/>
  <c r="F781373" i="1"/>
  <c r="F781372" i="1"/>
  <c r="F781371" i="1"/>
  <c r="F781370" i="1"/>
  <c r="F781369" i="1"/>
  <c r="F781368" i="1"/>
  <c r="F781367" i="1"/>
  <c r="F781366" i="1"/>
  <c r="F781365" i="1"/>
  <c r="F781364" i="1"/>
  <c r="F781363" i="1"/>
  <c r="F781362" i="1"/>
  <c r="F781361" i="1"/>
  <c r="F781360" i="1"/>
  <c r="F781359" i="1"/>
  <c r="F781358" i="1"/>
  <c r="F781357" i="1"/>
  <c r="F781356" i="1"/>
  <c r="F781355" i="1"/>
  <c r="F781354" i="1"/>
  <c r="F781353" i="1"/>
  <c r="F781352" i="1"/>
  <c r="F781351" i="1"/>
  <c r="F781350" i="1"/>
  <c r="F781349" i="1"/>
  <c r="F781348" i="1"/>
  <c r="F781347" i="1"/>
  <c r="F781346" i="1"/>
  <c r="F781345" i="1"/>
  <c r="F781344" i="1"/>
  <c r="F781343" i="1"/>
  <c r="F781342" i="1"/>
  <c r="F781341" i="1"/>
  <c r="F781340" i="1"/>
  <c r="F781339" i="1"/>
  <c r="F781338" i="1"/>
  <c r="F781337" i="1"/>
  <c r="F781336" i="1"/>
  <c r="F781335" i="1"/>
  <c r="F781334" i="1"/>
  <c r="F781333" i="1"/>
  <c r="F781332" i="1"/>
  <c r="F781331" i="1"/>
  <c r="F781330" i="1"/>
  <c r="F781329" i="1"/>
  <c r="F781328" i="1"/>
  <c r="F781327" i="1"/>
  <c r="F781326" i="1"/>
  <c r="F781325" i="1"/>
  <c r="F781324" i="1"/>
  <c r="F781323" i="1"/>
  <c r="F781322" i="1"/>
  <c r="F781321" i="1"/>
  <c r="F781320" i="1"/>
  <c r="F781319" i="1"/>
  <c r="F781318" i="1"/>
  <c r="F781317" i="1"/>
  <c r="F781316" i="1"/>
  <c r="F781315" i="1"/>
  <c r="F781314" i="1"/>
  <c r="F781313" i="1"/>
  <c r="F781312" i="1"/>
  <c r="F781311" i="1"/>
  <c r="F781310" i="1"/>
  <c r="F781309" i="1"/>
  <c r="F781308" i="1"/>
  <c r="F781307" i="1"/>
  <c r="F781306" i="1"/>
  <c r="F781305" i="1"/>
  <c r="F781304" i="1"/>
  <c r="F781303" i="1"/>
  <c r="F781302" i="1"/>
  <c r="F781301" i="1"/>
  <c r="F781300" i="1"/>
  <c r="F781299" i="1"/>
  <c r="F781298" i="1"/>
  <c r="F781297" i="1"/>
  <c r="F781296" i="1"/>
  <c r="F781295" i="1"/>
  <c r="F781294" i="1"/>
  <c r="F781293" i="1"/>
  <c r="F781292" i="1"/>
  <c r="F781291" i="1"/>
  <c r="F781290" i="1"/>
  <c r="F781289" i="1"/>
  <c r="F781288" i="1"/>
  <c r="F781287" i="1"/>
  <c r="F781286" i="1"/>
  <c r="F781285" i="1"/>
  <c r="F781284" i="1"/>
  <c r="F781283" i="1"/>
  <c r="F781282" i="1"/>
  <c r="F781281" i="1"/>
  <c r="F781280" i="1"/>
  <c r="F781279" i="1"/>
  <c r="F781278" i="1"/>
  <c r="F781277" i="1"/>
  <c r="F781276" i="1"/>
  <c r="F781275" i="1"/>
  <c r="F781274" i="1"/>
  <c r="F781273" i="1"/>
  <c r="F781272" i="1"/>
  <c r="F781271" i="1"/>
  <c r="F781270" i="1"/>
  <c r="F781269" i="1"/>
  <c r="F781268" i="1"/>
  <c r="F781267" i="1"/>
  <c r="F781266" i="1"/>
  <c r="F781265" i="1"/>
  <c r="F781264" i="1"/>
  <c r="F781263" i="1"/>
  <c r="F781262" i="1"/>
  <c r="F781261" i="1"/>
  <c r="F781260" i="1"/>
  <c r="F781259" i="1"/>
  <c r="F781258" i="1"/>
  <c r="F781257" i="1"/>
  <c r="F781256" i="1"/>
  <c r="F781255" i="1"/>
  <c r="F781254" i="1"/>
  <c r="F781253" i="1"/>
  <c r="F781252" i="1"/>
  <c r="F781251" i="1"/>
  <c r="F781250" i="1"/>
  <c r="F781249" i="1"/>
  <c r="F781248" i="1"/>
  <c r="F781247" i="1"/>
  <c r="F781246" i="1"/>
  <c r="F781245" i="1"/>
  <c r="F781244" i="1"/>
  <c r="F781243" i="1"/>
  <c r="F781242" i="1"/>
  <c r="F781241" i="1"/>
  <c r="F781240" i="1"/>
  <c r="F781239" i="1"/>
  <c r="F781238" i="1"/>
  <c r="F781237" i="1"/>
  <c r="F781236" i="1"/>
  <c r="F781235" i="1"/>
  <c r="F781234" i="1"/>
  <c r="F781233" i="1"/>
  <c r="F781232" i="1"/>
  <c r="F781231" i="1"/>
  <c r="F781230" i="1"/>
  <c r="F781229" i="1"/>
  <c r="F781228" i="1"/>
  <c r="F781227" i="1"/>
  <c r="F781226" i="1"/>
  <c r="F781225" i="1"/>
  <c r="F781224" i="1"/>
  <c r="F781223" i="1"/>
  <c r="F781222" i="1"/>
  <c r="F781221" i="1"/>
  <c r="F781220" i="1"/>
  <c r="F781219" i="1"/>
  <c r="F781218" i="1"/>
  <c r="F781217" i="1"/>
  <c r="F781216" i="1"/>
  <c r="F781215" i="1"/>
  <c r="F781214" i="1"/>
  <c r="F781213" i="1"/>
  <c r="F781212" i="1"/>
  <c r="F781211" i="1"/>
  <c r="F781210" i="1"/>
  <c r="F781209" i="1"/>
  <c r="F781208" i="1"/>
  <c r="F781207" i="1"/>
  <c r="F781206" i="1"/>
  <c r="F781205" i="1"/>
  <c r="F781204" i="1"/>
  <c r="F781203" i="1"/>
  <c r="F781202" i="1"/>
  <c r="F781201" i="1"/>
  <c r="F781200" i="1"/>
  <c r="F781199" i="1"/>
  <c r="F781198" i="1"/>
  <c r="F781197" i="1"/>
  <c r="F781196" i="1"/>
  <c r="F781195" i="1"/>
  <c r="F781194" i="1"/>
  <c r="F781193" i="1"/>
  <c r="F781192" i="1"/>
  <c r="F781191" i="1"/>
  <c r="F781190" i="1"/>
  <c r="F781189" i="1"/>
  <c r="F781188" i="1"/>
  <c r="F781187" i="1"/>
  <c r="F781186" i="1"/>
  <c r="F781185" i="1"/>
  <c r="F781184" i="1"/>
  <c r="F781183" i="1"/>
  <c r="F781182" i="1"/>
  <c r="F781181" i="1"/>
  <c r="F781180" i="1"/>
  <c r="F781179" i="1"/>
  <c r="F781178" i="1"/>
  <c r="F781177" i="1"/>
  <c r="F781176" i="1"/>
  <c r="F781175" i="1"/>
  <c r="F781174" i="1"/>
  <c r="F781173" i="1"/>
  <c r="F781172" i="1"/>
  <c r="F781171" i="1"/>
  <c r="F781170" i="1"/>
  <c r="F781169" i="1"/>
  <c r="F781168" i="1"/>
  <c r="F781167" i="1"/>
  <c r="F781166" i="1"/>
  <c r="F781165" i="1"/>
  <c r="F781164" i="1"/>
  <c r="F781163" i="1"/>
  <c r="F781162" i="1"/>
  <c r="F781161" i="1"/>
  <c r="F781160" i="1"/>
  <c r="F781159" i="1"/>
  <c r="F781158" i="1"/>
  <c r="F781157" i="1"/>
  <c r="F781156" i="1"/>
  <c r="F781155" i="1"/>
  <c r="F781154" i="1"/>
  <c r="F781153" i="1"/>
  <c r="F781152" i="1"/>
  <c r="F781151" i="1"/>
  <c r="F781150" i="1"/>
  <c r="F781149" i="1"/>
  <c r="F781148" i="1"/>
  <c r="F781147" i="1"/>
  <c r="F781146" i="1"/>
  <c r="F781145" i="1"/>
  <c r="F781144" i="1"/>
  <c r="F781143" i="1"/>
  <c r="F781142" i="1"/>
  <c r="F781141" i="1"/>
  <c r="F781140" i="1"/>
  <c r="F781139" i="1"/>
  <c r="F781138" i="1"/>
  <c r="F781137" i="1"/>
  <c r="F781136" i="1"/>
  <c r="F781135" i="1"/>
  <c r="F781134" i="1"/>
  <c r="F781133" i="1"/>
  <c r="F781132" i="1"/>
  <c r="F781131" i="1"/>
  <c r="F781130" i="1"/>
  <c r="F781129" i="1"/>
  <c r="F781128" i="1"/>
  <c r="F781127" i="1"/>
  <c r="F781126" i="1"/>
  <c r="F781125" i="1"/>
  <c r="F781124" i="1"/>
  <c r="F781123" i="1"/>
  <c r="F781122" i="1"/>
  <c r="F781121" i="1"/>
  <c r="F781120" i="1"/>
  <c r="F781119" i="1"/>
  <c r="F781118" i="1"/>
  <c r="F781117" i="1"/>
  <c r="F781116" i="1"/>
  <c r="F781115" i="1"/>
  <c r="F781114" i="1"/>
  <c r="F781113" i="1"/>
  <c r="F781112" i="1"/>
  <c r="F781111" i="1"/>
  <c r="F781110" i="1"/>
  <c r="F781109" i="1"/>
  <c r="F781108" i="1"/>
  <c r="F781107" i="1"/>
  <c r="F781106" i="1"/>
  <c r="F781105" i="1"/>
  <c r="F781104" i="1"/>
  <c r="F781103" i="1"/>
  <c r="F781102" i="1"/>
  <c r="F781101" i="1"/>
  <c r="F781100" i="1"/>
  <c r="F781099" i="1"/>
  <c r="F781098" i="1"/>
  <c r="F781097" i="1"/>
  <c r="F781096" i="1"/>
  <c r="F781095" i="1"/>
  <c r="F781094" i="1"/>
  <c r="F781093" i="1"/>
  <c r="F781092" i="1"/>
  <c r="F781091" i="1"/>
  <c r="F781090" i="1"/>
  <c r="F781089" i="1"/>
  <c r="F781088" i="1"/>
  <c r="F781087" i="1"/>
  <c r="F781086" i="1"/>
  <c r="F781085" i="1"/>
  <c r="F781084" i="1"/>
  <c r="F781083" i="1"/>
  <c r="F781082" i="1"/>
  <c r="F781081" i="1"/>
  <c r="F781080" i="1"/>
  <c r="F781079" i="1"/>
  <c r="F781078" i="1"/>
  <c r="F781077" i="1"/>
  <c r="F781076" i="1"/>
  <c r="F781075" i="1"/>
  <c r="F781074" i="1"/>
  <c r="F781073" i="1"/>
  <c r="F781072" i="1"/>
  <c r="F781071" i="1"/>
  <c r="F781070" i="1"/>
  <c r="F781069" i="1"/>
  <c r="F781068" i="1"/>
  <c r="F781067" i="1"/>
  <c r="F781066" i="1"/>
  <c r="F781065" i="1"/>
  <c r="F781064" i="1"/>
  <c r="F781063" i="1"/>
  <c r="F781062" i="1"/>
  <c r="F781061" i="1"/>
  <c r="F781060" i="1"/>
  <c r="F781059" i="1"/>
  <c r="F781058" i="1"/>
  <c r="F781057" i="1"/>
  <c r="F781056" i="1"/>
  <c r="F781055" i="1"/>
  <c r="F781054" i="1"/>
  <c r="F781053" i="1"/>
  <c r="F781052" i="1"/>
  <c r="F781051" i="1"/>
  <c r="F781050" i="1"/>
  <c r="F781049" i="1"/>
  <c r="F781048" i="1"/>
  <c r="F781047" i="1"/>
  <c r="F781046" i="1"/>
  <c r="F781045" i="1"/>
  <c r="F781044" i="1"/>
  <c r="F781043" i="1"/>
  <c r="F781042" i="1"/>
  <c r="F781041" i="1"/>
  <c r="F781040" i="1"/>
  <c r="F781039" i="1"/>
  <c r="F781038" i="1"/>
  <c r="F781037" i="1"/>
  <c r="F781036" i="1"/>
  <c r="F781035" i="1"/>
  <c r="F781034" i="1"/>
  <c r="F781033" i="1"/>
  <c r="F781032" i="1"/>
  <c r="F781031" i="1"/>
  <c r="F781030" i="1"/>
  <c r="F781029" i="1"/>
  <c r="F781028" i="1"/>
  <c r="F781027" i="1"/>
  <c r="F781026" i="1"/>
  <c r="F781025" i="1"/>
  <c r="F781024" i="1"/>
  <c r="F781023" i="1"/>
  <c r="F781022" i="1"/>
  <c r="F781021" i="1"/>
  <c r="F781020" i="1"/>
  <c r="F781019" i="1"/>
  <c r="F781018" i="1"/>
  <c r="F781017" i="1"/>
  <c r="F781016" i="1"/>
  <c r="F781015" i="1"/>
  <c r="F781014" i="1"/>
  <c r="F781013" i="1"/>
  <c r="F781012" i="1"/>
  <c r="F781011" i="1"/>
  <c r="F781010" i="1"/>
  <c r="F781009" i="1"/>
  <c r="F781008" i="1"/>
  <c r="F781007" i="1"/>
  <c r="F781006" i="1"/>
  <c r="F781005" i="1"/>
  <c r="F781004" i="1"/>
  <c r="F781003" i="1"/>
  <c r="F781002" i="1"/>
  <c r="F781001" i="1"/>
  <c r="F781000" i="1"/>
  <c r="F780999" i="1"/>
  <c r="F780998" i="1"/>
  <c r="F780997" i="1"/>
  <c r="F780996" i="1"/>
  <c r="F780995" i="1"/>
  <c r="F780994" i="1"/>
  <c r="F780993" i="1"/>
  <c r="F780992" i="1"/>
  <c r="F780991" i="1"/>
  <c r="F780990" i="1"/>
  <c r="F780989" i="1"/>
  <c r="F780988" i="1"/>
  <c r="F780987" i="1"/>
  <c r="F780986" i="1"/>
  <c r="F780985" i="1"/>
  <c r="F780984" i="1"/>
  <c r="F780983" i="1"/>
  <c r="F780982" i="1"/>
  <c r="F780981" i="1"/>
  <c r="F780980" i="1"/>
  <c r="F780979" i="1"/>
  <c r="F780978" i="1"/>
  <c r="F780977" i="1"/>
  <c r="F780976" i="1"/>
  <c r="F780975" i="1"/>
  <c r="F780974" i="1"/>
  <c r="F780973" i="1"/>
  <c r="F780972" i="1"/>
  <c r="F780971" i="1"/>
  <c r="F780970" i="1"/>
  <c r="F780969" i="1"/>
  <c r="F780968" i="1"/>
  <c r="F780967" i="1"/>
  <c r="F780966" i="1"/>
  <c r="F780965" i="1"/>
  <c r="F780964" i="1"/>
  <c r="F780963" i="1"/>
  <c r="F780962" i="1"/>
  <c r="F780961" i="1"/>
  <c r="F780960" i="1"/>
  <c r="F780959" i="1"/>
  <c r="F780958" i="1"/>
  <c r="F780957" i="1"/>
  <c r="F780956" i="1"/>
  <c r="F780955" i="1"/>
  <c r="F780954" i="1"/>
  <c r="F780953" i="1"/>
  <c r="F780952" i="1"/>
  <c r="F780951" i="1"/>
  <c r="F780950" i="1"/>
  <c r="F780949" i="1"/>
  <c r="F780948" i="1"/>
  <c r="F780947" i="1"/>
  <c r="F780946" i="1"/>
  <c r="F780945" i="1"/>
  <c r="F780944" i="1"/>
  <c r="F780943" i="1"/>
  <c r="F780942" i="1"/>
  <c r="F780941" i="1"/>
  <c r="F780940" i="1"/>
  <c r="F780939" i="1"/>
  <c r="F780938" i="1"/>
  <c r="F780937" i="1"/>
  <c r="F780936" i="1"/>
  <c r="F780935" i="1"/>
  <c r="F780934" i="1"/>
  <c r="F780933" i="1"/>
  <c r="F780932" i="1"/>
  <c r="F780931" i="1"/>
  <c r="F780930" i="1"/>
  <c r="F780929" i="1"/>
  <c r="F780928" i="1"/>
  <c r="F780927" i="1"/>
  <c r="F780926" i="1"/>
  <c r="F780925" i="1"/>
  <c r="F780924" i="1"/>
  <c r="F780923" i="1"/>
  <c r="F780922" i="1"/>
  <c r="F780921" i="1"/>
  <c r="F780920" i="1"/>
  <c r="F780919" i="1"/>
  <c r="F780918" i="1"/>
  <c r="F780917" i="1"/>
  <c r="F780916" i="1"/>
  <c r="F780915" i="1"/>
  <c r="F780914" i="1"/>
  <c r="F780913" i="1"/>
  <c r="F780912" i="1"/>
  <c r="F780911" i="1"/>
  <c r="F780910" i="1"/>
  <c r="F780909" i="1"/>
  <c r="F780908" i="1"/>
  <c r="F780907" i="1"/>
  <c r="F780906" i="1"/>
  <c r="F780905" i="1"/>
  <c r="F780904" i="1"/>
  <c r="F780903" i="1"/>
  <c r="F780902" i="1"/>
  <c r="F780901" i="1"/>
  <c r="F780900" i="1"/>
  <c r="F780899" i="1"/>
  <c r="F780898" i="1"/>
  <c r="F780897" i="1"/>
  <c r="F780896" i="1"/>
  <c r="F780895" i="1"/>
  <c r="F780894" i="1"/>
  <c r="F780893" i="1"/>
  <c r="F780892" i="1"/>
  <c r="F780891" i="1"/>
  <c r="F780890" i="1"/>
  <c r="F780889" i="1"/>
  <c r="F780888" i="1"/>
  <c r="F780887" i="1"/>
  <c r="F780886" i="1"/>
  <c r="F780885" i="1"/>
  <c r="F780884" i="1"/>
  <c r="F780883" i="1"/>
  <c r="F780882" i="1"/>
  <c r="F780881" i="1"/>
  <c r="F780880" i="1"/>
  <c r="F780879" i="1"/>
  <c r="F780878" i="1"/>
  <c r="F780877" i="1"/>
  <c r="F780876" i="1"/>
  <c r="F780875" i="1"/>
  <c r="F780874" i="1"/>
  <c r="F780873" i="1"/>
  <c r="F780872" i="1"/>
  <c r="F780871" i="1"/>
  <c r="F780870" i="1"/>
  <c r="F780869" i="1"/>
  <c r="F780868" i="1"/>
  <c r="F780867" i="1"/>
  <c r="F780866" i="1"/>
  <c r="F780865" i="1"/>
  <c r="F780864" i="1"/>
  <c r="F780863" i="1"/>
  <c r="F780862" i="1"/>
  <c r="F780861" i="1"/>
  <c r="F780860" i="1"/>
  <c r="F780859" i="1"/>
  <c r="F780858" i="1"/>
  <c r="F780857" i="1"/>
  <c r="F780856" i="1"/>
  <c r="F780855" i="1"/>
  <c r="F780854" i="1"/>
  <c r="F780853" i="1"/>
  <c r="F780852" i="1"/>
  <c r="F780851" i="1"/>
  <c r="F780850" i="1"/>
  <c r="F780849" i="1"/>
  <c r="F780848" i="1"/>
  <c r="F780847" i="1"/>
  <c r="F780846" i="1"/>
  <c r="F780845" i="1"/>
  <c r="F780844" i="1"/>
  <c r="F780843" i="1"/>
  <c r="F780842" i="1"/>
  <c r="F780841" i="1"/>
  <c r="F780840" i="1"/>
  <c r="F780839" i="1"/>
  <c r="F780838" i="1"/>
  <c r="F780837" i="1"/>
  <c r="F780836" i="1"/>
  <c r="F780835" i="1"/>
  <c r="F780834" i="1"/>
  <c r="F780833" i="1"/>
  <c r="F780832" i="1"/>
  <c r="F780831" i="1"/>
  <c r="F780830" i="1"/>
  <c r="F780829" i="1"/>
  <c r="F780828" i="1"/>
  <c r="F780827" i="1"/>
  <c r="F780826" i="1"/>
  <c r="F780825" i="1"/>
  <c r="F780824" i="1"/>
  <c r="F780823" i="1"/>
  <c r="F780822" i="1"/>
  <c r="F780821" i="1"/>
  <c r="F780820" i="1"/>
  <c r="F780819" i="1"/>
  <c r="F780818" i="1"/>
  <c r="F780817" i="1"/>
  <c r="F780816" i="1"/>
  <c r="F780815" i="1"/>
  <c r="F780814" i="1"/>
  <c r="F780813" i="1"/>
  <c r="F780812" i="1"/>
  <c r="F780811" i="1"/>
  <c r="F780810" i="1"/>
  <c r="F780809" i="1"/>
  <c r="F780808" i="1"/>
  <c r="F780807" i="1"/>
  <c r="F780806" i="1"/>
  <c r="F780805" i="1"/>
  <c r="F780804" i="1"/>
  <c r="F780803" i="1"/>
  <c r="F780802" i="1"/>
  <c r="F780801" i="1"/>
  <c r="F780800" i="1"/>
  <c r="F780799" i="1"/>
  <c r="F780798" i="1"/>
  <c r="F780797" i="1"/>
  <c r="F780796" i="1"/>
  <c r="F780795" i="1"/>
  <c r="F780794" i="1"/>
  <c r="F780793" i="1"/>
  <c r="F780792" i="1"/>
  <c r="F780791" i="1"/>
  <c r="F780790" i="1"/>
  <c r="F780789" i="1"/>
  <c r="F780788" i="1"/>
  <c r="F780787" i="1"/>
  <c r="F780786" i="1"/>
  <c r="F780785" i="1"/>
  <c r="F780784" i="1"/>
  <c r="F780783" i="1"/>
  <c r="F780782" i="1"/>
  <c r="F780781" i="1"/>
  <c r="F780780" i="1"/>
  <c r="F780779" i="1"/>
  <c r="F780778" i="1"/>
  <c r="F780777" i="1"/>
  <c r="F780776" i="1"/>
  <c r="F780775" i="1"/>
  <c r="F780774" i="1"/>
  <c r="F780773" i="1"/>
  <c r="F780772" i="1"/>
  <c r="F780771" i="1"/>
  <c r="F780770" i="1"/>
  <c r="F780769" i="1"/>
  <c r="F780768" i="1"/>
  <c r="F780767" i="1"/>
  <c r="F780766" i="1"/>
  <c r="F780765" i="1"/>
  <c r="F780764" i="1"/>
  <c r="F780763" i="1"/>
  <c r="F780762" i="1"/>
  <c r="F780761" i="1"/>
  <c r="F780760" i="1"/>
  <c r="F780759" i="1"/>
  <c r="F780758" i="1"/>
  <c r="F780757" i="1"/>
  <c r="F780756" i="1"/>
  <c r="F780755" i="1"/>
  <c r="F780754" i="1"/>
  <c r="F780753" i="1"/>
  <c r="F780752" i="1"/>
  <c r="F780751" i="1"/>
  <c r="F780750" i="1"/>
  <c r="F780749" i="1"/>
  <c r="F780748" i="1"/>
  <c r="F780747" i="1"/>
  <c r="F780746" i="1"/>
  <c r="F780745" i="1"/>
  <c r="F780744" i="1"/>
  <c r="F780743" i="1"/>
  <c r="F780742" i="1"/>
  <c r="F780741" i="1"/>
  <c r="F780740" i="1"/>
  <c r="F780739" i="1"/>
  <c r="F780738" i="1"/>
  <c r="F780737" i="1"/>
  <c r="F780736" i="1"/>
  <c r="F780735" i="1"/>
  <c r="F780734" i="1"/>
  <c r="F780733" i="1"/>
  <c r="F780732" i="1"/>
  <c r="F780731" i="1"/>
  <c r="F780730" i="1"/>
  <c r="F780729" i="1"/>
  <c r="F780728" i="1"/>
  <c r="F780727" i="1"/>
  <c r="F780726" i="1"/>
  <c r="F780725" i="1"/>
  <c r="F780724" i="1"/>
  <c r="F780723" i="1"/>
  <c r="F780722" i="1"/>
  <c r="F780721" i="1"/>
  <c r="F780720" i="1"/>
  <c r="F780719" i="1"/>
  <c r="F780718" i="1"/>
  <c r="F780717" i="1"/>
  <c r="F780716" i="1"/>
  <c r="F780715" i="1"/>
  <c r="F780714" i="1"/>
  <c r="F780713" i="1"/>
  <c r="F780712" i="1"/>
  <c r="F780711" i="1"/>
  <c r="F780710" i="1"/>
  <c r="F780709" i="1"/>
  <c r="F780708" i="1"/>
  <c r="F780707" i="1"/>
  <c r="F780706" i="1"/>
  <c r="F780705" i="1"/>
  <c r="F780704" i="1"/>
  <c r="F780703" i="1"/>
  <c r="F780702" i="1"/>
  <c r="F780701" i="1"/>
  <c r="F780700" i="1"/>
  <c r="F780699" i="1"/>
  <c r="F780698" i="1"/>
  <c r="F780697" i="1"/>
  <c r="F780696" i="1"/>
  <c r="F780695" i="1"/>
  <c r="F780694" i="1"/>
  <c r="F780693" i="1"/>
  <c r="F780692" i="1"/>
  <c r="F780691" i="1"/>
  <c r="F780690" i="1"/>
  <c r="F780689" i="1"/>
  <c r="F780688" i="1"/>
  <c r="F780687" i="1"/>
  <c r="F780686" i="1"/>
  <c r="F780685" i="1"/>
  <c r="F780684" i="1"/>
  <c r="F780683" i="1"/>
  <c r="F780682" i="1"/>
  <c r="F780681" i="1"/>
  <c r="F780680" i="1"/>
  <c r="F780679" i="1"/>
  <c r="F780678" i="1"/>
  <c r="F780677" i="1"/>
  <c r="F780676" i="1"/>
  <c r="F780675" i="1"/>
  <c r="F780674" i="1"/>
  <c r="F780673" i="1"/>
  <c r="F780672" i="1"/>
  <c r="F780671" i="1"/>
  <c r="F780670" i="1"/>
  <c r="F780669" i="1"/>
  <c r="F780668" i="1"/>
  <c r="F780667" i="1"/>
  <c r="F780666" i="1"/>
  <c r="F780665" i="1"/>
  <c r="F780664" i="1"/>
  <c r="F780663" i="1"/>
  <c r="F780662" i="1"/>
  <c r="F780661" i="1"/>
  <c r="F780660" i="1"/>
  <c r="F780659" i="1"/>
  <c r="F780658" i="1"/>
  <c r="F780657" i="1"/>
  <c r="F780656" i="1"/>
  <c r="F780655" i="1"/>
  <c r="F780654" i="1"/>
  <c r="F780653" i="1"/>
  <c r="F780652" i="1"/>
  <c r="F780651" i="1"/>
  <c r="F780650" i="1"/>
  <c r="F780649" i="1"/>
  <c r="F780648" i="1"/>
  <c r="F780647" i="1"/>
  <c r="F780646" i="1"/>
  <c r="F780645" i="1"/>
  <c r="F780644" i="1"/>
  <c r="F780643" i="1"/>
  <c r="F780642" i="1"/>
  <c r="F780641" i="1"/>
  <c r="F780640" i="1"/>
  <c r="F780639" i="1"/>
  <c r="F780638" i="1"/>
  <c r="F780637" i="1"/>
  <c r="F780636" i="1"/>
  <c r="F780635" i="1"/>
  <c r="F780634" i="1"/>
  <c r="F780633" i="1"/>
  <c r="F780632" i="1"/>
  <c r="F780631" i="1"/>
  <c r="F780630" i="1"/>
  <c r="F780629" i="1"/>
  <c r="F780628" i="1"/>
  <c r="F780627" i="1"/>
  <c r="F780626" i="1"/>
  <c r="F780625" i="1"/>
  <c r="F780624" i="1"/>
  <c r="F780623" i="1"/>
  <c r="F780622" i="1"/>
  <c r="F780621" i="1"/>
  <c r="F780620" i="1"/>
  <c r="F780619" i="1"/>
  <c r="F780618" i="1"/>
  <c r="F780617" i="1"/>
  <c r="F780616" i="1"/>
  <c r="F780615" i="1"/>
  <c r="F780614" i="1"/>
  <c r="F780613" i="1"/>
  <c r="F780612" i="1"/>
  <c r="F780611" i="1"/>
  <c r="F780610" i="1"/>
  <c r="F780609" i="1"/>
  <c r="F780608" i="1"/>
  <c r="F780607" i="1"/>
  <c r="F780606" i="1"/>
  <c r="F780605" i="1"/>
  <c r="F780604" i="1"/>
  <c r="F780603" i="1"/>
  <c r="F780602" i="1"/>
  <c r="F780601" i="1"/>
  <c r="F780600" i="1"/>
  <c r="F780599" i="1"/>
  <c r="F780598" i="1"/>
  <c r="F780597" i="1"/>
  <c r="F780596" i="1"/>
  <c r="F780595" i="1"/>
  <c r="F780594" i="1"/>
  <c r="F780593" i="1"/>
  <c r="F780592" i="1"/>
  <c r="F780591" i="1"/>
  <c r="F780590" i="1"/>
  <c r="F780589" i="1"/>
  <c r="F780588" i="1"/>
  <c r="F780587" i="1"/>
  <c r="F780586" i="1"/>
  <c r="F780585" i="1"/>
  <c r="F780584" i="1"/>
  <c r="F780583" i="1"/>
  <c r="F780582" i="1"/>
  <c r="F780581" i="1"/>
  <c r="F780580" i="1"/>
  <c r="F780579" i="1"/>
  <c r="F780578" i="1"/>
  <c r="F780577" i="1"/>
  <c r="F780576" i="1"/>
  <c r="F780575" i="1"/>
  <c r="F780574" i="1"/>
  <c r="F780573" i="1"/>
  <c r="F780572" i="1"/>
  <c r="F780571" i="1"/>
  <c r="F780570" i="1"/>
  <c r="F780569" i="1"/>
  <c r="F780568" i="1"/>
  <c r="F780567" i="1"/>
  <c r="F780566" i="1"/>
  <c r="F780565" i="1"/>
  <c r="F780564" i="1"/>
  <c r="F780563" i="1"/>
  <c r="F780562" i="1"/>
  <c r="F780561" i="1"/>
  <c r="F780560" i="1"/>
  <c r="F780559" i="1"/>
  <c r="F780558" i="1"/>
  <c r="F780557" i="1"/>
  <c r="F780556" i="1"/>
  <c r="F780555" i="1"/>
  <c r="F780554" i="1"/>
  <c r="F780553" i="1"/>
  <c r="F780552" i="1"/>
  <c r="F780551" i="1"/>
  <c r="F780550" i="1"/>
  <c r="F780549" i="1"/>
  <c r="F780548" i="1"/>
  <c r="F780547" i="1"/>
  <c r="F780546" i="1"/>
  <c r="F780545" i="1"/>
  <c r="F780544" i="1"/>
  <c r="F780543" i="1"/>
  <c r="F780542" i="1"/>
  <c r="F780541" i="1"/>
  <c r="F780540" i="1"/>
  <c r="F780539" i="1"/>
  <c r="F780538" i="1"/>
  <c r="F780537" i="1"/>
  <c r="F780536" i="1"/>
  <c r="F780535" i="1"/>
  <c r="F780534" i="1"/>
  <c r="F780533" i="1"/>
  <c r="F780532" i="1"/>
  <c r="F780531" i="1"/>
  <c r="F780530" i="1"/>
  <c r="F780529" i="1"/>
  <c r="F780528" i="1"/>
  <c r="F780527" i="1"/>
  <c r="F780526" i="1"/>
  <c r="F780525" i="1"/>
  <c r="F780524" i="1"/>
  <c r="F780523" i="1"/>
  <c r="F780522" i="1"/>
  <c r="F780521" i="1"/>
  <c r="F780520" i="1"/>
  <c r="F780519" i="1"/>
  <c r="F780518" i="1"/>
  <c r="F780517" i="1"/>
  <c r="F780516" i="1"/>
  <c r="F780515" i="1"/>
  <c r="F780514" i="1"/>
  <c r="F780513" i="1"/>
  <c r="F780512" i="1"/>
  <c r="F780511" i="1"/>
  <c r="F780510" i="1"/>
  <c r="F780509" i="1"/>
  <c r="F780508" i="1"/>
  <c r="F780507" i="1"/>
  <c r="F780506" i="1"/>
  <c r="F780505" i="1"/>
  <c r="F780504" i="1"/>
  <c r="F780503" i="1"/>
  <c r="F780502" i="1"/>
  <c r="F780501" i="1"/>
  <c r="F780500" i="1"/>
  <c r="F780499" i="1"/>
  <c r="F780498" i="1"/>
  <c r="F780497" i="1"/>
  <c r="F780496" i="1"/>
  <c r="F780495" i="1"/>
  <c r="F780494" i="1"/>
  <c r="F780493" i="1"/>
  <c r="F780492" i="1"/>
  <c r="F780491" i="1"/>
  <c r="F780490" i="1"/>
  <c r="F780489" i="1"/>
  <c r="F780488" i="1"/>
  <c r="F780487" i="1"/>
  <c r="F780486" i="1"/>
  <c r="F780485" i="1"/>
  <c r="F780484" i="1"/>
  <c r="F780483" i="1"/>
  <c r="F780482" i="1"/>
  <c r="F780481" i="1"/>
  <c r="F780480" i="1"/>
  <c r="F780479" i="1"/>
  <c r="F780478" i="1"/>
  <c r="F780477" i="1"/>
  <c r="F780476" i="1"/>
  <c r="F780475" i="1"/>
  <c r="F780474" i="1"/>
  <c r="F780473" i="1"/>
  <c r="F780472" i="1"/>
  <c r="F780471" i="1"/>
  <c r="F780470" i="1"/>
  <c r="F780469" i="1"/>
  <c r="F780468" i="1"/>
  <c r="F780467" i="1"/>
  <c r="F780466" i="1"/>
  <c r="F780465" i="1"/>
  <c r="F780464" i="1"/>
  <c r="F780463" i="1"/>
  <c r="F780462" i="1"/>
  <c r="F780461" i="1"/>
  <c r="F780460" i="1"/>
  <c r="F780459" i="1"/>
  <c r="F780458" i="1"/>
  <c r="F780457" i="1"/>
  <c r="F780456" i="1"/>
  <c r="F780455" i="1"/>
  <c r="F780454" i="1"/>
  <c r="F780453" i="1"/>
  <c r="F780452" i="1"/>
  <c r="F780451" i="1"/>
  <c r="F780450" i="1"/>
  <c r="F780449" i="1"/>
  <c r="F780448" i="1"/>
  <c r="F780447" i="1"/>
  <c r="F780446" i="1"/>
  <c r="F780445" i="1"/>
  <c r="F780444" i="1"/>
  <c r="F780443" i="1"/>
  <c r="F780442" i="1"/>
  <c r="F780441" i="1"/>
  <c r="F780440" i="1"/>
  <c r="F780439" i="1"/>
  <c r="F780438" i="1"/>
  <c r="F780437" i="1"/>
  <c r="F780436" i="1"/>
  <c r="F780435" i="1"/>
  <c r="F780434" i="1"/>
  <c r="F780433" i="1"/>
  <c r="F780432" i="1"/>
  <c r="F780431" i="1"/>
  <c r="F780430" i="1"/>
  <c r="F780429" i="1"/>
  <c r="F780428" i="1"/>
  <c r="F780427" i="1"/>
  <c r="F780426" i="1"/>
  <c r="F780425" i="1"/>
  <c r="F780424" i="1"/>
  <c r="F780423" i="1"/>
  <c r="F780422" i="1"/>
  <c r="F780421" i="1"/>
  <c r="F780420" i="1"/>
  <c r="F780419" i="1"/>
  <c r="F780418" i="1"/>
  <c r="F780417" i="1"/>
  <c r="F780416" i="1"/>
  <c r="F780415" i="1"/>
  <c r="F780414" i="1"/>
  <c r="F780413" i="1"/>
  <c r="F780412" i="1"/>
  <c r="F780411" i="1"/>
  <c r="F780410" i="1"/>
  <c r="F780409" i="1"/>
  <c r="F780408" i="1"/>
  <c r="F780407" i="1"/>
  <c r="F780406" i="1"/>
  <c r="F780405" i="1"/>
  <c r="F780404" i="1"/>
  <c r="F780403" i="1"/>
  <c r="F780402" i="1"/>
  <c r="F780401" i="1"/>
  <c r="F780400" i="1"/>
  <c r="F780399" i="1"/>
  <c r="F780398" i="1"/>
  <c r="F780397" i="1"/>
  <c r="F780396" i="1"/>
  <c r="F780395" i="1"/>
  <c r="F780394" i="1"/>
  <c r="F780393" i="1"/>
  <c r="F780392" i="1"/>
  <c r="F780391" i="1"/>
  <c r="F780390" i="1"/>
  <c r="F780389" i="1"/>
  <c r="F780388" i="1"/>
  <c r="F780387" i="1"/>
  <c r="F780386" i="1"/>
  <c r="F780385" i="1"/>
  <c r="F780384" i="1"/>
  <c r="F780383" i="1"/>
  <c r="F780382" i="1"/>
  <c r="F780381" i="1"/>
  <c r="F780380" i="1"/>
  <c r="F780379" i="1"/>
  <c r="F780378" i="1"/>
  <c r="F780377" i="1"/>
  <c r="F780376" i="1"/>
  <c r="F780375" i="1"/>
  <c r="F780374" i="1"/>
  <c r="F780373" i="1"/>
  <c r="F780372" i="1"/>
  <c r="F780371" i="1"/>
  <c r="F780370" i="1"/>
  <c r="F780369" i="1"/>
  <c r="F780368" i="1"/>
  <c r="F780367" i="1"/>
  <c r="F780366" i="1"/>
  <c r="F780365" i="1"/>
  <c r="F780364" i="1"/>
  <c r="F780363" i="1"/>
  <c r="F780362" i="1"/>
  <c r="F780361" i="1"/>
  <c r="F780360" i="1"/>
  <c r="F780359" i="1"/>
  <c r="F780358" i="1"/>
  <c r="F780357" i="1"/>
  <c r="F780356" i="1"/>
  <c r="F780355" i="1"/>
  <c r="F780354" i="1"/>
  <c r="F780353" i="1"/>
  <c r="F780352" i="1"/>
  <c r="F780351" i="1"/>
  <c r="F780350" i="1"/>
  <c r="F780349" i="1"/>
  <c r="F780348" i="1"/>
  <c r="F780347" i="1"/>
  <c r="F780346" i="1"/>
  <c r="F780345" i="1"/>
  <c r="F780344" i="1"/>
  <c r="F780343" i="1"/>
  <c r="F780342" i="1"/>
  <c r="F780341" i="1"/>
  <c r="F780340" i="1"/>
  <c r="F780339" i="1"/>
  <c r="F780338" i="1"/>
  <c r="F780337" i="1"/>
  <c r="F780336" i="1"/>
  <c r="F780335" i="1"/>
  <c r="F780334" i="1"/>
  <c r="F780333" i="1"/>
  <c r="F780332" i="1"/>
  <c r="F780331" i="1"/>
  <c r="F780330" i="1"/>
  <c r="F780329" i="1"/>
  <c r="F780328" i="1"/>
  <c r="F780327" i="1"/>
  <c r="F780326" i="1"/>
  <c r="F780325" i="1"/>
  <c r="F780324" i="1"/>
  <c r="F780323" i="1"/>
  <c r="F780322" i="1"/>
  <c r="F780321" i="1"/>
  <c r="F780320" i="1"/>
  <c r="F780319" i="1"/>
  <c r="F780318" i="1"/>
  <c r="F780317" i="1"/>
  <c r="F780316" i="1"/>
  <c r="F780315" i="1"/>
  <c r="F780314" i="1"/>
  <c r="F780313" i="1"/>
  <c r="F780312" i="1"/>
  <c r="F780311" i="1"/>
  <c r="F780310" i="1"/>
  <c r="F780309" i="1"/>
  <c r="F780308" i="1"/>
  <c r="F780307" i="1"/>
  <c r="F780306" i="1"/>
  <c r="F780305" i="1"/>
  <c r="F780304" i="1"/>
  <c r="F780303" i="1"/>
  <c r="F780302" i="1"/>
  <c r="F780301" i="1"/>
  <c r="F780300" i="1"/>
  <c r="F780299" i="1"/>
  <c r="F780298" i="1"/>
  <c r="F780297" i="1"/>
  <c r="F780296" i="1"/>
  <c r="F780295" i="1"/>
  <c r="F780294" i="1"/>
  <c r="F780293" i="1"/>
  <c r="F780292" i="1"/>
  <c r="F780291" i="1"/>
  <c r="F780290" i="1"/>
  <c r="F780289" i="1"/>
  <c r="F780288" i="1"/>
  <c r="F780287" i="1"/>
  <c r="F780286" i="1"/>
  <c r="F780285" i="1"/>
  <c r="F780284" i="1"/>
  <c r="F780283" i="1"/>
  <c r="F780282" i="1"/>
  <c r="F780281" i="1"/>
  <c r="F780280" i="1"/>
  <c r="F780279" i="1"/>
  <c r="F780278" i="1"/>
  <c r="F780277" i="1"/>
  <c r="F780276" i="1"/>
  <c r="F780275" i="1"/>
  <c r="F780274" i="1"/>
  <c r="F780273" i="1"/>
  <c r="F780272" i="1"/>
  <c r="F780271" i="1"/>
  <c r="F780270" i="1"/>
  <c r="F780269" i="1"/>
  <c r="F780268" i="1"/>
  <c r="F780267" i="1"/>
  <c r="F780266" i="1"/>
  <c r="F780265" i="1"/>
  <c r="F780264" i="1"/>
  <c r="F780263" i="1"/>
  <c r="F780262" i="1"/>
  <c r="F780261" i="1"/>
  <c r="F780260" i="1"/>
  <c r="F780259" i="1"/>
  <c r="F780258" i="1"/>
  <c r="F780257" i="1"/>
  <c r="F780256" i="1"/>
  <c r="F780255" i="1"/>
  <c r="F780254" i="1"/>
  <c r="F780253" i="1"/>
  <c r="F780252" i="1"/>
  <c r="F780251" i="1"/>
  <c r="F780250" i="1"/>
  <c r="F780249" i="1"/>
  <c r="F780248" i="1"/>
  <c r="F780247" i="1"/>
  <c r="F780246" i="1"/>
  <c r="F780245" i="1"/>
  <c r="F780244" i="1"/>
  <c r="F780243" i="1"/>
  <c r="F780242" i="1"/>
  <c r="F780241" i="1"/>
  <c r="F780240" i="1"/>
  <c r="F780239" i="1"/>
  <c r="F780238" i="1"/>
  <c r="F780237" i="1"/>
  <c r="F780236" i="1"/>
  <c r="F780235" i="1"/>
  <c r="F780234" i="1"/>
  <c r="F780233" i="1"/>
  <c r="F780232" i="1"/>
  <c r="F780231" i="1"/>
  <c r="F780230" i="1"/>
  <c r="F780229" i="1"/>
  <c r="F780228" i="1"/>
  <c r="F780227" i="1"/>
  <c r="F780226" i="1"/>
  <c r="F780225" i="1"/>
  <c r="F780224" i="1"/>
  <c r="F780223" i="1"/>
  <c r="F780222" i="1"/>
  <c r="F780221" i="1"/>
  <c r="F780220" i="1"/>
  <c r="F780219" i="1"/>
  <c r="F780218" i="1"/>
  <c r="F780217" i="1"/>
  <c r="F780216" i="1"/>
  <c r="F780215" i="1"/>
  <c r="F780214" i="1"/>
  <c r="F780213" i="1"/>
  <c r="F780212" i="1"/>
  <c r="F780211" i="1"/>
  <c r="F780210" i="1"/>
  <c r="F780209" i="1"/>
  <c r="F780208" i="1"/>
  <c r="F780207" i="1"/>
  <c r="F780206" i="1"/>
  <c r="F780205" i="1"/>
  <c r="F780204" i="1"/>
  <c r="F780203" i="1"/>
  <c r="F780202" i="1"/>
  <c r="F780201" i="1"/>
  <c r="F780200" i="1"/>
  <c r="F780199" i="1"/>
  <c r="F780198" i="1"/>
  <c r="F780197" i="1"/>
  <c r="F780196" i="1"/>
  <c r="F780195" i="1"/>
  <c r="F780194" i="1"/>
  <c r="F780193" i="1"/>
  <c r="F780192" i="1"/>
  <c r="F780191" i="1"/>
  <c r="F780190" i="1"/>
  <c r="F780189" i="1"/>
  <c r="F780188" i="1"/>
  <c r="F780187" i="1"/>
  <c r="F780186" i="1"/>
  <c r="F780185" i="1"/>
  <c r="F780184" i="1"/>
  <c r="F780183" i="1"/>
  <c r="F780182" i="1"/>
  <c r="F780181" i="1"/>
  <c r="F780180" i="1"/>
  <c r="F780179" i="1"/>
  <c r="F780178" i="1"/>
  <c r="F780177" i="1"/>
  <c r="F780176" i="1"/>
  <c r="F780175" i="1"/>
  <c r="F780174" i="1"/>
  <c r="F780173" i="1"/>
  <c r="F780172" i="1"/>
  <c r="F780171" i="1"/>
  <c r="F780170" i="1"/>
  <c r="F780169" i="1"/>
  <c r="F780168" i="1"/>
  <c r="F780167" i="1"/>
  <c r="F780166" i="1"/>
  <c r="F780165" i="1"/>
  <c r="F780164" i="1"/>
  <c r="F780163" i="1"/>
  <c r="F780162" i="1"/>
  <c r="F780161" i="1"/>
  <c r="F780160" i="1"/>
  <c r="F780159" i="1"/>
  <c r="F780158" i="1"/>
  <c r="F780157" i="1"/>
  <c r="F780156" i="1"/>
  <c r="F780155" i="1"/>
  <c r="F780154" i="1"/>
  <c r="F780153" i="1"/>
  <c r="F780152" i="1"/>
  <c r="F780151" i="1"/>
  <c r="F780150" i="1"/>
  <c r="F780149" i="1"/>
  <c r="F780148" i="1"/>
  <c r="F780147" i="1"/>
  <c r="F780146" i="1"/>
  <c r="F780145" i="1"/>
  <c r="F780144" i="1"/>
  <c r="F780143" i="1"/>
  <c r="F780142" i="1"/>
  <c r="F780141" i="1"/>
  <c r="F780140" i="1"/>
  <c r="F780139" i="1"/>
  <c r="F780138" i="1"/>
  <c r="F780137" i="1"/>
  <c r="F780136" i="1"/>
  <c r="F780135" i="1"/>
  <c r="F780134" i="1"/>
  <c r="F780133" i="1"/>
  <c r="F780132" i="1"/>
  <c r="F780131" i="1"/>
  <c r="F780130" i="1"/>
  <c r="F780129" i="1"/>
  <c r="F780128" i="1"/>
  <c r="F780127" i="1"/>
  <c r="F780126" i="1"/>
  <c r="F780125" i="1"/>
  <c r="F780124" i="1"/>
  <c r="F780123" i="1"/>
  <c r="F780122" i="1"/>
  <c r="F780121" i="1"/>
  <c r="F780120" i="1"/>
  <c r="F780119" i="1"/>
  <c r="F780118" i="1"/>
  <c r="F780117" i="1"/>
  <c r="F780116" i="1"/>
  <c r="F780115" i="1"/>
  <c r="F780114" i="1"/>
  <c r="F780113" i="1"/>
  <c r="F780112" i="1"/>
  <c r="F780111" i="1"/>
  <c r="F780110" i="1"/>
  <c r="F780109" i="1"/>
  <c r="F780108" i="1"/>
  <c r="F780107" i="1"/>
  <c r="F780106" i="1"/>
  <c r="F780105" i="1"/>
  <c r="F780104" i="1"/>
  <c r="F780103" i="1"/>
  <c r="F780102" i="1"/>
  <c r="F780101" i="1"/>
  <c r="F780100" i="1"/>
  <c r="F780099" i="1"/>
  <c r="F780098" i="1"/>
  <c r="F780097" i="1"/>
  <c r="F780096" i="1"/>
  <c r="F780095" i="1"/>
  <c r="F780094" i="1"/>
  <c r="F780093" i="1"/>
  <c r="F780092" i="1"/>
  <c r="F780091" i="1"/>
  <c r="F780090" i="1"/>
  <c r="F780089" i="1"/>
  <c r="F780088" i="1"/>
  <c r="F780087" i="1"/>
  <c r="F780086" i="1"/>
  <c r="F780085" i="1"/>
  <c r="F780084" i="1"/>
  <c r="F780083" i="1"/>
  <c r="F780082" i="1"/>
  <c r="F780081" i="1"/>
  <c r="F780080" i="1"/>
  <c r="F780079" i="1"/>
  <c r="F780078" i="1"/>
  <c r="F780077" i="1"/>
  <c r="F780076" i="1"/>
  <c r="F780075" i="1"/>
  <c r="F780074" i="1"/>
  <c r="F780073" i="1"/>
  <c r="F780072" i="1"/>
  <c r="F780071" i="1"/>
  <c r="F780070" i="1"/>
  <c r="F780069" i="1"/>
  <c r="F780068" i="1"/>
  <c r="F780067" i="1"/>
  <c r="F780066" i="1"/>
  <c r="F780065" i="1"/>
  <c r="F780064" i="1"/>
  <c r="F780063" i="1"/>
  <c r="F780062" i="1"/>
  <c r="F780061" i="1"/>
  <c r="F780060" i="1"/>
  <c r="F780059" i="1"/>
  <c r="F780058" i="1"/>
  <c r="F780057" i="1"/>
  <c r="F780056" i="1"/>
  <c r="F780055" i="1"/>
  <c r="F780054" i="1"/>
  <c r="F780053" i="1"/>
  <c r="F780052" i="1"/>
  <c r="F780051" i="1"/>
  <c r="F780050" i="1"/>
  <c r="F780049" i="1"/>
  <c r="F780048" i="1"/>
  <c r="F780047" i="1"/>
  <c r="F780046" i="1"/>
  <c r="F780045" i="1"/>
  <c r="F780044" i="1"/>
  <c r="F780043" i="1"/>
  <c r="F780042" i="1"/>
  <c r="F780041" i="1"/>
  <c r="F780040" i="1"/>
  <c r="F780039" i="1"/>
  <c r="F780038" i="1"/>
  <c r="F780037" i="1"/>
  <c r="F780036" i="1"/>
  <c r="F780035" i="1"/>
  <c r="F780034" i="1"/>
  <c r="F780033" i="1"/>
  <c r="F780032" i="1"/>
  <c r="F780031" i="1"/>
  <c r="F780030" i="1"/>
  <c r="F780029" i="1"/>
  <c r="F780028" i="1"/>
  <c r="F780027" i="1"/>
  <c r="F780026" i="1"/>
  <c r="F780025" i="1"/>
  <c r="F780024" i="1"/>
  <c r="F780023" i="1"/>
  <c r="F780022" i="1"/>
  <c r="F780021" i="1"/>
  <c r="F780020" i="1"/>
  <c r="F780019" i="1"/>
  <c r="F780018" i="1"/>
  <c r="F780017" i="1"/>
  <c r="F780016" i="1"/>
  <c r="F780015" i="1"/>
  <c r="F780014" i="1"/>
  <c r="F780013" i="1"/>
  <c r="F780012" i="1"/>
  <c r="F780011" i="1"/>
  <c r="F780010" i="1"/>
  <c r="F780009" i="1"/>
  <c r="F780008" i="1"/>
  <c r="F780007" i="1"/>
  <c r="F780006" i="1"/>
  <c r="F780005" i="1"/>
  <c r="F780004" i="1"/>
  <c r="F780003" i="1"/>
  <c r="F780002" i="1"/>
  <c r="F780001" i="1"/>
  <c r="F780000" i="1"/>
  <c r="F779999" i="1"/>
  <c r="F779998" i="1"/>
  <c r="F779997" i="1"/>
  <c r="F779996" i="1"/>
  <c r="F779995" i="1"/>
  <c r="F779994" i="1"/>
  <c r="F779993" i="1"/>
  <c r="F779992" i="1"/>
  <c r="F779991" i="1"/>
  <c r="F779990" i="1"/>
  <c r="F779989" i="1"/>
  <c r="F779988" i="1"/>
  <c r="F779987" i="1"/>
  <c r="F779986" i="1"/>
  <c r="F779985" i="1"/>
  <c r="F779984" i="1"/>
  <c r="F779983" i="1"/>
  <c r="F779982" i="1"/>
  <c r="F779981" i="1"/>
  <c r="F779980" i="1"/>
  <c r="F779979" i="1"/>
  <c r="F779978" i="1"/>
  <c r="F779977" i="1"/>
  <c r="F779976" i="1"/>
  <c r="F779975" i="1"/>
  <c r="F779974" i="1"/>
  <c r="F779973" i="1"/>
  <c r="F779972" i="1"/>
  <c r="F779971" i="1"/>
  <c r="F779970" i="1"/>
  <c r="F779969" i="1"/>
  <c r="F779968" i="1"/>
  <c r="F779967" i="1"/>
  <c r="F779966" i="1"/>
  <c r="F779965" i="1"/>
  <c r="F779964" i="1"/>
  <c r="F779963" i="1"/>
  <c r="F779962" i="1"/>
  <c r="F779961" i="1"/>
  <c r="F779960" i="1"/>
  <c r="F779959" i="1"/>
  <c r="F779958" i="1"/>
  <c r="F779957" i="1"/>
  <c r="F779956" i="1"/>
  <c r="F779955" i="1"/>
  <c r="F779954" i="1"/>
  <c r="F779953" i="1"/>
  <c r="F779952" i="1"/>
  <c r="F779951" i="1"/>
  <c r="F779950" i="1"/>
  <c r="F779949" i="1"/>
  <c r="F779948" i="1"/>
  <c r="F779947" i="1"/>
  <c r="F779946" i="1"/>
  <c r="F779945" i="1"/>
  <c r="F779944" i="1"/>
  <c r="F779943" i="1"/>
  <c r="F779942" i="1"/>
  <c r="F779941" i="1"/>
  <c r="F779940" i="1"/>
  <c r="F779939" i="1"/>
  <c r="F779938" i="1"/>
  <c r="F779937" i="1"/>
  <c r="F779936" i="1"/>
  <c r="F779935" i="1"/>
  <c r="F779934" i="1"/>
  <c r="F779933" i="1"/>
  <c r="F779932" i="1"/>
  <c r="F779931" i="1"/>
  <c r="F779930" i="1"/>
  <c r="F779929" i="1"/>
  <c r="F779928" i="1"/>
  <c r="F779927" i="1"/>
  <c r="F779926" i="1"/>
  <c r="F779925" i="1"/>
  <c r="F779924" i="1"/>
  <c r="F779923" i="1"/>
  <c r="F779922" i="1"/>
  <c r="F779921" i="1"/>
  <c r="F779920" i="1"/>
  <c r="F779919" i="1"/>
  <c r="F779918" i="1"/>
  <c r="F779917" i="1"/>
  <c r="F779916" i="1"/>
  <c r="F779915" i="1"/>
  <c r="F779914" i="1"/>
  <c r="F779913" i="1"/>
  <c r="F779912" i="1"/>
  <c r="F779911" i="1"/>
  <c r="F779910" i="1"/>
  <c r="F779909" i="1"/>
  <c r="F779908" i="1"/>
  <c r="F779907" i="1"/>
  <c r="F779906" i="1"/>
  <c r="F779905" i="1"/>
  <c r="F779904" i="1"/>
  <c r="F779903" i="1"/>
  <c r="F779902" i="1"/>
  <c r="F779901" i="1"/>
  <c r="F779900" i="1"/>
  <c r="F779899" i="1"/>
  <c r="F779898" i="1"/>
  <c r="F779897" i="1"/>
  <c r="F779896" i="1"/>
  <c r="F779895" i="1"/>
  <c r="F779894" i="1"/>
  <c r="F779893" i="1"/>
  <c r="F779892" i="1"/>
  <c r="F779891" i="1"/>
  <c r="F779890" i="1"/>
  <c r="F779889" i="1"/>
  <c r="F779888" i="1"/>
  <c r="F779887" i="1"/>
  <c r="F779886" i="1"/>
  <c r="F779885" i="1"/>
  <c r="F779884" i="1"/>
  <c r="F779883" i="1"/>
  <c r="F779882" i="1"/>
  <c r="F779881" i="1"/>
  <c r="F779880" i="1"/>
  <c r="F779879" i="1"/>
  <c r="F779878" i="1"/>
  <c r="F779877" i="1"/>
  <c r="F779876" i="1"/>
  <c r="F779875" i="1"/>
  <c r="F779874" i="1"/>
  <c r="F779873" i="1"/>
  <c r="F779872" i="1"/>
  <c r="F779871" i="1"/>
  <c r="F779870" i="1"/>
  <c r="F779869" i="1"/>
  <c r="F779868" i="1"/>
  <c r="F779867" i="1"/>
  <c r="F779866" i="1"/>
  <c r="F779865" i="1"/>
  <c r="F779864" i="1"/>
  <c r="F779863" i="1"/>
  <c r="F779862" i="1"/>
  <c r="F779861" i="1"/>
  <c r="F779860" i="1"/>
  <c r="F779859" i="1"/>
  <c r="F779858" i="1"/>
  <c r="F779857" i="1"/>
  <c r="F779856" i="1"/>
  <c r="F779855" i="1"/>
  <c r="F779854" i="1"/>
  <c r="F779853" i="1"/>
  <c r="F779852" i="1"/>
  <c r="F779851" i="1"/>
  <c r="F779850" i="1"/>
  <c r="F779849" i="1"/>
  <c r="F779848" i="1"/>
  <c r="F779847" i="1"/>
  <c r="F779846" i="1"/>
  <c r="F779845" i="1"/>
  <c r="F779844" i="1"/>
  <c r="F779843" i="1"/>
  <c r="F779842" i="1"/>
  <c r="F779841" i="1"/>
  <c r="F779840" i="1"/>
  <c r="F779839" i="1"/>
  <c r="F779838" i="1"/>
  <c r="F779837" i="1"/>
  <c r="F779836" i="1"/>
  <c r="F779835" i="1"/>
  <c r="F779834" i="1"/>
  <c r="F779833" i="1"/>
  <c r="F779832" i="1"/>
  <c r="F779831" i="1"/>
  <c r="F779830" i="1"/>
  <c r="F779829" i="1"/>
  <c r="F779828" i="1"/>
  <c r="F779827" i="1"/>
  <c r="F779826" i="1"/>
  <c r="F779825" i="1"/>
  <c r="F779824" i="1"/>
  <c r="F779823" i="1"/>
  <c r="F779822" i="1"/>
  <c r="F779821" i="1"/>
  <c r="F779820" i="1"/>
  <c r="F779819" i="1"/>
  <c r="F779818" i="1"/>
  <c r="F779817" i="1"/>
  <c r="F779816" i="1"/>
  <c r="F779815" i="1"/>
  <c r="F779814" i="1"/>
  <c r="F779813" i="1"/>
  <c r="F779812" i="1"/>
  <c r="F779811" i="1"/>
  <c r="F779810" i="1"/>
  <c r="F779809" i="1"/>
  <c r="F779808" i="1"/>
  <c r="F779807" i="1"/>
  <c r="F779806" i="1"/>
  <c r="F779805" i="1"/>
  <c r="F779804" i="1"/>
  <c r="F779803" i="1"/>
  <c r="F779802" i="1"/>
  <c r="F779801" i="1"/>
  <c r="F779800" i="1"/>
  <c r="F779799" i="1"/>
  <c r="F779798" i="1"/>
  <c r="F779797" i="1"/>
  <c r="F779796" i="1"/>
  <c r="F779795" i="1"/>
  <c r="F779794" i="1"/>
  <c r="F779793" i="1"/>
  <c r="F779792" i="1"/>
  <c r="F779791" i="1"/>
  <c r="F779790" i="1"/>
  <c r="F779789" i="1"/>
  <c r="F779788" i="1"/>
  <c r="F779787" i="1"/>
  <c r="F779786" i="1"/>
  <c r="F779785" i="1"/>
  <c r="F779784" i="1"/>
  <c r="F779783" i="1"/>
  <c r="F779782" i="1"/>
  <c r="F779781" i="1"/>
  <c r="F779780" i="1"/>
  <c r="F779779" i="1"/>
  <c r="F779778" i="1"/>
  <c r="F779777" i="1"/>
  <c r="F779776" i="1"/>
  <c r="F779775" i="1"/>
  <c r="F779774" i="1"/>
  <c r="F779773" i="1"/>
  <c r="F779772" i="1"/>
  <c r="F779771" i="1"/>
  <c r="F779770" i="1"/>
  <c r="F779769" i="1"/>
  <c r="F779768" i="1"/>
  <c r="F779767" i="1"/>
  <c r="F779766" i="1"/>
  <c r="F779765" i="1"/>
  <c r="F779764" i="1"/>
  <c r="F779763" i="1"/>
  <c r="F779762" i="1"/>
  <c r="F779761" i="1"/>
  <c r="F779760" i="1"/>
  <c r="F779759" i="1"/>
  <c r="F779758" i="1"/>
  <c r="F779757" i="1"/>
  <c r="F779756" i="1"/>
  <c r="F779755" i="1"/>
  <c r="F779754" i="1"/>
  <c r="F779753" i="1"/>
  <c r="F779752" i="1"/>
  <c r="F779751" i="1"/>
  <c r="F779750" i="1"/>
  <c r="F779749" i="1"/>
  <c r="F779748" i="1"/>
  <c r="F779747" i="1"/>
  <c r="F779746" i="1"/>
  <c r="F779745" i="1"/>
  <c r="F779744" i="1"/>
  <c r="F779743" i="1"/>
  <c r="F779742" i="1"/>
  <c r="F779741" i="1"/>
  <c r="F779740" i="1"/>
  <c r="F779739" i="1"/>
  <c r="F779738" i="1"/>
  <c r="F779737" i="1"/>
  <c r="F779736" i="1"/>
  <c r="F779735" i="1"/>
  <c r="F779734" i="1"/>
  <c r="F779733" i="1"/>
  <c r="F779732" i="1"/>
  <c r="F779731" i="1"/>
  <c r="F779730" i="1"/>
  <c r="F779729" i="1"/>
  <c r="F779728" i="1"/>
  <c r="F779727" i="1"/>
  <c r="F779726" i="1"/>
  <c r="F779725" i="1"/>
  <c r="F779724" i="1"/>
  <c r="F779723" i="1"/>
  <c r="F779722" i="1"/>
  <c r="F779721" i="1"/>
  <c r="F779720" i="1"/>
  <c r="F779719" i="1"/>
  <c r="F779718" i="1"/>
  <c r="F779717" i="1"/>
  <c r="F779716" i="1"/>
  <c r="F779715" i="1"/>
  <c r="F779714" i="1"/>
  <c r="F779713" i="1"/>
  <c r="F779712" i="1"/>
  <c r="F779711" i="1"/>
  <c r="F779710" i="1"/>
  <c r="F779709" i="1"/>
  <c r="F779708" i="1"/>
  <c r="F779707" i="1"/>
  <c r="F779706" i="1"/>
  <c r="F779705" i="1"/>
  <c r="F779704" i="1"/>
  <c r="F779703" i="1"/>
  <c r="F779702" i="1"/>
  <c r="F779701" i="1"/>
  <c r="F779700" i="1"/>
  <c r="F779699" i="1"/>
  <c r="F779698" i="1"/>
  <c r="F779697" i="1"/>
  <c r="F779696" i="1"/>
  <c r="F779695" i="1"/>
  <c r="F779694" i="1"/>
  <c r="F779693" i="1"/>
  <c r="F779692" i="1"/>
  <c r="F779691" i="1"/>
  <c r="F779690" i="1"/>
  <c r="F779689" i="1"/>
  <c r="F779688" i="1"/>
  <c r="F779687" i="1"/>
  <c r="F779686" i="1"/>
  <c r="F779685" i="1"/>
  <c r="F779684" i="1"/>
  <c r="F779683" i="1"/>
  <c r="F779682" i="1"/>
  <c r="F779681" i="1"/>
  <c r="F779680" i="1"/>
  <c r="F779679" i="1"/>
  <c r="F779678" i="1"/>
  <c r="F779677" i="1"/>
  <c r="F779676" i="1"/>
  <c r="F779675" i="1"/>
  <c r="F779674" i="1"/>
  <c r="F779673" i="1"/>
  <c r="F779672" i="1"/>
  <c r="F779671" i="1"/>
  <c r="F779670" i="1"/>
  <c r="F779669" i="1"/>
  <c r="F779668" i="1"/>
  <c r="F779667" i="1"/>
  <c r="F779666" i="1"/>
  <c r="F779665" i="1"/>
  <c r="F779664" i="1"/>
  <c r="F779663" i="1"/>
  <c r="F779662" i="1"/>
  <c r="F779661" i="1"/>
  <c r="F779660" i="1"/>
  <c r="F779659" i="1"/>
  <c r="F779658" i="1"/>
  <c r="F779657" i="1"/>
  <c r="F779656" i="1"/>
  <c r="F779655" i="1"/>
  <c r="F779654" i="1"/>
  <c r="F779653" i="1"/>
  <c r="F779652" i="1"/>
  <c r="F779651" i="1"/>
  <c r="F779650" i="1"/>
  <c r="F779649" i="1"/>
  <c r="F779648" i="1"/>
  <c r="F779647" i="1"/>
  <c r="F779646" i="1"/>
  <c r="F779645" i="1"/>
  <c r="F779644" i="1"/>
  <c r="F779643" i="1"/>
  <c r="F779642" i="1"/>
  <c r="F779641" i="1"/>
  <c r="F779640" i="1"/>
  <c r="F779639" i="1"/>
  <c r="F779638" i="1"/>
  <c r="F779637" i="1"/>
  <c r="F779636" i="1"/>
  <c r="F779635" i="1"/>
  <c r="F779634" i="1"/>
  <c r="F779633" i="1"/>
  <c r="F779632" i="1"/>
  <c r="F779631" i="1"/>
  <c r="F779630" i="1"/>
  <c r="F779629" i="1"/>
  <c r="F779628" i="1"/>
  <c r="F779627" i="1"/>
  <c r="F779626" i="1"/>
  <c r="F779625" i="1"/>
  <c r="F779624" i="1"/>
  <c r="F779623" i="1"/>
  <c r="F779622" i="1"/>
  <c r="F779621" i="1"/>
  <c r="F779620" i="1"/>
  <c r="F779619" i="1"/>
  <c r="F779618" i="1"/>
  <c r="F779617" i="1"/>
  <c r="F779616" i="1"/>
  <c r="F779615" i="1"/>
  <c r="F779614" i="1"/>
  <c r="F779613" i="1"/>
  <c r="F779612" i="1"/>
  <c r="F779611" i="1"/>
  <c r="F779610" i="1"/>
  <c r="F779609" i="1"/>
  <c r="F779608" i="1"/>
  <c r="F779607" i="1"/>
  <c r="F779606" i="1"/>
  <c r="F779605" i="1"/>
  <c r="F779604" i="1"/>
  <c r="F779603" i="1"/>
  <c r="F779602" i="1"/>
  <c r="F779601" i="1"/>
  <c r="F779600" i="1"/>
  <c r="F779599" i="1"/>
  <c r="F779598" i="1"/>
  <c r="F779597" i="1"/>
  <c r="F779596" i="1"/>
  <c r="F779595" i="1"/>
  <c r="F779594" i="1"/>
  <c r="F779593" i="1"/>
  <c r="F779592" i="1"/>
  <c r="F779591" i="1"/>
  <c r="F779590" i="1"/>
  <c r="F779589" i="1"/>
  <c r="F779588" i="1"/>
  <c r="F779587" i="1"/>
  <c r="F779586" i="1"/>
  <c r="F779585" i="1"/>
  <c r="F779584" i="1"/>
  <c r="F779583" i="1"/>
  <c r="F779582" i="1"/>
  <c r="F779581" i="1"/>
  <c r="F779580" i="1"/>
  <c r="F779579" i="1"/>
  <c r="F779578" i="1"/>
  <c r="F779577" i="1"/>
  <c r="F779576" i="1"/>
  <c r="F779575" i="1"/>
  <c r="F779574" i="1"/>
  <c r="F779573" i="1"/>
  <c r="F779572" i="1"/>
  <c r="F779571" i="1"/>
  <c r="F779570" i="1"/>
  <c r="F779569" i="1"/>
  <c r="F779568" i="1"/>
  <c r="F779567" i="1"/>
  <c r="F779566" i="1"/>
  <c r="F779565" i="1"/>
  <c r="F779564" i="1"/>
  <c r="F779563" i="1"/>
  <c r="F779562" i="1"/>
  <c r="F779561" i="1"/>
  <c r="F779560" i="1"/>
  <c r="F779559" i="1"/>
  <c r="F779558" i="1"/>
  <c r="F779557" i="1"/>
  <c r="F779556" i="1"/>
  <c r="F779555" i="1"/>
  <c r="F779554" i="1"/>
  <c r="F779553" i="1"/>
  <c r="F779552" i="1"/>
  <c r="F779551" i="1"/>
  <c r="F779550" i="1"/>
  <c r="F779549" i="1"/>
  <c r="F779548" i="1"/>
  <c r="F779547" i="1"/>
  <c r="F779546" i="1"/>
  <c r="F779545" i="1"/>
  <c r="F779544" i="1"/>
  <c r="F779543" i="1"/>
  <c r="F779542" i="1"/>
  <c r="F779541" i="1"/>
  <c r="F779540" i="1"/>
  <c r="F779539" i="1"/>
  <c r="F779538" i="1"/>
  <c r="F779537" i="1"/>
  <c r="F779536" i="1"/>
  <c r="F779535" i="1"/>
  <c r="F779534" i="1"/>
  <c r="F779533" i="1"/>
  <c r="F779532" i="1"/>
  <c r="F779531" i="1"/>
  <c r="F779530" i="1"/>
  <c r="F779529" i="1"/>
  <c r="F779528" i="1"/>
  <c r="F779527" i="1"/>
  <c r="F779526" i="1"/>
  <c r="F779525" i="1"/>
  <c r="F779524" i="1"/>
  <c r="F779523" i="1"/>
  <c r="F779522" i="1"/>
  <c r="F779521" i="1"/>
  <c r="F779520" i="1"/>
  <c r="F779519" i="1"/>
  <c r="F779518" i="1"/>
  <c r="F779517" i="1"/>
  <c r="F779516" i="1"/>
  <c r="F779515" i="1"/>
  <c r="F779514" i="1"/>
  <c r="F779513" i="1"/>
  <c r="F779512" i="1"/>
  <c r="F779511" i="1"/>
  <c r="F779510" i="1"/>
  <c r="F779509" i="1"/>
  <c r="F779508" i="1"/>
  <c r="F779507" i="1"/>
  <c r="F779506" i="1"/>
  <c r="F779505" i="1"/>
  <c r="F779504" i="1"/>
  <c r="F779503" i="1"/>
  <c r="F779502" i="1"/>
  <c r="F779501" i="1"/>
  <c r="F779500" i="1"/>
  <c r="F779499" i="1"/>
  <c r="F779498" i="1"/>
  <c r="F779497" i="1"/>
  <c r="F779496" i="1"/>
  <c r="F779495" i="1"/>
  <c r="F779494" i="1"/>
  <c r="F779493" i="1"/>
  <c r="F779492" i="1"/>
  <c r="F779491" i="1"/>
  <c r="F779490" i="1"/>
  <c r="F779489" i="1"/>
  <c r="F779488" i="1"/>
  <c r="F779487" i="1"/>
  <c r="F779486" i="1"/>
  <c r="F779485" i="1"/>
  <c r="F779484" i="1"/>
  <c r="F779483" i="1"/>
  <c r="F779482" i="1"/>
  <c r="F779481" i="1"/>
  <c r="F779480" i="1"/>
  <c r="F779479" i="1"/>
  <c r="F779478" i="1"/>
  <c r="F779477" i="1"/>
  <c r="F779476" i="1"/>
  <c r="F779475" i="1"/>
  <c r="F779474" i="1"/>
  <c r="F779473" i="1"/>
  <c r="F779472" i="1"/>
  <c r="F779471" i="1"/>
  <c r="F779470" i="1"/>
  <c r="F779469" i="1"/>
  <c r="F779468" i="1"/>
  <c r="F779467" i="1"/>
  <c r="F779466" i="1"/>
  <c r="F779465" i="1"/>
  <c r="F779464" i="1"/>
  <c r="F779463" i="1"/>
  <c r="F779462" i="1"/>
  <c r="F779461" i="1"/>
  <c r="F779460" i="1"/>
  <c r="F779459" i="1"/>
  <c r="F779458" i="1"/>
  <c r="F779457" i="1"/>
  <c r="F779456" i="1"/>
  <c r="F779455" i="1"/>
  <c r="F779454" i="1"/>
  <c r="F779453" i="1"/>
  <c r="F779452" i="1"/>
  <c r="F779451" i="1"/>
  <c r="F779450" i="1"/>
  <c r="F779449" i="1"/>
  <c r="F779448" i="1"/>
  <c r="F779447" i="1"/>
  <c r="F779446" i="1"/>
  <c r="F779445" i="1"/>
  <c r="F779444" i="1"/>
  <c r="F779443" i="1"/>
  <c r="F779442" i="1"/>
  <c r="F779441" i="1"/>
  <c r="F779440" i="1"/>
  <c r="F779439" i="1"/>
  <c r="F779438" i="1"/>
  <c r="F779437" i="1"/>
  <c r="F779436" i="1"/>
  <c r="F779435" i="1"/>
  <c r="F779434" i="1"/>
  <c r="F779433" i="1"/>
  <c r="F779432" i="1"/>
  <c r="F779431" i="1"/>
  <c r="F779430" i="1"/>
  <c r="F779429" i="1"/>
  <c r="F779428" i="1"/>
  <c r="F779427" i="1"/>
  <c r="F779426" i="1"/>
  <c r="F779425" i="1"/>
  <c r="F779424" i="1"/>
  <c r="F779423" i="1"/>
  <c r="F779422" i="1"/>
  <c r="F779421" i="1"/>
  <c r="F779420" i="1"/>
  <c r="F779419" i="1"/>
  <c r="F779418" i="1"/>
  <c r="F779417" i="1"/>
  <c r="F779416" i="1"/>
  <c r="F779415" i="1"/>
  <c r="F779414" i="1"/>
  <c r="F779413" i="1"/>
  <c r="F779412" i="1"/>
  <c r="F779411" i="1"/>
  <c r="F779410" i="1"/>
  <c r="F779409" i="1"/>
  <c r="F779408" i="1"/>
  <c r="F779407" i="1"/>
  <c r="F779406" i="1"/>
  <c r="F779405" i="1"/>
  <c r="F779404" i="1"/>
  <c r="F779403" i="1"/>
  <c r="F779402" i="1"/>
  <c r="F779401" i="1"/>
  <c r="F779400" i="1"/>
  <c r="F779399" i="1"/>
  <c r="F779398" i="1"/>
  <c r="F779397" i="1"/>
  <c r="F779396" i="1"/>
  <c r="F779395" i="1"/>
  <c r="F779394" i="1"/>
  <c r="F779393" i="1"/>
  <c r="F779392" i="1"/>
  <c r="F779391" i="1"/>
  <c r="F779390" i="1"/>
  <c r="F779389" i="1"/>
  <c r="F779388" i="1"/>
  <c r="F779387" i="1"/>
  <c r="F779386" i="1"/>
  <c r="F779385" i="1"/>
  <c r="F779384" i="1"/>
  <c r="F779383" i="1"/>
  <c r="F779382" i="1"/>
  <c r="F779381" i="1"/>
  <c r="F779380" i="1"/>
  <c r="F779379" i="1"/>
  <c r="F779378" i="1"/>
  <c r="F779377" i="1"/>
  <c r="F779376" i="1"/>
  <c r="F779375" i="1"/>
  <c r="F779374" i="1"/>
  <c r="F779373" i="1"/>
  <c r="F779372" i="1"/>
  <c r="F779371" i="1"/>
  <c r="F779370" i="1"/>
  <c r="F779369" i="1"/>
  <c r="F779368" i="1"/>
  <c r="F779367" i="1"/>
  <c r="F779366" i="1"/>
  <c r="F779365" i="1"/>
  <c r="F779364" i="1"/>
  <c r="F779363" i="1"/>
  <c r="F779362" i="1"/>
  <c r="F779361" i="1"/>
  <c r="F779360" i="1"/>
  <c r="F779359" i="1"/>
  <c r="F779358" i="1"/>
  <c r="F779357" i="1"/>
  <c r="F779356" i="1"/>
  <c r="F779355" i="1"/>
  <c r="F779354" i="1"/>
  <c r="F779353" i="1"/>
  <c r="F779352" i="1"/>
  <c r="F779351" i="1"/>
  <c r="F779350" i="1"/>
  <c r="F779349" i="1"/>
  <c r="F779348" i="1"/>
  <c r="F779347" i="1"/>
  <c r="F779346" i="1"/>
  <c r="F779345" i="1"/>
  <c r="F779344" i="1"/>
  <c r="F779343" i="1"/>
  <c r="F779342" i="1"/>
  <c r="F779341" i="1"/>
  <c r="F779340" i="1"/>
  <c r="F779339" i="1"/>
  <c r="F779338" i="1"/>
  <c r="F779337" i="1"/>
  <c r="F779336" i="1"/>
  <c r="F779335" i="1"/>
  <c r="F779334" i="1"/>
  <c r="F779333" i="1"/>
  <c r="F779332" i="1"/>
  <c r="F779331" i="1"/>
  <c r="F779330" i="1"/>
  <c r="F779329" i="1"/>
  <c r="F779328" i="1"/>
  <c r="F779327" i="1"/>
  <c r="F779326" i="1"/>
  <c r="F779325" i="1"/>
  <c r="F779324" i="1"/>
  <c r="F779323" i="1"/>
  <c r="F779322" i="1"/>
  <c r="F779321" i="1"/>
  <c r="F779320" i="1"/>
  <c r="F779319" i="1"/>
  <c r="F779318" i="1"/>
  <c r="F779317" i="1"/>
  <c r="F779316" i="1"/>
  <c r="F779315" i="1"/>
  <c r="F779314" i="1"/>
  <c r="F779313" i="1"/>
  <c r="F779312" i="1"/>
  <c r="F779311" i="1"/>
  <c r="F779310" i="1"/>
  <c r="F779309" i="1"/>
  <c r="F779308" i="1"/>
  <c r="F779307" i="1"/>
  <c r="F779306" i="1"/>
  <c r="F779305" i="1"/>
  <c r="F779304" i="1"/>
  <c r="F779303" i="1"/>
  <c r="F779302" i="1"/>
  <c r="F779301" i="1"/>
  <c r="F779300" i="1"/>
  <c r="F779299" i="1"/>
  <c r="F779298" i="1"/>
  <c r="F779297" i="1"/>
  <c r="F779296" i="1"/>
  <c r="F779295" i="1"/>
  <c r="F779294" i="1"/>
  <c r="F779293" i="1"/>
  <c r="F779292" i="1"/>
  <c r="F779291" i="1"/>
  <c r="F779290" i="1"/>
  <c r="F779289" i="1"/>
  <c r="F779288" i="1"/>
  <c r="F779287" i="1"/>
  <c r="F779286" i="1"/>
  <c r="F779285" i="1"/>
  <c r="F779284" i="1"/>
  <c r="F779283" i="1"/>
  <c r="F779282" i="1"/>
  <c r="F779281" i="1"/>
  <c r="F779280" i="1"/>
  <c r="F779279" i="1"/>
  <c r="F779278" i="1"/>
  <c r="F779277" i="1"/>
  <c r="F779276" i="1"/>
  <c r="F779275" i="1"/>
  <c r="F779274" i="1"/>
  <c r="F779273" i="1"/>
  <c r="F779272" i="1"/>
  <c r="F779271" i="1"/>
  <c r="F779270" i="1"/>
  <c r="F779269" i="1"/>
  <c r="F779268" i="1"/>
  <c r="F779267" i="1"/>
  <c r="F779266" i="1"/>
  <c r="F779265" i="1"/>
  <c r="F779264" i="1"/>
  <c r="F779263" i="1"/>
  <c r="F779262" i="1"/>
  <c r="F779261" i="1"/>
  <c r="F779260" i="1"/>
  <c r="F779259" i="1"/>
  <c r="F779258" i="1"/>
  <c r="F779257" i="1"/>
  <c r="F779256" i="1"/>
  <c r="F779255" i="1"/>
  <c r="F779254" i="1"/>
  <c r="F779253" i="1"/>
  <c r="F779252" i="1"/>
  <c r="F779251" i="1"/>
  <c r="F779250" i="1"/>
  <c r="F779249" i="1"/>
  <c r="F779248" i="1"/>
  <c r="F779247" i="1"/>
  <c r="F779246" i="1"/>
  <c r="F779245" i="1"/>
  <c r="F779244" i="1"/>
  <c r="F779243" i="1"/>
  <c r="F779242" i="1"/>
  <c r="F779241" i="1"/>
  <c r="F779240" i="1"/>
  <c r="F779239" i="1"/>
  <c r="F779238" i="1"/>
  <c r="F779237" i="1"/>
  <c r="F779236" i="1"/>
  <c r="F779235" i="1"/>
  <c r="F779234" i="1"/>
  <c r="F779233" i="1"/>
  <c r="F779232" i="1"/>
  <c r="F779231" i="1"/>
  <c r="F779230" i="1"/>
  <c r="F779229" i="1"/>
  <c r="F779228" i="1"/>
  <c r="F779227" i="1"/>
  <c r="F779226" i="1"/>
  <c r="F779225" i="1"/>
  <c r="F779224" i="1"/>
  <c r="F779223" i="1"/>
  <c r="F779222" i="1"/>
  <c r="F779221" i="1"/>
  <c r="F779220" i="1"/>
  <c r="F779219" i="1"/>
  <c r="F779218" i="1"/>
  <c r="F779217" i="1"/>
  <c r="F779216" i="1"/>
  <c r="F779215" i="1"/>
  <c r="F779214" i="1"/>
  <c r="F779213" i="1"/>
  <c r="F779212" i="1"/>
  <c r="F779211" i="1"/>
  <c r="F779210" i="1"/>
  <c r="F779209" i="1"/>
  <c r="F779208" i="1"/>
  <c r="F779207" i="1"/>
  <c r="F779206" i="1"/>
  <c r="F779205" i="1"/>
  <c r="F779204" i="1"/>
  <c r="F779203" i="1"/>
  <c r="F779202" i="1"/>
  <c r="F779201" i="1"/>
  <c r="F779200" i="1"/>
  <c r="F779199" i="1"/>
  <c r="F779198" i="1"/>
  <c r="F779197" i="1"/>
  <c r="F779196" i="1"/>
  <c r="F779195" i="1"/>
  <c r="F779194" i="1"/>
  <c r="F779193" i="1"/>
  <c r="F779192" i="1"/>
  <c r="F779191" i="1"/>
  <c r="F779190" i="1"/>
  <c r="F779189" i="1"/>
  <c r="F779188" i="1"/>
  <c r="F779187" i="1"/>
  <c r="F779186" i="1"/>
  <c r="F779185" i="1"/>
  <c r="F779184" i="1"/>
  <c r="F779183" i="1"/>
  <c r="F779182" i="1"/>
  <c r="F779181" i="1"/>
  <c r="F779180" i="1"/>
  <c r="F779179" i="1"/>
  <c r="F779178" i="1"/>
  <c r="F779177" i="1"/>
  <c r="F779176" i="1"/>
  <c r="F779175" i="1"/>
  <c r="F779174" i="1"/>
  <c r="F779173" i="1"/>
  <c r="F779172" i="1"/>
  <c r="F779171" i="1"/>
  <c r="F779170" i="1"/>
  <c r="F779169" i="1"/>
  <c r="F779168" i="1"/>
  <c r="F779167" i="1"/>
  <c r="F779166" i="1"/>
  <c r="F779165" i="1"/>
  <c r="F779164" i="1"/>
  <c r="F779163" i="1"/>
  <c r="F779162" i="1"/>
  <c r="F779161" i="1"/>
  <c r="F779160" i="1"/>
  <c r="F779159" i="1"/>
  <c r="F779158" i="1"/>
  <c r="F779157" i="1"/>
  <c r="F779156" i="1"/>
  <c r="F779155" i="1"/>
  <c r="F779154" i="1"/>
  <c r="F779153" i="1"/>
  <c r="F779152" i="1"/>
  <c r="F779151" i="1"/>
  <c r="F779150" i="1"/>
  <c r="F779149" i="1"/>
  <c r="F779148" i="1"/>
  <c r="F779147" i="1"/>
  <c r="F779146" i="1"/>
  <c r="F779145" i="1"/>
  <c r="F779144" i="1"/>
  <c r="F779143" i="1"/>
  <c r="F779142" i="1"/>
  <c r="F779141" i="1"/>
  <c r="F779140" i="1"/>
  <c r="F779139" i="1"/>
  <c r="F779138" i="1"/>
  <c r="F779137" i="1"/>
  <c r="F779136" i="1"/>
  <c r="F779135" i="1"/>
  <c r="F779134" i="1"/>
  <c r="F779133" i="1"/>
  <c r="F779132" i="1"/>
  <c r="F779131" i="1"/>
  <c r="F779130" i="1"/>
  <c r="F779129" i="1"/>
  <c r="F779128" i="1"/>
  <c r="F779127" i="1"/>
  <c r="F779126" i="1"/>
  <c r="F779125" i="1"/>
  <c r="F779124" i="1"/>
  <c r="F779123" i="1"/>
  <c r="F779122" i="1"/>
  <c r="F779121" i="1"/>
  <c r="F779120" i="1"/>
  <c r="F779119" i="1"/>
  <c r="F779118" i="1"/>
  <c r="F779117" i="1"/>
  <c r="F779116" i="1"/>
  <c r="F779115" i="1"/>
  <c r="F779114" i="1"/>
  <c r="F779113" i="1"/>
  <c r="F779112" i="1"/>
  <c r="F779111" i="1"/>
  <c r="F779110" i="1"/>
  <c r="F779109" i="1"/>
  <c r="F779108" i="1"/>
  <c r="F779107" i="1"/>
  <c r="F779106" i="1"/>
  <c r="F779105" i="1"/>
  <c r="F779104" i="1"/>
  <c r="F779103" i="1"/>
  <c r="F779102" i="1"/>
  <c r="F779101" i="1"/>
  <c r="F779100" i="1"/>
  <c r="F779099" i="1"/>
  <c r="F779098" i="1"/>
  <c r="F779097" i="1"/>
  <c r="F779096" i="1"/>
  <c r="F779095" i="1"/>
  <c r="F779094" i="1"/>
  <c r="F779093" i="1"/>
  <c r="F779092" i="1"/>
  <c r="F779091" i="1"/>
  <c r="F779090" i="1"/>
  <c r="F779089" i="1"/>
  <c r="F779088" i="1"/>
  <c r="F779087" i="1"/>
  <c r="F779086" i="1"/>
  <c r="F779085" i="1"/>
  <c r="F779084" i="1"/>
  <c r="F779083" i="1"/>
  <c r="F779082" i="1"/>
  <c r="F779081" i="1"/>
  <c r="F779080" i="1"/>
  <c r="F779079" i="1"/>
  <c r="F779078" i="1"/>
  <c r="F779077" i="1"/>
  <c r="F779076" i="1"/>
  <c r="F779075" i="1"/>
  <c r="F779074" i="1"/>
  <c r="F779073" i="1"/>
  <c r="F779072" i="1"/>
  <c r="F779071" i="1"/>
  <c r="F779070" i="1"/>
  <c r="F779069" i="1"/>
  <c r="F779068" i="1"/>
  <c r="F779067" i="1"/>
  <c r="F779066" i="1"/>
  <c r="F779065" i="1"/>
  <c r="F779064" i="1"/>
  <c r="F779063" i="1"/>
  <c r="F779062" i="1"/>
  <c r="F779061" i="1"/>
  <c r="F779060" i="1"/>
  <c r="F779059" i="1"/>
  <c r="F779058" i="1"/>
  <c r="F779057" i="1"/>
  <c r="F779056" i="1"/>
  <c r="F779055" i="1"/>
  <c r="F779054" i="1"/>
  <c r="F779053" i="1"/>
  <c r="F779052" i="1"/>
  <c r="F779051" i="1"/>
  <c r="F779050" i="1"/>
  <c r="F779049" i="1"/>
  <c r="F779048" i="1"/>
  <c r="F779047" i="1"/>
  <c r="F779046" i="1"/>
  <c r="F779045" i="1"/>
  <c r="F779044" i="1"/>
  <c r="F779043" i="1"/>
  <c r="F779042" i="1"/>
  <c r="F779041" i="1"/>
  <c r="F779040" i="1"/>
  <c r="F779039" i="1"/>
  <c r="F779038" i="1"/>
  <c r="F779037" i="1"/>
  <c r="F779036" i="1"/>
  <c r="F779035" i="1"/>
  <c r="F779034" i="1"/>
  <c r="F779033" i="1"/>
  <c r="F779032" i="1"/>
  <c r="F779031" i="1"/>
  <c r="F779030" i="1"/>
  <c r="F779029" i="1"/>
  <c r="F779028" i="1"/>
  <c r="F779027" i="1"/>
  <c r="F779026" i="1"/>
  <c r="F779025" i="1"/>
  <c r="F779024" i="1"/>
  <c r="F779023" i="1"/>
  <c r="F779022" i="1"/>
  <c r="F779021" i="1"/>
  <c r="F779020" i="1"/>
  <c r="F779019" i="1"/>
  <c r="F779018" i="1"/>
  <c r="F779017" i="1"/>
  <c r="F779016" i="1"/>
  <c r="F779015" i="1"/>
  <c r="F779014" i="1"/>
  <c r="F779013" i="1"/>
  <c r="F779012" i="1"/>
  <c r="F779011" i="1"/>
  <c r="F779010" i="1"/>
  <c r="F779009" i="1"/>
  <c r="F779008" i="1"/>
  <c r="F779007" i="1"/>
  <c r="F779006" i="1"/>
  <c r="F779005" i="1"/>
  <c r="F779004" i="1"/>
  <c r="F779003" i="1"/>
  <c r="F779002" i="1"/>
  <c r="F779001" i="1"/>
  <c r="F779000" i="1"/>
  <c r="F778999" i="1"/>
  <c r="F778998" i="1"/>
  <c r="F778997" i="1"/>
  <c r="F778996" i="1"/>
  <c r="F778995" i="1"/>
  <c r="F778994" i="1"/>
  <c r="F778993" i="1"/>
  <c r="F778992" i="1"/>
  <c r="F778991" i="1"/>
  <c r="F778990" i="1"/>
  <c r="F778989" i="1"/>
  <c r="F778988" i="1"/>
  <c r="F778987" i="1"/>
  <c r="F778986" i="1"/>
  <c r="F778985" i="1"/>
  <c r="F778984" i="1"/>
  <c r="F778983" i="1"/>
  <c r="F778982" i="1"/>
  <c r="F778981" i="1"/>
  <c r="F778980" i="1"/>
  <c r="F778979" i="1"/>
  <c r="F778978" i="1"/>
  <c r="F778977" i="1"/>
  <c r="F778976" i="1"/>
  <c r="F778975" i="1"/>
  <c r="F778974" i="1"/>
  <c r="F778973" i="1"/>
  <c r="F778972" i="1"/>
  <c r="F778971" i="1"/>
  <c r="F778970" i="1"/>
  <c r="F778969" i="1"/>
  <c r="F778968" i="1"/>
  <c r="F778967" i="1"/>
  <c r="F778966" i="1"/>
  <c r="F778965" i="1"/>
  <c r="F778964" i="1"/>
  <c r="F778963" i="1"/>
  <c r="F778962" i="1"/>
  <c r="F778961" i="1"/>
  <c r="F778960" i="1"/>
  <c r="F778959" i="1"/>
  <c r="F778958" i="1"/>
  <c r="F778957" i="1"/>
  <c r="F778956" i="1"/>
  <c r="F778955" i="1"/>
  <c r="F778954" i="1"/>
  <c r="F778953" i="1"/>
  <c r="F778952" i="1"/>
  <c r="F778951" i="1"/>
  <c r="F778950" i="1"/>
  <c r="F778949" i="1"/>
  <c r="F778948" i="1"/>
  <c r="F778947" i="1"/>
  <c r="F778946" i="1"/>
  <c r="F778945" i="1"/>
  <c r="F778944" i="1"/>
  <c r="F778943" i="1"/>
  <c r="F778942" i="1"/>
  <c r="F778941" i="1"/>
  <c r="F778940" i="1"/>
  <c r="F778939" i="1"/>
  <c r="F778938" i="1"/>
  <c r="F778937" i="1"/>
  <c r="F778936" i="1"/>
  <c r="F778935" i="1"/>
  <c r="F778934" i="1"/>
  <c r="F778933" i="1"/>
  <c r="F778932" i="1"/>
  <c r="F778931" i="1"/>
  <c r="F778930" i="1"/>
  <c r="F778929" i="1"/>
  <c r="F778928" i="1"/>
  <c r="F778927" i="1"/>
  <c r="F778926" i="1"/>
  <c r="F778925" i="1"/>
  <c r="F778924" i="1"/>
  <c r="F778923" i="1"/>
  <c r="F778922" i="1"/>
  <c r="F778921" i="1"/>
  <c r="F778920" i="1"/>
  <c r="F778919" i="1"/>
  <c r="F778918" i="1"/>
  <c r="F778917" i="1"/>
  <c r="F778916" i="1"/>
  <c r="F778915" i="1"/>
  <c r="F778914" i="1"/>
  <c r="F778913" i="1"/>
  <c r="F778912" i="1"/>
  <c r="F778911" i="1"/>
  <c r="F778910" i="1"/>
  <c r="F778909" i="1"/>
  <c r="F778908" i="1"/>
  <c r="F778907" i="1"/>
  <c r="F778906" i="1"/>
  <c r="F778905" i="1"/>
  <c r="F778904" i="1"/>
  <c r="F778903" i="1"/>
  <c r="F778902" i="1"/>
  <c r="F778901" i="1"/>
  <c r="F778900" i="1"/>
  <c r="F778899" i="1"/>
  <c r="F778898" i="1"/>
  <c r="F778897" i="1"/>
  <c r="F778896" i="1"/>
  <c r="F778895" i="1"/>
  <c r="F778894" i="1"/>
  <c r="F778893" i="1"/>
  <c r="F778892" i="1"/>
  <c r="F778891" i="1"/>
  <c r="F778890" i="1"/>
  <c r="F778889" i="1"/>
  <c r="F778888" i="1"/>
  <c r="F778887" i="1"/>
  <c r="F778886" i="1"/>
  <c r="F778885" i="1"/>
  <c r="F778884" i="1"/>
  <c r="F778883" i="1"/>
  <c r="F778882" i="1"/>
  <c r="F778881" i="1"/>
  <c r="F778880" i="1"/>
  <c r="F778879" i="1"/>
  <c r="F778878" i="1"/>
  <c r="F778877" i="1"/>
  <c r="F778876" i="1"/>
  <c r="F778875" i="1"/>
  <c r="F778874" i="1"/>
  <c r="F778873" i="1"/>
  <c r="F778872" i="1"/>
  <c r="F778871" i="1"/>
  <c r="F778870" i="1"/>
  <c r="F778869" i="1"/>
  <c r="F778868" i="1"/>
  <c r="F778867" i="1"/>
  <c r="F778866" i="1"/>
  <c r="F778865" i="1"/>
  <c r="F778864" i="1"/>
  <c r="F778863" i="1"/>
  <c r="F778862" i="1"/>
  <c r="F778861" i="1"/>
  <c r="F778860" i="1"/>
  <c r="F778859" i="1"/>
  <c r="F778858" i="1"/>
  <c r="F778857" i="1"/>
  <c r="F778856" i="1"/>
  <c r="F778855" i="1"/>
  <c r="F778854" i="1"/>
  <c r="F778853" i="1"/>
  <c r="F778852" i="1"/>
  <c r="F778851" i="1"/>
  <c r="F778850" i="1"/>
  <c r="F778849" i="1"/>
  <c r="F778848" i="1"/>
  <c r="F778847" i="1"/>
  <c r="F778846" i="1"/>
  <c r="F778845" i="1"/>
  <c r="F778844" i="1"/>
  <c r="F778843" i="1"/>
  <c r="F778842" i="1"/>
  <c r="F778841" i="1"/>
  <c r="F778840" i="1"/>
  <c r="F778839" i="1"/>
  <c r="F778838" i="1"/>
  <c r="F778837" i="1"/>
  <c r="F778836" i="1"/>
  <c r="F778835" i="1"/>
  <c r="F778834" i="1"/>
  <c r="F778833" i="1"/>
  <c r="F778832" i="1"/>
  <c r="F778831" i="1"/>
  <c r="F778830" i="1"/>
  <c r="F778829" i="1"/>
  <c r="F778828" i="1"/>
  <c r="F778827" i="1"/>
  <c r="F778826" i="1"/>
  <c r="F778825" i="1"/>
  <c r="F778824" i="1"/>
  <c r="F778823" i="1"/>
  <c r="F778822" i="1"/>
  <c r="F778821" i="1"/>
  <c r="F778820" i="1"/>
  <c r="F778819" i="1"/>
  <c r="F778818" i="1"/>
  <c r="F778817" i="1"/>
  <c r="F778816" i="1"/>
  <c r="F778815" i="1"/>
  <c r="F778814" i="1"/>
  <c r="F778813" i="1"/>
  <c r="F778812" i="1"/>
  <c r="F778811" i="1"/>
  <c r="F778810" i="1"/>
  <c r="F778809" i="1"/>
  <c r="F778808" i="1"/>
  <c r="F778807" i="1"/>
  <c r="F778806" i="1"/>
  <c r="F778805" i="1"/>
  <c r="F778804" i="1"/>
  <c r="F778803" i="1"/>
  <c r="F778802" i="1"/>
  <c r="F778801" i="1"/>
  <c r="F778800" i="1"/>
  <c r="F778799" i="1"/>
  <c r="F778798" i="1"/>
  <c r="F778797" i="1"/>
  <c r="F778796" i="1"/>
  <c r="F778795" i="1"/>
  <c r="F778794" i="1"/>
  <c r="F778793" i="1"/>
  <c r="F778792" i="1"/>
  <c r="F778791" i="1"/>
  <c r="F778790" i="1"/>
  <c r="F778789" i="1"/>
  <c r="F778788" i="1"/>
  <c r="F778787" i="1"/>
  <c r="F778786" i="1"/>
  <c r="F778785" i="1"/>
  <c r="F778784" i="1"/>
  <c r="F778783" i="1"/>
  <c r="F778782" i="1"/>
  <c r="F778781" i="1"/>
  <c r="F778780" i="1"/>
  <c r="F778779" i="1"/>
  <c r="F778778" i="1"/>
  <c r="F778777" i="1"/>
  <c r="F778776" i="1"/>
  <c r="F778775" i="1"/>
  <c r="F778774" i="1"/>
  <c r="F778773" i="1"/>
  <c r="F778772" i="1"/>
  <c r="F778771" i="1"/>
  <c r="F778770" i="1"/>
  <c r="F778769" i="1"/>
  <c r="F778768" i="1"/>
  <c r="F778767" i="1"/>
  <c r="F778766" i="1"/>
  <c r="F778765" i="1"/>
  <c r="F778764" i="1"/>
  <c r="F778763" i="1"/>
  <c r="F778762" i="1"/>
  <c r="F778761" i="1"/>
  <c r="F778760" i="1"/>
  <c r="F778759" i="1"/>
  <c r="F778758" i="1"/>
  <c r="F778757" i="1"/>
  <c r="F778756" i="1"/>
  <c r="F778755" i="1"/>
  <c r="F778754" i="1"/>
  <c r="F778753" i="1"/>
  <c r="F778752" i="1"/>
  <c r="F778751" i="1"/>
  <c r="F778750" i="1"/>
  <c r="F778749" i="1"/>
  <c r="F778748" i="1"/>
  <c r="F778747" i="1"/>
  <c r="F778746" i="1"/>
  <c r="F778745" i="1"/>
  <c r="F778744" i="1"/>
  <c r="F778743" i="1"/>
  <c r="F778742" i="1"/>
  <c r="F778741" i="1"/>
  <c r="F778740" i="1"/>
  <c r="F778739" i="1"/>
  <c r="F778738" i="1"/>
  <c r="F778737" i="1"/>
  <c r="F778736" i="1"/>
  <c r="F778735" i="1"/>
  <c r="F778734" i="1"/>
  <c r="F778733" i="1"/>
  <c r="F778732" i="1"/>
  <c r="F778731" i="1"/>
  <c r="F778730" i="1"/>
  <c r="F778729" i="1"/>
  <c r="F778728" i="1"/>
  <c r="F778727" i="1"/>
  <c r="F778726" i="1"/>
  <c r="F778725" i="1"/>
  <c r="F778724" i="1"/>
  <c r="F778723" i="1"/>
  <c r="F778722" i="1"/>
  <c r="F778721" i="1"/>
  <c r="F778720" i="1"/>
  <c r="F778719" i="1"/>
  <c r="F778718" i="1"/>
  <c r="F778717" i="1"/>
  <c r="F778716" i="1"/>
  <c r="F778715" i="1"/>
  <c r="F778714" i="1"/>
  <c r="F778713" i="1"/>
  <c r="F778712" i="1"/>
  <c r="F778711" i="1"/>
  <c r="F778710" i="1"/>
  <c r="F778709" i="1"/>
  <c r="F778708" i="1"/>
  <c r="F778707" i="1"/>
  <c r="F778706" i="1"/>
  <c r="F778705" i="1"/>
  <c r="F778704" i="1"/>
  <c r="F778703" i="1"/>
  <c r="F778702" i="1"/>
  <c r="F778701" i="1"/>
  <c r="F778700" i="1"/>
  <c r="F778699" i="1"/>
  <c r="F778698" i="1"/>
  <c r="F778697" i="1"/>
  <c r="F778696" i="1"/>
  <c r="F778695" i="1"/>
  <c r="F778694" i="1"/>
  <c r="F778693" i="1"/>
  <c r="F778692" i="1"/>
  <c r="F778691" i="1"/>
  <c r="F778690" i="1"/>
  <c r="F778689" i="1"/>
  <c r="F778688" i="1"/>
  <c r="F778687" i="1"/>
  <c r="F778686" i="1"/>
  <c r="F778685" i="1"/>
  <c r="F778684" i="1"/>
  <c r="F778683" i="1"/>
  <c r="F778682" i="1"/>
  <c r="F778681" i="1"/>
  <c r="F778680" i="1"/>
  <c r="F778679" i="1"/>
  <c r="F778678" i="1"/>
  <c r="F778677" i="1"/>
  <c r="F778676" i="1"/>
  <c r="F778675" i="1"/>
  <c r="F778674" i="1"/>
  <c r="F778673" i="1"/>
  <c r="F778672" i="1"/>
  <c r="F778671" i="1"/>
  <c r="F778670" i="1"/>
  <c r="F778669" i="1"/>
  <c r="F778668" i="1"/>
  <c r="F778667" i="1"/>
  <c r="F778666" i="1"/>
  <c r="F778665" i="1"/>
  <c r="F778664" i="1"/>
  <c r="F778663" i="1"/>
  <c r="F778662" i="1"/>
  <c r="F778661" i="1"/>
  <c r="F778660" i="1"/>
  <c r="F778659" i="1"/>
  <c r="F778658" i="1"/>
  <c r="F778657" i="1"/>
  <c r="F778656" i="1"/>
  <c r="F778655" i="1"/>
  <c r="F778654" i="1"/>
  <c r="F778653" i="1"/>
  <c r="F778652" i="1"/>
  <c r="F778651" i="1"/>
  <c r="F778650" i="1"/>
  <c r="F778649" i="1"/>
  <c r="F778648" i="1"/>
  <c r="F778647" i="1"/>
  <c r="F778646" i="1"/>
  <c r="F778645" i="1"/>
  <c r="F778644" i="1"/>
  <c r="F778643" i="1"/>
  <c r="F778642" i="1"/>
  <c r="F778641" i="1"/>
  <c r="F778640" i="1"/>
  <c r="F778639" i="1"/>
  <c r="F778638" i="1"/>
  <c r="F778637" i="1"/>
  <c r="F778636" i="1"/>
  <c r="F778635" i="1"/>
  <c r="F778634" i="1"/>
  <c r="F778633" i="1"/>
  <c r="F778632" i="1"/>
  <c r="F778631" i="1"/>
  <c r="F778630" i="1"/>
  <c r="F778629" i="1"/>
  <c r="F778628" i="1"/>
  <c r="F778627" i="1"/>
  <c r="F778626" i="1"/>
  <c r="F778625" i="1"/>
  <c r="F778624" i="1"/>
  <c r="F778623" i="1"/>
  <c r="F778622" i="1"/>
  <c r="F778621" i="1"/>
  <c r="F778620" i="1"/>
  <c r="F778619" i="1"/>
  <c r="F778618" i="1"/>
  <c r="F778617" i="1"/>
  <c r="F778616" i="1"/>
  <c r="F778615" i="1"/>
  <c r="F778614" i="1"/>
  <c r="F778613" i="1"/>
  <c r="F778612" i="1"/>
  <c r="F778611" i="1"/>
  <c r="F778610" i="1"/>
  <c r="F778609" i="1"/>
  <c r="F778608" i="1"/>
  <c r="F778607" i="1"/>
  <c r="F778606" i="1"/>
  <c r="F778605" i="1"/>
  <c r="F778604" i="1"/>
  <c r="F778603" i="1"/>
  <c r="F778602" i="1"/>
  <c r="F778601" i="1"/>
  <c r="F778600" i="1"/>
  <c r="F778599" i="1"/>
  <c r="F778598" i="1"/>
  <c r="F778597" i="1"/>
  <c r="F778596" i="1"/>
  <c r="F778595" i="1"/>
  <c r="F778594" i="1"/>
  <c r="F778593" i="1"/>
  <c r="F778592" i="1"/>
  <c r="F778591" i="1"/>
  <c r="F778590" i="1"/>
  <c r="F778589" i="1"/>
  <c r="F778588" i="1"/>
  <c r="F778587" i="1"/>
  <c r="F778586" i="1"/>
  <c r="F778585" i="1"/>
  <c r="F778584" i="1"/>
  <c r="F778583" i="1"/>
  <c r="F778582" i="1"/>
  <c r="F778581" i="1"/>
  <c r="F778580" i="1"/>
  <c r="F778579" i="1"/>
  <c r="F778578" i="1"/>
  <c r="F778577" i="1"/>
  <c r="F778576" i="1"/>
  <c r="F778575" i="1"/>
  <c r="F778574" i="1"/>
  <c r="F778573" i="1"/>
  <c r="F778572" i="1"/>
  <c r="F778571" i="1"/>
  <c r="F778570" i="1"/>
  <c r="F778569" i="1"/>
  <c r="F778568" i="1"/>
  <c r="F778567" i="1"/>
  <c r="F778566" i="1"/>
  <c r="F778565" i="1"/>
  <c r="F778564" i="1"/>
  <c r="F778563" i="1"/>
  <c r="F778562" i="1"/>
  <c r="F778561" i="1"/>
  <c r="F778560" i="1"/>
  <c r="F778559" i="1"/>
  <c r="F778558" i="1"/>
  <c r="F778557" i="1"/>
  <c r="F778556" i="1"/>
  <c r="F778555" i="1"/>
  <c r="F778554" i="1"/>
  <c r="F778553" i="1"/>
  <c r="F778552" i="1"/>
  <c r="F778551" i="1"/>
  <c r="F778550" i="1"/>
  <c r="F778549" i="1"/>
  <c r="F778548" i="1"/>
  <c r="F778547" i="1"/>
  <c r="F778546" i="1"/>
  <c r="F778545" i="1"/>
  <c r="F778544" i="1"/>
  <c r="F778543" i="1"/>
  <c r="F778542" i="1"/>
  <c r="F778541" i="1"/>
  <c r="F778540" i="1"/>
  <c r="F778539" i="1"/>
  <c r="F778538" i="1"/>
  <c r="F778537" i="1"/>
  <c r="F778536" i="1"/>
  <c r="F778535" i="1"/>
  <c r="F778534" i="1"/>
  <c r="F778533" i="1"/>
  <c r="F778532" i="1"/>
  <c r="F778531" i="1"/>
  <c r="F778530" i="1"/>
  <c r="F778529" i="1"/>
  <c r="F778528" i="1"/>
  <c r="F778527" i="1"/>
  <c r="F778526" i="1"/>
  <c r="F778525" i="1"/>
  <c r="F778524" i="1"/>
  <c r="F778523" i="1"/>
  <c r="F778522" i="1"/>
  <c r="F778521" i="1"/>
  <c r="F778520" i="1"/>
  <c r="F778519" i="1"/>
  <c r="F778518" i="1"/>
  <c r="F778517" i="1"/>
  <c r="F778516" i="1"/>
  <c r="F778515" i="1"/>
  <c r="F778514" i="1"/>
  <c r="F778513" i="1"/>
  <c r="F778512" i="1"/>
  <c r="F778511" i="1"/>
  <c r="F778510" i="1"/>
  <c r="F778509" i="1"/>
  <c r="F778508" i="1"/>
  <c r="F778507" i="1"/>
  <c r="F778506" i="1"/>
  <c r="F778505" i="1"/>
  <c r="F778504" i="1"/>
  <c r="F778503" i="1"/>
  <c r="F778502" i="1"/>
  <c r="F778501" i="1"/>
  <c r="F778500" i="1"/>
  <c r="F778499" i="1"/>
  <c r="F778498" i="1"/>
  <c r="F778497" i="1"/>
  <c r="F778496" i="1"/>
  <c r="F778495" i="1"/>
  <c r="F778494" i="1"/>
  <c r="F778493" i="1"/>
  <c r="F778492" i="1"/>
  <c r="F778491" i="1"/>
  <c r="F778490" i="1"/>
  <c r="F778489" i="1"/>
  <c r="F778488" i="1"/>
  <c r="F778487" i="1"/>
  <c r="F778486" i="1"/>
  <c r="F778485" i="1"/>
  <c r="F778484" i="1"/>
  <c r="F778483" i="1"/>
  <c r="F778482" i="1"/>
  <c r="F778481" i="1"/>
  <c r="F778480" i="1"/>
  <c r="F778479" i="1"/>
  <c r="F778478" i="1"/>
  <c r="F778477" i="1"/>
  <c r="F778476" i="1"/>
  <c r="F778475" i="1"/>
  <c r="F778474" i="1"/>
  <c r="F778473" i="1"/>
  <c r="F778472" i="1"/>
  <c r="F778471" i="1"/>
  <c r="F778470" i="1"/>
  <c r="F778469" i="1"/>
  <c r="F778468" i="1"/>
  <c r="F778467" i="1"/>
  <c r="F778466" i="1"/>
  <c r="F778465" i="1"/>
  <c r="F778464" i="1"/>
  <c r="F778463" i="1"/>
  <c r="F778462" i="1"/>
  <c r="F778461" i="1"/>
  <c r="F778460" i="1"/>
  <c r="F778459" i="1"/>
  <c r="F778458" i="1"/>
  <c r="F778457" i="1"/>
  <c r="F778456" i="1"/>
  <c r="F778455" i="1"/>
  <c r="F778454" i="1"/>
  <c r="F778453" i="1"/>
  <c r="F778452" i="1"/>
  <c r="F778451" i="1"/>
  <c r="F778450" i="1"/>
  <c r="F778449" i="1"/>
  <c r="F778448" i="1"/>
  <c r="F778447" i="1"/>
  <c r="F778446" i="1"/>
  <c r="F778445" i="1"/>
  <c r="F778444" i="1"/>
  <c r="F778443" i="1"/>
  <c r="F778442" i="1"/>
  <c r="F778441" i="1"/>
  <c r="F778440" i="1"/>
  <c r="F778439" i="1"/>
  <c r="F778438" i="1"/>
  <c r="F778437" i="1"/>
  <c r="F778436" i="1"/>
  <c r="F778435" i="1"/>
  <c r="F778434" i="1"/>
  <c r="F778433" i="1"/>
  <c r="F778432" i="1"/>
  <c r="F778431" i="1"/>
  <c r="F778430" i="1"/>
  <c r="F778429" i="1"/>
  <c r="F778428" i="1"/>
  <c r="F778427" i="1"/>
  <c r="F778426" i="1"/>
  <c r="F778425" i="1"/>
  <c r="F778424" i="1"/>
  <c r="F778423" i="1"/>
  <c r="F778422" i="1"/>
  <c r="F778421" i="1"/>
  <c r="F778420" i="1"/>
  <c r="F778419" i="1"/>
  <c r="F778418" i="1"/>
  <c r="F778417" i="1"/>
  <c r="F778416" i="1"/>
  <c r="F778415" i="1"/>
  <c r="F778414" i="1"/>
  <c r="F778413" i="1"/>
  <c r="F778412" i="1"/>
  <c r="F778411" i="1"/>
  <c r="F778410" i="1"/>
  <c r="F778409" i="1"/>
  <c r="F778408" i="1"/>
  <c r="F778407" i="1"/>
  <c r="F778406" i="1"/>
  <c r="F778405" i="1"/>
  <c r="F778404" i="1"/>
  <c r="F778403" i="1"/>
  <c r="F778402" i="1"/>
  <c r="F778401" i="1"/>
  <c r="F778400" i="1"/>
  <c r="F778399" i="1"/>
  <c r="F778398" i="1"/>
  <c r="F778397" i="1"/>
  <c r="F778396" i="1"/>
  <c r="F778395" i="1"/>
  <c r="F778394" i="1"/>
  <c r="F778393" i="1"/>
  <c r="F778392" i="1"/>
  <c r="F778391" i="1"/>
  <c r="F778390" i="1"/>
  <c r="F778389" i="1"/>
  <c r="F778388" i="1"/>
  <c r="F778387" i="1"/>
  <c r="F778386" i="1"/>
  <c r="F778385" i="1"/>
  <c r="F778384" i="1"/>
  <c r="F778383" i="1"/>
  <c r="F778382" i="1"/>
  <c r="F778381" i="1"/>
  <c r="F778380" i="1"/>
  <c r="F778379" i="1"/>
  <c r="F778378" i="1"/>
  <c r="F778377" i="1"/>
  <c r="F778376" i="1"/>
  <c r="F778375" i="1"/>
  <c r="F778374" i="1"/>
  <c r="F778373" i="1"/>
  <c r="F778372" i="1"/>
  <c r="F778371" i="1"/>
  <c r="F778370" i="1"/>
  <c r="F778369" i="1"/>
  <c r="F778368" i="1"/>
  <c r="F778367" i="1"/>
  <c r="F778366" i="1"/>
  <c r="F778365" i="1"/>
  <c r="F778364" i="1"/>
  <c r="F778363" i="1"/>
  <c r="F778362" i="1"/>
  <c r="F778361" i="1"/>
  <c r="F778360" i="1"/>
  <c r="F778359" i="1"/>
  <c r="F778358" i="1"/>
  <c r="F778357" i="1"/>
  <c r="F778356" i="1"/>
  <c r="F778355" i="1"/>
  <c r="F778354" i="1"/>
  <c r="F778353" i="1"/>
  <c r="F778352" i="1"/>
  <c r="F778351" i="1"/>
  <c r="F778350" i="1"/>
  <c r="F778349" i="1"/>
  <c r="F778348" i="1"/>
  <c r="F778347" i="1"/>
  <c r="F778346" i="1"/>
  <c r="F778345" i="1"/>
  <c r="F778344" i="1"/>
  <c r="F778343" i="1"/>
  <c r="F778342" i="1"/>
  <c r="F778341" i="1"/>
  <c r="F778340" i="1"/>
  <c r="F778339" i="1"/>
  <c r="F778338" i="1"/>
  <c r="F778337" i="1"/>
  <c r="F778336" i="1"/>
  <c r="F778335" i="1"/>
  <c r="F778334" i="1"/>
  <c r="F778333" i="1"/>
  <c r="F778332" i="1"/>
  <c r="F778331" i="1"/>
  <c r="F778330" i="1"/>
  <c r="F778329" i="1"/>
  <c r="F778328" i="1"/>
  <c r="F778327" i="1"/>
  <c r="F778326" i="1"/>
  <c r="F778325" i="1"/>
  <c r="F778324" i="1"/>
  <c r="F778323" i="1"/>
  <c r="F778322" i="1"/>
  <c r="F778321" i="1"/>
  <c r="F778320" i="1"/>
  <c r="F778319" i="1"/>
  <c r="F778318" i="1"/>
  <c r="F778317" i="1"/>
  <c r="F778316" i="1"/>
  <c r="F778315" i="1"/>
  <c r="F778314" i="1"/>
  <c r="F778313" i="1"/>
  <c r="F778312" i="1"/>
  <c r="F778311" i="1"/>
  <c r="F778310" i="1"/>
  <c r="F778309" i="1"/>
  <c r="F778308" i="1"/>
  <c r="F778307" i="1"/>
  <c r="F778306" i="1"/>
  <c r="F778305" i="1"/>
  <c r="F778304" i="1"/>
  <c r="F778303" i="1"/>
  <c r="F778302" i="1"/>
  <c r="F778301" i="1"/>
  <c r="F778300" i="1"/>
  <c r="F778299" i="1"/>
  <c r="F778298" i="1"/>
  <c r="F778297" i="1"/>
  <c r="F778296" i="1"/>
  <c r="F778295" i="1"/>
  <c r="F778294" i="1"/>
  <c r="F778293" i="1"/>
  <c r="F778292" i="1"/>
  <c r="F778291" i="1"/>
  <c r="F778290" i="1"/>
  <c r="F778289" i="1"/>
  <c r="F778288" i="1"/>
  <c r="F778287" i="1"/>
  <c r="F778286" i="1"/>
  <c r="F778285" i="1"/>
  <c r="F778284" i="1"/>
  <c r="F778283" i="1"/>
  <c r="F778282" i="1"/>
  <c r="F778281" i="1"/>
  <c r="F778280" i="1"/>
  <c r="F778279" i="1"/>
  <c r="F778278" i="1"/>
  <c r="F778277" i="1"/>
  <c r="F778276" i="1"/>
  <c r="F778275" i="1"/>
  <c r="F778274" i="1"/>
  <c r="F778273" i="1"/>
  <c r="F778272" i="1"/>
  <c r="F778271" i="1"/>
  <c r="F778270" i="1"/>
  <c r="F778269" i="1"/>
  <c r="F778268" i="1"/>
  <c r="F778267" i="1"/>
  <c r="F778266" i="1"/>
  <c r="F778265" i="1"/>
  <c r="F778264" i="1"/>
  <c r="F778263" i="1"/>
  <c r="F778262" i="1"/>
  <c r="F778261" i="1"/>
  <c r="F778260" i="1"/>
  <c r="F778259" i="1"/>
  <c r="F778258" i="1"/>
  <c r="F778257" i="1"/>
  <c r="F778256" i="1"/>
  <c r="F778255" i="1"/>
  <c r="F778254" i="1"/>
  <c r="F778253" i="1"/>
  <c r="F778252" i="1"/>
  <c r="F778251" i="1"/>
  <c r="F778250" i="1"/>
  <c r="F778249" i="1"/>
  <c r="F778248" i="1"/>
  <c r="F778247" i="1"/>
  <c r="F778246" i="1"/>
  <c r="F778245" i="1"/>
  <c r="F778244" i="1"/>
  <c r="F778243" i="1"/>
  <c r="F778242" i="1"/>
  <c r="F778241" i="1"/>
  <c r="F778240" i="1"/>
  <c r="F778239" i="1"/>
  <c r="F778238" i="1"/>
  <c r="F778237" i="1"/>
  <c r="F778236" i="1"/>
  <c r="F778235" i="1"/>
  <c r="F778234" i="1"/>
  <c r="F778233" i="1"/>
  <c r="F778232" i="1"/>
  <c r="F778231" i="1"/>
  <c r="F778230" i="1"/>
  <c r="F778229" i="1"/>
  <c r="F778228" i="1"/>
  <c r="F778227" i="1"/>
  <c r="F778226" i="1"/>
  <c r="F778225" i="1"/>
  <c r="F778224" i="1"/>
  <c r="F778223" i="1"/>
  <c r="F778222" i="1"/>
  <c r="F778221" i="1"/>
  <c r="F778220" i="1"/>
  <c r="F778219" i="1"/>
  <c r="F778218" i="1"/>
  <c r="F778217" i="1"/>
  <c r="F778216" i="1"/>
  <c r="F778215" i="1"/>
  <c r="F778214" i="1"/>
  <c r="F778213" i="1"/>
  <c r="F778212" i="1"/>
  <c r="F778211" i="1"/>
  <c r="F778210" i="1"/>
  <c r="F778209" i="1"/>
  <c r="F778208" i="1"/>
  <c r="F778207" i="1"/>
  <c r="F778206" i="1"/>
  <c r="F778205" i="1"/>
  <c r="F778204" i="1"/>
  <c r="F778203" i="1"/>
  <c r="F778202" i="1"/>
  <c r="F778201" i="1"/>
  <c r="F778200" i="1"/>
  <c r="F778199" i="1"/>
  <c r="F778198" i="1"/>
  <c r="F778197" i="1"/>
  <c r="F778196" i="1"/>
  <c r="F778195" i="1"/>
  <c r="F778194" i="1"/>
  <c r="F778193" i="1"/>
  <c r="F778192" i="1"/>
  <c r="F778191" i="1"/>
  <c r="F778190" i="1"/>
  <c r="F778189" i="1"/>
  <c r="F778188" i="1"/>
  <c r="F778187" i="1"/>
  <c r="F778186" i="1"/>
  <c r="F778185" i="1"/>
  <c r="F778184" i="1"/>
  <c r="F778183" i="1"/>
  <c r="F778182" i="1"/>
  <c r="F778181" i="1"/>
  <c r="F778180" i="1"/>
  <c r="F778179" i="1"/>
  <c r="F778178" i="1"/>
  <c r="F778177" i="1"/>
  <c r="F778176" i="1"/>
  <c r="F778175" i="1"/>
  <c r="F778174" i="1"/>
  <c r="F778173" i="1"/>
  <c r="F778172" i="1"/>
  <c r="F778171" i="1"/>
  <c r="F778170" i="1"/>
  <c r="F778169" i="1"/>
  <c r="F778168" i="1"/>
  <c r="F778167" i="1"/>
  <c r="F778166" i="1"/>
  <c r="F778165" i="1"/>
  <c r="F778164" i="1"/>
  <c r="F778163" i="1"/>
  <c r="F778162" i="1"/>
  <c r="F778161" i="1"/>
  <c r="F778160" i="1"/>
  <c r="F778159" i="1"/>
  <c r="F778158" i="1"/>
  <c r="F778157" i="1"/>
  <c r="F778156" i="1"/>
  <c r="F778155" i="1"/>
  <c r="F778154" i="1"/>
  <c r="F778153" i="1"/>
  <c r="F778152" i="1"/>
  <c r="F778151" i="1"/>
  <c r="F778150" i="1"/>
  <c r="F778149" i="1"/>
  <c r="F778148" i="1"/>
  <c r="F778147" i="1"/>
  <c r="F778146" i="1"/>
  <c r="F778145" i="1"/>
  <c r="F778144" i="1"/>
  <c r="F778143" i="1"/>
  <c r="F778142" i="1"/>
  <c r="F778141" i="1"/>
  <c r="F778140" i="1"/>
  <c r="F778139" i="1"/>
  <c r="F778138" i="1"/>
  <c r="F778137" i="1"/>
  <c r="F778136" i="1"/>
  <c r="F778135" i="1"/>
  <c r="F778134" i="1"/>
  <c r="F778133" i="1"/>
  <c r="F778132" i="1"/>
  <c r="F778131" i="1"/>
  <c r="F778130" i="1"/>
  <c r="F778129" i="1"/>
  <c r="F778128" i="1"/>
  <c r="F778127" i="1"/>
  <c r="F778126" i="1"/>
  <c r="F778125" i="1"/>
  <c r="F778124" i="1"/>
  <c r="F778123" i="1"/>
  <c r="F778122" i="1"/>
  <c r="F778121" i="1"/>
  <c r="F778120" i="1"/>
  <c r="F778119" i="1"/>
  <c r="F778118" i="1"/>
  <c r="F778117" i="1"/>
  <c r="F778116" i="1"/>
  <c r="F778115" i="1"/>
  <c r="F778114" i="1"/>
  <c r="F778113" i="1"/>
  <c r="F778112" i="1"/>
  <c r="F778111" i="1"/>
  <c r="F778110" i="1"/>
  <c r="F778109" i="1"/>
  <c r="F778108" i="1"/>
  <c r="F778107" i="1"/>
  <c r="F778106" i="1"/>
  <c r="F778105" i="1"/>
  <c r="F778104" i="1"/>
  <c r="F778103" i="1"/>
  <c r="F778102" i="1"/>
  <c r="F778101" i="1"/>
  <c r="F778100" i="1"/>
  <c r="F778099" i="1"/>
  <c r="F778098" i="1"/>
  <c r="F778097" i="1"/>
  <c r="F778096" i="1"/>
  <c r="F778095" i="1"/>
  <c r="F778094" i="1"/>
  <c r="F778093" i="1"/>
  <c r="F778092" i="1"/>
  <c r="F778091" i="1"/>
  <c r="F778090" i="1"/>
  <c r="F778089" i="1"/>
  <c r="F778088" i="1"/>
  <c r="F778087" i="1"/>
  <c r="F778086" i="1"/>
  <c r="F778085" i="1"/>
  <c r="F778084" i="1"/>
  <c r="F778083" i="1"/>
  <c r="F778082" i="1"/>
  <c r="F778081" i="1"/>
  <c r="F778080" i="1"/>
  <c r="F778079" i="1"/>
  <c r="F778078" i="1"/>
  <c r="F778077" i="1"/>
  <c r="F778076" i="1"/>
  <c r="F778075" i="1"/>
  <c r="F778074" i="1"/>
  <c r="F778073" i="1"/>
  <c r="F778072" i="1"/>
  <c r="F778071" i="1"/>
  <c r="F778070" i="1"/>
  <c r="F778069" i="1"/>
  <c r="F778068" i="1"/>
  <c r="F778067" i="1"/>
  <c r="F778066" i="1"/>
  <c r="F778065" i="1"/>
  <c r="F778064" i="1"/>
  <c r="F778063" i="1"/>
  <c r="F778062" i="1"/>
  <c r="F778061" i="1"/>
  <c r="F778060" i="1"/>
  <c r="F778059" i="1"/>
  <c r="F778058" i="1"/>
  <c r="F778057" i="1"/>
  <c r="F778056" i="1"/>
  <c r="F778055" i="1"/>
  <c r="F778054" i="1"/>
  <c r="F778053" i="1"/>
  <c r="F778052" i="1"/>
  <c r="F778051" i="1"/>
  <c r="F778050" i="1"/>
  <c r="F778049" i="1"/>
  <c r="F778048" i="1"/>
  <c r="F778047" i="1"/>
  <c r="F778046" i="1"/>
  <c r="F778045" i="1"/>
  <c r="F778044" i="1"/>
  <c r="F778043" i="1"/>
  <c r="F778042" i="1"/>
  <c r="F778041" i="1"/>
  <c r="F778040" i="1"/>
  <c r="F778039" i="1"/>
  <c r="F778038" i="1"/>
  <c r="F778037" i="1"/>
  <c r="F778036" i="1"/>
  <c r="F778035" i="1"/>
  <c r="F778034" i="1"/>
  <c r="F778033" i="1"/>
  <c r="F778032" i="1"/>
  <c r="F778031" i="1"/>
  <c r="F778030" i="1"/>
  <c r="F778029" i="1"/>
  <c r="F778028" i="1"/>
  <c r="F778027" i="1"/>
  <c r="F778026" i="1"/>
  <c r="F778025" i="1"/>
  <c r="F778024" i="1"/>
  <c r="F778023" i="1"/>
  <c r="F778022" i="1"/>
  <c r="F778021" i="1"/>
  <c r="F778020" i="1"/>
  <c r="F778019" i="1"/>
  <c r="F778018" i="1"/>
  <c r="F778017" i="1"/>
  <c r="F778016" i="1"/>
  <c r="F778015" i="1"/>
  <c r="F778014" i="1"/>
  <c r="F778013" i="1"/>
  <c r="F778012" i="1"/>
  <c r="F778011" i="1"/>
  <c r="F778010" i="1"/>
  <c r="F778009" i="1"/>
  <c r="F778008" i="1"/>
  <c r="F778007" i="1"/>
  <c r="F778006" i="1"/>
  <c r="F778005" i="1"/>
  <c r="F778004" i="1"/>
  <c r="F778003" i="1"/>
  <c r="F778002" i="1"/>
  <c r="F778001" i="1"/>
  <c r="F778000" i="1"/>
  <c r="F777999" i="1"/>
  <c r="F777998" i="1"/>
  <c r="F777997" i="1"/>
  <c r="F777996" i="1"/>
  <c r="F777995" i="1"/>
  <c r="F777994" i="1"/>
  <c r="F777993" i="1"/>
  <c r="F777992" i="1"/>
  <c r="F777991" i="1"/>
  <c r="F777990" i="1"/>
  <c r="F777989" i="1"/>
  <c r="F777988" i="1"/>
  <c r="F777987" i="1"/>
  <c r="F777986" i="1"/>
  <c r="F777985" i="1"/>
  <c r="F777984" i="1"/>
  <c r="F777983" i="1"/>
  <c r="F777982" i="1"/>
  <c r="F777981" i="1"/>
  <c r="F777980" i="1"/>
  <c r="F777979" i="1"/>
  <c r="F777978" i="1"/>
  <c r="F777977" i="1"/>
  <c r="F777976" i="1"/>
  <c r="F777975" i="1"/>
  <c r="F777974" i="1"/>
  <c r="F777973" i="1"/>
  <c r="F777972" i="1"/>
  <c r="F777971" i="1"/>
  <c r="F777970" i="1"/>
  <c r="F777969" i="1"/>
  <c r="F777968" i="1"/>
  <c r="F777967" i="1"/>
  <c r="F777966" i="1"/>
  <c r="F777965" i="1"/>
  <c r="F777964" i="1"/>
  <c r="F777963" i="1"/>
  <c r="F777962" i="1"/>
  <c r="F777961" i="1"/>
  <c r="F777960" i="1"/>
  <c r="F777959" i="1"/>
  <c r="F777958" i="1"/>
  <c r="F777957" i="1"/>
  <c r="F777956" i="1"/>
  <c r="F777955" i="1"/>
  <c r="F777954" i="1"/>
  <c r="F777953" i="1"/>
  <c r="F777952" i="1"/>
  <c r="F777951" i="1"/>
  <c r="F777950" i="1"/>
  <c r="F777949" i="1"/>
  <c r="F777948" i="1"/>
  <c r="F777947" i="1"/>
  <c r="F777946" i="1"/>
  <c r="F777945" i="1"/>
  <c r="F777944" i="1"/>
  <c r="F777943" i="1"/>
  <c r="F777942" i="1"/>
  <c r="F777941" i="1"/>
  <c r="F777940" i="1"/>
  <c r="F777939" i="1"/>
  <c r="F777938" i="1"/>
  <c r="F777937" i="1"/>
  <c r="F777936" i="1"/>
  <c r="F777935" i="1"/>
  <c r="F777934" i="1"/>
  <c r="F777933" i="1"/>
  <c r="F777932" i="1"/>
  <c r="F777931" i="1"/>
  <c r="F777930" i="1"/>
  <c r="F777929" i="1"/>
  <c r="F777928" i="1"/>
  <c r="F777927" i="1"/>
  <c r="F777926" i="1"/>
  <c r="F777925" i="1"/>
  <c r="F777924" i="1"/>
  <c r="F777923" i="1"/>
  <c r="F777922" i="1"/>
  <c r="F777921" i="1"/>
  <c r="F777920" i="1"/>
  <c r="F777919" i="1"/>
  <c r="F777918" i="1"/>
  <c r="F777917" i="1"/>
  <c r="F777916" i="1"/>
  <c r="F777915" i="1"/>
  <c r="F777914" i="1"/>
  <c r="F777913" i="1"/>
  <c r="F777912" i="1"/>
  <c r="F777911" i="1"/>
  <c r="F777910" i="1"/>
  <c r="F777909" i="1"/>
  <c r="F777908" i="1"/>
  <c r="F777907" i="1"/>
  <c r="F777906" i="1"/>
  <c r="F777905" i="1"/>
  <c r="F777904" i="1"/>
  <c r="F777903" i="1"/>
  <c r="F777902" i="1"/>
  <c r="F777901" i="1"/>
  <c r="F777900" i="1"/>
  <c r="F777899" i="1"/>
  <c r="F777898" i="1"/>
  <c r="F777897" i="1"/>
  <c r="F777896" i="1"/>
  <c r="F777895" i="1"/>
  <c r="F777894" i="1"/>
  <c r="F777893" i="1"/>
  <c r="F777892" i="1"/>
  <c r="F777891" i="1"/>
  <c r="F777890" i="1"/>
  <c r="F777889" i="1"/>
  <c r="F777888" i="1"/>
  <c r="F777887" i="1"/>
  <c r="F777886" i="1"/>
  <c r="F777885" i="1"/>
  <c r="F777884" i="1"/>
  <c r="F777883" i="1"/>
  <c r="F777882" i="1"/>
  <c r="F777881" i="1"/>
  <c r="F777880" i="1"/>
  <c r="F777879" i="1"/>
  <c r="F777878" i="1"/>
  <c r="F777877" i="1"/>
  <c r="F777876" i="1"/>
  <c r="F777875" i="1"/>
  <c r="F777874" i="1"/>
  <c r="F777873" i="1"/>
  <c r="F777872" i="1"/>
  <c r="F777871" i="1"/>
  <c r="F777870" i="1"/>
  <c r="F777869" i="1"/>
  <c r="F777868" i="1"/>
  <c r="F777867" i="1"/>
  <c r="F777866" i="1"/>
  <c r="F777865" i="1"/>
  <c r="F777864" i="1"/>
  <c r="F777863" i="1"/>
  <c r="F777862" i="1"/>
  <c r="F777861" i="1"/>
  <c r="F777860" i="1"/>
  <c r="F777859" i="1"/>
  <c r="F777858" i="1"/>
  <c r="F777857" i="1"/>
  <c r="F777856" i="1"/>
  <c r="F777855" i="1"/>
  <c r="F777854" i="1"/>
  <c r="F777853" i="1"/>
  <c r="F777852" i="1"/>
  <c r="F777851" i="1"/>
  <c r="F777850" i="1"/>
  <c r="F777849" i="1"/>
  <c r="F777848" i="1"/>
  <c r="F777847" i="1"/>
  <c r="F777846" i="1"/>
  <c r="F777845" i="1"/>
  <c r="F777844" i="1"/>
  <c r="F777843" i="1"/>
  <c r="F777842" i="1"/>
  <c r="F777841" i="1"/>
  <c r="F777840" i="1"/>
  <c r="F777839" i="1"/>
  <c r="F777838" i="1"/>
  <c r="F777837" i="1"/>
  <c r="F777836" i="1"/>
  <c r="F777835" i="1"/>
  <c r="F777834" i="1"/>
  <c r="F777833" i="1"/>
  <c r="F777832" i="1"/>
  <c r="F777831" i="1"/>
  <c r="F777830" i="1"/>
  <c r="F777829" i="1"/>
  <c r="F777828" i="1"/>
  <c r="F777827" i="1"/>
  <c r="F777826" i="1"/>
  <c r="F777825" i="1"/>
  <c r="F777824" i="1"/>
  <c r="F777823" i="1"/>
  <c r="F777822" i="1"/>
  <c r="F777821" i="1"/>
  <c r="F777820" i="1"/>
  <c r="F777819" i="1"/>
  <c r="F777818" i="1"/>
  <c r="F777817" i="1"/>
  <c r="F777816" i="1"/>
  <c r="F777815" i="1"/>
  <c r="F777814" i="1"/>
  <c r="F777813" i="1"/>
  <c r="F777812" i="1"/>
  <c r="F777811" i="1"/>
  <c r="F777810" i="1"/>
  <c r="F777809" i="1"/>
  <c r="F777808" i="1"/>
  <c r="F777807" i="1"/>
  <c r="F777806" i="1"/>
  <c r="F777805" i="1"/>
  <c r="F777804" i="1"/>
  <c r="F777803" i="1"/>
  <c r="F777802" i="1"/>
  <c r="F777801" i="1"/>
  <c r="F777800" i="1"/>
  <c r="F777799" i="1"/>
  <c r="F777798" i="1"/>
  <c r="F777797" i="1"/>
  <c r="F777796" i="1"/>
  <c r="F777795" i="1"/>
  <c r="F777794" i="1"/>
  <c r="F777793" i="1"/>
  <c r="F777792" i="1"/>
  <c r="F777791" i="1"/>
  <c r="F777790" i="1"/>
  <c r="F777789" i="1"/>
  <c r="F777788" i="1"/>
  <c r="F777787" i="1"/>
  <c r="F777786" i="1"/>
  <c r="F777785" i="1"/>
  <c r="F777784" i="1"/>
  <c r="F777783" i="1"/>
  <c r="F777782" i="1"/>
  <c r="F777781" i="1"/>
  <c r="F777780" i="1"/>
  <c r="F777779" i="1"/>
  <c r="F777778" i="1"/>
  <c r="F777777" i="1"/>
  <c r="F777776" i="1"/>
  <c r="F777775" i="1"/>
  <c r="F777774" i="1"/>
  <c r="F777773" i="1"/>
  <c r="F777772" i="1"/>
  <c r="F777771" i="1"/>
  <c r="F777770" i="1"/>
  <c r="F777769" i="1"/>
  <c r="F777768" i="1"/>
  <c r="F777767" i="1"/>
  <c r="F777766" i="1"/>
  <c r="F777765" i="1"/>
  <c r="F777764" i="1"/>
  <c r="F777763" i="1"/>
  <c r="F777762" i="1"/>
  <c r="F777761" i="1"/>
  <c r="F777760" i="1"/>
  <c r="F777759" i="1"/>
  <c r="F777758" i="1"/>
  <c r="F777757" i="1"/>
  <c r="F777756" i="1"/>
  <c r="F777755" i="1"/>
  <c r="F777754" i="1"/>
  <c r="F777753" i="1"/>
  <c r="F777752" i="1"/>
  <c r="F777751" i="1"/>
  <c r="F777750" i="1"/>
  <c r="F777749" i="1"/>
  <c r="F777748" i="1"/>
  <c r="F777747" i="1"/>
  <c r="F777746" i="1"/>
  <c r="F777745" i="1"/>
  <c r="F777744" i="1"/>
  <c r="F777743" i="1"/>
  <c r="F777742" i="1"/>
  <c r="F777741" i="1"/>
  <c r="F777740" i="1"/>
  <c r="F777739" i="1"/>
  <c r="F777738" i="1"/>
  <c r="F777737" i="1"/>
  <c r="F777736" i="1"/>
  <c r="F777735" i="1"/>
  <c r="F777734" i="1"/>
  <c r="F777733" i="1"/>
  <c r="F777732" i="1"/>
  <c r="F777731" i="1"/>
  <c r="F777730" i="1"/>
  <c r="F777729" i="1"/>
  <c r="F777728" i="1"/>
  <c r="F777727" i="1"/>
  <c r="F777726" i="1"/>
  <c r="F777725" i="1"/>
  <c r="F777724" i="1"/>
  <c r="F777723" i="1"/>
  <c r="F777722" i="1"/>
  <c r="F777721" i="1"/>
  <c r="F777720" i="1"/>
  <c r="F777719" i="1"/>
  <c r="F777718" i="1"/>
  <c r="F777717" i="1"/>
  <c r="F777716" i="1"/>
  <c r="F777715" i="1"/>
  <c r="F777714" i="1"/>
  <c r="F777713" i="1"/>
  <c r="F777712" i="1"/>
  <c r="F777711" i="1"/>
  <c r="F777710" i="1"/>
  <c r="F777709" i="1"/>
  <c r="F777708" i="1"/>
  <c r="F777707" i="1"/>
  <c r="F777706" i="1"/>
  <c r="F777705" i="1"/>
  <c r="F777704" i="1"/>
  <c r="F777703" i="1"/>
  <c r="F777702" i="1"/>
  <c r="F777701" i="1"/>
  <c r="F777700" i="1"/>
  <c r="F777699" i="1"/>
  <c r="F777698" i="1"/>
  <c r="F777697" i="1"/>
  <c r="F777696" i="1"/>
  <c r="F777695" i="1"/>
  <c r="F777694" i="1"/>
  <c r="F777693" i="1"/>
  <c r="F777692" i="1"/>
  <c r="F777691" i="1"/>
  <c r="F777690" i="1"/>
  <c r="F777689" i="1"/>
  <c r="F777688" i="1"/>
  <c r="F777687" i="1"/>
  <c r="F777686" i="1"/>
  <c r="F777685" i="1"/>
  <c r="F777684" i="1"/>
  <c r="F777683" i="1"/>
  <c r="F777682" i="1"/>
  <c r="F777681" i="1"/>
  <c r="F777680" i="1"/>
  <c r="F777679" i="1"/>
  <c r="F777678" i="1"/>
  <c r="F777677" i="1"/>
  <c r="F777676" i="1"/>
  <c r="F777675" i="1"/>
  <c r="F777674" i="1"/>
  <c r="F777673" i="1"/>
  <c r="F777672" i="1"/>
  <c r="F777671" i="1"/>
  <c r="F777670" i="1"/>
  <c r="F777669" i="1"/>
  <c r="F777668" i="1"/>
  <c r="F777667" i="1"/>
  <c r="F777666" i="1"/>
  <c r="F777665" i="1"/>
  <c r="F777664" i="1"/>
  <c r="F777663" i="1"/>
  <c r="F777662" i="1"/>
  <c r="F777661" i="1"/>
  <c r="F777660" i="1"/>
  <c r="F777659" i="1"/>
  <c r="F777658" i="1"/>
  <c r="F777657" i="1"/>
  <c r="F777656" i="1"/>
  <c r="F777655" i="1"/>
  <c r="F777654" i="1"/>
  <c r="F777653" i="1"/>
  <c r="F777652" i="1"/>
  <c r="F777651" i="1"/>
  <c r="F777650" i="1"/>
  <c r="F777649" i="1"/>
  <c r="F777648" i="1"/>
  <c r="F777647" i="1"/>
  <c r="F777646" i="1"/>
  <c r="F777645" i="1"/>
  <c r="F777644" i="1"/>
  <c r="F777643" i="1"/>
  <c r="F777642" i="1"/>
  <c r="F777641" i="1"/>
  <c r="F777640" i="1"/>
  <c r="F777639" i="1"/>
  <c r="F777638" i="1"/>
  <c r="F777637" i="1"/>
  <c r="F777636" i="1"/>
  <c r="F777635" i="1"/>
  <c r="F777634" i="1"/>
  <c r="F777633" i="1"/>
  <c r="F777632" i="1"/>
  <c r="F777631" i="1"/>
  <c r="F777630" i="1"/>
  <c r="F777629" i="1"/>
  <c r="F777628" i="1"/>
  <c r="F777627" i="1"/>
  <c r="F777626" i="1"/>
  <c r="F777625" i="1"/>
  <c r="F777624" i="1"/>
  <c r="F777623" i="1"/>
  <c r="F777622" i="1"/>
  <c r="F777621" i="1"/>
  <c r="F777620" i="1"/>
  <c r="F777619" i="1"/>
  <c r="F777618" i="1"/>
  <c r="F777617" i="1"/>
  <c r="F777616" i="1"/>
  <c r="F777615" i="1"/>
  <c r="F777614" i="1"/>
  <c r="F777613" i="1"/>
  <c r="F777612" i="1"/>
  <c r="F777611" i="1"/>
  <c r="F777610" i="1"/>
  <c r="F777609" i="1"/>
  <c r="F777608" i="1"/>
  <c r="F777607" i="1"/>
  <c r="F777606" i="1"/>
  <c r="F777605" i="1"/>
  <c r="F777604" i="1"/>
  <c r="F777603" i="1"/>
  <c r="F777602" i="1"/>
  <c r="F777601" i="1"/>
  <c r="F777600" i="1"/>
  <c r="F777599" i="1"/>
  <c r="F777598" i="1"/>
  <c r="F777597" i="1"/>
  <c r="F777596" i="1"/>
  <c r="F777595" i="1"/>
  <c r="F777594" i="1"/>
  <c r="F777593" i="1"/>
  <c r="F777592" i="1"/>
  <c r="F777591" i="1"/>
  <c r="F777590" i="1"/>
  <c r="F777589" i="1"/>
  <c r="F777588" i="1"/>
  <c r="F777587" i="1"/>
  <c r="F777586" i="1"/>
  <c r="F777585" i="1"/>
  <c r="F777584" i="1"/>
  <c r="F777583" i="1"/>
  <c r="F777582" i="1"/>
  <c r="F777581" i="1"/>
  <c r="F777580" i="1"/>
  <c r="F777579" i="1"/>
  <c r="F777578" i="1"/>
  <c r="F777577" i="1"/>
  <c r="F777576" i="1"/>
  <c r="F777575" i="1"/>
  <c r="F777574" i="1"/>
  <c r="F777573" i="1"/>
  <c r="F777572" i="1"/>
  <c r="F777571" i="1"/>
  <c r="F777570" i="1"/>
  <c r="F777569" i="1"/>
  <c r="F777568" i="1"/>
  <c r="F777567" i="1"/>
  <c r="F777566" i="1"/>
  <c r="F777565" i="1"/>
  <c r="F777564" i="1"/>
  <c r="F777563" i="1"/>
  <c r="F777562" i="1"/>
  <c r="F777561" i="1"/>
  <c r="F777560" i="1"/>
  <c r="F777559" i="1"/>
  <c r="F777558" i="1"/>
  <c r="F777557" i="1"/>
  <c r="F777556" i="1"/>
  <c r="F777555" i="1"/>
  <c r="F777554" i="1"/>
  <c r="F777553" i="1"/>
  <c r="F777552" i="1"/>
  <c r="F777551" i="1"/>
  <c r="F777550" i="1"/>
  <c r="F777549" i="1"/>
  <c r="F777548" i="1"/>
  <c r="F777547" i="1"/>
  <c r="F777546" i="1"/>
  <c r="F777545" i="1"/>
  <c r="F777544" i="1"/>
  <c r="F777543" i="1"/>
  <c r="F777542" i="1"/>
  <c r="F777541" i="1"/>
  <c r="F777540" i="1"/>
  <c r="F777539" i="1"/>
  <c r="F777538" i="1"/>
  <c r="F777537" i="1"/>
  <c r="F777536" i="1"/>
  <c r="F777535" i="1"/>
  <c r="F777534" i="1"/>
  <c r="F777533" i="1"/>
  <c r="F777532" i="1"/>
  <c r="F777531" i="1"/>
  <c r="F777530" i="1"/>
  <c r="F777529" i="1"/>
  <c r="F777528" i="1"/>
  <c r="F777527" i="1"/>
  <c r="F777526" i="1"/>
  <c r="F777525" i="1"/>
  <c r="F777524" i="1"/>
  <c r="F777523" i="1"/>
  <c r="F777522" i="1"/>
  <c r="F777521" i="1"/>
  <c r="F777520" i="1"/>
  <c r="F777519" i="1"/>
  <c r="F777518" i="1"/>
  <c r="F777517" i="1"/>
  <c r="F777516" i="1"/>
  <c r="F777515" i="1"/>
  <c r="F777514" i="1"/>
  <c r="F777513" i="1"/>
  <c r="F777512" i="1"/>
  <c r="F777511" i="1"/>
  <c r="F777510" i="1"/>
  <c r="F777509" i="1"/>
  <c r="F777508" i="1"/>
  <c r="F777507" i="1"/>
  <c r="F777506" i="1"/>
  <c r="F777505" i="1"/>
  <c r="F777504" i="1"/>
  <c r="F777503" i="1"/>
  <c r="F777502" i="1"/>
  <c r="F777501" i="1"/>
  <c r="F777500" i="1"/>
  <c r="F777499" i="1"/>
  <c r="F777498" i="1"/>
  <c r="F777497" i="1"/>
  <c r="F777496" i="1"/>
  <c r="F777495" i="1"/>
  <c r="F777494" i="1"/>
  <c r="F777493" i="1"/>
  <c r="F777492" i="1"/>
  <c r="F777491" i="1"/>
  <c r="F777490" i="1"/>
  <c r="F777489" i="1"/>
  <c r="F777488" i="1"/>
  <c r="F777487" i="1"/>
  <c r="F777486" i="1"/>
  <c r="F777485" i="1"/>
  <c r="F777484" i="1"/>
  <c r="F777483" i="1"/>
  <c r="F777482" i="1"/>
  <c r="F777481" i="1"/>
  <c r="F777480" i="1"/>
  <c r="F777479" i="1"/>
  <c r="F777478" i="1"/>
  <c r="F777477" i="1"/>
  <c r="F777476" i="1"/>
  <c r="F777475" i="1"/>
  <c r="F777474" i="1"/>
  <c r="F777473" i="1"/>
  <c r="F777472" i="1"/>
  <c r="F777471" i="1"/>
  <c r="F777470" i="1"/>
  <c r="F777469" i="1"/>
  <c r="F777468" i="1"/>
  <c r="F777467" i="1"/>
  <c r="F777466" i="1"/>
  <c r="F777465" i="1"/>
  <c r="F777464" i="1"/>
  <c r="F777463" i="1"/>
  <c r="F777462" i="1"/>
  <c r="F777461" i="1"/>
  <c r="F777460" i="1"/>
  <c r="F777459" i="1"/>
  <c r="F777458" i="1"/>
  <c r="F777457" i="1"/>
  <c r="F777456" i="1"/>
  <c r="F777455" i="1"/>
  <c r="F777454" i="1"/>
  <c r="F777453" i="1"/>
  <c r="F777452" i="1"/>
  <c r="F777451" i="1"/>
  <c r="F777450" i="1"/>
  <c r="F777449" i="1"/>
  <c r="F777448" i="1"/>
  <c r="F777447" i="1"/>
  <c r="F777446" i="1"/>
  <c r="F777445" i="1"/>
  <c r="F777444" i="1"/>
  <c r="F777443" i="1"/>
  <c r="F777442" i="1"/>
  <c r="F777441" i="1"/>
  <c r="F777440" i="1"/>
  <c r="F777439" i="1"/>
  <c r="F777438" i="1"/>
  <c r="F777437" i="1"/>
  <c r="F777436" i="1"/>
  <c r="F777435" i="1"/>
  <c r="F777434" i="1"/>
  <c r="F777433" i="1"/>
  <c r="F777432" i="1"/>
  <c r="F777431" i="1"/>
  <c r="F777430" i="1"/>
  <c r="F777429" i="1"/>
  <c r="F777428" i="1"/>
  <c r="F777427" i="1"/>
  <c r="F777426" i="1"/>
  <c r="F777425" i="1"/>
  <c r="F777424" i="1"/>
  <c r="F777423" i="1"/>
  <c r="F777422" i="1"/>
  <c r="F777421" i="1"/>
  <c r="F777420" i="1"/>
  <c r="F777419" i="1"/>
  <c r="F777418" i="1"/>
  <c r="F777417" i="1"/>
  <c r="F777416" i="1"/>
  <c r="F777415" i="1"/>
  <c r="F777414" i="1"/>
  <c r="F777413" i="1"/>
  <c r="F777412" i="1"/>
  <c r="F777411" i="1"/>
  <c r="F777410" i="1"/>
  <c r="F777409" i="1"/>
  <c r="F777408" i="1"/>
  <c r="F777407" i="1"/>
  <c r="F777406" i="1"/>
  <c r="F777405" i="1"/>
  <c r="F777404" i="1"/>
  <c r="F777403" i="1"/>
  <c r="F777402" i="1"/>
  <c r="F777401" i="1"/>
  <c r="F777400" i="1"/>
  <c r="F777399" i="1"/>
  <c r="F777398" i="1"/>
  <c r="F777397" i="1"/>
  <c r="F777396" i="1"/>
  <c r="F777395" i="1"/>
  <c r="F777394" i="1"/>
  <c r="F777393" i="1"/>
  <c r="F777392" i="1"/>
  <c r="F777391" i="1"/>
  <c r="F777390" i="1"/>
  <c r="F777389" i="1"/>
  <c r="F777388" i="1"/>
  <c r="F777387" i="1"/>
  <c r="F777386" i="1"/>
  <c r="F777385" i="1"/>
  <c r="F777384" i="1"/>
  <c r="F777383" i="1"/>
  <c r="F777382" i="1"/>
  <c r="F777381" i="1"/>
  <c r="F777380" i="1"/>
  <c r="F777379" i="1"/>
  <c r="F777378" i="1"/>
  <c r="F777377" i="1"/>
  <c r="F777376" i="1"/>
  <c r="F777375" i="1"/>
  <c r="F777374" i="1"/>
  <c r="F777373" i="1"/>
  <c r="F777372" i="1"/>
  <c r="F777371" i="1"/>
  <c r="F777370" i="1"/>
  <c r="F777369" i="1"/>
  <c r="F777368" i="1"/>
  <c r="F777367" i="1"/>
  <c r="F777366" i="1"/>
  <c r="F777365" i="1"/>
  <c r="F777364" i="1"/>
  <c r="F777363" i="1"/>
  <c r="F777362" i="1"/>
  <c r="F777361" i="1"/>
  <c r="F777360" i="1"/>
  <c r="F777359" i="1"/>
  <c r="F777358" i="1"/>
  <c r="F777357" i="1"/>
  <c r="F777356" i="1"/>
  <c r="F777355" i="1"/>
  <c r="F777354" i="1"/>
  <c r="F777353" i="1"/>
  <c r="F777352" i="1"/>
  <c r="F777351" i="1"/>
  <c r="F777350" i="1"/>
  <c r="F777349" i="1"/>
  <c r="F777348" i="1"/>
  <c r="F777347" i="1"/>
  <c r="F777346" i="1"/>
  <c r="F777345" i="1"/>
  <c r="F777344" i="1"/>
  <c r="F777343" i="1"/>
  <c r="F777342" i="1"/>
  <c r="F777341" i="1"/>
  <c r="F777340" i="1"/>
  <c r="F777339" i="1"/>
  <c r="F777338" i="1"/>
  <c r="F777337" i="1"/>
  <c r="F777336" i="1"/>
  <c r="F777335" i="1"/>
  <c r="F777334" i="1"/>
  <c r="F777333" i="1"/>
  <c r="F777332" i="1"/>
  <c r="F777331" i="1"/>
  <c r="F777330" i="1"/>
  <c r="F777329" i="1"/>
  <c r="F777328" i="1"/>
  <c r="F777327" i="1"/>
  <c r="F777326" i="1"/>
  <c r="F777325" i="1"/>
  <c r="F777324" i="1"/>
  <c r="F777323" i="1"/>
  <c r="F777322" i="1"/>
  <c r="F777321" i="1"/>
  <c r="F777320" i="1"/>
  <c r="F777319" i="1"/>
  <c r="F777318" i="1"/>
  <c r="F777317" i="1"/>
  <c r="F777316" i="1"/>
  <c r="F777315" i="1"/>
  <c r="F777314" i="1"/>
  <c r="F777313" i="1"/>
  <c r="F777312" i="1"/>
  <c r="F777311" i="1"/>
  <c r="F777310" i="1"/>
  <c r="F777309" i="1"/>
  <c r="F777308" i="1"/>
  <c r="F777307" i="1"/>
  <c r="F777306" i="1"/>
  <c r="F777305" i="1"/>
  <c r="F777304" i="1"/>
  <c r="F777303" i="1"/>
  <c r="F777302" i="1"/>
  <c r="F777301" i="1"/>
  <c r="F777300" i="1"/>
  <c r="F777299" i="1"/>
  <c r="F777298" i="1"/>
  <c r="F777297" i="1"/>
  <c r="F777296" i="1"/>
  <c r="F777295" i="1"/>
  <c r="F777294" i="1"/>
  <c r="F777293" i="1"/>
  <c r="F777292" i="1"/>
  <c r="F777291" i="1"/>
  <c r="F777290" i="1"/>
  <c r="F777289" i="1"/>
  <c r="F777288" i="1"/>
  <c r="F777287" i="1"/>
  <c r="F777286" i="1"/>
  <c r="F777285" i="1"/>
  <c r="F777284" i="1"/>
  <c r="F777283" i="1"/>
  <c r="F777282" i="1"/>
  <c r="F777281" i="1"/>
  <c r="F777280" i="1"/>
  <c r="F777279" i="1"/>
  <c r="F777278" i="1"/>
  <c r="F777277" i="1"/>
  <c r="F777276" i="1"/>
  <c r="F777275" i="1"/>
  <c r="F777274" i="1"/>
  <c r="F777273" i="1"/>
  <c r="F777272" i="1"/>
  <c r="F777271" i="1"/>
  <c r="F777270" i="1"/>
  <c r="F777269" i="1"/>
  <c r="F777268" i="1"/>
  <c r="F777267" i="1"/>
  <c r="F777266" i="1"/>
  <c r="F777265" i="1"/>
  <c r="F777264" i="1"/>
  <c r="F777263" i="1"/>
  <c r="F777262" i="1"/>
  <c r="F777261" i="1"/>
  <c r="F777260" i="1"/>
  <c r="F777259" i="1"/>
  <c r="F777258" i="1"/>
  <c r="F777257" i="1"/>
  <c r="F777256" i="1"/>
  <c r="F777255" i="1"/>
  <c r="F777254" i="1"/>
  <c r="F777253" i="1"/>
  <c r="F777252" i="1"/>
  <c r="F777251" i="1"/>
  <c r="F777250" i="1"/>
  <c r="F777249" i="1"/>
  <c r="F777248" i="1"/>
  <c r="F777247" i="1"/>
  <c r="F777246" i="1"/>
  <c r="F777245" i="1"/>
  <c r="F777244" i="1"/>
  <c r="F777243" i="1"/>
  <c r="F777242" i="1"/>
  <c r="F777241" i="1"/>
  <c r="F777240" i="1"/>
  <c r="F777239" i="1"/>
  <c r="F777238" i="1"/>
  <c r="F777237" i="1"/>
  <c r="F777236" i="1"/>
  <c r="F777235" i="1"/>
  <c r="F777234" i="1"/>
  <c r="F777233" i="1"/>
  <c r="F777232" i="1"/>
  <c r="F777231" i="1"/>
  <c r="F777230" i="1"/>
  <c r="F777229" i="1"/>
  <c r="F777228" i="1"/>
  <c r="F777227" i="1"/>
  <c r="F777226" i="1"/>
  <c r="F777225" i="1"/>
  <c r="F777224" i="1"/>
  <c r="F777223" i="1"/>
  <c r="F777222" i="1"/>
  <c r="F777221" i="1"/>
  <c r="F777220" i="1"/>
  <c r="F777219" i="1"/>
  <c r="F777218" i="1"/>
  <c r="F777217" i="1"/>
  <c r="F777216" i="1"/>
  <c r="F777215" i="1"/>
  <c r="F777214" i="1"/>
  <c r="F777213" i="1"/>
  <c r="F777212" i="1"/>
  <c r="F777211" i="1"/>
  <c r="F777210" i="1"/>
  <c r="F777209" i="1"/>
  <c r="F777208" i="1"/>
  <c r="F777207" i="1"/>
  <c r="F777206" i="1"/>
  <c r="F777205" i="1"/>
  <c r="F777204" i="1"/>
  <c r="F777203" i="1"/>
  <c r="F777202" i="1"/>
  <c r="F777201" i="1"/>
  <c r="F777200" i="1"/>
  <c r="F777199" i="1"/>
  <c r="F777198" i="1"/>
  <c r="F777197" i="1"/>
  <c r="F777196" i="1"/>
  <c r="F777195" i="1"/>
  <c r="F777194" i="1"/>
  <c r="F777193" i="1"/>
  <c r="F777192" i="1"/>
  <c r="F777191" i="1"/>
  <c r="F777190" i="1"/>
  <c r="F777189" i="1"/>
  <c r="F777188" i="1"/>
  <c r="F777187" i="1"/>
  <c r="F777186" i="1"/>
  <c r="F777185" i="1"/>
  <c r="F777184" i="1"/>
  <c r="F777183" i="1"/>
  <c r="F777182" i="1"/>
  <c r="F777181" i="1"/>
  <c r="F777180" i="1"/>
  <c r="F777179" i="1"/>
  <c r="F777178" i="1"/>
  <c r="F777177" i="1"/>
  <c r="F777176" i="1"/>
  <c r="F777175" i="1"/>
  <c r="F777174" i="1"/>
  <c r="F777173" i="1"/>
  <c r="F777172" i="1"/>
  <c r="F777171" i="1"/>
  <c r="F777170" i="1"/>
  <c r="F777169" i="1"/>
  <c r="F777168" i="1"/>
  <c r="F777167" i="1"/>
  <c r="F777166" i="1"/>
  <c r="F777165" i="1"/>
  <c r="F777164" i="1"/>
  <c r="F777163" i="1"/>
  <c r="F777162" i="1"/>
  <c r="F777161" i="1"/>
  <c r="F777160" i="1"/>
  <c r="F777159" i="1"/>
  <c r="F777158" i="1"/>
  <c r="F777157" i="1"/>
  <c r="F777156" i="1"/>
  <c r="F777155" i="1"/>
  <c r="F777154" i="1"/>
  <c r="F777153" i="1"/>
  <c r="F777152" i="1"/>
  <c r="F777151" i="1"/>
  <c r="F777150" i="1"/>
  <c r="F777149" i="1"/>
  <c r="F777148" i="1"/>
  <c r="F777147" i="1"/>
  <c r="F777146" i="1"/>
  <c r="F777145" i="1"/>
  <c r="F777144" i="1"/>
  <c r="F777143" i="1"/>
  <c r="F777142" i="1"/>
  <c r="F777141" i="1"/>
  <c r="F777140" i="1"/>
  <c r="F777139" i="1"/>
  <c r="F777138" i="1"/>
  <c r="F777137" i="1"/>
  <c r="F777136" i="1"/>
  <c r="F777135" i="1"/>
  <c r="F777134" i="1"/>
  <c r="F777133" i="1"/>
  <c r="F777132" i="1"/>
  <c r="F777131" i="1"/>
  <c r="F777130" i="1"/>
  <c r="F777129" i="1"/>
  <c r="F777128" i="1"/>
  <c r="F777127" i="1"/>
  <c r="F777126" i="1"/>
  <c r="F777125" i="1"/>
  <c r="F777124" i="1"/>
  <c r="F777123" i="1"/>
  <c r="F777122" i="1"/>
  <c r="F777121" i="1"/>
  <c r="F777120" i="1"/>
  <c r="F777119" i="1"/>
  <c r="F777118" i="1"/>
  <c r="F777117" i="1"/>
  <c r="F777116" i="1"/>
  <c r="F777115" i="1"/>
  <c r="F777114" i="1"/>
  <c r="F777113" i="1"/>
  <c r="F777112" i="1"/>
  <c r="F777111" i="1"/>
  <c r="F777110" i="1"/>
  <c r="F777109" i="1"/>
  <c r="F777108" i="1"/>
  <c r="F777107" i="1"/>
  <c r="F777106" i="1"/>
  <c r="F777105" i="1"/>
  <c r="F777104" i="1"/>
  <c r="F777103" i="1"/>
  <c r="F777102" i="1"/>
  <c r="F777101" i="1"/>
  <c r="F777100" i="1"/>
  <c r="F777099" i="1"/>
  <c r="F777098" i="1"/>
  <c r="F777097" i="1"/>
  <c r="F777096" i="1"/>
  <c r="F777095" i="1"/>
  <c r="F777094" i="1"/>
  <c r="F777093" i="1"/>
  <c r="F777092" i="1"/>
  <c r="F777091" i="1"/>
  <c r="F777090" i="1"/>
  <c r="F777089" i="1"/>
  <c r="F777088" i="1"/>
  <c r="F777087" i="1"/>
  <c r="F777086" i="1"/>
  <c r="F777085" i="1"/>
  <c r="F777084" i="1"/>
  <c r="F777083" i="1"/>
  <c r="F777082" i="1"/>
  <c r="F777081" i="1"/>
  <c r="F777080" i="1"/>
  <c r="F777079" i="1"/>
  <c r="F777078" i="1"/>
  <c r="F777077" i="1"/>
  <c r="F777076" i="1"/>
  <c r="F777075" i="1"/>
  <c r="F777074" i="1"/>
  <c r="F777073" i="1"/>
  <c r="F777072" i="1"/>
  <c r="F777071" i="1"/>
  <c r="F777070" i="1"/>
  <c r="F777069" i="1"/>
  <c r="F777068" i="1"/>
  <c r="F777067" i="1"/>
  <c r="F777066" i="1"/>
  <c r="F777065" i="1"/>
  <c r="F777064" i="1"/>
  <c r="F777063" i="1"/>
  <c r="F777062" i="1"/>
  <c r="F777061" i="1"/>
  <c r="F777060" i="1"/>
  <c r="F777059" i="1"/>
  <c r="F777058" i="1"/>
  <c r="F777057" i="1"/>
  <c r="F777056" i="1"/>
  <c r="F777055" i="1"/>
  <c r="F777054" i="1"/>
  <c r="F777053" i="1"/>
  <c r="F777052" i="1"/>
  <c r="F777051" i="1"/>
  <c r="F777050" i="1"/>
  <c r="F777049" i="1"/>
  <c r="F777048" i="1"/>
  <c r="F777047" i="1"/>
  <c r="F777046" i="1"/>
  <c r="F777045" i="1"/>
  <c r="F777044" i="1"/>
  <c r="F777043" i="1"/>
  <c r="F777042" i="1"/>
  <c r="F777041" i="1"/>
  <c r="F777040" i="1"/>
  <c r="F777039" i="1"/>
  <c r="F777038" i="1"/>
  <c r="F777037" i="1"/>
  <c r="F777036" i="1"/>
  <c r="F777035" i="1"/>
  <c r="F777034" i="1"/>
  <c r="F777033" i="1"/>
  <c r="F777032" i="1"/>
  <c r="F777031" i="1"/>
  <c r="F777030" i="1"/>
  <c r="F777029" i="1"/>
  <c r="F777028" i="1"/>
  <c r="F777027" i="1"/>
  <c r="F777026" i="1"/>
  <c r="F777025" i="1"/>
  <c r="F777024" i="1"/>
  <c r="F777023" i="1"/>
  <c r="F777022" i="1"/>
  <c r="F777021" i="1"/>
  <c r="F777020" i="1"/>
  <c r="F777019" i="1"/>
  <c r="F777018" i="1"/>
  <c r="F777017" i="1"/>
  <c r="F777016" i="1"/>
  <c r="F777015" i="1"/>
  <c r="F777014" i="1"/>
  <c r="F777013" i="1"/>
  <c r="F777012" i="1"/>
  <c r="F777011" i="1"/>
  <c r="F777010" i="1"/>
  <c r="F777009" i="1"/>
  <c r="F777008" i="1"/>
  <c r="F777007" i="1"/>
  <c r="F777006" i="1"/>
  <c r="F777005" i="1"/>
  <c r="F777004" i="1"/>
  <c r="F777003" i="1"/>
  <c r="F777002" i="1"/>
  <c r="F777001" i="1"/>
  <c r="F777000" i="1"/>
  <c r="F776999" i="1"/>
  <c r="F776998" i="1"/>
  <c r="F776997" i="1"/>
  <c r="F776996" i="1"/>
  <c r="F776995" i="1"/>
  <c r="F776994" i="1"/>
  <c r="F776993" i="1"/>
  <c r="F776992" i="1"/>
  <c r="F776991" i="1"/>
  <c r="F776990" i="1"/>
  <c r="F776989" i="1"/>
  <c r="F776988" i="1"/>
  <c r="F776987" i="1"/>
  <c r="F776986" i="1"/>
  <c r="F776985" i="1"/>
  <c r="F776984" i="1"/>
  <c r="F776983" i="1"/>
  <c r="F776982" i="1"/>
  <c r="F776981" i="1"/>
  <c r="F776980" i="1"/>
  <c r="F776979" i="1"/>
  <c r="F776978" i="1"/>
  <c r="F776977" i="1"/>
  <c r="F776976" i="1"/>
  <c r="F776975" i="1"/>
  <c r="F776974" i="1"/>
  <c r="F776973" i="1"/>
  <c r="F776972" i="1"/>
  <c r="F776971" i="1"/>
  <c r="F776970" i="1"/>
  <c r="F776969" i="1"/>
  <c r="F776968" i="1"/>
  <c r="F776967" i="1"/>
  <c r="F776966" i="1"/>
  <c r="F776965" i="1"/>
  <c r="F776964" i="1"/>
  <c r="F776963" i="1"/>
  <c r="F776962" i="1"/>
  <c r="F776961" i="1"/>
  <c r="F776960" i="1"/>
  <c r="F776959" i="1"/>
  <c r="F776958" i="1"/>
  <c r="F776957" i="1"/>
  <c r="F776956" i="1"/>
  <c r="F776955" i="1"/>
  <c r="F776954" i="1"/>
  <c r="F776953" i="1"/>
  <c r="F776952" i="1"/>
  <c r="F776951" i="1"/>
  <c r="F776950" i="1"/>
  <c r="F776949" i="1"/>
  <c r="F776948" i="1"/>
  <c r="F776947" i="1"/>
  <c r="F776946" i="1"/>
  <c r="F776945" i="1"/>
  <c r="F776944" i="1"/>
  <c r="F776943" i="1"/>
  <c r="F776942" i="1"/>
  <c r="F776941" i="1"/>
  <c r="F776940" i="1"/>
  <c r="F776939" i="1"/>
  <c r="F776938" i="1"/>
  <c r="F776937" i="1"/>
  <c r="F776936" i="1"/>
  <c r="F776935" i="1"/>
  <c r="F776934" i="1"/>
  <c r="F776933" i="1"/>
  <c r="F776932" i="1"/>
  <c r="F776931" i="1"/>
  <c r="F776930" i="1"/>
  <c r="F776929" i="1"/>
  <c r="F776928" i="1"/>
  <c r="F776927" i="1"/>
  <c r="F776926" i="1"/>
  <c r="F776925" i="1"/>
  <c r="F776924" i="1"/>
  <c r="F776923" i="1"/>
  <c r="F776922" i="1"/>
  <c r="F776921" i="1"/>
  <c r="F776920" i="1"/>
  <c r="F776919" i="1"/>
  <c r="F776918" i="1"/>
  <c r="F776917" i="1"/>
  <c r="F776916" i="1"/>
  <c r="F776915" i="1"/>
  <c r="F776914" i="1"/>
  <c r="F776913" i="1"/>
  <c r="F776912" i="1"/>
  <c r="F776911" i="1"/>
  <c r="F776910" i="1"/>
  <c r="F776909" i="1"/>
  <c r="F776908" i="1"/>
  <c r="F776907" i="1"/>
  <c r="F776906" i="1"/>
  <c r="F776905" i="1"/>
  <c r="F776904" i="1"/>
  <c r="F776903" i="1"/>
  <c r="F776902" i="1"/>
  <c r="F776901" i="1"/>
  <c r="F776900" i="1"/>
  <c r="F776899" i="1"/>
  <c r="F776898" i="1"/>
  <c r="F776897" i="1"/>
  <c r="F776896" i="1"/>
  <c r="F776895" i="1"/>
  <c r="F776894" i="1"/>
  <c r="F776893" i="1"/>
  <c r="F776892" i="1"/>
  <c r="F776891" i="1"/>
  <c r="F776890" i="1"/>
  <c r="F776889" i="1"/>
  <c r="F776888" i="1"/>
  <c r="F776887" i="1"/>
  <c r="F776886" i="1"/>
  <c r="F776885" i="1"/>
  <c r="F776884" i="1"/>
  <c r="F776883" i="1"/>
  <c r="F776882" i="1"/>
  <c r="F776881" i="1"/>
  <c r="F776880" i="1"/>
  <c r="F776879" i="1"/>
  <c r="F776878" i="1"/>
  <c r="F776877" i="1"/>
  <c r="F776876" i="1"/>
  <c r="F776875" i="1"/>
  <c r="F776874" i="1"/>
  <c r="F776873" i="1"/>
  <c r="F776872" i="1"/>
  <c r="F776871" i="1"/>
  <c r="F776870" i="1"/>
  <c r="F776869" i="1"/>
  <c r="F776868" i="1"/>
  <c r="F776867" i="1"/>
  <c r="F776866" i="1"/>
  <c r="F776865" i="1"/>
  <c r="F776864" i="1"/>
  <c r="F776863" i="1"/>
  <c r="F776862" i="1"/>
  <c r="F776861" i="1"/>
  <c r="F776860" i="1"/>
  <c r="F776859" i="1"/>
  <c r="F776858" i="1"/>
  <c r="F776857" i="1"/>
  <c r="F776856" i="1"/>
  <c r="F776855" i="1"/>
  <c r="F776854" i="1"/>
  <c r="F776853" i="1"/>
  <c r="F776852" i="1"/>
  <c r="F776851" i="1"/>
  <c r="F776850" i="1"/>
  <c r="F776849" i="1"/>
  <c r="F776848" i="1"/>
  <c r="F776847" i="1"/>
  <c r="F776846" i="1"/>
  <c r="F776845" i="1"/>
  <c r="F776844" i="1"/>
  <c r="F776843" i="1"/>
  <c r="F776842" i="1"/>
  <c r="F776841" i="1"/>
  <c r="F776840" i="1"/>
  <c r="F776839" i="1"/>
  <c r="F776838" i="1"/>
  <c r="F776837" i="1"/>
  <c r="F776836" i="1"/>
  <c r="F776835" i="1"/>
  <c r="F776834" i="1"/>
  <c r="F776833" i="1"/>
  <c r="F776832" i="1"/>
  <c r="F776831" i="1"/>
  <c r="F776830" i="1"/>
  <c r="F776829" i="1"/>
  <c r="F776828" i="1"/>
  <c r="F776827" i="1"/>
  <c r="F776826" i="1"/>
  <c r="F776825" i="1"/>
  <c r="F776824" i="1"/>
  <c r="F776823" i="1"/>
  <c r="F776822" i="1"/>
  <c r="F776821" i="1"/>
  <c r="F776820" i="1"/>
  <c r="F776819" i="1"/>
  <c r="F776818" i="1"/>
  <c r="F776817" i="1"/>
  <c r="F776816" i="1"/>
  <c r="F776815" i="1"/>
  <c r="F776814" i="1"/>
  <c r="F776813" i="1"/>
  <c r="F776812" i="1"/>
  <c r="F776811" i="1"/>
  <c r="F776810" i="1"/>
  <c r="F776809" i="1"/>
  <c r="F776808" i="1"/>
  <c r="F776807" i="1"/>
  <c r="F776806" i="1"/>
  <c r="F776805" i="1"/>
  <c r="F776804" i="1"/>
  <c r="F776803" i="1"/>
  <c r="F776802" i="1"/>
  <c r="F776801" i="1"/>
  <c r="F776800" i="1"/>
  <c r="F776799" i="1"/>
  <c r="F776798" i="1"/>
  <c r="F776797" i="1"/>
  <c r="F776796" i="1"/>
  <c r="F776795" i="1"/>
  <c r="F776794" i="1"/>
  <c r="F776793" i="1"/>
  <c r="F776792" i="1"/>
  <c r="F776791" i="1"/>
  <c r="F776790" i="1"/>
  <c r="F776789" i="1"/>
  <c r="F776788" i="1"/>
  <c r="F776787" i="1"/>
  <c r="F776786" i="1"/>
  <c r="F776785" i="1"/>
  <c r="F776784" i="1"/>
  <c r="F776783" i="1"/>
  <c r="F776782" i="1"/>
  <c r="F776781" i="1"/>
  <c r="F776780" i="1"/>
  <c r="F776779" i="1"/>
  <c r="F776778" i="1"/>
  <c r="F776777" i="1"/>
  <c r="F776776" i="1"/>
  <c r="F776775" i="1"/>
  <c r="F776774" i="1"/>
  <c r="F776773" i="1"/>
  <c r="F776772" i="1"/>
  <c r="F776771" i="1"/>
  <c r="F776770" i="1"/>
  <c r="F776769" i="1"/>
  <c r="F776768" i="1"/>
  <c r="F776767" i="1"/>
  <c r="F776766" i="1"/>
  <c r="F776765" i="1"/>
  <c r="F776764" i="1"/>
  <c r="F776763" i="1"/>
  <c r="F776762" i="1"/>
  <c r="F776761" i="1"/>
  <c r="F776760" i="1"/>
  <c r="F776759" i="1"/>
  <c r="F776758" i="1"/>
  <c r="F776757" i="1"/>
  <c r="F776756" i="1"/>
  <c r="F776755" i="1"/>
  <c r="F776754" i="1"/>
  <c r="F776753" i="1"/>
  <c r="F776752" i="1"/>
  <c r="F776751" i="1"/>
  <c r="F776750" i="1"/>
  <c r="F776749" i="1"/>
  <c r="F776748" i="1"/>
  <c r="F776747" i="1"/>
  <c r="F776746" i="1"/>
  <c r="F776745" i="1"/>
  <c r="F776744" i="1"/>
  <c r="F776743" i="1"/>
  <c r="F776742" i="1"/>
  <c r="F776741" i="1"/>
  <c r="F776740" i="1"/>
  <c r="F776739" i="1"/>
  <c r="F776738" i="1"/>
  <c r="F776737" i="1"/>
  <c r="F776736" i="1"/>
  <c r="F776735" i="1"/>
  <c r="F776734" i="1"/>
  <c r="F776733" i="1"/>
  <c r="F776732" i="1"/>
  <c r="F776731" i="1"/>
  <c r="F776730" i="1"/>
  <c r="F776729" i="1"/>
  <c r="F776728" i="1"/>
  <c r="F776727" i="1"/>
  <c r="F776726" i="1"/>
  <c r="F776725" i="1"/>
  <c r="F776724" i="1"/>
  <c r="F776723" i="1"/>
  <c r="F776722" i="1"/>
  <c r="F776721" i="1"/>
  <c r="F776720" i="1"/>
  <c r="F776719" i="1"/>
  <c r="F776718" i="1"/>
  <c r="F776717" i="1"/>
  <c r="F776716" i="1"/>
  <c r="F776715" i="1"/>
  <c r="F776714" i="1"/>
  <c r="F776713" i="1"/>
  <c r="F776712" i="1"/>
  <c r="F776711" i="1"/>
  <c r="F776710" i="1"/>
  <c r="F776709" i="1"/>
  <c r="F776708" i="1"/>
  <c r="F776707" i="1"/>
  <c r="F776706" i="1"/>
  <c r="F776705" i="1"/>
  <c r="F776704" i="1"/>
  <c r="F776703" i="1"/>
  <c r="F776702" i="1"/>
  <c r="F776701" i="1"/>
  <c r="F776700" i="1"/>
  <c r="F776699" i="1"/>
  <c r="F776698" i="1"/>
  <c r="F776697" i="1"/>
  <c r="F776696" i="1"/>
  <c r="F776695" i="1"/>
  <c r="F776694" i="1"/>
  <c r="F776693" i="1"/>
  <c r="F776692" i="1"/>
  <c r="F776691" i="1"/>
  <c r="F776690" i="1"/>
  <c r="F776689" i="1"/>
  <c r="F776688" i="1"/>
  <c r="F776687" i="1"/>
  <c r="F776686" i="1"/>
  <c r="F776685" i="1"/>
  <c r="F776684" i="1"/>
  <c r="F776683" i="1"/>
  <c r="F776682" i="1"/>
  <c r="F776681" i="1"/>
  <c r="F776680" i="1"/>
  <c r="F776679" i="1"/>
  <c r="F776678" i="1"/>
  <c r="F776677" i="1"/>
  <c r="F776676" i="1"/>
  <c r="F776675" i="1"/>
  <c r="F776674" i="1"/>
  <c r="F776673" i="1"/>
  <c r="F776672" i="1"/>
  <c r="F776671" i="1"/>
  <c r="F776670" i="1"/>
  <c r="F776669" i="1"/>
  <c r="F776668" i="1"/>
  <c r="F776667" i="1"/>
  <c r="F776666" i="1"/>
  <c r="F776665" i="1"/>
  <c r="F776664" i="1"/>
  <c r="F776663" i="1"/>
  <c r="F776662" i="1"/>
  <c r="F776661" i="1"/>
  <c r="F776660" i="1"/>
  <c r="F776659" i="1"/>
  <c r="F776658" i="1"/>
  <c r="F776657" i="1"/>
  <c r="F776656" i="1"/>
  <c r="F776655" i="1"/>
  <c r="F776654" i="1"/>
  <c r="F776653" i="1"/>
  <c r="F776652" i="1"/>
  <c r="F776651" i="1"/>
  <c r="F776650" i="1"/>
  <c r="F776649" i="1"/>
  <c r="F776648" i="1"/>
  <c r="F776647" i="1"/>
  <c r="F776646" i="1"/>
  <c r="F776645" i="1"/>
  <c r="F776644" i="1"/>
  <c r="F776643" i="1"/>
  <c r="F776642" i="1"/>
  <c r="F776641" i="1"/>
  <c r="F776640" i="1"/>
  <c r="F776639" i="1"/>
  <c r="F776638" i="1"/>
  <c r="F776637" i="1"/>
  <c r="F776636" i="1"/>
  <c r="F776635" i="1"/>
  <c r="F776634" i="1"/>
  <c r="F776633" i="1"/>
  <c r="F776632" i="1"/>
  <c r="F776631" i="1"/>
  <c r="F776630" i="1"/>
  <c r="F776629" i="1"/>
  <c r="F776628" i="1"/>
  <c r="F776627" i="1"/>
  <c r="F776626" i="1"/>
  <c r="F776625" i="1"/>
  <c r="F776624" i="1"/>
  <c r="F776623" i="1"/>
  <c r="F776622" i="1"/>
  <c r="F776621" i="1"/>
  <c r="F776620" i="1"/>
  <c r="F776619" i="1"/>
  <c r="F776618" i="1"/>
  <c r="F776617" i="1"/>
  <c r="F776616" i="1"/>
  <c r="F776615" i="1"/>
  <c r="F776614" i="1"/>
  <c r="F776613" i="1"/>
  <c r="F776612" i="1"/>
  <c r="F776611" i="1"/>
  <c r="F776610" i="1"/>
  <c r="F776609" i="1"/>
  <c r="F776608" i="1"/>
  <c r="F776607" i="1"/>
  <c r="F776606" i="1"/>
  <c r="F776605" i="1"/>
  <c r="F776604" i="1"/>
  <c r="F776603" i="1"/>
  <c r="F776602" i="1"/>
  <c r="F776601" i="1"/>
  <c r="F776600" i="1"/>
  <c r="F776599" i="1"/>
  <c r="F776598" i="1"/>
  <c r="F776597" i="1"/>
  <c r="F776596" i="1"/>
  <c r="F776595" i="1"/>
  <c r="F776594" i="1"/>
  <c r="F776593" i="1"/>
  <c r="F776592" i="1"/>
  <c r="F776591" i="1"/>
  <c r="F776590" i="1"/>
  <c r="F776589" i="1"/>
  <c r="F776588" i="1"/>
  <c r="F776587" i="1"/>
  <c r="F776586" i="1"/>
  <c r="F776585" i="1"/>
  <c r="F776584" i="1"/>
  <c r="F776583" i="1"/>
  <c r="F776582" i="1"/>
  <c r="F776581" i="1"/>
  <c r="F776580" i="1"/>
  <c r="F776579" i="1"/>
  <c r="F776578" i="1"/>
  <c r="F776577" i="1"/>
  <c r="F776576" i="1"/>
  <c r="F776575" i="1"/>
  <c r="F776574" i="1"/>
  <c r="F776573" i="1"/>
  <c r="F776572" i="1"/>
  <c r="F776571" i="1"/>
  <c r="F776570" i="1"/>
  <c r="F776569" i="1"/>
  <c r="F776568" i="1"/>
  <c r="F776567" i="1"/>
  <c r="F776566" i="1"/>
  <c r="F776565" i="1"/>
  <c r="F776564" i="1"/>
  <c r="F776563" i="1"/>
  <c r="F776562" i="1"/>
  <c r="F776561" i="1"/>
  <c r="F776560" i="1"/>
  <c r="F776559" i="1"/>
  <c r="F776558" i="1"/>
  <c r="F776557" i="1"/>
  <c r="F776556" i="1"/>
  <c r="F776555" i="1"/>
  <c r="F776554" i="1"/>
  <c r="F776553" i="1"/>
  <c r="F776552" i="1"/>
  <c r="F776551" i="1"/>
  <c r="F776550" i="1"/>
  <c r="F776549" i="1"/>
  <c r="F776548" i="1"/>
  <c r="F776547" i="1"/>
  <c r="F776546" i="1"/>
  <c r="F776545" i="1"/>
  <c r="F776544" i="1"/>
  <c r="F776543" i="1"/>
  <c r="F776542" i="1"/>
  <c r="F776541" i="1"/>
  <c r="F776540" i="1"/>
  <c r="F776539" i="1"/>
  <c r="F776538" i="1"/>
  <c r="F776537" i="1"/>
  <c r="F776536" i="1"/>
  <c r="F776535" i="1"/>
  <c r="F776534" i="1"/>
  <c r="F776533" i="1"/>
  <c r="F776532" i="1"/>
  <c r="F776531" i="1"/>
  <c r="F776530" i="1"/>
  <c r="F776529" i="1"/>
  <c r="F776528" i="1"/>
  <c r="F776527" i="1"/>
  <c r="F776526" i="1"/>
  <c r="F776525" i="1"/>
  <c r="F776524" i="1"/>
  <c r="F776523" i="1"/>
  <c r="F776522" i="1"/>
  <c r="F776521" i="1"/>
  <c r="F776520" i="1"/>
  <c r="F776519" i="1"/>
  <c r="F776518" i="1"/>
  <c r="F776517" i="1"/>
  <c r="F776516" i="1"/>
  <c r="F776515" i="1"/>
  <c r="F776514" i="1"/>
  <c r="F776513" i="1"/>
  <c r="F776512" i="1"/>
  <c r="F776511" i="1"/>
  <c r="F776510" i="1"/>
  <c r="F776509" i="1"/>
  <c r="F776508" i="1"/>
  <c r="F776507" i="1"/>
  <c r="F776506" i="1"/>
  <c r="F776505" i="1"/>
  <c r="F776504" i="1"/>
  <c r="F776503" i="1"/>
  <c r="F776502" i="1"/>
  <c r="F776501" i="1"/>
  <c r="F776500" i="1"/>
  <c r="F776499" i="1"/>
  <c r="F776498" i="1"/>
  <c r="F776497" i="1"/>
  <c r="F776496" i="1"/>
  <c r="F776495" i="1"/>
  <c r="F776494" i="1"/>
  <c r="F776493" i="1"/>
  <c r="F776492" i="1"/>
  <c r="F776491" i="1"/>
  <c r="F776490" i="1"/>
  <c r="F776489" i="1"/>
  <c r="F776488" i="1"/>
  <c r="F776487" i="1"/>
  <c r="F776486" i="1"/>
  <c r="F776485" i="1"/>
  <c r="F776484" i="1"/>
  <c r="F776483" i="1"/>
  <c r="F776482" i="1"/>
  <c r="F776481" i="1"/>
  <c r="F776480" i="1"/>
  <c r="F776479" i="1"/>
  <c r="F776478" i="1"/>
  <c r="F776477" i="1"/>
  <c r="F776476" i="1"/>
  <c r="F776475" i="1"/>
  <c r="F776474" i="1"/>
  <c r="F776473" i="1"/>
  <c r="F776472" i="1"/>
  <c r="F776471" i="1"/>
  <c r="F776470" i="1"/>
  <c r="F776469" i="1"/>
  <c r="F776468" i="1"/>
  <c r="F776467" i="1"/>
  <c r="F776466" i="1"/>
  <c r="F776465" i="1"/>
  <c r="F776464" i="1"/>
  <c r="F776463" i="1"/>
  <c r="F776462" i="1"/>
  <c r="F776461" i="1"/>
  <c r="F776460" i="1"/>
  <c r="F776459" i="1"/>
  <c r="F776458" i="1"/>
  <c r="F776457" i="1"/>
  <c r="F776456" i="1"/>
  <c r="F776455" i="1"/>
  <c r="F776454" i="1"/>
  <c r="F776453" i="1"/>
  <c r="F776452" i="1"/>
  <c r="F776451" i="1"/>
  <c r="F776450" i="1"/>
  <c r="F776449" i="1"/>
  <c r="F776448" i="1"/>
  <c r="F776447" i="1"/>
  <c r="F776446" i="1"/>
  <c r="F776445" i="1"/>
  <c r="F776444" i="1"/>
  <c r="F776443" i="1"/>
  <c r="F776442" i="1"/>
  <c r="F776441" i="1"/>
  <c r="F776440" i="1"/>
  <c r="F776439" i="1"/>
  <c r="F776438" i="1"/>
  <c r="F776437" i="1"/>
  <c r="F776436" i="1"/>
  <c r="F776435" i="1"/>
  <c r="F776434" i="1"/>
  <c r="F776433" i="1"/>
  <c r="F776432" i="1"/>
  <c r="F776431" i="1"/>
  <c r="F776430" i="1"/>
  <c r="F776429" i="1"/>
  <c r="F776428" i="1"/>
  <c r="F776427" i="1"/>
  <c r="F776426" i="1"/>
  <c r="F776425" i="1"/>
  <c r="F776424" i="1"/>
  <c r="F776423" i="1"/>
  <c r="F776422" i="1"/>
  <c r="F776421" i="1"/>
  <c r="F776420" i="1"/>
  <c r="F776419" i="1"/>
  <c r="F776418" i="1"/>
  <c r="F776417" i="1"/>
  <c r="F776416" i="1"/>
  <c r="F776415" i="1"/>
  <c r="F776414" i="1"/>
  <c r="F776413" i="1"/>
  <c r="F776412" i="1"/>
  <c r="F776411" i="1"/>
  <c r="F776410" i="1"/>
  <c r="F776409" i="1"/>
  <c r="F776408" i="1"/>
  <c r="F776407" i="1"/>
  <c r="F776406" i="1"/>
  <c r="F776405" i="1"/>
  <c r="F776404" i="1"/>
  <c r="F776403" i="1"/>
  <c r="F776402" i="1"/>
  <c r="F776401" i="1"/>
  <c r="F776400" i="1"/>
  <c r="F776399" i="1"/>
  <c r="F776398" i="1"/>
  <c r="F776397" i="1"/>
  <c r="F776396" i="1"/>
  <c r="F776395" i="1"/>
  <c r="F776394" i="1"/>
  <c r="F776393" i="1"/>
  <c r="F776392" i="1"/>
  <c r="F776391" i="1"/>
  <c r="F776390" i="1"/>
  <c r="F776389" i="1"/>
  <c r="F776388" i="1"/>
  <c r="F776387" i="1"/>
  <c r="F776386" i="1"/>
  <c r="F776385" i="1"/>
  <c r="F776384" i="1"/>
  <c r="F776383" i="1"/>
  <c r="F776382" i="1"/>
  <c r="F776381" i="1"/>
  <c r="F776380" i="1"/>
  <c r="F776379" i="1"/>
  <c r="F776378" i="1"/>
  <c r="F776377" i="1"/>
  <c r="F776376" i="1"/>
  <c r="F776375" i="1"/>
  <c r="F776374" i="1"/>
  <c r="F776373" i="1"/>
  <c r="F776372" i="1"/>
  <c r="F776371" i="1"/>
  <c r="F776370" i="1"/>
  <c r="F776369" i="1"/>
  <c r="F776368" i="1"/>
  <c r="F776367" i="1"/>
  <c r="F776366" i="1"/>
  <c r="F776365" i="1"/>
  <c r="F776364" i="1"/>
  <c r="F776363" i="1"/>
  <c r="F776362" i="1"/>
  <c r="F776361" i="1"/>
  <c r="F776360" i="1"/>
  <c r="F776359" i="1"/>
  <c r="F776358" i="1"/>
  <c r="F776357" i="1"/>
  <c r="F776356" i="1"/>
  <c r="F776355" i="1"/>
  <c r="F776354" i="1"/>
  <c r="F776353" i="1"/>
  <c r="F776352" i="1"/>
  <c r="F776351" i="1"/>
  <c r="F776350" i="1"/>
  <c r="F776349" i="1"/>
  <c r="F776348" i="1"/>
  <c r="F776347" i="1"/>
  <c r="F776346" i="1"/>
  <c r="F776345" i="1"/>
  <c r="F776344" i="1"/>
  <c r="F776343" i="1"/>
  <c r="F776342" i="1"/>
  <c r="F776341" i="1"/>
  <c r="F776340" i="1"/>
  <c r="F776339" i="1"/>
  <c r="F776338" i="1"/>
  <c r="F776337" i="1"/>
  <c r="F776336" i="1"/>
  <c r="F776335" i="1"/>
  <c r="F776334" i="1"/>
  <c r="F776333" i="1"/>
  <c r="F776332" i="1"/>
  <c r="F776331" i="1"/>
  <c r="F776330" i="1"/>
  <c r="F776329" i="1"/>
  <c r="F776328" i="1"/>
  <c r="F776327" i="1"/>
  <c r="F776326" i="1"/>
  <c r="F776325" i="1"/>
  <c r="F776324" i="1"/>
  <c r="F776323" i="1"/>
  <c r="F776322" i="1"/>
  <c r="F776321" i="1"/>
  <c r="F776320" i="1"/>
  <c r="F776319" i="1"/>
  <c r="F776318" i="1"/>
  <c r="F776317" i="1"/>
  <c r="F776316" i="1"/>
  <c r="F776315" i="1"/>
  <c r="F776314" i="1"/>
  <c r="F776313" i="1"/>
  <c r="F776312" i="1"/>
  <c r="F776311" i="1"/>
  <c r="F776310" i="1"/>
  <c r="F776309" i="1"/>
  <c r="F776308" i="1"/>
  <c r="F776307" i="1"/>
  <c r="F776306" i="1"/>
  <c r="F776305" i="1"/>
  <c r="F776304" i="1"/>
  <c r="F776303" i="1"/>
  <c r="F776302" i="1"/>
  <c r="F776301" i="1"/>
  <c r="F776300" i="1"/>
  <c r="F776299" i="1"/>
  <c r="F776298" i="1"/>
  <c r="F776297" i="1"/>
  <c r="F776296" i="1"/>
  <c r="F776295" i="1"/>
  <c r="F776294" i="1"/>
  <c r="F776293" i="1"/>
  <c r="F776292" i="1"/>
  <c r="F776291" i="1"/>
  <c r="F776290" i="1"/>
  <c r="F776289" i="1"/>
  <c r="F776288" i="1"/>
  <c r="F776287" i="1"/>
  <c r="F776286" i="1"/>
  <c r="F776285" i="1"/>
  <c r="F776284" i="1"/>
  <c r="F776283" i="1"/>
  <c r="F776282" i="1"/>
  <c r="F776281" i="1"/>
  <c r="F776280" i="1"/>
  <c r="F776279" i="1"/>
  <c r="F776278" i="1"/>
  <c r="F776277" i="1"/>
  <c r="F776276" i="1"/>
  <c r="F776275" i="1"/>
  <c r="F776274" i="1"/>
  <c r="F776273" i="1"/>
  <c r="F776272" i="1"/>
  <c r="F776271" i="1"/>
  <c r="F776270" i="1"/>
  <c r="F776269" i="1"/>
  <c r="F776268" i="1"/>
  <c r="F776267" i="1"/>
  <c r="F776266" i="1"/>
  <c r="F776265" i="1"/>
  <c r="F776264" i="1"/>
  <c r="F776263" i="1"/>
  <c r="F776262" i="1"/>
  <c r="F776261" i="1"/>
  <c r="F776260" i="1"/>
  <c r="F776259" i="1"/>
  <c r="F776258" i="1"/>
  <c r="F776257" i="1"/>
  <c r="F776256" i="1"/>
  <c r="F776255" i="1"/>
  <c r="F776254" i="1"/>
  <c r="F776253" i="1"/>
  <c r="F776252" i="1"/>
  <c r="F776251" i="1"/>
  <c r="F776250" i="1"/>
  <c r="F776249" i="1"/>
  <c r="F776248" i="1"/>
  <c r="F776247" i="1"/>
  <c r="F776246" i="1"/>
  <c r="F776245" i="1"/>
  <c r="F776244" i="1"/>
  <c r="F776243" i="1"/>
  <c r="F776242" i="1"/>
  <c r="F776241" i="1"/>
  <c r="F776240" i="1"/>
  <c r="F776239" i="1"/>
  <c r="F776238" i="1"/>
  <c r="F776237" i="1"/>
  <c r="F776236" i="1"/>
  <c r="F776235" i="1"/>
  <c r="F776234" i="1"/>
  <c r="F776233" i="1"/>
  <c r="F776232" i="1"/>
  <c r="F776231" i="1"/>
  <c r="F776230" i="1"/>
  <c r="F776229" i="1"/>
  <c r="F776228" i="1"/>
  <c r="F776227" i="1"/>
  <c r="F776226" i="1"/>
  <c r="F776225" i="1"/>
  <c r="F776224" i="1"/>
  <c r="F776223" i="1"/>
  <c r="F776222" i="1"/>
  <c r="F776221" i="1"/>
  <c r="F776220" i="1"/>
  <c r="F776219" i="1"/>
  <c r="F776218" i="1"/>
  <c r="F776217" i="1"/>
  <c r="F776216" i="1"/>
  <c r="F776215" i="1"/>
  <c r="F776214" i="1"/>
  <c r="F776213" i="1"/>
  <c r="F776212" i="1"/>
  <c r="F776211" i="1"/>
  <c r="F776210" i="1"/>
  <c r="F776209" i="1"/>
  <c r="F776208" i="1"/>
  <c r="F776207" i="1"/>
  <c r="F776206" i="1"/>
  <c r="F776205" i="1"/>
  <c r="F776204" i="1"/>
  <c r="F776203" i="1"/>
  <c r="F776202" i="1"/>
  <c r="F776201" i="1"/>
  <c r="F776200" i="1"/>
  <c r="F776199" i="1"/>
  <c r="F776198" i="1"/>
  <c r="F776197" i="1"/>
  <c r="F776196" i="1"/>
  <c r="F776195" i="1"/>
  <c r="F776194" i="1"/>
  <c r="F776193" i="1"/>
  <c r="F776192" i="1"/>
  <c r="F776191" i="1"/>
  <c r="F776190" i="1"/>
  <c r="F776189" i="1"/>
  <c r="F776188" i="1"/>
  <c r="F776187" i="1"/>
  <c r="F776186" i="1"/>
  <c r="F776185" i="1"/>
  <c r="F776184" i="1"/>
  <c r="F776183" i="1"/>
  <c r="F776182" i="1"/>
  <c r="F776181" i="1"/>
  <c r="F776180" i="1"/>
  <c r="F776179" i="1"/>
  <c r="F776178" i="1"/>
  <c r="F776177" i="1"/>
  <c r="F776176" i="1"/>
  <c r="F776175" i="1"/>
  <c r="F776174" i="1"/>
  <c r="F776173" i="1"/>
  <c r="F776172" i="1"/>
  <c r="F776171" i="1"/>
  <c r="F776170" i="1"/>
  <c r="F776169" i="1"/>
  <c r="F776168" i="1"/>
  <c r="F776167" i="1"/>
  <c r="F776166" i="1"/>
  <c r="F776165" i="1"/>
  <c r="F776164" i="1"/>
  <c r="F776163" i="1"/>
  <c r="F776162" i="1"/>
  <c r="F776161" i="1"/>
  <c r="F776160" i="1"/>
  <c r="F776159" i="1"/>
  <c r="F776158" i="1"/>
  <c r="F776157" i="1"/>
  <c r="F776156" i="1"/>
  <c r="F776155" i="1"/>
  <c r="F776154" i="1"/>
  <c r="F776153" i="1"/>
  <c r="F776152" i="1"/>
  <c r="F776151" i="1"/>
  <c r="F776150" i="1"/>
  <c r="F776149" i="1"/>
  <c r="F776148" i="1"/>
  <c r="F776147" i="1"/>
  <c r="F776146" i="1"/>
  <c r="F776145" i="1"/>
  <c r="F776144" i="1"/>
  <c r="F776143" i="1"/>
  <c r="F776142" i="1"/>
  <c r="F776141" i="1"/>
  <c r="F776140" i="1"/>
  <c r="F776139" i="1"/>
  <c r="F776138" i="1"/>
  <c r="F776137" i="1"/>
  <c r="F776136" i="1"/>
  <c r="F776135" i="1"/>
  <c r="F776134" i="1"/>
  <c r="F776133" i="1"/>
  <c r="F776132" i="1"/>
  <c r="F776131" i="1"/>
  <c r="F776130" i="1"/>
  <c r="F776129" i="1"/>
  <c r="F776128" i="1"/>
  <c r="F776127" i="1"/>
  <c r="F776126" i="1"/>
  <c r="F776125" i="1"/>
  <c r="F776124" i="1"/>
  <c r="F776123" i="1"/>
  <c r="F776122" i="1"/>
  <c r="F776121" i="1"/>
  <c r="F776120" i="1"/>
  <c r="F776119" i="1"/>
  <c r="F776118" i="1"/>
  <c r="F776117" i="1"/>
  <c r="F776116" i="1"/>
  <c r="F776115" i="1"/>
  <c r="F776114" i="1"/>
  <c r="F776113" i="1"/>
  <c r="F776112" i="1"/>
  <c r="F776111" i="1"/>
  <c r="F776110" i="1"/>
  <c r="F776109" i="1"/>
  <c r="F776108" i="1"/>
  <c r="F776107" i="1"/>
  <c r="F776106" i="1"/>
  <c r="F776105" i="1"/>
  <c r="F776104" i="1"/>
  <c r="F776103" i="1"/>
  <c r="F776102" i="1"/>
  <c r="F776101" i="1"/>
  <c r="F776100" i="1"/>
  <c r="F776099" i="1"/>
  <c r="F776098" i="1"/>
  <c r="F776097" i="1"/>
  <c r="F776096" i="1"/>
  <c r="F776095" i="1"/>
  <c r="F776094" i="1"/>
  <c r="F776093" i="1"/>
  <c r="F776092" i="1"/>
  <c r="F776091" i="1"/>
  <c r="F776090" i="1"/>
  <c r="F776089" i="1"/>
  <c r="F776088" i="1"/>
  <c r="F776087" i="1"/>
  <c r="F776086" i="1"/>
  <c r="F776085" i="1"/>
  <c r="F776084" i="1"/>
  <c r="F776083" i="1"/>
  <c r="F776082" i="1"/>
  <c r="F776081" i="1"/>
  <c r="F776080" i="1"/>
  <c r="F776079" i="1"/>
  <c r="F776078" i="1"/>
  <c r="F776077" i="1"/>
  <c r="F776076" i="1"/>
  <c r="F776075" i="1"/>
  <c r="F776074" i="1"/>
  <c r="F776073" i="1"/>
  <c r="F776072" i="1"/>
  <c r="F776071" i="1"/>
  <c r="F776070" i="1"/>
  <c r="F776069" i="1"/>
  <c r="F776068" i="1"/>
  <c r="F776067" i="1"/>
  <c r="F776066" i="1"/>
  <c r="F776065" i="1"/>
  <c r="F776064" i="1"/>
  <c r="F776063" i="1"/>
  <c r="F776062" i="1"/>
  <c r="F776061" i="1"/>
  <c r="F776060" i="1"/>
  <c r="F776059" i="1"/>
  <c r="F776058" i="1"/>
  <c r="F776057" i="1"/>
  <c r="F776056" i="1"/>
  <c r="F776055" i="1"/>
  <c r="F776054" i="1"/>
  <c r="F776053" i="1"/>
  <c r="F776052" i="1"/>
  <c r="F776051" i="1"/>
  <c r="F776050" i="1"/>
  <c r="F776049" i="1"/>
  <c r="F776048" i="1"/>
  <c r="F776047" i="1"/>
  <c r="F776046" i="1"/>
  <c r="F776045" i="1"/>
  <c r="F776044" i="1"/>
  <c r="F776043" i="1"/>
  <c r="F776042" i="1"/>
  <c r="F776041" i="1"/>
  <c r="F776040" i="1"/>
  <c r="F776039" i="1"/>
  <c r="F776038" i="1"/>
  <c r="F776037" i="1"/>
  <c r="F776036" i="1"/>
  <c r="F776035" i="1"/>
  <c r="F776034" i="1"/>
  <c r="F776033" i="1"/>
  <c r="F776032" i="1"/>
  <c r="F776031" i="1"/>
  <c r="F776030" i="1"/>
  <c r="F776029" i="1"/>
  <c r="F776028" i="1"/>
  <c r="F776027" i="1"/>
  <c r="F776026" i="1"/>
  <c r="F776025" i="1"/>
  <c r="F776024" i="1"/>
  <c r="F776023" i="1"/>
  <c r="F776022" i="1"/>
  <c r="F776021" i="1"/>
  <c r="F776020" i="1"/>
  <c r="F776019" i="1"/>
  <c r="F776018" i="1"/>
  <c r="F776017" i="1"/>
  <c r="F776016" i="1"/>
  <c r="F776015" i="1"/>
  <c r="F776014" i="1"/>
  <c r="F776013" i="1"/>
  <c r="F776012" i="1"/>
  <c r="F776011" i="1"/>
  <c r="F776010" i="1"/>
  <c r="F776009" i="1"/>
  <c r="F776008" i="1"/>
  <c r="F776007" i="1"/>
  <c r="F776006" i="1"/>
  <c r="F776005" i="1"/>
  <c r="F776004" i="1"/>
  <c r="F776003" i="1"/>
  <c r="F776002" i="1"/>
  <c r="F776001" i="1"/>
  <c r="F776000" i="1"/>
  <c r="F775999" i="1"/>
  <c r="F775998" i="1"/>
  <c r="F775997" i="1"/>
  <c r="F775996" i="1"/>
  <c r="F775995" i="1"/>
  <c r="F775994" i="1"/>
  <c r="F775993" i="1"/>
  <c r="F775992" i="1"/>
  <c r="F775991" i="1"/>
  <c r="F775990" i="1"/>
  <c r="F775989" i="1"/>
  <c r="F775988" i="1"/>
  <c r="F775987" i="1"/>
  <c r="F775986" i="1"/>
  <c r="F775985" i="1"/>
  <c r="F775984" i="1"/>
  <c r="F775983" i="1"/>
  <c r="F775982" i="1"/>
  <c r="F775981" i="1"/>
  <c r="F775980" i="1"/>
  <c r="F775979" i="1"/>
  <c r="F775978" i="1"/>
  <c r="F775977" i="1"/>
  <c r="F775976" i="1"/>
  <c r="F775975" i="1"/>
  <c r="F775974" i="1"/>
  <c r="F775973" i="1"/>
  <c r="F775972" i="1"/>
  <c r="F775971" i="1"/>
  <c r="F775970" i="1"/>
  <c r="F775969" i="1"/>
  <c r="F775968" i="1"/>
  <c r="F775967" i="1"/>
  <c r="F775966" i="1"/>
  <c r="F775965" i="1"/>
  <c r="F775964" i="1"/>
  <c r="F775963" i="1"/>
  <c r="F775962" i="1"/>
  <c r="F775961" i="1"/>
  <c r="F775960" i="1"/>
  <c r="F775959" i="1"/>
  <c r="F775958" i="1"/>
  <c r="F775957" i="1"/>
  <c r="F775956" i="1"/>
  <c r="F775955" i="1"/>
  <c r="F775954" i="1"/>
  <c r="F775953" i="1"/>
  <c r="F775952" i="1"/>
  <c r="F775951" i="1"/>
  <c r="F775950" i="1"/>
  <c r="F775949" i="1"/>
  <c r="F775948" i="1"/>
  <c r="F775947" i="1"/>
  <c r="F775946" i="1"/>
  <c r="F775945" i="1"/>
  <c r="F775944" i="1"/>
  <c r="F775943" i="1"/>
  <c r="F775942" i="1"/>
  <c r="F775941" i="1"/>
  <c r="F775940" i="1"/>
  <c r="F775939" i="1"/>
  <c r="F775938" i="1"/>
  <c r="F775937" i="1"/>
  <c r="F775936" i="1"/>
  <c r="F775935" i="1"/>
  <c r="F775934" i="1"/>
  <c r="F775933" i="1"/>
  <c r="F775932" i="1"/>
  <c r="F775931" i="1"/>
  <c r="F775930" i="1"/>
  <c r="F775929" i="1"/>
  <c r="F775928" i="1"/>
  <c r="F775927" i="1"/>
  <c r="F775926" i="1"/>
  <c r="F775925" i="1"/>
  <c r="F775924" i="1"/>
  <c r="F775923" i="1"/>
  <c r="F775922" i="1"/>
  <c r="F775921" i="1"/>
  <c r="F775920" i="1"/>
  <c r="F775919" i="1"/>
  <c r="F775918" i="1"/>
  <c r="F775917" i="1"/>
  <c r="F775916" i="1"/>
  <c r="F775915" i="1"/>
  <c r="F775914" i="1"/>
  <c r="F775913" i="1"/>
  <c r="F775912" i="1"/>
  <c r="F775911" i="1"/>
  <c r="F775910" i="1"/>
  <c r="F775909" i="1"/>
  <c r="F775908" i="1"/>
  <c r="F775907" i="1"/>
  <c r="F775906" i="1"/>
  <c r="F775905" i="1"/>
  <c r="F775904" i="1"/>
  <c r="F775903" i="1"/>
  <c r="F775902" i="1"/>
  <c r="F775901" i="1"/>
  <c r="F775900" i="1"/>
  <c r="F775899" i="1"/>
  <c r="F775898" i="1"/>
  <c r="F775897" i="1"/>
  <c r="F775896" i="1"/>
  <c r="F775895" i="1"/>
  <c r="F775894" i="1"/>
  <c r="F775893" i="1"/>
  <c r="F775892" i="1"/>
  <c r="F775891" i="1"/>
  <c r="F775890" i="1"/>
  <c r="F775889" i="1"/>
  <c r="F775888" i="1"/>
  <c r="F775887" i="1"/>
  <c r="F775886" i="1"/>
  <c r="F775885" i="1"/>
  <c r="F775884" i="1"/>
  <c r="F775883" i="1"/>
  <c r="F775882" i="1"/>
  <c r="F775881" i="1"/>
  <c r="F775880" i="1"/>
  <c r="F775879" i="1"/>
  <c r="F775878" i="1"/>
  <c r="F775877" i="1"/>
  <c r="F775876" i="1"/>
  <c r="F775875" i="1"/>
  <c r="F775874" i="1"/>
  <c r="F775873" i="1"/>
  <c r="F775872" i="1"/>
  <c r="F775871" i="1"/>
  <c r="F775870" i="1"/>
  <c r="F775869" i="1"/>
  <c r="F775868" i="1"/>
  <c r="F775867" i="1"/>
  <c r="F775866" i="1"/>
  <c r="F775865" i="1"/>
  <c r="F775864" i="1"/>
  <c r="F775863" i="1"/>
  <c r="F775862" i="1"/>
  <c r="F775861" i="1"/>
  <c r="F775860" i="1"/>
  <c r="F775859" i="1"/>
  <c r="F775858" i="1"/>
  <c r="F775857" i="1"/>
  <c r="F775856" i="1"/>
  <c r="F775855" i="1"/>
  <c r="F775854" i="1"/>
  <c r="F775853" i="1"/>
  <c r="F775852" i="1"/>
  <c r="F775851" i="1"/>
  <c r="F775850" i="1"/>
  <c r="F775849" i="1"/>
  <c r="F775848" i="1"/>
  <c r="F775847" i="1"/>
  <c r="F775846" i="1"/>
  <c r="F775845" i="1"/>
  <c r="F775844" i="1"/>
  <c r="F775843" i="1"/>
  <c r="F775842" i="1"/>
  <c r="F775841" i="1"/>
  <c r="F775840" i="1"/>
  <c r="F775839" i="1"/>
  <c r="F775838" i="1"/>
  <c r="F775837" i="1"/>
  <c r="F775836" i="1"/>
  <c r="F775835" i="1"/>
  <c r="F775834" i="1"/>
  <c r="F775833" i="1"/>
  <c r="F775832" i="1"/>
  <c r="F775831" i="1"/>
  <c r="F775830" i="1"/>
  <c r="F775829" i="1"/>
  <c r="F775828" i="1"/>
  <c r="F775827" i="1"/>
  <c r="F775826" i="1"/>
  <c r="F775825" i="1"/>
  <c r="F775824" i="1"/>
  <c r="F775823" i="1"/>
  <c r="F775822" i="1"/>
  <c r="F775821" i="1"/>
  <c r="F775820" i="1"/>
  <c r="F775819" i="1"/>
  <c r="F775818" i="1"/>
  <c r="F775817" i="1"/>
  <c r="F775816" i="1"/>
  <c r="F775815" i="1"/>
  <c r="F775814" i="1"/>
  <c r="F775813" i="1"/>
  <c r="F775812" i="1"/>
  <c r="F775811" i="1"/>
  <c r="F775810" i="1"/>
  <c r="F775809" i="1"/>
  <c r="F775808" i="1"/>
  <c r="F775807" i="1"/>
  <c r="F775806" i="1"/>
  <c r="F775805" i="1"/>
  <c r="F775804" i="1"/>
  <c r="F775803" i="1"/>
  <c r="F775802" i="1"/>
  <c r="F775801" i="1"/>
  <c r="F775800" i="1"/>
  <c r="F775799" i="1"/>
  <c r="F775798" i="1"/>
  <c r="F775797" i="1"/>
  <c r="F775796" i="1"/>
  <c r="F775795" i="1"/>
  <c r="F775794" i="1"/>
  <c r="F775793" i="1"/>
  <c r="F775792" i="1"/>
  <c r="F775791" i="1"/>
  <c r="F775790" i="1"/>
  <c r="F775789" i="1"/>
  <c r="F775788" i="1"/>
  <c r="F775787" i="1"/>
  <c r="F775786" i="1"/>
  <c r="F775785" i="1"/>
  <c r="F775784" i="1"/>
  <c r="F775783" i="1"/>
  <c r="F775782" i="1"/>
  <c r="F775781" i="1"/>
  <c r="F775780" i="1"/>
  <c r="F775779" i="1"/>
  <c r="F775778" i="1"/>
  <c r="F775777" i="1"/>
  <c r="F775776" i="1"/>
  <c r="F775775" i="1"/>
  <c r="F775774" i="1"/>
  <c r="F775773" i="1"/>
  <c r="F775772" i="1"/>
  <c r="F775771" i="1"/>
  <c r="F775770" i="1"/>
  <c r="F775769" i="1"/>
  <c r="F775768" i="1"/>
  <c r="F775767" i="1"/>
  <c r="F775766" i="1"/>
  <c r="F775765" i="1"/>
  <c r="F775764" i="1"/>
  <c r="F775763" i="1"/>
  <c r="F775762" i="1"/>
  <c r="F775761" i="1"/>
  <c r="F775760" i="1"/>
  <c r="F775759" i="1"/>
  <c r="F775758" i="1"/>
  <c r="F775757" i="1"/>
  <c r="F775756" i="1"/>
  <c r="F775755" i="1"/>
  <c r="F775754" i="1"/>
  <c r="F775753" i="1"/>
  <c r="F775752" i="1"/>
  <c r="F775751" i="1"/>
  <c r="F775750" i="1"/>
  <c r="F775749" i="1"/>
  <c r="F775748" i="1"/>
  <c r="F775747" i="1"/>
  <c r="F775746" i="1"/>
  <c r="F775745" i="1"/>
  <c r="F775744" i="1"/>
  <c r="F775743" i="1"/>
  <c r="F775742" i="1"/>
  <c r="F775741" i="1"/>
  <c r="F775740" i="1"/>
  <c r="F775739" i="1"/>
  <c r="F775738" i="1"/>
  <c r="F775737" i="1"/>
  <c r="F775736" i="1"/>
  <c r="F775735" i="1"/>
  <c r="F775734" i="1"/>
  <c r="F775733" i="1"/>
  <c r="F775732" i="1"/>
  <c r="F775731" i="1"/>
  <c r="F775730" i="1"/>
  <c r="F775729" i="1"/>
  <c r="F775728" i="1"/>
  <c r="F775727" i="1"/>
  <c r="F775726" i="1"/>
  <c r="F775725" i="1"/>
  <c r="F775724" i="1"/>
  <c r="F775723" i="1"/>
  <c r="F775722" i="1"/>
  <c r="F775721" i="1"/>
  <c r="F775720" i="1"/>
  <c r="F775719" i="1"/>
  <c r="F775718" i="1"/>
  <c r="F775717" i="1"/>
  <c r="F775716" i="1"/>
  <c r="F775715" i="1"/>
  <c r="F775714" i="1"/>
  <c r="F775713" i="1"/>
  <c r="F775712" i="1"/>
  <c r="F775711" i="1"/>
  <c r="F775710" i="1"/>
  <c r="F775709" i="1"/>
  <c r="F775708" i="1"/>
  <c r="F775707" i="1"/>
  <c r="F775706" i="1"/>
  <c r="F775705" i="1"/>
  <c r="F775704" i="1"/>
  <c r="F775703" i="1"/>
  <c r="F775702" i="1"/>
  <c r="F775701" i="1"/>
  <c r="F775700" i="1"/>
  <c r="F775699" i="1"/>
  <c r="F775698" i="1"/>
  <c r="F775697" i="1"/>
  <c r="F775696" i="1"/>
  <c r="F775695" i="1"/>
  <c r="F775694" i="1"/>
  <c r="F775693" i="1"/>
  <c r="F775692" i="1"/>
  <c r="F775691" i="1"/>
  <c r="F775690" i="1"/>
  <c r="F775689" i="1"/>
  <c r="F775688" i="1"/>
  <c r="F775687" i="1"/>
  <c r="F775686" i="1"/>
  <c r="F775685" i="1"/>
  <c r="F775684" i="1"/>
  <c r="F775683" i="1"/>
  <c r="F775682" i="1"/>
  <c r="F775681" i="1"/>
  <c r="F775680" i="1"/>
  <c r="F775679" i="1"/>
  <c r="F775678" i="1"/>
  <c r="F775677" i="1"/>
  <c r="F775676" i="1"/>
  <c r="F775675" i="1"/>
  <c r="F775674" i="1"/>
  <c r="F775673" i="1"/>
  <c r="F775672" i="1"/>
  <c r="F775671" i="1"/>
  <c r="F775670" i="1"/>
  <c r="F775669" i="1"/>
  <c r="F775668" i="1"/>
  <c r="F775667" i="1"/>
  <c r="F775666" i="1"/>
  <c r="F775665" i="1"/>
  <c r="F775664" i="1"/>
  <c r="F775663" i="1"/>
  <c r="F775662" i="1"/>
  <c r="F775661" i="1"/>
  <c r="F775660" i="1"/>
  <c r="F775659" i="1"/>
  <c r="F775658" i="1"/>
  <c r="F775657" i="1"/>
  <c r="F775656" i="1"/>
  <c r="F775655" i="1"/>
  <c r="F775654" i="1"/>
  <c r="F775653" i="1"/>
  <c r="F775652" i="1"/>
  <c r="F775651" i="1"/>
  <c r="F775650" i="1"/>
  <c r="F775649" i="1"/>
  <c r="F775648" i="1"/>
  <c r="F775647" i="1"/>
  <c r="F775646" i="1"/>
  <c r="F775645" i="1"/>
  <c r="F775644" i="1"/>
  <c r="F775643" i="1"/>
  <c r="F775642" i="1"/>
  <c r="F775641" i="1"/>
  <c r="F775640" i="1"/>
  <c r="F775639" i="1"/>
  <c r="F775638" i="1"/>
  <c r="F775637" i="1"/>
  <c r="F775636" i="1"/>
  <c r="F775635" i="1"/>
  <c r="F775634" i="1"/>
  <c r="F775633" i="1"/>
  <c r="F775632" i="1"/>
  <c r="F775631" i="1"/>
  <c r="F775630" i="1"/>
  <c r="F775629" i="1"/>
  <c r="F775628" i="1"/>
  <c r="F775627" i="1"/>
  <c r="F775626" i="1"/>
  <c r="F775625" i="1"/>
  <c r="F775624" i="1"/>
  <c r="F775623" i="1"/>
  <c r="F775622" i="1"/>
  <c r="F775621" i="1"/>
  <c r="F775620" i="1"/>
  <c r="F775619" i="1"/>
  <c r="F775618" i="1"/>
  <c r="F775617" i="1"/>
  <c r="F775616" i="1"/>
  <c r="F775615" i="1"/>
  <c r="F775614" i="1"/>
  <c r="F775613" i="1"/>
  <c r="F775612" i="1"/>
  <c r="F775611" i="1"/>
  <c r="F775610" i="1"/>
  <c r="F775609" i="1"/>
  <c r="F775608" i="1"/>
  <c r="F775607" i="1"/>
  <c r="F775606" i="1"/>
  <c r="F775605" i="1"/>
  <c r="F775604" i="1"/>
  <c r="F775603" i="1"/>
  <c r="F775602" i="1"/>
  <c r="F775601" i="1"/>
  <c r="F775600" i="1"/>
  <c r="F775599" i="1"/>
  <c r="F775598" i="1"/>
  <c r="F775597" i="1"/>
  <c r="F775596" i="1"/>
  <c r="F775595" i="1"/>
  <c r="F775594" i="1"/>
  <c r="F775593" i="1"/>
  <c r="F775592" i="1"/>
  <c r="F775591" i="1"/>
  <c r="F775590" i="1"/>
  <c r="F775589" i="1"/>
  <c r="F775588" i="1"/>
  <c r="F775587" i="1"/>
  <c r="F775586" i="1"/>
  <c r="F775585" i="1"/>
  <c r="F775584" i="1"/>
  <c r="F775583" i="1"/>
  <c r="F775582" i="1"/>
  <c r="F775581" i="1"/>
  <c r="F775580" i="1"/>
  <c r="F775579" i="1"/>
  <c r="F775578" i="1"/>
  <c r="F775577" i="1"/>
  <c r="F775576" i="1"/>
  <c r="F775575" i="1"/>
  <c r="F775574" i="1"/>
  <c r="F775573" i="1"/>
  <c r="F775572" i="1"/>
  <c r="F775571" i="1"/>
  <c r="F775570" i="1"/>
  <c r="F775569" i="1"/>
  <c r="F775568" i="1"/>
  <c r="F775567" i="1"/>
  <c r="F775566" i="1"/>
  <c r="F775565" i="1"/>
  <c r="F775564" i="1"/>
  <c r="F775563" i="1"/>
  <c r="F775562" i="1"/>
  <c r="F775561" i="1"/>
  <c r="F775560" i="1"/>
  <c r="F775559" i="1"/>
  <c r="F775558" i="1"/>
  <c r="F775557" i="1"/>
  <c r="F775556" i="1"/>
  <c r="F775555" i="1"/>
  <c r="F775554" i="1"/>
  <c r="F775553" i="1"/>
  <c r="F775552" i="1"/>
  <c r="F775551" i="1"/>
  <c r="F775550" i="1"/>
  <c r="F775549" i="1"/>
  <c r="F775548" i="1"/>
  <c r="F775547" i="1"/>
  <c r="F775546" i="1"/>
  <c r="F775545" i="1"/>
  <c r="F775544" i="1"/>
  <c r="F775543" i="1"/>
  <c r="F775542" i="1"/>
  <c r="F775541" i="1"/>
  <c r="F775540" i="1"/>
  <c r="F775539" i="1"/>
  <c r="F775538" i="1"/>
  <c r="F775537" i="1"/>
  <c r="F775536" i="1"/>
  <c r="F775535" i="1"/>
  <c r="F775534" i="1"/>
  <c r="F775533" i="1"/>
  <c r="F775532" i="1"/>
  <c r="F775531" i="1"/>
  <c r="F775530" i="1"/>
  <c r="F775529" i="1"/>
  <c r="F775528" i="1"/>
  <c r="F775527" i="1"/>
  <c r="F775526" i="1"/>
  <c r="F775525" i="1"/>
  <c r="F775524" i="1"/>
  <c r="F775523" i="1"/>
  <c r="F775522" i="1"/>
  <c r="F775521" i="1"/>
  <c r="F775520" i="1"/>
  <c r="F775519" i="1"/>
  <c r="F775518" i="1"/>
  <c r="F775517" i="1"/>
  <c r="F775516" i="1"/>
  <c r="F775515" i="1"/>
  <c r="F775514" i="1"/>
  <c r="F775513" i="1"/>
  <c r="F775512" i="1"/>
  <c r="F775511" i="1"/>
  <c r="F775510" i="1"/>
  <c r="F775509" i="1"/>
  <c r="F775508" i="1"/>
  <c r="F775507" i="1"/>
  <c r="F775506" i="1"/>
  <c r="F775505" i="1"/>
  <c r="F775504" i="1"/>
  <c r="F775503" i="1"/>
  <c r="F775502" i="1"/>
  <c r="F775501" i="1"/>
  <c r="F775500" i="1"/>
  <c r="F775499" i="1"/>
  <c r="F775498" i="1"/>
  <c r="F775497" i="1"/>
  <c r="F775496" i="1"/>
  <c r="F775495" i="1"/>
  <c r="F775494" i="1"/>
  <c r="F775493" i="1"/>
  <c r="F775492" i="1"/>
  <c r="F775491" i="1"/>
  <c r="F775490" i="1"/>
  <c r="F775489" i="1"/>
  <c r="F775488" i="1"/>
  <c r="F775487" i="1"/>
  <c r="F775486" i="1"/>
  <c r="F775485" i="1"/>
  <c r="F775484" i="1"/>
  <c r="F775483" i="1"/>
  <c r="F775482" i="1"/>
  <c r="F775481" i="1"/>
  <c r="F775480" i="1"/>
  <c r="F775479" i="1"/>
  <c r="F775478" i="1"/>
  <c r="F775477" i="1"/>
  <c r="F775476" i="1"/>
  <c r="F775475" i="1"/>
  <c r="F775474" i="1"/>
  <c r="F775473" i="1"/>
  <c r="F775472" i="1"/>
  <c r="F775471" i="1"/>
  <c r="F775470" i="1"/>
  <c r="F775469" i="1"/>
  <c r="F775468" i="1"/>
  <c r="F775467" i="1"/>
  <c r="F775466" i="1"/>
  <c r="F775465" i="1"/>
  <c r="F775464" i="1"/>
  <c r="F775463" i="1"/>
  <c r="F775462" i="1"/>
  <c r="F775461" i="1"/>
  <c r="F775460" i="1"/>
  <c r="F775459" i="1"/>
  <c r="F775458" i="1"/>
  <c r="F775457" i="1"/>
  <c r="F775456" i="1"/>
  <c r="F775455" i="1"/>
  <c r="F775454" i="1"/>
  <c r="F775453" i="1"/>
  <c r="F775452" i="1"/>
  <c r="F775451" i="1"/>
  <c r="F775450" i="1"/>
  <c r="F775449" i="1"/>
  <c r="F775448" i="1"/>
  <c r="F775447" i="1"/>
  <c r="F775446" i="1"/>
  <c r="F775445" i="1"/>
  <c r="F775444" i="1"/>
  <c r="F775443" i="1"/>
  <c r="F775442" i="1"/>
  <c r="F775441" i="1"/>
  <c r="F775440" i="1"/>
  <c r="F775439" i="1"/>
  <c r="F775438" i="1"/>
  <c r="F775437" i="1"/>
  <c r="F775436" i="1"/>
  <c r="F775435" i="1"/>
  <c r="F775434" i="1"/>
  <c r="F775433" i="1"/>
  <c r="F775432" i="1"/>
  <c r="F775431" i="1"/>
  <c r="F775430" i="1"/>
  <c r="F775429" i="1"/>
  <c r="F775428" i="1"/>
  <c r="F775427" i="1"/>
  <c r="F775426" i="1"/>
  <c r="F775425" i="1"/>
  <c r="F775424" i="1"/>
  <c r="F775423" i="1"/>
  <c r="F775422" i="1"/>
  <c r="F775421" i="1"/>
  <c r="F775420" i="1"/>
  <c r="F775419" i="1"/>
  <c r="F775418" i="1"/>
  <c r="F775417" i="1"/>
  <c r="F775416" i="1"/>
  <c r="F775415" i="1"/>
  <c r="F775414" i="1"/>
  <c r="F775413" i="1"/>
  <c r="F775412" i="1"/>
  <c r="F775411" i="1"/>
  <c r="F775410" i="1"/>
  <c r="F775409" i="1"/>
  <c r="F775408" i="1"/>
  <c r="F775407" i="1"/>
  <c r="F775406" i="1"/>
  <c r="F775405" i="1"/>
  <c r="F775404" i="1"/>
  <c r="F775403" i="1"/>
  <c r="F775402" i="1"/>
  <c r="F775401" i="1"/>
  <c r="F775400" i="1"/>
  <c r="F775399" i="1"/>
  <c r="F775398" i="1"/>
  <c r="F775397" i="1"/>
  <c r="F775396" i="1"/>
  <c r="F775395" i="1"/>
  <c r="F775394" i="1"/>
  <c r="F775393" i="1"/>
  <c r="F775392" i="1"/>
  <c r="F775391" i="1"/>
  <c r="F775390" i="1"/>
  <c r="F775389" i="1"/>
  <c r="F775388" i="1"/>
  <c r="F775387" i="1"/>
  <c r="F775386" i="1"/>
  <c r="F775385" i="1"/>
  <c r="F775384" i="1"/>
  <c r="F775383" i="1"/>
  <c r="F775382" i="1"/>
  <c r="F775381" i="1"/>
  <c r="F775380" i="1"/>
  <c r="F775379" i="1"/>
  <c r="F775378" i="1"/>
  <c r="F775377" i="1"/>
  <c r="F775376" i="1"/>
  <c r="F775375" i="1"/>
  <c r="F775374" i="1"/>
  <c r="F775373" i="1"/>
  <c r="F775372" i="1"/>
  <c r="F775371" i="1"/>
  <c r="F775370" i="1"/>
  <c r="F775369" i="1"/>
  <c r="F775368" i="1"/>
  <c r="F775367" i="1"/>
  <c r="F775366" i="1"/>
  <c r="F775365" i="1"/>
  <c r="F775364" i="1"/>
  <c r="F775363" i="1"/>
  <c r="F775362" i="1"/>
  <c r="F775361" i="1"/>
  <c r="F775360" i="1"/>
  <c r="F775359" i="1"/>
  <c r="F775358" i="1"/>
  <c r="F775357" i="1"/>
  <c r="F775356" i="1"/>
  <c r="F775355" i="1"/>
  <c r="F775354" i="1"/>
  <c r="F775353" i="1"/>
  <c r="F775352" i="1"/>
  <c r="F775351" i="1"/>
  <c r="F775350" i="1"/>
  <c r="F775349" i="1"/>
  <c r="F775348" i="1"/>
  <c r="F775347" i="1"/>
  <c r="F775346" i="1"/>
  <c r="F775345" i="1"/>
  <c r="F775344" i="1"/>
  <c r="F775343" i="1"/>
  <c r="F775342" i="1"/>
  <c r="F775341" i="1"/>
  <c r="F775340" i="1"/>
  <c r="F775339" i="1"/>
  <c r="F775338" i="1"/>
  <c r="F775337" i="1"/>
  <c r="F775336" i="1"/>
  <c r="F775335" i="1"/>
  <c r="F775334" i="1"/>
  <c r="F775333" i="1"/>
  <c r="F775332" i="1"/>
  <c r="F775331" i="1"/>
  <c r="F775330" i="1"/>
  <c r="F775329" i="1"/>
  <c r="F775328" i="1"/>
  <c r="F775327" i="1"/>
  <c r="F775326" i="1"/>
  <c r="F775325" i="1"/>
  <c r="F775324" i="1"/>
  <c r="F775323" i="1"/>
  <c r="F775322" i="1"/>
  <c r="F775321" i="1"/>
  <c r="F775320" i="1"/>
  <c r="F775319" i="1"/>
  <c r="F775318" i="1"/>
  <c r="F775317" i="1"/>
  <c r="F775316" i="1"/>
  <c r="F775315" i="1"/>
  <c r="F775314" i="1"/>
  <c r="F775313" i="1"/>
  <c r="F775312" i="1"/>
  <c r="F775311" i="1"/>
  <c r="F775310" i="1"/>
  <c r="F775309" i="1"/>
  <c r="F775308" i="1"/>
  <c r="F775307" i="1"/>
  <c r="F775306" i="1"/>
  <c r="F775305" i="1"/>
  <c r="F775304" i="1"/>
  <c r="F775303" i="1"/>
  <c r="F775302" i="1"/>
  <c r="F775301" i="1"/>
  <c r="F775300" i="1"/>
  <c r="F775299" i="1"/>
  <c r="F775298" i="1"/>
  <c r="F775297" i="1"/>
  <c r="F775296" i="1"/>
  <c r="F775295" i="1"/>
  <c r="F775294" i="1"/>
  <c r="F775293" i="1"/>
  <c r="F775292" i="1"/>
  <c r="F775291" i="1"/>
  <c r="F775290" i="1"/>
  <c r="F775289" i="1"/>
  <c r="F775288" i="1"/>
  <c r="F775287" i="1"/>
  <c r="F775286" i="1"/>
  <c r="F775285" i="1"/>
  <c r="F775284" i="1"/>
  <c r="F775283" i="1"/>
  <c r="F775282" i="1"/>
  <c r="F775281" i="1"/>
  <c r="F775280" i="1"/>
  <c r="F775279" i="1"/>
  <c r="F775278" i="1"/>
  <c r="F775277" i="1"/>
  <c r="F775276" i="1"/>
  <c r="F775275" i="1"/>
  <c r="F775274" i="1"/>
  <c r="F775273" i="1"/>
  <c r="F775272" i="1"/>
  <c r="F775271" i="1"/>
  <c r="F775270" i="1"/>
  <c r="F775269" i="1"/>
  <c r="F775268" i="1"/>
  <c r="F775267" i="1"/>
  <c r="F775266" i="1"/>
  <c r="F775265" i="1"/>
  <c r="F775264" i="1"/>
  <c r="F775263" i="1"/>
  <c r="F775262" i="1"/>
  <c r="F775261" i="1"/>
  <c r="F775260" i="1"/>
  <c r="F775259" i="1"/>
  <c r="F775258" i="1"/>
  <c r="F775257" i="1"/>
  <c r="F775256" i="1"/>
  <c r="F775255" i="1"/>
  <c r="F775254" i="1"/>
  <c r="F775253" i="1"/>
  <c r="F775252" i="1"/>
  <c r="F775251" i="1"/>
  <c r="F775250" i="1"/>
  <c r="F775249" i="1"/>
  <c r="F775248" i="1"/>
  <c r="F775247" i="1"/>
  <c r="F775246" i="1"/>
  <c r="F775245" i="1"/>
  <c r="F775244" i="1"/>
  <c r="F775243" i="1"/>
  <c r="F775242" i="1"/>
  <c r="F775241" i="1"/>
  <c r="F775240" i="1"/>
  <c r="F775239" i="1"/>
  <c r="F775238" i="1"/>
  <c r="F775237" i="1"/>
  <c r="F775236" i="1"/>
  <c r="F775235" i="1"/>
  <c r="F775234" i="1"/>
  <c r="F775233" i="1"/>
  <c r="F775232" i="1"/>
  <c r="F775231" i="1"/>
  <c r="F775230" i="1"/>
  <c r="F775229" i="1"/>
  <c r="F775228" i="1"/>
  <c r="F775227" i="1"/>
  <c r="F775226" i="1"/>
  <c r="F775225" i="1"/>
  <c r="F775224" i="1"/>
  <c r="F775223" i="1"/>
  <c r="F775222" i="1"/>
  <c r="F775221" i="1"/>
  <c r="F775220" i="1"/>
  <c r="F775219" i="1"/>
  <c r="F775218" i="1"/>
  <c r="F775217" i="1"/>
  <c r="F775216" i="1"/>
  <c r="F775215" i="1"/>
  <c r="F775214" i="1"/>
  <c r="F775213" i="1"/>
  <c r="F775212" i="1"/>
  <c r="F775211" i="1"/>
  <c r="F775210" i="1"/>
  <c r="F775209" i="1"/>
  <c r="F775208" i="1"/>
  <c r="F775207" i="1"/>
  <c r="F775206" i="1"/>
  <c r="F775205" i="1"/>
  <c r="F775204" i="1"/>
  <c r="F775203" i="1"/>
  <c r="F775202" i="1"/>
  <c r="F775201" i="1"/>
  <c r="F775200" i="1"/>
  <c r="F775199" i="1"/>
  <c r="F775198" i="1"/>
  <c r="F775197" i="1"/>
  <c r="F775196" i="1"/>
  <c r="F775195" i="1"/>
  <c r="F775194" i="1"/>
  <c r="F775193" i="1"/>
  <c r="F775192" i="1"/>
  <c r="F775191" i="1"/>
  <c r="F775190" i="1"/>
  <c r="F775189" i="1"/>
  <c r="F775188" i="1"/>
  <c r="F775187" i="1"/>
  <c r="F775186" i="1"/>
  <c r="F775185" i="1"/>
  <c r="F775184" i="1"/>
  <c r="F775183" i="1"/>
  <c r="F775182" i="1"/>
  <c r="F775181" i="1"/>
  <c r="F775180" i="1"/>
  <c r="F775179" i="1"/>
  <c r="F775178" i="1"/>
  <c r="F775177" i="1"/>
  <c r="F775176" i="1"/>
  <c r="F775175" i="1"/>
  <c r="F775174" i="1"/>
  <c r="F775173" i="1"/>
  <c r="F775172" i="1"/>
  <c r="F775171" i="1"/>
  <c r="F775170" i="1"/>
  <c r="F775169" i="1"/>
  <c r="F775168" i="1"/>
  <c r="F775167" i="1"/>
  <c r="F775166" i="1"/>
  <c r="F775165" i="1"/>
  <c r="F775164" i="1"/>
  <c r="F775163" i="1"/>
  <c r="F775162" i="1"/>
  <c r="F775161" i="1"/>
  <c r="F775160" i="1"/>
  <c r="F775159" i="1"/>
  <c r="F775158" i="1"/>
  <c r="F775157" i="1"/>
  <c r="F775156" i="1"/>
  <c r="F775155" i="1"/>
  <c r="F775154" i="1"/>
  <c r="F775153" i="1"/>
  <c r="F775152" i="1"/>
  <c r="F775151" i="1"/>
  <c r="F775150" i="1"/>
  <c r="F775149" i="1"/>
  <c r="F775148" i="1"/>
  <c r="F775147" i="1"/>
  <c r="F775146" i="1"/>
  <c r="F775145" i="1"/>
  <c r="F775144" i="1"/>
  <c r="F775143" i="1"/>
  <c r="F775142" i="1"/>
  <c r="F775141" i="1"/>
  <c r="F775140" i="1"/>
  <c r="F775139" i="1"/>
  <c r="F775138" i="1"/>
  <c r="F775137" i="1"/>
  <c r="F775136" i="1"/>
  <c r="F775135" i="1"/>
  <c r="F775134" i="1"/>
  <c r="F775133" i="1"/>
  <c r="F775132" i="1"/>
  <c r="F775131" i="1"/>
  <c r="F775130" i="1"/>
  <c r="F775129" i="1"/>
  <c r="F775128" i="1"/>
  <c r="F775127" i="1"/>
  <c r="F775126" i="1"/>
  <c r="F775125" i="1"/>
  <c r="F775124" i="1"/>
  <c r="F775123" i="1"/>
  <c r="F775122" i="1"/>
  <c r="F775121" i="1"/>
  <c r="F775120" i="1"/>
  <c r="F775119" i="1"/>
  <c r="F775118" i="1"/>
  <c r="F775117" i="1"/>
  <c r="F775116" i="1"/>
  <c r="F775115" i="1"/>
  <c r="F775114" i="1"/>
  <c r="F775113" i="1"/>
  <c r="F775112" i="1"/>
  <c r="F775111" i="1"/>
  <c r="F775110" i="1"/>
  <c r="F775109" i="1"/>
  <c r="F775108" i="1"/>
  <c r="F775107" i="1"/>
  <c r="F775106" i="1"/>
  <c r="F775105" i="1"/>
  <c r="F775104" i="1"/>
  <c r="F775103" i="1"/>
  <c r="F775102" i="1"/>
  <c r="F775101" i="1"/>
  <c r="F775100" i="1"/>
  <c r="F775099" i="1"/>
  <c r="F775098" i="1"/>
  <c r="F775097" i="1"/>
  <c r="F775096" i="1"/>
  <c r="F775095" i="1"/>
  <c r="F775094" i="1"/>
  <c r="F775093" i="1"/>
  <c r="F775092" i="1"/>
  <c r="F775091" i="1"/>
  <c r="F775090" i="1"/>
  <c r="F775089" i="1"/>
  <c r="F775088" i="1"/>
  <c r="F775087" i="1"/>
  <c r="F775086" i="1"/>
  <c r="F775085" i="1"/>
  <c r="F775084" i="1"/>
  <c r="F775083" i="1"/>
  <c r="F775082" i="1"/>
  <c r="F775081" i="1"/>
  <c r="F775080" i="1"/>
  <c r="F775079" i="1"/>
  <c r="F775078" i="1"/>
  <c r="F775077" i="1"/>
  <c r="F775076" i="1"/>
  <c r="F775075" i="1"/>
  <c r="F775074" i="1"/>
  <c r="F775073" i="1"/>
  <c r="F775072" i="1"/>
  <c r="F775071" i="1"/>
  <c r="F775070" i="1"/>
  <c r="F775069" i="1"/>
  <c r="F775068" i="1"/>
  <c r="F775067" i="1"/>
  <c r="F775066" i="1"/>
  <c r="F775065" i="1"/>
  <c r="F775064" i="1"/>
  <c r="F775063" i="1"/>
  <c r="F775062" i="1"/>
  <c r="F775061" i="1"/>
  <c r="F775060" i="1"/>
  <c r="F775059" i="1"/>
  <c r="F775058" i="1"/>
  <c r="F775057" i="1"/>
  <c r="F775056" i="1"/>
  <c r="F775055" i="1"/>
  <c r="F775054" i="1"/>
  <c r="F775053" i="1"/>
  <c r="F775052" i="1"/>
  <c r="F775051" i="1"/>
  <c r="F775050" i="1"/>
  <c r="F775049" i="1"/>
  <c r="F775048" i="1"/>
  <c r="F775047" i="1"/>
  <c r="F775046" i="1"/>
  <c r="F775045" i="1"/>
  <c r="F775044" i="1"/>
  <c r="F775043" i="1"/>
  <c r="F775042" i="1"/>
  <c r="F775041" i="1"/>
  <c r="F775040" i="1"/>
  <c r="F775039" i="1"/>
  <c r="F775038" i="1"/>
  <c r="F775037" i="1"/>
  <c r="F775036" i="1"/>
  <c r="F775035" i="1"/>
  <c r="F775034" i="1"/>
  <c r="F775033" i="1"/>
  <c r="F775032" i="1"/>
  <c r="F775031" i="1"/>
  <c r="F775030" i="1"/>
  <c r="F775029" i="1"/>
  <c r="F775028" i="1"/>
  <c r="F775027" i="1"/>
  <c r="F775026" i="1"/>
  <c r="F775025" i="1"/>
  <c r="F775024" i="1"/>
  <c r="F775023" i="1"/>
  <c r="F775022" i="1"/>
  <c r="F775021" i="1"/>
  <c r="F775020" i="1"/>
  <c r="F775019" i="1"/>
  <c r="F775018" i="1"/>
  <c r="F775017" i="1"/>
  <c r="F775016" i="1"/>
  <c r="F775015" i="1"/>
  <c r="F775014" i="1"/>
  <c r="F775013" i="1"/>
  <c r="F775012" i="1"/>
  <c r="F775011" i="1"/>
  <c r="F775010" i="1"/>
  <c r="F775009" i="1"/>
  <c r="F775008" i="1"/>
  <c r="F775007" i="1"/>
  <c r="F775006" i="1"/>
  <c r="F775005" i="1"/>
  <c r="F775004" i="1"/>
  <c r="F775003" i="1"/>
  <c r="F775002" i="1"/>
  <c r="F775001" i="1"/>
  <c r="F775000" i="1"/>
  <c r="F774999" i="1"/>
  <c r="F774998" i="1"/>
  <c r="F774997" i="1"/>
  <c r="F774996" i="1"/>
  <c r="F774995" i="1"/>
  <c r="F774994" i="1"/>
  <c r="F774993" i="1"/>
  <c r="F774992" i="1"/>
  <c r="F774991" i="1"/>
  <c r="F774990" i="1"/>
  <c r="F774989" i="1"/>
  <c r="F774988" i="1"/>
  <c r="F774987" i="1"/>
  <c r="F774986" i="1"/>
  <c r="F774985" i="1"/>
  <c r="F774984" i="1"/>
  <c r="F774983" i="1"/>
  <c r="F774982" i="1"/>
  <c r="F774981" i="1"/>
  <c r="F774980" i="1"/>
  <c r="F774979" i="1"/>
  <c r="F774978" i="1"/>
  <c r="F774977" i="1"/>
  <c r="F774976" i="1"/>
  <c r="F774975" i="1"/>
  <c r="F774974" i="1"/>
  <c r="F774973" i="1"/>
  <c r="F774972" i="1"/>
  <c r="F774971" i="1"/>
  <c r="F774970" i="1"/>
  <c r="F774969" i="1"/>
  <c r="F774968" i="1"/>
  <c r="F774967" i="1"/>
  <c r="F774966" i="1"/>
  <c r="F774965" i="1"/>
  <c r="F774964" i="1"/>
  <c r="F774963" i="1"/>
  <c r="F774962" i="1"/>
  <c r="F774961" i="1"/>
  <c r="F774960" i="1"/>
  <c r="F774959" i="1"/>
  <c r="F774958" i="1"/>
  <c r="F774957" i="1"/>
  <c r="F774956" i="1"/>
  <c r="F774955" i="1"/>
  <c r="F774954" i="1"/>
  <c r="F774953" i="1"/>
  <c r="F774952" i="1"/>
  <c r="F774951" i="1"/>
  <c r="F774950" i="1"/>
  <c r="F774949" i="1"/>
  <c r="F774948" i="1"/>
  <c r="F774947" i="1"/>
  <c r="F774946" i="1"/>
  <c r="F774945" i="1"/>
  <c r="F774944" i="1"/>
  <c r="F774943" i="1"/>
  <c r="F774942" i="1"/>
  <c r="F774941" i="1"/>
  <c r="F774940" i="1"/>
  <c r="F774939" i="1"/>
  <c r="F774938" i="1"/>
  <c r="F774937" i="1"/>
  <c r="F774936" i="1"/>
  <c r="F774935" i="1"/>
  <c r="F774934" i="1"/>
  <c r="F774933" i="1"/>
  <c r="F774932" i="1"/>
  <c r="F774931" i="1"/>
  <c r="F774930" i="1"/>
  <c r="F774929" i="1"/>
  <c r="F774928" i="1"/>
  <c r="F774927" i="1"/>
  <c r="F774926" i="1"/>
  <c r="F774925" i="1"/>
  <c r="F774924" i="1"/>
  <c r="F774923" i="1"/>
  <c r="F774922" i="1"/>
  <c r="F774921" i="1"/>
  <c r="F774920" i="1"/>
  <c r="F774919" i="1"/>
  <c r="F774918" i="1"/>
  <c r="F774917" i="1"/>
  <c r="F774916" i="1"/>
  <c r="F774915" i="1"/>
  <c r="F774914" i="1"/>
  <c r="F774913" i="1"/>
  <c r="F774912" i="1"/>
  <c r="F774911" i="1"/>
  <c r="F774910" i="1"/>
  <c r="F774909" i="1"/>
  <c r="F774908" i="1"/>
  <c r="F774907" i="1"/>
  <c r="F774906" i="1"/>
  <c r="F774905" i="1"/>
  <c r="F774904" i="1"/>
  <c r="F774903" i="1"/>
  <c r="F774902" i="1"/>
  <c r="F774901" i="1"/>
  <c r="F774900" i="1"/>
  <c r="F774899" i="1"/>
  <c r="F774898" i="1"/>
  <c r="F774897" i="1"/>
  <c r="F774896" i="1"/>
  <c r="F774895" i="1"/>
  <c r="F774894" i="1"/>
  <c r="F774893" i="1"/>
  <c r="F774892" i="1"/>
  <c r="F774891" i="1"/>
  <c r="F774890" i="1"/>
  <c r="F774889" i="1"/>
  <c r="F774888" i="1"/>
  <c r="F774887" i="1"/>
  <c r="F774886" i="1"/>
  <c r="F774885" i="1"/>
  <c r="F774884" i="1"/>
  <c r="F774883" i="1"/>
  <c r="F774882" i="1"/>
  <c r="F774881" i="1"/>
  <c r="F774880" i="1"/>
  <c r="F774879" i="1"/>
  <c r="F774878" i="1"/>
  <c r="F774877" i="1"/>
  <c r="F774876" i="1"/>
  <c r="F774875" i="1"/>
  <c r="F774874" i="1"/>
  <c r="F774873" i="1"/>
  <c r="F774872" i="1"/>
  <c r="F774871" i="1"/>
  <c r="F774870" i="1"/>
  <c r="F774869" i="1"/>
  <c r="F774868" i="1"/>
  <c r="F774867" i="1"/>
  <c r="F774866" i="1"/>
  <c r="F774865" i="1"/>
  <c r="F774864" i="1"/>
  <c r="F774863" i="1"/>
  <c r="F774862" i="1"/>
  <c r="F774861" i="1"/>
  <c r="F774860" i="1"/>
  <c r="F774859" i="1"/>
  <c r="F774858" i="1"/>
  <c r="F774857" i="1"/>
  <c r="F774856" i="1"/>
  <c r="F774855" i="1"/>
  <c r="F774854" i="1"/>
  <c r="F774853" i="1"/>
  <c r="F774852" i="1"/>
  <c r="F774851" i="1"/>
  <c r="F774850" i="1"/>
  <c r="F774849" i="1"/>
  <c r="F774848" i="1"/>
  <c r="F774847" i="1"/>
  <c r="F774846" i="1"/>
  <c r="F774845" i="1"/>
  <c r="F774844" i="1"/>
  <c r="F774843" i="1"/>
  <c r="F774842" i="1"/>
  <c r="F774841" i="1"/>
  <c r="F774840" i="1"/>
  <c r="F774839" i="1"/>
  <c r="F774838" i="1"/>
  <c r="F774837" i="1"/>
  <c r="F774836" i="1"/>
  <c r="F774835" i="1"/>
  <c r="F774834" i="1"/>
  <c r="F774833" i="1"/>
  <c r="F774832" i="1"/>
  <c r="F774831" i="1"/>
  <c r="F774830" i="1"/>
  <c r="F774829" i="1"/>
  <c r="F774828" i="1"/>
  <c r="F774827" i="1"/>
  <c r="F774826" i="1"/>
  <c r="F774825" i="1"/>
  <c r="F774824" i="1"/>
  <c r="F774823" i="1"/>
  <c r="F774822" i="1"/>
  <c r="F774821" i="1"/>
  <c r="F774820" i="1"/>
  <c r="F774819" i="1"/>
  <c r="F774818" i="1"/>
  <c r="F774817" i="1"/>
  <c r="F774816" i="1"/>
  <c r="F774815" i="1"/>
  <c r="F774814" i="1"/>
  <c r="F774813" i="1"/>
  <c r="F774812" i="1"/>
  <c r="F774811" i="1"/>
  <c r="F774810" i="1"/>
  <c r="F774809" i="1"/>
  <c r="F774808" i="1"/>
  <c r="F774807" i="1"/>
  <c r="F774806" i="1"/>
  <c r="F774805" i="1"/>
  <c r="F774804" i="1"/>
  <c r="F774803" i="1"/>
  <c r="F774802" i="1"/>
  <c r="F774801" i="1"/>
  <c r="F774800" i="1"/>
  <c r="F774799" i="1"/>
  <c r="F774798" i="1"/>
  <c r="F774797" i="1"/>
  <c r="F774796" i="1"/>
  <c r="F774795" i="1"/>
  <c r="F774794" i="1"/>
  <c r="F774793" i="1"/>
  <c r="F774792" i="1"/>
  <c r="F774791" i="1"/>
  <c r="F774790" i="1"/>
  <c r="F774789" i="1"/>
  <c r="F774788" i="1"/>
  <c r="F774787" i="1"/>
  <c r="F774786" i="1"/>
  <c r="F774785" i="1"/>
  <c r="F774784" i="1"/>
  <c r="F774783" i="1"/>
  <c r="F774782" i="1"/>
  <c r="F774781" i="1"/>
  <c r="F774780" i="1"/>
  <c r="F774779" i="1"/>
  <c r="F774778" i="1"/>
  <c r="F774777" i="1"/>
  <c r="F774776" i="1"/>
  <c r="F774775" i="1"/>
  <c r="F774774" i="1"/>
  <c r="F774773" i="1"/>
  <c r="F774772" i="1"/>
  <c r="F774771" i="1"/>
  <c r="F774770" i="1"/>
  <c r="F774769" i="1"/>
  <c r="F774768" i="1"/>
  <c r="F774767" i="1"/>
  <c r="F774766" i="1"/>
  <c r="F774765" i="1"/>
  <c r="F774764" i="1"/>
  <c r="F774763" i="1"/>
  <c r="F774762" i="1"/>
  <c r="F774761" i="1"/>
  <c r="F774760" i="1"/>
  <c r="F774759" i="1"/>
  <c r="F774758" i="1"/>
  <c r="F774757" i="1"/>
  <c r="F774756" i="1"/>
  <c r="F774755" i="1"/>
  <c r="F774754" i="1"/>
  <c r="F774753" i="1"/>
  <c r="F774752" i="1"/>
  <c r="F774751" i="1"/>
  <c r="F774750" i="1"/>
  <c r="F774749" i="1"/>
  <c r="F774748" i="1"/>
  <c r="F774747" i="1"/>
  <c r="F774746" i="1"/>
  <c r="F774745" i="1"/>
  <c r="F774744" i="1"/>
  <c r="F774743" i="1"/>
  <c r="F774742" i="1"/>
  <c r="F774741" i="1"/>
  <c r="F774740" i="1"/>
  <c r="F774739" i="1"/>
  <c r="F774738" i="1"/>
  <c r="F774737" i="1"/>
  <c r="F774736" i="1"/>
  <c r="F774735" i="1"/>
  <c r="F774734" i="1"/>
  <c r="F774733" i="1"/>
  <c r="F774732" i="1"/>
  <c r="F774731" i="1"/>
  <c r="F774730" i="1"/>
  <c r="F774729" i="1"/>
  <c r="F774728" i="1"/>
  <c r="F774727" i="1"/>
  <c r="F774726" i="1"/>
  <c r="F774725" i="1"/>
  <c r="F774724" i="1"/>
  <c r="F774723" i="1"/>
  <c r="F774722" i="1"/>
  <c r="F774721" i="1"/>
  <c r="F774720" i="1"/>
  <c r="F774719" i="1"/>
  <c r="F774718" i="1"/>
  <c r="F774717" i="1"/>
  <c r="F774716" i="1"/>
  <c r="F774715" i="1"/>
  <c r="F774714" i="1"/>
  <c r="F774713" i="1"/>
  <c r="F774712" i="1"/>
  <c r="F774711" i="1"/>
  <c r="F774710" i="1"/>
  <c r="F774709" i="1"/>
  <c r="F774708" i="1"/>
  <c r="F774707" i="1"/>
  <c r="F774706" i="1"/>
  <c r="F774705" i="1"/>
  <c r="F774704" i="1"/>
  <c r="F774703" i="1"/>
  <c r="F774702" i="1"/>
  <c r="F774701" i="1"/>
  <c r="F774700" i="1"/>
  <c r="F774699" i="1"/>
  <c r="F774698" i="1"/>
  <c r="F774697" i="1"/>
  <c r="F774696" i="1"/>
  <c r="F774695" i="1"/>
  <c r="F774694" i="1"/>
  <c r="F774693" i="1"/>
  <c r="F774692" i="1"/>
  <c r="F774691" i="1"/>
  <c r="F774690" i="1"/>
  <c r="F774689" i="1"/>
  <c r="F774688" i="1"/>
  <c r="F774687" i="1"/>
  <c r="F774686" i="1"/>
  <c r="F774685" i="1"/>
  <c r="F774684" i="1"/>
  <c r="F774683" i="1"/>
  <c r="F774682" i="1"/>
  <c r="F774681" i="1"/>
  <c r="F774680" i="1"/>
  <c r="F774679" i="1"/>
  <c r="F774678" i="1"/>
  <c r="F774677" i="1"/>
  <c r="F774676" i="1"/>
  <c r="F774675" i="1"/>
  <c r="F774674" i="1"/>
  <c r="F774673" i="1"/>
  <c r="F774672" i="1"/>
  <c r="F774671" i="1"/>
  <c r="F774670" i="1"/>
  <c r="F774669" i="1"/>
  <c r="F774668" i="1"/>
  <c r="F774667" i="1"/>
  <c r="F774666" i="1"/>
  <c r="F774665" i="1"/>
  <c r="F774664" i="1"/>
  <c r="F774663" i="1"/>
  <c r="F774662" i="1"/>
  <c r="F774661" i="1"/>
  <c r="F774660" i="1"/>
  <c r="F774659" i="1"/>
  <c r="F774658" i="1"/>
  <c r="F774657" i="1"/>
  <c r="F774656" i="1"/>
  <c r="F774655" i="1"/>
  <c r="F774654" i="1"/>
  <c r="F774653" i="1"/>
  <c r="F774652" i="1"/>
  <c r="F774651" i="1"/>
  <c r="F774650" i="1"/>
  <c r="F774649" i="1"/>
  <c r="F774648" i="1"/>
  <c r="F774647" i="1"/>
  <c r="F774646" i="1"/>
  <c r="F774645" i="1"/>
  <c r="F774644" i="1"/>
  <c r="F774643" i="1"/>
  <c r="F774642" i="1"/>
  <c r="F774641" i="1"/>
  <c r="F774640" i="1"/>
  <c r="F774639" i="1"/>
  <c r="F774638" i="1"/>
  <c r="F774637" i="1"/>
  <c r="F774636" i="1"/>
  <c r="F774635" i="1"/>
  <c r="F774634" i="1"/>
  <c r="F774633" i="1"/>
  <c r="F774632" i="1"/>
  <c r="F774631" i="1"/>
  <c r="F774630" i="1"/>
  <c r="F774629" i="1"/>
  <c r="F774628" i="1"/>
  <c r="F774627" i="1"/>
  <c r="F774626" i="1"/>
  <c r="F774625" i="1"/>
  <c r="F774624" i="1"/>
  <c r="F774623" i="1"/>
  <c r="F774622" i="1"/>
  <c r="F774621" i="1"/>
  <c r="F774620" i="1"/>
  <c r="F774619" i="1"/>
  <c r="F774618" i="1"/>
  <c r="F774617" i="1"/>
  <c r="F774616" i="1"/>
  <c r="F774615" i="1"/>
  <c r="F774614" i="1"/>
  <c r="F774613" i="1"/>
  <c r="F774612" i="1"/>
  <c r="F774611" i="1"/>
  <c r="F774610" i="1"/>
  <c r="F774609" i="1"/>
  <c r="F774608" i="1"/>
  <c r="F774607" i="1"/>
  <c r="F774606" i="1"/>
  <c r="F774605" i="1"/>
  <c r="F774604" i="1"/>
  <c r="F774603" i="1"/>
  <c r="F774602" i="1"/>
  <c r="F774601" i="1"/>
  <c r="F774600" i="1"/>
  <c r="F774599" i="1"/>
  <c r="F774598" i="1"/>
  <c r="F774597" i="1"/>
  <c r="F774596" i="1"/>
  <c r="F774595" i="1"/>
  <c r="F774594" i="1"/>
  <c r="F774593" i="1"/>
  <c r="F774592" i="1"/>
  <c r="F774591" i="1"/>
  <c r="F774590" i="1"/>
  <c r="F774589" i="1"/>
  <c r="F774588" i="1"/>
  <c r="F774587" i="1"/>
  <c r="F774586" i="1"/>
  <c r="F774585" i="1"/>
  <c r="F774584" i="1"/>
  <c r="F774583" i="1"/>
  <c r="F774582" i="1"/>
  <c r="F774581" i="1"/>
  <c r="F774580" i="1"/>
  <c r="F774579" i="1"/>
  <c r="F774578" i="1"/>
  <c r="F774577" i="1"/>
  <c r="F774576" i="1"/>
  <c r="F774575" i="1"/>
  <c r="F774574" i="1"/>
  <c r="F774573" i="1"/>
  <c r="F774572" i="1"/>
  <c r="F774571" i="1"/>
  <c r="F774570" i="1"/>
  <c r="F774569" i="1"/>
  <c r="F774568" i="1"/>
  <c r="F774567" i="1"/>
  <c r="F774566" i="1"/>
  <c r="F774565" i="1"/>
  <c r="F774564" i="1"/>
  <c r="F774563" i="1"/>
  <c r="F774562" i="1"/>
  <c r="F774561" i="1"/>
  <c r="F774560" i="1"/>
  <c r="F774559" i="1"/>
  <c r="F774558" i="1"/>
  <c r="F774557" i="1"/>
  <c r="F774556" i="1"/>
  <c r="F774555" i="1"/>
  <c r="F774554" i="1"/>
  <c r="F774553" i="1"/>
  <c r="F774552" i="1"/>
  <c r="F774551" i="1"/>
  <c r="F774550" i="1"/>
  <c r="F774549" i="1"/>
  <c r="F774548" i="1"/>
  <c r="F774547" i="1"/>
  <c r="F774546" i="1"/>
  <c r="F774545" i="1"/>
  <c r="F774544" i="1"/>
  <c r="F774543" i="1"/>
  <c r="F774542" i="1"/>
  <c r="F774541" i="1"/>
  <c r="F774540" i="1"/>
  <c r="F774539" i="1"/>
  <c r="F774538" i="1"/>
  <c r="F774537" i="1"/>
  <c r="F774536" i="1"/>
  <c r="F774535" i="1"/>
  <c r="F774534" i="1"/>
  <c r="F774533" i="1"/>
  <c r="F774532" i="1"/>
  <c r="F774531" i="1"/>
  <c r="F774530" i="1"/>
  <c r="F774529" i="1"/>
  <c r="F774528" i="1"/>
  <c r="F774527" i="1"/>
  <c r="F774526" i="1"/>
  <c r="F774525" i="1"/>
  <c r="F774524" i="1"/>
  <c r="F774523" i="1"/>
  <c r="F774522" i="1"/>
  <c r="F774521" i="1"/>
  <c r="F774520" i="1"/>
  <c r="F774519" i="1"/>
  <c r="F774518" i="1"/>
  <c r="F774517" i="1"/>
  <c r="F774516" i="1"/>
  <c r="F774515" i="1"/>
  <c r="F774514" i="1"/>
  <c r="F774513" i="1"/>
  <c r="F774512" i="1"/>
  <c r="F774511" i="1"/>
  <c r="F774510" i="1"/>
  <c r="F774509" i="1"/>
  <c r="F774508" i="1"/>
  <c r="F774507" i="1"/>
  <c r="F774506" i="1"/>
  <c r="F774505" i="1"/>
  <c r="F774504" i="1"/>
  <c r="F774503" i="1"/>
  <c r="F774502" i="1"/>
  <c r="F774501" i="1"/>
  <c r="F774500" i="1"/>
  <c r="F774499" i="1"/>
  <c r="F774498" i="1"/>
  <c r="F774497" i="1"/>
  <c r="F774496" i="1"/>
  <c r="F774495" i="1"/>
  <c r="F774494" i="1"/>
  <c r="F774493" i="1"/>
  <c r="F774492" i="1"/>
  <c r="F774491" i="1"/>
  <c r="F774490" i="1"/>
  <c r="F774489" i="1"/>
  <c r="F774488" i="1"/>
  <c r="F774487" i="1"/>
  <c r="F774486" i="1"/>
  <c r="F774485" i="1"/>
  <c r="F774484" i="1"/>
  <c r="F774483" i="1"/>
  <c r="F774482" i="1"/>
  <c r="F774481" i="1"/>
  <c r="F774480" i="1"/>
  <c r="F774479" i="1"/>
  <c r="F774478" i="1"/>
  <c r="F774477" i="1"/>
  <c r="F774476" i="1"/>
  <c r="F774475" i="1"/>
  <c r="F774474" i="1"/>
  <c r="F774473" i="1"/>
  <c r="F774472" i="1"/>
  <c r="F774471" i="1"/>
  <c r="F774470" i="1"/>
  <c r="F774469" i="1"/>
  <c r="F774468" i="1"/>
  <c r="F774467" i="1"/>
  <c r="F774466" i="1"/>
  <c r="F774465" i="1"/>
  <c r="F774464" i="1"/>
  <c r="F774463" i="1"/>
  <c r="F774462" i="1"/>
  <c r="F774461" i="1"/>
  <c r="F774460" i="1"/>
  <c r="F774459" i="1"/>
  <c r="F774458" i="1"/>
  <c r="F774457" i="1"/>
  <c r="F774456" i="1"/>
  <c r="F774455" i="1"/>
  <c r="F774454" i="1"/>
  <c r="F774453" i="1"/>
  <c r="F774452" i="1"/>
  <c r="F774451" i="1"/>
  <c r="F774450" i="1"/>
  <c r="F774449" i="1"/>
  <c r="F774448" i="1"/>
  <c r="F774447" i="1"/>
  <c r="F774446" i="1"/>
  <c r="F774445" i="1"/>
  <c r="F774444" i="1"/>
  <c r="F774443" i="1"/>
  <c r="F774442" i="1"/>
  <c r="F774441" i="1"/>
  <c r="F774440" i="1"/>
  <c r="F774439" i="1"/>
  <c r="F774438" i="1"/>
  <c r="F774437" i="1"/>
  <c r="F774436" i="1"/>
  <c r="F774435" i="1"/>
  <c r="F774434" i="1"/>
  <c r="F774433" i="1"/>
  <c r="F774432" i="1"/>
  <c r="F774431" i="1"/>
  <c r="F774430" i="1"/>
  <c r="F774429" i="1"/>
  <c r="F774428" i="1"/>
  <c r="F774427" i="1"/>
  <c r="F774426" i="1"/>
  <c r="F774425" i="1"/>
  <c r="F774424" i="1"/>
  <c r="F774423" i="1"/>
  <c r="F774422" i="1"/>
  <c r="F774421" i="1"/>
  <c r="F774420" i="1"/>
  <c r="F774419" i="1"/>
  <c r="F774418" i="1"/>
  <c r="F774417" i="1"/>
  <c r="F774416" i="1"/>
  <c r="F774415" i="1"/>
  <c r="F774414" i="1"/>
  <c r="F774413" i="1"/>
  <c r="F774412" i="1"/>
  <c r="F774411" i="1"/>
  <c r="F774410" i="1"/>
  <c r="F774409" i="1"/>
  <c r="F774408" i="1"/>
  <c r="F774407" i="1"/>
  <c r="F774406" i="1"/>
  <c r="F774405" i="1"/>
  <c r="F774404" i="1"/>
  <c r="F774403" i="1"/>
  <c r="F774402" i="1"/>
  <c r="F774401" i="1"/>
  <c r="F774400" i="1"/>
  <c r="F774399" i="1"/>
  <c r="F774398" i="1"/>
  <c r="F774397" i="1"/>
  <c r="F774396" i="1"/>
  <c r="F774395" i="1"/>
  <c r="F774394" i="1"/>
  <c r="F774393" i="1"/>
  <c r="F774392" i="1"/>
  <c r="F774391" i="1"/>
  <c r="F774390" i="1"/>
  <c r="F774389" i="1"/>
  <c r="F774388" i="1"/>
  <c r="F774387" i="1"/>
  <c r="F774386" i="1"/>
  <c r="F774385" i="1"/>
  <c r="F774384" i="1"/>
  <c r="F774383" i="1"/>
  <c r="F774382" i="1"/>
  <c r="F774381" i="1"/>
  <c r="F774380" i="1"/>
  <c r="F774379" i="1"/>
  <c r="F774378" i="1"/>
  <c r="F774377" i="1"/>
  <c r="F774376" i="1"/>
  <c r="F774375" i="1"/>
  <c r="F774374" i="1"/>
  <c r="F774373" i="1"/>
  <c r="F774372" i="1"/>
  <c r="F774371" i="1"/>
  <c r="F774370" i="1"/>
  <c r="F774369" i="1"/>
  <c r="F774368" i="1"/>
  <c r="F774367" i="1"/>
  <c r="F774366" i="1"/>
  <c r="F774365" i="1"/>
  <c r="F774364" i="1"/>
  <c r="F774363" i="1"/>
  <c r="F774362" i="1"/>
  <c r="F774361" i="1"/>
  <c r="F774360" i="1"/>
  <c r="F774359" i="1"/>
  <c r="F774358" i="1"/>
  <c r="F774357" i="1"/>
  <c r="F774356" i="1"/>
  <c r="F774355" i="1"/>
  <c r="F774354" i="1"/>
  <c r="F774353" i="1"/>
  <c r="F774352" i="1"/>
  <c r="F774351" i="1"/>
  <c r="F774350" i="1"/>
  <c r="F774349" i="1"/>
  <c r="F774348" i="1"/>
  <c r="F774347" i="1"/>
  <c r="F774346" i="1"/>
  <c r="F774345" i="1"/>
  <c r="F774344" i="1"/>
  <c r="F774343" i="1"/>
  <c r="F774342" i="1"/>
  <c r="F774341" i="1"/>
  <c r="F774340" i="1"/>
  <c r="F774339" i="1"/>
  <c r="F774338" i="1"/>
  <c r="F774337" i="1"/>
  <c r="F774336" i="1"/>
  <c r="F774335" i="1"/>
  <c r="F774334" i="1"/>
  <c r="F774333" i="1"/>
  <c r="F774332" i="1"/>
  <c r="F774331" i="1"/>
  <c r="F774330" i="1"/>
  <c r="F774329" i="1"/>
  <c r="F774328" i="1"/>
  <c r="F774327" i="1"/>
  <c r="F774326" i="1"/>
  <c r="F774325" i="1"/>
  <c r="F774324" i="1"/>
  <c r="F774323" i="1"/>
  <c r="F774322" i="1"/>
  <c r="F774321" i="1"/>
  <c r="F774320" i="1"/>
  <c r="F774319" i="1"/>
  <c r="F774318" i="1"/>
  <c r="F774317" i="1"/>
  <c r="F774316" i="1"/>
  <c r="F774315" i="1"/>
  <c r="F774314" i="1"/>
  <c r="F774313" i="1"/>
  <c r="F774312" i="1"/>
  <c r="F774311" i="1"/>
  <c r="F774310" i="1"/>
  <c r="F774309" i="1"/>
  <c r="F774308" i="1"/>
  <c r="F774307" i="1"/>
  <c r="F774306" i="1"/>
  <c r="F774305" i="1"/>
  <c r="F774304" i="1"/>
  <c r="F774303" i="1"/>
  <c r="F774302" i="1"/>
  <c r="F774301" i="1"/>
  <c r="F774300" i="1"/>
  <c r="F774299" i="1"/>
  <c r="F774298" i="1"/>
  <c r="F774297" i="1"/>
  <c r="F774296" i="1"/>
  <c r="F774295" i="1"/>
  <c r="F774294" i="1"/>
  <c r="F774293" i="1"/>
  <c r="F774292" i="1"/>
  <c r="F774291" i="1"/>
  <c r="F774290" i="1"/>
  <c r="F774289" i="1"/>
  <c r="F774288" i="1"/>
  <c r="F774287" i="1"/>
  <c r="F774286" i="1"/>
  <c r="F774285" i="1"/>
  <c r="F774284" i="1"/>
  <c r="F774283" i="1"/>
  <c r="F774282" i="1"/>
  <c r="F774281" i="1"/>
  <c r="F774280" i="1"/>
  <c r="F774279" i="1"/>
  <c r="F774278" i="1"/>
  <c r="F774277" i="1"/>
  <c r="F774276" i="1"/>
  <c r="F774275" i="1"/>
  <c r="F774274" i="1"/>
  <c r="F774273" i="1"/>
  <c r="F774272" i="1"/>
  <c r="F774271" i="1"/>
  <c r="F774270" i="1"/>
  <c r="F774269" i="1"/>
  <c r="F774268" i="1"/>
  <c r="F774267" i="1"/>
  <c r="F774266" i="1"/>
  <c r="F774265" i="1"/>
  <c r="F774264" i="1"/>
  <c r="F774263" i="1"/>
  <c r="F774262" i="1"/>
  <c r="F774261" i="1"/>
  <c r="F774260" i="1"/>
  <c r="F774259" i="1"/>
  <c r="F774258" i="1"/>
  <c r="F774257" i="1"/>
  <c r="F774256" i="1"/>
  <c r="F774255" i="1"/>
  <c r="F774254" i="1"/>
  <c r="F774253" i="1"/>
  <c r="F774252" i="1"/>
  <c r="F774251" i="1"/>
  <c r="F774250" i="1"/>
  <c r="F774249" i="1"/>
  <c r="F774248" i="1"/>
  <c r="F774247" i="1"/>
  <c r="F774246" i="1"/>
  <c r="F774245" i="1"/>
  <c r="F774244" i="1"/>
  <c r="F774243" i="1"/>
  <c r="F774242" i="1"/>
  <c r="F774241" i="1"/>
  <c r="F774240" i="1"/>
  <c r="F774239" i="1"/>
  <c r="F774238" i="1"/>
  <c r="F774237" i="1"/>
  <c r="F774236" i="1"/>
  <c r="F774235" i="1"/>
  <c r="F774234" i="1"/>
  <c r="F774233" i="1"/>
  <c r="F774232" i="1"/>
  <c r="F774231" i="1"/>
  <c r="F774230" i="1"/>
  <c r="F774229" i="1"/>
  <c r="F774228" i="1"/>
  <c r="F774227" i="1"/>
  <c r="F774226" i="1"/>
  <c r="F774225" i="1"/>
  <c r="F774224" i="1"/>
  <c r="F774223" i="1"/>
  <c r="F774222" i="1"/>
  <c r="F774221" i="1"/>
  <c r="F774220" i="1"/>
  <c r="F774219" i="1"/>
  <c r="F774218" i="1"/>
  <c r="F774217" i="1"/>
  <c r="F774216" i="1"/>
  <c r="F774215" i="1"/>
  <c r="F774214" i="1"/>
  <c r="F774213" i="1"/>
  <c r="F774212" i="1"/>
  <c r="F774211" i="1"/>
  <c r="F774210" i="1"/>
  <c r="F774209" i="1"/>
  <c r="F774208" i="1"/>
  <c r="F774207" i="1"/>
  <c r="F774206" i="1"/>
  <c r="F774205" i="1"/>
  <c r="F774204" i="1"/>
  <c r="F774203" i="1"/>
  <c r="F774202" i="1"/>
  <c r="F774201" i="1"/>
  <c r="F774200" i="1"/>
  <c r="F774199" i="1"/>
  <c r="F774198" i="1"/>
  <c r="F774197" i="1"/>
  <c r="F774196" i="1"/>
  <c r="F774195" i="1"/>
  <c r="F774194" i="1"/>
  <c r="F774193" i="1"/>
  <c r="F774192" i="1"/>
  <c r="F774191" i="1"/>
  <c r="F774190" i="1"/>
  <c r="F774189" i="1"/>
  <c r="F774188" i="1"/>
  <c r="F774187" i="1"/>
  <c r="F774186" i="1"/>
  <c r="F774185" i="1"/>
  <c r="F774184" i="1"/>
  <c r="F774183" i="1"/>
  <c r="F774182" i="1"/>
  <c r="F774181" i="1"/>
  <c r="F774180" i="1"/>
  <c r="F774179" i="1"/>
  <c r="F774178" i="1"/>
  <c r="F774177" i="1"/>
  <c r="F774176" i="1"/>
  <c r="F774175" i="1"/>
  <c r="F774174" i="1"/>
  <c r="F774173" i="1"/>
  <c r="F774172" i="1"/>
  <c r="F774171" i="1"/>
  <c r="F774170" i="1"/>
  <c r="F774169" i="1"/>
  <c r="F774168" i="1"/>
  <c r="F774167" i="1"/>
  <c r="F774166" i="1"/>
  <c r="F774165" i="1"/>
  <c r="F774164" i="1"/>
  <c r="F774163" i="1"/>
  <c r="F774162" i="1"/>
  <c r="F774161" i="1"/>
  <c r="F774160" i="1"/>
  <c r="F774159" i="1"/>
  <c r="F774158" i="1"/>
  <c r="F774157" i="1"/>
  <c r="F774156" i="1"/>
  <c r="F774155" i="1"/>
  <c r="F774154" i="1"/>
  <c r="F774153" i="1"/>
  <c r="F774152" i="1"/>
  <c r="F774151" i="1"/>
  <c r="F774150" i="1"/>
  <c r="F774149" i="1"/>
  <c r="F774148" i="1"/>
  <c r="F774147" i="1"/>
  <c r="F774146" i="1"/>
  <c r="F774145" i="1"/>
  <c r="F774144" i="1"/>
  <c r="F774143" i="1"/>
  <c r="F774142" i="1"/>
  <c r="F774141" i="1"/>
  <c r="F774140" i="1"/>
  <c r="F774139" i="1"/>
  <c r="F774138" i="1"/>
  <c r="F774137" i="1"/>
  <c r="F774136" i="1"/>
  <c r="F774135" i="1"/>
  <c r="F774134" i="1"/>
  <c r="F774133" i="1"/>
  <c r="F774132" i="1"/>
  <c r="F774131" i="1"/>
  <c r="F774130" i="1"/>
  <c r="F774129" i="1"/>
  <c r="F774128" i="1"/>
  <c r="F774127" i="1"/>
  <c r="F774126" i="1"/>
  <c r="F774125" i="1"/>
  <c r="F774124" i="1"/>
  <c r="F774123" i="1"/>
  <c r="F774122" i="1"/>
  <c r="F774121" i="1"/>
  <c r="F774120" i="1"/>
  <c r="F774119" i="1"/>
  <c r="F774118" i="1"/>
  <c r="F774117" i="1"/>
  <c r="F774116" i="1"/>
  <c r="F774115" i="1"/>
  <c r="F774114" i="1"/>
  <c r="F774113" i="1"/>
  <c r="F774112" i="1"/>
  <c r="F774111" i="1"/>
  <c r="F774110" i="1"/>
  <c r="F774109" i="1"/>
  <c r="F774108" i="1"/>
  <c r="F774107" i="1"/>
  <c r="F774106" i="1"/>
  <c r="F774105" i="1"/>
  <c r="F774104" i="1"/>
  <c r="F774103" i="1"/>
  <c r="F774102" i="1"/>
  <c r="F774101" i="1"/>
  <c r="F774100" i="1"/>
  <c r="F774099" i="1"/>
  <c r="F774098" i="1"/>
  <c r="F774097" i="1"/>
  <c r="F774096" i="1"/>
  <c r="F774095" i="1"/>
  <c r="F774094" i="1"/>
  <c r="F774093" i="1"/>
  <c r="F774092" i="1"/>
  <c r="F774091" i="1"/>
  <c r="F774090" i="1"/>
  <c r="F774089" i="1"/>
  <c r="F774088" i="1"/>
  <c r="F774087" i="1"/>
  <c r="F774086" i="1"/>
  <c r="F774085" i="1"/>
  <c r="F774084" i="1"/>
  <c r="F774083" i="1"/>
  <c r="F774082" i="1"/>
  <c r="F774081" i="1"/>
  <c r="F774080" i="1"/>
  <c r="F774079" i="1"/>
  <c r="F774078" i="1"/>
  <c r="F774077" i="1"/>
  <c r="F774076" i="1"/>
  <c r="F774075" i="1"/>
  <c r="F774074" i="1"/>
  <c r="F774073" i="1"/>
  <c r="F774072" i="1"/>
  <c r="F774071" i="1"/>
  <c r="F774070" i="1"/>
  <c r="F774069" i="1"/>
  <c r="F774068" i="1"/>
  <c r="F774067" i="1"/>
  <c r="F774066" i="1"/>
  <c r="F774065" i="1"/>
  <c r="F774064" i="1"/>
  <c r="F774063" i="1"/>
  <c r="F774062" i="1"/>
  <c r="F774061" i="1"/>
  <c r="F774060" i="1"/>
  <c r="F774059" i="1"/>
  <c r="F774058" i="1"/>
  <c r="F774057" i="1"/>
  <c r="F774056" i="1"/>
  <c r="F774055" i="1"/>
  <c r="F774054" i="1"/>
  <c r="F774053" i="1"/>
  <c r="F774052" i="1"/>
  <c r="F774051" i="1"/>
  <c r="F774050" i="1"/>
  <c r="F774049" i="1"/>
  <c r="F774048" i="1"/>
  <c r="F774047" i="1"/>
  <c r="F774046" i="1"/>
  <c r="F774045" i="1"/>
  <c r="F774044" i="1"/>
  <c r="F774043" i="1"/>
  <c r="F774042" i="1"/>
  <c r="F774041" i="1"/>
  <c r="F774040" i="1"/>
  <c r="F774039" i="1"/>
  <c r="F774038" i="1"/>
  <c r="F774037" i="1"/>
  <c r="F774036" i="1"/>
  <c r="F774035" i="1"/>
  <c r="F774034" i="1"/>
  <c r="F774033" i="1"/>
  <c r="F774032" i="1"/>
  <c r="F774031" i="1"/>
  <c r="F774030" i="1"/>
  <c r="F774029" i="1"/>
  <c r="F774028" i="1"/>
  <c r="F774027" i="1"/>
  <c r="F774026" i="1"/>
  <c r="F774025" i="1"/>
  <c r="F774024" i="1"/>
  <c r="F774023" i="1"/>
  <c r="F774022" i="1"/>
  <c r="F774021" i="1"/>
  <c r="F774020" i="1"/>
  <c r="F774019" i="1"/>
  <c r="F774018" i="1"/>
  <c r="F774017" i="1"/>
  <c r="F774016" i="1"/>
  <c r="F774015" i="1"/>
  <c r="F774014" i="1"/>
  <c r="F774013" i="1"/>
  <c r="F774012" i="1"/>
  <c r="F774011" i="1"/>
  <c r="F774010" i="1"/>
  <c r="F774009" i="1"/>
  <c r="F774008" i="1"/>
  <c r="F774007" i="1"/>
  <c r="F774006" i="1"/>
  <c r="F774005" i="1"/>
  <c r="F774004" i="1"/>
  <c r="F774003" i="1"/>
  <c r="F774002" i="1"/>
  <c r="F774001" i="1"/>
  <c r="F774000" i="1"/>
  <c r="F773999" i="1"/>
  <c r="F773998" i="1"/>
  <c r="F773997" i="1"/>
  <c r="F773996" i="1"/>
  <c r="F773995" i="1"/>
  <c r="F773994" i="1"/>
  <c r="F773993" i="1"/>
  <c r="F773992" i="1"/>
  <c r="F773991" i="1"/>
  <c r="F773990" i="1"/>
  <c r="F773989" i="1"/>
  <c r="F773988" i="1"/>
  <c r="F773987" i="1"/>
  <c r="F773986" i="1"/>
  <c r="F773985" i="1"/>
  <c r="F773984" i="1"/>
  <c r="F773983" i="1"/>
  <c r="F773982" i="1"/>
  <c r="F773981" i="1"/>
  <c r="F773980" i="1"/>
  <c r="F773979" i="1"/>
  <c r="F773978" i="1"/>
  <c r="F773977" i="1"/>
  <c r="F773976" i="1"/>
  <c r="F773975" i="1"/>
  <c r="F773974" i="1"/>
  <c r="F773973" i="1"/>
  <c r="F773972" i="1"/>
  <c r="F773971" i="1"/>
  <c r="F773970" i="1"/>
  <c r="F773969" i="1"/>
  <c r="F773968" i="1"/>
  <c r="F773967" i="1"/>
  <c r="F773966" i="1"/>
  <c r="F773965" i="1"/>
  <c r="F773964" i="1"/>
  <c r="F773963" i="1"/>
  <c r="F773962" i="1"/>
  <c r="F773961" i="1"/>
  <c r="F773960" i="1"/>
  <c r="F773959" i="1"/>
  <c r="F773958" i="1"/>
  <c r="F773957" i="1"/>
  <c r="F773956" i="1"/>
  <c r="F773955" i="1"/>
  <c r="F773954" i="1"/>
  <c r="F773953" i="1"/>
  <c r="F773952" i="1"/>
  <c r="F773951" i="1"/>
  <c r="F773950" i="1"/>
  <c r="F773949" i="1"/>
  <c r="F773948" i="1"/>
  <c r="F773947" i="1"/>
  <c r="F773946" i="1"/>
  <c r="F773945" i="1"/>
  <c r="F773944" i="1"/>
  <c r="F773943" i="1"/>
  <c r="F773942" i="1"/>
  <c r="F773941" i="1"/>
  <c r="F773940" i="1"/>
  <c r="F773939" i="1"/>
  <c r="F773938" i="1"/>
  <c r="F773937" i="1"/>
  <c r="F773936" i="1"/>
  <c r="F773935" i="1"/>
  <c r="F773934" i="1"/>
  <c r="F773933" i="1"/>
  <c r="F773932" i="1"/>
  <c r="F773931" i="1"/>
  <c r="F773930" i="1"/>
  <c r="F773929" i="1"/>
  <c r="F773928" i="1"/>
  <c r="F773927" i="1"/>
  <c r="F773926" i="1"/>
  <c r="F773925" i="1"/>
  <c r="F773924" i="1"/>
  <c r="F773923" i="1"/>
  <c r="F773922" i="1"/>
  <c r="F773921" i="1"/>
  <c r="F773920" i="1"/>
  <c r="F773919" i="1"/>
  <c r="F773918" i="1"/>
  <c r="F773917" i="1"/>
  <c r="F773916" i="1"/>
  <c r="F773915" i="1"/>
  <c r="F773914" i="1"/>
  <c r="F773913" i="1"/>
  <c r="F773912" i="1"/>
  <c r="F773911" i="1"/>
  <c r="F773910" i="1"/>
  <c r="F773909" i="1"/>
  <c r="F773908" i="1"/>
  <c r="F773907" i="1"/>
  <c r="F773906" i="1"/>
  <c r="F773905" i="1"/>
  <c r="F773904" i="1"/>
  <c r="F773903" i="1"/>
  <c r="F773902" i="1"/>
  <c r="F773901" i="1"/>
  <c r="F773900" i="1"/>
  <c r="F773899" i="1"/>
  <c r="F773898" i="1"/>
  <c r="F773897" i="1"/>
  <c r="F773896" i="1"/>
  <c r="F773895" i="1"/>
  <c r="F773894" i="1"/>
  <c r="F773893" i="1"/>
  <c r="F773892" i="1"/>
  <c r="F773891" i="1"/>
  <c r="F773890" i="1"/>
  <c r="F773889" i="1"/>
  <c r="F773888" i="1"/>
  <c r="F773887" i="1"/>
  <c r="F773886" i="1"/>
  <c r="F773885" i="1"/>
  <c r="F773884" i="1"/>
  <c r="F773883" i="1"/>
  <c r="F773882" i="1"/>
  <c r="F773881" i="1"/>
  <c r="F773880" i="1"/>
  <c r="F773879" i="1"/>
  <c r="F773878" i="1"/>
  <c r="F773877" i="1"/>
  <c r="F773876" i="1"/>
  <c r="F773875" i="1"/>
  <c r="F773874" i="1"/>
  <c r="F773873" i="1"/>
  <c r="F773872" i="1"/>
  <c r="F773871" i="1"/>
  <c r="F773870" i="1"/>
  <c r="F773869" i="1"/>
  <c r="F773868" i="1"/>
  <c r="F773867" i="1"/>
  <c r="F773866" i="1"/>
  <c r="F773865" i="1"/>
  <c r="F773864" i="1"/>
  <c r="F773863" i="1"/>
  <c r="F773862" i="1"/>
  <c r="F773861" i="1"/>
  <c r="F773860" i="1"/>
  <c r="F773859" i="1"/>
  <c r="F773858" i="1"/>
  <c r="F773857" i="1"/>
  <c r="F773856" i="1"/>
  <c r="F773855" i="1"/>
  <c r="F773854" i="1"/>
  <c r="F773853" i="1"/>
  <c r="F773852" i="1"/>
  <c r="F773851" i="1"/>
  <c r="F773850" i="1"/>
  <c r="F773849" i="1"/>
  <c r="F773848" i="1"/>
  <c r="F773847" i="1"/>
  <c r="F773846" i="1"/>
  <c r="F773845" i="1"/>
  <c r="F773844" i="1"/>
  <c r="F773843" i="1"/>
  <c r="F773842" i="1"/>
  <c r="F773841" i="1"/>
  <c r="F773840" i="1"/>
  <c r="F773839" i="1"/>
  <c r="F773838" i="1"/>
  <c r="F773837" i="1"/>
  <c r="F773836" i="1"/>
  <c r="F773835" i="1"/>
  <c r="F773834" i="1"/>
  <c r="F773833" i="1"/>
  <c r="F773832" i="1"/>
  <c r="F773831" i="1"/>
  <c r="F773830" i="1"/>
  <c r="F773829" i="1"/>
  <c r="F773828" i="1"/>
  <c r="F773827" i="1"/>
  <c r="F773826" i="1"/>
  <c r="F773825" i="1"/>
  <c r="F773824" i="1"/>
  <c r="F773823" i="1"/>
  <c r="F773822" i="1"/>
  <c r="F773821" i="1"/>
  <c r="F773820" i="1"/>
  <c r="F773819" i="1"/>
  <c r="F773818" i="1"/>
  <c r="F773817" i="1"/>
  <c r="F773816" i="1"/>
  <c r="F773815" i="1"/>
  <c r="F773814" i="1"/>
  <c r="F773813" i="1"/>
  <c r="F773812" i="1"/>
  <c r="F773811" i="1"/>
  <c r="F773810" i="1"/>
  <c r="F773809" i="1"/>
  <c r="F773808" i="1"/>
  <c r="F773807" i="1"/>
  <c r="F773806" i="1"/>
  <c r="F773805" i="1"/>
  <c r="F773804" i="1"/>
  <c r="F773803" i="1"/>
  <c r="F773802" i="1"/>
  <c r="F773801" i="1"/>
  <c r="F773800" i="1"/>
  <c r="F773799" i="1"/>
  <c r="F773798" i="1"/>
  <c r="F773797" i="1"/>
  <c r="F773796" i="1"/>
  <c r="F773795" i="1"/>
  <c r="F773794" i="1"/>
  <c r="F773793" i="1"/>
  <c r="F773792" i="1"/>
  <c r="F773791" i="1"/>
  <c r="F773790" i="1"/>
  <c r="F773789" i="1"/>
  <c r="F773788" i="1"/>
  <c r="F773787" i="1"/>
  <c r="F773786" i="1"/>
  <c r="F773785" i="1"/>
  <c r="F773784" i="1"/>
  <c r="F773783" i="1"/>
  <c r="F773782" i="1"/>
  <c r="F773781" i="1"/>
  <c r="F773780" i="1"/>
  <c r="F773779" i="1"/>
  <c r="F773778" i="1"/>
  <c r="F773777" i="1"/>
  <c r="F773776" i="1"/>
  <c r="F773775" i="1"/>
  <c r="F773774" i="1"/>
  <c r="F773773" i="1"/>
  <c r="F773772" i="1"/>
  <c r="F773771" i="1"/>
  <c r="F773770" i="1"/>
  <c r="F773769" i="1"/>
  <c r="F773768" i="1"/>
  <c r="F773767" i="1"/>
  <c r="F773766" i="1"/>
  <c r="F773765" i="1"/>
  <c r="F773764" i="1"/>
  <c r="F773763" i="1"/>
  <c r="F773762" i="1"/>
  <c r="F773761" i="1"/>
  <c r="F773760" i="1"/>
  <c r="F773759" i="1"/>
  <c r="F773758" i="1"/>
  <c r="F773757" i="1"/>
  <c r="F773756" i="1"/>
  <c r="F773755" i="1"/>
  <c r="F773754" i="1"/>
  <c r="F773753" i="1"/>
  <c r="F773752" i="1"/>
  <c r="F773751" i="1"/>
  <c r="F773750" i="1"/>
  <c r="F773749" i="1"/>
  <c r="F773748" i="1"/>
  <c r="F773747" i="1"/>
  <c r="F773746" i="1"/>
  <c r="F773745" i="1"/>
  <c r="F773744" i="1"/>
  <c r="F773743" i="1"/>
  <c r="F773742" i="1"/>
  <c r="F773741" i="1"/>
  <c r="F773740" i="1"/>
  <c r="F773739" i="1"/>
  <c r="F773738" i="1"/>
  <c r="F773737" i="1"/>
  <c r="F773736" i="1"/>
  <c r="F773735" i="1"/>
  <c r="F773734" i="1"/>
  <c r="F773733" i="1"/>
  <c r="F773732" i="1"/>
  <c r="F773731" i="1"/>
  <c r="F773730" i="1"/>
  <c r="F773729" i="1"/>
  <c r="F773728" i="1"/>
  <c r="F773727" i="1"/>
  <c r="F773726" i="1"/>
  <c r="F773725" i="1"/>
  <c r="F773724" i="1"/>
  <c r="F773723" i="1"/>
  <c r="F773722" i="1"/>
  <c r="F773721" i="1"/>
  <c r="F773720" i="1"/>
  <c r="F773719" i="1"/>
  <c r="F773718" i="1"/>
  <c r="F773717" i="1"/>
  <c r="F773716" i="1"/>
  <c r="F773715" i="1"/>
  <c r="F773714" i="1"/>
  <c r="F773713" i="1"/>
  <c r="F773712" i="1"/>
  <c r="F773711" i="1"/>
  <c r="F773710" i="1"/>
  <c r="F773709" i="1"/>
  <c r="F773708" i="1"/>
  <c r="F773707" i="1"/>
  <c r="F773706" i="1"/>
  <c r="F773705" i="1"/>
  <c r="F773704" i="1"/>
  <c r="F773703" i="1"/>
  <c r="F773702" i="1"/>
  <c r="F773701" i="1"/>
  <c r="F773700" i="1"/>
  <c r="F773699" i="1"/>
  <c r="F773698" i="1"/>
  <c r="F773697" i="1"/>
  <c r="F773696" i="1"/>
  <c r="F773695" i="1"/>
  <c r="F773694" i="1"/>
  <c r="F773693" i="1"/>
  <c r="F773692" i="1"/>
  <c r="F773691" i="1"/>
  <c r="F773690" i="1"/>
  <c r="F773689" i="1"/>
  <c r="F773688" i="1"/>
  <c r="F773687" i="1"/>
  <c r="F773686" i="1"/>
  <c r="F773685" i="1"/>
  <c r="F773684" i="1"/>
  <c r="F773683" i="1"/>
  <c r="F773682" i="1"/>
  <c r="F773681" i="1"/>
  <c r="F773680" i="1"/>
  <c r="F773679" i="1"/>
  <c r="F773678" i="1"/>
  <c r="F773677" i="1"/>
  <c r="F773676" i="1"/>
  <c r="F773675" i="1"/>
  <c r="F773674" i="1"/>
  <c r="F773673" i="1"/>
  <c r="F773672" i="1"/>
  <c r="F773671" i="1"/>
  <c r="F773670" i="1"/>
  <c r="F773669" i="1"/>
  <c r="F773668" i="1"/>
  <c r="F773667" i="1"/>
  <c r="F773666" i="1"/>
  <c r="F773665" i="1"/>
  <c r="F773664" i="1"/>
  <c r="F773663" i="1"/>
  <c r="F773662" i="1"/>
  <c r="F773661" i="1"/>
  <c r="F773660" i="1"/>
  <c r="F773659" i="1"/>
  <c r="F773658" i="1"/>
  <c r="F773657" i="1"/>
  <c r="F773656" i="1"/>
  <c r="F773655" i="1"/>
  <c r="F773654" i="1"/>
  <c r="F773653" i="1"/>
  <c r="F773652" i="1"/>
  <c r="F773651" i="1"/>
  <c r="F773650" i="1"/>
  <c r="F773649" i="1"/>
  <c r="F773648" i="1"/>
  <c r="F773647" i="1"/>
  <c r="F773646" i="1"/>
  <c r="F773645" i="1"/>
  <c r="F773644" i="1"/>
  <c r="F773643" i="1"/>
  <c r="F773642" i="1"/>
  <c r="F773641" i="1"/>
  <c r="F773640" i="1"/>
  <c r="F773639" i="1"/>
  <c r="F773638" i="1"/>
  <c r="F773637" i="1"/>
  <c r="F773636" i="1"/>
  <c r="F773635" i="1"/>
  <c r="F773634" i="1"/>
  <c r="F773633" i="1"/>
  <c r="F773632" i="1"/>
  <c r="F773631" i="1"/>
  <c r="F773630" i="1"/>
  <c r="F773629" i="1"/>
  <c r="F773628" i="1"/>
  <c r="F773627" i="1"/>
  <c r="F773626" i="1"/>
  <c r="F773625" i="1"/>
  <c r="F773624" i="1"/>
  <c r="F773623" i="1"/>
  <c r="F773622" i="1"/>
  <c r="F773621" i="1"/>
  <c r="F773620" i="1"/>
  <c r="F773619" i="1"/>
  <c r="F773618" i="1"/>
  <c r="F773617" i="1"/>
  <c r="F773616" i="1"/>
  <c r="F773615" i="1"/>
  <c r="F773614" i="1"/>
  <c r="F773613" i="1"/>
  <c r="F773612" i="1"/>
  <c r="F773611" i="1"/>
  <c r="F773610" i="1"/>
  <c r="F773609" i="1"/>
  <c r="F773608" i="1"/>
  <c r="F773607" i="1"/>
  <c r="F773606" i="1"/>
  <c r="F773605" i="1"/>
  <c r="F773604" i="1"/>
  <c r="F773603" i="1"/>
  <c r="F773602" i="1"/>
  <c r="F773601" i="1"/>
  <c r="F773600" i="1"/>
  <c r="F773599" i="1"/>
  <c r="F773598" i="1"/>
  <c r="F773597" i="1"/>
  <c r="F773596" i="1"/>
  <c r="F773595" i="1"/>
  <c r="F773594" i="1"/>
  <c r="F773593" i="1"/>
  <c r="F773592" i="1"/>
  <c r="F773591" i="1"/>
  <c r="F773590" i="1"/>
  <c r="F773589" i="1"/>
  <c r="F773588" i="1"/>
  <c r="F773587" i="1"/>
  <c r="F773586" i="1"/>
  <c r="F773585" i="1"/>
  <c r="F773584" i="1"/>
  <c r="F773583" i="1"/>
  <c r="F773582" i="1"/>
  <c r="F773581" i="1"/>
  <c r="F773580" i="1"/>
  <c r="F773579" i="1"/>
  <c r="F773578" i="1"/>
  <c r="F773577" i="1"/>
  <c r="F773576" i="1"/>
  <c r="F773575" i="1"/>
  <c r="F773574" i="1"/>
  <c r="F773573" i="1"/>
  <c r="F773572" i="1"/>
  <c r="F773571" i="1"/>
  <c r="F773570" i="1"/>
  <c r="F773569" i="1"/>
  <c r="F773568" i="1"/>
  <c r="F773567" i="1"/>
  <c r="F773566" i="1"/>
  <c r="F773565" i="1"/>
  <c r="F773564" i="1"/>
  <c r="F773563" i="1"/>
  <c r="F773562" i="1"/>
  <c r="F773561" i="1"/>
  <c r="F773560" i="1"/>
  <c r="F773559" i="1"/>
  <c r="F773558" i="1"/>
  <c r="F773557" i="1"/>
  <c r="F773556" i="1"/>
  <c r="F773555" i="1"/>
  <c r="F773554" i="1"/>
  <c r="F773553" i="1"/>
  <c r="F773552" i="1"/>
  <c r="F773551" i="1"/>
  <c r="F773550" i="1"/>
  <c r="F773549" i="1"/>
  <c r="F773548" i="1"/>
  <c r="F773547" i="1"/>
  <c r="F773546" i="1"/>
  <c r="F773545" i="1"/>
  <c r="F773544" i="1"/>
  <c r="F773543" i="1"/>
  <c r="F773542" i="1"/>
  <c r="F773541" i="1"/>
  <c r="F773540" i="1"/>
  <c r="F773539" i="1"/>
  <c r="F773538" i="1"/>
  <c r="F773537" i="1"/>
  <c r="F773536" i="1"/>
  <c r="F773535" i="1"/>
  <c r="F773534" i="1"/>
  <c r="F773533" i="1"/>
  <c r="F773532" i="1"/>
  <c r="F773531" i="1"/>
  <c r="F773530" i="1"/>
  <c r="F773529" i="1"/>
  <c r="F773528" i="1"/>
  <c r="F773527" i="1"/>
  <c r="F773526" i="1"/>
  <c r="F773525" i="1"/>
  <c r="F773524" i="1"/>
  <c r="F773523" i="1"/>
  <c r="F773522" i="1"/>
  <c r="F773521" i="1"/>
  <c r="F773520" i="1"/>
  <c r="F773519" i="1"/>
  <c r="F773518" i="1"/>
  <c r="F773517" i="1"/>
  <c r="F773516" i="1"/>
  <c r="F773515" i="1"/>
  <c r="F773514" i="1"/>
  <c r="F773513" i="1"/>
  <c r="F773512" i="1"/>
  <c r="F773511" i="1"/>
  <c r="F773510" i="1"/>
  <c r="F773509" i="1"/>
  <c r="F773508" i="1"/>
  <c r="F773507" i="1"/>
  <c r="F773506" i="1"/>
  <c r="F773505" i="1"/>
  <c r="F773504" i="1"/>
  <c r="F773503" i="1"/>
  <c r="F773502" i="1"/>
  <c r="F773501" i="1"/>
  <c r="F773500" i="1"/>
  <c r="F773499" i="1"/>
  <c r="F773498" i="1"/>
  <c r="F773497" i="1"/>
  <c r="F773496" i="1"/>
  <c r="F773495" i="1"/>
  <c r="F773494" i="1"/>
  <c r="F773493" i="1"/>
  <c r="F773492" i="1"/>
  <c r="F773491" i="1"/>
  <c r="F773490" i="1"/>
  <c r="F773489" i="1"/>
  <c r="F773488" i="1"/>
  <c r="F773487" i="1"/>
  <c r="F773486" i="1"/>
  <c r="F773485" i="1"/>
  <c r="F773484" i="1"/>
  <c r="F773483" i="1"/>
  <c r="F773482" i="1"/>
  <c r="F773481" i="1"/>
  <c r="F773480" i="1"/>
  <c r="F773479" i="1"/>
  <c r="F773478" i="1"/>
  <c r="F773477" i="1"/>
  <c r="F773476" i="1"/>
  <c r="F773475" i="1"/>
  <c r="F773474" i="1"/>
  <c r="F773473" i="1"/>
  <c r="F773472" i="1"/>
  <c r="F773471" i="1"/>
  <c r="F773470" i="1"/>
  <c r="F773469" i="1"/>
  <c r="F773468" i="1"/>
  <c r="F773467" i="1"/>
  <c r="F773466" i="1"/>
  <c r="F773465" i="1"/>
  <c r="F773464" i="1"/>
  <c r="F773463" i="1"/>
  <c r="F773462" i="1"/>
  <c r="F773461" i="1"/>
  <c r="F773460" i="1"/>
  <c r="F773459" i="1"/>
  <c r="F773458" i="1"/>
  <c r="F773457" i="1"/>
  <c r="F773456" i="1"/>
  <c r="F773455" i="1"/>
  <c r="F773454" i="1"/>
  <c r="F773453" i="1"/>
  <c r="F773452" i="1"/>
  <c r="F773451" i="1"/>
  <c r="F773450" i="1"/>
  <c r="F773449" i="1"/>
  <c r="F773448" i="1"/>
  <c r="F773447" i="1"/>
  <c r="F773446" i="1"/>
  <c r="F773445" i="1"/>
  <c r="F773444" i="1"/>
  <c r="F773443" i="1"/>
  <c r="F773442" i="1"/>
  <c r="F773441" i="1"/>
  <c r="F773440" i="1"/>
  <c r="F773439" i="1"/>
  <c r="F773438" i="1"/>
  <c r="F773437" i="1"/>
  <c r="F773436" i="1"/>
  <c r="F773435" i="1"/>
  <c r="F773434" i="1"/>
  <c r="F773433" i="1"/>
  <c r="F773432" i="1"/>
  <c r="F773431" i="1"/>
  <c r="F773430" i="1"/>
  <c r="F773429" i="1"/>
  <c r="F773428" i="1"/>
  <c r="F773427" i="1"/>
  <c r="F773426" i="1"/>
  <c r="F773425" i="1"/>
  <c r="F773424" i="1"/>
  <c r="F773423" i="1"/>
  <c r="F773422" i="1"/>
  <c r="F773421" i="1"/>
  <c r="F773420" i="1"/>
  <c r="F773419" i="1"/>
  <c r="F773418" i="1"/>
  <c r="F773417" i="1"/>
  <c r="F773416" i="1"/>
  <c r="F773415" i="1"/>
  <c r="F773414" i="1"/>
  <c r="F773413" i="1"/>
  <c r="F773412" i="1"/>
  <c r="F773411" i="1"/>
  <c r="F773410" i="1"/>
  <c r="F773409" i="1"/>
  <c r="F773408" i="1"/>
  <c r="F773407" i="1"/>
  <c r="F773406" i="1"/>
  <c r="F773405" i="1"/>
  <c r="F773404" i="1"/>
  <c r="F773403" i="1"/>
  <c r="F773402" i="1"/>
  <c r="F773401" i="1"/>
  <c r="F773400" i="1"/>
  <c r="F773399" i="1"/>
  <c r="F773398" i="1"/>
  <c r="F773397" i="1"/>
  <c r="F773396" i="1"/>
  <c r="F773395" i="1"/>
  <c r="F773394" i="1"/>
  <c r="F773393" i="1"/>
  <c r="F773392" i="1"/>
  <c r="F773391" i="1"/>
  <c r="F773390" i="1"/>
  <c r="F773389" i="1"/>
  <c r="F773388" i="1"/>
  <c r="F773387" i="1"/>
  <c r="F773386" i="1"/>
  <c r="F773385" i="1"/>
  <c r="F773384" i="1"/>
  <c r="F773383" i="1"/>
  <c r="F773382" i="1"/>
  <c r="F773381" i="1"/>
  <c r="F773380" i="1"/>
  <c r="F773379" i="1"/>
  <c r="F773378" i="1"/>
  <c r="F773377" i="1"/>
  <c r="F773376" i="1"/>
  <c r="F773375" i="1"/>
  <c r="F773374" i="1"/>
  <c r="F773373" i="1"/>
  <c r="F773372" i="1"/>
  <c r="F773371" i="1"/>
  <c r="F773370" i="1"/>
  <c r="F773369" i="1"/>
  <c r="F773368" i="1"/>
  <c r="F773367" i="1"/>
  <c r="F773366" i="1"/>
  <c r="F773365" i="1"/>
  <c r="F773364" i="1"/>
  <c r="F773363" i="1"/>
  <c r="F773362" i="1"/>
  <c r="F773361" i="1"/>
  <c r="F773360" i="1"/>
  <c r="F773359" i="1"/>
  <c r="F773358" i="1"/>
  <c r="F773357" i="1"/>
  <c r="F773356" i="1"/>
  <c r="F773355" i="1"/>
  <c r="F773354" i="1"/>
  <c r="F773353" i="1"/>
  <c r="F773352" i="1"/>
  <c r="F773351" i="1"/>
  <c r="F773350" i="1"/>
  <c r="F773349" i="1"/>
  <c r="F773348" i="1"/>
  <c r="F773347" i="1"/>
  <c r="F773346" i="1"/>
  <c r="F773345" i="1"/>
  <c r="F773344" i="1"/>
  <c r="F773343" i="1"/>
  <c r="F773342" i="1"/>
  <c r="F773341" i="1"/>
  <c r="F773340" i="1"/>
  <c r="F773339" i="1"/>
  <c r="F773338" i="1"/>
  <c r="F773337" i="1"/>
  <c r="F773336" i="1"/>
  <c r="F773335" i="1"/>
  <c r="F773334" i="1"/>
  <c r="F773333" i="1"/>
  <c r="F773332" i="1"/>
  <c r="F773331" i="1"/>
  <c r="F773330" i="1"/>
  <c r="F773329" i="1"/>
  <c r="F773328" i="1"/>
  <c r="F773327" i="1"/>
  <c r="F773326" i="1"/>
  <c r="F773325" i="1"/>
  <c r="F773324" i="1"/>
  <c r="F773323" i="1"/>
  <c r="F773322" i="1"/>
  <c r="F773321" i="1"/>
  <c r="F773320" i="1"/>
  <c r="F773319" i="1"/>
  <c r="F773318" i="1"/>
  <c r="F773317" i="1"/>
  <c r="F773316" i="1"/>
  <c r="F773315" i="1"/>
  <c r="F773314" i="1"/>
  <c r="F773313" i="1"/>
  <c r="F773312" i="1"/>
  <c r="F773311" i="1"/>
  <c r="F773310" i="1"/>
  <c r="F773309" i="1"/>
  <c r="F773308" i="1"/>
  <c r="F773307" i="1"/>
  <c r="F773306" i="1"/>
  <c r="F773305" i="1"/>
  <c r="F773304" i="1"/>
  <c r="F773303" i="1"/>
  <c r="F773302" i="1"/>
  <c r="F773301" i="1"/>
  <c r="F773300" i="1"/>
  <c r="F773299" i="1"/>
  <c r="F773298" i="1"/>
  <c r="F773297" i="1"/>
  <c r="F773296" i="1"/>
  <c r="F773295" i="1"/>
  <c r="F773294" i="1"/>
  <c r="F773293" i="1"/>
  <c r="F773292" i="1"/>
  <c r="F773291" i="1"/>
  <c r="F773290" i="1"/>
  <c r="F773289" i="1"/>
  <c r="F773288" i="1"/>
  <c r="F773287" i="1"/>
  <c r="F773286" i="1"/>
  <c r="F773285" i="1"/>
  <c r="F773284" i="1"/>
  <c r="F773283" i="1"/>
  <c r="F773282" i="1"/>
  <c r="F773281" i="1"/>
  <c r="F773280" i="1"/>
  <c r="F773279" i="1"/>
  <c r="F773278" i="1"/>
  <c r="F773277" i="1"/>
  <c r="F773276" i="1"/>
  <c r="F773275" i="1"/>
  <c r="F773274" i="1"/>
  <c r="F773273" i="1"/>
  <c r="F773272" i="1"/>
  <c r="F773271" i="1"/>
  <c r="F773270" i="1"/>
  <c r="F773269" i="1"/>
  <c r="F773268" i="1"/>
  <c r="F773267" i="1"/>
  <c r="F773266" i="1"/>
  <c r="F773265" i="1"/>
  <c r="F773264" i="1"/>
  <c r="F773263" i="1"/>
  <c r="F773262" i="1"/>
  <c r="F773261" i="1"/>
  <c r="F773260" i="1"/>
  <c r="F773259" i="1"/>
  <c r="F773258" i="1"/>
  <c r="F773257" i="1"/>
  <c r="F773256" i="1"/>
  <c r="F773255" i="1"/>
  <c r="F773254" i="1"/>
  <c r="F773253" i="1"/>
  <c r="F773252" i="1"/>
  <c r="F773251" i="1"/>
  <c r="F773250" i="1"/>
  <c r="F773249" i="1"/>
  <c r="F773248" i="1"/>
  <c r="F773247" i="1"/>
  <c r="F773246" i="1"/>
  <c r="F773245" i="1"/>
  <c r="F773244" i="1"/>
  <c r="F773243" i="1"/>
  <c r="F773242" i="1"/>
  <c r="F773241" i="1"/>
  <c r="F773240" i="1"/>
  <c r="F773239" i="1"/>
  <c r="F773238" i="1"/>
  <c r="F773237" i="1"/>
  <c r="F773236" i="1"/>
  <c r="F773235" i="1"/>
  <c r="F773234" i="1"/>
  <c r="F773233" i="1"/>
  <c r="F773232" i="1"/>
  <c r="F773231" i="1"/>
  <c r="F773230" i="1"/>
  <c r="F773229" i="1"/>
  <c r="F773228" i="1"/>
  <c r="F773227" i="1"/>
  <c r="F773226" i="1"/>
  <c r="F773225" i="1"/>
  <c r="F773224" i="1"/>
  <c r="F773223" i="1"/>
  <c r="F773222" i="1"/>
  <c r="F773221" i="1"/>
  <c r="F773220" i="1"/>
  <c r="F773219" i="1"/>
  <c r="F773218" i="1"/>
  <c r="F773217" i="1"/>
  <c r="F773216" i="1"/>
  <c r="F773215" i="1"/>
  <c r="F773214" i="1"/>
  <c r="F773213" i="1"/>
  <c r="F773212" i="1"/>
  <c r="F773211" i="1"/>
  <c r="F773210" i="1"/>
  <c r="F773209" i="1"/>
  <c r="F773208" i="1"/>
  <c r="F773207" i="1"/>
  <c r="F773206" i="1"/>
  <c r="F773205" i="1"/>
  <c r="F773204" i="1"/>
  <c r="F773203" i="1"/>
  <c r="F773202" i="1"/>
  <c r="F773201" i="1"/>
  <c r="F773200" i="1"/>
  <c r="F773199" i="1"/>
  <c r="F773198" i="1"/>
  <c r="F773197" i="1"/>
  <c r="F773196" i="1"/>
  <c r="F773195" i="1"/>
  <c r="F773194" i="1"/>
  <c r="F773193" i="1"/>
  <c r="F773192" i="1"/>
  <c r="F773191" i="1"/>
  <c r="F773190" i="1"/>
  <c r="F773189" i="1"/>
  <c r="F773188" i="1"/>
  <c r="F773187" i="1"/>
  <c r="F773186" i="1"/>
  <c r="F773185" i="1"/>
  <c r="F773184" i="1"/>
  <c r="F773183" i="1"/>
  <c r="F773182" i="1"/>
  <c r="F773181" i="1"/>
  <c r="F773180" i="1"/>
  <c r="F773179" i="1"/>
  <c r="F773178" i="1"/>
  <c r="F773177" i="1"/>
  <c r="F773176" i="1"/>
  <c r="F773175" i="1"/>
  <c r="F773174" i="1"/>
  <c r="F773173" i="1"/>
  <c r="F773172" i="1"/>
  <c r="F773171" i="1"/>
  <c r="F773170" i="1"/>
  <c r="F773169" i="1"/>
  <c r="F773168" i="1"/>
  <c r="F773167" i="1"/>
  <c r="F773166" i="1"/>
  <c r="F773165" i="1"/>
  <c r="F773164" i="1"/>
  <c r="F773163" i="1"/>
  <c r="F773162" i="1"/>
  <c r="F773161" i="1"/>
  <c r="F773160" i="1"/>
  <c r="F773159" i="1"/>
  <c r="F773158" i="1"/>
  <c r="F773157" i="1"/>
  <c r="F773156" i="1"/>
  <c r="F773155" i="1"/>
  <c r="F773154" i="1"/>
  <c r="F773153" i="1"/>
  <c r="F773152" i="1"/>
  <c r="F773151" i="1"/>
  <c r="F773150" i="1"/>
  <c r="F773149" i="1"/>
  <c r="F773148" i="1"/>
  <c r="F773147" i="1"/>
  <c r="F773146" i="1"/>
  <c r="F773145" i="1"/>
  <c r="F773144" i="1"/>
  <c r="F773143" i="1"/>
  <c r="F773142" i="1"/>
  <c r="F773141" i="1"/>
  <c r="F773140" i="1"/>
  <c r="F773139" i="1"/>
  <c r="F773138" i="1"/>
  <c r="F773137" i="1"/>
  <c r="F773136" i="1"/>
  <c r="F773135" i="1"/>
  <c r="F773134" i="1"/>
  <c r="F773133" i="1"/>
  <c r="F773132" i="1"/>
  <c r="F773131" i="1"/>
  <c r="F773130" i="1"/>
  <c r="F773129" i="1"/>
  <c r="F773128" i="1"/>
  <c r="F773127" i="1"/>
  <c r="F773126" i="1"/>
  <c r="F773125" i="1"/>
  <c r="F773124" i="1"/>
  <c r="F773123" i="1"/>
  <c r="F773122" i="1"/>
  <c r="F773121" i="1"/>
  <c r="F773120" i="1"/>
  <c r="F773119" i="1"/>
  <c r="F773118" i="1"/>
  <c r="F773117" i="1"/>
  <c r="F773116" i="1"/>
  <c r="F773115" i="1"/>
  <c r="F773114" i="1"/>
  <c r="F773113" i="1"/>
  <c r="F773112" i="1"/>
  <c r="F773111" i="1"/>
  <c r="F773110" i="1"/>
  <c r="F773109" i="1"/>
  <c r="F773108" i="1"/>
  <c r="F773107" i="1"/>
  <c r="F773106" i="1"/>
  <c r="F773105" i="1"/>
  <c r="F773104" i="1"/>
  <c r="F773103" i="1"/>
  <c r="F773102" i="1"/>
  <c r="F773101" i="1"/>
  <c r="F773100" i="1"/>
  <c r="F773099" i="1"/>
  <c r="F773098" i="1"/>
  <c r="F773097" i="1"/>
  <c r="F773096" i="1"/>
  <c r="F773095" i="1"/>
  <c r="F773094" i="1"/>
  <c r="F773093" i="1"/>
  <c r="F773092" i="1"/>
  <c r="F773091" i="1"/>
  <c r="F773090" i="1"/>
  <c r="F773089" i="1"/>
  <c r="F773088" i="1"/>
  <c r="F773087" i="1"/>
  <c r="F773086" i="1"/>
  <c r="F773085" i="1"/>
  <c r="F773084" i="1"/>
  <c r="F773083" i="1"/>
  <c r="F773082" i="1"/>
  <c r="F773081" i="1"/>
  <c r="F773080" i="1"/>
  <c r="F773079" i="1"/>
  <c r="F773078" i="1"/>
  <c r="F773077" i="1"/>
  <c r="F773076" i="1"/>
  <c r="F773075" i="1"/>
  <c r="F773074" i="1"/>
  <c r="F773073" i="1"/>
  <c r="F773072" i="1"/>
  <c r="F773071" i="1"/>
  <c r="F773070" i="1"/>
  <c r="F773069" i="1"/>
  <c r="F773068" i="1"/>
  <c r="F773067" i="1"/>
  <c r="F773066" i="1"/>
  <c r="F773065" i="1"/>
  <c r="F773064" i="1"/>
  <c r="F773063" i="1"/>
  <c r="F773062" i="1"/>
  <c r="F773061" i="1"/>
  <c r="F773060" i="1"/>
  <c r="F773059" i="1"/>
  <c r="F773058" i="1"/>
  <c r="F773057" i="1"/>
  <c r="F773056" i="1"/>
  <c r="F773055" i="1"/>
  <c r="F773054" i="1"/>
  <c r="F773053" i="1"/>
  <c r="F773052" i="1"/>
  <c r="F773051" i="1"/>
  <c r="F773050" i="1"/>
  <c r="F773049" i="1"/>
  <c r="F773048" i="1"/>
  <c r="F773047" i="1"/>
  <c r="F773046" i="1"/>
  <c r="F773045" i="1"/>
  <c r="F773044" i="1"/>
  <c r="F773043" i="1"/>
  <c r="F773042" i="1"/>
  <c r="F773041" i="1"/>
  <c r="F773040" i="1"/>
  <c r="F773039" i="1"/>
  <c r="F773038" i="1"/>
  <c r="F773037" i="1"/>
  <c r="F773036" i="1"/>
  <c r="F773035" i="1"/>
  <c r="F773034" i="1"/>
  <c r="F773033" i="1"/>
  <c r="F773032" i="1"/>
  <c r="F773031" i="1"/>
  <c r="F773030" i="1"/>
  <c r="F773029" i="1"/>
  <c r="F773028" i="1"/>
  <c r="F773027" i="1"/>
  <c r="F773026" i="1"/>
  <c r="F773025" i="1"/>
  <c r="F773024" i="1"/>
  <c r="F773023" i="1"/>
  <c r="F773022" i="1"/>
  <c r="F773021" i="1"/>
  <c r="F773020" i="1"/>
  <c r="F773019" i="1"/>
  <c r="F773018" i="1"/>
  <c r="F773017" i="1"/>
  <c r="F773016" i="1"/>
  <c r="F773015" i="1"/>
  <c r="F773014" i="1"/>
  <c r="F773013" i="1"/>
  <c r="F773012" i="1"/>
  <c r="F773011" i="1"/>
  <c r="F773010" i="1"/>
  <c r="F773009" i="1"/>
  <c r="F773008" i="1"/>
  <c r="F773007" i="1"/>
  <c r="F773006" i="1"/>
  <c r="F773005" i="1"/>
  <c r="F773004" i="1"/>
  <c r="F773003" i="1"/>
  <c r="F773002" i="1"/>
  <c r="F773001" i="1"/>
  <c r="F773000" i="1"/>
  <c r="F772999" i="1"/>
  <c r="F772998" i="1"/>
  <c r="F772997" i="1"/>
  <c r="F772996" i="1"/>
  <c r="F772995" i="1"/>
  <c r="F772994" i="1"/>
  <c r="F772993" i="1"/>
  <c r="F772992" i="1"/>
  <c r="F772991" i="1"/>
  <c r="F772990" i="1"/>
  <c r="F772989" i="1"/>
  <c r="F772988" i="1"/>
  <c r="F772987" i="1"/>
  <c r="F772986" i="1"/>
  <c r="F772985" i="1"/>
  <c r="F772984" i="1"/>
  <c r="F772983" i="1"/>
  <c r="F772982" i="1"/>
  <c r="F772981" i="1"/>
  <c r="F772980" i="1"/>
  <c r="F772979" i="1"/>
  <c r="F772978" i="1"/>
  <c r="F772977" i="1"/>
  <c r="F772976" i="1"/>
  <c r="F772975" i="1"/>
  <c r="F772974" i="1"/>
  <c r="F772973" i="1"/>
  <c r="F772972" i="1"/>
  <c r="F772971" i="1"/>
  <c r="F772970" i="1"/>
  <c r="F772969" i="1"/>
  <c r="F772968" i="1"/>
  <c r="F772967" i="1"/>
  <c r="F772966" i="1"/>
  <c r="F772965" i="1"/>
  <c r="F772964" i="1"/>
  <c r="F772963" i="1"/>
  <c r="F772962" i="1"/>
  <c r="F772961" i="1"/>
  <c r="F772960" i="1"/>
  <c r="F772959" i="1"/>
  <c r="F772958" i="1"/>
  <c r="F772957" i="1"/>
  <c r="F772956" i="1"/>
  <c r="F772955" i="1"/>
  <c r="F772954" i="1"/>
  <c r="F772953" i="1"/>
  <c r="F772952" i="1"/>
  <c r="F772951" i="1"/>
  <c r="F772950" i="1"/>
  <c r="F772949" i="1"/>
  <c r="F772948" i="1"/>
  <c r="F772947" i="1"/>
  <c r="F772946" i="1"/>
  <c r="F772945" i="1"/>
  <c r="F772944" i="1"/>
  <c r="F772943" i="1"/>
  <c r="F772942" i="1"/>
  <c r="F772941" i="1"/>
  <c r="F772940" i="1"/>
  <c r="F772939" i="1"/>
  <c r="F772938" i="1"/>
  <c r="F772937" i="1"/>
  <c r="F772936" i="1"/>
  <c r="F772935" i="1"/>
  <c r="F772934" i="1"/>
  <c r="F772933" i="1"/>
  <c r="F772932" i="1"/>
  <c r="F772931" i="1"/>
  <c r="F772930" i="1"/>
  <c r="F772929" i="1"/>
  <c r="F772928" i="1"/>
  <c r="F772927" i="1"/>
  <c r="F772926" i="1"/>
  <c r="F772925" i="1"/>
  <c r="F772924" i="1"/>
  <c r="F772923" i="1"/>
  <c r="F772922" i="1"/>
  <c r="F772921" i="1"/>
  <c r="F772920" i="1"/>
  <c r="F772919" i="1"/>
  <c r="F772918" i="1"/>
  <c r="F772917" i="1"/>
  <c r="F772916" i="1"/>
  <c r="F772915" i="1"/>
  <c r="F772914" i="1"/>
  <c r="F772913" i="1"/>
  <c r="F772912" i="1"/>
  <c r="F772911" i="1"/>
  <c r="F772910" i="1"/>
  <c r="F772909" i="1"/>
  <c r="F772908" i="1"/>
  <c r="F772907" i="1"/>
  <c r="F772906" i="1"/>
  <c r="F772905" i="1"/>
  <c r="F772904" i="1"/>
  <c r="F772903" i="1"/>
  <c r="F772902" i="1"/>
  <c r="F772901" i="1"/>
  <c r="F772900" i="1"/>
  <c r="F772899" i="1"/>
  <c r="F772898" i="1"/>
  <c r="F772897" i="1"/>
  <c r="F772896" i="1"/>
  <c r="F772895" i="1"/>
  <c r="F772894" i="1"/>
  <c r="F772893" i="1"/>
  <c r="F772892" i="1"/>
  <c r="F772891" i="1"/>
  <c r="F772890" i="1"/>
  <c r="F772889" i="1"/>
  <c r="F772888" i="1"/>
  <c r="F772887" i="1"/>
  <c r="F772886" i="1"/>
  <c r="F772885" i="1"/>
  <c r="F772884" i="1"/>
  <c r="F772883" i="1"/>
  <c r="F772882" i="1"/>
  <c r="F772881" i="1"/>
  <c r="F772880" i="1"/>
  <c r="F772879" i="1"/>
  <c r="F772878" i="1"/>
  <c r="F772877" i="1"/>
  <c r="F772876" i="1"/>
  <c r="F772875" i="1"/>
  <c r="F772874" i="1"/>
  <c r="F772873" i="1"/>
  <c r="F772872" i="1"/>
  <c r="F772871" i="1"/>
  <c r="F772870" i="1"/>
  <c r="F772869" i="1"/>
  <c r="F772868" i="1"/>
  <c r="F772867" i="1"/>
  <c r="F772866" i="1"/>
  <c r="F772865" i="1"/>
  <c r="F772864" i="1"/>
  <c r="F772863" i="1"/>
  <c r="F772862" i="1"/>
  <c r="F772861" i="1"/>
  <c r="F772860" i="1"/>
  <c r="F772859" i="1"/>
  <c r="F772858" i="1"/>
  <c r="F772857" i="1"/>
  <c r="F772856" i="1"/>
  <c r="F772855" i="1"/>
  <c r="F772854" i="1"/>
  <c r="F772853" i="1"/>
  <c r="F772852" i="1"/>
  <c r="F772851" i="1"/>
  <c r="F772850" i="1"/>
  <c r="F772849" i="1"/>
  <c r="F772848" i="1"/>
  <c r="F772847" i="1"/>
  <c r="F772846" i="1"/>
  <c r="F772845" i="1"/>
  <c r="F772844" i="1"/>
  <c r="F772843" i="1"/>
  <c r="F772842" i="1"/>
  <c r="F772841" i="1"/>
  <c r="F772840" i="1"/>
  <c r="F772839" i="1"/>
  <c r="F772838" i="1"/>
  <c r="F772837" i="1"/>
  <c r="F772836" i="1"/>
  <c r="F772835" i="1"/>
  <c r="F772834" i="1"/>
  <c r="F772833" i="1"/>
  <c r="F772832" i="1"/>
  <c r="F772831" i="1"/>
  <c r="F772830" i="1"/>
  <c r="F772829" i="1"/>
  <c r="F772828" i="1"/>
  <c r="F772827" i="1"/>
  <c r="F772826" i="1"/>
  <c r="F772825" i="1"/>
  <c r="F772824" i="1"/>
  <c r="F772823" i="1"/>
  <c r="F772822" i="1"/>
  <c r="F772821" i="1"/>
  <c r="F772820" i="1"/>
  <c r="F772819" i="1"/>
  <c r="F772818" i="1"/>
  <c r="F772817" i="1"/>
  <c r="F772816" i="1"/>
  <c r="F772815" i="1"/>
  <c r="F772814" i="1"/>
  <c r="F772813" i="1"/>
  <c r="F772812" i="1"/>
  <c r="F772811" i="1"/>
  <c r="F772810" i="1"/>
  <c r="F772809" i="1"/>
  <c r="F772808" i="1"/>
  <c r="F772807" i="1"/>
  <c r="F772806" i="1"/>
  <c r="F772805" i="1"/>
  <c r="F772804" i="1"/>
  <c r="F772803" i="1"/>
  <c r="F772802" i="1"/>
  <c r="F772801" i="1"/>
  <c r="F772800" i="1"/>
  <c r="F772799" i="1"/>
  <c r="F772798" i="1"/>
  <c r="F772797" i="1"/>
  <c r="F772796" i="1"/>
  <c r="F772795" i="1"/>
  <c r="F772794" i="1"/>
  <c r="F772793" i="1"/>
  <c r="F772792" i="1"/>
  <c r="F772791" i="1"/>
  <c r="F772790" i="1"/>
  <c r="F772789" i="1"/>
  <c r="F772788" i="1"/>
  <c r="F772787" i="1"/>
  <c r="F772786" i="1"/>
  <c r="F772785" i="1"/>
  <c r="F772784" i="1"/>
  <c r="F772783" i="1"/>
  <c r="F772782" i="1"/>
  <c r="F772781" i="1"/>
  <c r="F772780" i="1"/>
  <c r="F772779" i="1"/>
  <c r="F772778" i="1"/>
  <c r="F772777" i="1"/>
  <c r="F772776" i="1"/>
  <c r="F772775" i="1"/>
  <c r="F772774" i="1"/>
  <c r="F772773" i="1"/>
  <c r="F772772" i="1"/>
  <c r="F772771" i="1"/>
  <c r="F772770" i="1"/>
  <c r="F772769" i="1"/>
  <c r="F772768" i="1"/>
  <c r="F772767" i="1"/>
  <c r="F772766" i="1"/>
  <c r="F772765" i="1"/>
  <c r="F772764" i="1"/>
  <c r="F772763" i="1"/>
  <c r="F772762" i="1"/>
  <c r="F772761" i="1"/>
  <c r="F772760" i="1"/>
  <c r="F772759" i="1"/>
  <c r="F772758" i="1"/>
  <c r="F772757" i="1"/>
  <c r="F772756" i="1"/>
  <c r="F772755" i="1"/>
  <c r="F772754" i="1"/>
  <c r="F772753" i="1"/>
  <c r="F772752" i="1"/>
  <c r="F772751" i="1"/>
  <c r="F772750" i="1"/>
  <c r="F772749" i="1"/>
  <c r="F772748" i="1"/>
  <c r="F772747" i="1"/>
  <c r="F772746" i="1"/>
  <c r="F772745" i="1"/>
  <c r="F772744" i="1"/>
  <c r="F772743" i="1"/>
  <c r="F772742" i="1"/>
  <c r="F772741" i="1"/>
  <c r="F772740" i="1"/>
  <c r="F772739" i="1"/>
  <c r="F772738" i="1"/>
  <c r="F772737" i="1"/>
  <c r="F772736" i="1"/>
  <c r="F772735" i="1"/>
  <c r="F772734" i="1"/>
  <c r="F772733" i="1"/>
  <c r="F772732" i="1"/>
  <c r="F772731" i="1"/>
  <c r="F772730" i="1"/>
  <c r="F772729" i="1"/>
  <c r="F772728" i="1"/>
  <c r="F772727" i="1"/>
  <c r="F772726" i="1"/>
  <c r="F772725" i="1"/>
  <c r="F772724" i="1"/>
  <c r="F772723" i="1"/>
  <c r="F772722" i="1"/>
  <c r="F772721" i="1"/>
  <c r="F772720" i="1"/>
  <c r="F772719" i="1"/>
  <c r="F772718" i="1"/>
  <c r="F772717" i="1"/>
  <c r="F772716" i="1"/>
  <c r="F772715" i="1"/>
  <c r="F772714" i="1"/>
  <c r="F772713" i="1"/>
  <c r="F772712" i="1"/>
  <c r="F772711" i="1"/>
  <c r="F772710" i="1"/>
  <c r="F772709" i="1"/>
  <c r="F772708" i="1"/>
  <c r="F772707" i="1"/>
  <c r="F772706" i="1"/>
  <c r="F772705" i="1"/>
  <c r="F772704" i="1"/>
  <c r="F772703" i="1"/>
  <c r="F772702" i="1"/>
  <c r="F772701" i="1"/>
  <c r="F772700" i="1"/>
  <c r="F772699" i="1"/>
  <c r="F772698" i="1"/>
  <c r="F772697" i="1"/>
  <c r="F772696" i="1"/>
  <c r="F772695" i="1"/>
  <c r="F772694" i="1"/>
  <c r="F772693" i="1"/>
  <c r="F772692" i="1"/>
  <c r="F772691" i="1"/>
  <c r="F772690" i="1"/>
  <c r="F772689" i="1"/>
  <c r="F772688" i="1"/>
  <c r="F772687" i="1"/>
  <c r="F772686" i="1"/>
  <c r="F772685" i="1"/>
  <c r="F772684" i="1"/>
  <c r="F772683" i="1"/>
  <c r="F772682" i="1"/>
  <c r="F772681" i="1"/>
  <c r="F772680" i="1"/>
  <c r="F772679" i="1"/>
  <c r="F772678" i="1"/>
  <c r="F772677" i="1"/>
  <c r="F772676" i="1"/>
  <c r="F772675" i="1"/>
  <c r="F772674" i="1"/>
  <c r="F772673" i="1"/>
  <c r="F772672" i="1"/>
  <c r="F772671" i="1"/>
  <c r="F772670" i="1"/>
  <c r="F772669" i="1"/>
  <c r="F772668" i="1"/>
  <c r="F772667" i="1"/>
  <c r="F772666" i="1"/>
  <c r="F772665" i="1"/>
  <c r="F772664" i="1"/>
  <c r="F772663" i="1"/>
  <c r="F772662" i="1"/>
  <c r="F772661" i="1"/>
  <c r="F772660" i="1"/>
  <c r="F772659" i="1"/>
  <c r="F772658" i="1"/>
  <c r="F772657" i="1"/>
  <c r="F772656" i="1"/>
  <c r="F772655" i="1"/>
  <c r="F772654" i="1"/>
  <c r="F772653" i="1"/>
  <c r="F772652" i="1"/>
  <c r="F772651" i="1"/>
  <c r="F772650" i="1"/>
  <c r="F772649" i="1"/>
  <c r="F772648" i="1"/>
  <c r="F772647" i="1"/>
  <c r="F772646" i="1"/>
  <c r="F772645" i="1"/>
  <c r="F772644" i="1"/>
  <c r="F772643" i="1"/>
  <c r="F772642" i="1"/>
  <c r="F772641" i="1"/>
  <c r="F772640" i="1"/>
  <c r="F772639" i="1"/>
  <c r="F772638" i="1"/>
  <c r="F772637" i="1"/>
  <c r="F772636" i="1"/>
  <c r="F772635" i="1"/>
  <c r="F772634" i="1"/>
  <c r="F772633" i="1"/>
  <c r="F772632" i="1"/>
  <c r="F772631" i="1"/>
  <c r="F772630" i="1"/>
  <c r="F772629" i="1"/>
  <c r="F772628" i="1"/>
  <c r="F772627" i="1"/>
  <c r="F772626" i="1"/>
  <c r="F772625" i="1"/>
  <c r="F772624" i="1"/>
  <c r="F772623" i="1"/>
  <c r="F772622" i="1"/>
  <c r="F772621" i="1"/>
  <c r="F772620" i="1"/>
  <c r="F772619" i="1"/>
  <c r="F772618" i="1"/>
  <c r="F772617" i="1"/>
  <c r="F772616" i="1"/>
  <c r="F772615" i="1"/>
  <c r="F772614" i="1"/>
  <c r="F772613" i="1"/>
  <c r="F772612" i="1"/>
  <c r="F772611" i="1"/>
  <c r="F772610" i="1"/>
  <c r="F772609" i="1"/>
  <c r="F772608" i="1"/>
  <c r="F772607" i="1"/>
  <c r="F772606" i="1"/>
  <c r="F772605" i="1"/>
  <c r="F772604" i="1"/>
  <c r="F772603" i="1"/>
  <c r="F772602" i="1"/>
  <c r="F772601" i="1"/>
  <c r="F772600" i="1"/>
  <c r="F772599" i="1"/>
  <c r="F772598" i="1"/>
  <c r="F772597" i="1"/>
  <c r="F772596" i="1"/>
  <c r="F772595" i="1"/>
  <c r="F772594" i="1"/>
  <c r="F772593" i="1"/>
  <c r="F772592" i="1"/>
  <c r="F772591" i="1"/>
  <c r="F772590" i="1"/>
  <c r="F772589" i="1"/>
  <c r="F772588" i="1"/>
  <c r="F772587" i="1"/>
  <c r="F772586" i="1"/>
  <c r="F772585" i="1"/>
  <c r="F772584" i="1"/>
  <c r="F772583" i="1"/>
  <c r="F772582" i="1"/>
  <c r="F772581" i="1"/>
  <c r="F772580" i="1"/>
  <c r="F772579" i="1"/>
  <c r="F772578" i="1"/>
  <c r="F772577" i="1"/>
  <c r="F772576" i="1"/>
  <c r="F772575" i="1"/>
  <c r="F772574" i="1"/>
  <c r="F772573" i="1"/>
  <c r="F772572" i="1"/>
  <c r="F772571" i="1"/>
  <c r="F772570" i="1"/>
  <c r="F772569" i="1"/>
  <c r="F772568" i="1"/>
  <c r="F772567" i="1"/>
  <c r="F772566" i="1"/>
  <c r="F772565" i="1"/>
  <c r="F772564" i="1"/>
  <c r="F772563" i="1"/>
  <c r="F772562" i="1"/>
  <c r="F772561" i="1"/>
  <c r="F772560" i="1"/>
  <c r="F772559" i="1"/>
  <c r="F772558" i="1"/>
  <c r="F772557" i="1"/>
  <c r="F772556" i="1"/>
  <c r="F772555" i="1"/>
  <c r="F772554" i="1"/>
  <c r="F772553" i="1"/>
  <c r="F772552" i="1"/>
  <c r="F772551" i="1"/>
  <c r="F772550" i="1"/>
  <c r="F772549" i="1"/>
  <c r="F772548" i="1"/>
  <c r="F772547" i="1"/>
  <c r="F772546" i="1"/>
  <c r="F772545" i="1"/>
  <c r="F772544" i="1"/>
  <c r="F772543" i="1"/>
  <c r="F772542" i="1"/>
  <c r="F772541" i="1"/>
  <c r="F772540" i="1"/>
  <c r="F772539" i="1"/>
  <c r="F772538" i="1"/>
  <c r="F772537" i="1"/>
  <c r="F772536" i="1"/>
  <c r="F772535" i="1"/>
  <c r="F772534" i="1"/>
  <c r="F772533" i="1"/>
  <c r="F772532" i="1"/>
  <c r="F772531" i="1"/>
  <c r="F772530" i="1"/>
  <c r="F772529" i="1"/>
  <c r="F772528" i="1"/>
  <c r="F772527" i="1"/>
  <c r="F772526" i="1"/>
  <c r="F772525" i="1"/>
  <c r="F772524" i="1"/>
  <c r="F772523" i="1"/>
  <c r="F772522" i="1"/>
  <c r="F772521" i="1"/>
  <c r="F772520" i="1"/>
  <c r="F772519" i="1"/>
  <c r="F772518" i="1"/>
  <c r="F772517" i="1"/>
  <c r="F772516" i="1"/>
  <c r="F772515" i="1"/>
  <c r="F772514" i="1"/>
  <c r="F772513" i="1"/>
  <c r="F772512" i="1"/>
  <c r="F772511" i="1"/>
  <c r="F772510" i="1"/>
  <c r="F772509" i="1"/>
  <c r="F772508" i="1"/>
  <c r="F772507" i="1"/>
  <c r="F772506" i="1"/>
  <c r="F772505" i="1"/>
  <c r="F772504" i="1"/>
  <c r="F772503" i="1"/>
  <c r="F772502" i="1"/>
  <c r="F772501" i="1"/>
  <c r="F772500" i="1"/>
  <c r="F772499" i="1"/>
  <c r="F772498" i="1"/>
  <c r="F772497" i="1"/>
  <c r="F772496" i="1"/>
  <c r="F772495" i="1"/>
  <c r="F772494" i="1"/>
  <c r="F772493" i="1"/>
  <c r="F772492" i="1"/>
  <c r="F772491" i="1"/>
  <c r="F772490" i="1"/>
  <c r="F772489" i="1"/>
  <c r="F772488" i="1"/>
  <c r="F772487" i="1"/>
  <c r="F772486" i="1"/>
  <c r="F772485" i="1"/>
  <c r="F772484" i="1"/>
  <c r="F772483" i="1"/>
  <c r="F772482" i="1"/>
  <c r="F772481" i="1"/>
  <c r="F772480" i="1"/>
  <c r="F772479" i="1"/>
  <c r="F772478" i="1"/>
  <c r="F772477" i="1"/>
  <c r="F772476" i="1"/>
  <c r="F772475" i="1"/>
  <c r="F772474" i="1"/>
  <c r="F772473" i="1"/>
  <c r="F772472" i="1"/>
  <c r="F772471" i="1"/>
  <c r="F772470" i="1"/>
  <c r="F772469" i="1"/>
  <c r="F772468" i="1"/>
  <c r="F772467" i="1"/>
  <c r="F772466" i="1"/>
  <c r="F772465" i="1"/>
  <c r="F772464" i="1"/>
  <c r="F772463" i="1"/>
  <c r="F772462" i="1"/>
  <c r="F772461" i="1"/>
  <c r="F772460" i="1"/>
  <c r="F772459" i="1"/>
  <c r="F772458" i="1"/>
  <c r="F772457" i="1"/>
  <c r="F772456" i="1"/>
  <c r="F772455" i="1"/>
  <c r="F772454" i="1"/>
  <c r="F772453" i="1"/>
  <c r="F772452" i="1"/>
  <c r="F772451" i="1"/>
  <c r="F772450" i="1"/>
  <c r="F772449" i="1"/>
  <c r="F772448" i="1"/>
  <c r="F772447" i="1"/>
  <c r="F772446" i="1"/>
  <c r="F772445" i="1"/>
  <c r="F772444" i="1"/>
  <c r="F772443" i="1"/>
  <c r="F772442" i="1"/>
  <c r="F772441" i="1"/>
  <c r="F772440" i="1"/>
  <c r="F772439" i="1"/>
  <c r="F772438" i="1"/>
  <c r="F772437" i="1"/>
  <c r="F772436" i="1"/>
  <c r="F772435" i="1"/>
  <c r="F772434" i="1"/>
  <c r="F772433" i="1"/>
  <c r="F772432" i="1"/>
  <c r="F772431" i="1"/>
  <c r="F772430" i="1"/>
  <c r="F772429" i="1"/>
  <c r="F772428" i="1"/>
  <c r="F772427" i="1"/>
  <c r="F772426" i="1"/>
  <c r="F772425" i="1"/>
  <c r="F772424" i="1"/>
  <c r="F772423" i="1"/>
  <c r="F772422" i="1"/>
  <c r="F772421" i="1"/>
  <c r="F772420" i="1"/>
  <c r="F772419" i="1"/>
  <c r="F772418" i="1"/>
  <c r="F772417" i="1"/>
  <c r="F772416" i="1"/>
  <c r="F772415" i="1"/>
  <c r="F772414" i="1"/>
  <c r="F772413" i="1"/>
  <c r="F772412" i="1"/>
  <c r="F772411" i="1"/>
  <c r="F772410" i="1"/>
  <c r="F772409" i="1"/>
  <c r="F772408" i="1"/>
  <c r="F772407" i="1"/>
  <c r="F772406" i="1"/>
  <c r="F772405" i="1"/>
  <c r="F772404" i="1"/>
  <c r="F772403" i="1"/>
  <c r="F772402" i="1"/>
  <c r="F772401" i="1"/>
  <c r="F772400" i="1"/>
  <c r="F772399" i="1"/>
  <c r="F772398" i="1"/>
  <c r="F772397" i="1"/>
  <c r="F772396" i="1"/>
  <c r="F772395" i="1"/>
  <c r="F772394" i="1"/>
  <c r="F772393" i="1"/>
  <c r="F772392" i="1"/>
  <c r="F772391" i="1"/>
  <c r="F772390" i="1"/>
  <c r="F772389" i="1"/>
  <c r="F772388" i="1"/>
  <c r="F772387" i="1"/>
  <c r="F772386" i="1"/>
  <c r="F772385" i="1"/>
  <c r="F772384" i="1"/>
  <c r="F772383" i="1"/>
  <c r="F772382" i="1"/>
  <c r="F772381" i="1"/>
  <c r="F772380" i="1"/>
  <c r="F772379" i="1"/>
  <c r="F772378" i="1"/>
  <c r="F772377" i="1"/>
  <c r="F772376" i="1"/>
  <c r="F772375" i="1"/>
  <c r="F772374" i="1"/>
  <c r="F772373" i="1"/>
  <c r="F772372" i="1"/>
  <c r="F772371" i="1"/>
  <c r="F772370" i="1"/>
  <c r="F772369" i="1"/>
  <c r="F772368" i="1"/>
  <c r="F772367" i="1"/>
  <c r="F772366" i="1"/>
  <c r="F772365" i="1"/>
  <c r="F772364" i="1"/>
  <c r="F772363" i="1"/>
  <c r="F772362" i="1"/>
  <c r="F772361" i="1"/>
  <c r="F772360" i="1"/>
  <c r="F772359" i="1"/>
  <c r="F772358" i="1"/>
  <c r="F772357" i="1"/>
  <c r="F772356" i="1"/>
  <c r="F772355" i="1"/>
  <c r="F772354" i="1"/>
  <c r="F772353" i="1"/>
  <c r="F772352" i="1"/>
  <c r="F772351" i="1"/>
  <c r="F772350" i="1"/>
  <c r="F772349" i="1"/>
  <c r="F772348" i="1"/>
  <c r="F772347" i="1"/>
  <c r="F772346" i="1"/>
  <c r="F772345" i="1"/>
  <c r="F772344" i="1"/>
  <c r="F772343" i="1"/>
  <c r="F772342" i="1"/>
  <c r="F772341" i="1"/>
  <c r="F772340" i="1"/>
  <c r="F772339" i="1"/>
  <c r="F772338" i="1"/>
  <c r="F772337" i="1"/>
  <c r="F772336" i="1"/>
  <c r="F772335" i="1"/>
  <c r="F772334" i="1"/>
  <c r="F772333" i="1"/>
  <c r="F772332" i="1"/>
  <c r="F772331" i="1"/>
  <c r="F772330" i="1"/>
  <c r="F772329" i="1"/>
  <c r="F772328" i="1"/>
  <c r="F772327" i="1"/>
  <c r="F772326" i="1"/>
  <c r="F772325" i="1"/>
  <c r="F772324" i="1"/>
  <c r="F772323" i="1"/>
  <c r="F772322" i="1"/>
  <c r="F772321" i="1"/>
  <c r="F772320" i="1"/>
  <c r="F772319" i="1"/>
  <c r="F772318" i="1"/>
  <c r="F772317" i="1"/>
  <c r="F772316" i="1"/>
  <c r="F772315" i="1"/>
  <c r="F772314" i="1"/>
  <c r="F772313" i="1"/>
  <c r="F772312" i="1"/>
  <c r="F772311" i="1"/>
  <c r="F772310" i="1"/>
  <c r="F772309" i="1"/>
  <c r="F772308" i="1"/>
  <c r="F772307" i="1"/>
  <c r="F772306" i="1"/>
  <c r="F772305" i="1"/>
  <c r="F772304" i="1"/>
  <c r="F772303" i="1"/>
  <c r="F772302" i="1"/>
  <c r="F772301" i="1"/>
  <c r="F772300" i="1"/>
  <c r="F772299" i="1"/>
  <c r="F772298" i="1"/>
  <c r="F772297" i="1"/>
  <c r="F772296" i="1"/>
  <c r="F772295" i="1"/>
  <c r="F772294" i="1"/>
  <c r="F772293" i="1"/>
  <c r="F772292" i="1"/>
  <c r="F772291" i="1"/>
  <c r="F772290" i="1"/>
  <c r="F772289" i="1"/>
  <c r="F772288" i="1"/>
  <c r="F772287" i="1"/>
  <c r="F772286" i="1"/>
  <c r="F772285" i="1"/>
  <c r="F772284" i="1"/>
  <c r="F772283" i="1"/>
  <c r="F772282" i="1"/>
  <c r="F772281" i="1"/>
  <c r="F772280" i="1"/>
  <c r="F772279" i="1"/>
  <c r="F772278" i="1"/>
  <c r="F772277" i="1"/>
  <c r="F772276" i="1"/>
  <c r="F772275" i="1"/>
  <c r="F772274" i="1"/>
  <c r="F772273" i="1"/>
  <c r="F772272" i="1"/>
  <c r="F772271" i="1"/>
  <c r="F772270" i="1"/>
  <c r="F772269" i="1"/>
  <c r="F772268" i="1"/>
  <c r="F772267" i="1"/>
  <c r="F772266" i="1"/>
  <c r="F772265" i="1"/>
  <c r="F772264" i="1"/>
  <c r="F772263" i="1"/>
  <c r="F772262" i="1"/>
  <c r="F772261" i="1"/>
  <c r="F772260" i="1"/>
  <c r="F772259" i="1"/>
  <c r="F772258" i="1"/>
  <c r="F772257" i="1"/>
  <c r="F772256" i="1"/>
  <c r="F772255" i="1"/>
  <c r="F772254" i="1"/>
  <c r="F772253" i="1"/>
  <c r="F772252" i="1"/>
  <c r="F772251" i="1"/>
  <c r="F772250" i="1"/>
  <c r="F772249" i="1"/>
  <c r="F772248" i="1"/>
  <c r="F772247" i="1"/>
  <c r="F772246" i="1"/>
  <c r="F772245" i="1"/>
  <c r="F772244" i="1"/>
  <c r="F772243" i="1"/>
  <c r="F772242" i="1"/>
  <c r="F772241" i="1"/>
  <c r="F772240" i="1"/>
  <c r="F772239" i="1"/>
  <c r="F772238" i="1"/>
  <c r="F772237" i="1"/>
  <c r="F772236" i="1"/>
  <c r="F772235" i="1"/>
  <c r="F772234" i="1"/>
  <c r="F772233" i="1"/>
  <c r="F772232" i="1"/>
  <c r="F772231" i="1"/>
  <c r="F772230" i="1"/>
  <c r="F772229" i="1"/>
  <c r="F772228" i="1"/>
  <c r="F772227" i="1"/>
  <c r="F772226" i="1"/>
  <c r="F772225" i="1"/>
  <c r="F772224" i="1"/>
  <c r="F772223" i="1"/>
  <c r="F772222" i="1"/>
  <c r="F772221" i="1"/>
  <c r="F772220" i="1"/>
  <c r="F772219" i="1"/>
  <c r="F772218" i="1"/>
  <c r="F772217" i="1"/>
  <c r="F772216" i="1"/>
  <c r="F772215" i="1"/>
  <c r="F772214" i="1"/>
  <c r="F772213" i="1"/>
  <c r="F772212" i="1"/>
  <c r="F772211" i="1"/>
  <c r="F772210" i="1"/>
  <c r="F772209" i="1"/>
  <c r="F772208" i="1"/>
  <c r="F772207" i="1"/>
  <c r="F772206" i="1"/>
  <c r="F772205" i="1"/>
  <c r="F772204" i="1"/>
  <c r="F772203" i="1"/>
  <c r="F772202" i="1"/>
  <c r="F772201" i="1"/>
  <c r="F772200" i="1"/>
  <c r="F772199" i="1"/>
  <c r="F772198" i="1"/>
  <c r="F772197" i="1"/>
  <c r="F772196" i="1"/>
  <c r="F772195" i="1"/>
  <c r="F772194" i="1"/>
  <c r="F772193" i="1"/>
  <c r="F772192" i="1"/>
  <c r="F772191" i="1"/>
  <c r="F772190" i="1"/>
  <c r="F772189" i="1"/>
  <c r="F772188" i="1"/>
  <c r="F772187" i="1"/>
  <c r="F772186" i="1"/>
  <c r="F772185" i="1"/>
  <c r="F772184" i="1"/>
  <c r="F772183" i="1"/>
  <c r="F772182" i="1"/>
  <c r="F772181" i="1"/>
  <c r="F772180" i="1"/>
  <c r="F772179" i="1"/>
  <c r="F772178" i="1"/>
  <c r="F772177" i="1"/>
  <c r="F772176" i="1"/>
  <c r="F772175" i="1"/>
  <c r="F772174" i="1"/>
  <c r="F772173" i="1"/>
  <c r="F772172" i="1"/>
  <c r="F772171" i="1"/>
  <c r="F772170" i="1"/>
  <c r="F772169" i="1"/>
  <c r="F772168" i="1"/>
  <c r="F772167" i="1"/>
  <c r="F772166" i="1"/>
  <c r="F772165" i="1"/>
  <c r="F772164" i="1"/>
  <c r="F772163" i="1"/>
  <c r="F772162" i="1"/>
  <c r="F772161" i="1"/>
  <c r="F772160" i="1"/>
  <c r="F772159" i="1"/>
  <c r="F772158" i="1"/>
  <c r="F772157" i="1"/>
  <c r="F772156" i="1"/>
  <c r="F772155" i="1"/>
  <c r="F772154" i="1"/>
  <c r="F772153" i="1"/>
  <c r="F772152" i="1"/>
  <c r="F772151" i="1"/>
  <c r="F772150" i="1"/>
  <c r="F772149" i="1"/>
  <c r="F772148" i="1"/>
  <c r="F772147" i="1"/>
  <c r="F772146" i="1"/>
  <c r="F772145" i="1"/>
  <c r="F772144" i="1"/>
  <c r="F772143" i="1"/>
  <c r="F772142" i="1"/>
  <c r="F772141" i="1"/>
  <c r="F772140" i="1"/>
  <c r="F772139" i="1"/>
  <c r="F772138" i="1"/>
  <c r="F772137" i="1"/>
  <c r="F772136" i="1"/>
  <c r="F772135" i="1"/>
  <c r="F772134" i="1"/>
  <c r="F772133" i="1"/>
  <c r="F772132" i="1"/>
  <c r="F772131" i="1"/>
  <c r="F772130" i="1"/>
  <c r="F772129" i="1"/>
  <c r="F772128" i="1"/>
  <c r="F772127" i="1"/>
  <c r="F772126" i="1"/>
  <c r="F772125" i="1"/>
  <c r="F772124" i="1"/>
  <c r="F772123" i="1"/>
  <c r="F772122" i="1"/>
  <c r="F772121" i="1"/>
  <c r="F772120" i="1"/>
  <c r="F772119" i="1"/>
  <c r="F772118" i="1"/>
  <c r="F772117" i="1"/>
  <c r="F772116" i="1"/>
  <c r="F772115" i="1"/>
  <c r="F772114" i="1"/>
  <c r="F772113" i="1"/>
  <c r="F772112" i="1"/>
  <c r="F772111" i="1"/>
  <c r="F772110" i="1"/>
  <c r="F772109" i="1"/>
  <c r="F772108" i="1"/>
  <c r="F772107" i="1"/>
  <c r="F772106" i="1"/>
  <c r="F772105" i="1"/>
  <c r="F772104" i="1"/>
  <c r="F772103" i="1"/>
  <c r="F772102" i="1"/>
  <c r="F772101" i="1"/>
  <c r="F772100" i="1"/>
  <c r="F772099" i="1"/>
  <c r="F772098" i="1"/>
  <c r="F772097" i="1"/>
  <c r="F772096" i="1"/>
  <c r="F772095" i="1"/>
  <c r="F772094" i="1"/>
  <c r="F772093" i="1"/>
  <c r="F772092" i="1"/>
  <c r="F772091" i="1"/>
  <c r="F772090" i="1"/>
  <c r="F772089" i="1"/>
  <c r="F772088" i="1"/>
  <c r="F772087" i="1"/>
  <c r="F772086" i="1"/>
  <c r="F772085" i="1"/>
  <c r="F772084" i="1"/>
  <c r="F772083" i="1"/>
  <c r="F772082" i="1"/>
  <c r="F772081" i="1"/>
  <c r="F772080" i="1"/>
  <c r="F772079" i="1"/>
  <c r="F772078" i="1"/>
  <c r="F772077" i="1"/>
  <c r="F772076" i="1"/>
  <c r="F772075" i="1"/>
  <c r="F772074" i="1"/>
  <c r="F772073" i="1"/>
  <c r="F772072" i="1"/>
  <c r="F772071" i="1"/>
  <c r="F772070" i="1"/>
  <c r="F772069" i="1"/>
  <c r="F772068" i="1"/>
  <c r="F772067" i="1"/>
  <c r="F772066" i="1"/>
  <c r="F772065" i="1"/>
  <c r="F772064" i="1"/>
  <c r="F772063" i="1"/>
  <c r="F772062" i="1"/>
  <c r="F772061" i="1"/>
  <c r="F772060" i="1"/>
  <c r="F772059" i="1"/>
  <c r="F772058" i="1"/>
  <c r="F772057" i="1"/>
  <c r="F772056" i="1"/>
  <c r="F772055" i="1"/>
  <c r="F772054" i="1"/>
  <c r="F772053" i="1"/>
  <c r="F772052" i="1"/>
  <c r="F772051" i="1"/>
  <c r="F772050" i="1"/>
  <c r="F772049" i="1"/>
  <c r="F772048" i="1"/>
  <c r="F772047" i="1"/>
  <c r="F772046" i="1"/>
  <c r="F772045" i="1"/>
  <c r="F772044" i="1"/>
  <c r="F772043" i="1"/>
  <c r="F772042" i="1"/>
  <c r="F772041" i="1"/>
  <c r="F772040" i="1"/>
  <c r="F772039" i="1"/>
  <c r="F772038" i="1"/>
  <c r="F772037" i="1"/>
  <c r="F772036" i="1"/>
  <c r="F772035" i="1"/>
  <c r="F772034" i="1"/>
  <c r="F772033" i="1"/>
  <c r="F772032" i="1"/>
  <c r="F772031" i="1"/>
  <c r="F772030" i="1"/>
  <c r="F772029" i="1"/>
  <c r="F772028" i="1"/>
  <c r="F772027" i="1"/>
  <c r="F772026" i="1"/>
  <c r="F772025" i="1"/>
  <c r="F772024" i="1"/>
  <c r="F772023" i="1"/>
  <c r="F772022" i="1"/>
  <c r="F772021" i="1"/>
  <c r="F772020" i="1"/>
  <c r="F772019" i="1"/>
  <c r="F772018" i="1"/>
  <c r="F772017" i="1"/>
  <c r="F772016" i="1"/>
  <c r="F772015" i="1"/>
  <c r="F772014" i="1"/>
  <c r="F772013" i="1"/>
  <c r="F772012" i="1"/>
  <c r="F772011" i="1"/>
  <c r="F772010" i="1"/>
  <c r="F772009" i="1"/>
  <c r="F772008" i="1"/>
  <c r="F772007" i="1"/>
  <c r="F772006" i="1"/>
  <c r="F772005" i="1"/>
  <c r="F772004" i="1"/>
  <c r="F772003" i="1"/>
  <c r="F772002" i="1"/>
  <c r="F772001" i="1"/>
  <c r="F772000" i="1"/>
  <c r="F771999" i="1"/>
  <c r="F771998" i="1"/>
  <c r="F771997" i="1"/>
  <c r="F771996" i="1"/>
  <c r="F771995" i="1"/>
  <c r="F771994" i="1"/>
  <c r="F771993" i="1"/>
  <c r="F771992" i="1"/>
  <c r="F771991" i="1"/>
  <c r="F771990" i="1"/>
  <c r="F771989" i="1"/>
  <c r="F771988" i="1"/>
  <c r="F771987" i="1"/>
  <c r="F771986" i="1"/>
  <c r="F771985" i="1"/>
  <c r="F771984" i="1"/>
  <c r="F771983" i="1"/>
  <c r="F771982" i="1"/>
  <c r="F771981" i="1"/>
  <c r="F771980" i="1"/>
  <c r="F771979" i="1"/>
  <c r="F771978" i="1"/>
  <c r="F771977" i="1"/>
  <c r="F771976" i="1"/>
  <c r="F771975" i="1"/>
  <c r="F771974" i="1"/>
  <c r="F771973" i="1"/>
  <c r="F771972" i="1"/>
  <c r="F771971" i="1"/>
  <c r="F771970" i="1"/>
  <c r="F771969" i="1"/>
  <c r="F771968" i="1"/>
  <c r="F771967" i="1"/>
  <c r="F771966" i="1"/>
  <c r="F771965" i="1"/>
  <c r="F771964" i="1"/>
  <c r="F771963" i="1"/>
  <c r="F771962" i="1"/>
  <c r="F771961" i="1"/>
  <c r="F771960" i="1"/>
  <c r="F771959" i="1"/>
  <c r="F771958" i="1"/>
  <c r="F771957" i="1"/>
  <c r="F771956" i="1"/>
  <c r="F771955" i="1"/>
  <c r="F771954" i="1"/>
  <c r="F771953" i="1"/>
  <c r="F771952" i="1"/>
  <c r="F771951" i="1"/>
  <c r="F771950" i="1"/>
  <c r="F771949" i="1"/>
  <c r="F771948" i="1"/>
  <c r="F771947" i="1"/>
  <c r="F771946" i="1"/>
  <c r="F771945" i="1"/>
  <c r="F771944" i="1"/>
  <c r="F771943" i="1"/>
  <c r="F771942" i="1"/>
  <c r="F771941" i="1"/>
  <c r="F771940" i="1"/>
  <c r="F771939" i="1"/>
  <c r="F771938" i="1"/>
  <c r="F771937" i="1"/>
  <c r="F771936" i="1"/>
  <c r="F771935" i="1"/>
  <c r="F771934" i="1"/>
  <c r="F771933" i="1"/>
  <c r="F771932" i="1"/>
  <c r="F771931" i="1"/>
  <c r="F771930" i="1"/>
  <c r="F771929" i="1"/>
  <c r="F771928" i="1"/>
  <c r="F771927" i="1"/>
  <c r="F771926" i="1"/>
  <c r="F771925" i="1"/>
  <c r="F771924" i="1"/>
  <c r="F771923" i="1"/>
  <c r="F771922" i="1"/>
  <c r="F771921" i="1"/>
  <c r="F771920" i="1"/>
  <c r="F771919" i="1"/>
  <c r="F771918" i="1"/>
  <c r="F771917" i="1"/>
  <c r="F771916" i="1"/>
  <c r="F771915" i="1"/>
  <c r="F771914" i="1"/>
  <c r="F771913" i="1"/>
  <c r="F771912" i="1"/>
  <c r="F771911" i="1"/>
  <c r="F771910" i="1"/>
  <c r="F771909" i="1"/>
  <c r="F771908" i="1"/>
  <c r="F771907" i="1"/>
  <c r="F771906" i="1"/>
  <c r="F771905" i="1"/>
  <c r="F771904" i="1"/>
  <c r="F771903" i="1"/>
  <c r="F771902" i="1"/>
  <c r="F771901" i="1"/>
  <c r="F771900" i="1"/>
  <c r="F771899" i="1"/>
  <c r="F771898" i="1"/>
  <c r="F771897" i="1"/>
  <c r="F771896" i="1"/>
  <c r="F771895" i="1"/>
  <c r="F771894" i="1"/>
  <c r="F771893" i="1"/>
  <c r="F771892" i="1"/>
  <c r="F771891" i="1"/>
  <c r="F771890" i="1"/>
  <c r="F771889" i="1"/>
  <c r="F771888" i="1"/>
  <c r="F771887" i="1"/>
  <c r="F771886" i="1"/>
  <c r="F771885" i="1"/>
  <c r="F771884" i="1"/>
  <c r="F771883" i="1"/>
  <c r="F771882" i="1"/>
  <c r="F771881" i="1"/>
  <c r="F771880" i="1"/>
  <c r="F771879" i="1"/>
  <c r="F771878" i="1"/>
  <c r="F771877" i="1"/>
  <c r="F771876" i="1"/>
  <c r="F771875" i="1"/>
  <c r="F771874" i="1"/>
  <c r="F771873" i="1"/>
  <c r="F771872" i="1"/>
  <c r="F771871" i="1"/>
  <c r="F771870" i="1"/>
  <c r="F771869" i="1"/>
  <c r="F771868" i="1"/>
  <c r="F771867" i="1"/>
  <c r="F771866" i="1"/>
  <c r="F771865" i="1"/>
  <c r="F771864" i="1"/>
  <c r="F771863" i="1"/>
  <c r="F771862" i="1"/>
  <c r="F771861" i="1"/>
  <c r="F771860" i="1"/>
  <c r="F771859" i="1"/>
  <c r="F771858" i="1"/>
  <c r="F771857" i="1"/>
  <c r="F771856" i="1"/>
  <c r="F771855" i="1"/>
  <c r="F771854" i="1"/>
  <c r="F771853" i="1"/>
  <c r="F771852" i="1"/>
  <c r="F771851" i="1"/>
  <c r="F771850" i="1"/>
  <c r="F771849" i="1"/>
  <c r="F771848" i="1"/>
  <c r="F771847" i="1"/>
  <c r="F771846" i="1"/>
  <c r="F771845" i="1"/>
  <c r="F771844" i="1"/>
  <c r="F771843" i="1"/>
  <c r="F771842" i="1"/>
  <c r="F771841" i="1"/>
  <c r="F771840" i="1"/>
  <c r="F771839" i="1"/>
  <c r="F771838" i="1"/>
  <c r="F771837" i="1"/>
  <c r="F771836" i="1"/>
  <c r="F771835" i="1"/>
  <c r="F771834" i="1"/>
  <c r="F771833" i="1"/>
  <c r="F771832" i="1"/>
  <c r="F771831" i="1"/>
  <c r="F771830" i="1"/>
  <c r="F771829" i="1"/>
  <c r="F771828" i="1"/>
  <c r="F771827" i="1"/>
  <c r="F771826" i="1"/>
  <c r="F771825" i="1"/>
  <c r="F771824" i="1"/>
  <c r="F771823" i="1"/>
  <c r="F771822" i="1"/>
  <c r="F771821" i="1"/>
  <c r="F771820" i="1"/>
  <c r="F771819" i="1"/>
  <c r="F771818" i="1"/>
  <c r="F771817" i="1"/>
  <c r="F771816" i="1"/>
  <c r="F771815" i="1"/>
  <c r="F771814" i="1"/>
  <c r="F771813" i="1"/>
  <c r="F771812" i="1"/>
  <c r="F771811" i="1"/>
  <c r="F771810" i="1"/>
  <c r="F771809" i="1"/>
  <c r="F771808" i="1"/>
  <c r="F771807" i="1"/>
  <c r="F771806" i="1"/>
  <c r="F771805" i="1"/>
  <c r="F771804" i="1"/>
  <c r="F771803" i="1"/>
  <c r="F771802" i="1"/>
  <c r="F771801" i="1"/>
  <c r="F771800" i="1"/>
  <c r="F771799" i="1"/>
  <c r="F771798" i="1"/>
  <c r="F771797" i="1"/>
  <c r="F771796" i="1"/>
  <c r="F771795" i="1"/>
  <c r="F771794" i="1"/>
  <c r="F771793" i="1"/>
  <c r="F771792" i="1"/>
  <c r="F771791" i="1"/>
  <c r="F771790" i="1"/>
  <c r="F771789" i="1"/>
  <c r="F771788" i="1"/>
  <c r="F771787" i="1"/>
  <c r="F771786" i="1"/>
  <c r="F771785" i="1"/>
  <c r="F771784" i="1"/>
  <c r="F771783" i="1"/>
  <c r="F771782" i="1"/>
  <c r="F771781" i="1"/>
  <c r="F771780" i="1"/>
  <c r="F771779" i="1"/>
  <c r="F771778" i="1"/>
  <c r="F771777" i="1"/>
  <c r="F771776" i="1"/>
  <c r="F771775" i="1"/>
  <c r="F771774" i="1"/>
  <c r="F771773" i="1"/>
  <c r="F771772" i="1"/>
  <c r="F771771" i="1"/>
  <c r="F771770" i="1"/>
  <c r="F771769" i="1"/>
  <c r="F771768" i="1"/>
  <c r="F771767" i="1"/>
  <c r="F771766" i="1"/>
  <c r="F771765" i="1"/>
  <c r="F771764" i="1"/>
  <c r="F771763" i="1"/>
  <c r="F771762" i="1"/>
  <c r="F771761" i="1"/>
  <c r="F771760" i="1"/>
  <c r="F771759" i="1"/>
  <c r="F771758" i="1"/>
  <c r="F771757" i="1"/>
  <c r="F771756" i="1"/>
  <c r="F771755" i="1"/>
  <c r="F771754" i="1"/>
  <c r="F771753" i="1"/>
  <c r="F771752" i="1"/>
  <c r="F771751" i="1"/>
  <c r="F771750" i="1"/>
  <c r="F771749" i="1"/>
  <c r="F771748" i="1"/>
  <c r="F771747" i="1"/>
  <c r="F771746" i="1"/>
  <c r="F771745" i="1"/>
  <c r="F771744" i="1"/>
  <c r="F771743" i="1"/>
  <c r="F771742" i="1"/>
  <c r="F771741" i="1"/>
  <c r="F771740" i="1"/>
  <c r="F771739" i="1"/>
  <c r="F771738" i="1"/>
  <c r="F771737" i="1"/>
  <c r="F771736" i="1"/>
  <c r="F771735" i="1"/>
  <c r="F771734" i="1"/>
  <c r="F771733" i="1"/>
  <c r="F771732" i="1"/>
  <c r="F771731" i="1"/>
  <c r="F771730" i="1"/>
  <c r="F771729" i="1"/>
  <c r="F771728" i="1"/>
  <c r="F771727" i="1"/>
  <c r="F771726" i="1"/>
  <c r="F771725" i="1"/>
  <c r="F771724" i="1"/>
  <c r="F771723" i="1"/>
  <c r="F771722" i="1"/>
  <c r="F771721" i="1"/>
  <c r="F771720" i="1"/>
  <c r="F771719" i="1"/>
  <c r="F771718" i="1"/>
  <c r="F771717" i="1"/>
  <c r="F771716" i="1"/>
  <c r="F771715" i="1"/>
  <c r="F771714" i="1"/>
  <c r="F771713" i="1"/>
  <c r="F771712" i="1"/>
  <c r="F771711" i="1"/>
  <c r="F771710" i="1"/>
  <c r="F771709" i="1"/>
  <c r="F771708" i="1"/>
  <c r="F771707" i="1"/>
  <c r="F771706" i="1"/>
  <c r="F771705" i="1"/>
  <c r="F771704" i="1"/>
  <c r="F771703" i="1"/>
  <c r="F771702" i="1"/>
  <c r="F771701" i="1"/>
  <c r="F771700" i="1"/>
  <c r="F771699" i="1"/>
  <c r="F771698" i="1"/>
  <c r="F771697" i="1"/>
  <c r="F771696" i="1"/>
  <c r="F771695" i="1"/>
  <c r="F771694" i="1"/>
  <c r="F771693" i="1"/>
  <c r="F771692" i="1"/>
  <c r="F771691" i="1"/>
  <c r="F771690" i="1"/>
  <c r="F771689" i="1"/>
  <c r="F771688" i="1"/>
  <c r="F771687" i="1"/>
  <c r="F771686" i="1"/>
  <c r="F771685" i="1"/>
  <c r="F771684" i="1"/>
  <c r="F771683" i="1"/>
  <c r="F771682" i="1"/>
  <c r="F771681" i="1"/>
  <c r="F771680" i="1"/>
  <c r="F771679" i="1"/>
  <c r="F771678" i="1"/>
  <c r="F771677" i="1"/>
  <c r="F771676" i="1"/>
  <c r="F771675" i="1"/>
  <c r="F771674" i="1"/>
  <c r="F771673" i="1"/>
  <c r="F771672" i="1"/>
  <c r="F771671" i="1"/>
  <c r="F771670" i="1"/>
  <c r="F771669" i="1"/>
  <c r="F771668" i="1"/>
  <c r="F771667" i="1"/>
  <c r="F771666" i="1"/>
  <c r="F771665" i="1"/>
  <c r="F771664" i="1"/>
  <c r="F771663" i="1"/>
  <c r="F771662" i="1"/>
  <c r="F771661" i="1"/>
  <c r="F771660" i="1"/>
  <c r="F771659" i="1"/>
  <c r="F771658" i="1"/>
  <c r="F771657" i="1"/>
  <c r="F771656" i="1"/>
  <c r="F771655" i="1"/>
  <c r="F771654" i="1"/>
  <c r="F771653" i="1"/>
  <c r="F771652" i="1"/>
  <c r="F771651" i="1"/>
  <c r="F771650" i="1"/>
  <c r="F771649" i="1"/>
  <c r="F771648" i="1"/>
  <c r="F771647" i="1"/>
  <c r="F771646" i="1"/>
  <c r="F771645" i="1"/>
  <c r="F771644" i="1"/>
  <c r="F771643" i="1"/>
  <c r="F771642" i="1"/>
  <c r="F771641" i="1"/>
  <c r="F771640" i="1"/>
  <c r="F771639" i="1"/>
  <c r="F771638" i="1"/>
  <c r="F771637" i="1"/>
  <c r="F771636" i="1"/>
  <c r="F771635" i="1"/>
  <c r="F771634" i="1"/>
  <c r="F771633" i="1"/>
  <c r="F771632" i="1"/>
  <c r="F771631" i="1"/>
  <c r="F771630" i="1"/>
  <c r="F771629" i="1"/>
  <c r="F771628" i="1"/>
  <c r="F771627" i="1"/>
  <c r="F771626" i="1"/>
  <c r="F771625" i="1"/>
  <c r="F771624" i="1"/>
  <c r="F771623" i="1"/>
  <c r="F771622" i="1"/>
  <c r="F771621" i="1"/>
  <c r="F771620" i="1"/>
  <c r="F771619" i="1"/>
  <c r="F771618" i="1"/>
  <c r="F771617" i="1"/>
  <c r="F771616" i="1"/>
  <c r="F771615" i="1"/>
  <c r="F771614" i="1"/>
  <c r="F771613" i="1"/>
  <c r="F771612" i="1"/>
  <c r="F771611" i="1"/>
  <c r="F771610" i="1"/>
  <c r="F771609" i="1"/>
  <c r="F771608" i="1"/>
  <c r="F771607" i="1"/>
  <c r="F771606" i="1"/>
  <c r="F771605" i="1"/>
  <c r="F771604" i="1"/>
  <c r="F771603" i="1"/>
  <c r="F771602" i="1"/>
  <c r="F771601" i="1"/>
  <c r="F771600" i="1"/>
  <c r="F771599" i="1"/>
  <c r="F771598" i="1"/>
  <c r="F771597" i="1"/>
  <c r="F771596" i="1"/>
  <c r="F771595" i="1"/>
  <c r="F771594" i="1"/>
  <c r="F771593" i="1"/>
  <c r="F771592" i="1"/>
  <c r="F771591" i="1"/>
  <c r="F771590" i="1"/>
  <c r="F771589" i="1"/>
  <c r="F771588" i="1"/>
  <c r="F771587" i="1"/>
  <c r="F771586" i="1"/>
  <c r="F771585" i="1"/>
  <c r="F771584" i="1"/>
  <c r="F771583" i="1"/>
  <c r="F771582" i="1"/>
  <c r="F771581" i="1"/>
  <c r="F771580" i="1"/>
  <c r="F771579" i="1"/>
  <c r="F771578" i="1"/>
  <c r="F771577" i="1"/>
  <c r="F771576" i="1"/>
  <c r="F771575" i="1"/>
  <c r="F771574" i="1"/>
  <c r="F771573" i="1"/>
  <c r="F771572" i="1"/>
  <c r="F771571" i="1"/>
  <c r="F771570" i="1"/>
  <c r="F771569" i="1"/>
  <c r="F771568" i="1"/>
  <c r="F771567" i="1"/>
  <c r="F771566" i="1"/>
  <c r="F771565" i="1"/>
  <c r="F771564" i="1"/>
  <c r="F771563" i="1"/>
  <c r="F771562" i="1"/>
  <c r="F771561" i="1"/>
  <c r="F771560" i="1"/>
  <c r="F771559" i="1"/>
  <c r="F771558" i="1"/>
  <c r="F771557" i="1"/>
  <c r="F771556" i="1"/>
  <c r="F771555" i="1"/>
  <c r="F771554" i="1"/>
  <c r="F771553" i="1"/>
  <c r="F771552" i="1"/>
  <c r="F771551" i="1"/>
  <c r="F771550" i="1"/>
  <c r="F771549" i="1"/>
  <c r="F771548" i="1"/>
  <c r="F771547" i="1"/>
  <c r="F771546" i="1"/>
  <c r="F771545" i="1"/>
  <c r="F771544" i="1"/>
  <c r="F771543" i="1"/>
  <c r="F771542" i="1"/>
  <c r="F771541" i="1"/>
  <c r="F771540" i="1"/>
  <c r="F771539" i="1"/>
  <c r="F771538" i="1"/>
  <c r="F771537" i="1"/>
  <c r="F771536" i="1"/>
  <c r="F771535" i="1"/>
  <c r="F771534" i="1"/>
  <c r="F771533" i="1"/>
  <c r="F771532" i="1"/>
  <c r="F771531" i="1"/>
  <c r="F771530" i="1"/>
  <c r="F771529" i="1"/>
  <c r="F771528" i="1"/>
  <c r="F771527" i="1"/>
  <c r="F771526" i="1"/>
  <c r="F771525" i="1"/>
  <c r="F771524" i="1"/>
  <c r="F771523" i="1"/>
  <c r="F771522" i="1"/>
  <c r="F771521" i="1"/>
  <c r="F771520" i="1"/>
  <c r="F771519" i="1"/>
  <c r="F771518" i="1"/>
  <c r="F771517" i="1"/>
  <c r="F771516" i="1"/>
  <c r="F771515" i="1"/>
  <c r="F771514" i="1"/>
  <c r="F771513" i="1"/>
  <c r="F771512" i="1"/>
  <c r="F771511" i="1"/>
  <c r="F771510" i="1"/>
  <c r="F771509" i="1"/>
  <c r="F771508" i="1"/>
  <c r="F771507" i="1"/>
  <c r="F771506" i="1"/>
  <c r="F771505" i="1"/>
  <c r="F771504" i="1"/>
  <c r="F771503" i="1"/>
  <c r="F771502" i="1"/>
  <c r="F771501" i="1"/>
  <c r="F771500" i="1"/>
  <c r="F771499" i="1"/>
  <c r="F771498" i="1"/>
  <c r="F771497" i="1"/>
  <c r="F771496" i="1"/>
  <c r="F771495" i="1"/>
  <c r="F771494" i="1"/>
  <c r="F771493" i="1"/>
  <c r="F771492" i="1"/>
  <c r="F771491" i="1"/>
  <c r="F771490" i="1"/>
  <c r="F771489" i="1"/>
  <c r="F771488" i="1"/>
  <c r="F771487" i="1"/>
  <c r="F771486" i="1"/>
  <c r="F771485" i="1"/>
  <c r="F771484" i="1"/>
  <c r="F771483" i="1"/>
  <c r="F771482" i="1"/>
  <c r="F771481" i="1"/>
  <c r="F771480" i="1"/>
  <c r="F771479" i="1"/>
  <c r="F771478" i="1"/>
  <c r="F771477" i="1"/>
  <c r="F771476" i="1"/>
  <c r="F771475" i="1"/>
  <c r="F771474" i="1"/>
  <c r="F771473" i="1"/>
  <c r="F771472" i="1"/>
  <c r="F771471" i="1"/>
  <c r="F771470" i="1"/>
  <c r="F771469" i="1"/>
  <c r="F771468" i="1"/>
  <c r="F771467" i="1"/>
  <c r="F771466" i="1"/>
  <c r="F771465" i="1"/>
  <c r="F771464" i="1"/>
  <c r="F771463" i="1"/>
  <c r="F771462" i="1"/>
  <c r="F771461" i="1"/>
  <c r="F771460" i="1"/>
  <c r="F771459" i="1"/>
  <c r="F771458" i="1"/>
  <c r="F771457" i="1"/>
  <c r="F771456" i="1"/>
  <c r="F771455" i="1"/>
  <c r="F771454" i="1"/>
  <c r="F771453" i="1"/>
  <c r="F771452" i="1"/>
  <c r="F771451" i="1"/>
  <c r="F771450" i="1"/>
  <c r="F771449" i="1"/>
  <c r="F771448" i="1"/>
  <c r="F771447" i="1"/>
  <c r="F771446" i="1"/>
  <c r="F771445" i="1"/>
  <c r="F771444" i="1"/>
  <c r="F771443" i="1"/>
  <c r="F771442" i="1"/>
  <c r="F771441" i="1"/>
  <c r="F771440" i="1"/>
  <c r="F771439" i="1"/>
  <c r="F771438" i="1"/>
  <c r="F771437" i="1"/>
  <c r="F771436" i="1"/>
  <c r="F771435" i="1"/>
  <c r="F771434" i="1"/>
  <c r="F771433" i="1"/>
  <c r="F771432" i="1"/>
  <c r="F771431" i="1"/>
  <c r="F771430" i="1"/>
  <c r="F771429" i="1"/>
  <c r="F771428" i="1"/>
  <c r="F771427" i="1"/>
  <c r="F771426" i="1"/>
  <c r="F771425" i="1"/>
  <c r="F771424" i="1"/>
  <c r="F771423" i="1"/>
  <c r="F771422" i="1"/>
  <c r="F771421" i="1"/>
  <c r="F771420" i="1"/>
  <c r="F771419" i="1"/>
  <c r="F771418" i="1"/>
  <c r="F771417" i="1"/>
  <c r="F771416" i="1"/>
  <c r="F771415" i="1"/>
  <c r="F771414" i="1"/>
  <c r="F771413" i="1"/>
  <c r="F771412" i="1"/>
  <c r="F771411" i="1"/>
  <c r="F771410" i="1"/>
  <c r="F771409" i="1"/>
  <c r="F771408" i="1"/>
  <c r="F771407" i="1"/>
  <c r="F771406" i="1"/>
  <c r="F771405" i="1"/>
  <c r="F771404" i="1"/>
  <c r="F771403" i="1"/>
  <c r="F771402" i="1"/>
  <c r="F771401" i="1"/>
  <c r="F771400" i="1"/>
  <c r="F771399" i="1"/>
  <c r="F771398" i="1"/>
  <c r="F771397" i="1"/>
  <c r="F771396" i="1"/>
  <c r="F771395" i="1"/>
  <c r="F771394" i="1"/>
  <c r="F771393" i="1"/>
  <c r="F771392" i="1"/>
  <c r="F771391" i="1"/>
  <c r="F771390" i="1"/>
  <c r="F771389" i="1"/>
  <c r="F771388" i="1"/>
  <c r="F771387" i="1"/>
  <c r="F771386" i="1"/>
  <c r="F771385" i="1"/>
  <c r="F771384" i="1"/>
  <c r="F771383" i="1"/>
  <c r="F771382" i="1"/>
  <c r="F771381" i="1"/>
  <c r="F771380" i="1"/>
  <c r="F771379" i="1"/>
  <c r="F771378" i="1"/>
  <c r="F771377" i="1"/>
  <c r="F771376" i="1"/>
  <c r="F771375" i="1"/>
  <c r="F771374" i="1"/>
  <c r="F771373" i="1"/>
  <c r="F771372" i="1"/>
  <c r="F771371" i="1"/>
  <c r="F771370" i="1"/>
  <c r="F771369" i="1"/>
  <c r="F771368" i="1"/>
  <c r="F771367" i="1"/>
  <c r="F771366" i="1"/>
  <c r="F771365" i="1"/>
  <c r="F771364" i="1"/>
  <c r="F771363" i="1"/>
  <c r="F771362" i="1"/>
  <c r="F771361" i="1"/>
  <c r="F771360" i="1"/>
  <c r="F771359" i="1"/>
  <c r="F771358" i="1"/>
  <c r="F771357" i="1"/>
  <c r="F771356" i="1"/>
  <c r="F771355" i="1"/>
  <c r="F771354" i="1"/>
  <c r="F771353" i="1"/>
  <c r="F771352" i="1"/>
  <c r="F771351" i="1"/>
  <c r="F771350" i="1"/>
  <c r="F771349" i="1"/>
  <c r="F771348" i="1"/>
  <c r="F771347" i="1"/>
  <c r="F771346" i="1"/>
  <c r="F771345" i="1"/>
  <c r="F771344" i="1"/>
  <c r="F771343" i="1"/>
  <c r="F771342" i="1"/>
  <c r="F771341" i="1"/>
  <c r="F771340" i="1"/>
  <c r="F771339" i="1"/>
  <c r="F771338" i="1"/>
  <c r="F771337" i="1"/>
  <c r="F771336" i="1"/>
  <c r="F771335" i="1"/>
  <c r="F771334" i="1"/>
  <c r="F771333" i="1"/>
  <c r="F771332" i="1"/>
  <c r="F771331" i="1"/>
  <c r="F771330" i="1"/>
  <c r="F771329" i="1"/>
  <c r="F771328" i="1"/>
  <c r="F771327" i="1"/>
  <c r="F771326" i="1"/>
  <c r="F771325" i="1"/>
  <c r="F771324" i="1"/>
  <c r="F771323" i="1"/>
  <c r="F771322" i="1"/>
  <c r="F771321" i="1"/>
  <c r="F771320" i="1"/>
  <c r="F771319" i="1"/>
  <c r="F771318" i="1"/>
  <c r="F771317" i="1"/>
  <c r="F771316" i="1"/>
  <c r="F771315" i="1"/>
  <c r="F771314" i="1"/>
  <c r="F771313" i="1"/>
  <c r="F771312" i="1"/>
  <c r="F771311" i="1"/>
  <c r="F771310" i="1"/>
  <c r="F771309" i="1"/>
  <c r="F771308" i="1"/>
  <c r="F771307" i="1"/>
  <c r="F771306" i="1"/>
  <c r="F771305" i="1"/>
  <c r="F771304" i="1"/>
  <c r="F771303" i="1"/>
  <c r="F771302" i="1"/>
  <c r="F771301" i="1"/>
  <c r="F771300" i="1"/>
  <c r="F771299" i="1"/>
  <c r="F771298" i="1"/>
  <c r="F771297" i="1"/>
  <c r="F771296" i="1"/>
  <c r="F771295" i="1"/>
  <c r="F771294" i="1"/>
  <c r="F771293" i="1"/>
  <c r="F771292" i="1"/>
  <c r="F771291" i="1"/>
  <c r="F771290" i="1"/>
  <c r="F771289" i="1"/>
  <c r="F771288" i="1"/>
  <c r="F771287" i="1"/>
  <c r="F771286" i="1"/>
  <c r="F771285" i="1"/>
  <c r="F771284" i="1"/>
  <c r="F771283" i="1"/>
  <c r="F771282" i="1"/>
  <c r="F771281" i="1"/>
  <c r="F771280" i="1"/>
  <c r="F771279" i="1"/>
  <c r="F771278" i="1"/>
  <c r="F771277" i="1"/>
  <c r="F771276" i="1"/>
  <c r="F771275" i="1"/>
  <c r="F771274" i="1"/>
  <c r="F771273" i="1"/>
  <c r="F771272" i="1"/>
  <c r="F771271" i="1"/>
  <c r="F771270" i="1"/>
  <c r="F771269" i="1"/>
  <c r="F771268" i="1"/>
  <c r="F771267" i="1"/>
  <c r="F771266" i="1"/>
  <c r="F771265" i="1"/>
  <c r="F771264" i="1"/>
  <c r="F771263" i="1"/>
  <c r="F771262" i="1"/>
  <c r="F771261" i="1"/>
  <c r="F771260" i="1"/>
  <c r="F771259" i="1"/>
  <c r="F771258" i="1"/>
  <c r="F771257" i="1"/>
  <c r="F771256" i="1"/>
  <c r="F771255" i="1"/>
  <c r="F771254" i="1"/>
  <c r="F771253" i="1"/>
  <c r="F771252" i="1"/>
  <c r="F771251" i="1"/>
  <c r="F771250" i="1"/>
  <c r="F771249" i="1"/>
  <c r="F771248" i="1"/>
  <c r="F771247" i="1"/>
  <c r="F771246" i="1"/>
  <c r="F771245" i="1"/>
  <c r="F771244" i="1"/>
  <c r="F771243" i="1"/>
  <c r="F771242" i="1"/>
  <c r="F771241" i="1"/>
  <c r="F771240" i="1"/>
  <c r="F771239" i="1"/>
  <c r="F771238" i="1"/>
  <c r="F771237" i="1"/>
  <c r="F771236" i="1"/>
  <c r="F771235" i="1"/>
  <c r="F771234" i="1"/>
  <c r="F771233" i="1"/>
  <c r="F771232" i="1"/>
  <c r="F771231" i="1"/>
  <c r="F771230" i="1"/>
  <c r="F771229" i="1"/>
  <c r="F771228" i="1"/>
  <c r="F771227" i="1"/>
  <c r="F771226" i="1"/>
  <c r="F771225" i="1"/>
  <c r="F771224" i="1"/>
  <c r="F771223" i="1"/>
  <c r="F771222" i="1"/>
  <c r="F771221" i="1"/>
  <c r="F771220" i="1"/>
  <c r="F771219" i="1"/>
  <c r="F771218" i="1"/>
  <c r="F771217" i="1"/>
  <c r="F771216" i="1"/>
  <c r="F771215" i="1"/>
  <c r="F771214" i="1"/>
  <c r="F771213" i="1"/>
  <c r="F771212" i="1"/>
  <c r="F771211" i="1"/>
  <c r="F771210" i="1"/>
  <c r="F771209" i="1"/>
  <c r="F771208" i="1"/>
  <c r="F771207" i="1"/>
  <c r="F771206" i="1"/>
  <c r="F771205" i="1"/>
  <c r="F771204" i="1"/>
  <c r="F771203" i="1"/>
  <c r="F771202" i="1"/>
  <c r="F771201" i="1"/>
  <c r="F771200" i="1"/>
  <c r="F771199" i="1"/>
  <c r="F771198" i="1"/>
  <c r="F771197" i="1"/>
  <c r="F771196" i="1"/>
  <c r="F771195" i="1"/>
  <c r="F771194" i="1"/>
  <c r="F771193" i="1"/>
  <c r="F771192" i="1"/>
  <c r="F771191" i="1"/>
  <c r="F771190" i="1"/>
  <c r="F771189" i="1"/>
  <c r="F771188" i="1"/>
  <c r="F771187" i="1"/>
  <c r="F771186" i="1"/>
  <c r="F771185" i="1"/>
  <c r="F771184" i="1"/>
  <c r="F771183" i="1"/>
  <c r="F771182" i="1"/>
  <c r="F771181" i="1"/>
  <c r="F771180" i="1"/>
  <c r="F771179" i="1"/>
  <c r="F771178" i="1"/>
  <c r="F771177" i="1"/>
  <c r="F771176" i="1"/>
  <c r="F771175" i="1"/>
  <c r="F771174" i="1"/>
  <c r="F771173" i="1"/>
  <c r="F771172" i="1"/>
  <c r="F771171" i="1"/>
  <c r="F771170" i="1"/>
  <c r="F771169" i="1"/>
  <c r="F771168" i="1"/>
  <c r="F771167" i="1"/>
  <c r="F771166" i="1"/>
  <c r="F771165" i="1"/>
  <c r="F771164" i="1"/>
  <c r="F771163" i="1"/>
  <c r="F771162" i="1"/>
  <c r="F771161" i="1"/>
  <c r="F771160" i="1"/>
  <c r="F771159" i="1"/>
  <c r="F771158" i="1"/>
  <c r="F771157" i="1"/>
  <c r="F771156" i="1"/>
  <c r="F771155" i="1"/>
  <c r="F771154" i="1"/>
  <c r="F771153" i="1"/>
  <c r="F771152" i="1"/>
  <c r="F771151" i="1"/>
  <c r="F771150" i="1"/>
  <c r="F771149" i="1"/>
  <c r="F771148" i="1"/>
  <c r="F771147" i="1"/>
  <c r="F771146" i="1"/>
  <c r="F771145" i="1"/>
  <c r="F771144" i="1"/>
  <c r="F771143" i="1"/>
  <c r="F771142" i="1"/>
  <c r="F771141" i="1"/>
  <c r="F771140" i="1"/>
  <c r="F771139" i="1"/>
  <c r="F771138" i="1"/>
  <c r="F771137" i="1"/>
  <c r="F771136" i="1"/>
  <c r="F771135" i="1"/>
  <c r="F771134" i="1"/>
  <c r="F771133" i="1"/>
  <c r="F771132" i="1"/>
  <c r="F771131" i="1"/>
  <c r="F771130" i="1"/>
  <c r="F771129" i="1"/>
  <c r="F771128" i="1"/>
  <c r="F771127" i="1"/>
  <c r="F771126" i="1"/>
  <c r="F771125" i="1"/>
  <c r="F771124" i="1"/>
  <c r="F771123" i="1"/>
  <c r="F771122" i="1"/>
  <c r="F771121" i="1"/>
  <c r="F771120" i="1"/>
  <c r="F771119" i="1"/>
  <c r="F771118" i="1"/>
  <c r="F771117" i="1"/>
  <c r="F771116" i="1"/>
  <c r="F771115" i="1"/>
  <c r="F771114" i="1"/>
  <c r="F771113" i="1"/>
  <c r="F771112" i="1"/>
  <c r="F771111" i="1"/>
  <c r="F771110" i="1"/>
  <c r="F771109" i="1"/>
  <c r="F771108" i="1"/>
  <c r="F771107" i="1"/>
  <c r="F771106" i="1"/>
  <c r="F771105" i="1"/>
  <c r="F771104" i="1"/>
  <c r="F771103" i="1"/>
  <c r="F771102" i="1"/>
  <c r="F771101" i="1"/>
  <c r="F771100" i="1"/>
  <c r="F771099" i="1"/>
  <c r="F771098" i="1"/>
  <c r="F771097" i="1"/>
  <c r="F771096" i="1"/>
  <c r="F771095" i="1"/>
  <c r="F771094" i="1"/>
  <c r="F771093" i="1"/>
  <c r="F771092" i="1"/>
  <c r="F771091" i="1"/>
  <c r="F771090" i="1"/>
  <c r="F771089" i="1"/>
  <c r="F771088" i="1"/>
  <c r="F771087" i="1"/>
  <c r="F771086" i="1"/>
  <c r="F771085" i="1"/>
  <c r="F771084" i="1"/>
  <c r="F771083" i="1"/>
  <c r="F771082" i="1"/>
  <c r="F771081" i="1"/>
  <c r="F771080" i="1"/>
  <c r="F771079" i="1"/>
  <c r="F771078" i="1"/>
  <c r="F771077" i="1"/>
  <c r="F771076" i="1"/>
  <c r="F771075" i="1"/>
  <c r="F771074" i="1"/>
  <c r="F771073" i="1"/>
  <c r="F771072" i="1"/>
  <c r="F771071" i="1"/>
  <c r="F771070" i="1"/>
  <c r="F771069" i="1"/>
  <c r="F771068" i="1"/>
  <c r="F771067" i="1"/>
  <c r="F771066" i="1"/>
  <c r="F771065" i="1"/>
  <c r="F771064" i="1"/>
  <c r="F771063" i="1"/>
  <c r="F771062" i="1"/>
  <c r="F771061" i="1"/>
  <c r="F771060" i="1"/>
  <c r="F771059" i="1"/>
  <c r="F771058" i="1"/>
  <c r="F771057" i="1"/>
  <c r="F771056" i="1"/>
  <c r="F771055" i="1"/>
  <c r="F771054" i="1"/>
  <c r="F771053" i="1"/>
  <c r="F771052" i="1"/>
  <c r="F771051" i="1"/>
  <c r="F771050" i="1"/>
  <c r="F771049" i="1"/>
  <c r="F771048" i="1"/>
  <c r="F771047" i="1"/>
  <c r="F771046" i="1"/>
  <c r="F771045" i="1"/>
  <c r="F771044" i="1"/>
  <c r="F771043" i="1"/>
  <c r="F771042" i="1"/>
  <c r="F771041" i="1"/>
  <c r="F771040" i="1"/>
  <c r="F771039" i="1"/>
  <c r="F771038" i="1"/>
  <c r="F771037" i="1"/>
  <c r="F771036" i="1"/>
  <c r="F771035" i="1"/>
  <c r="F771034" i="1"/>
  <c r="F771033" i="1"/>
  <c r="F771032" i="1"/>
  <c r="F771031" i="1"/>
  <c r="F771030" i="1"/>
  <c r="F771029" i="1"/>
  <c r="F771028" i="1"/>
  <c r="F771027" i="1"/>
  <c r="F771026" i="1"/>
  <c r="F771025" i="1"/>
  <c r="F771024" i="1"/>
  <c r="F771023" i="1"/>
  <c r="F771022" i="1"/>
  <c r="F771021" i="1"/>
  <c r="F771020" i="1"/>
  <c r="F771019" i="1"/>
  <c r="F771018" i="1"/>
  <c r="F771017" i="1"/>
  <c r="F771016" i="1"/>
  <c r="F771015" i="1"/>
  <c r="F771014" i="1"/>
  <c r="F771013" i="1"/>
  <c r="F771012" i="1"/>
  <c r="F771011" i="1"/>
  <c r="F771010" i="1"/>
  <c r="F771009" i="1"/>
  <c r="F771008" i="1"/>
  <c r="F771007" i="1"/>
  <c r="F771006" i="1"/>
  <c r="F771005" i="1"/>
  <c r="F771004" i="1"/>
  <c r="F771003" i="1"/>
  <c r="F771002" i="1"/>
  <c r="F771001" i="1"/>
  <c r="F771000" i="1"/>
  <c r="F770999" i="1"/>
  <c r="F770998" i="1"/>
  <c r="F770997" i="1"/>
  <c r="F770996" i="1"/>
  <c r="F770995" i="1"/>
  <c r="F770994" i="1"/>
  <c r="F770993" i="1"/>
  <c r="F770992" i="1"/>
  <c r="F770991" i="1"/>
  <c r="F770990" i="1"/>
  <c r="F770989" i="1"/>
  <c r="F770988" i="1"/>
  <c r="F770987" i="1"/>
  <c r="F770986" i="1"/>
  <c r="F770985" i="1"/>
  <c r="F770984" i="1"/>
  <c r="F770983" i="1"/>
  <c r="F770982" i="1"/>
  <c r="F770981" i="1"/>
  <c r="F770980" i="1"/>
  <c r="F770979" i="1"/>
  <c r="F770978" i="1"/>
  <c r="F770977" i="1"/>
  <c r="F770976" i="1"/>
  <c r="F770975" i="1"/>
  <c r="F770974" i="1"/>
  <c r="F770973" i="1"/>
  <c r="F770972" i="1"/>
  <c r="F770971" i="1"/>
  <c r="F770970" i="1"/>
  <c r="F770969" i="1"/>
  <c r="F770968" i="1"/>
  <c r="F770967" i="1"/>
  <c r="F770966" i="1"/>
  <c r="F770965" i="1"/>
  <c r="F770964" i="1"/>
  <c r="F770963" i="1"/>
  <c r="F770962" i="1"/>
  <c r="F770961" i="1"/>
  <c r="F770960" i="1"/>
  <c r="F770959" i="1"/>
  <c r="F770958" i="1"/>
  <c r="F770957" i="1"/>
  <c r="F770956" i="1"/>
  <c r="F770955" i="1"/>
  <c r="F770954" i="1"/>
  <c r="F770953" i="1"/>
  <c r="F770952" i="1"/>
  <c r="F770951" i="1"/>
  <c r="F770950" i="1"/>
  <c r="F770949" i="1"/>
  <c r="F770948" i="1"/>
  <c r="F770947" i="1"/>
  <c r="F770946" i="1"/>
  <c r="F770945" i="1"/>
  <c r="F770944" i="1"/>
  <c r="F770943" i="1"/>
  <c r="F770942" i="1"/>
  <c r="F770941" i="1"/>
  <c r="F770940" i="1"/>
  <c r="F770939" i="1"/>
  <c r="F770938" i="1"/>
  <c r="F770937" i="1"/>
  <c r="F770936" i="1"/>
  <c r="F770935" i="1"/>
  <c r="F770934" i="1"/>
  <c r="F770933" i="1"/>
  <c r="F770932" i="1"/>
  <c r="F770931" i="1"/>
  <c r="F770930" i="1"/>
  <c r="F770929" i="1"/>
  <c r="F770928" i="1"/>
  <c r="F770927" i="1"/>
  <c r="F770926" i="1"/>
  <c r="F770925" i="1"/>
  <c r="F770924" i="1"/>
  <c r="F770923" i="1"/>
  <c r="F770922" i="1"/>
  <c r="F770921" i="1"/>
  <c r="F770920" i="1"/>
  <c r="F770919" i="1"/>
  <c r="F770918" i="1"/>
  <c r="F770917" i="1"/>
  <c r="F770916" i="1"/>
  <c r="F770915" i="1"/>
  <c r="F770914" i="1"/>
  <c r="F770913" i="1"/>
  <c r="F770912" i="1"/>
  <c r="F770911" i="1"/>
  <c r="F770910" i="1"/>
  <c r="F770909" i="1"/>
  <c r="F770908" i="1"/>
  <c r="F770907" i="1"/>
  <c r="F770906" i="1"/>
  <c r="F770905" i="1"/>
  <c r="F770904" i="1"/>
  <c r="F770903" i="1"/>
  <c r="F770902" i="1"/>
  <c r="F770901" i="1"/>
  <c r="F770900" i="1"/>
  <c r="F770899" i="1"/>
  <c r="F770898" i="1"/>
  <c r="F770897" i="1"/>
  <c r="F770896" i="1"/>
  <c r="F770895" i="1"/>
  <c r="F770894" i="1"/>
  <c r="F770893" i="1"/>
  <c r="F770892" i="1"/>
  <c r="F770891" i="1"/>
  <c r="F770890" i="1"/>
  <c r="F770889" i="1"/>
  <c r="F770888" i="1"/>
  <c r="F770887" i="1"/>
  <c r="F770886" i="1"/>
  <c r="F770885" i="1"/>
  <c r="F770884" i="1"/>
  <c r="F770883" i="1"/>
  <c r="F770882" i="1"/>
  <c r="F770881" i="1"/>
  <c r="F770880" i="1"/>
  <c r="F770879" i="1"/>
  <c r="F770878" i="1"/>
  <c r="F770877" i="1"/>
  <c r="F770876" i="1"/>
  <c r="F770875" i="1"/>
  <c r="F770874" i="1"/>
  <c r="F770873" i="1"/>
  <c r="F770872" i="1"/>
  <c r="F770871" i="1"/>
  <c r="F770870" i="1"/>
  <c r="F770869" i="1"/>
  <c r="F770868" i="1"/>
  <c r="F770867" i="1"/>
  <c r="F770866" i="1"/>
  <c r="F770865" i="1"/>
  <c r="F770864" i="1"/>
  <c r="F770863" i="1"/>
  <c r="F770862" i="1"/>
  <c r="F770861" i="1"/>
  <c r="F770860" i="1"/>
  <c r="F770859" i="1"/>
  <c r="F770858" i="1"/>
  <c r="F770857" i="1"/>
  <c r="F770856" i="1"/>
  <c r="F770855" i="1"/>
  <c r="F770854" i="1"/>
  <c r="F770853" i="1"/>
  <c r="F770852" i="1"/>
  <c r="F770851" i="1"/>
  <c r="F770850" i="1"/>
  <c r="F770849" i="1"/>
  <c r="F770848" i="1"/>
  <c r="F770847" i="1"/>
  <c r="F770846" i="1"/>
  <c r="F770845" i="1"/>
  <c r="F770844" i="1"/>
  <c r="F770843" i="1"/>
  <c r="F770842" i="1"/>
  <c r="F770841" i="1"/>
  <c r="F770840" i="1"/>
  <c r="F770839" i="1"/>
  <c r="F770838" i="1"/>
  <c r="F770837" i="1"/>
  <c r="F770836" i="1"/>
  <c r="F770835" i="1"/>
  <c r="F770834" i="1"/>
  <c r="F770833" i="1"/>
  <c r="F770832" i="1"/>
  <c r="F770831" i="1"/>
  <c r="F770830" i="1"/>
  <c r="F770829" i="1"/>
  <c r="F770828" i="1"/>
  <c r="F770827" i="1"/>
  <c r="F770826" i="1"/>
  <c r="F770825" i="1"/>
  <c r="F770824" i="1"/>
  <c r="F770823" i="1"/>
  <c r="F770822" i="1"/>
  <c r="F770821" i="1"/>
  <c r="F770820" i="1"/>
  <c r="F770819" i="1"/>
  <c r="F770818" i="1"/>
  <c r="F770817" i="1"/>
  <c r="F770816" i="1"/>
  <c r="F770815" i="1"/>
  <c r="F770814" i="1"/>
  <c r="F770813" i="1"/>
  <c r="F770812" i="1"/>
  <c r="F770811" i="1"/>
  <c r="F770810" i="1"/>
  <c r="F770809" i="1"/>
  <c r="F770808" i="1"/>
  <c r="F770807" i="1"/>
  <c r="F770806" i="1"/>
  <c r="F770805" i="1"/>
  <c r="F770804" i="1"/>
  <c r="F770803" i="1"/>
  <c r="F770802" i="1"/>
  <c r="F770801" i="1"/>
  <c r="F770800" i="1"/>
  <c r="F770799" i="1"/>
  <c r="F770798" i="1"/>
  <c r="F770797" i="1"/>
  <c r="F770796" i="1"/>
  <c r="F770795" i="1"/>
  <c r="F770794" i="1"/>
  <c r="F770793" i="1"/>
  <c r="F770792" i="1"/>
  <c r="F770791" i="1"/>
  <c r="F770790" i="1"/>
  <c r="F770789" i="1"/>
  <c r="F770788" i="1"/>
  <c r="F770787" i="1"/>
  <c r="F770786" i="1"/>
  <c r="F770785" i="1"/>
  <c r="F770784" i="1"/>
  <c r="F770783" i="1"/>
  <c r="F770782" i="1"/>
  <c r="F770781" i="1"/>
  <c r="F770780" i="1"/>
  <c r="F770779" i="1"/>
  <c r="F770778" i="1"/>
  <c r="F770777" i="1"/>
  <c r="F770776" i="1"/>
  <c r="F770775" i="1"/>
  <c r="F770774" i="1"/>
  <c r="F770773" i="1"/>
  <c r="F770772" i="1"/>
  <c r="F770771" i="1"/>
  <c r="F770770" i="1"/>
  <c r="F770769" i="1"/>
  <c r="F770768" i="1"/>
  <c r="F770767" i="1"/>
  <c r="F770766" i="1"/>
  <c r="F770765" i="1"/>
  <c r="F770764" i="1"/>
  <c r="F770763" i="1"/>
  <c r="F770762" i="1"/>
  <c r="F770761" i="1"/>
  <c r="F770760" i="1"/>
  <c r="F770759" i="1"/>
  <c r="F770758" i="1"/>
  <c r="F770757" i="1"/>
  <c r="F770756" i="1"/>
  <c r="F770755" i="1"/>
  <c r="F770754" i="1"/>
  <c r="F770753" i="1"/>
  <c r="F770752" i="1"/>
  <c r="F770751" i="1"/>
  <c r="F770750" i="1"/>
  <c r="F770749" i="1"/>
  <c r="F770748" i="1"/>
  <c r="F770747" i="1"/>
  <c r="F770746" i="1"/>
  <c r="F770745" i="1"/>
  <c r="F770744" i="1"/>
  <c r="F770743" i="1"/>
  <c r="F770742" i="1"/>
  <c r="F770741" i="1"/>
  <c r="F770740" i="1"/>
  <c r="F770739" i="1"/>
  <c r="F770738" i="1"/>
  <c r="F770737" i="1"/>
  <c r="F770736" i="1"/>
  <c r="F770735" i="1"/>
  <c r="F770734" i="1"/>
  <c r="F770733" i="1"/>
  <c r="F770732" i="1"/>
  <c r="F770731" i="1"/>
  <c r="F770730" i="1"/>
  <c r="F770729" i="1"/>
  <c r="F770728" i="1"/>
  <c r="F770727" i="1"/>
  <c r="F770726" i="1"/>
  <c r="F770725" i="1"/>
  <c r="F770724" i="1"/>
  <c r="F770723" i="1"/>
  <c r="F770722" i="1"/>
  <c r="F770721" i="1"/>
  <c r="F770720" i="1"/>
  <c r="F770719" i="1"/>
  <c r="F770718" i="1"/>
  <c r="F770717" i="1"/>
  <c r="F770716" i="1"/>
  <c r="F770715" i="1"/>
  <c r="F770714" i="1"/>
  <c r="F770713" i="1"/>
  <c r="F770712" i="1"/>
  <c r="F770711" i="1"/>
  <c r="F770710" i="1"/>
  <c r="F770709" i="1"/>
  <c r="F770708" i="1"/>
  <c r="F770707" i="1"/>
  <c r="F770706" i="1"/>
  <c r="F770705" i="1"/>
  <c r="F770704" i="1"/>
  <c r="F770703" i="1"/>
  <c r="F770702" i="1"/>
  <c r="F770701" i="1"/>
  <c r="F770700" i="1"/>
  <c r="F770699" i="1"/>
  <c r="F770698" i="1"/>
  <c r="F770697" i="1"/>
  <c r="F770696" i="1"/>
  <c r="F770695" i="1"/>
  <c r="F770694" i="1"/>
  <c r="F770693" i="1"/>
  <c r="F770692" i="1"/>
  <c r="F770691" i="1"/>
  <c r="F770690" i="1"/>
  <c r="F770689" i="1"/>
  <c r="F770688" i="1"/>
  <c r="F770687" i="1"/>
  <c r="F770686" i="1"/>
  <c r="F770685" i="1"/>
  <c r="F770684" i="1"/>
  <c r="F770683" i="1"/>
  <c r="F770682" i="1"/>
  <c r="F770681" i="1"/>
  <c r="F770680" i="1"/>
  <c r="F770679" i="1"/>
  <c r="F770678" i="1"/>
  <c r="F770677" i="1"/>
  <c r="F770676" i="1"/>
  <c r="F770675" i="1"/>
  <c r="F770674" i="1"/>
  <c r="F770673" i="1"/>
  <c r="F770672" i="1"/>
  <c r="F770671" i="1"/>
  <c r="F770670" i="1"/>
  <c r="F770669" i="1"/>
  <c r="F770668" i="1"/>
  <c r="F770667" i="1"/>
  <c r="F770666" i="1"/>
  <c r="F770665" i="1"/>
  <c r="F770664" i="1"/>
  <c r="F770663" i="1"/>
  <c r="F770662" i="1"/>
  <c r="F770661" i="1"/>
  <c r="F770660" i="1"/>
  <c r="F770659" i="1"/>
  <c r="F770658" i="1"/>
  <c r="F770657" i="1"/>
  <c r="F770656" i="1"/>
  <c r="F770655" i="1"/>
  <c r="F770654" i="1"/>
  <c r="F770653" i="1"/>
  <c r="F770652" i="1"/>
  <c r="F770651" i="1"/>
  <c r="F770650" i="1"/>
  <c r="F770649" i="1"/>
  <c r="F770648" i="1"/>
  <c r="F770647" i="1"/>
  <c r="F770646" i="1"/>
  <c r="F770645" i="1"/>
  <c r="F770644" i="1"/>
  <c r="F770643" i="1"/>
  <c r="F770642" i="1"/>
  <c r="F770641" i="1"/>
  <c r="F770640" i="1"/>
  <c r="F770639" i="1"/>
  <c r="F770638" i="1"/>
  <c r="F770637" i="1"/>
  <c r="F770636" i="1"/>
  <c r="F770635" i="1"/>
  <c r="F770634" i="1"/>
  <c r="F770633" i="1"/>
  <c r="F770632" i="1"/>
  <c r="F770631" i="1"/>
  <c r="F770630" i="1"/>
  <c r="F770629" i="1"/>
  <c r="F770628" i="1"/>
  <c r="F770627" i="1"/>
  <c r="F770626" i="1"/>
  <c r="F770625" i="1"/>
  <c r="F770624" i="1"/>
  <c r="F770623" i="1"/>
  <c r="F770622" i="1"/>
  <c r="F770621" i="1"/>
  <c r="F770620" i="1"/>
  <c r="F770619" i="1"/>
  <c r="F770618" i="1"/>
  <c r="F770617" i="1"/>
  <c r="F770616" i="1"/>
  <c r="F770615" i="1"/>
  <c r="F770614" i="1"/>
  <c r="F770613" i="1"/>
  <c r="F770612" i="1"/>
  <c r="F770611" i="1"/>
  <c r="F770610" i="1"/>
  <c r="F770609" i="1"/>
  <c r="F770608" i="1"/>
  <c r="F770607" i="1"/>
  <c r="F770606" i="1"/>
  <c r="F770605" i="1"/>
  <c r="F770604" i="1"/>
  <c r="F770603" i="1"/>
  <c r="F770602" i="1"/>
  <c r="F770601" i="1"/>
  <c r="F770600" i="1"/>
  <c r="F770599" i="1"/>
  <c r="F770598" i="1"/>
  <c r="F770597" i="1"/>
  <c r="F770596" i="1"/>
  <c r="F770595" i="1"/>
  <c r="F770594" i="1"/>
  <c r="F770593" i="1"/>
  <c r="F770592" i="1"/>
  <c r="F770591" i="1"/>
  <c r="F770590" i="1"/>
  <c r="F770589" i="1"/>
  <c r="F770588" i="1"/>
  <c r="F770587" i="1"/>
  <c r="F770586" i="1"/>
  <c r="F770585" i="1"/>
  <c r="F770584" i="1"/>
  <c r="F770583" i="1"/>
  <c r="F770582" i="1"/>
  <c r="F770581" i="1"/>
  <c r="F770580" i="1"/>
  <c r="F770579" i="1"/>
  <c r="F770578" i="1"/>
  <c r="F770577" i="1"/>
  <c r="F770576" i="1"/>
  <c r="F770575" i="1"/>
  <c r="F770574" i="1"/>
  <c r="F770573" i="1"/>
  <c r="F770572" i="1"/>
  <c r="F770571" i="1"/>
  <c r="F770570" i="1"/>
  <c r="F770569" i="1"/>
  <c r="F770568" i="1"/>
  <c r="F770567" i="1"/>
  <c r="F770566" i="1"/>
  <c r="F770565" i="1"/>
  <c r="F770564" i="1"/>
  <c r="F770563" i="1"/>
  <c r="F770562" i="1"/>
  <c r="F770561" i="1"/>
  <c r="F770560" i="1"/>
  <c r="F770559" i="1"/>
  <c r="F770558" i="1"/>
  <c r="F770557" i="1"/>
  <c r="F770556" i="1"/>
  <c r="F770555" i="1"/>
  <c r="F770554" i="1"/>
  <c r="F770553" i="1"/>
  <c r="F770552" i="1"/>
  <c r="F770551" i="1"/>
  <c r="F770550" i="1"/>
  <c r="F770549" i="1"/>
  <c r="F770548" i="1"/>
  <c r="F770547" i="1"/>
  <c r="F770546" i="1"/>
  <c r="F770545" i="1"/>
  <c r="F770544" i="1"/>
  <c r="F770543" i="1"/>
  <c r="F770542" i="1"/>
  <c r="F770541" i="1"/>
  <c r="F770540" i="1"/>
  <c r="F770539" i="1"/>
  <c r="F770538" i="1"/>
  <c r="F770537" i="1"/>
  <c r="F770536" i="1"/>
  <c r="F770535" i="1"/>
  <c r="F770534" i="1"/>
  <c r="F770533" i="1"/>
  <c r="F770532" i="1"/>
  <c r="F770531" i="1"/>
  <c r="F770530" i="1"/>
  <c r="F770529" i="1"/>
  <c r="F770528" i="1"/>
  <c r="F770527" i="1"/>
  <c r="F770526" i="1"/>
  <c r="F770525" i="1"/>
  <c r="F770524" i="1"/>
  <c r="F770523" i="1"/>
  <c r="F770522" i="1"/>
  <c r="F770521" i="1"/>
  <c r="F770520" i="1"/>
  <c r="F770519" i="1"/>
  <c r="F770518" i="1"/>
  <c r="F770517" i="1"/>
  <c r="F770516" i="1"/>
  <c r="F770515" i="1"/>
  <c r="F770514" i="1"/>
  <c r="F770513" i="1"/>
  <c r="F770512" i="1"/>
  <c r="F770511" i="1"/>
  <c r="F770510" i="1"/>
  <c r="F770509" i="1"/>
  <c r="F770508" i="1"/>
  <c r="F770507" i="1"/>
  <c r="F770506" i="1"/>
  <c r="F770505" i="1"/>
  <c r="F770504" i="1"/>
  <c r="F770503" i="1"/>
  <c r="F770502" i="1"/>
  <c r="F770501" i="1"/>
  <c r="F770500" i="1"/>
  <c r="F770499" i="1"/>
  <c r="F770498" i="1"/>
  <c r="F770497" i="1"/>
  <c r="F770496" i="1"/>
  <c r="F770495" i="1"/>
  <c r="F770494" i="1"/>
  <c r="F770493" i="1"/>
  <c r="F770492" i="1"/>
  <c r="F770491" i="1"/>
  <c r="F770490" i="1"/>
  <c r="F770489" i="1"/>
  <c r="F770488" i="1"/>
  <c r="F770487" i="1"/>
  <c r="F770486" i="1"/>
  <c r="F770485" i="1"/>
  <c r="F770484" i="1"/>
  <c r="F770483" i="1"/>
  <c r="F770482" i="1"/>
  <c r="F770481" i="1"/>
  <c r="F770480" i="1"/>
  <c r="F770479" i="1"/>
  <c r="F770478" i="1"/>
  <c r="F770477" i="1"/>
  <c r="F770476" i="1"/>
  <c r="F770475" i="1"/>
  <c r="F770474" i="1"/>
  <c r="F770473" i="1"/>
  <c r="F770472" i="1"/>
  <c r="F770471" i="1"/>
  <c r="F770470" i="1"/>
  <c r="F770469" i="1"/>
  <c r="F770468" i="1"/>
  <c r="F770467" i="1"/>
  <c r="F770466" i="1"/>
  <c r="F770465" i="1"/>
  <c r="F770464" i="1"/>
  <c r="F770463" i="1"/>
  <c r="F770462" i="1"/>
  <c r="F770461" i="1"/>
  <c r="F770460" i="1"/>
  <c r="F770459" i="1"/>
  <c r="F770458" i="1"/>
  <c r="F770457" i="1"/>
  <c r="F770456" i="1"/>
  <c r="F770455" i="1"/>
  <c r="F770454" i="1"/>
  <c r="F770453" i="1"/>
  <c r="F770452" i="1"/>
  <c r="F770451" i="1"/>
  <c r="F770450" i="1"/>
  <c r="F770449" i="1"/>
  <c r="F770448" i="1"/>
  <c r="F770447" i="1"/>
  <c r="F770446" i="1"/>
  <c r="F770445" i="1"/>
  <c r="F770444" i="1"/>
  <c r="F770443" i="1"/>
  <c r="F770442" i="1"/>
  <c r="F770441" i="1"/>
  <c r="F770440" i="1"/>
  <c r="F770439" i="1"/>
  <c r="F770438" i="1"/>
  <c r="F770437" i="1"/>
  <c r="F770436" i="1"/>
  <c r="F770435" i="1"/>
  <c r="F770434" i="1"/>
  <c r="F770433" i="1"/>
  <c r="F770432" i="1"/>
  <c r="F770431" i="1"/>
  <c r="F770430" i="1"/>
  <c r="F770429" i="1"/>
  <c r="F770428" i="1"/>
  <c r="F770427" i="1"/>
  <c r="F770426" i="1"/>
  <c r="F770425" i="1"/>
  <c r="F770424" i="1"/>
  <c r="F770423" i="1"/>
  <c r="F770422" i="1"/>
  <c r="F770421" i="1"/>
  <c r="F770420" i="1"/>
  <c r="F770419" i="1"/>
  <c r="F770418" i="1"/>
  <c r="F770417" i="1"/>
  <c r="F770416" i="1"/>
  <c r="F770415" i="1"/>
  <c r="F770414" i="1"/>
  <c r="F770413" i="1"/>
  <c r="F770412" i="1"/>
  <c r="F770411" i="1"/>
  <c r="F770410" i="1"/>
  <c r="F770409" i="1"/>
  <c r="F770408" i="1"/>
  <c r="F770407" i="1"/>
  <c r="F770406" i="1"/>
  <c r="F770405" i="1"/>
  <c r="F770404" i="1"/>
  <c r="F770403" i="1"/>
  <c r="F770402" i="1"/>
  <c r="F770401" i="1"/>
  <c r="F770400" i="1"/>
  <c r="F770399" i="1"/>
  <c r="F770398" i="1"/>
  <c r="F770397" i="1"/>
  <c r="F770396" i="1"/>
  <c r="F770395" i="1"/>
  <c r="F770394" i="1"/>
  <c r="F770393" i="1"/>
  <c r="F770392" i="1"/>
  <c r="F770391" i="1"/>
  <c r="F770390" i="1"/>
  <c r="F770389" i="1"/>
  <c r="F770388" i="1"/>
  <c r="F770387" i="1"/>
  <c r="F770386" i="1"/>
  <c r="F770385" i="1"/>
  <c r="F770384" i="1"/>
  <c r="F770383" i="1"/>
  <c r="F770382" i="1"/>
  <c r="F770381" i="1"/>
  <c r="F770380" i="1"/>
  <c r="F770379" i="1"/>
  <c r="F770378" i="1"/>
  <c r="F770377" i="1"/>
  <c r="F770376" i="1"/>
  <c r="F770375" i="1"/>
  <c r="F770374" i="1"/>
  <c r="F770373" i="1"/>
  <c r="F770372" i="1"/>
  <c r="F770371" i="1"/>
  <c r="F770370" i="1"/>
  <c r="F770369" i="1"/>
  <c r="F770368" i="1"/>
  <c r="F770367" i="1"/>
  <c r="F770366" i="1"/>
  <c r="F770365" i="1"/>
  <c r="F770364" i="1"/>
  <c r="F770363" i="1"/>
  <c r="F770362" i="1"/>
  <c r="F770361" i="1"/>
  <c r="F770360" i="1"/>
  <c r="F770359" i="1"/>
  <c r="F770358" i="1"/>
  <c r="F770357" i="1"/>
  <c r="F770356" i="1"/>
  <c r="F770355" i="1"/>
  <c r="F770354" i="1"/>
  <c r="F770353" i="1"/>
  <c r="F770352" i="1"/>
  <c r="F770351" i="1"/>
  <c r="F770350" i="1"/>
  <c r="F770349" i="1"/>
  <c r="F770348" i="1"/>
  <c r="F770347" i="1"/>
  <c r="F770346" i="1"/>
  <c r="F770345" i="1"/>
  <c r="F770344" i="1"/>
  <c r="F770343" i="1"/>
  <c r="F770342" i="1"/>
  <c r="F770341" i="1"/>
  <c r="F770340" i="1"/>
  <c r="F770339" i="1"/>
  <c r="F770338" i="1"/>
  <c r="F770337" i="1"/>
  <c r="F770336" i="1"/>
  <c r="F770335" i="1"/>
  <c r="F770334" i="1"/>
  <c r="F770333" i="1"/>
  <c r="F770332" i="1"/>
  <c r="F770331" i="1"/>
  <c r="F770330" i="1"/>
  <c r="F770329" i="1"/>
  <c r="F770328" i="1"/>
  <c r="F770327" i="1"/>
  <c r="F770326" i="1"/>
  <c r="F770325" i="1"/>
  <c r="F770324" i="1"/>
  <c r="F770323" i="1"/>
  <c r="F770322" i="1"/>
  <c r="F770321" i="1"/>
  <c r="F770320" i="1"/>
  <c r="F770319" i="1"/>
  <c r="F770318" i="1"/>
  <c r="F770317" i="1"/>
  <c r="F770316" i="1"/>
  <c r="F770315" i="1"/>
  <c r="F770314" i="1"/>
  <c r="F770313" i="1"/>
  <c r="F770312" i="1"/>
  <c r="F770311" i="1"/>
  <c r="F770310" i="1"/>
  <c r="F770309" i="1"/>
  <c r="F770308" i="1"/>
  <c r="F770307" i="1"/>
  <c r="F770306" i="1"/>
  <c r="F770305" i="1"/>
  <c r="F770304" i="1"/>
  <c r="F770303" i="1"/>
  <c r="F770302" i="1"/>
  <c r="F770301" i="1"/>
  <c r="F770300" i="1"/>
  <c r="F770299" i="1"/>
  <c r="F770298" i="1"/>
  <c r="F770297" i="1"/>
  <c r="F770296" i="1"/>
  <c r="F770295" i="1"/>
  <c r="F770294" i="1"/>
  <c r="F770293" i="1"/>
  <c r="F770292" i="1"/>
  <c r="F770291" i="1"/>
  <c r="F770290" i="1"/>
  <c r="F770289" i="1"/>
  <c r="F770288" i="1"/>
  <c r="F770287" i="1"/>
  <c r="F770286" i="1"/>
  <c r="F770285" i="1"/>
  <c r="F770284" i="1"/>
  <c r="F770283" i="1"/>
  <c r="F770282" i="1"/>
  <c r="F770281" i="1"/>
  <c r="F770280" i="1"/>
  <c r="F770279" i="1"/>
  <c r="F770278" i="1"/>
  <c r="F770277" i="1"/>
  <c r="F770276" i="1"/>
  <c r="F770275" i="1"/>
  <c r="F770274" i="1"/>
  <c r="F770273" i="1"/>
  <c r="F770272" i="1"/>
  <c r="F770271" i="1"/>
  <c r="F770270" i="1"/>
  <c r="F770269" i="1"/>
  <c r="F770268" i="1"/>
  <c r="F770267" i="1"/>
  <c r="F770266" i="1"/>
  <c r="F770265" i="1"/>
  <c r="F770264" i="1"/>
  <c r="F770263" i="1"/>
  <c r="F770262" i="1"/>
  <c r="F770261" i="1"/>
  <c r="F770260" i="1"/>
  <c r="F770259" i="1"/>
  <c r="F770258" i="1"/>
  <c r="F770257" i="1"/>
  <c r="F770256" i="1"/>
  <c r="F770255" i="1"/>
  <c r="F770254" i="1"/>
  <c r="F770253" i="1"/>
  <c r="F770252" i="1"/>
  <c r="F770251" i="1"/>
  <c r="F770250" i="1"/>
  <c r="F770249" i="1"/>
  <c r="F770248" i="1"/>
  <c r="F770247" i="1"/>
  <c r="F770246" i="1"/>
  <c r="F770245" i="1"/>
  <c r="F770244" i="1"/>
  <c r="F770243" i="1"/>
  <c r="F770242" i="1"/>
  <c r="F770241" i="1"/>
  <c r="F770240" i="1"/>
  <c r="F770239" i="1"/>
  <c r="F770238" i="1"/>
  <c r="F770237" i="1"/>
  <c r="F770236" i="1"/>
  <c r="F770235" i="1"/>
  <c r="F770234" i="1"/>
  <c r="F770233" i="1"/>
  <c r="F770232" i="1"/>
  <c r="F770231" i="1"/>
  <c r="F770230" i="1"/>
  <c r="F770229" i="1"/>
  <c r="F770228" i="1"/>
  <c r="F770227" i="1"/>
  <c r="F770226" i="1"/>
  <c r="F770225" i="1"/>
  <c r="F770224" i="1"/>
  <c r="F770223" i="1"/>
  <c r="F770222" i="1"/>
  <c r="F770221" i="1"/>
  <c r="F770220" i="1"/>
  <c r="F770219" i="1"/>
  <c r="F770218" i="1"/>
  <c r="F770217" i="1"/>
  <c r="F770216" i="1"/>
  <c r="F770215" i="1"/>
  <c r="F770214" i="1"/>
  <c r="F770213" i="1"/>
  <c r="F770212" i="1"/>
  <c r="F770211" i="1"/>
  <c r="F770210" i="1"/>
  <c r="F770209" i="1"/>
  <c r="F770208" i="1"/>
  <c r="F770207" i="1"/>
  <c r="F770206" i="1"/>
  <c r="F770205" i="1"/>
  <c r="F770204" i="1"/>
  <c r="F770203" i="1"/>
  <c r="F770202" i="1"/>
  <c r="F770201" i="1"/>
  <c r="F770200" i="1"/>
  <c r="F770199" i="1"/>
  <c r="F770198" i="1"/>
  <c r="F770197" i="1"/>
  <c r="F770196" i="1"/>
  <c r="F770195" i="1"/>
  <c r="F770194" i="1"/>
  <c r="F770193" i="1"/>
  <c r="F770192" i="1"/>
  <c r="F770191" i="1"/>
  <c r="F770190" i="1"/>
  <c r="F770189" i="1"/>
  <c r="F770188" i="1"/>
  <c r="F770187" i="1"/>
  <c r="F770186" i="1"/>
  <c r="F770185" i="1"/>
  <c r="F770184" i="1"/>
  <c r="F770183" i="1"/>
  <c r="F770182" i="1"/>
  <c r="F770181" i="1"/>
  <c r="F770180" i="1"/>
  <c r="F770179" i="1"/>
  <c r="F770178" i="1"/>
  <c r="F770177" i="1"/>
  <c r="F770176" i="1"/>
  <c r="F770175" i="1"/>
  <c r="F770174" i="1"/>
  <c r="F770173" i="1"/>
  <c r="F770172" i="1"/>
  <c r="F770171" i="1"/>
  <c r="F770170" i="1"/>
  <c r="F770169" i="1"/>
  <c r="F770168" i="1"/>
  <c r="F770167" i="1"/>
  <c r="F770166" i="1"/>
  <c r="F770165" i="1"/>
  <c r="F770164" i="1"/>
  <c r="F770163" i="1"/>
  <c r="F770162" i="1"/>
  <c r="F770161" i="1"/>
  <c r="F770160" i="1"/>
  <c r="F770159" i="1"/>
  <c r="F770158" i="1"/>
  <c r="F770157" i="1"/>
  <c r="F770156" i="1"/>
  <c r="F770155" i="1"/>
  <c r="F770154" i="1"/>
  <c r="F770153" i="1"/>
  <c r="F770152" i="1"/>
  <c r="F770151" i="1"/>
  <c r="F770150" i="1"/>
  <c r="F770149" i="1"/>
  <c r="F770148" i="1"/>
  <c r="F770147" i="1"/>
  <c r="F770146" i="1"/>
  <c r="F770145" i="1"/>
  <c r="F770144" i="1"/>
  <c r="F770143" i="1"/>
  <c r="F770142" i="1"/>
  <c r="F770141" i="1"/>
  <c r="F770140" i="1"/>
  <c r="F770139" i="1"/>
  <c r="F770138" i="1"/>
  <c r="F770137" i="1"/>
  <c r="F770136" i="1"/>
  <c r="F770135" i="1"/>
  <c r="F770134" i="1"/>
  <c r="F770133" i="1"/>
  <c r="F770132" i="1"/>
  <c r="F770131" i="1"/>
  <c r="F770130" i="1"/>
  <c r="F770129" i="1"/>
  <c r="F770128" i="1"/>
  <c r="F770127" i="1"/>
  <c r="F770126" i="1"/>
  <c r="F770125" i="1"/>
  <c r="F770124" i="1"/>
  <c r="F770123" i="1"/>
  <c r="F770122" i="1"/>
  <c r="F770121" i="1"/>
  <c r="F770120" i="1"/>
  <c r="F770119" i="1"/>
  <c r="F770118" i="1"/>
  <c r="F770117" i="1"/>
  <c r="F770116" i="1"/>
  <c r="F770115" i="1"/>
  <c r="F770114" i="1"/>
  <c r="F770113" i="1"/>
  <c r="F770112" i="1"/>
  <c r="F770111" i="1"/>
  <c r="F770110" i="1"/>
  <c r="F770109" i="1"/>
  <c r="F770108" i="1"/>
  <c r="F770107" i="1"/>
  <c r="F770106" i="1"/>
  <c r="F770105" i="1"/>
  <c r="F770104" i="1"/>
  <c r="F770103" i="1"/>
  <c r="F770102" i="1"/>
  <c r="F770101" i="1"/>
  <c r="F770100" i="1"/>
  <c r="F770099" i="1"/>
  <c r="F770098" i="1"/>
  <c r="F770097" i="1"/>
  <c r="F770096" i="1"/>
  <c r="F770095" i="1"/>
  <c r="F770094" i="1"/>
  <c r="F770093" i="1"/>
  <c r="F770092" i="1"/>
  <c r="F770091" i="1"/>
  <c r="F770090" i="1"/>
  <c r="F770089" i="1"/>
  <c r="F770088" i="1"/>
  <c r="F770087" i="1"/>
  <c r="F770086" i="1"/>
  <c r="F770085" i="1"/>
  <c r="F770084" i="1"/>
  <c r="F770083" i="1"/>
  <c r="F770082" i="1"/>
  <c r="F770081" i="1"/>
  <c r="F770080" i="1"/>
  <c r="F770079" i="1"/>
  <c r="F770078" i="1"/>
  <c r="F770077" i="1"/>
  <c r="F770076" i="1"/>
  <c r="F770075" i="1"/>
  <c r="F770074" i="1"/>
  <c r="F770073" i="1"/>
  <c r="F770072" i="1"/>
  <c r="F770071" i="1"/>
  <c r="F770070" i="1"/>
  <c r="F770069" i="1"/>
  <c r="F770068" i="1"/>
  <c r="F770067" i="1"/>
  <c r="F770066" i="1"/>
  <c r="F770065" i="1"/>
  <c r="F770064" i="1"/>
  <c r="F770063" i="1"/>
  <c r="F770062" i="1"/>
  <c r="F770061" i="1"/>
  <c r="F770060" i="1"/>
  <c r="F770059" i="1"/>
  <c r="F770058" i="1"/>
  <c r="F770057" i="1"/>
  <c r="F770056" i="1"/>
  <c r="F770055" i="1"/>
  <c r="F770054" i="1"/>
  <c r="F770053" i="1"/>
  <c r="F770052" i="1"/>
  <c r="F770051" i="1"/>
  <c r="F770050" i="1"/>
  <c r="F770049" i="1"/>
  <c r="F770048" i="1"/>
  <c r="F770047" i="1"/>
  <c r="F770046" i="1"/>
  <c r="F770045" i="1"/>
  <c r="F770044" i="1"/>
  <c r="F770043" i="1"/>
  <c r="F770042" i="1"/>
  <c r="F770041" i="1"/>
  <c r="F770040" i="1"/>
  <c r="F770039" i="1"/>
  <c r="F770038" i="1"/>
  <c r="F770037" i="1"/>
  <c r="F770036" i="1"/>
  <c r="F770035" i="1"/>
  <c r="F770034" i="1"/>
  <c r="F770033" i="1"/>
  <c r="F770032" i="1"/>
  <c r="F770031" i="1"/>
  <c r="F770030" i="1"/>
  <c r="F770029" i="1"/>
  <c r="F770028" i="1"/>
  <c r="F770027" i="1"/>
  <c r="F770026" i="1"/>
  <c r="F770025" i="1"/>
  <c r="F770024" i="1"/>
  <c r="F770023" i="1"/>
  <c r="F770022" i="1"/>
  <c r="F770021" i="1"/>
  <c r="F770020" i="1"/>
  <c r="F770019" i="1"/>
  <c r="F770018" i="1"/>
  <c r="F770017" i="1"/>
  <c r="F770016" i="1"/>
  <c r="F770015" i="1"/>
  <c r="F770014" i="1"/>
  <c r="F770013" i="1"/>
  <c r="F770012" i="1"/>
  <c r="F770011" i="1"/>
  <c r="F770010" i="1"/>
  <c r="F770009" i="1"/>
  <c r="F770008" i="1"/>
  <c r="F770007" i="1"/>
  <c r="F770006" i="1"/>
  <c r="F770005" i="1"/>
  <c r="F770004" i="1"/>
  <c r="F770003" i="1"/>
  <c r="F770002" i="1"/>
  <c r="F770001" i="1"/>
  <c r="F770000" i="1"/>
  <c r="F769999" i="1"/>
  <c r="F769998" i="1"/>
  <c r="F769997" i="1"/>
  <c r="F769996" i="1"/>
  <c r="F769995" i="1"/>
  <c r="F769994" i="1"/>
  <c r="F769993" i="1"/>
  <c r="F769992" i="1"/>
  <c r="F769991" i="1"/>
  <c r="F769990" i="1"/>
  <c r="F769989" i="1"/>
  <c r="F769988" i="1"/>
  <c r="F769987" i="1"/>
  <c r="F769986" i="1"/>
  <c r="F769985" i="1"/>
  <c r="F769984" i="1"/>
  <c r="F769983" i="1"/>
  <c r="F769982" i="1"/>
  <c r="F769981" i="1"/>
  <c r="F769980" i="1"/>
  <c r="F769979" i="1"/>
  <c r="F769978" i="1"/>
  <c r="F769977" i="1"/>
  <c r="F769976" i="1"/>
  <c r="F769975" i="1"/>
  <c r="F769974" i="1"/>
  <c r="F769973" i="1"/>
  <c r="F769972" i="1"/>
  <c r="F769971" i="1"/>
  <c r="F769970" i="1"/>
  <c r="F769969" i="1"/>
  <c r="F769968" i="1"/>
  <c r="F769967" i="1"/>
  <c r="F769966" i="1"/>
  <c r="F769965" i="1"/>
  <c r="F769964" i="1"/>
  <c r="F769963" i="1"/>
  <c r="F769962" i="1"/>
  <c r="F769961" i="1"/>
  <c r="F769960" i="1"/>
  <c r="F769959" i="1"/>
  <c r="F769958" i="1"/>
  <c r="F769957" i="1"/>
  <c r="F769956" i="1"/>
  <c r="F769955" i="1"/>
  <c r="F769954" i="1"/>
  <c r="F769953" i="1"/>
  <c r="F769952" i="1"/>
  <c r="F769951" i="1"/>
  <c r="F769950" i="1"/>
  <c r="F769949" i="1"/>
  <c r="F769948" i="1"/>
  <c r="F769947" i="1"/>
  <c r="F769946" i="1"/>
  <c r="F769945" i="1"/>
  <c r="F769944" i="1"/>
  <c r="F769943" i="1"/>
  <c r="F769942" i="1"/>
  <c r="F769941" i="1"/>
  <c r="F769940" i="1"/>
  <c r="F769939" i="1"/>
  <c r="F769938" i="1"/>
  <c r="F769937" i="1"/>
  <c r="F769936" i="1"/>
  <c r="F769935" i="1"/>
  <c r="F769934" i="1"/>
  <c r="F769933" i="1"/>
  <c r="F769932" i="1"/>
  <c r="F769931" i="1"/>
  <c r="F769930" i="1"/>
  <c r="F769929" i="1"/>
  <c r="F769928" i="1"/>
  <c r="F769927" i="1"/>
  <c r="F769926" i="1"/>
  <c r="F769925" i="1"/>
  <c r="F769924" i="1"/>
  <c r="F769923" i="1"/>
  <c r="F769922" i="1"/>
  <c r="F769921" i="1"/>
  <c r="F769920" i="1"/>
  <c r="F769919" i="1"/>
  <c r="F769918" i="1"/>
  <c r="F769917" i="1"/>
  <c r="F769916" i="1"/>
  <c r="F769915" i="1"/>
  <c r="F769914" i="1"/>
  <c r="F769913" i="1"/>
  <c r="F769912" i="1"/>
  <c r="F769911" i="1"/>
  <c r="F769910" i="1"/>
  <c r="F769909" i="1"/>
  <c r="F769908" i="1"/>
  <c r="F769907" i="1"/>
  <c r="F769906" i="1"/>
  <c r="F769905" i="1"/>
  <c r="F769904" i="1"/>
  <c r="F769903" i="1"/>
  <c r="F769902" i="1"/>
  <c r="F769901" i="1"/>
  <c r="F769900" i="1"/>
  <c r="F769899" i="1"/>
  <c r="F769898" i="1"/>
  <c r="F769897" i="1"/>
  <c r="F769896" i="1"/>
  <c r="F769895" i="1"/>
  <c r="F769894" i="1"/>
  <c r="F769893" i="1"/>
  <c r="F769892" i="1"/>
  <c r="F769891" i="1"/>
  <c r="F769890" i="1"/>
  <c r="F769889" i="1"/>
  <c r="F769888" i="1"/>
  <c r="F769887" i="1"/>
  <c r="F769886" i="1"/>
  <c r="F769885" i="1"/>
  <c r="F769884" i="1"/>
  <c r="F769883" i="1"/>
  <c r="F769882" i="1"/>
  <c r="F769881" i="1"/>
  <c r="F769880" i="1"/>
  <c r="F769879" i="1"/>
  <c r="F769878" i="1"/>
  <c r="F769877" i="1"/>
  <c r="F769876" i="1"/>
  <c r="F769875" i="1"/>
  <c r="F769874" i="1"/>
  <c r="F769873" i="1"/>
  <c r="F769872" i="1"/>
  <c r="F769871" i="1"/>
  <c r="F769870" i="1"/>
  <c r="F769869" i="1"/>
  <c r="F769868" i="1"/>
  <c r="F769867" i="1"/>
  <c r="F769866" i="1"/>
  <c r="F769865" i="1"/>
  <c r="F769864" i="1"/>
  <c r="F769863" i="1"/>
  <c r="F769862" i="1"/>
  <c r="F769861" i="1"/>
  <c r="F769860" i="1"/>
  <c r="F769859" i="1"/>
  <c r="F769858" i="1"/>
  <c r="F769857" i="1"/>
  <c r="F769856" i="1"/>
  <c r="F769855" i="1"/>
  <c r="F769854" i="1"/>
  <c r="F769853" i="1"/>
  <c r="F769852" i="1"/>
  <c r="F769851" i="1"/>
  <c r="F769850" i="1"/>
  <c r="F769849" i="1"/>
  <c r="F769848" i="1"/>
  <c r="F769847" i="1"/>
  <c r="F769846" i="1"/>
  <c r="F769845" i="1"/>
  <c r="F769844" i="1"/>
  <c r="F769843" i="1"/>
  <c r="F769842" i="1"/>
  <c r="F769841" i="1"/>
  <c r="F769840" i="1"/>
  <c r="F769839" i="1"/>
  <c r="F769838" i="1"/>
  <c r="F769837" i="1"/>
  <c r="F769836" i="1"/>
  <c r="F769835" i="1"/>
  <c r="F769834" i="1"/>
  <c r="F769833" i="1"/>
  <c r="F769832" i="1"/>
  <c r="F769831" i="1"/>
  <c r="F769830" i="1"/>
  <c r="F769829" i="1"/>
  <c r="F769828" i="1"/>
  <c r="F769827" i="1"/>
  <c r="F769826" i="1"/>
  <c r="F769825" i="1"/>
  <c r="F769824" i="1"/>
  <c r="F769823" i="1"/>
  <c r="F769822" i="1"/>
  <c r="F769821" i="1"/>
  <c r="F769820" i="1"/>
  <c r="F769819" i="1"/>
  <c r="F769818" i="1"/>
  <c r="F769817" i="1"/>
  <c r="F769816" i="1"/>
  <c r="F769815" i="1"/>
  <c r="F769814" i="1"/>
  <c r="F769813" i="1"/>
  <c r="F769812" i="1"/>
  <c r="F769811" i="1"/>
  <c r="F769810" i="1"/>
  <c r="F769809" i="1"/>
  <c r="F769808" i="1"/>
  <c r="F769807" i="1"/>
  <c r="F769806" i="1"/>
  <c r="F769805" i="1"/>
  <c r="F769804" i="1"/>
  <c r="F769803" i="1"/>
  <c r="F769802" i="1"/>
  <c r="F769801" i="1"/>
  <c r="F769800" i="1"/>
  <c r="F769799" i="1"/>
  <c r="F769798" i="1"/>
  <c r="F769797" i="1"/>
  <c r="F769796" i="1"/>
  <c r="F769795" i="1"/>
  <c r="F769794" i="1"/>
  <c r="F769793" i="1"/>
  <c r="F769792" i="1"/>
  <c r="F769791" i="1"/>
  <c r="F769790" i="1"/>
  <c r="F769789" i="1"/>
  <c r="F769788" i="1"/>
  <c r="F769787" i="1"/>
  <c r="F769786" i="1"/>
  <c r="F769785" i="1"/>
  <c r="F769784" i="1"/>
  <c r="F769783" i="1"/>
  <c r="F769782" i="1"/>
  <c r="F769781" i="1"/>
  <c r="F769780" i="1"/>
  <c r="F769779" i="1"/>
  <c r="F769778" i="1"/>
  <c r="F769777" i="1"/>
  <c r="F769776" i="1"/>
  <c r="F769775" i="1"/>
  <c r="F769774" i="1"/>
  <c r="F769773" i="1"/>
  <c r="F769772" i="1"/>
  <c r="F769771" i="1"/>
  <c r="F769770" i="1"/>
  <c r="F769769" i="1"/>
  <c r="F769768" i="1"/>
  <c r="F769767" i="1"/>
  <c r="F769766" i="1"/>
  <c r="F769765" i="1"/>
  <c r="F769764" i="1"/>
  <c r="F769763" i="1"/>
  <c r="F769762" i="1"/>
  <c r="F769761" i="1"/>
  <c r="F769760" i="1"/>
  <c r="F769759" i="1"/>
  <c r="F769758" i="1"/>
  <c r="F769757" i="1"/>
  <c r="F769756" i="1"/>
  <c r="F769755" i="1"/>
  <c r="F769754" i="1"/>
  <c r="F769753" i="1"/>
  <c r="F769752" i="1"/>
  <c r="F769751" i="1"/>
  <c r="F769750" i="1"/>
  <c r="F769749" i="1"/>
  <c r="F769748" i="1"/>
  <c r="F769747" i="1"/>
  <c r="F769746" i="1"/>
  <c r="F769745" i="1"/>
  <c r="F769744" i="1"/>
  <c r="F769743" i="1"/>
  <c r="F769742" i="1"/>
  <c r="F769741" i="1"/>
  <c r="F769740" i="1"/>
  <c r="F769739" i="1"/>
  <c r="F769738" i="1"/>
  <c r="F769737" i="1"/>
  <c r="F769736" i="1"/>
  <c r="F769735" i="1"/>
  <c r="F769734" i="1"/>
  <c r="F769733" i="1"/>
  <c r="F769732" i="1"/>
  <c r="F769731" i="1"/>
  <c r="F769730" i="1"/>
  <c r="F769729" i="1"/>
  <c r="F769728" i="1"/>
  <c r="F769727" i="1"/>
  <c r="F769726" i="1"/>
  <c r="F769725" i="1"/>
  <c r="F769724" i="1"/>
  <c r="F769723" i="1"/>
  <c r="F769722" i="1"/>
  <c r="F769721" i="1"/>
  <c r="F769720" i="1"/>
  <c r="F769719" i="1"/>
  <c r="F769718" i="1"/>
  <c r="F769717" i="1"/>
  <c r="F769716" i="1"/>
  <c r="F769715" i="1"/>
  <c r="F769714" i="1"/>
  <c r="F769713" i="1"/>
  <c r="F769712" i="1"/>
  <c r="F769711" i="1"/>
  <c r="F769710" i="1"/>
  <c r="F769709" i="1"/>
  <c r="F769708" i="1"/>
  <c r="F769707" i="1"/>
  <c r="F769706" i="1"/>
  <c r="F769705" i="1"/>
  <c r="F769704" i="1"/>
  <c r="F769703" i="1"/>
  <c r="F769702" i="1"/>
  <c r="F769701" i="1"/>
  <c r="F769700" i="1"/>
  <c r="F769699" i="1"/>
  <c r="F769698" i="1"/>
  <c r="F769697" i="1"/>
  <c r="F769696" i="1"/>
  <c r="F769695" i="1"/>
  <c r="F769694" i="1"/>
  <c r="F769693" i="1"/>
  <c r="F769692" i="1"/>
  <c r="F769691" i="1"/>
  <c r="F769690" i="1"/>
  <c r="F769689" i="1"/>
  <c r="F769688" i="1"/>
  <c r="F769687" i="1"/>
  <c r="F769686" i="1"/>
  <c r="F769685" i="1"/>
  <c r="F769684" i="1"/>
  <c r="F769683" i="1"/>
  <c r="F769682" i="1"/>
  <c r="F769681" i="1"/>
  <c r="F769680" i="1"/>
  <c r="F769679" i="1"/>
  <c r="F769678" i="1"/>
  <c r="F769677" i="1"/>
  <c r="F769676" i="1"/>
  <c r="F769675" i="1"/>
  <c r="F769674" i="1"/>
  <c r="F769673" i="1"/>
  <c r="F769672" i="1"/>
  <c r="F769671" i="1"/>
  <c r="F769670" i="1"/>
  <c r="F769669" i="1"/>
  <c r="F769668" i="1"/>
  <c r="F769667" i="1"/>
  <c r="F769666" i="1"/>
  <c r="F769665" i="1"/>
  <c r="F769664" i="1"/>
  <c r="F769663" i="1"/>
  <c r="F769662" i="1"/>
  <c r="F769661" i="1"/>
  <c r="F769660" i="1"/>
  <c r="F769659" i="1"/>
  <c r="F769658" i="1"/>
  <c r="F769657" i="1"/>
  <c r="F769656" i="1"/>
  <c r="F769655" i="1"/>
  <c r="F769654" i="1"/>
  <c r="F769653" i="1"/>
  <c r="F769652" i="1"/>
  <c r="F769651" i="1"/>
  <c r="F769650" i="1"/>
  <c r="F769649" i="1"/>
  <c r="F769648" i="1"/>
  <c r="F769647" i="1"/>
  <c r="F769646" i="1"/>
  <c r="F769645" i="1"/>
  <c r="F769644" i="1"/>
  <c r="F769643" i="1"/>
  <c r="F769642" i="1"/>
  <c r="F769641" i="1"/>
  <c r="F769640" i="1"/>
  <c r="F769639" i="1"/>
  <c r="F769638" i="1"/>
  <c r="F769637" i="1"/>
  <c r="F769636" i="1"/>
  <c r="F769635" i="1"/>
  <c r="F769634" i="1"/>
  <c r="F769633" i="1"/>
  <c r="F769632" i="1"/>
  <c r="F769631" i="1"/>
  <c r="F769630" i="1"/>
  <c r="F769629" i="1"/>
  <c r="F769628" i="1"/>
  <c r="F769627" i="1"/>
  <c r="F769626" i="1"/>
  <c r="F769625" i="1"/>
  <c r="F769624" i="1"/>
  <c r="F769623" i="1"/>
  <c r="F769622" i="1"/>
  <c r="F769621" i="1"/>
  <c r="F769620" i="1"/>
  <c r="F769619" i="1"/>
  <c r="F769618" i="1"/>
  <c r="F769617" i="1"/>
  <c r="F769616" i="1"/>
  <c r="F769615" i="1"/>
  <c r="F769614" i="1"/>
  <c r="F769613" i="1"/>
  <c r="F769612" i="1"/>
  <c r="F769611" i="1"/>
  <c r="F769610" i="1"/>
  <c r="F769609" i="1"/>
  <c r="F769608" i="1"/>
  <c r="F769607" i="1"/>
  <c r="F769606" i="1"/>
  <c r="F769605" i="1"/>
  <c r="F769604" i="1"/>
  <c r="F769603" i="1"/>
  <c r="F769602" i="1"/>
  <c r="F769601" i="1"/>
  <c r="F769600" i="1"/>
  <c r="F769599" i="1"/>
  <c r="F769598" i="1"/>
  <c r="F769597" i="1"/>
  <c r="F769596" i="1"/>
  <c r="F769595" i="1"/>
  <c r="F769594" i="1"/>
  <c r="F769593" i="1"/>
  <c r="F769592" i="1"/>
  <c r="F769591" i="1"/>
  <c r="F769590" i="1"/>
  <c r="F769589" i="1"/>
  <c r="F769588" i="1"/>
  <c r="F769587" i="1"/>
  <c r="F769586" i="1"/>
  <c r="F769585" i="1"/>
  <c r="F769584" i="1"/>
  <c r="F769583" i="1"/>
  <c r="F769582" i="1"/>
  <c r="F769581" i="1"/>
  <c r="F769580" i="1"/>
  <c r="F769579" i="1"/>
  <c r="F769578" i="1"/>
  <c r="F769577" i="1"/>
  <c r="F769576" i="1"/>
  <c r="F769575" i="1"/>
  <c r="F769574" i="1"/>
  <c r="F769573" i="1"/>
  <c r="F769572" i="1"/>
  <c r="F769571" i="1"/>
  <c r="F769570" i="1"/>
  <c r="F769569" i="1"/>
  <c r="F769568" i="1"/>
  <c r="F769567" i="1"/>
  <c r="F769566" i="1"/>
  <c r="F769565" i="1"/>
  <c r="F769564" i="1"/>
  <c r="F769563" i="1"/>
  <c r="F769562" i="1"/>
  <c r="F769561" i="1"/>
  <c r="F769560" i="1"/>
  <c r="F769559" i="1"/>
  <c r="F769558" i="1"/>
  <c r="F769557" i="1"/>
  <c r="F769556" i="1"/>
  <c r="F769555" i="1"/>
  <c r="F769554" i="1"/>
  <c r="F769553" i="1"/>
  <c r="F769552" i="1"/>
  <c r="F769551" i="1"/>
  <c r="F769550" i="1"/>
  <c r="F769549" i="1"/>
  <c r="F769548" i="1"/>
  <c r="F769547" i="1"/>
  <c r="F769546" i="1"/>
  <c r="F769545" i="1"/>
  <c r="F769544" i="1"/>
  <c r="F769543" i="1"/>
  <c r="F769542" i="1"/>
  <c r="F769541" i="1"/>
  <c r="F769540" i="1"/>
  <c r="F769539" i="1"/>
  <c r="F769538" i="1"/>
  <c r="F769537" i="1"/>
  <c r="F769536" i="1"/>
  <c r="F769535" i="1"/>
  <c r="F769534" i="1"/>
  <c r="F769533" i="1"/>
  <c r="F769532" i="1"/>
  <c r="F769531" i="1"/>
  <c r="F769530" i="1"/>
  <c r="F769529" i="1"/>
  <c r="F769528" i="1"/>
  <c r="F769527" i="1"/>
  <c r="F769526" i="1"/>
  <c r="F769525" i="1"/>
  <c r="F769524" i="1"/>
  <c r="F769523" i="1"/>
  <c r="F769522" i="1"/>
  <c r="F769521" i="1"/>
  <c r="F769520" i="1"/>
  <c r="F769519" i="1"/>
  <c r="F769518" i="1"/>
  <c r="F769517" i="1"/>
  <c r="F769516" i="1"/>
  <c r="F769515" i="1"/>
  <c r="F769514" i="1"/>
  <c r="F769513" i="1"/>
  <c r="F769512" i="1"/>
  <c r="F769511" i="1"/>
  <c r="F769510" i="1"/>
  <c r="F769509" i="1"/>
  <c r="F769508" i="1"/>
  <c r="F769507" i="1"/>
  <c r="F769506" i="1"/>
  <c r="F769505" i="1"/>
  <c r="F769504" i="1"/>
  <c r="F769503" i="1"/>
  <c r="F769502" i="1"/>
  <c r="F769501" i="1"/>
  <c r="F769500" i="1"/>
  <c r="F769499" i="1"/>
  <c r="F769498" i="1"/>
  <c r="F769497" i="1"/>
  <c r="F769496" i="1"/>
  <c r="F769495" i="1"/>
  <c r="F769494" i="1"/>
  <c r="F769493" i="1"/>
  <c r="F769492" i="1"/>
  <c r="F769491" i="1"/>
  <c r="F769490" i="1"/>
  <c r="F769489" i="1"/>
  <c r="F769488" i="1"/>
  <c r="F769487" i="1"/>
  <c r="F769486" i="1"/>
  <c r="F769485" i="1"/>
  <c r="F769484" i="1"/>
  <c r="F769483" i="1"/>
  <c r="F769482" i="1"/>
  <c r="F769481" i="1"/>
  <c r="F769480" i="1"/>
  <c r="F769479" i="1"/>
  <c r="F769478" i="1"/>
  <c r="F769477" i="1"/>
  <c r="F769476" i="1"/>
  <c r="F769475" i="1"/>
  <c r="F769474" i="1"/>
  <c r="F769473" i="1"/>
  <c r="F769472" i="1"/>
  <c r="F769471" i="1"/>
  <c r="F769470" i="1"/>
  <c r="F769469" i="1"/>
  <c r="F769468" i="1"/>
  <c r="F769467" i="1"/>
  <c r="F769466" i="1"/>
  <c r="F769465" i="1"/>
  <c r="F769464" i="1"/>
  <c r="F769463" i="1"/>
  <c r="F769462" i="1"/>
  <c r="F769461" i="1"/>
  <c r="F769460" i="1"/>
  <c r="F769459" i="1"/>
  <c r="F769458" i="1"/>
  <c r="F769457" i="1"/>
  <c r="F769456" i="1"/>
  <c r="F769455" i="1"/>
  <c r="F769454" i="1"/>
  <c r="F769453" i="1"/>
  <c r="F769452" i="1"/>
  <c r="F769451" i="1"/>
  <c r="F769450" i="1"/>
  <c r="F769449" i="1"/>
  <c r="F769448" i="1"/>
  <c r="F769447" i="1"/>
  <c r="F769446" i="1"/>
  <c r="F769445" i="1"/>
  <c r="F769444" i="1"/>
  <c r="F769443" i="1"/>
  <c r="F769442" i="1"/>
  <c r="F769441" i="1"/>
  <c r="F769440" i="1"/>
  <c r="F769439" i="1"/>
  <c r="F769438" i="1"/>
  <c r="F769437" i="1"/>
  <c r="F769436" i="1"/>
  <c r="F769435" i="1"/>
  <c r="F769434" i="1"/>
  <c r="F769433" i="1"/>
  <c r="F769432" i="1"/>
  <c r="F769431" i="1"/>
  <c r="F769430" i="1"/>
  <c r="F769429" i="1"/>
  <c r="F769428" i="1"/>
  <c r="F769427" i="1"/>
  <c r="F769426" i="1"/>
  <c r="F769425" i="1"/>
  <c r="F769424" i="1"/>
  <c r="F769423" i="1"/>
  <c r="F769422" i="1"/>
  <c r="F769421" i="1"/>
  <c r="F769420" i="1"/>
  <c r="F769419" i="1"/>
  <c r="F769418" i="1"/>
  <c r="F769417" i="1"/>
  <c r="F769416" i="1"/>
  <c r="F769415" i="1"/>
  <c r="F769414" i="1"/>
  <c r="F769413" i="1"/>
  <c r="F769412" i="1"/>
  <c r="F769411" i="1"/>
  <c r="F769410" i="1"/>
  <c r="F769409" i="1"/>
  <c r="F769408" i="1"/>
  <c r="F769407" i="1"/>
  <c r="F769406" i="1"/>
  <c r="F769405" i="1"/>
  <c r="F769404" i="1"/>
  <c r="F769403" i="1"/>
  <c r="F769402" i="1"/>
  <c r="F769401" i="1"/>
  <c r="F769400" i="1"/>
  <c r="F769399" i="1"/>
  <c r="F769398" i="1"/>
  <c r="F769397" i="1"/>
  <c r="F769396" i="1"/>
  <c r="F769395" i="1"/>
  <c r="F769394" i="1"/>
  <c r="F769393" i="1"/>
  <c r="F769392" i="1"/>
  <c r="F769391" i="1"/>
  <c r="F769390" i="1"/>
  <c r="F769389" i="1"/>
  <c r="F769388" i="1"/>
  <c r="F769387" i="1"/>
  <c r="F769386" i="1"/>
  <c r="F769385" i="1"/>
  <c r="F769384" i="1"/>
  <c r="F769383" i="1"/>
  <c r="F769382" i="1"/>
  <c r="F769381" i="1"/>
  <c r="F769380" i="1"/>
  <c r="F769379" i="1"/>
  <c r="F769378" i="1"/>
  <c r="F769377" i="1"/>
  <c r="F769376" i="1"/>
  <c r="F769375" i="1"/>
  <c r="F769374" i="1"/>
  <c r="F769373" i="1"/>
  <c r="F769372" i="1"/>
  <c r="F769371" i="1"/>
  <c r="F769370" i="1"/>
  <c r="F769369" i="1"/>
  <c r="F769368" i="1"/>
  <c r="F769367" i="1"/>
  <c r="F769366" i="1"/>
  <c r="F769365" i="1"/>
  <c r="F769364" i="1"/>
  <c r="F769363" i="1"/>
  <c r="F769362" i="1"/>
  <c r="F769361" i="1"/>
  <c r="F769360" i="1"/>
  <c r="F769359" i="1"/>
  <c r="F769358" i="1"/>
  <c r="F769357" i="1"/>
  <c r="F769356" i="1"/>
  <c r="F769355" i="1"/>
  <c r="F769354" i="1"/>
  <c r="F769353" i="1"/>
  <c r="F769352" i="1"/>
  <c r="F769351" i="1"/>
  <c r="F769350" i="1"/>
  <c r="F769349" i="1"/>
  <c r="F769348" i="1"/>
  <c r="F769347" i="1"/>
  <c r="F769346" i="1"/>
  <c r="F769345" i="1"/>
  <c r="F769344" i="1"/>
  <c r="F769343" i="1"/>
  <c r="F769342" i="1"/>
  <c r="F769341" i="1"/>
  <c r="F769340" i="1"/>
  <c r="F769339" i="1"/>
  <c r="F769338" i="1"/>
  <c r="F769337" i="1"/>
  <c r="F769336" i="1"/>
  <c r="F769335" i="1"/>
  <c r="F769334" i="1"/>
  <c r="F769333" i="1"/>
  <c r="F769332" i="1"/>
  <c r="F769331" i="1"/>
  <c r="F769330" i="1"/>
  <c r="F769329" i="1"/>
  <c r="F769328" i="1"/>
  <c r="F769327" i="1"/>
  <c r="F769326" i="1"/>
  <c r="F769325" i="1"/>
  <c r="F769324" i="1"/>
  <c r="F769323" i="1"/>
  <c r="F769322" i="1"/>
  <c r="F769321" i="1"/>
  <c r="F769320" i="1"/>
  <c r="F769319" i="1"/>
  <c r="F769318" i="1"/>
  <c r="F769317" i="1"/>
  <c r="F769316" i="1"/>
  <c r="F769315" i="1"/>
  <c r="F769314" i="1"/>
  <c r="F769313" i="1"/>
  <c r="F769312" i="1"/>
  <c r="F769311" i="1"/>
  <c r="F769310" i="1"/>
  <c r="F769309" i="1"/>
  <c r="F769308" i="1"/>
  <c r="F769307" i="1"/>
  <c r="F769306" i="1"/>
  <c r="F769305" i="1"/>
  <c r="F769304" i="1"/>
  <c r="F769303" i="1"/>
  <c r="F769302" i="1"/>
  <c r="F769301" i="1"/>
  <c r="F769300" i="1"/>
  <c r="F769299" i="1"/>
  <c r="F769298" i="1"/>
  <c r="F769297" i="1"/>
  <c r="F769296" i="1"/>
  <c r="F769295" i="1"/>
  <c r="F769294" i="1"/>
  <c r="F769293" i="1"/>
  <c r="F769292" i="1"/>
  <c r="F769291" i="1"/>
  <c r="F769290" i="1"/>
  <c r="F769289" i="1"/>
  <c r="F769288" i="1"/>
  <c r="F769287" i="1"/>
  <c r="F769286" i="1"/>
  <c r="F769285" i="1"/>
  <c r="F769284" i="1"/>
  <c r="F769283" i="1"/>
  <c r="F769282" i="1"/>
  <c r="F769281" i="1"/>
  <c r="F769280" i="1"/>
  <c r="F769279" i="1"/>
  <c r="F769278" i="1"/>
  <c r="F769277" i="1"/>
  <c r="F769276" i="1"/>
  <c r="F769275" i="1"/>
  <c r="F769274" i="1"/>
  <c r="F769273" i="1"/>
  <c r="F769272" i="1"/>
  <c r="F769271" i="1"/>
  <c r="F769270" i="1"/>
  <c r="F769269" i="1"/>
  <c r="F769268" i="1"/>
  <c r="F769267" i="1"/>
  <c r="F769266" i="1"/>
  <c r="F769265" i="1"/>
  <c r="F769264" i="1"/>
  <c r="F769263" i="1"/>
  <c r="F769262" i="1"/>
  <c r="F769261" i="1"/>
  <c r="F769260" i="1"/>
  <c r="F769259" i="1"/>
  <c r="F769258" i="1"/>
  <c r="F769257" i="1"/>
  <c r="F769256" i="1"/>
  <c r="F769255" i="1"/>
  <c r="F769254" i="1"/>
  <c r="F769253" i="1"/>
  <c r="F769252" i="1"/>
  <c r="F769251" i="1"/>
  <c r="F769250" i="1"/>
  <c r="F769249" i="1"/>
  <c r="F769248" i="1"/>
  <c r="F769247" i="1"/>
  <c r="F769246" i="1"/>
  <c r="F769245" i="1"/>
  <c r="F769244" i="1"/>
  <c r="F769243" i="1"/>
  <c r="F769242" i="1"/>
  <c r="F769241" i="1"/>
  <c r="F769240" i="1"/>
  <c r="F769239" i="1"/>
  <c r="F769238" i="1"/>
  <c r="F769237" i="1"/>
  <c r="F769236" i="1"/>
  <c r="F769235" i="1"/>
  <c r="F769234" i="1"/>
  <c r="F769233" i="1"/>
  <c r="F769232" i="1"/>
  <c r="F769231" i="1"/>
  <c r="F769230" i="1"/>
  <c r="F769229" i="1"/>
  <c r="F769228" i="1"/>
  <c r="F769227" i="1"/>
  <c r="F769226" i="1"/>
  <c r="F769225" i="1"/>
  <c r="F769224" i="1"/>
  <c r="F769223" i="1"/>
  <c r="F769222" i="1"/>
  <c r="F769221" i="1"/>
  <c r="F769220" i="1"/>
  <c r="F769219" i="1"/>
  <c r="F769218" i="1"/>
  <c r="F769217" i="1"/>
  <c r="F769216" i="1"/>
  <c r="F769215" i="1"/>
  <c r="F769214" i="1"/>
  <c r="F769213" i="1"/>
  <c r="F769212" i="1"/>
  <c r="F769211" i="1"/>
  <c r="F769210" i="1"/>
  <c r="F769209" i="1"/>
  <c r="F769208" i="1"/>
  <c r="F769207" i="1"/>
  <c r="F769206" i="1"/>
  <c r="F769205" i="1"/>
  <c r="F769204" i="1"/>
  <c r="F769203" i="1"/>
  <c r="F769202" i="1"/>
  <c r="F769201" i="1"/>
  <c r="F769200" i="1"/>
  <c r="F769199" i="1"/>
  <c r="F769198" i="1"/>
  <c r="F769197" i="1"/>
  <c r="F769196" i="1"/>
  <c r="F769195" i="1"/>
  <c r="F769194" i="1"/>
  <c r="F769193" i="1"/>
  <c r="F769192" i="1"/>
  <c r="F769191" i="1"/>
  <c r="F769190" i="1"/>
  <c r="F769189" i="1"/>
  <c r="F769188" i="1"/>
  <c r="F769187" i="1"/>
  <c r="F769186" i="1"/>
  <c r="F769185" i="1"/>
  <c r="F769184" i="1"/>
  <c r="F769183" i="1"/>
  <c r="F769182" i="1"/>
  <c r="F769181" i="1"/>
  <c r="F769180" i="1"/>
  <c r="F769179" i="1"/>
  <c r="F769178" i="1"/>
  <c r="F769177" i="1"/>
  <c r="F769176" i="1"/>
  <c r="F769175" i="1"/>
  <c r="F769174" i="1"/>
  <c r="F769173" i="1"/>
  <c r="F769172" i="1"/>
  <c r="F769171" i="1"/>
  <c r="F769170" i="1"/>
  <c r="F769169" i="1"/>
  <c r="F769168" i="1"/>
  <c r="F769167" i="1"/>
  <c r="F769166" i="1"/>
  <c r="F769165" i="1"/>
  <c r="F769164" i="1"/>
  <c r="F769163" i="1"/>
  <c r="F769162" i="1"/>
  <c r="F769161" i="1"/>
  <c r="F769160" i="1"/>
  <c r="F769159" i="1"/>
  <c r="F769158" i="1"/>
  <c r="F769157" i="1"/>
  <c r="F769156" i="1"/>
  <c r="F769155" i="1"/>
  <c r="F769154" i="1"/>
  <c r="F769153" i="1"/>
  <c r="F769152" i="1"/>
  <c r="F769151" i="1"/>
  <c r="F769150" i="1"/>
  <c r="F769149" i="1"/>
  <c r="F769148" i="1"/>
  <c r="F769147" i="1"/>
  <c r="F769146" i="1"/>
  <c r="F769145" i="1"/>
  <c r="F769144" i="1"/>
  <c r="F769143" i="1"/>
  <c r="F769142" i="1"/>
  <c r="F769141" i="1"/>
  <c r="F769140" i="1"/>
  <c r="F769139" i="1"/>
  <c r="F769138" i="1"/>
  <c r="F769137" i="1"/>
  <c r="F769136" i="1"/>
  <c r="F769135" i="1"/>
  <c r="F769134" i="1"/>
  <c r="F769133" i="1"/>
  <c r="F769132" i="1"/>
  <c r="F769131" i="1"/>
  <c r="F769130" i="1"/>
  <c r="F769129" i="1"/>
  <c r="F769128" i="1"/>
  <c r="F769127" i="1"/>
  <c r="F769126" i="1"/>
  <c r="F769125" i="1"/>
  <c r="F769124" i="1"/>
  <c r="F769123" i="1"/>
  <c r="F769122" i="1"/>
  <c r="F769121" i="1"/>
  <c r="F769120" i="1"/>
  <c r="F769119" i="1"/>
  <c r="F769118" i="1"/>
  <c r="F769117" i="1"/>
  <c r="F769116" i="1"/>
  <c r="F769115" i="1"/>
  <c r="F769114" i="1"/>
  <c r="F769113" i="1"/>
  <c r="F769112" i="1"/>
  <c r="F769111" i="1"/>
  <c r="F769110" i="1"/>
  <c r="F769109" i="1"/>
  <c r="F769108" i="1"/>
  <c r="F769107" i="1"/>
  <c r="F769106" i="1"/>
  <c r="F769105" i="1"/>
  <c r="F769104" i="1"/>
  <c r="F769103" i="1"/>
  <c r="F769102" i="1"/>
  <c r="F769101" i="1"/>
  <c r="F769100" i="1"/>
  <c r="F769099" i="1"/>
  <c r="F769098" i="1"/>
  <c r="F769097" i="1"/>
  <c r="F769096" i="1"/>
  <c r="F769095" i="1"/>
  <c r="F769094" i="1"/>
  <c r="F769093" i="1"/>
  <c r="F769092" i="1"/>
  <c r="F769091" i="1"/>
  <c r="F769090" i="1"/>
  <c r="F769089" i="1"/>
  <c r="F769088" i="1"/>
  <c r="F769087" i="1"/>
  <c r="F769086" i="1"/>
  <c r="F769085" i="1"/>
  <c r="F769084" i="1"/>
  <c r="F769083" i="1"/>
  <c r="F769082" i="1"/>
  <c r="F769081" i="1"/>
  <c r="F769080" i="1"/>
  <c r="F769079" i="1"/>
  <c r="F769078" i="1"/>
  <c r="F769077" i="1"/>
  <c r="F769076" i="1"/>
  <c r="F769075" i="1"/>
  <c r="F769074" i="1"/>
  <c r="F769073" i="1"/>
  <c r="F769072" i="1"/>
  <c r="F769071" i="1"/>
  <c r="F769070" i="1"/>
  <c r="F769069" i="1"/>
  <c r="F769068" i="1"/>
  <c r="F769067" i="1"/>
  <c r="F769066" i="1"/>
  <c r="F769065" i="1"/>
  <c r="F769064" i="1"/>
  <c r="F769063" i="1"/>
  <c r="F769062" i="1"/>
  <c r="F769061" i="1"/>
  <c r="F769060" i="1"/>
  <c r="F769059" i="1"/>
  <c r="F769058" i="1"/>
  <c r="F769057" i="1"/>
  <c r="F769056" i="1"/>
  <c r="F769055" i="1"/>
  <c r="F769054" i="1"/>
  <c r="F769053" i="1"/>
  <c r="F769052" i="1"/>
  <c r="F769051" i="1"/>
  <c r="F769050" i="1"/>
  <c r="F769049" i="1"/>
  <c r="F769048" i="1"/>
  <c r="F769047" i="1"/>
  <c r="F769046" i="1"/>
  <c r="F769045" i="1"/>
  <c r="F769044" i="1"/>
  <c r="F769043" i="1"/>
  <c r="F769042" i="1"/>
  <c r="F769041" i="1"/>
  <c r="F769040" i="1"/>
  <c r="F769039" i="1"/>
  <c r="F769038" i="1"/>
  <c r="F769037" i="1"/>
  <c r="F769036" i="1"/>
  <c r="F769035" i="1"/>
  <c r="F769034" i="1"/>
  <c r="F769033" i="1"/>
  <c r="F769032" i="1"/>
  <c r="F769031" i="1"/>
  <c r="F769030" i="1"/>
  <c r="F769029" i="1"/>
  <c r="F769028" i="1"/>
  <c r="F769027" i="1"/>
  <c r="F769026" i="1"/>
  <c r="F769025" i="1"/>
  <c r="F769024" i="1"/>
  <c r="F769023" i="1"/>
  <c r="F769022" i="1"/>
  <c r="F769021" i="1"/>
  <c r="F769020" i="1"/>
  <c r="F769019" i="1"/>
  <c r="F769018" i="1"/>
  <c r="F769017" i="1"/>
  <c r="F769016" i="1"/>
  <c r="F769015" i="1"/>
  <c r="F769014" i="1"/>
  <c r="F769013" i="1"/>
  <c r="F769012" i="1"/>
  <c r="F769011" i="1"/>
  <c r="F769010" i="1"/>
  <c r="F769009" i="1"/>
  <c r="F769008" i="1"/>
  <c r="F769007" i="1"/>
  <c r="F769006" i="1"/>
  <c r="F769005" i="1"/>
  <c r="F769004" i="1"/>
  <c r="F769003" i="1"/>
  <c r="F769002" i="1"/>
  <c r="F769001" i="1"/>
  <c r="F769000" i="1"/>
  <c r="F768999" i="1"/>
  <c r="F768998" i="1"/>
  <c r="F768997" i="1"/>
  <c r="F768996" i="1"/>
  <c r="F768995" i="1"/>
  <c r="F768994" i="1"/>
  <c r="F768993" i="1"/>
  <c r="F768992" i="1"/>
  <c r="F768991" i="1"/>
  <c r="F768990" i="1"/>
  <c r="F768989" i="1"/>
  <c r="F768988" i="1"/>
  <c r="F768987" i="1"/>
  <c r="F768986" i="1"/>
  <c r="F768985" i="1"/>
  <c r="F768984" i="1"/>
  <c r="F768983" i="1"/>
  <c r="F768982" i="1"/>
  <c r="F768981" i="1"/>
  <c r="F768980" i="1"/>
  <c r="F768979" i="1"/>
  <c r="F768978" i="1"/>
  <c r="F768977" i="1"/>
  <c r="F768976" i="1"/>
  <c r="F768975" i="1"/>
  <c r="F768974" i="1"/>
  <c r="F768973" i="1"/>
  <c r="F768972" i="1"/>
  <c r="F768971" i="1"/>
  <c r="F768970" i="1"/>
  <c r="F768969" i="1"/>
  <c r="F768968" i="1"/>
  <c r="F768967" i="1"/>
  <c r="F768966" i="1"/>
  <c r="F768965" i="1"/>
  <c r="F768964" i="1"/>
  <c r="F768963" i="1"/>
  <c r="F768962" i="1"/>
  <c r="F768961" i="1"/>
  <c r="F768960" i="1"/>
  <c r="F768959" i="1"/>
  <c r="F768958" i="1"/>
  <c r="F768957" i="1"/>
  <c r="F768956" i="1"/>
  <c r="F768955" i="1"/>
  <c r="F768954" i="1"/>
  <c r="F768953" i="1"/>
  <c r="F768952" i="1"/>
  <c r="F768951" i="1"/>
  <c r="F768950" i="1"/>
  <c r="F768949" i="1"/>
  <c r="F768948" i="1"/>
  <c r="F768947" i="1"/>
  <c r="F768946" i="1"/>
  <c r="F768945" i="1"/>
  <c r="F768944" i="1"/>
  <c r="F768943" i="1"/>
  <c r="F768942" i="1"/>
  <c r="F768941" i="1"/>
  <c r="F768940" i="1"/>
  <c r="F768939" i="1"/>
  <c r="F768938" i="1"/>
  <c r="F768937" i="1"/>
  <c r="F768936" i="1"/>
  <c r="F768935" i="1"/>
  <c r="F768934" i="1"/>
  <c r="F768933" i="1"/>
  <c r="F768932" i="1"/>
  <c r="F768931" i="1"/>
  <c r="F768930" i="1"/>
  <c r="F768929" i="1"/>
  <c r="F768928" i="1"/>
  <c r="F768927" i="1"/>
  <c r="F768926" i="1"/>
  <c r="F768925" i="1"/>
  <c r="F768924" i="1"/>
  <c r="F768923" i="1"/>
  <c r="F768922" i="1"/>
  <c r="F768921" i="1"/>
  <c r="F768920" i="1"/>
  <c r="F768919" i="1"/>
  <c r="F768918" i="1"/>
  <c r="F768917" i="1"/>
  <c r="F768916" i="1"/>
  <c r="F768915" i="1"/>
  <c r="F768914" i="1"/>
  <c r="F768913" i="1"/>
  <c r="F768912" i="1"/>
  <c r="F768911" i="1"/>
  <c r="F768910" i="1"/>
  <c r="F768909" i="1"/>
  <c r="F768908" i="1"/>
  <c r="F768907" i="1"/>
  <c r="F768906" i="1"/>
  <c r="F768905" i="1"/>
  <c r="F768904" i="1"/>
  <c r="F768903" i="1"/>
  <c r="F768902" i="1"/>
  <c r="F768901" i="1"/>
  <c r="F768900" i="1"/>
  <c r="F768899" i="1"/>
  <c r="F768898" i="1"/>
  <c r="F768897" i="1"/>
  <c r="F768896" i="1"/>
  <c r="F768895" i="1"/>
  <c r="F768894" i="1"/>
  <c r="F768893" i="1"/>
  <c r="F768892" i="1"/>
  <c r="F768891" i="1"/>
  <c r="F768890" i="1"/>
  <c r="F768889" i="1"/>
  <c r="F768888" i="1"/>
  <c r="F768887" i="1"/>
  <c r="F768886" i="1"/>
  <c r="F768885" i="1"/>
  <c r="F768884" i="1"/>
  <c r="F768883" i="1"/>
  <c r="F768882" i="1"/>
  <c r="F768881" i="1"/>
  <c r="F768880" i="1"/>
  <c r="F768879" i="1"/>
  <c r="F768878" i="1"/>
  <c r="F768877" i="1"/>
  <c r="F768876" i="1"/>
  <c r="F768875" i="1"/>
  <c r="F768874" i="1"/>
  <c r="F768873" i="1"/>
  <c r="F768872" i="1"/>
  <c r="F768871" i="1"/>
  <c r="F768870" i="1"/>
  <c r="F768869" i="1"/>
  <c r="F768868" i="1"/>
  <c r="F768867" i="1"/>
  <c r="F768866" i="1"/>
  <c r="F768865" i="1"/>
  <c r="F768864" i="1"/>
  <c r="F768863" i="1"/>
  <c r="F768862" i="1"/>
  <c r="F768861" i="1"/>
  <c r="F768860" i="1"/>
  <c r="F768859" i="1"/>
  <c r="F768858" i="1"/>
  <c r="F768857" i="1"/>
  <c r="F768856" i="1"/>
  <c r="F768855" i="1"/>
  <c r="F768854" i="1"/>
  <c r="F768853" i="1"/>
  <c r="F768852" i="1"/>
  <c r="F768851" i="1"/>
  <c r="F768850" i="1"/>
  <c r="F768849" i="1"/>
  <c r="F768848" i="1"/>
  <c r="F768847" i="1"/>
  <c r="F768846" i="1"/>
  <c r="F768845" i="1"/>
  <c r="F768844" i="1"/>
  <c r="F768843" i="1"/>
  <c r="F768842" i="1"/>
  <c r="F768841" i="1"/>
  <c r="F768840" i="1"/>
  <c r="F768839" i="1"/>
  <c r="F768838" i="1"/>
  <c r="F768837" i="1"/>
  <c r="F768836" i="1"/>
  <c r="F768835" i="1"/>
  <c r="F768834" i="1"/>
  <c r="F768833" i="1"/>
  <c r="F768832" i="1"/>
  <c r="F768831" i="1"/>
  <c r="F768830" i="1"/>
  <c r="F768829" i="1"/>
  <c r="F768828" i="1"/>
  <c r="F768827" i="1"/>
  <c r="F768826" i="1"/>
  <c r="F768825" i="1"/>
  <c r="F768824" i="1"/>
  <c r="F768823" i="1"/>
  <c r="F768822" i="1"/>
  <c r="F768821" i="1"/>
  <c r="F768820" i="1"/>
  <c r="F768819" i="1"/>
  <c r="F768818" i="1"/>
  <c r="F768817" i="1"/>
  <c r="F768816" i="1"/>
  <c r="F768815" i="1"/>
  <c r="F768814" i="1"/>
  <c r="F768813" i="1"/>
  <c r="F768812" i="1"/>
  <c r="F768811" i="1"/>
  <c r="F768810" i="1"/>
  <c r="F768809" i="1"/>
  <c r="F768808" i="1"/>
  <c r="F768807" i="1"/>
  <c r="F768806" i="1"/>
  <c r="F768805" i="1"/>
  <c r="F768804" i="1"/>
  <c r="F768803" i="1"/>
  <c r="F768802" i="1"/>
  <c r="F768801" i="1"/>
  <c r="F768800" i="1"/>
  <c r="F768799" i="1"/>
  <c r="F768798" i="1"/>
  <c r="F768797" i="1"/>
  <c r="F768796" i="1"/>
  <c r="F768795" i="1"/>
  <c r="F768794" i="1"/>
  <c r="F768793" i="1"/>
  <c r="F768792" i="1"/>
  <c r="F768791" i="1"/>
  <c r="F768790" i="1"/>
  <c r="F768789" i="1"/>
  <c r="F768788" i="1"/>
  <c r="F768787" i="1"/>
  <c r="F768786" i="1"/>
  <c r="F768785" i="1"/>
  <c r="F768784" i="1"/>
  <c r="F768783" i="1"/>
  <c r="F768782" i="1"/>
  <c r="F768781" i="1"/>
  <c r="F768780" i="1"/>
  <c r="F768779" i="1"/>
  <c r="F768778" i="1"/>
  <c r="F768777" i="1"/>
  <c r="F768776" i="1"/>
  <c r="F768775" i="1"/>
  <c r="F768774" i="1"/>
  <c r="F768773" i="1"/>
  <c r="F768772" i="1"/>
  <c r="F768771" i="1"/>
  <c r="F768770" i="1"/>
  <c r="F768769" i="1"/>
  <c r="F768768" i="1"/>
  <c r="F768767" i="1"/>
  <c r="F768766" i="1"/>
  <c r="F768765" i="1"/>
  <c r="F768764" i="1"/>
  <c r="F768763" i="1"/>
  <c r="F768762" i="1"/>
  <c r="F768761" i="1"/>
  <c r="F768760" i="1"/>
  <c r="F768759" i="1"/>
  <c r="F768758" i="1"/>
  <c r="F768757" i="1"/>
  <c r="F768756" i="1"/>
  <c r="F768755" i="1"/>
  <c r="F768754" i="1"/>
  <c r="F768753" i="1"/>
  <c r="F768752" i="1"/>
  <c r="F768751" i="1"/>
  <c r="F768750" i="1"/>
  <c r="F768749" i="1"/>
  <c r="F768748" i="1"/>
  <c r="F768747" i="1"/>
  <c r="F768746" i="1"/>
  <c r="F768745" i="1"/>
  <c r="F768744" i="1"/>
  <c r="F768743" i="1"/>
  <c r="F768742" i="1"/>
  <c r="F768741" i="1"/>
  <c r="F768740" i="1"/>
  <c r="F768739" i="1"/>
  <c r="F768738" i="1"/>
  <c r="F768737" i="1"/>
  <c r="F768736" i="1"/>
  <c r="F768735" i="1"/>
  <c r="F768734" i="1"/>
  <c r="F768733" i="1"/>
  <c r="F768732" i="1"/>
  <c r="F768731" i="1"/>
  <c r="F768730" i="1"/>
  <c r="F768729" i="1"/>
  <c r="F768728" i="1"/>
  <c r="F768727" i="1"/>
  <c r="F768726" i="1"/>
  <c r="F768725" i="1"/>
  <c r="F768724" i="1"/>
  <c r="F768723" i="1"/>
  <c r="F768722" i="1"/>
  <c r="F768721" i="1"/>
  <c r="F768720" i="1"/>
  <c r="F768719" i="1"/>
  <c r="F768718" i="1"/>
  <c r="F768717" i="1"/>
  <c r="F768716" i="1"/>
  <c r="F768715" i="1"/>
  <c r="F768714" i="1"/>
  <c r="F768713" i="1"/>
  <c r="F768712" i="1"/>
  <c r="F768711" i="1"/>
  <c r="F768710" i="1"/>
  <c r="F768709" i="1"/>
  <c r="F768708" i="1"/>
  <c r="F768707" i="1"/>
  <c r="F768706" i="1"/>
  <c r="F768705" i="1"/>
  <c r="F768704" i="1"/>
  <c r="F768703" i="1"/>
  <c r="F768702" i="1"/>
  <c r="F768701" i="1"/>
  <c r="F768700" i="1"/>
  <c r="F768699" i="1"/>
  <c r="F768698" i="1"/>
  <c r="F768697" i="1"/>
  <c r="F768696" i="1"/>
  <c r="F768695" i="1"/>
  <c r="F768694" i="1"/>
  <c r="F768693" i="1"/>
  <c r="F768692" i="1"/>
  <c r="F768691" i="1"/>
  <c r="F768690" i="1"/>
  <c r="F768689" i="1"/>
  <c r="F768688" i="1"/>
  <c r="F768687" i="1"/>
  <c r="F768686" i="1"/>
  <c r="F768685" i="1"/>
  <c r="F768684" i="1"/>
  <c r="F768683" i="1"/>
  <c r="F768682" i="1"/>
  <c r="F768681" i="1"/>
  <c r="F768680" i="1"/>
  <c r="F768679" i="1"/>
  <c r="F768678" i="1"/>
  <c r="F768677" i="1"/>
  <c r="F768676" i="1"/>
  <c r="F768675" i="1"/>
  <c r="F768674" i="1"/>
  <c r="F768673" i="1"/>
  <c r="F768672" i="1"/>
  <c r="F768671" i="1"/>
  <c r="F768670" i="1"/>
  <c r="F768669" i="1"/>
  <c r="F768668" i="1"/>
  <c r="F768667" i="1"/>
  <c r="F768666" i="1"/>
  <c r="F768665" i="1"/>
  <c r="F768664" i="1"/>
  <c r="F768663" i="1"/>
  <c r="F768662" i="1"/>
  <c r="F768661" i="1"/>
  <c r="F768660" i="1"/>
  <c r="F768659" i="1"/>
  <c r="F768658" i="1"/>
  <c r="F768657" i="1"/>
  <c r="F768656" i="1"/>
  <c r="F768655" i="1"/>
  <c r="F768654" i="1"/>
  <c r="F768653" i="1"/>
  <c r="F768652" i="1"/>
  <c r="F768651" i="1"/>
  <c r="F768650" i="1"/>
  <c r="F768649" i="1"/>
  <c r="F768648" i="1"/>
  <c r="F768647" i="1"/>
  <c r="F768646" i="1"/>
  <c r="F768645" i="1"/>
  <c r="F768644" i="1"/>
  <c r="F768643" i="1"/>
  <c r="F768642" i="1"/>
  <c r="F768641" i="1"/>
  <c r="F768640" i="1"/>
  <c r="F768639" i="1"/>
  <c r="F768638" i="1"/>
  <c r="F768637" i="1"/>
  <c r="F768636" i="1"/>
  <c r="F768635" i="1"/>
  <c r="F768634" i="1"/>
  <c r="F768633" i="1"/>
  <c r="F768632" i="1"/>
  <c r="F768631" i="1"/>
  <c r="F768630" i="1"/>
  <c r="F768629" i="1"/>
  <c r="F768628" i="1"/>
  <c r="F768627" i="1"/>
  <c r="F768626" i="1"/>
  <c r="F768625" i="1"/>
  <c r="F768624" i="1"/>
  <c r="F768623" i="1"/>
  <c r="F768622" i="1"/>
  <c r="F768621" i="1"/>
  <c r="F768620" i="1"/>
  <c r="F768619" i="1"/>
  <c r="F768618" i="1"/>
  <c r="F768617" i="1"/>
  <c r="F768616" i="1"/>
  <c r="F768615" i="1"/>
  <c r="F768614" i="1"/>
  <c r="F768613" i="1"/>
  <c r="F768612" i="1"/>
  <c r="F768611" i="1"/>
  <c r="F768610" i="1"/>
  <c r="F768609" i="1"/>
  <c r="F768608" i="1"/>
  <c r="F768607" i="1"/>
  <c r="F768606" i="1"/>
  <c r="F768605" i="1"/>
  <c r="F768604" i="1"/>
  <c r="F768603" i="1"/>
  <c r="F768602" i="1"/>
  <c r="F768601" i="1"/>
  <c r="F768600" i="1"/>
  <c r="F768599" i="1"/>
  <c r="F768598" i="1"/>
  <c r="F768597" i="1"/>
  <c r="F768596" i="1"/>
  <c r="F768595" i="1"/>
  <c r="F768594" i="1"/>
  <c r="F768593" i="1"/>
  <c r="F768592" i="1"/>
  <c r="F768591" i="1"/>
  <c r="F768590" i="1"/>
  <c r="F768589" i="1"/>
  <c r="F768588" i="1"/>
  <c r="F768587" i="1"/>
  <c r="F768586" i="1"/>
  <c r="F768585" i="1"/>
  <c r="F768584" i="1"/>
  <c r="F768583" i="1"/>
  <c r="F768582" i="1"/>
  <c r="F768581" i="1"/>
  <c r="F768580" i="1"/>
  <c r="F768579" i="1"/>
  <c r="F768578" i="1"/>
  <c r="F768577" i="1"/>
  <c r="F768576" i="1"/>
  <c r="F768575" i="1"/>
  <c r="F768574" i="1"/>
  <c r="F768573" i="1"/>
  <c r="F768572" i="1"/>
  <c r="F768571" i="1"/>
  <c r="F768570" i="1"/>
  <c r="F768569" i="1"/>
  <c r="F768568" i="1"/>
  <c r="F768567" i="1"/>
  <c r="F768566" i="1"/>
  <c r="F768565" i="1"/>
  <c r="F768564" i="1"/>
  <c r="F768563" i="1"/>
  <c r="F768562" i="1"/>
  <c r="F768561" i="1"/>
  <c r="F768560" i="1"/>
  <c r="F768559" i="1"/>
  <c r="F768558" i="1"/>
  <c r="F768557" i="1"/>
  <c r="F768556" i="1"/>
  <c r="F768555" i="1"/>
  <c r="F768554" i="1"/>
  <c r="F768553" i="1"/>
  <c r="F768552" i="1"/>
  <c r="F768551" i="1"/>
  <c r="F768550" i="1"/>
  <c r="F768549" i="1"/>
  <c r="F768548" i="1"/>
  <c r="F768547" i="1"/>
  <c r="F768546" i="1"/>
  <c r="F768545" i="1"/>
  <c r="F768544" i="1"/>
  <c r="F768543" i="1"/>
  <c r="F768542" i="1"/>
  <c r="F768541" i="1"/>
  <c r="F768540" i="1"/>
  <c r="F768539" i="1"/>
  <c r="F768538" i="1"/>
  <c r="F768537" i="1"/>
  <c r="F768536" i="1"/>
  <c r="F768535" i="1"/>
  <c r="F768534" i="1"/>
  <c r="F768533" i="1"/>
  <c r="F768532" i="1"/>
  <c r="F768531" i="1"/>
  <c r="F768530" i="1"/>
  <c r="F768529" i="1"/>
  <c r="F768528" i="1"/>
  <c r="F768527" i="1"/>
  <c r="F768526" i="1"/>
  <c r="F768525" i="1"/>
  <c r="F768524" i="1"/>
  <c r="F768523" i="1"/>
  <c r="F768522" i="1"/>
  <c r="F768521" i="1"/>
  <c r="F768520" i="1"/>
  <c r="F768519" i="1"/>
  <c r="F768518" i="1"/>
  <c r="F768517" i="1"/>
  <c r="F768516" i="1"/>
  <c r="F768515" i="1"/>
  <c r="F768514" i="1"/>
  <c r="F768513" i="1"/>
  <c r="F768512" i="1"/>
  <c r="F768511" i="1"/>
  <c r="F768510" i="1"/>
  <c r="F768509" i="1"/>
  <c r="F768508" i="1"/>
  <c r="F768507" i="1"/>
  <c r="F768506" i="1"/>
  <c r="F768505" i="1"/>
  <c r="F768504" i="1"/>
  <c r="F768503" i="1"/>
  <c r="F768502" i="1"/>
  <c r="F768501" i="1"/>
  <c r="F768500" i="1"/>
  <c r="F768499" i="1"/>
  <c r="F768498" i="1"/>
  <c r="F768497" i="1"/>
  <c r="F768496" i="1"/>
  <c r="F768495" i="1"/>
  <c r="F768494" i="1"/>
  <c r="F768493" i="1"/>
  <c r="F768492" i="1"/>
  <c r="F768491" i="1"/>
  <c r="F768490" i="1"/>
  <c r="F768489" i="1"/>
  <c r="F768488" i="1"/>
  <c r="F768487" i="1"/>
  <c r="F768486" i="1"/>
  <c r="F768485" i="1"/>
  <c r="F768484" i="1"/>
  <c r="F768483" i="1"/>
  <c r="F768482" i="1"/>
  <c r="F768481" i="1"/>
  <c r="F768480" i="1"/>
  <c r="F768479" i="1"/>
  <c r="F768478" i="1"/>
  <c r="F768477" i="1"/>
  <c r="F768476" i="1"/>
  <c r="F768475" i="1"/>
  <c r="F768474" i="1"/>
  <c r="F768473" i="1"/>
  <c r="F768472" i="1"/>
  <c r="F768471" i="1"/>
  <c r="F768470" i="1"/>
  <c r="F768469" i="1"/>
  <c r="F768468" i="1"/>
  <c r="F768467" i="1"/>
  <c r="F768466" i="1"/>
  <c r="F768465" i="1"/>
  <c r="F768464" i="1"/>
  <c r="F768463" i="1"/>
  <c r="F768462" i="1"/>
  <c r="F768461" i="1"/>
  <c r="F768460" i="1"/>
  <c r="F768459" i="1"/>
  <c r="F768458" i="1"/>
  <c r="F768457" i="1"/>
  <c r="F768456" i="1"/>
  <c r="F768455" i="1"/>
  <c r="F768454" i="1"/>
  <c r="F768453" i="1"/>
  <c r="F768452" i="1"/>
  <c r="F768451" i="1"/>
  <c r="F768450" i="1"/>
  <c r="F768449" i="1"/>
  <c r="F768448" i="1"/>
  <c r="F768447" i="1"/>
  <c r="F768446" i="1"/>
  <c r="F768445" i="1"/>
  <c r="F768444" i="1"/>
  <c r="F768443" i="1"/>
  <c r="F768442" i="1"/>
  <c r="F768441" i="1"/>
  <c r="F768440" i="1"/>
  <c r="F768439" i="1"/>
  <c r="F768438" i="1"/>
  <c r="F768437" i="1"/>
  <c r="F768436" i="1"/>
  <c r="F768435" i="1"/>
  <c r="F768434" i="1"/>
  <c r="F768433" i="1"/>
  <c r="F768432" i="1"/>
  <c r="F768431" i="1"/>
  <c r="F768430" i="1"/>
  <c r="F768429" i="1"/>
  <c r="F768428" i="1"/>
  <c r="F768427" i="1"/>
  <c r="F768426" i="1"/>
  <c r="F768425" i="1"/>
  <c r="F768424" i="1"/>
  <c r="F768423" i="1"/>
  <c r="F768422" i="1"/>
  <c r="F768421" i="1"/>
  <c r="F768420" i="1"/>
  <c r="F768419" i="1"/>
  <c r="F768418" i="1"/>
  <c r="F768417" i="1"/>
  <c r="F768416" i="1"/>
  <c r="F768415" i="1"/>
  <c r="F768414" i="1"/>
  <c r="F768413" i="1"/>
  <c r="F768412" i="1"/>
  <c r="F768411" i="1"/>
  <c r="F768410" i="1"/>
  <c r="F768409" i="1"/>
  <c r="F768408" i="1"/>
  <c r="F768407" i="1"/>
  <c r="F768406" i="1"/>
  <c r="F768405" i="1"/>
  <c r="F768404" i="1"/>
  <c r="F768403" i="1"/>
  <c r="F768402" i="1"/>
  <c r="F768401" i="1"/>
  <c r="F768400" i="1"/>
  <c r="F768399" i="1"/>
  <c r="F768398" i="1"/>
  <c r="F768397" i="1"/>
  <c r="F768396" i="1"/>
  <c r="F768395" i="1"/>
  <c r="F768394" i="1"/>
  <c r="F768393" i="1"/>
  <c r="F768392" i="1"/>
  <c r="F768391" i="1"/>
  <c r="F768390" i="1"/>
  <c r="F768389" i="1"/>
  <c r="F768388" i="1"/>
  <c r="F768387" i="1"/>
  <c r="F768386" i="1"/>
  <c r="F768385" i="1"/>
  <c r="F768384" i="1"/>
  <c r="F768383" i="1"/>
  <c r="F768382" i="1"/>
  <c r="F768381" i="1"/>
  <c r="F768380" i="1"/>
  <c r="F768379" i="1"/>
  <c r="F768378" i="1"/>
  <c r="F768377" i="1"/>
  <c r="F768376" i="1"/>
  <c r="F768375" i="1"/>
  <c r="F768374" i="1"/>
  <c r="F768373" i="1"/>
  <c r="F768372" i="1"/>
  <c r="F768371" i="1"/>
  <c r="F768370" i="1"/>
  <c r="F768369" i="1"/>
  <c r="F768368" i="1"/>
  <c r="F768367" i="1"/>
  <c r="F768366" i="1"/>
  <c r="F768365" i="1"/>
  <c r="F768364" i="1"/>
  <c r="F768363" i="1"/>
  <c r="F768362" i="1"/>
  <c r="F768361" i="1"/>
  <c r="F768360" i="1"/>
  <c r="F768359" i="1"/>
  <c r="F768358" i="1"/>
  <c r="F768357" i="1"/>
  <c r="F768356" i="1"/>
  <c r="F768355" i="1"/>
  <c r="F768354" i="1"/>
  <c r="F768353" i="1"/>
  <c r="F768352" i="1"/>
  <c r="F768351" i="1"/>
  <c r="F768350" i="1"/>
  <c r="F768349" i="1"/>
  <c r="F768348" i="1"/>
  <c r="F768347" i="1"/>
  <c r="F768346" i="1"/>
  <c r="F768345" i="1"/>
  <c r="F768344" i="1"/>
  <c r="F768343" i="1"/>
  <c r="F768342" i="1"/>
  <c r="F768341" i="1"/>
  <c r="F768340" i="1"/>
  <c r="F768339" i="1"/>
  <c r="F768338" i="1"/>
  <c r="F768337" i="1"/>
  <c r="F768336" i="1"/>
  <c r="F768335" i="1"/>
  <c r="F768334" i="1"/>
  <c r="F768333" i="1"/>
  <c r="F768332" i="1"/>
  <c r="F768331" i="1"/>
  <c r="F768330" i="1"/>
  <c r="F768329" i="1"/>
  <c r="F768328" i="1"/>
  <c r="F768327" i="1"/>
  <c r="F768326" i="1"/>
  <c r="F768325" i="1"/>
  <c r="F768324" i="1"/>
  <c r="F768323" i="1"/>
  <c r="F768322" i="1"/>
  <c r="F768321" i="1"/>
  <c r="F768320" i="1"/>
  <c r="F768319" i="1"/>
  <c r="F768318" i="1"/>
  <c r="F768317" i="1"/>
  <c r="F768316" i="1"/>
  <c r="F768315" i="1"/>
  <c r="F768314" i="1"/>
  <c r="F768313" i="1"/>
  <c r="F768312" i="1"/>
  <c r="F768311" i="1"/>
  <c r="F768310" i="1"/>
  <c r="F768309" i="1"/>
  <c r="F768308" i="1"/>
  <c r="F768307" i="1"/>
  <c r="F768306" i="1"/>
  <c r="F768305" i="1"/>
  <c r="F768304" i="1"/>
  <c r="F768303" i="1"/>
  <c r="F768302" i="1"/>
  <c r="F768301" i="1"/>
  <c r="F768300" i="1"/>
  <c r="F768299" i="1"/>
  <c r="F768298" i="1"/>
  <c r="F768297" i="1"/>
  <c r="F768296" i="1"/>
  <c r="F768295" i="1"/>
  <c r="F768294" i="1"/>
  <c r="F768293" i="1"/>
  <c r="F768292" i="1"/>
  <c r="F768291" i="1"/>
  <c r="F768290" i="1"/>
  <c r="F768289" i="1"/>
  <c r="F768288" i="1"/>
  <c r="F768287" i="1"/>
  <c r="F768286" i="1"/>
  <c r="F768285" i="1"/>
  <c r="F768284" i="1"/>
  <c r="F768283" i="1"/>
  <c r="F768282" i="1"/>
  <c r="F768281" i="1"/>
  <c r="F768280" i="1"/>
  <c r="F768279" i="1"/>
  <c r="F768278" i="1"/>
  <c r="F768277" i="1"/>
  <c r="F768276" i="1"/>
  <c r="F768275" i="1"/>
  <c r="F768274" i="1"/>
  <c r="F768273" i="1"/>
  <c r="F768272" i="1"/>
  <c r="F768271" i="1"/>
  <c r="F768270" i="1"/>
  <c r="F768269" i="1"/>
  <c r="F768268" i="1"/>
  <c r="F768267" i="1"/>
  <c r="F768266" i="1"/>
  <c r="F768265" i="1"/>
  <c r="F768264" i="1"/>
  <c r="F768263" i="1"/>
  <c r="F768262" i="1"/>
  <c r="F768261" i="1"/>
  <c r="F768260" i="1"/>
  <c r="F768259" i="1"/>
  <c r="F768258" i="1"/>
  <c r="F768257" i="1"/>
  <c r="F768256" i="1"/>
  <c r="F768255" i="1"/>
  <c r="F768254" i="1"/>
  <c r="F768253" i="1"/>
  <c r="F768252" i="1"/>
  <c r="F768251" i="1"/>
  <c r="F768250" i="1"/>
  <c r="F768249" i="1"/>
  <c r="F768248" i="1"/>
  <c r="F768247" i="1"/>
  <c r="F768246" i="1"/>
  <c r="F768245" i="1"/>
  <c r="F768244" i="1"/>
  <c r="F768243" i="1"/>
  <c r="F768242" i="1"/>
  <c r="F768241" i="1"/>
  <c r="F768240" i="1"/>
  <c r="F768239" i="1"/>
  <c r="F768238" i="1"/>
  <c r="F768237" i="1"/>
  <c r="F768236" i="1"/>
  <c r="F768235" i="1"/>
  <c r="F768234" i="1"/>
  <c r="F768233" i="1"/>
  <c r="F768232" i="1"/>
  <c r="F768231" i="1"/>
  <c r="F768230" i="1"/>
  <c r="F768229" i="1"/>
  <c r="F768228" i="1"/>
  <c r="F768227" i="1"/>
  <c r="F768226" i="1"/>
  <c r="F768225" i="1"/>
  <c r="F768224" i="1"/>
  <c r="F768223" i="1"/>
  <c r="F768222" i="1"/>
  <c r="F768221" i="1"/>
  <c r="F768220" i="1"/>
  <c r="F768219" i="1"/>
  <c r="F768218" i="1"/>
  <c r="F768217" i="1"/>
  <c r="F768216" i="1"/>
  <c r="F768215" i="1"/>
  <c r="F768214" i="1"/>
  <c r="F768213" i="1"/>
  <c r="F768212" i="1"/>
  <c r="F768211" i="1"/>
  <c r="F768210" i="1"/>
  <c r="F768209" i="1"/>
  <c r="F768208" i="1"/>
  <c r="F768207" i="1"/>
  <c r="F768206" i="1"/>
  <c r="F768205" i="1"/>
  <c r="F768204" i="1"/>
  <c r="F768203" i="1"/>
  <c r="F768202" i="1"/>
  <c r="F768201" i="1"/>
  <c r="F768200" i="1"/>
  <c r="F768199" i="1"/>
  <c r="F768198" i="1"/>
  <c r="F768197" i="1"/>
  <c r="F768196" i="1"/>
  <c r="F768195" i="1"/>
  <c r="F768194" i="1"/>
  <c r="F768193" i="1"/>
  <c r="F768192" i="1"/>
  <c r="F768191" i="1"/>
  <c r="F768190" i="1"/>
  <c r="F768189" i="1"/>
  <c r="F768188" i="1"/>
  <c r="F768187" i="1"/>
  <c r="F768186" i="1"/>
  <c r="F768185" i="1"/>
  <c r="F768184" i="1"/>
  <c r="F768183" i="1"/>
  <c r="F768182" i="1"/>
  <c r="F768181" i="1"/>
  <c r="F768180" i="1"/>
  <c r="F768179" i="1"/>
  <c r="F768178" i="1"/>
  <c r="F768177" i="1"/>
  <c r="F768176" i="1"/>
  <c r="F768175" i="1"/>
  <c r="F768174" i="1"/>
  <c r="F768173" i="1"/>
  <c r="F768172" i="1"/>
  <c r="F768171" i="1"/>
  <c r="F768170" i="1"/>
  <c r="F768169" i="1"/>
  <c r="F768168" i="1"/>
  <c r="F768167" i="1"/>
  <c r="F768166" i="1"/>
  <c r="F768165" i="1"/>
  <c r="F768164" i="1"/>
  <c r="F768163" i="1"/>
  <c r="F768162" i="1"/>
  <c r="F768161" i="1"/>
  <c r="F768160" i="1"/>
  <c r="F768159" i="1"/>
  <c r="F768158" i="1"/>
  <c r="F768157" i="1"/>
  <c r="F768156" i="1"/>
  <c r="F768155" i="1"/>
  <c r="F768154" i="1"/>
  <c r="F768153" i="1"/>
  <c r="F768152" i="1"/>
  <c r="F768151" i="1"/>
  <c r="F768150" i="1"/>
  <c r="F768149" i="1"/>
  <c r="F768148" i="1"/>
  <c r="F768147" i="1"/>
  <c r="F768146" i="1"/>
  <c r="F768145" i="1"/>
  <c r="F768144" i="1"/>
  <c r="F768143" i="1"/>
  <c r="F768142" i="1"/>
  <c r="F768141" i="1"/>
  <c r="F768140" i="1"/>
  <c r="F768139" i="1"/>
  <c r="F768138" i="1"/>
  <c r="F768137" i="1"/>
  <c r="F768136" i="1"/>
  <c r="F768135" i="1"/>
  <c r="F768134" i="1"/>
  <c r="F768133" i="1"/>
  <c r="F768132" i="1"/>
  <c r="F768131" i="1"/>
  <c r="F768130" i="1"/>
  <c r="F768129" i="1"/>
  <c r="F768128" i="1"/>
  <c r="F768127" i="1"/>
  <c r="F768126" i="1"/>
  <c r="F768125" i="1"/>
  <c r="F768124" i="1"/>
  <c r="F768123" i="1"/>
  <c r="F768122" i="1"/>
  <c r="F768121" i="1"/>
  <c r="F768120" i="1"/>
  <c r="F768119" i="1"/>
  <c r="F768118" i="1"/>
  <c r="F768117" i="1"/>
  <c r="F768116" i="1"/>
  <c r="F768115" i="1"/>
  <c r="F768114" i="1"/>
  <c r="F768113" i="1"/>
  <c r="F768112" i="1"/>
  <c r="F768111" i="1"/>
  <c r="F768110" i="1"/>
  <c r="F768109" i="1"/>
  <c r="F768108" i="1"/>
  <c r="F768107" i="1"/>
  <c r="F768106" i="1"/>
  <c r="F768105" i="1"/>
  <c r="F768104" i="1"/>
  <c r="F768103" i="1"/>
  <c r="F768102" i="1"/>
  <c r="F768101" i="1"/>
  <c r="F768100" i="1"/>
  <c r="F768099" i="1"/>
  <c r="F768098" i="1"/>
  <c r="F768097" i="1"/>
  <c r="F768096" i="1"/>
  <c r="F768095" i="1"/>
  <c r="F768094" i="1"/>
  <c r="F768093" i="1"/>
  <c r="F768092" i="1"/>
  <c r="F768091" i="1"/>
  <c r="F768090" i="1"/>
  <c r="F768089" i="1"/>
  <c r="F768088" i="1"/>
  <c r="F768087" i="1"/>
  <c r="F768086" i="1"/>
  <c r="F768085" i="1"/>
  <c r="F768084" i="1"/>
  <c r="F768083" i="1"/>
  <c r="F768082" i="1"/>
  <c r="F768081" i="1"/>
  <c r="F768080" i="1"/>
  <c r="F768079" i="1"/>
  <c r="F768078" i="1"/>
  <c r="F768077" i="1"/>
  <c r="F768076" i="1"/>
  <c r="F768075" i="1"/>
  <c r="F768074" i="1"/>
  <c r="F768073" i="1"/>
  <c r="F768072" i="1"/>
  <c r="F768071" i="1"/>
  <c r="F768070" i="1"/>
  <c r="F768069" i="1"/>
  <c r="F768068" i="1"/>
  <c r="F768067" i="1"/>
  <c r="F768066" i="1"/>
  <c r="F768065" i="1"/>
  <c r="F768064" i="1"/>
  <c r="F768063" i="1"/>
  <c r="F768062" i="1"/>
  <c r="F768061" i="1"/>
  <c r="F768060" i="1"/>
  <c r="F768059" i="1"/>
  <c r="F768058" i="1"/>
  <c r="F768057" i="1"/>
  <c r="F768056" i="1"/>
  <c r="F768055" i="1"/>
  <c r="F768054" i="1"/>
  <c r="F768053" i="1"/>
  <c r="F768052" i="1"/>
  <c r="F768051" i="1"/>
  <c r="F768050" i="1"/>
  <c r="F768049" i="1"/>
  <c r="F768048" i="1"/>
  <c r="F768047" i="1"/>
  <c r="F768046" i="1"/>
  <c r="F768045" i="1"/>
  <c r="F768044" i="1"/>
  <c r="F768043" i="1"/>
  <c r="F768042" i="1"/>
  <c r="F768041" i="1"/>
  <c r="F768040" i="1"/>
  <c r="F768039" i="1"/>
  <c r="F768038" i="1"/>
  <c r="F768037" i="1"/>
  <c r="F768036" i="1"/>
  <c r="F768035" i="1"/>
  <c r="F768034" i="1"/>
  <c r="F768033" i="1"/>
  <c r="F768032" i="1"/>
  <c r="F768031" i="1"/>
  <c r="F768030" i="1"/>
  <c r="F768029" i="1"/>
  <c r="F768028" i="1"/>
  <c r="F768027" i="1"/>
  <c r="F768026" i="1"/>
  <c r="F768025" i="1"/>
  <c r="F768024" i="1"/>
  <c r="F768023" i="1"/>
  <c r="F768022" i="1"/>
  <c r="F768021" i="1"/>
  <c r="F768020" i="1"/>
  <c r="F768019" i="1"/>
  <c r="F768018" i="1"/>
  <c r="F768017" i="1"/>
  <c r="F768016" i="1"/>
  <c r="F768015" i="1"/>
  <c r="F768014" i="1"/>
  <c r="F768013" i="1"/>
  <c r="F768012" i="1"/>
  <c r="F768011" i="1"/>
  <c r="F768010" i="1"/>
  <c r="F768009" i="1"/>
  <c r="F768008" i="1"/>
  <c r="F768007" i="1"/>
  <c r="F768006" i="1"/>
  <c r="F768005" i="1"/>
  <c r="F768004" i="1"/>
  <c r="F768003" i="1"/>
  <c r="F768002" i="1"/>
  <c r="F768001" i="1"/>
  <c r="F768000" i="1"/>
  <c r="F767999" i="1"/>
  <c r="F767998" i="1"/>
  <c r="F767997" i="1"/>
  <c r="F767996" i="1"/>
  <c r="F767995" i="1"/>
  <c r="F767994" i="1"/>
  <c r="F767993" i="1"/>
  <c r="F767992" i="1"/>
  <c r="F767991" i="1"/>
  <c r="F767990" i="1"/>
  <c r="F767989" i="1"/>
  <c r="F767988" i="1"/>
  <c r="F767987" i="1"/>
  <c r="F767986" i="1"/>
  <c r="F767985" i="1"/>
  <c r="F767984" i="1"/>
  <c r="F767983" i="1"/>
  <c r="F767982" i="1"/>
  <c r="F767981" i="1"/>
  <c r="F767980" i="1"/>
  <c r="F767979" i="1"/>
  <c r="F767978" i="1"/>
  <c r="F767977" i="1"/>
  <c r="F767976" i="1"/>
  <c r="F767975" i="1"/>
  <c r="F767974" i="1"/>
  <c r="F767973" i="1"/>
  <c r="F767972" i="1"/>
  <c r="F767971" i="1"/>
  <c r="F767970" i="1"/>
  <c r="F767969" i="1"/>
  <c r="F767968" i="1"/>
  <c r="F767967" i="1"/>
  <c r="F767966" i="1"/>
  <c r="F767965" i="1"/>
  <c r="F767964" i="1"/>
  <c r="F767963" i="1"/>
  <c r="F767962" i="1"/>
  <c r="F767961" i="1"/>
  <c r="F767960" i="1"/>
  <c r="F767959" i="1"/>
  <c r="F767958" i="1"/>
  <c r="F767957" i="1"/>
  <c r="F767956" i="1"/>
  <c r="F767955" i="1"/>
  <c r="F767954" i="1"/>
  <c r="F767953" i="1"/>
  <c r="F767952" i="1"/>
  <c r="F767951" i="1"/>
  <c r="F767950" i="1"/>
  <c r="F767949" i="1"/>
  <c r="F767948" i="1"/>
  <c r="F767947" i="1"/>
  <c r="F767946" i="1"/>
  <c r="F767945" i="1"/>
  <c r="F767944" i="1"/>
  <c r="F767943" i="1"/>
  <c r="F767942" i="1"/>
  <c r="F767941" i="1"/>
  <c r="F767940" i="1"/>
  <c r="F767939" i="1"/>
  <c r="F767938" i="1"/>
  <c r="F767937" i="1"/>
  <c r="F767936" i="1"/>
  <c r="F767935" i="1"/>
  <c r="F767934" i="1"/>
  <c r="F767933" i="1"/>
  <c r="F767932" i="1"/>
  <c r="F767931" i="1"/>
  <c r="F767930" i="1"/>
  <c r="F767929" i="1"/>
  <c r="F767928" i="1"/>
  <c r="F767927" i="1"/>
  <c r="F767926" i="1"/>
  <c r="F767925" i="1"/>
  <c r="F767924" i="1"/>
  <c r="F767923" i="1"/>
  <c r="F767922" i="1"/>
  <c r="F767921" i="1"/>
  <c r="F767920" i="1"/>
  <c r="F767919" i="1"/>
  <c r="F767918" i="1"/>
  <c r="F767917" i="1"/>
  <c r="F767916" i="1"/>
  <c r="F767915" i="1"/>
  <c r="F767914" i="1"/>
  <c r="F767913" i="1"/>
  <c r="F767912" i="1"/>
  <c r="F767911" i="1"/>
  <c r="F767910" i="1"/>
  <c r="F767909" i="1"/>
  <c r="F767908" i="1"/>
  <c r="F767907" i="1"/>
  <c r="F767906" i="1"/>
  <c r="F767905" i="1"/>
  <c r="F767904" i="1"/>
  <c r="F767903" i="1"/>
  <c r="F767902" i="1"/>
  <c r="F767901" i="1"/>
  <c r="F767900" i="1"/>
  <c r="F767899" i="1"/>
  <c r="F767898" i="1"/>
  <c r="F767897" i="1"/>
  <c r="F767896" i="1"/>
  <c r="F767895" i="1"/>
  <c r="F767894" i="1"/>
  <c r="F767893" i="1"/>
  <c r="F767892" i="1"/>
  <c r="F767891" i="1"/>
  <c r="F767890" i="1"/>
  <c r="F767889" i="1"/>
  <c r="F767888" i="1"/>
  <c r="F767887" i="1"/>
  <c r="F767886" i="1"/>
  <c r="F767885" i="1"/>
  <c r="F767884" i="1"/>
  <c r="F767883" i="1"/>
  <c r="F767882" i="1"/>
  <c r="F767881" i="1"/>
  <c r="F767880" i="1"/>
  <c r="F767879" i="1"/>
  <c r="F767878" i="1"/>
  <c r="F767877" i="1"/>
  <c r="F767876" i="1"/>
  <c r="F767875" i="1"/>
  <c r="F767874" i="1"/>
  <c r="F767873" i="1"/>
  <c r="F767872" i="1"/>
  <c r="F767871" i="1"/>
  <c r="F767870" i="1"/>
  <c r="F767869" i="1"/>
  <c r="F767868" i="1"/>
  <c r="F767867" i="1"/>
  <c r="F767866" i="1"/>
  <c r="F767865" i="1"/>
  <c r="F767864" i="1"/>
  <c r="F767863" i="1"/>
  <c r="F767862" i="1"/>
  <c r="F767861" i="1"/>
  <c r="F767860" i="1"/>
  <c r="F767859" i="1"/>
  <c r="F767858" i="1"/>
  <c r="F767857" i="1"/>
  <c r="F767856" i="1"/>
  <c r="F767855" i="1"/>
  <c r="F767854" i="1"/>
  <c r="F767853" i="1"/>
  <c r="F767852" i="1"/>
  <c r="F767851" i="1"/>
  <c r="F767850" i="1"/>
  <c r="F767849" i="1"/>
  <c r="F767848" i="1"/>
  <c r="F767847" i="1"/>
  <c r="F767846" i="1"/>
  <c r="F767845" i="1"/>
  <c r="F767844" i="1"/>
  <c r="F767843" i="1"/>
  <c r="F767842" i="1"/>
  <c r="F767841" i="1"/>
  <c r="F767840" i="1"/>
  <c r="F767839" i="1"/>
  <c r="F767838" i="1"/>
  <c r="F767837" i="1"/>
  <c r="F767836" i="1"/>
  <c r="F767835" i="1"/>
  <c r="F767834" i="1"/>
  <c r="F767833" i="1"/>
  <c r="F767832" i="1"/>
  <c r="F767831" i="1"/>
  <c r="F767830" i="1"/>
  <c r="F767829" i="1"/>
  <c r="F767828" i="1"/>
  <c r="F767827" i="1"/>
  <c r="F767826" i="1"/>
  <c r="F767825" i="1"/>
  <c r="F767824" i="1"/>
  <c r="F767823" i="1"/>
  <c r="F767822" i="1"/>
  <c r="F767821" i="1"/>
  <c r="F767820" i="1"/>
  <c r="F767819" i="1"/>
  <c r="F767818" i="1"/>
  <c r="F767817" i="1"/>
  <c r="F767816" i="1"/>
  <c r="F767815" i="1"/>
  <c r="F767814" i="1"/>
  <c r="F767813" i="1"/>
  <c r="F767812" i="1"/>
  <c r="F767811" i="1"/>
  <c r="F767810" i="1"/>
  <c r="F767809" i="1"/>
  <c r="F767808" i="1"/>
  <c r="F767807" i="1"/>
  <c r="F767806" i="1"/>
  <c r="F767805" i="1"/>
  <c r="F767804" i="1"/>
  <c r="F767803" i="1"/>
  <c r="F767802" i="1"/>
  <c r="F767801" i="1"/>
  <c r="F767800" i="1"/>
  <c r="F767799" i="1"/>
  <c r="F767798" i="1"/>
  <c r="F767797" i="1"/>
  <c r="F767796" i="1"/>
  <c r="F767795" i="1"/>
  <c r="F767794" i="1"/>
  <c r="F767793" i="1"/>
  <c r="F767792" i="1"/>
  <c r="F767791" i="1"/>
  <c r="F767790" i="1"/>
  <c r="F767789" i="1"/>
  <c r="F767788" i="1"/>
  <c r="F767787" i="1"/>
  <c r="F767786" i="1"/>
  <c r="F767785" i="1"/>
  <c r="F767784" i="1"/>
  <c r="F767783" i="1"/>
  <c r="F767782" i="1"/>
  <c r="F767781" i="1"/>
  <c r="F767780" i="1"/>
  <c r="F767779" i="1"/>
  <c r="F767778" i="1"/>
  <c r="F767777" i="1"/>
  <c r="F767776" i="1"/>
  <c r="F767775" i="1"/>
  <c r="F767774" i="1"/>
  <c r="F767773" i="1"/>
  <c r="F767772" i="1"/>
  <c r="F767771" i="1"/>
  <c r="F767770" i="1"/>
  <c r="F767769" i="1"/>
  <c r="F767768" i="1"/>
  <c r="F767767" i="1"/>
  <c r="F767766" i="1"/>
  <c r="F767765" i="1"/>
  <c r="F767764" i="1"/>
  <c r="F767763" i="1"/>
  <c r="F767762" i="1"/>
  <c r="F767761" i="1"/>
  <c r="F767760" i="1"/>
  <c r="F767759" i="1"/>
  <c r="F767758" i="1"/>
  <c r="F767757" i="1"/>
  <c r="F767756" i="1"/>
  <c r="F767755" i="1"/>
  <c r="F767754" i="1"/>
  <c r="F767753" i="1"/>
  <c r="F767752" i="1"/>
  <c r="F767751" i="1"/>
  <c r="F767750" i="1"/>
  <c r="F767749" i="1"/>
  <c r="F767748" i="1"/>
  <c r="F767747" i="1"/>
  <c r="F767746" i="1"/>
  <c r="F767745" i="1"/>
  <c r="F767744" i="1"/>
  <c r="F767743" i="1"/>
  <c r="F767742" i="1"/>
  <c r="F767741" i="1"/>
  <c r="F767740" i="1"/>
  <c r="F767739" i="1"/>
  <c r="F767738" i="1"/>
  <c r="F767737" i="1"/>
  <c r="F767736" i="1"/>
  <c r="F767735" i="1"/>
  <c r="F767734" i="1"/>
  <c r="F767733" i="1"/>
  <c r="F767732" i="1"/>
  <c r="F767731" i="1"/>
  <c r="F767730" i="1"/>
  <c r="F767729" i="1"/>
  <c r="F767728" i="1"/>
  <c r="F767727" i="1"/>
  <c r="F767726" i="1"/>
  <c r="F767725" i="1"/>
  <c r="F767724" i="1"/>
  <c r="F767723" i="1"/>
  <c r="F767722" i="1"/>
  <c r="F767721" i="1"/>
  <c r="F767720" i="1"/>
  <c r="F767719" i="1"/>
  <c r="F767718" i="1"/>
  <c r="F767717" i="1"/>
  <c r="F767716" i="1"/>
  <c r="F767715" i="1"/>
  <c r="F767714" i="1"/>
  <c r="F767713" i="1"/>
  <c r="F767712" i="1"/>
  <c r="F767711" i="1"/>
  <c r="F767710" i="1"/>
  <c r="F767709" i="1"/>
  <c r="F767708" i="1"/>
  <c r="F767707" i="1"/>
  <c r="F767706" i="1"/>
  <c r="F767705" i="1"/>
  <c r="F767704" i="1"/>
  <c r="F767703" i="1"/>
  <c r="F767702" i="1"/>
  <c r="F767701" i="1"/>
  <c r="F767700" i="1"/>
  <c r="F767699" i="1"/>
  <c r="F767698" i="1"/>
  <c r="F767697" i="1"/>
  <c r="F767696" i="1"/>
  <c r="F767695" i="1"/>
  <c r="F767694" i="1"/>
  <c r="F767693" i="1"/>
  <c r="F767692" i="1"/>
  <c r="F767691" i="1"/>
  <c r="F767690" i="1"/>
  <c r="F767689" i="1"/>
  <c r="F767688" i="1"/>
  <c r="F767687" i="1"/>
  <c r="F767686" i="1"/>
  <c r="F767685" i="1"/>
  <c r="F767684" i="1"/>
  <c r="F767683" i="1"/>
  <c r="F767682" i="1"/>
  <c r="F767681" i="1"/>
  <c r="F767680" i="1"/>
  <c r="F767679" i="1"/>
  <c r="F767678" i="1"/>
  <c r="F767677" i="1"/>
  <c r="F767676" i="1"/>
  <c r="F767675" i="1"/>
  <c r="F767674" i="1"/>
  <c r="F767673" i="1"/>
  <c r="F767672" i="1"/>
  <c r="F767671" i="1"/>
  <c r="F767670" i="1"/>
  <c r="F767669" i="1"/>
  <c r="F767668" i="1"/>
  <c r="F767667" i="1"/>
  <c r="F767666" i="1"/>
  <c r="F767665" i="1"/>
  <c r="F767664" i="1"/>
  <c r="F767663" i="1"/>
  <c r="F767662" i="1"/>
  <c r="F767661" i="1"/>
  <c r="F767660" i="1"/>
  <c r="F767659" i="1"/>
  <c r="F767658" i="1"/>
  <c r="F767657" i="1"/>
  <c r="F767656" i="1"/>
  <c r="F767655" i="1"/>
  <c r="F767654" i="1"/>
  <c r="F767653" i="1"/>
  <c r="F767652" i="1"/>
  <c r="F767651" i="1"/>
  <c r="F767650" i="1"/>
  <c r="F767649" i="1"/>
  <c r="F767648" i="1"/>
  <c r="F767647" i="1"/>
  <c r="F767646" i="1"/>
  <c r="F767645" i="1"/>
  <c r="F767644" i="1"/>
  <c r="F767643" i="1"/>
  <c r="F767642" i="1"/>
  <c r="F767641" i="1"/>
  <c r="F767640" i="1"/>
  <c r="F767639" i="1"/>
  <c r="F767638" i="1"/>
  <c r="F767637" i="1"/>
  <c r="F767636" i="1"/>
  <c r="F767635" i="1"/>
  <c r="F767634" i="1"/>
  <c r="F767633" i="1"/>
  <c r="F767632" i="1"/>
  <c r="F767631" i="1"/>
  <c r="F767630" i="1"/>
  <c r="F767629" i="1"/>
  <c r="F767628" i="1"/>
  <c r="F767627" i="1"/>
  <c r="F767626" i="1"/>
  <c r="F767625" i="1"/>
  <c r="F767624" i="1"/>
  <c r="F767623" i="1"/>
  <c r="F767622" i="1"/>
  <c r="F767621" i="1"/>
  <c r="F767620" i="1"/>
  <c r="F767619" i="1"/>
  <c r="F767618" i="1"/>
  <c r="F767617" i="1"/>
  <c r="F767616" i="1"/>
  <c r="F767615" i="1"/>
  <c r="F767614" i="1"/>
  <c r="F767613" i="1"/>
  <c r="F767612" i="1"/>
  <c r="F767611" i="1"/>
  <c r="F767610" i="1"/>
  <c r="F767609" i="1"/>
  <c r="F767608" i="1"/>
  <c r="F767607" i="1"/>
  <c r="F767606" i="1"/>
  <c r="F767605" i="1"/>
  <c r="F767604" i="1"/>
  <c r="F767603" i="1"/>
  <c r="F767602" i="1"/>
  <c r="F767601" i="1"/>
  <c r="F767600" i="1"/>
  <c r="F767599" i="1"/>
  <c r="F767598" i="1"/>
  <c r="F767597" i="1"/>
  <c r="F767596" i="1"/>
  <c r="F767595" i="1"/>
  <c r="F767594" i="1"/>
  <c r="F767593" i="1"/>
  <c r="F767592" i="1"/>
  <c r="F767591" i="1"/>
  <c r="F767590" i="1"/>
  <c r="F767589" i="1"/>
  <c r="F767588" i="1"/>
  <c r="F767587" i="1"/>
  <c r="F767586" i="1"/>
  <c r="F767585" i="1"/>
  <c r="F767584" i="1"/>
  <c r="F767583" i="1"/>
  <c r="F767582" i="1"/>
  <c r="F767581" i="1"/>
  <c r="F767580" i="1"/>
  <c r="F767579" i="1"/>
  <c r="F767578" i="1"/>
  <c r="F767577" i="1"/>
  <c r="F767576" i="1"/>
  <c r="F767575" i="1"/>
  <c r="F767574" i="1"/>
  <c r="F767573" i="1"/>
  <c r="F767572" i="1"/>
  <c r="F767571" i="1"/>
  <c r="F767570" i="1"/>
  <c r="F767569" i="1"/>
  <c r="F767568" i="1"/>
  <c r="F767567" i="1"/>
  <c r="F767566" i="1"/>
  <c r="F767565" i="1"/>
  <c r="F767564" i="1"/>
  <c r="F767563" i="1"/>
  <c r="F767562" i="1"/>
  <c r="F767561" i="1"/>
  <c r="F767560" i="1"/>
  <c r="F767559" i="1"/>
  <c r="F767558" i="1"/>
  <c r="F767557" i="1"/>
  <c r="F767556" i="1"/>
  <c r="F767555" i="1"/>
  <c r="F767554" i="1"/>
  <c r="F767553" i="1"/>
  <c r="F767552" i="1"/>
  <c r="F767551" i="1"/>
  <c r="F767550" i="1"/>
  <c r="F767549" i="1"/>
  <c r="F767548" i="1"/>
  <c r="F767547" i="1"/>
  <c r="F767546" i="1"/>
  <c r="F767545" i="1"/>
  <c r="F767544" i="1"/>
  <c r="F767543" i="1"/>
  <c r="F767542" i="1"/>
  <c r="F767541" i="1"/>
  <c r="F767540" i="1"/>
  <c r="F767539" i="1"/>
  <c r="F767538" i="1"/>
  <c r="F767537" i="1"/>
  <c r="F767536" i="1"/>
  <c r="F767535" i="1"/>
  <c r="F767534" i="1"/>
  <c r="F767533" i="1"/>
  <c r="F767532" i="1"/>
  <c r="F767531" i="1"/>
  <c r="F767530" i="1"/>
  <c r="F767529" i="1"/>
  <c r="F767528" i="1"/>
  <c r="F767527" i="1"/>
  <c r="F767526" i="1"/>
  <c r="F767525" i="1"/>
  <c r="F767524" i="1"/>
  <c r="F767523" i="1"/>
  <c r="F767522" i="1"/>
  <c r="F767521" i="1"/>
  <c r="F767520" i="1"/>
  <c r="F767519" i="1"/>
  <c r="F767518" i="1"/>
  <c r="F767517" i="1"/>
  <c r="F767516" i="1"/>
  <c r="F767515" i="1"/>
  <c r="F767514" i="1"/>
  <c r="F767513" i="1"/>
  <c r="F767512" i="1"/>
  <c r="F767511" i="1"/>
  <c r="F767510" i="1"/>
  <c r="F767509" i="1"/>
  <c r="F767508" i="1"/>
  <c r="F767507" i="1"/>
  <c r="F767506" i="1"/>
  <c r="F767505" i="1"/>
  <c r="F767504" i="1"/>
  <c r="F767503" i="1"/>
  <c r="F767502" i="1"/>
  <c r="F767501" i="1"/>
  <c r="F767500" i="1"/>
  <c r="F767499" i="1"/>
  <c r="F767498" i="1"/>
  <c r="F767497" i="1"/>
  <c r="F767496" i="1"/>
  <c r="F767495" i="1"/>
  <c r="F767494" i="1"/>
  <c r="F767493" i="1"/>
  <c r="F767492" i="1"/>
  <c r="F767491" i="1"/>
  <c r="F767490" i="1"/>
  <c r="F767489" i="1"/>
  <c r="F767488" i="1"/>
  <c r="F767487" i="1"/>
  <c r="F767486" i="1"/>
  <c r="F767485" i="1"/>
  <c r="F767484" i="1"/>
  <c r="F767483" i="1"/>
  <c r="F767482" i="1"/>
  <c r="F767481" i="1"/>
  <c r="F767480" i="1"/>
  <c r="F767479" i="1"/>
  <c r="F767478" i="1"/>
  <c r="F767477" i="1"/>
  <c r="F767476" i="1"/>
  <c r="F767475" i="1"/>
  <c r="F767474" i="1"/>
  <c r="F767473" i="1"/>
  <c r="F767472" i="1"/>
  <c r="F767471" i="1"/>
  <c r="F767470" i="1"/>
  <c r="F767469" i="1"/>
  <c r="F767468" i="1"/>
  <c r="F767467" i="1"/>
  <c r="F767466" i="1"/>
  <c r="F767465" i="1"/>
  <c r="F767464" i="1"/>
  <c r="F767463" i="1"/>
  <c r="F767462" i="1"/>
  <c r="F767461" i="1"/>
  <c r="F767460" i="1"/>
  <c r="F767459" i="1"/>
  <c r="F767458" i="1"/>
  <c r="F767457" i="1"/>
  <c r="F767456" i="1"/>
  <c r="F767455" i="1"/>
  <c r="F767454" i="1"/>
  <c r="F767453" i="1"/>
  <c r="F767452" i="1"/>
  <c r="F767451" i="1"/>
  <c r="F767450" i="1"/>
  <c r="F767449" i="1"/>
  <c r="F767448" i="1"/>
  <c r="F767447" i="1"/>
  <c r="F767446" i="1"/>
  <c r="F767445" i="1"/>
  <c r="F767444" i="1"/>
  <c r="F767443" i="1"/>
  <c r="F767442" i="1"/>
  <c r="F767441" i="1"/>
  <c r="F767440" i="1"/>
  <c r="F767439" i="1"/>
  <c r="F767438" i="1"/>
  <c r="F767437" i="1"/>
  <c r="F767436" i="1"/>
  <c r="F767435" i="1"/>
  <c r="F767434" i="1"/>
  <c r="F767433" i="1"/>
  <c r="F767432" i="1"/>
  <c r="F767431" i="1"/>
  <c r="F767430" i="1"/>
  <c r="F767429" i="1"/>
  <c r="F767428" i="1"/>
  <c r="F767427" i="1"/>
  <c r="F767426" i="1"/>
  <c r="F767425" i="1"/>
  <c r="F767424" i="1"/>
  <c r="F767423" i="1"/>
  <c r="F767422" i="1"/>
  <c r="F767421" i="1"/>
  <c r="F767420" i="1"/>
  <c r="F767419" i="1"/>
  <c r="F767418" i="1"/>
  <c r="F767417" i="1"/>
  <c r="F767416" i="1"/>
  <c r="F767415" i="1"/>
  <c r="F767414" i="1"/>
  <c r="F767413" i="1"/>
  <c r="F767412" i="1"/>
  <c r="F767411" i="1"/>
  <c r="F767410" i="1"/>
  <c r="F767409" i="1"/>
  <c r="F767408" i="1"/>
  <c r="F767407" i="1"/>
  <c r="F767406" i="1"/>
  <c r="F767405" i="1"/>
  <c r="F767404" i="1"/>
  <c r="F767403" i="1"/>
  <c r="F767402" i="1"/>
  <c r="F767401" i="1"/>
  <c r="F767400" i="1"/>
  <c r="F767399" i="1"/>
  <c r="F767398" i="1"/>
  <c r="F767397" i="1"/>
  <c r="F767396" i="1"/>
  <c r="F767395" i="1"/>
  <c r="F767394" i="1"/>
  <c r="F767393" i="1"/>
  <c r="F767392" i="1"/>
  <c r="F767391" i="1"/>
  <c r="F767390" i="1"/>
  <c r="F767389" i="1"/>
  <c r="F767388" i="1"/>
  <c r="F767387" i="1"/>
  <c r="F767386" i="1"/>
  <c r="F767385" i="1"/>
  <c r="F767384" i="1"/>
  <c r="F767383" i="1"/>
  <c r="F767382" i="1"/>
  <c r="F767381" i="1"/>
  <c r="F767380" i="1"/>
  <c r="F767379" i="1"/>
  <c r="F767378" i="1"/>
  <c r="F767377" i="1"/>
  <c r="F767376" i="1"/>
  <c r="F767375" i="1"/>
  <c r="F767374" i="1"/>
  <c r="F767373" i="1"/>
  <c r="F767372" i="1"/>
  <c r="F767371" i="1"/>
  <c r="F767370" i="1"/>
  <c r="F767369" i="1"/>
  <c r="F767368" i="1"/>
  <c r="F767367" i="1"/>
  <c r="F767366" i="1"/>
  <c r="F767365" i="1"/>
  <c r="F767364" i="1"/>
  <c r="F767363" i="1"/>
  <c r="F767362" i="1"/>
  <c r="F767361" i="1"/>
  <c r="F767360" i="1"/>
  <c r="F767359" i="1"/>
  <c r="F767358" i="1"/>
  <c r="F767357" i="1"/>
  <c r="F767356" i="1"/>
  <c r="F767355" i="1"/>
  <c r="F767354" i="1"/>
  <c r="F767353" i="1"/>
  <c r="F767352" i="1"/>
  <c r="F767351" i="1"/>
  <c r="F767350" i="1"/>
  <c r="F767349" i="1"/>
  <c r="F767348" i="1"/>
  <c r="F767347" i="1"/>
  <c r="F767346" i="1"/>
  <c r="F767345" i="1"/>
  <c r="F767344" i="1"/>
  <c r="F767343" i="1"/>
  <c r="F767342" i="1"/>
  <c r="F767341" i="1"/>
  <c r="F767340" i="1"/>
  <c r="F767339" i="1"/>
  <c r="F767338" i="1"/>
  <c r="F767337" i="1"/>
  <c r="F767336" i="1"/>
  <c r="F767335" i="1"/>
  <c r="F767334" i="1"/>
  <c r="F767333" i="1"/>
  <c r="F767332" i="1"/>
  <c r="F767331" i="1"/>
  <c r="F767330" i="1"/>
  <c r="F767329" i="1"/>
  <c r="F767328" i="1"/>
  <c r="F767327" i="1"/>
  <c r="F767326" i="1"/>
  <c r="F767325" i="1"/>
  <c r="F767324" i="1"/>
  <c r="F767323" i="1"/>
  <c r="F767322" i="1"/>
  <c r="F767321" i="1"/>
  <c r="F767320" i="1"/>
  <c r="F767319" i="1"/>
  <c r="F767318" i="1"/>
  <c r="F767317" i="1"/>
  <c r="F767316" i="1"/>
  <c r="F767315" i="1"/>
  <c r="F767314" i="1"/>
  <c r="F767313" i="1"/>
  <c r="F767312" i="1"/>
  <c r="F767311" i="1"/>
  <c r="F767310" i="1"/>
  <c r="F767309" i="1"/>
  <c r="F767308" i="1"/>
  <c r="F767307" i="1"/>
  <c r="F767306" i="1"/>
  <c r="F767305" i="1"/>
  <c r="F767304" i="1"/>
  <c r="F767303" i="1"/>
  <c r="F767302" i="1"/>
  <c r="F767301" i="1"/>
  <c r="F767300" i="1"/>
  <c r="F767299" i="1"/>
  <c r="F767298" i="1"/>
  <c r="F767297" i="1"/>
  <c r="F767296" i="1"/>
  <c r="F767295" i="1"/>
  <c r="F767294" i="1"/>
  <c r="F767293" i="1"/>
  <c r="F767292" i="1"/>
  <c r="F767291" i="1"/>
  <c r="F767290" i="1"/>
  <c r="F767289" i="1"/>
  <c r="F767288" i="1"/>
  <c r="F767287" i="1"/>
  <c r="F767286" i="1"/>
  <c r="F767285" i="1"/>
  <c r="F767284" i="1"/>
  <c r="F767283" i="1"/>
  <c r="F767282" i="1"/>
  <c r="F767281" i="1"/>
  <c r="F767280" i="1"/>
  <c r="F767279" i="1"/>
  <c r="F767278" i="1"/>
  <c r="F767277" i="1"/>
  <c r="F767276" i="1"/>
  <c r="F767275" i="1"/>
  <c r="F767274" i="1"/>
  <c r="F767273" i="1"/>
  <c r="F767272" i="1"/>
  <c r="F767271" i="1"/>
  <c r="F767270" i="1"/>
  <c r="F767269" i="1"/>
  <c r="F767268" i="1"/>
  <c r="F767267" i="1"/>
  <c r="F767266" i="1"/>
  <c r="F767265" i="1"/>
  <c r="F767264" i="1"/>
  <c r="F767263" i="1"/>
  <c r="F767262" i="1"/>
  <c r="F767261" i="1"/>
  <c r="F767260" i="1"/>
  <c r="F767259" i="1"/>
  <c r="F767258" i="1"/>
  <c r="F767257" i="1"/>
  <c r="F767256" i="1"/>
  <c r="F767255" i="1"/>
  <c r="F767254" i="1"/>
  <c r="F767253" i="1"/>
  <c r="F767252" i="1"/>
  <c r="F767251" i="1"/>
  <c r="F767250" i="1"/>
  <c r="F767249" i="1"/>
  <c r="F767248" i="1"/>
  <c r="F767247" i="1"/>
  <c r="F767246" i="1"/>
  <c r="F767245" i="1"/>
  <c r="F767244" i="1"/>
  <c r="F767243" i="1"/>
  <c r="F767242" i="1"/>
  <c r="F767241" i="1"/>
  <c r="F767240" i="1"/>
  <c r="F767239" i="1"/>
  <c r="F767238" i="1"/>
  <c r="F767237" i="1"/>
  <c r="F767236" i="1"/>
  <c r="F767235" i="1"/>
  <c r="F767234" i="1"/>
  <c r="F767233" i="1"/>
  <c r="F767232" i="1"/>
  <c r="F767231" i="1"/>
  <c r="F767230" i="1"/>
  <c r="F767229" i="1"/>
  <c r="F767228" i="1"/>
  <c r="F767227" i="1"/>
  <c r="F767226" i="1"/>
  <c r="F767225" i="1"/>
  <c r="F767224" i="1"/>
  <c r="F767223" i="1"/>
  <c r="F767222" i="1"/>
  <c r="F767221" i="1"/>
  <c r="F767220" i="1"/>
  <c r="F767219" i="1"/>
  <c r="F767218" i="1"/>
  <c r="F767217" i="1"/>
  <c r="F767216" i="1"/>
  <c r="F767215" i="1"/>
  <c r="F767214" i="1"/>
  <c r="F767213" i="1"/>
  <c r="F767212" i="1"/>
  <c r="F767211" i="1"/>
  <c r="F767210" i="1"/>
  <c r="F767209" i="1"/>
  <c r="F767208" i="1"/>
  <c r="F767207" i="1"/>
  <c r="F767206" i="1"/>
  <c r="F767205" i="1"/>
  <c r="F767204" i="1"/>
  <c r="F767203" i="1"/>
  <c r="F767202" i="1"/>
  <c r="F767201" i="1"/>
  <c r="F767200" i="1"/>
  <c r="F767199" i="1"/>
  <c r="F767198" i="1"/>
  <c r="F767197" i="1"/>
  <c r="F767196" i="1"/>
  <c r="F767195" i="1"/>
  <c r="F767194" i="1"/>
  <c r="F767193" i="1"/>
  <c r="F767192" i="1"/>
  <c r="F767191" i="1"/>
  <c r="F767190" i="1"/>
  <c r="F767189" i="1"/>
  <c r="F767188" i="1"/>
  <c r="F767187" i="1"/>
  <c r="F767186" i="1"/>
  <c r="F767185" i="1"/>
  <c r="F767184" i="1"/>
  <c r="F767183" i="1"/>
  <c r="F767182" i="1"/>
  <c r="F767181" i="1"/>
  <c r="F767180" i="1"/>
  <c r="F767179" i="1"/>
  <c r="F767178" i="1"/>
  <c r="F767177" i="1"/>
  <c r="F767176" i="1"/>
  <c r="F767175" i="1"/>
  <c r="F767174" i="1"/>
  <c r="F767173" i="1"/>
  <c r="F767172" i="1"/>
  <c r="F767171" i="1"/>
  <c r="F767170" i="1"/>
  <c r="F767169" i="1"/>
  <c r="F767168" i="1"/>
  <c r="F767167" i="1"/>
  <c r="F767166" i="1"/>
  <c r="F767165" i="1"/>
  <c r="F767164" i="1"/>
  <c r="F767163" i="1"/>
  <c r="F767162" i="1"/>
  <c r="F767161" i="1"/>
  <c r="F767160" i="1"/>
  <c r="F767159" i="1"/>
  <c r="F767158" i="1"/>
  <c r="F767157" i="1"/>
  <c r="F767156" i="1"/>
  <c r="F767155" i="1"/>
  <c r="F767154" i="1"/>
  <c r="F767153" i="1"/>
  <c r="F767152" i="1"/>
  <c r="F767151" i="1"/>
  <c r="F767150" i="1"/>
  <c r="F767149" i="1"/>
  <c r="F767148" i="1"/>
  <c r="F767147" i="1"/>
  <c r="F767146" i="1"/>
  <c r="F767145" i="1"/>
  <c r="F767144" i="1"/>
  <c r="F767143" i="1"/>
  <c r="F767142" i="1"/>
  <c r="F767141" i="1"/>
  <c r="F767140" i="1"/>
  <c r="F767139" i="1"/>
  <c r="F767138" i="1"/>
  <c r="F767137" i="1"/>
  <c r="F767136" i="1"/>
  <c r="F767135" i="1"/>
  <c r="F767134" i="1"/>
  <c r="F767133" i="1"/>
  <c r="F767132" i="1"/>
  <c r="F767131" i="1"/>
  <c r="F767130" i="1"/>
  <c r="F767129" i="1"/>
  <c r="F767128" i="1"/>
  <c r="F767127" i="1"/>
  <c r="F767126" i="1"/>
  <c r="F767125" i="1"/>
  <c r="F767124" i="1"/>
  <c r="F767123" i="1"/>
  <c r="F767122" i="1"/>
  <c r="F767121" i="1"/>
  <c r="F767120" i="1"/>
  <c r="F767119" i="1"/>
  <c r="F767118" i="1"/>
  <c r="F767117" i="1"/>
  <c r="F767116" i="1"/>
  <c r="F767115" i="1"/>
  <c r="F767114" i="1"/>
  <c r="F767113" i="1"/>
  <c r="F767112" i="1"/>
  <c r="F767111" i="1"/>
  <c r="F767110" i="1"/>
  <c r="F767109" i="1"/>
  <c r="F767108" i="1"/>
  <c r="F767107" i="1"/>
  <c r="F767106" i="1"/>
  <c r="F767105" i="1"/>
  <c r="F767104" i="1"/>
  <c r="F767103" i="1"/>
  <c r="F767102" i="1"/>
  <c r="F767101" i="1"/>
  <c r="F767100" i="1"/>
  <c r="F767099" i="1"/>
  <c r="F767098" i="1"/>
  <c r="F767097" i="1"/>
  <c r="F767096" i="1"/>
  <c r="F767095" i="1"/>
  <c r="F767094" i="1"/>
  <c r="F767093" i="1"/>
  <c r="F767092" i="1"/>
  <c r="F767091" i="1"/>
  <c r="F767090" i="1"/>
  <c r="F767089" i="1"/>
  <c r="F767088" i="1"/>
  <c r="F767087" i="1"/>
  <c r="F767086" i="1"/>
  <c r="F767085" i="1"/>
  <c r="F767084" i="1"/>
  <c r="F767083" i="1"/>
  <c r="F767082" i="1"/>
  <c r="F767081" i="1"/>
  <c r="F767080" i="1"/>
  <c r="F767079" i="1"/>
  <c r="F767078" i="1"/>
  <c r="F767077" i="1"/>
  <c r="F767076" i="1"/>
  <c r="F767075" i="1"/>
  <c r="F767074" i="1"/>
  <c r="F767073" i="1"/>
  <c r="F767072" i="1"/>
  <c r="F767071" i="1"/>
  <c r="F767070" i="1"/>
  <c r="F767069" i="1"/>
  <c r="F767068" i="1"/>
  <c r="F767067" i="1"/>
  <c r="F767066" i="1"/>
  <c r="F767065" i="1"/>
  <c r="F767064" i="1"/>
  <c r="F767063" i="1"/>
  <c r="F767062" i="1"/>
  <c r="F767061" i="1"/>
  <c r="F767060" i="1"/>
  <c r="F767059" i="1"/>
  <c r="F767058" i="1"/>
  <c r="F767057" i="1"/>
  <c r="F767056" i="1"/>
  <c r="F767055" i="1"/>
  <c r="F767054" i="1"/>
  <c r="F767053" i="1"/>
  <c r="F767052" i="1"/>
  <c r="F767051" i="1"/>
  <c r="F767050" i="1"/>
  <c r="F767049" i="1"/>
  <c r="F767048" i="1"/>
  <c r="F767047" i="1"/>
  <c r="F767046" i="1"/>
  <c r="F767045" i="1"/>
  <c r="F767044" i="1"/>
  <c r="F767043" i="1"/>
  <c r="F767042" i="1"/>
  <c r="F767041" i="1"/>
  <c r="F767040" i="1"/>
  <c r="F767039" i="1"/>
  <c r="F767038" i="1"/>
  <c r="F767037" i="1"/>
  <c r="F767036" i="1"/>
  <c r="F767035" i="1"/>
  <c r="F767034" i="1"/>
  <c r="F767033" i="1"/>
  <c r="F767032" i="1"/>
  <c r="F767031" i="1"/>
  <c r="F767030" i="1"/>
  <c r="F767029" i="1"/>
  <c r="F767028" i="1"/>
  <c r="F767027" i="1"/>
  <c r="F767026" i="1"/>
  <c r="F767025" i="1"/>
  <c r="F767024" i="1"/>
  <c r="F767023" i="1"/>
  <c r="F767022" i="1"/>
  <c r="F767021" i="1"/>
  <c r="F767020" i="1"/>
  <c r="F767019" i="1"/>
  <c r="F767018" i="1"/>
  <c r="F767017" i="1"/>
  <c r="F767016" i="1"/>
  <c r="F767015" i="1"/>
  <c r="F767014" i="1"/>
  <c r="F767013" i="1"/>
  <c r="F767012" i="1"/>
  <c r="F767011" i="1"/>
  <c r="F767010" i="1"/>
  <c r="F767009" i="1"/>
  <c r="F767008" i="1"/>
  <c r="F767007" i="1"/>
  <c r="F767006" i="1"/>
  <c r="F767005" i="1"/>
  <c r="F767004" i="1"/>
  <c r="F767003" i="1"/>
  <c r="F767002" i="1"/>
  <c r="F767001" i="1"/>
  <c r="F767000" i="1"/>
  <c r="F766999" i="1"/>
  <c r="F766998" i="1"/>
  <c r="F766997" i="1"/>
  <c r="F766996" i="1"/>
  <c r="F766995" i="1"/>
  <c r="F766994" i="1"/>
  <c r="F766993" i="1"/>
  <c r="F766992" i="1"/>
  <c r="F766991" i="1"/>
  <c r="F766990" i="1"/>
  <c r="F766989" i="1"/>
  <c r="F766988" i="1"/>
  <c r="F766987" i="1"/>
  <c r="F766986" i="1"/>
  <c r="F766985" i="1"/>
  <c r="F766984" i="1"/>
  <c r="F766983" i="1"/>
  <c r="F766982" i="1"/>
  <c r="F766981" i="1"/>
  <c r="F766980" i="1"/>
  <c r="F766979" i="1"/>
  <c r="F766978" i="1"/>
  <c r="F766977" i="1"/>
  <c r="F766976" i="1"/>
  <c r="F766975" i="1"/>
  <c r="F766974" i="1"/>
  <c r="F766973" i="1"/>
  <c r="F766972" i="1"/>
  <c r="F766971" i="1"/>
  <c r="F766970" i="1"/>
  <c r="F766969" i="1"/>
  <c r="F766968" i="1"/>
  <c r="F766967" i="1"/>
  <c r="F766966" i="1"/>
  <c r="F766965" i="1"/>
  <c r="F766964" i="1"/>
  <c r="F766963" i="1"/>
  <c r="F766962" i="1"/>
  <c r="F766961" i="1"/>
  <c r="F766960" i="1"/>
  <c r="F766959" i="1"/>
  <c r="F766958" i="1"/>
  <c r="F766957" i="1"/>
  <c r="F766956" i="1"/>
  <c r="F766955" i="1"/>
  <c r="F766954" i="1"/>
  <c r="F766953" i="1"/>
  <c r="F766952" i="1"/>
  <c r="F766951" i="1"/>
  <c r="F766950" i="1"/>
  <c r="F766949" i="1"/>
  <c r="F766948" i="1"/>
  <c r="F766947" i="1"/>
  <c r="F766946" i="1"/>
  <c r="F766945" i="1"/>
  <c r="F766944" i="1"/>
  <c r="F766943" i="1"/>
  <c r="F766942" i="1"/>
  <c r="F766941" i="1"/>
  <c r="F766940" i="1"/>
  <c r="F766939" i="1"/>
  <c r="F766938" i="1"/>
  <c r="F766937" i="1"/>
  <c r="F766936" i="1"/>
  <c r="F766935" i="1"/>
  <c r="F766934" i="1"/>
  <c r="F766933" i="1"/>
  <c r="F766932" i="1"/>
  <c r="F766931" i="1"/>
  <c r="F766930" i="1"/>
  <c r="F766929" i="1"/>
  <c r="F766928" i="1"/>
  <c r="F766927" i="1"/>
  <c r="F766926" i="1"/>
  <c r="F766925" i="1"/>
  <c r="F766924" i="1"/>
  <c r="F766923" i="1"/>
  <c r="F766922" i="1"/>
  <c r="F766921" i="1"/>
  <c r="F766920" i="1"/>
  <c r="F766919" i="1"/>
  <c r="F766918" i="1"/>
  <c r="F766917" i="1"/>
  <c r="F766916" i="1"/>
  <c r="F766915" i="1"/>
  <c r="F766914" i="1"/>
  <c r="F766913" i="1"/>
  <c r="F766912" i="1"/>
  <c r="F766911" i="1"/>
  <c r="F766910" i="1"/>
  <c r="F766909" i="1"/>
  <c r="F766908" i="1"/>
  <c r="F766907" i="1"/>
  <c r="F766906" i="1"/>
  <c r="F766905" i="1"/>
  <c r="F766904" i="1"/>
  <c r="F766903" i="1"/>
  <c r="F766902" i="1"/>
  <c r="F766901" i="1"/>
  <c r="F766900" i="1"/>
  <c r="F766899" i="1"/>
  <c r="F766898" i="1"/>
  <c r="F766897" i="1"/>
  <c r="F766896" i="1"/>
  <c r="F766895" i="1"/>
  <c r="F766894" i="1"/>
  <c r="F766893" i="1"/>
  <c r="F766892" i="1"/>
  <c r="F766891" i="1"/>
  <c r="F766890" i="1"/>
  <c r="F766889" i="1"/>
  <c r="F766888" i="1"/>
  <c r="F766887" i="1"/>
  <c r="F766886" i="1"/>
  <c r="F766885" i="1"/>
  <c r="F766884" i="1"/>
  <c r="F766883" i="1"/>
  <c r="F766882" i="1"/>
  <c r="F766881" i="1"/>
  <c r="F766880" i="1"/>
  <c r="F766879" i="1"/>
  <c r="F766878" i="1"/>
  <c r="F766877" i="1"/>
  <c r="F766876" i="1"/>
  <c r="F766875" i="1"/>
  <c r="F766874" i="1"/>
  <c r="F766873" i="1"/>
  <c r="F766872" i="1"/>
  <c r="F766871" i="1"/>
  <c r="F766870" i="1"/>
  <c r="F766869" i="1"/>
  <c r="F766868" i="1"/>
  <c r="F766867" i="1"/>
  <c r="F766866" i="1"/>
  <c r="F766865" i="1"/>
  <c r="F766864" i="1"/>
  <c r="F766863" i="1"/>
  <c r="F766862" i="1"/>
  <c r="F766861" i="1"/>
  <c r="F766860" i="1"/>
  <c r="F766859" i="1"/>
  <c r="F766858" i="1"/>
  <c r="F766857" i="1"/>
  <c r="F766856" i="1"/>
  <c r="F766855" i="1"/>
  <c r="F766854" i="1"/>
  <c r="F766853" i="1"/>
  <c r="F766852" i="1"/>
  <c r="F766851" i="1"/>
  <c r="F766850" i="1"/>
  <c r="F766849" i="1"/>
  <c r="F766848" i="1"/>
  <c r="F766847" i="1"/>
  <c r="F766846" i="1"/>
  <c r="F766845" i="1"/>
  <c r="F766844" i="1"/>
  <c r="F766843" i="1"/>
  <c r="F766842" i="1"/>
  <c r="F766841" i="1"/>
  <c r="F766840" i="1"/>
  <c r="F766839" i="1"/>
  <c r="F766838" i="1"/>
  <c r="F766837" i="1"/>
  <c r="F766836" i="1"/>
  <c r="F766835" i="1"/>
  <c r="F766834" i="1"/>
  <c r="F766833" i="1"/>
  <c r="F766832" i="1"/>
  <c r="F766831" i="1"/>
  <c r="F766830" i="1"/>
  <c r="F766829" i="1"/>
  <c r="F766828" i="1"/>
  <c r="F766827" i="1"/>
  <c r="F766826" i="1"/>
  <c r="F766825" i="1"/>
  <c r="F766824" i="1"/>
  <c r="F766823" i="1"/>
  <c r="F766822" i="1"/>
  <c r="F766821" i="1"/>
  <c r="F766820" i="1"/>
  <c r="F766819" i="1"/>
  <c r="F766818" i="1"/>
  <c r="F766817" i="1"/>
  <c r="F766816" i="1"/>
  <c r="F766815" i="1"/>
  <c r="F766814" i="1"/>
  <c r="F766813" i="1"/>
  <c r="F766812" i="1"/>
  <c r="F766811" i="1"/>
  <c r="F766810" i="1"/>
  <c r="F766809" i="1"/>
  <c r="F766808" i="1"/>
  <c r="F766807" i="1"/>
  <c r="F766806" i="1"/>
  <c r="F766805" i="1"/>
  <c r="F766804" i="1"/>
  <c r="F766803" i="1"/>
  <c r="F766802" i="1"/>
  <c r="F766801" i="1"/>
  <c r="F766800" i="1"/>
  <c r="F766799" i="1"/>
  <c r="F766798" i="1"/>
  <c r="F766797" i="1"/>
  <c r="F766796" i="1"/>
  <c r="F766795" i="1"/>
  <c r="F766794" i="1"/>
  <c r="F766793" i="1"/>
  <c r="F766792" i="1"/>
  <c r="F766791" i="1"/>
  <c r="F766790" i="1"/>
  <c r="F766789" i="1"/>
  <c r="F766788" i="1"/>
  <c r="F766787" i="1"/>
  <c r="F766786" i="1"/>
  <c r="F766785" i="1"/>
  <c r="F766784" i="1"/>
  <c r="F766783" i="1"/>
  <c r="F766782" i="1"/>
  <c r="F766781" i="1"/>
  <c r="F766780" i="1"/>
  <c r="F766779" i="1"/>
  <c r="F766778" i="1"/>
  <c r="F766777" i="1"/>
  <c r="F766776" i="1"/>
  <c r="F766775" i="1"/>
  <c r="F766774" i="1"/>
  <c r="F766773" i="1"/>
  <c r="F766772" i="1"/>
  <c r="F766771" i="1"/>
  <c r="F766770" i="1"/>
  <c r="F766769" i="1"/>
  <c r="F766768" i="1"/>
  <c r="F766767" i="1"/>
  <c r="F766766" i="1"/>
  <c r="F766765" i="1"/>
  <c r="F766764" i="1"/>
  <c r="F766763" i="1"/>
  <c r="F766762" i="1"/>
  <c r="F766761" i="1"/>
  <c r="F766760" i="1"/>
  <c r="F766759" i="1"/>
  <c r="F766758" i="1"/>
  <c r="F766757" i="1"/>
  <c r="F766756" i="1"/>
  <c r="F766755" i="1"/>
  <c r="F766754" i="1"/>
  <c r="F766753" i="1"/>
  <c r="F766752" i="1"/>
  <c r="F766751" i="1"/>
  <c r="F766750" i="1"/>
  <c r="F766749" i="1"/>
  <c r="F766748" i="1"/>
  <c r="F766747" i="1"/>
  <c r="F766746" i="1"/>
  <c r="F766745" i="1"/>
  <c r="F766744" i="1"/>
  <c r="F766743" i="1"/>
  <c r="F766742" i="1"/>
  <c r="F766741" i="1"/>
  <c r="F766740" i="1"/>
  <c r="F766739" i="1"/>
  <c r="F766738" i="1"/>
  <c r="F766737" i="1"/>
  <c r="F766736" i="1"/>
  <c r="F766735" i="1"/>
  <c r="F766734" i="1"/>
  <c r="F766733" i="1"/>
  <c r="F766732" i="1"/>
  <c r="F766731" i="1"/>
  <c r="F766730" i="1"/>
  <c r="F766729" i="1"/>
  <c r="F766728" i="1"/>
  <c r="F766727" i="1"/>
  <c r="F766726" i="1"/>
  <c r="F766725" i="1"/>
  <c r="F766724" i="1"/>
  <c r="F766723" i="1"/>
  <c r="F766722" i="1"/>
  <c r="F766721" i="1"/>
  <c r="F766720" i="1"/>
  <c r="F766719" i="1"/>
  <c r="F766718" i="1"/>
  <c r="F766717" i="1"/>
  <c r="F766716" i="1"/>
  <c r="F766715" i="1"/>
  <c r="F766714" i="1"/>
  <c r="F766713" i="1"/>
  <c r="F766712" i="1"/>
  <c r="F766711" i="1"/>
  <c r="F766710" i="1"/>
  <c r="F766709" i="1"/>
  <c r="F766708" i="1"/>
  <c r="F766707" i="1"/>
  <c r="F766706" i="1"/>
  <c r="F766705" i="1"/>
  <c r="F766704" i="1"/>
  <c r="F766703" i="1"/>
  <c r="F766702" i="1"/>
  <c r="F766701" i="1"/>
  <c r="F766700" i="1"/>
  <c r="F766699" i="1"/>
  <c r="F766698" i="1"/>
  <c r="F766697" i="1"/>
  <c r="F766696" i="1"/>
  <c r="F766695" i="1"/>
  <c r="F766694" i="1"/>
  <c r="F766693" i="1"/>
  <c r="F766692" i="1"/>
  <c r="F766691" i="1"/>
  <c r="F766690" i="1"/>
  <c r="F766689" i="1"/>
  <c r="F766688" i="1"/>
  <c r="F766687" i="1"/>
  <c r="F766686" i="1"/>
  <c r="F766685" i="1"/>
  <c r="F766684" i="1"/>
  <c r="F766683" i="1"/>
  <c r="F766682" i="1"/>
  <c r="F766681" i="1"/>
  <c r="F766680" i="1"/>
  <c r="F766679" i="1"/>
  <c r="F766678" i="1"/>
  <c r="F766677" i="1"/>
  <c r="F766676" i="1"/>
  <c r="F766675" i="1"/>
  <c r="F766674" i="1"/>
  <c r="F766673" i="1"/>
  <c r="F766672" i="1"/>
  <c r="F766671" i="1"/>
  <c r="F766670" i="1"/>
  <c r="F766669" i="1"/>
  <c r="F766668" i="1"/>
  <c r="F766667" i="1"/>
  <c r="F766666" i="1"/>
  <c r="F766665" i="1"/>
  <c r="F766664" i="1"/>
  <c r="F766663" i="1"/>
  <c r="F766662" i="1"/>
  <c r="F766661" i="1"/>
  <c r="F766660" i="1"/>
  <c r="F766659" i="1"/>
  <c r="F766658" i="1"/>
  <c r="F766657" i="1"/>
  <c r="F766656" i="1"/>
  <c r="F766655" i="1"/>
  <c r="F766654" i="1"/>
  <c r="F766653" i="1"/>
  <c r="F766652" i="1"/>
  <c r="F766651" i="1"/>
  <c r="F766650" i="1"/>
  <c r="F766649" i="1"/>
  <c r="F766648" i="1"/>
  <c r="F766647" i="1"/>
  <c r="F766646" i="1"/>
  <c r="F766645" i="1"/>
  <c r="F766644" i="1"/>
  <c r="F766643" i="1"/>
  <c r="F766642" i="1"/>
  <c r="F766641" i="1"/>
  <c r="F766640" i="1"/>
  <c r="F766639" i="1"/>
  <c r="F766638" i="1"/>
  <c r="F766637" i="1"/>
  <c r="F766636" i="1"/>
  <c r="F766635" i="1"/>
  <c r="F766634" i="1"/>
  <c r="F766633" i="1"/>
  <c r="F766632" i="1"/>
  <c r="F766631" i="1"/>
  <c r="F766630" i="1"/>
  <c r="F766629" i="1"/>
  <c r="F766628" i="1"/>
  <c r="F766627" i="1"/>
  <c r="F766626" i="1"/>
  <c r="F766625" i="1"/>
  <c r="F766624" i="1"/>
  <c r="F766623" i="1"/>
  <c r="F766622" i="1"/>
  <c r="F766621" i="1"/>
  <c r="F766620" i="1"/>
  <c r="F766619" i="1"/>
  <c r="F766618" i="1"/>
  <c r="F766617" i="1"/>
  <c r="F766616" i="1"/>
  <c r="F766615" i="1"/>
  <c r="F766614" i="1"/>
  <c r="F766613" i="1"/>
  <c r="F766612" i="1"/>
  <c r="F766611" i="1"/>
  <c r="F766610" i="1"/>
  <c r="F766609" i="1"/>
  <c r="F766608" i="1"/>
  <c r="F766607" i="1"/>
  <c r="F766606" i="1"/>
  <c r="F766605" i="1"/>
  <c r="F766604" i="1"/>
  <c r="F766603" i="1"/>
  <c r="F766602" i="1"/>
  <c r="F766601" i="1"/>
  <c r="F766600" i="1"/>
  <c r="F766599" i="1"/>
  <c r="F766598" i="1"/>
  <c r="F766597" i="1"/>
  <c r="F766596" i="1"/>
  <c r="F766595" i="1"/>
  <c r="F766594" i="1"/>
  <c r="F766593" i="1"/>
  <c r="F766592" i="1"/>
  <c r="F766591" i="1"/>
  <c r="F766590" i="1"/>
  <c r="F766589" i="1"/>
  <c r="F766588" i="1"/>
  <c r="F766587" i="1"/>
  <c r="F766586" i="1"/>
  <c r="F766585" i="1"/>
  <c r="F766584" i="1"/>
  <c r="F766583" i="1"/>
  <c r="F766582" i="1"/>
  <c r="F766581" i="1"/>
  <c r="F766580" i="1"/>
  <c r="F766579" i="1"/>
  <c r="F766578" i="1"/>
  <c r="F766577" i="1"/>
  <c r="F766576" i="1"/>
  <c r="F766575" i="1"/>
  <c r="F766574" i="1"/>
  <c r="F766573" i="1"/>
  <c r="F766572" i="1"/>
  <c r="F766571" i="1"/>
  <c r="F766570" i="1"/>
  <c r="F766569" i="1"/>
  <c r="F766568" i="1"/>
  <c r="F766567" i="1"/>
  <c r="F766566" i="1"/>
  <c r="F766565" i="1"/>
  <c r="F766564" i="1"/>
  <c r="F766563" i="1"/>
  <c r="F766562" i="1"/>
  <c r="F766561" i="1"/>
  <c r="F766560" i="1"/>
  <c r="F766559" i="1"/>
  <c r="F766558" i="1"/>
  <c r="F766557" i="1"/>
  <c r="F766556" i="1"/>
  <c r="F766555" i="1"/>
  <c r="F766554" i="1"/>
  <c r="F766553" i="1"/>
  <c r="F766552" i="1"/>
  <c r="F766551" i="1"/>
  <c r="F766550" i="1"/>
  <c r="F766549" i="1"/>
  <c r="F766548" i="1"/>
  <c r="F766547" i="1"/>
  <c r="F766546" i="1"/>
  <c r="F766545" i="1"/>
  <c r="F766544" i="1"/>
  <c r="F766543" i="1"/>
  <c r="F766542" i="1"/>
  <c r="F766541" i="1"/>
  <c r="F766540" i="1"/>
  <c r="F766539" i="1"/>
  <c r="F766538" i="1"/>
  <c r="F766537" i="1"/>
  <c r="F766536" i="1"/>
  <c r="F766535" i="1"/>
  <c r="F766534" i="1"/>
  <c r="F766533" i="1"/>
  <c r="F766532" i="1"/>
  <c r="F766531" i="1"/>
  <c r="F766530" i="1"/>
  <c r="F766529" i="1"/>
  <c r="F766528" i="1"/>
  <c r="F766527" i="1"/>
  <c r="F766526" i="1"/>
  <c r="F766525" i="1"/>
  <c r="F766524" i="1"/>
  <c r="F766523" i="1"/>
  <c r="F766522" i="1"/>
  <c r="F766521" i="1"/>
  <c r="F766520" i="1"/>
  <c r="F766519" i="1"/>
  <c r="F766518" i="1"/>
  <c r="F766517" i="1"/>
  <c r="F766516" i="1"/>
  <c r="F766515" i="1"/>
  <c r="F766514" i="1"/>
  <c r="F766513" i="1"/>
  <c r="F766512" i="1"/>
  <c r="F766511" i="1"/>
  <c r="F766510" i="1"/>
  <c r="F766509" i="1"/>
  <c r="F766508" i="1"/>
  <c r="F766507" i="1"/>
  <c r="F766506" i="1"/>
  <c r="F766505" i="1"/>
  <c r="F766504" i="1"/>
  <c r="F766503" i="1"/>
  <c r="F766502" i="1"/>
  <c r="F766501" i="1"/>
  <c r="F766500" i="1"/>
  <c r="F766499" i="1"/>
  <c r="F766498" i="1"/>
  <c r="F766497" i="1"/>
  <c r="F766496" i="1"/>
  <c r="F766495" i="1"/>
  <c r="F766494" i="1"/>
  <c r="F766493" i="1"/>
  <c r="F766492" i="1"/>
  <c r="F766491" i="1"/>
  <c r="F766490" i="1"/>
  <c r="F766489" i="1"/>
  <c r="F766488" i="1"/>
  <c r="F766487" i="1"/>
  <c r="F766486" i="1"/>
  <c r="F766485" i="1"/>
  <c r="F766484" i="1"/>
  <c r="F766483" i="1"/>
  <c r="F766482" i="1"/>
  <c r="F766481" i="1"/>
  <c r="F766480" i="1"/>
  <c r="F766479" i="1"/>
  <c r="F766478" i="1"/>
  <c r="F766477" i="1"/>
  <c r="F766476" i="1"/>
  <c r="F766475" i="1"/>
  <c r="F766474" i="1"/>
  <c r="F766473" i="1"/>
  <c r="F766472" i="1"/>
  <c r="F766471" i="1"/>
  <c r="F766470" i="1"/>
  <c r="F766469" i="1"/>
  <c r="F766468" i="1"/>
  <c r="F766467" i="1"/>
  <c r="F766466" i="1"/>
  <c r="F766465" i="1"/>
  <c r="F766464" i="1"/>
  <c r="F766463" i="1"/>
  <c r="F766462" i="1"/>
  <c r="F766461" i="1"/>
  <c r="F766460" i="1"/>
  <c r="F766459" i="1"/>
  <c r="F766458" i="1"/>
  <c r="F766457" i="1"/>
  <c r="F766456" i="1"/>
  <c r="F766455" i="1"/>
  <c r="F766454" i="1"/>
  <c r="F766453" i="1"/>
  <c r="F766452" i="1"/>
  <c r="F766451" i="1"/>
  <c r="F766450" i="1"/>
  <c r="F766449" i="1"/>
  <c r="F766448" i="1"/>
  <c r="F766447" i="1"/>
  <c r="F766446" i="1"/>
  <c r="F766445" i="1"/>
  <c r="F766444" i="1"/>
  <c r="F766443" i="1"/>
  <c r="F766442" i="1"/>
  <c r="F766441" i="1"/>
  <c r="F766440" i="1"/>
  <c r="F766439" i="1"/>
  <c r="F766438" i="1"/>
  <c r="F766437" i="1"/>
  <c r="F766436" i="1"/>
  <c r="F766435" i="1"/>
  <c r="F766434" i="1"/>
  <c r="F766433" i="1"/>
  <c r="F766432" i="1"/>
  <c r="F766431" i="1"/>
  <c r="F766430" i="1"/>
  <c r="F766429" i="1"/>
  <c r="F766428" i="1"/>
  <c r="F766427" i="1"/>
  <c r="F766426" i="1"/>
  <c r="F766425" i="1"/>
  <c r="F766424" i="1"/>
  <c r="F766423" i="1"/>
  <c r="F766422" i="1"/>
  <c r="F766421" i="1"/>
  <c r="F766420" i="1"/>
  <c r="F766419" i="1"/>
  <c r="F766418" i="1"/>
  <c r="F766417" i="1"/>
  <c r="F766416" i="1"/>
  <c r="F766415" i="1"/>
  <c r="F766414" i="1"/>
  <c r="F766413" i="1"/>
  <c r="F766412" i="1"/>
  <c r="F766411" i="1"/>
  <c r="F766410" i="1"/>
  <c r="F766409" i="1"/>
  <c r="F766408" i="1"/>
  <c r="F766407" i="1"/>
  <c r="F766406" i="1"/>
  <c r="F766405" i="1"/>
  <c r="F766404" i="1"/>
  <c r="F766403" i="1"/>
  <c r="F766402" i="1"/>
  <c r="F766401" i="1"/>
  <c r="F766400" i="1"/>
  <c r="F766399" i="1"/>
  <c r="F766398" i="1"/>
  <c r="F766397" i="1"/>
  <c r="F766396" i="1"/>
  <c r="F766395" i="1"/>
  <c r="F766394" i="1"/>
  <c r="F766393" i="1"/>
  <c r="F766392" i="1"/>
  <c r="F766391" i="1"/>
  <c r="F766390" i="1"/>
  <c r="F766389" i="1"/>
  <c r="F766388" i="1"/>
  <c r="F766387" i="1"/>
  <c r="F766386" i="1"/>
  <c r="F766385" i="1"/>
  <c r="F766384" i="1"/>
  <c r="F766383" i="1"/>
  <c r="F766382" i="1"/>
  <c r="F766381" i="1"/>
  <c r="F766380" i="1"/>
  <c r="F766379" i="1"/>
  <c r="F766378" i="1"/>
  <c r="F766377" i="1"/>
  <c r="F766376" i="1"/>
  <c r="F766375" i="1"/>
  <c r="F766374" i="1"/>
  <c r="F766373" i="1"/>
  <c r="F766372" i="1"/>
  <c r="F766371" i="1"/>
  <c r="F766370" i="1"/>
  <c r="F766369" i="1"/>
  <c r="F766368" i="1"/>
  <c r="F766367" i="1"/>
  <c r="F766366" i="1"/>
  <c r="F766365" i="1"/>
  <c r="F766364" i="1"/>
  <c r="F766363" i="1"/>
  <c r="F766362" i="1"/>
  <c r="F766361" i="1"/>
  <c r="F766360" i="1"/>
  <c r="F766359" i="1"/>
  <c r="F766358" i="1"/>
  <c r="F766357" i="1"/>
  <c r="F766356" i="1"/>
  <c r="F766355" i="1"/>
  <c r="F766354" i="1"/>
  <c r="F766353" i="1"/>
  <c r="F766352" i="1"/>
  <c r="F766351" i="1"/>
  <c r="F766350" i="1"/>
  <c r="F766349" i="1"/>
  <c r="F766348" i="1"/>
  <c r="F766347" i="1"/>
  <c r="F766346" i="1"/>
  <c r="F766345" i="1"/>
  <c r="F766344" i="1"/>
  <c r="F766343" i="1"/>
  <c r="F766342" i="1"/>
  <c r="F766341" i="1"/>
  <c r="F766340" i="1"/>
  <c r="F766339" i="1"/>
  <c r="F766338" i="1"/>
  <c r="F766337" i="1"/>
  <c r="F766336" i="1"/>
  <c r="F766335" i="1"/>
  <c r="F766334" i="1"/>
  <c r="F766333" i="1"/>
  <c r="F766332" i="1"/>
  <c r="F766331" i="1"/>
  <c r="F766330" i="1"/>
  <c r="F766329" i="1"/>
  <c r="F766328" i="1"/>
  <c r="F766327" i="1"/>
  <c r="F766326" i="1"/>
  <c r="F766325" i="1"/>
  <c r="F766324" i="1"/>
  <c r="F766323" i="1"/>
  <c r="F766322" i="1"/>
  <c r="F766321" i="1"/>
  <c r="F766320" i="1"/>
  <c r="F766319" i="1"/>
  <c r="F766318" i="1"/>
  <c r="F766317" i="1"/>
  <c r="F766316" i="1"/>
  <c r="F766315" i="1"/>
  <c r="F766314" i="1"/>
  <c r="F766313" i="1"/>
  <c r="F766312" i="1"/>
  <c r="F766311" i="1"/>
  <c r="F766310" i="1"/>
  <c r="F766309" i="1"/>
  <c r="F766308" i="1"/>
  <c r="F766307" i="1"/>
  <c r="F766306" i="1"/>
  <c r="F766305" i="1"/>
  <c r="F766304" i="1"/>
  <c r="F766303" i="1"/>
  <c r="F766302" i="1"/>
  <c r="F766301" i="1"/>
  <c r="F766300" i="1"/>
  <c r="F766299" i="1"/>
  <c r="F766298" i="1"/>
  <c r="F766297" i="1"/>
  <c r="F766296" i="1"/>
  <c r="F766295" i="1"/>
  <c r="F766294" i="1"/>
  <c r="F766293" i="1"/>
  <c r="F766292" i="1"/>
  <c r="F766291" i="1"/>
  <c r="F766290" i="1"/>
  <c r="F766289" i="1"/>
  <c r="F766288" i="1"/>
  <c r="F766287" i="1"/>
  <c r="F766286" i="1"/>
  <c r="F766285" i="1"/>
  <c r="F766284" i="1"/>
  <c r="F766283" i="1"/>
  <c r="F766282" i="1"/>
  <c r="F766281" i="1"/>
  <c r="F766280" i="1"/>
  <c r="F766279" i="1"/>
  <c r="F766278" i="1"/>
  <c r="F766277" i="1"/>
  <c r="F766276" i="1"/>
  <c r="F766275" i="1"/>
  <c r="F766274" i="1"/>
  <c r="F766273" i="1"/>
  <c r="F766272" i="1"/>
  <c r="F766271" i="1"/>
  <c r="F766270" i="1"/>
  <c r="F766269" i="1"/>
  <c r="F766268" i="1"/>
  <c r="F766267" i="1"/>
  <c r="F766266" i="1"/>
  <c r="F766265" i="1"/>
  <c r="F766264" i="1"/>
  <c r="F766263" i="1"/>
  <c r="F766262" i="1"/>
  <c r="F766261" i="1"/>
  <c r="F766260" i="1"/>
  <c r="F766259" i="1"/>
  <c r="F766258" i="1"/>
  <c r="F766257" i="1"/>
  <c r="F766256" i="1"/>
  <c r="F766255" i="1"/>
  <c r="F766254" i="1"/>
  <c r="F766253" i="1"/>
  <c r="F766252" i="1"/>
  <c r="F766251" i="1"/>
  <c r="F766250" i="1"/>
  <c r="F766249" i="1"/>
  <c r="F766248" i="1"/>
  <c r="F766247" i="1"/>
  <c r="F766246" i="1"/>
  <c r="F766245" i="1"/>
  <c r="F766244" i="1"/>
  <c r="F766243" i="1"/>
  <c r="F766242" i="1"/>
  <c r="F766241" i="1"/>
  <c r="F766240" i="1"/>
  <c r="F766239" i="1"/>
  <c r="F766238" i="1"/>
  <c r="F766237" i="1"/>
  <c r="F766236" i="1"/>
  <c r="F766235" i="1"/>
  <c r="F766234" i="1"/>
  <c r="F766233" i="1"/>
  <c r="F766232" i="1"/>
  <c r="F766231" i="1"/>
  <c r="F766230" i="1"/>
  <c r="F766229" i="1"/>
  <c r="F766228" i="1"/>
  <c r="F766227" i="1"/>
  <c r="F766226" i="1"/>
  <c r="F766225" i="1"/>
  <c r="F766224" i="1"/>
  <c r="F766223" i="1"/>
  <c r="F766222" i="1"/>
  <c r="F766221" i="1"/>
  <c r="F766220" i="1"/>
  <c r="F766219" i="1"/>
  <c r="F766218" i="1"/>
  <c r="F766217" i="1"/>
  <c r="F766216" i="1"/>
  <c r="F766215" i="1"/>
  <c r="F766214" i="1"/>
  <c r="F766213" i="1"/>
  <c r="F766212" i="1"/>
  <c r="F766211" i="1"/>
  <c r="F766210" i="1"/>
  <c r="F766209" i="1"/>
  <c r="F766208" i="1"/>
  <c r="F766207" i="1"/>
  <c r="F766206" i="1"/>
  <c r="F766205" i="1"/>
  <c r="F766204" i="1"/>
  <c r="F766203" i="1"/>
  <c r="F766202" i="1"/>
  <c r="F766201" i="1"/>
  <c r="F766200" i="1"/>
  <c r="F766199" i="1"/>
  <c r="F766198" i="1"/>
  <c r="F766197" i="1"/>
  <c r="F766196" i="1"/>
  <c r="F766195" i="1"/>
  <c r="F766194" i="1"/>
  <c r="F766193" i="1"/>
  <c r="F766192" i="1"/>
  <c r="F766191" i="1"/>
  <c r="F766190" i="1"/>
  <c r="F766189" i="1"/>
  <c r="F766188" i="1"/>
  <c r="F766187" i="1"/>
  <c r="F766186" i="1"/>
  <c r="F766185" i="1"/>
  <c r="F766184" i="1"/>
  <c r="F766183" i="1"/>
  <c r="F766182" i="1"/>
  <c r="F766181" i="1"/>
  <c r="F766180" i="1"/>
  <c r="F766179" i="1"/>
  <c r="F766178" i="1"/>
  <c r="F766177" i="1"/>
  <c r="F766176" i="1"/>
  <c r="F766175" i="1"/>
  <c r="F766174" i="1"/>
  <c r="F766173" i="1"/>
  <c r="F766172" i="1"/>
  <c r="F766171" i="1"/>
  <c r="F766170" i="1"/>
  <c r="F766169" i="1"/>
  <c r="F766168" i="1"/>
  <c r="F766167" i="1"/>
  <c r="F766166" i="1"/>
  <c r="F766165" i="1"/>
  <c r="F766164" i="1"/>
  <c r="F766163" i="1"/>
  <c r="F766162" i="1"/>
  <c r="F766161" i="1"/>
  <c r="F766160" i="1"/>
  <c r="F766159" i="1"/>
  <c r="F766158" i="1"/>
  <c r="F766157" i="1"/>
  <c r="F766156" i="1"/>
  <c r="F766155" i="1"/>
  <c r="F766154" i="1"/>
  <c r="F766153" i="1"/>
  <c r="F766152" i="1"/>
  <c r="F766151" i="1"/>
  <c r="F766150" i="1"/>
  <c r="F766149" i="1"/>
  <c r="F766148" i="1"/>
  <c r="F766147" i="1"/>
  <c r="F766146" i="1"/>
  <c r="F766145" i="1"/>
  <c r="F766144" i="1"/>
  <c r="F766143" i="1"/>
  <c r="F766142" i="1"/>
  <c r="F766141" i="1"/>
  <c r="F766140" i="1"/>
  <c r="F766139" i="1"/>
  <c r="F766138" i="1"/>
  <c r="F766137" i="1"/>
  <c r="F766136" i="1"/>
  <c r="F766135" i="1"/>
  <c r="F766134" i="1"/>
  <c r="F766133" i="1"/>
  <c r="F766132" i="1"/>
  <c r="F766131" i="1"/>
  <c r="F766130" i="1"/>
  <c r="F766129" i="1"/>
  <c r="F766128" i="1"/>
  <c r="F766127" i="1"/>
  <c r="F766126" i="1"/>
  <c r="F766125" i="1"/>
  <c r="F766124" i="1"/>
  <c r="F766123" i="1"/>
  <c r="F766122" i="1"/>
  <c r="F766121" i="1"/>
  <c r="F766120" i="1"/>
  <c r="F766119" i="1"/>
  <c r="F766118" i="1"/>
  <c r="F766117" i="1"/>
  <c r="F766116" i="1"/>
  <c r="F766115" i="1"/>
  <c r="F766114" i="1"/>
  <c r="F766113" i="1"/>
  <c r="F766112" i="1"/>
  <c r="F766111" i="1"/>
  <c r="F766110" i="1"/>
  <c r="F766109" i="1"/>
  <c r="F766108" i="1"/>
  <c r="F766107" i="1"/>
  <c r="F766106" i="1"/>
  <c r="F766105" i="1"/>
  <c r="F766104" i="1"/>
  <c r="F766103" i="1"/>
  <c r="F766102" i="1"/>
  <c r="F766101" i="1"/>
  <c r="F766100" i="1"/>
  <c r="F766099" i="1"/>
  <c r="F766098" i="1"/>
  <c r="F766097" i="1"/>
  <c r="F766096" i="1"/>
  <c r="F766095" i="1"/>
  <c r="F766094" i="1"/>
  <c r="F766093" i="1"/>
  <c r="F766092" i="1"/>
  <c r="F766091" i="1"/>
  <c r="F766090" i="1"/>
  <c r="F766089" i="1"/>
  <c r="F766088" i="1"/>
  <c r="F766087" i="1"/>
  <c r="F766086" i="1"/>
  <c r="F766085" i="1"/>
  <c r="F766084" i="1"/>
  <c r="F766083" i="1"/>
  <c r="F766082" i="1"/>
  <c r="F766081" i="1"/>
  <c r="F766080" i="1"/>
  <c r="F766079" i="1"/>
  <c r="F766078" i="1"/>
  <c r="F766077" i="1"/>
  <c r="F766076" i="1"/>
  <c r="F766075" i="1"/>
  <c r="F766074" i="1"/>
  <c r="F766073" i="1"/>
  <c r="F766072" i="1"/>
  <c r="F766071" i="1"/>
  <c r="F766070" i="1"/>
  <c r="F766069" i="1"/>
  <c r="F766068" i="1"/>
  <c r="F766067" i="1"/>
  <c r="F766066" i="1"/>
  <c r="F766065" i="1"/>
  <c r="F766064" i="1"/>
  <c r="F766063" i="1"/>
  <c r="F766062" i="1"/>
  <c r="F766061" i="1"/>
  <c r="F766060" i="1"/>
  <c r="F766059" i="1"/>
  <c r="F766058" i="1"/>
  <c r="F766057" i="1"/>
  <c r="F766056" i="1"/>
  <c r="F766055" i="1"/>
  <c r="F766054" i="1"/>
  <c r="F766053" i="1"/>
  <c r="F766052" i="1"/>
  <c r="F766051" i="1"/>
  <c r="F766050" i="1"/>
  <c r="F766049" i="1"/>
  <c r="F766048" i="1"/>
  <c r="F766047" i="1"/>
  <c r="F766046" i="1"/>
  <c r="F766045" i="1"/>
  <c r="F766044" i="1"/>
  <c r="F766043" i="1"/>
  <c r="F766042" i="1"/>
  <c r="F766041" i="1"/>
  <c r="F766040" i="1"/>
  <c r="F766039" i="1"/>
  <c r="F766038" i="1"/>
  <c r="F766037" i="1"/>
  <c r="F766036" i="1"/>
  <c r="F766035" i="1"/>
  <c r="F766034" i="1"/>
  <c r="F766033" i="1"/>
  <c r="F766032" i="1"/>
  <c r="F766031" i="1"/>
  <c r="F766030" i="1"/>
  <c r="F766029" i="1"/>
  <c r="F766028" i="1"/>
  <c r="F766027" i="1"/>
  <c r="F766026" i="1"/>
  <c r="F766025" i="1"/>
  <c r="F766024" i="1"/>
  <c r="F766023" i="1"/>
  <c r="F766022" i="1"/>
  <c r="F766021" i="1"/>
  <c r="F766020" i="1"/>
  <c r="F766019" i="1"/>
  <c r="F766018" i="1"/>
  <c r="F766017" i="1"/>
  <c r="F766016" i="1"/>
  <c r="F766015" i="1"/>
  <c r="F766014" i="1"/>
  <c r="F766013" i="1"/>
  <c r="F766012" i="1"/>
  <c r="F766011" i="1"/>
  <c r="F766010" i="1"/>
  <c r="F766009" i="1"/>
  <c r="F766008" i="1"/>
  <c r="F766007" i="1"/>
  <c r="F766006" i="1"/>
  <c r="F766005" i="1"/>
  <c r="F766004" i="1"/>
  <c r="F766003" i="1"/>
  <c r="F766002" i="1"/>
  <c r="F766001" i="1"/>
  <c r="F766000" i="1"/>
  <c r="F765999" i="1"/>
  <c r="F765998" i="1"/>
  <c r="F765997" i="1"/>
  <c r="F765996" i="1"/>
  <c r="F765995" i="1"/>
  <c r="F765994" i="1"/>
  <c r="F765993" i="1"/>
  <c r="F765992" i="1"/>
  <c r="F765991" i="1"/>
  <c r="F765990" i="1"/>
  <c r="F765989" i="1"/>
  <c r="F765988" i="1"/>
  <c r="F765987" i="1"/>
  <c r="F765986" i="1"/>
  <c r="F765985" i="1"/>
  <c r="F765984" i="1"/>
  <c r="F765983" i="1"/>
  <c r="F765982" i="1"/>
  <c r="F765981" i="1"/>
  <c r="F765980" i="1"/>
  <c r="F765979" i="1"/>
  <c r="F765978" i="1"/>
  <c r="F765977" i="1"/>
  <c r="F765976" i="1"/>
  <c r="F765975" i="1"/>
  <c r="F765974" i="1"/>
  <c r="F765973" i="1"/>
  <c r="F765972" i="1"/>
  <c r="F765971" i="1"/>
  <c r="F765970" i="1"/>
  <c r="F765969" i="1"/>
  <c r="F765968" i="1"/>
  <c r="F765967" i="1"/>
  <c r="F765966" i="1"/>
  <c r="F765965" i="1"/>
  <c r="F765964" i="1"/>
  <c r="F765963" i="1"/>
  <c r="F765962" i="1"/>
  <c r="F765961" i="1"/>
  <c r="F765960" i="1"/>
  <c r="F765959" i="1"/>
  <c r="F765958" i="1"/>
  <c r="F765957" i="1"/>
  <c r="F765956" i="1"/>
  <c r="F765955" i="1"/>
  <c r="F765954" i="1"/>
  <c r="F765953" i="1"/>
  <c r="F765952" i="1"/>
  <c r="F765951" i="1"/>
  <c r="F765950" i="1"/>
  <c r="F765949" i="1"/>
  <c r="F765948" i="1"/>
  <c r="F765947" i="1"/>
  <c r="F765946" i="1"/>
  <c r="F765945" i="1"/>
  <c r="F765944" i="1"/>
  <c r="F765943" i="1"/>
  <c r="F765942" i="1"/>
  <c r="F765941" i="1"/>
  <c r="F765940" i="1"/>
  <c r="F765939" i="1"/>
  <c r="F765938" i="1"/>
  <c r="F765937" i="1"/>
  <c r="F765936" i="1"/>
  <c r="F765935" i="1"/>
  <c r="F765934" i="1"/>
  <c r="F765933" i="1"/>
  <c r="F765932" i="1"/>
  <c r="F765931" i="1"/>
  <c r="F765930" i="1"/>
  <c r="F765929" i="1"/>
  <c r="F765928" i="1"/>
  <c r="F765927" i="1"/>
  <c r="F765926" i="1"/>
  <c r="F765925" i="1"/>
  <c r="F765924" i="1"/>
  <c r="F765923" i="1"/>
  <c r="F765922" i="1"/>
  <c r="F765921" i="1"/>
  <c r="F765920" i="1"/>
  <c r="F765919" i="1"/>
  <c r="F765918" i="1"/>
  <c r="F765917" i="1"/>
  <c r="F765916" i="1"/>
  <c r="F765915" i="1"/>
  <c r="F765914" i="1"/>
  <c r="F765913" i="1"/>
  <c r="F765912" i="1"/>
  <c r="F765911" i="1"/>
  <c r="F765910" i="1"/>
  <c r="F765909" i="1"/>
  <c r="F765908" i="1"/>
  <c r="F765907" i="1"/>
  <c r="F765906" i="1"/>
  <c r="F765905" i="1"/>
  <c r="F765904" i="1"/>
  <c r="F765903" i="1"/>
  <c r="F765902" i="1"/>
  <c r="F765901" i="1"/>
  <c r="F765900" i="1"/>
  <c r="F765899" i="1"/>
  <c r="F765898" i="1"/>
  <c r="F765897" i="1"/>
  <c r="F765896" i="1"/>
  <c r="F765895" i="1"/>
  <c r="F765894" i="1"/>
  <c r="F765893" i="1"/>
  <c r="F765892" i="1"/>
  <c r="F765891" i="1"/>
  <c r="F765890" i="1"/>
  <c r="F765889" i="1"/>
  <c r="F765888" i="1"/>
  <c r="F765887" i="1"/>
  <c r="F765886" i="1"/>
  <c r="F765885" i="1"/>
  <c r="F765884" i="1"/>
  <c r="F765883" i="1"/>
  <c r="F765882" i="1"/>
  <c r="F765881" i="1"/>
  <c r="F765880" i="1"/>
  <c r="F765879" i="1"/>
  <c r="F765878" i="1"/>
  <c r="F765877" i="1"/>
  <c r="F765876" i="1"/>
  <c r="F765875" i="1"/>
  <c r="F765874" i="1"/>
  <c r="F765873" i="1"/>
  <c r="F765872" i="1"/>
  <c r="F765871" i="1"/>
  <c r="F765870" i="1"/>
  <c r="F765869" i="1"/>
  <c r="F765868" i="1"/>
  <c r="F765867" i="1"/>
  <c r="F765866" i="1"/>
  <c r="F765865" i="1"/>
  <c r="F765864" i="1"/>
  <c r="F765863" i="1"/>
  <c r="F765862" i="1"/>
  <c r="F765861" i="1"/>
  <c r="F765860" i="1"/>
  <c r="F765859" i="1"/>
  <c r="F765858" i="1"/>
  <c r="F765857" i="1"/>
  <c r="F765856" i="1"/>
  <c r="F765855" i="1"/>
  <c r="F765854" i="1"/>
  <c r="F765853" i="1"/>
  <c r="F765852" i="1"/>
  <c r="F765851" i="1"/>
  <c r="F765850" i="1"/>
  <c r="F765849" i="1"/>
  <c r="F765848" i="1"/>
  <c r="F765847" i="1"/>
  <c r="F765846" i="1"/>
  <c r="F765845" i="1"/>
  <c r="F765844" i="1"/>
  <c r="F765843" i="1"/>
  <c r="F765842" i="1"/>
  <c r="F765841" i="1"/>
  <c r="F765840" i="1"/>
  <c r="F765839" i="1"/>
  <c r="F765838" i="1"/>
  <c r="F765837" i="1"/>
  <c r="F765836" i="1"/>
  <c r="F765835" i="1"/>
  <c r="F765834" i="1"/>
  <c r="F765833" i="1"/>
  <c r="F765832" i="1"/>
  <c r="F765831" i="1"/>
  <c r="F765830" i="1"/>
  <c r="F765829" i="1"/>
  <c r="F765828" i="1"/>
  <c r="F765827" i="1"/>
  <c r="F765826" i="1"/>
  <c r="F765825" i="1"/>
  <c r="F765824" i="1"/>
  <c r="F765823" i="1"/>
  <c r="F765822" i="1"/>
  <c r="F765821" i="1"/>
  <c r="F765820" i="1"/>
  <c r="F765819" i="1"/>
  <c r="F765818" i="1"/>
  <c r="F765817" i="1"/>
  <c r="F765816" i="1"/>
  <c r="F765815" i="1"/>
  <c r="F765814" i="1"/>
  <c r="F765813" i="1"/>
  <c r="F765812" i="1"/>
  <c r="F765811" i="1"/>
  <c r="F765810" i="1"/>
  <c r="F765809" i="1"/>
  <c r="F765808" i="1"/>
  <c r="F765807" i="1"/>
  <c r="F765806" i="1"/>
  <c r="F765805" i="1"/>
  <c r="F765804" i="1"/>
  <c r="F765803" i="1"/>
  <c r="F765802" i="1"/>
  <c r="F765801" i="1"/>
  <c r="F765800" i="1"/>
  <c r="F765799" i="1"/>
  <c r="F765798" i="1"/>
  <c r="F765797" i="1"/>
  <c r="F765796" i="1"/>
  <c r="F765795" i="1"/>
  <c r="F765794" i="1"/>
  <c r="F765793" i="1"/>
  <c r="F765792" i="1"/>
  <c r="F765791" i="1"/>
  <c r="F765790" i="1"/>
  <c r="F765789" i="1"/>
  <c r="F765788" i="1"/>
  <c r="F765787" i="1"/>
  <c r="F765786" i="1"/>
  <c r="F765785" i="1"/>
  <c r="F765784" i="1"/>
  <c r="F765783" i="1"/>
  <c r="F765782" i="1"/>
  <c r="F765781" i="1"/>
  <c r="F765780" i="1"/>
  <c r="F765779" i="1"/>
  <c r="F765778" i="1"/>
  <c r="F765777" i="1"/>
  <c r="F765776" i="1"/>
  <c r="F765775" i="1"/>
  <c r="F765774" i="1"/>
  <c r="F765773" i="1"/>
  <c r="F765772" i="1"/>
  <c r="F765771" i="1"/>
  <c r="F765770" i="1"/>
  <c r="F765769" i="1"/>
  <c r="F765768" i="1"/>
  <c r="F765767" i="1"/>
  <c r="F765766" i="1"/>
  <c r="F765765" i="1"/>
  <c r="F765764" i="1"/>
  <c r="F765763" i="1"/>
  <c r="F765762" i="1"/>
  <c r="F765761" i="1"/>
  <c r="F765760" i="1"/>
  <c r="F765759" i="1"/>
  <c r="F765758" i="1"/>
  <c r="F765757" i="1"/>
  <c r="F765756" i="1"/>
  <c r="F765755" i="1"/>
  <c r="F765754" i="1"/>
  <c r="F765753" i="1"/>
  <c r="F765752" i="1"/>
  <c r="F765751" i="1"/>
  <c r="F765750" i="1"/>
  <c r="F765749" i="1"/>
  <c r="F765748" i="1"/>
  <c r="F765747" i="1"/>
  <c r="F765746" i="1"/>
  <c r="F765745" i="1"/>
  <c r="F765744" i="1"/>
  <c r="F765743" i="1"/>
  <c r="F765742" i="1"/>
  <c r="F765741" i="1"/>
  <c r="F765740" i="1"/>
  <c r="F765739" i="1"/>
  <c r="F765738" i="1"/>
  <c r="F765737" i="1"/>
  <c r="F765736" i="1"/>
  <c r="F765735" i="1"/>
  <c r="F765734" i="1"/>
  <c r="F765733" i="1"/>
  <c r="F765732" i="1"/>
  <c r="F765731" i="1"/>
  <c r="F765730" i="1"/>
  <c r="F765729" i="1"/>
  <c r="F765728" i="1"/>
  <c r="F765727" i="1"/>
  <c r="F765726" i="1"/>
  <c r="F765725" i="1"/>
  <c r="F765724" i="1"/>
  <c r="F765723" i="1"/>
  <c r="F765722" i="1"/>
  <c r="F765721" i="1"/>
  <c r="F765720" i="1"/>
  <c r="F765719" i="1"/>
  <c r="F765718" i="1"/>
  <c r="F765717" i="1"/>
  <c r="F765716" i="1"/>
  <c r="F765715" i="1"/>
  <c r="F765714" i="1"/>
  <c r="F765713" i="1"/>
  <c r="F765712" i="1"/>
  <c r="F765711" i="1"/>
  <c r="F765710" i="1"/>
  <c r="F765709" i="1"/>
  <c r="F765708" i="1"/>
  <c r="F765707" i="1"/>
  <c r="F765706" i="1"/>
  <c r="F765705" i="1"/>
  <c r="F765704" i="1"/>
  <c r="F765703" i="1"/>
  <c r="F765702" i="1"/>
  <c r="F765701" i="1"/>
  <c r="F765700" i="1"/>
  <c r="F765699" i="1"/>
  <c r="F765698" i="1"/>
  <c r="F765697" i="1"/>
  <c r="F765696" i="1"/>
  <c r="F765695" i="1"/>
  <c r="F765694" i="1"/>
  <c r="F765693" i="1"/>
  <c r="F765692" i="1"/>
  <c r="F765691" i="1"/>
  <c r="F765690" i="1"/>
  <c r="F765689" i="1"/>
  <c r="F765688" i="1"/>
  <c r="F765687" i="1"/>
  <c r="F765686" i="1"/>
  <c r="F765685" i="1"/>
  <c r="F765684" i="1"/>
  <c r="F765683" i="1"/>
  <c r="F765682" i="1"/>
  <c r="F765681" i="1"/>
  <c r="F765680" i="1"/>
  <c r="F765679" i="1"/>
  <c r="F765678" i="1"/>
  <c r="F765677" i="1"/>
  <c r="F765676" i="1"/>
  <c r="F765675" i="1"/>
  <c r="F765674" i="1"/>
  <c r="F765673" i="1"/>
  <c r="F765672" i="1"/>
  <c r="F765671" i="1"/>
  <c r="F765670" i="1"/>
  <c r="F765669" i="1"/>
  <c r="F765668" i="1"/>
  <c r="F765667" i="1"/>
  <c r="F765666" i="1"/>
  <c r="F765665" i="1"/>
  <c r="F765664" i="1"/>
  <c r="F765663" i="1"/>
  <c r="F765662" i="1"/>
  <c r="F765661" i="1"/>
  <c r="F765660" i="1"/>
  <c r="F765659" i="1"/>
  <c r="F765658" i="1"/>
  <c r="F765657" i="1"/>
  <c r="F765656" i="1"/>
  <c r="F765655" i="1"/>
  <c r="F765654" i="1"/>
  <c r="F765653" i="1"/>
  <c r="F765652" i="1"/>
  <c r="F765651" i="1"/>
  <c r="F765650" i="1"/>
  <c r="F765649" i="1"/>
  <c r="F765648" i="1"/>
  <c r="F765647" i="1"/>
  <c r="F765646" i="1"/>
  <c r="F765645" i="1"/>
  <c r="F765644" i="1"/>
  <c r="F765643" i="1"/>
  <c r="F765642" i="1"/>
  <c r="F765641" i="1"/>
  <c r="F765640" i="1"/>
  <c r="F765639" i="1"/>
  <c r="F765638" i="1"/>
  <c r="F765637" i="1"/>
  <c r="F765636" i="1"/>
  <c r="F765635" i="1"/>
  <c r="F765634" i="1"/>
  <c r="F765633" i="1"/>
  <c r="F765632" i="1"/>
  <c r="F765631" i="1"/>
  <c r="F765630" i="1"/>
  <c r="F765629" i="1"/>
  <c r="F765628" i="1"/>
  <c r="F765627" i="1"/>
  <c r="F765626" i="1"/>
  <c r="F765625" i="1"/>
  <c r="F765624" i="1"/>
  <c r="F765623" i="1"/>
  <c r="F765622" i="1"/>
  <c r="F765621" i="1"/>
  <c r="F765620" i="1"/>
  <c r="F765619" i="1"/>
  <c r="F765618" i="1"/>
  <c r="F765617" i="1"/>
  <c r="F765616" i="1"/>
  <c r="F765615" i="1"/>
  <c r="F765614" i="1"/>
  <c r="F765613" i="1"/>
  <c r="F765612" i="1"/>
  <c r="F765611" i="1"/>
  <c r="F765610" i="1"/>
  <c r="F765609" i="1"/>
  <c r="F765608" i="1"/>
  <c r="F765607" i="1"/>
  <c r="F765606" i="1"/>
  <c r="F765605" i="1"/>
  <c r="F765604" i="1"/>
  <c r="F765603" i="1"/>
  <c r="F765602" i="1"/>
  <c r="F765601" i="1"/>
  <c r="F765600" i="1"/>
  <c r="F765599" i="1"/>
  <c r="F765598" i="1"/>
  <c r="F765597" i="1"/>
  <c r="F765596" i="1"/>
  <c r="F765595" i="1"/>
  <c r="F765594" i="1"/>
  <c r="F765593" i="1"/>
  <c r="F765592" i="1"/>
  <c r="F765591" i="1"/>
  <c r="F765590" i="1"/>
  <c r="F765589" i="1"/>
  <c r="F765588" i="1"/>
  <c r="F765587" i="1"/>
  <c r="F765586" i="1"/>
  <c r="F765585" i="1"/>
  <c r="F765584" i="1"/>
  <c r="F765583" i="1"/>
  <c r="F765582" i="1"/>
  <c r="F765581" i="1"/>
  <c r="F765580" i="1"/>
  <c r="F765579" i="1"/>
  <c r="F765578" i="1"/>
  <c r="F765577" i="1"/>
  <c r="F765576" i="1"/>
  <c r="F765575" i="1"/>
  <c r="F765574" i="1"/>
  <c r="F765573" i="1"/>
  <c r="F765572" i="1"/>
  <c r="F765571" i="1"/>
  <c r="F765570" i="1"/>
  <c r="F765569" i="1"/>
  <c r="F765568" i="1"/>
  <c r="F765567" i="1"/>
  <c r="F765566" i="1"/>
  <c r="F765565" i="1"/>
  <c r="F765564" i="1"/>
  <c r="F765563" i="1"/>
  <c r="F765562" i="1"/>
  <c r="F765561" i="1"/>
  <c r="F765560" i="1"/>
  <c r="F765559" i="1"/>
  <c r="F765558" i="1"/>
  <c r="F765557" i="1"/>
  <c r="F765556" i="1"/>
  <c r="F765555" i="1"/>
  <c r="F765554" i="1"/>
  <c r="F765553" i="1"/>
  <c r="F765552" i="1"/>
  <c r="F765551" i="1"/>
  <c r="F765550" i="1"/>
  <c r="F765549" i="1"/>
  <c r="F765548" i="1"/>
  <c r="F765547" i="1"/>
  <c r="F765546" i="1"/>
  <c r="F765545" i="1"/>
  <c r="F765544" i="1"/>
  <c r="F765543" i="1"/>
  <c r="F765542" i="1"/>
  <c r="F765541" i="1"/>
  <c r="F765540" i="1"/>
  <c r="F765539" i="1"/>
  <c r="F765538" i="1"/>
  <c r="F765537" i="1"/>
  <c r="F765536" i="1"/>
  <c r="F765535" i="1"/>
  <c r="F765534" i="1"/>
  <c r="F765533" i="1"/>
  <c r="F765532" i="1"/>
  <c r="F765531" i="1"/>
  <c r="F765530" i="1"/>
  <c r="F765529" i="1"/>
  <c r="F765528" i="1"/>
  <c r="F765527" i="1"/>
  <c r="F765526" i="1"/>
  <c r="F765525" i="1"/>
  <c r="F765524" i="1"/>
  <c r="F765523" i="1"/>
  <c r="F765522" i="1"/>
  <c r="F765521" i="1"/>
  <c r="F765520" i="1"/>
  <c r="F765519" i="1"/>
  <c r="F765518" i="1"/>
  <c r="F765517" i="1"/>
  <c r="F765516" i="1"/>
  <c r="F765515" i="1"/>
  <c r="F765514" i="1"/>
  <c r="F765513" i="1"/>
  <c r="F765512" i="1"/>
  <c r="F765511" i="1"/>
  <c r="F765510" i="1"/>
  <c r="F765509" i="1"/>
  <c r="F765508" i="1"/>
  <c r="F765507" i="1"/>
  <c r="F765506" i="1"/>
  <c r="F765505" i="1"/>
  <c r="F765504" i="1"/>
  <c r="F765503" i="1"/>
  <c r="F765502" i="1"/>
  <c r="F765501" i="1"/>
  <c r="F765500" i="1"/>
  <c r="F765499" i="1"/>
  <c r="F765498" i="1"/>
  <c r="F765497" i="1"/>
  <c r="F765496" i="1"/>
  <c r="F765495" i="1"/>
  <c r="F765494" i="1"/>
  <c r="F765493" i="1"/>
  <c r="F765492" i="1"/>
  <c r="F765491" i="1"/>
  <c r="F765490" i="1"/>
  <c r="F765489" i="1"/>
  <c r="F765488" i="1"/>
  <c r="F765487" i="1"/>
  <c r="F765486" i="1"/>
  <c r="F765485" i="1"/>
  <c r="F765484" i="1"/>
  <c r="F765483" i="1"/>
  <c r="F765482" i="1"/>
  <c r="F765481" i="1"/>
  <c r="F765480" i="1"/>
  <c r="F765479" i="1"/>
  <c r="F765478" i="1"/>
  <c r="F765477" i="1"/>
  <c r="F765476" i="1"/>
  <c r="F765475" i="1"/>
  <c r="F765474" i="1"/>
  <c r="F765473" i="1"/>
  <c r="F765472" i="1"/>
  <c r="F765471" i="1"/>
  <c r="F765470" i="1"/>
  <c r="F765469" i="1"/>
  <c r="F765468" i="1"/>
  <c r="F765467" i="1"/>
  <c r="F765466" i="1"/>
  <c r="F765465" i="1"/>
  <c r="F765464" i="1"/>
  <c r="F765463" i="1"/>
  <c r="F765462" i="1"/>
  <c r="F765461" i="1"/>
  <c r="F765460" i="1"/>
  <c r="F765459" i="1"/>
  <c r="F765458" i="1"/>
  <c r="F765457" i="1"/>
  <c r="F765456" i="1"/>
  <c r="F765455" i="1"/>
  <c r="F765454" i="1"/>
  <c r="F765453" i="1"/>
  <c r="F765452" i="1"/>
  <c r="F765451" i="1"/>
  <c r="F765450" i="1"/>
  <c r="F765449" i="1"/>
  <c r="F765448" i="1"/>
  <c r="F765447" i="1"/>
  <c r="F765446" i="1"/>
  <c r="F765445" i="1"/>
  <c r="F765444" i="1"/>
  <c r="F765443" i="1"/>
  <c r="F765442" i="1"/>
  <c r="F765441" i="1"/>
  <c r="F765440" i="1"/>
  <c r="F765439" i="1"/>
  <c r="F765438" i="1"/>
  <c r="F765437" i="1"/>
  <c r="F765436" i="1"/>
  <c r="F765435" i="1"/>
  <c r="F765434" i="1"/>
  <c r="F765433" i="1"/>
  <c r="F765432" i="1"/>
  <c r="F765431" i="1"/>
  <c r="F765430" i="1"/>
  <c r="F765429" i="1"/>
  <c r="F765428" i="1"/>
  <c r="F765427" i="1"/>
  <c r="F765426" i="1"/>
  <c r="F765425" i="1"/>
  <c r="F765424" i="1"/>
  <c r="F765423" i="1"/>
  <c r="F765422" i="1"/>
  <c r="F765421" i="1"/>
  <c r="F765420" i="1"/>
  <c r="F765419" i="1"/>
  <c r="F765418" i="1"/>
  <c r="F765417" i="1"/>
  <c r="F765416" i="1"/>
  <c r="F765415" i="1"/>
  <c r="F765414" i="1"/>
  <c r="F765413" i="1"/>
  <c r="F765412" i="1"/>
  <c r="F765411" i="1"/>
  <c r="F765410" i="1"/>
  <c r="F765409" i="1"/>
  <c r="F765408" i="1"/>
  <c r="F765407" i="1"/>
  <c r="F765406" i="1"/>
  <c r="F765405" i="1"/>
  <c r="F765404" i="1"/>
  <c r="F765403" i="1"/>
  <c r="F765402" i="1"/>
  <c r="F765401" i="1"/>
  <c r="F765400" i="1"/>
  <c r="F765399" i="1"/>
  <c r="F765398" i="1"/>
  <c r="F765397" i="1"/>
  <c r="F765396" i="1"/>
  <c r="F765395" i="1"/>
  <c r="F765394" i="1"/>
  <c r="F765393" i="1"/>
  <c r="F765392" i="1"/>
  <c r="F765391" i="1"/>
  <c r="F765390" i="1"/>
  <c r="F765389" i="1"/>
  <c r="F765388" i="1"/>
  <c r="F765387" i="1"/>
  <c r="F765386" i="1"/>
  <c r="F765385" i="1"/>
  <c r="F765384" i="1"/>
  <c r="F765383" i="1"/>
  <c r="F765382" i="1"/>
  <c r="F765381" i="1"/>
  <c r="F765380" i="1"/>
  <c r="F765379" i="1"/>
  <c r="F765378" i="1"/>
  <c r="F765377" i="1"/>
  <c r="F765376" i="1"/>
  <c r="F765375" i="1"/>
  <c r="F765374" i="1"/>
  <c r="F765373" i="1"/>
  <c r="F765372" i="1"/>
  <c r="F765371" i="1"/>
  <c r="F765370" i="1"/>
  <c r="F765369" i="1"/>
  <c r="F765368" i="1"/>
  <c r="F765367" i="1"/>
  <c r="F765366" i="1"/>
  <c r="F765365" i="1"/>
  <c r="F765364" i="1"/>
  <c r="F765363" i="1"/>
  <c r="F765362" i="1"/>
  <c r="F765361" i="1"/>
  <c r="F765360" i="1"/>
  <c r="F765359" i="1"/>
  <c r="F765358" i="1"/>
  <c r="F765357" i="1"/>
  <c r="F765356" i="1"/>
  <c r="F765355" i="1"/>
  <c r="F765354" i="1"/>
  <c r="F765353" i="1"/>
  <c r="F765352" i="1"/>
  <c r="F765351" i="1"/>
  <c r="F765350" i="1"/>
  <c r="F765349" i="1"/>
  <c r="F765348" i="1"/>
  <c r="F765347" i="1"/>
  <c r="F765346" i="1"/>
  <c r="F765345" i="1"/>
  <c r="F765344" i="1"/>
  <c r="F765343" i="1"/>
  <c r="F765342" i="1"/>
  <c r="F765341" i="1"/>
  <c r="F765340" i="1"/>
  <c r="F765339" i="1"/>
  <c r="F765338" i="1"/>
  <c r="F765337" i="1"/>
  <c r="F765336" i="1"/>
  <c r="F765335" i="1"/>
  <c r="F765334" i="1"/>
  <c r="F765333" i="1"/>
  <c r="F765332" i="1"/>
  <c r="F765331" i="1"/>
  <c r="F765330" i="1"/>
  <c r="F765329" i="1"/>
  <c r="F765328" i="1"/>
  <c r="F765327" i="1"/>
  <c r="F765326" i="1"/>
  <c r="F765325" i="1"/>
  <c r="F765324" i="1"/>
  <c r="F765323" i="1"/>
  <c r="F765322" i="1"/>
  <c r="F765321" i="1"/>
  <c r="F765320" i="1"/>
  <c r="F765319" i="1"/>
  <c r="F765318" i="1"/>
  <c r="F765317" i="1"/>
  <c r="F765316" i="1"/>
  <c r="F765315" i="1"/>
  <c r="F765314" i="1"/>
  <c r="F765313" i="1"/>
  <c r="F765312" i="1"/>
  <c r="F765311" i="1"/>
  <c r="F765310" i="1"/>
  <c r="F765309" i="1"/>
  <c r="F765308" i="1"/>
  <c r="F765307" i="1"/>
  <c r="F765306" i="1"/>
  <c r="F765305" i="1"/>
  <c r="F765304" i="1"/>
  <c r="F765303" i="1"/>
  <c r="F765302" i="1"/>
  <c r="F765301" i="1"/>
  <c r="F765300" i="1"/>
  <c r="F765299" i="1"/>
  <c r="F765298" i="1"/>
  <c r="F765297" i="1"/>
  <c r="F765296" i="1"/>
  <c r="F765295" i="1"/>
  <c r="F765294" i="1"/>
  <c r="F765293" i="1"/>
  <c r="F765292" i="1"/>
  <c r="F765291" i="1"/>
  <c r="F765290" i="1"/>
  <c r="F765289" i="1"/>
  <c r="F765288" i="1"/>
  <c r="F765287" i="1"/>
  <c r="F765286" i="1"/>
  <c r="F765285" i="1"/>
  <c r="F765284" i="1"/>
  <c r="F765283" i="1"/>
  <c r="F765282" i="1"/>
  <c r="F765281" i="1"/>
  <c r="F765280" i="1"/>
  <c r="F765279" i="1"/>
  <c r="F765278" i="1"/>
  <c r="F765277" i="1"/>
  <c r="F765276" i="1"/>
  <c r="F765275" i="1"/>
  <c r="F765274" i="1"/>
  <c r="F765273" i="1"/>
  <c r="F765272" i="1"/>
  <c r="F765271" i="1"/>
  <c r="F765270" i="1"/>
  <c r="F765269" i="1"/>
  <c r="F765268" i="1"/>
  <c r="F765267" i="1"/>
  <c r="F765266" i="1"/>
  <c r="F765265" i="1"/>
  <c r="F765264" i="1"/>
  <c r="F765263" i="1"/>
  <c r="F765262" i="1"/>
  <c r="F765261" i="1"/>
  <c r="F765260" i="1"/>
  <c r="F765259" i="1"/>
  <c r="F765258" i="1"/>
  <c r="F765257" i="1"/>
  <c r="F765256" i="1"/>
  <c r="F765255" i="1"/>
  <c r="F765254" i="1"/>
  <c r="F765253" i="1"/>
  <c r="F765252" i="1"/>
  <c r="F765251" i="1"/>
  <c r="F765250" i="1"/>
  <c r="F765249" i="1"/>
  <c r="F765248" i="1"/>
  <c r="F765247" i="1"/>
  <c r="F765246" i="1"/>
  <c r="F765245" i="1"/>
  <c r="F765244" i="1"/>
  <c r="F765243" i="1"/>
  <c r="F765242" i="1"/>
  <c r="F765241" i="1"/>
  <c r="F765240" i="1"/>
  <c r="F765239" i="1"/>
  <c r="F765238" i="1"/>
  <c r="F765237" i="1"/>
  <c r="F765236" i="1"/>
  <c r="F765235" i="1"/>
  <c r="F765234" i="1"/>
  <c r="F765233" i="1"/>
  <c r="F765232" i="1"/>
  <c r="F765231" i="1"/>
  <c r="F765230" i="1"/>
  <c r="F765229" i="1"/>
  <c r="F765228" i="1"/>
  <c r="F765227" i="1"/>
  <c r="F765226" i="1"/>
  <c r="F765225" i="1"/>
  <c r="F765224" i="1"/>
  <c r="F765223" i="1"/>
  <c r="F765222" i="1"/>
  <c r="F765221" i="1"/>
  <c r="F765220" i="1"/>
  <c r="F765219" i="1"/>
  <c r="F765218" i="1"/>
  <c r="F765217" i="1"/>
  <c r="F765216" i="1"/>
  <c r="F765215" i="1"/>
  <c r="F765214" i="1"/>
  <c r="F765213" i="1"/>
  <c r="F765212" i="1"/>
  <c r="F765211" i="1"/>
  <c r="F765210" i="1"/>
  <c r="F765209" i="1"/>
  <c r="F765208" i="1"/>
  <c r="F765207" i="1"/>
  <c r="F765206" i="1"/>
  <c r="F765205" i="1"/>
  <c r="F765204" i="1"/>
  <c r="F765203" i="1"/>
  <c r="F765202" i="1"/>
  <c r="F765201" i="1"/>
  <c r="F765200" i="1"/>
  <c r="F765199" i="1"/>
  <c r="F765198" i="1"/>
  <c r="F765197" i="1"/>
  <c r="F765196" i="1"/>
  <c r="F765195" i="1"/>
  <c r="F765194" i="1"/>
  <c r="F765193" i="1"/>
  <c r="F765192" i="1"/>
  <c r="F765191" i="1"/>
  <c r="F765190" i="1"/>
  <c r="F765189" i="1"/>
  <c r="F765188" i="1"/>
  <c r="F765187" i="1"/>
  <c r="F765186" i="1"/>
  <c r="F765185" i="1"/>
  <c r="F765184" i="1"/>
  <c r="F765183" i="1"/>
  <c r="F765182" i="1"/>
  <c r="F765181" i="1"/>
  <c r="F765180" i="1"/>
  <c r="F765179" i="1"/>
  <c r="F765178" i="1"/>
  <c r="F765177" i="1"/>
  <c r="F765176" i="1"/>
  <c r="F765175" i="1"/>
  <c r="F765174" i="1"/>
  <c r="F765173" i="1"/>
  <c r="F765172" i="1"/>
  <c r="F765171" i="1"/>
  <c r="F765170" i="1"/>
  <c r="F765169" i="1"/>
  <c r="F765168" i="1"/>
  <c r="F765167" i="1"/>
  <c r="F765166" i="1"/>
  <c r="F765165" i="1"/>
  <c r="F765164" i="1"/>
  <c r="F765163" i="1"/>
  <c r="F765162" i="1"/>
  <c r="F765161" i="1"/>
  <c r="F765160" i="1"/>
  <c r="F765159" i="1"/>
  <c r="F765158" i="1"/>
  <c r="F765157" i="1"/>
  <c r="F765156" i="1"/>
  <c r="F765155" i="1"/>
  <c r="F765154" i="1"/>
  <c r="F765153" i="1"/>
  <c r="F765152" i="1"/>
  <c r="F765151" i="1"/>
  <c r="F765150" i="1"/>
  <c r="F765149" i="1"/>
  <c r="F765148" i="1"/>
  <c r="F765147" i="1"/>
  <c r="F765146" i="1"/>
  <c r="F765145" i="1"/>
  <c r="F765144" i="1"/>
  <c r="F765143" i="1"/>
  <c r="F765142" i="1"/>
  <c r="F765141" i="1"/>
  <c r="F765140" i="1"/>
  <c r="F765139" i="1"/>
  <c r="F765138" i="1"/>
  <c r="F765137" i="1"/>
  <c r="F765136" i="1"/>
  <c r="F765135" i="1"/>
  <c r="F765134" i="1"/>
  <c r="F765133" i="1"/>
  <c r="F765132" i="1"/>
  <c r="F765131" i="1"/>
  <c r="F765130" i="1"/>
  <c r="F765129" i="1"/>
  <c r="F765128" i="1"/>
  <c r="F765127" i="1"/>
  <c r="F765126" i="1"/>
  <c r="F765125" i="1"/>
  <c r="F765124" i="1"/>
  <c r="F765123" i="1"/>
  <c r="F765122" i="1"/>
  <c r="F765121" i="1"/>
  <c r="F765120" i="1"/>
  <c r="F765119" i="1"/>
  <c r="F765118" i="1"/>
  <c r="F765117" i="1"/>
  <c r="F765116" i="1"/>
  <c r="F765115" i="1"/>
  <c r="F765114" i="1"/>
  <c r="F765113" i="1"/>
  <c r="F765112" i="1"/>
  <c r="F765111" i="1"/>
  <c r="F765110" i="1"/>
  <c r="F765109" i="1"/>
  <c r="F765108" i="1"/>
  <c r="F765107" i="1"/>
  <c r="F765106" i="1"/>
  <c r="F765105" i="1"/>
  <c r="F765104" i="1"/>
  <c r="F765103" i="1"/>
  <c r="F765102" i="1"/>
  <c r="F765101" i="1"/>
  <c r="F765100" i="1"/>
  <c r="F765099" i="1"/>
  <c r="F765098" i="1"/>
  <c r="F765097" i="1"/>
  <c r="F765096" i="1"/>
  <c r="F765095" i="1"/>
  <c r="F765094" i="1"/>
  <c r="F765093" i="1"/>
  <c r="F765092" i="1"/>
  <c r="F765091" i="1"/>
  <c r="F765090" i="1"/>
  <c r="F765089" i="1"/>
  <c r="F765088" i="1"/>
  <c r="F765087" i="1"/>
  <c r="F765086" i="1"/>
  <c r="F765085" i="1"/>
  <c r="F765084" i="1"/>
  <c r="F765083" i="1"/>
  <c r="F765082" i="1"/>
  <c r="F765081" i="1"/>
  <c r="F765080" i="1"/>
  <c r="F765079" i="1"/>
  <c r="F765078" i="1"/>
  <c r="F765077" i="1"/>
  <c r="F765076" i="1"/>
  <c r="F765075" i="1"/>
  <c r="F765074" i="1"/>
  <c r="F765073" i="1"/>
  <c r="F765072" i="1"/>
  <c r="F765071" i="1"/>
  <c r="F765070" i="1"/>
  <c r="F765069" i="1"/>
  <c r="F765068" i="1"/>
  <c r="F765067" i="1"/>
  <c r="F765066" i="1"/>
  <c r="F765065" i="1"/>
  <c r="F765064" i="1"/>
  <c r="F765063" i="1"/>
  <c r="F765062" i="1"/>
  <c r="F765061" i="1"/>
  <c r="F765060" i="1"/>
  <c r="F765059" i="1"/>
  <c r="F765058" i="1"/>
  <c r="F765057" i="1"/>
  <c r="F765056" i="1"/>
  <c r="F765055" i="1"/>
  <c r="F765054" i="1"/>
  <c r="F765053" i="1"/>
  <c r="F765052" i="1"/>
  <c r="F765051" i="1"/>
  <c r="F765050" i="1"/>
  <c r="F765049" i="1"/>
  <c r="F765048" i="1"/>
  <c r="F765047" i="1"/>
  <c r="F765046" i="1"/>
  <c r="F765045" i="1"/>
  <c r="F765044" i="1"/>
  <c r="F765043" i="1"/>
  <c r="F765042" i="1"/>
  <c r="F765041" i="1"/>
  <c r="F765040" i="1"/>
  <c r="F765039" i="1"/>
  <c r="F765038" i="1"/>
  <c r="F765037" i="1"/>
  <c r="F765036" i="1"/>
  <c r="F765035" i="1"/>
  <c r="F765034" i="1"/>
  <c r="F765033" i="1"/>
  <c r="F765032" i="1"/>
  <c r="F765031" i="1"/>
  <c r="F765030" i="1"/>
  <c r="F765029" i="1"/>
  <c r="F765028" i="1"/>
  <c r="F765027" i="1"/>
  <c r="F765026" i="1"/>
  <c r="F765025" i="1"/>
  <c r="F765024" i="1"/>
  <c r="F765023" i="1"/>
  <c r="F765022" i="1"/>
  <c r="F765021" i="1"/>
  <c r="F765020" i="1"/>
  <c r="F765019" i="1"/>
  <c r="F765018" i="1"/>
  <c r="F765017" i="1"/>
  <c r="F765016" i="1"/>
  <c r="F765015" i="1"/>
  <c r="F765014" i="1"/>
  <c r="F765013" i="1"/>
  <c r="F765012" i="1"/>
  <c r="F765011" i="1"/>
  <c r="F765010" i="1"/>
  <c r="F765009" i="1"/>
  <c r="F765008" i="1"/>
  <c r="F765007" i="1"/>
  <c r="F765006" i="1"/>
  <c r="F765005" i="1"/>
  <c r="F765004" i="1"/>
  <c r="F765003" i="1"/>
  <c r="F765002" i="1"/>
  <c r="F765001" i="1"/>
  <c r="F765000" i="1"/>
  <c r="F764999" i="1"/>
  <c r="F764998" i="1"/>
  <c r="F764997" i="1"/>
  <c r="F764996" i="1"/>
  <c r="F764995" i="1"/>
  <c r="F764994" i="1"/>
  <c r="F764993" i="1"/>
  <c r="F764992" i="1"/>
  <c r="F764991" i="1"/>
  <c r="F764990" i="1"/>
  <c r="F764989" i="1"/>
  <c r="F764988" i="1"/>
  <c r="F764987" i="1"/>
  <c r="F764986" i="1"/>
  <c r="F764985" i="1"/>
  <c r="F764984" i="1"/>
  <c r="F764983" i="1"/>
  <c r="F764982" i="1"/>
  <c r="F764981" i="1"/>
  <c r="F764980" i="1"/>
  <c r="F764979" i="1"/>
  <c r="F764978" i="1"/>
  <c r="F764977" i="1"/>
  <c r="F764976" i="1"/>
  <c r="F764975" i="1"/>
  <c r="F764974" i="1"/>
  <c r="F764973" i="1"/>
  <c r="F764972" i="1"/>
  <c r="F764971" i="1"/>
  <c r="F764970" i="1"/>
  <c r="F764969" i="1"/>
  <c r="F764968" i="1"/>
  <c r="F764967" i="1"/>
  <c r="F764966" i="1"/>
  <c r="F764965" i="1"/>
  <c r="F764964" i="1"/>
  <c r="F764963" i="1"/>
  <c r="F764962" i="1"/>
  <c r="F764961" i="1"/>
  <c r="F764960" i="1"/>
  <c r="F764959" i="1"/>
  <c r="F764958" i="1"/>
  <c r="F764957" i="1"/>
  <c r="F764956" i="1"/>
  <c r="F764955" i="1"/>
  <c r="F764954" i="1"/>
  <c r="F764953" i="1"/>
  <c r="F764952" i="1"/>
  <c r="F764951" i="1"/>
  <c r="F764950" i="1"/>
  <c r="F764949" i="1"/>
  <c r="F764948" i="1"/>
  <c r="F764947" i="1"/>
  <c r="F764946" i="1"/>
  <c r="F764945" i="1"/>
  <c r="F764944" i="1"/>
  <c r="F764943" i="1"/>
  <c r="F764942" i="1"/>
  <c r="F764941" i="1"/>
  <c r="F764940" i="1"/>
  <c r="F764939" i="1"/>
  <c r="F764938" i="1"/>
  <c r="F764937" i="1"/>
  <c r="F764936" i="1"/>
  <c r="F764935" i="1"/>
  <c r="F764934" i="1"/>
  <c r="F764933" i="1"/>
  <c r="F764932" i="1"/>
  <c r="F764931" i="1"/>
  <c r="F764930" i="1"/>
  <c r="F764929" i="1"/>
  <c r="F764928" i="1"/>
  <c r="F764927" i="1"/>
  <c r="F764926" i="1"/>
  <c r="F764925" i="1"/>
  <c r="F764924" i="1"/>
  <c r="F764923" i="1"/>
  <c r="F764922" i="1"/>
  <c r="F764921" i="1"/>
  <c r="F764920" i="1"/>
  <c r="F764919" i="1"/>
  <c r="F764918" i="1"/>
  <c r="F764917" i="1"/>
  <c r="F764916" i="1"/>
  <c r="F764915" i="1"/>
  <c r="F764914" i="1"/>
  <c r="F764913" i="1"/>
  <c r="F764912" i="1"/>
  <c r="F764911" i="1"/>
  <c r="F764910" i="1"/>
  <c r="F764909" i="1"/>
  <c r="F764908" i="1"/>
  <c r="F764907" i="1"/>
  <c r="F764906" i="1"/>
  <c r="F764905" i="1"/>
  <c r="F764904" i="1"/>
  <c r="F764903" i="1"/>
  <c r="F764902" i="1"/>
  <c r="F764901" i="1"/>
  <c r="F764900" i="1"/>
  <c r="F764899" i="1"/>
  <c r="F764898" i="1"/>
  <c r="F764897" i="1"/>
  <c r="F764896" i="1"/>
  <c r="F764895" i="1"/>
  <c r="F764894" i="1"/>
  <c r="F764893" i="1"/>
  <c r="F764892" i="1"/>
  <c r="F764891" i="1"/>
  <c r="F764890" i="1"/>
  <c r="F764889" i="1"/>
  <c r="F764888" i="1"/>
  <c r="F764887" i="1"/>
  <c r="F764886" i="1"/>
  <c r="F764885" i="1"/>
  <c r="F764884" i="1"/>
  <c r="F764883" i="1"/>
  <c r="F764882" i="1"/>
  <c r="F764881" i="1"/>
  <c r="F764880" i="1"/>
  <c r="F764879" i="1"/>
  <c r="F764878" i="1"/>
  <c r="F764877" i="1"/>
  <c r="F764876" i="1"/>
  <c r="F764875" i="1"/>
  <c r="F764874" i="1"/>
  <c r="F764873" i="1"/>
  <c r="F764872" i="1"/>
  <c r="F764871" i="1"/>
  <c r="F764870" i="1"/>
  <c r="F764869" i="1"/>
  <c r="F764868" i="1"/>
  <c r="F764867" i="1"/>
  <c r="F764866" i="1"/>
  <c r="F764865" i="1"/>
  <c r="F764864" i="1"/>
  <c r="F764863" i="1"/>
  <c r="F764862" i="1"/>
  <c r="F764861" i="1"/>
  <c r="F764860" i="1"/>
  <c r="F764859" i="1"/>
  <c r="F764858" i="1"/>
  <c r="F764857" i="1"/>
  <c r="F764856" i="1"/>
  <c r="F764855" i="1"/>
  <c r="F764854" i="1"/>
  <c r="F764853" i="1"/>
  <c r="F764852" i="1"/>
  <c r="F764851" i="1"/>
  <c r="F764850" i="1"/>
  <c r="F764849" i="1"/>
  <c r="F764848" i="1"/>
  <c r="F764847" i="1"/>
  <c r="F764846" i="1"/>
  <c r="F764845" i="1"/>
  <c r="F764844" i="1"/>
  <c r="F764843" i="1"/>
  <c r="F764842" i="1"/>
  <c r="F764841" i="1"/>
  <c r="F764840" i="1"/>
  <c r="F764839" i="1"/>
  <c r="F764838" i="1"/>
  <c r="F764837" i="1"/>
  <c r="F764836" i="1"/>
  <c r="F764835" i="1"/>
  <c r="F764834" i="1"/>
  <c r="F764833" i="1"/>
  <c r="F764832" i="1"/>
  <c r="F764831" i="1"/>
  <c r="F764830" i="1"/>
  <c r="F764829" i="1"/>
  <c r="F764828" i="1"/>
  <c r="F764827" i="1"/>
  <c r="F764826" i="1"/>
  <c r="F764825" i="1"/>
  <c r="F764824" i="1"/>
  <c r="F764823" i="1"/>
  <c r="F764822" i="1"/>
  <c r="F764821" i="1"/>
  <c r="F764820" i="1"/>
  <c r="F764819" i="1"/>
  <c r="F764818" i="1"/>
  <c r="F764817" i="1"/>
  <c r="F764816" i="1"/>
  <c r="F764815" i="1"/>
  <c r="F764814" i="1"/>
  <c r="F764813" i="1"/>
  <c r="F764812" i="1"/>
  <c r="F764811" i="1"/>
  <c r="F764810" i="1"/>
  <c r="F764809" i="1"/>
  <c r="F764808" i="1"/>
  <c r="F764807" i="1"/>
  <c r="F764806" i="1"/>
  <c r="F764805" i="1"/>
  <c r="F764804" i="1"/>
  <c r="F764803" i="1"/>
  <c r="F764802" i="1"/>
  <c r="F764801" i="1"/>
  <c r="F764800" i="1"/>
  <c r="F764799" i="1"/>
  <c r="F764798" i="1"/>
  <c r="F764797" i="1"/>
  <c r="F764796" i="1"/>
  <c r="F764795" i="1"/>
  <c r="F764794" i="1"/>
  <c r="F764793" i="1"/>
  <c r="F764792" i="1"/>
  <c r="F764791" i="1"/>
  <c r="F764790" i="1"/>
  <c r="F764789" i="1"/>
  <c r="F764788" i="1"/>
  <c r="F764787" i="1"/>
  <c r="F764786" i="1"/>
  <c r="F764785" i="1"/>
  <c r="F764784" i="1"/>
  <c r="F764783" i="1"/>
  <c r="F764782" i="1"/>
  <c r="F764781" i="1"/>
  <c r="F764780" i="1"/>
  <c r="F764779" i="1"/>
  <c r="F764778" i="1"/>
  <c r="F764777" i="1"/>
  <c r="F764776" i="1"/>
  <c r="F764775" i="1"/>
  <c r="F764774" i="1"/>
  <c r="F764773" i="1"/>
  <c r="F764772" i="1"/>
  <c r="F764771" i="1"/>
  <c r="F764770" i="1"/>
  <c r="F764769" i="1"/>
  <c r="F764768" i="1"/>
  <c r="F764767" i="1"/>
  <c r="F764766" i="1"/>
  <c r="F764765" i="1"/>
  <c r="F764764" i="1"/>
  <c r="F764763" i="1"/>
  <c r="F764762" i="1"/>
  <c r="F764761" i="1"/>
  <c r="F764760" i="1"/>
  <c r="F764759" i="1"/>
  <c r="F764758" i="1"/>
  <c r="F764757" i="1"/>
  <c r="F764756" i="1"/>
  <c r="F764755" i="1"/>
  <c r="F764754" i="1"/>
  <c r="F764753" i="1"/>
  <c r="F764752" i="1"/>
  <c r="F764751" i="1"/>
  <c r="F764750" i="1"/>
  <c r="F764749" i="1"/>
  <c r="F764748" i="1"/>
  <c r="F764747" i="1"/>
  <c r="F764746" i="1"/>
  <c r="F764745" i="1"/>
  <c r="F764744" i="1"/>
  <c r="F764743" i="1"/>
  <c r="F764742" i="1"/>
  <c r="F764741" i="1"/>
  <c r="F764740" i="1"/>
  <c r="F764739" i="1"/>
  <c r="F764738" i="1"/>
  <c r="F764737" i="1"/>
  <c r="F764736" i="1"/>
  <c r="F764735" i="1"/>
  <c r="F764734" i="1"/>
  <c r="F764733" i="1"/>
  <c r="F764732" i="1"/>
  <c r="F764731" i="1"/>
  <c r="F764730" i="1"/>
  <c r="F764729" i="1"/>
  <c r="F764728" i="1"/>
  <c r="F764727" i="1"/>
  <c r="F764726" i="1"/>
  <c r="F764725" i="1"/>
  <c r="F764724" i="1"/>
  <c r="F764723" i="1"/>
  <c r="F764722" i="1"/>
  <c r="F764721" i="1"/>
  <c r="F764720" i="1"/>
  <c r="F764719" i="1"/>
  <c r="F764718" i="1"/>
  <c r="F764717" i="1"/>
  <c r="F764716" i="1"/>
  <c r="F764715" i="1"/>
  <c r="F764714" i="1"/>
  <c r="F764713" i="1"/>
  <c r="F764712" i="1"/>
  <c r="F764711" i="1"/>
  <c r="F764710" i="1"/>
  <c r="F764709" i="1"/>
  <c r="F764708" i="1"/>
  <c r="F764707" i="1"/>
  <c r="F764706" i="1"/>
  <c r="F764705" i="1"/>
  <c r="F764704" i="1"/>
  <c r="F764703" i="1"/>
  <c r="F764702" i="1"/>
  <c r="F764701" i="1"/>
  <c r="F764700" i="1"/>
  <c r="F764699" i="1"/>
  <c r="F764698" i="1"/>
  <c r="F764697" i="1"/>
  <c r="F764696" i="1"/>
  <c r="F764695" i="1"/>
  <c r="F764694" i="1"/>
  <c r="F764693" i="1"/>
  <c r="F764692" i="1"/>
  <c r="F764691" i="1"/>
  <c r="F764690" i="1"/>
  <c r="F764689" i="1"/>
  <c r="F764688" i="1"/>
  <c r="F764687" i="1"/>
  <c r="F764686" i="1"/>
  <c r="F764685" i="1"/>
  <c r="F764684" i="1"/>
  <c r="F764683" i="1"/>
  <c r="F764682" i="1"/>
  <c r="F764681" i="1"/>
  <c r="F764680" i="1"/>
  <c r="F764679" i="1"/>
  <c r="F764678" i="1"/>
  <c r="F764677" i="1"/>
  <c r="F764676" i="1"/>
  <c r="F764675" i="1"/>
  <c r="F764674" i="1"/>
  <c r="F764673" i="1"/>
  <c r="F764672" i="1"/>
  <c r="F764671" i="1"/>
  <c r="F764670" i="1"/>
  <c r="F764669" i="1"/>
  <c r="F764668" i="1"/>
  <c r="F764667" i="1"/>
  <c r="F764666" i="1"/>
  <c r="F764665" i="1"/>
  <c r="F764664" i="1"/>
  <c r="F764663" i="1"/>
  <c r="F764662" i="1"/>
  <c r="F764661" i="1"/>
  <c r="F764660" i="1"/>
  <c r="F764659" i="1"/>
  <c r="F764658" i="1"/>
  <c r="F764657" i="1"/>
  <c r="F764656" i="1"/>
  <c r="F764655" i="1"/>
  <c r="F764654" i="1"/>
  <c r="F764653" i="1"/>
  <c r="F764652" i="1"/>
  <c r="F764651" i="1"/>
  <c r="F764650" i="1"/>
  <c r="F764649" i="1"/>
  <c r="F764648" i="1"/>
  <c r="F764647" i="1"/>
  <c r="F764646" i="1"/>
  <c r="F764645" i="1"/>
  <c r="F764644" i="1"/>
  <c r="F764643" i="1"/>
  <c r="F764642" i="1"/>
  <c r="F764641" i="1"/>
  <c r="F764640" i="1"/>
  <c r="F764639" i="1"/>
  <c r="F764638" i="1"/>
  <c r="F764637" i="1"/>
  <c r="F764636" i="1"/>
  <c r="F764635" i="1"/>
  <c r="F764634" i="1"/>
  <c r="F764633" i="1"/>
  <c r="F764632" i="1"/>
  <c r="F764631" i="1"/>
  <c r="F764630" i="1"/>
  <c r="F764629" i="1"/>
  <c r="F764628" i="1"/>
  <c r="F764627" i="1"/>
  <c r="F764626" i="1"/>
  <c r="F764625" i="1"/>
  <c r="F764624" i="1"/>
  <c r="F764623" i="1"/>
  <c r="F764622" i="1"/>
  <c r="F764621" i="1"/>
  <c r="F764620" i="1"/>
  <c r="F764619" i="1"/>
  <c r="F764618" i="1"/>
  <c r="F764617" i="1"/>
  <c r="F764616" i="1"/>
  <c r="F764615" i="1"/>
  <c r="F764614" i="1"/>
  <c r="F764613" i="1"/>
  <c r="F764612" i="1"/>
  <c r="F764611" i="1"/>
  <c r="F764610" i="1"/>
  <c r="F764609" i="1"/>
  <c r="F764608" i="1"/>
  <c r="F764607" i="1"/>
  <c r="F764606" i="1"/>
  <c r="F764605" i="1"/>
  <c r="F764604" i="1"/>
  <c r="F764603" i="1"/>
  <c r="F764602" i="1"/>
  <c r="F764601" i="1"/>
  <c r="F764600" i="1"/>
  <c r="F764599" i="1"/>
  <c r="F764598" i="1"/>
  <c r="F764597" i="1"/>
  <c r="F764596" i="1"/>
  <c r="F764595" i="1"/>
  <c r="F764594" i="1"/>
  <c r="F764593" i="1"/>
  <c r="F764592" i="1"/>
  <c r="F764591" i="1"/>
  <c r="F764590" i="1"/>
  <c r="F764589" i="1"/>
  <c r="F764588" i="1"/>
  <c r="F764587" i="1"/>
  <c r="F764586" i="1"/>
  <c r="F764585" i="1"/>
  <c r="F764584" i="1"/>
  <c r="F764583" i="1"/>
  <c r="F764582" i="1"/>
  <c r="F764581" i="1"/>
  <c r="F764580" i="1"/>
  <c r="F764579" i="1"/>
  <c r="F764578" i="1"/>
  <c r="F764577" i="1"/>
  <c r="F764576" i="1"/>
  <c r="F764575" i="1"/>
  <c r="F764574" i="1"/>
  <c r="F764573" i="1"/>
  <c r="F764572" i="1"/>
  <c r="F764571" i="1"/>
  <c r="F764570" i="1"/>
  <c r="F764569" i="1"/>
  <c r="F764568" i="1"/>
  <c r="F764567" i="1"/>
  <c r="F764566" i="1"/>
  <c r="F764565" i="1"/>
  <c r="F764564" i="1"/>
  <c r="F764563" i="1"/>
  <c r="F764562" i="1"/>
  <c r="F764561" i="1"/>
  <c r="F764560" i="1"/>
  <c r="F764559" i="1"/>
  <c r="F764558" i="1"/>
  <c r="F764557" i="1"/>
  <c r="F764556" i="1"/>
  <c r="F764555" i="1"/>
  <c r="F764554" i="1"/>
  <c r="F764553" i="1"/>
  <c r="F764552" i="1"/>
  <c r="F764551" i="1"/>
  <c r="F764550" i="1"/>
  <c r="F764549" i="1"/>
  <c r="F764548" i="1"/>
  <c r="F764547" i="1"/>
  <c r="F764546" i="1"/>
  <c r="F764545" i="1"/>
  <c r="F764544" i="1"/>
  <c r="F764543" i="1"/>
  <c r="F764542" i="1"/>
  <c r="F764541" i="1"/>
  <c r="F764540" i="1"/>
  <c r="F764539" i="1"/>
  <c r="F764538" i="1"/>
  <c r="F764537" i="1"/>
  <c r="F764536" i="1"/>
  <c r="F764535" i="1"/>
  <c r="F764534" i="1"/>
  <c r="F764533" i="1"/>
  <c r="F764532" i="1"/>
  <c r="F764531" i="1"/>
  <c r="F764530" i="1"/>
  <c r="F764529" i="1"/>
  <c r="F764528" i="1"/>
  <c r="F764527" i="1"/>
  <c r="F764526" i="1"/>
  <c r="F764525" i="1"/>
  <c r="F764524" i="1"/>
  <c r="F764523" i="1"/>
  <c r="F764522" i="1"/>
  <c r="F764521" i="1"/>
  <c r="F764520" i="1"/>
  <c r="F764519" i="1"/>
  <c r="F764518" i="1"/>
  <c r="F764517" i="1"/>
  <c r="F764516" i="1"/>
  <c r="F764515" i="1"/>
  <c r="F764514" i="1"/>
  <c r="F764513" i="1"/>
  <c r="F764512" i="1"/>
  <c r="F764511" i="1"/>
  <c r="F764510" i="1"/>
  <c r="F764509" i="1"/>
  <c r="F764508" i="1"/>
  <c r="F764507" i="1"/>
  <c r="F764506" i="1"/>
  <c r="F764505" i="1"/>
  <c r="F764504" i="1"/>
  <c r="F764503" i="1"/>
  <c r="F764502" i="1"/>
  <c r="F764501" i="1"/>
  <c r="F764500" i="1"/>
  <c r="F764499" i="1"/>
  <c r="F764498" i="1"/>
  <c r="F764497" i="1"/>
  <c r="F764496" i="1"/>
  <c r="F764495" i="1"/>
  <c r="F764494" i="1"/>
  <c r="F764493" i="1"/>
  <c r="F764492" i="1"/>
  <c r="F764491" i="1"/>
  <c r="F764490" i="1"/>
  <c r="F764489" i="1"/>
  <c r="F764488" i="1"/>
  <c r="F764487" i="1"/>
  <c r="F764486" i="1"/>
  <c r="F764485" i="1"/>
  <c r="F764484" i="1"/>
  <c r="F764483" i="1"/>
  <c r="F764482" i="1"/>
  <c r="F764481" i="1"/>
  <c r="F764480" i="1"/>
  <c r="F764479" i="1"/>
  <c r="F764478" i="1"/>
  <c r="F764477" i="1"/>
  <c r="F764476" i="1"/>
  <c r="F764475" i="1"/>
  <c r="F764474" i="1"/>
  <c r="F764473" i="1"/>
  <c r="F764472" i="1"/>
  <c r="F764471" i="1"/>
  <c r="F764470" i="1"/>
  <c r="F764469" i="1"/>
  <c r="F764468" i="1"/>
  <c r="F764467" i="1"/>
  <c r="F764466" i="1"/>
  <c r="F764465" i="1"/>
  <c r="F764464" i="1"/>
  <c r="F764463" i="1"/>
  <c r="F764462" i="1"/>
  <c r="F764461" i="1"/>
  <c r="F764460" i="1"/>
  <c r="F764459" i="1"/>
  <c r="F764458" i="1"/>
  <c r="F764457" i="1"/>
  <c r="F764456" i="1"/>
  <c r="F764455" i="1"/>
  <c r="F764454" i="1"/>
  <c r="F764453" i="1"/>
  <c r="F764452" i="1"/>
  <c r="F764451" i="1"/>
  <c r="F764450" i="1"/>
  <c r="F764449" i="1"/>
  <c r="F764448" i="1"/>
  <c r="F764447" i="1"/>
  <c r="F764446" i="1"/>
  <c r="F764445" i="1"/>
  <c r="F764444" i="1"/>
  <c r="F764443" i="1"/>
  <c r="F764442" i="1"/>
  <c r="F764441" i="1"/>
  <c r="F764440" i="1"/>
  <c r="F764439" i="1"/>
  <c r="F764438" i="1"/>
  <c r="F764437" i="1"/>
  <c r="F764436" i="1"/>
  <c r="F764435" i="1"/>
  <c r="F764434" i="1"/>
  <c r="F764433" i="1"/>
  <c r="F764432" i="1"/>
  <c r="F764431" i="1"/>
  <c r="F764430" i="1"/>
  <c r="F764429" i="1"/>
  <c r="F764428" i="1"/>
  <c r="F764427" i="1"/>
  <c r="F764426" i="1"/>
  <c r="F764425" i="1"/>
  <c r="F764424" i="1"/>
  <c r="F764423" i="1"/>
  <c r="F764422" i="1"/>
  <c r="F764421" i="1"/>
  <c r="F764420" i="1"/>
  <c r="F764419" i="1"/>
  <c r="F764418" i="1"/>
  <c r="F764417" i="1"/>
  <c r="F764416" i="1"/>
  <c r="F764415" i="1"/>
  <c r="F764414" i="1"/>
  <c r="F764413" i="1"/>
  <c r="F764412" i="1"/>
  <c r="F764411" i="1"/>
  <c r="F764410" i="1"/>
  <c r="F764409" i="1"/>
  <c r="F764408" i="1"/>
  <c r="F764407" i="1"/>
  <c r="F764406" i="1"/>
  <c r="F764405" i="1"/>
  <c r="F764404" i="1"/>
  <c r="F764403" i="1"/>
  <c r="F764402" i="1"/>
  <c r="F764401" i="1"/>
  <c r="F764400" i="1"/>
  <c r="F764399" i="1"/>
  <c r="F764398" i="1"/>
  <c r="F764397" i="1"/>
  <c r="F764396" i="1"/>
  <c r="F764395" i="1"/>
  <c r="F764394" i="1"/>
  <c r="F764393" i="1"/>
  <c r="F764392" i="1"/>
  <c r="F764391" i="1"/>
  <c r="F764390" i="1"/>
  <c r="F764389" i="1"/>
  <c r="F764388" i="1"/>
  <c r="F764387" i="1"/>
  <c r="F764386" i="1"/>
  <c r="F764385" i="1"/>
  <c r="F764384" i="1"/>
  <c r="F764383" i="1"/>
  <c r="F764382" i="1"/>
  <c r="F764381" i="1"/>
  <c r="F764380" i="1"/>
  <c r="F764379" i="1"/>
  <c r="F764378" i="1"/>
  <c r="F764377" i="1"/>
  <c r="F764376" i="1"/>
  <c r="F764375" i="1"/>
  <c r="F764374" i="1"/>
  <c r="F764373" i="1"/>
  <c r="F764372" i="1"/>
  <c r="F764371" i="1"/>
  <c r="F764370" i="1"/>
  <c r="F764369" i="1"/>
  <c r="F764368" i="1"/>
  <c r="F764367" i="1"/>
  <c r="F764366" i="1"/>
  <c r="F764365" i="1"/>
  <c r="F764364" i="1"/>
  <c r="F764363" i="1"/>
  <c r="F764362" i="1"/>
  <c r="F764361" i="1"/>
  <c r="F764360" i="1"/>
  <c r="F764359" i="1"/>
  <c r="F764358" i="1"/>
  <c r="F764357" i="1"/>
  <c r="F764356" i="1"/>
  <c r="F764355" i="1"/>
  <c r="F764354" i="1"/>
  <c r="F764353" i="1"/>
  <c r="F764352" i="1"/>
  <c r="F764351" i="1"/>
  <c r="F764350" i="1"/>
  <c r="F764349" i="1"/>
  <c r="F764348" i="1"/>
  <c r="F764347" i="1"/>
  <c r="F764346" i="1"/>
  <c r="F764345" i="1"/>
  <c r="F764344" i="1"/>
  <c r="F764343" i="1"/>
  <c r="F764342" i="1"/>
  <c r="F764341" i="1"/>
  <c r="F764340" i="1"/>
  <c r="F764339" i="1"/>
  <c r="F764338" i="1"/>
  <c r="F764337" i="1"/>
  <c r="F764336" i="1"/>
  <c r="F764335" i="1"/>
  <c r="F764334" i="1"/>
  <c r="F764333" i="1"/>
  <c r="F764332" i="1"/>
  <c r="F764331" i="1"/>
  <c r="F764330" i="1"/>
  <c r="F764329" i="1"/>
  <c r="F764328" i="1"/>
  <c r="F764327" i="1"/>
  <c r="F764326" i="1"/>
  <c r="F764325" i="1"/>
  <c r="F764324" i="1"/>
  <c r="F764323" i="1"/>
  <c r="F764322" i="1"/>
  <c r="F764321" i="1"/>
  <c r="F764320" i="1"/>
  <c r="F764319" i="1"/>
  <c r="F764318" i="1"/>
  <c r="F764317" i="1"/>
  <c r="F764316" i="1"/>
  <c r="F764315" i="1"/>
  <c r="F764314" i="1"/>
  <c r="F764313" i="1"/>
  <c r="F764312" i="1"/>
  <c r="F764311" i="1"/>
  <c r="F764310" i="1"/>
  <c r="F764309" i="1"/>
  <c r="F764308" i="1"/>
  <c r="F764307" i="1"/>
  <c r="F764306" i="1"/>
  <c r="F764305" i="1"/>
  <c r="F764304" i="1"/>
  <c r="F764303" i="1"/>
  <c r="F764302" i="1"/>
  <c r="F764301" i="1"/>
  <c r="F764300" i="1"/>
  <c r="F764299" i="1"/>
  <c r="F764298" i="1"/>
  <c r="F764297" i="1"/>
  <c r="F764296" i="1"/>
  <c r="F764295" i="1"/>
  <c r="F764294" i="1"/>
  <c r="F764293" i="1"/>
  <c r="F764292" i="1"/>
  <c r="F764291" i="1"/>
  <c r="F764290" i="1"/>
  <c r="F764289" i="1"/>
  <c r="F764288" i="1"/>
  <c r="F764287" i="1"/>
  <c r="F764286" i="1"/>
  <c r="F764285" i="1"/>
  <c r="F764284" i="1"/>
  <c r="F764283" i="1"/>
  <c r="F764282" i="1"/>
  <c r="F764281" i="1"/>
  <c r="F764280" i="1"/>
  <c r="F764279" i="1"/>
  <c r="F764278" i="1"/>
  <c r="F764277" i="1"/>
  <c r="F764276" i="1"/>
  <c r="F764275" i="1"/>
  <c r="F764274" i="1"/>
  <c r="F764273" i="1"/>
  <c r="F764272" i="1"/>
  <c r="F764271" i="1"/>
  <c r="F764270" i="1"/>
  <c r="F764269" i="1"/>
  <c r="F764268" i="1"/>
  <c r="F764267" i="1"/>
  <c r="F764266" i="1"/>
  <c r="F764265" i="1"/>
  <c r="F764264" i="1"/>
  <c r="F764263" i="1"/>
  <c r="F764262" i="1"/>
  <c r="F764261" i="1"/>
  <c r="F764260" i="1"/>
  <c r="F764259" i="1"/>
  <c r="F764258" i="1"/>
  <c r="F764257" i="1"/>
  <c r="F764256" i="1"/>
  <c r="F764255" i="1"/>
  <c r="F764254" i="1"/>
  <c r="F764253" i="1"/>
  <c r="F764252" i="1"/>
  <c r="F764251" i="1"/>
  <c r="F764250" i="1"/>
  <c r="F764249" i="1"/>
  <c r="F764248" i="1"/>
  <c r="F764247" i="1"/>
  <c r="F764246" i="1"/>
  <c r="F764245" i="1"/>
  <c r="F764244" i="1"/>
  <c r="F764243" i="1"/>
  <c r="F764242" i="1"/>
  <c r="F764241" i="1"/>
  <c r="F764240" i="1"/>
  <c r="F764239" i="1"/>
  <c r="F764238" i="1"/>
  <c r="F764237" i="1"/>
  <c r="F764236" i="1"/>
  <c r="F764235" i="1"/>
  <c r="F764234" i="1"/>
  <c r="F764233" i="1"/>
  <c r="F764232" i="1"/>
  <c r="F764231" i="1"/>
  <c r="F764230" i="1"/>
  <c r="F764229" i="1"/>
  <c r="F764228" i="1"/>
  <c r="F764227" i="1"/>
  <c r="F764226" i="1"/>
  <c r="F764225" i="1"/>
  <c r="F764224" i="1"/>
  <c r="F764223" i="1"/>
  <c r="F764222" i="1"/>
  <c r="F764221" i="1"/>
  <c r="F764220" i="1"/>
  <c r="F764219" i="1"/>
  <c r="F764218" i="1"/>
  <c r="F764217" i="1"/>
  <c r="F764216" i="1"/>
  <c r="F764215" i="1"/>
  <c r="F764214" i="1"/>
  <c r="F764213" i="1"/>
  <c r="F764212" i="1"/>
  <c r="F764211" i="1"/>
  <c r="F764210" i="1"/>
  <c r="F764209" i="1"/>
  <c r="F764208" i="1"/>
  <c r="F764207" i="1"/>
  <c r="F764206" i="1"/>
  <c r="F764205" i="1"/>
  <c r="F764204" i="1"/>
  <c r="F764203" i="1"/>
  <c r="F764202" i="1"/>
  <c r="F764201" i="1"/>
  <c r="F764200" i="1"/>
  <c r="F764199" i="1"/>
  <c r="F764198" i="1"/>
  <c r="F764197" i="1"/>
  <c r="F764196" i="1"/>
  <c r="F764195" i="1"/>
  <c r="F764194" i="1"/>
  <c r="F764193" i="1"/>
  <c r="F764192" i="1"/>
  <c r="F764191" i="1"/>
  <c r="F764190" i="1"/>
  <c r="F764189" i="1"/>
  <c r="F764188" i="1"/>
  <c r="F764187" i="1"/>
  <c r="F764186" i="1"/>
  <c r="F764185" i="1"/>
  <c r="F764184" i="1"/>
  <c r="F764183" i="1"/>
  <c r="F764182" i="1"/>
  <c r="F764181" i="1"/>
  <c r="F764180" i="1"/>
  <c r="F764179" i="1"/>
  <c r="F764178" i="1"/>
  <c r="F764177" i="1"/>
  <c r="F764176" i="1"/>
  <c r="F764175" i="1"/>
  <c r="F764174" i="1"/>
  <c r="F764173" i="1"/>
  <c r="F764172" i="1"/>
  <c r="F764171" i="1"/>
  <c r="F764170" i="1"/>
  <c r="F764169" i="1"/>
  <c r="F764168" i="1"/>
  <c r="F764167" i="1"/>
  <c r="F764166" i="1"/>
  <c r="F764165" i="1"/>
  <c r="F764164" i="1"/>
  <c r="F764163" i="1"/>
  <c r="F764162" i="1"/>
  <c r="F764161" i="1"/>
  <c r="F764160" i="1"/>
  <c r="F764159" i="1"/>
  <c r="F764158" i="1"/>
  <c r="F764157" i="1"/>
  <c r="F764156" i="1"/>
  <c r="F764155" i="1"/>
  <c r="F764154" i="1"/>
  <c r="F764153" i="1"/>
  <c r="F764152" i="1"/>
  <c r="F764151" i="1"/>
  <c r="F764150" i="1"/>
  <c r="F764149" i="1"/>
  <c r="F764148" i="1"/>
  <c r="F764147" i="1"/>
  <c r="F764146" i="1"/>
  <c r="F764145" i="1"/>
  <c r="F764144" i="1"/>
  <c r="F764143" i="1"/>
  <c r="F764142" i="1"/>
  <c r="F764141" i="1"/>
  <c r="F764140" i="1"/>
  <c r="F764139" i="1"/>
  <c r="F764138" i="1"/>
  <c r="F764137" i="1"/>
  <c r="F764136" i="1"/>
  <c r="F764135" i="1"/>
  <c r="F764134" i="1"/>
  <c r="F764133" i="1"/>
  <c r="F764132" i="1"/>
  <c r="F764131" i="1"/>
  <c r="F764130" i="1"/>
  <c r="F764129" i="1"/>
  <c r="F764128" i="1"/>
  <c r="F764127" i="1"/>
  <c r="F764126" i="1"/>
  <c r="F764125" i="1"/>
  <c r="F764124" i="1"/>
  <c r="F764123" i="1"/>
  <c r="F764122" i="1"/>
  <c r="F764121" i="1"/>
  <c r="F764120" i="1"/>
  <c r="F764119" i="1"/>
  <c r="F764118" i="1"/>
  <c r="F764117" i="1"/>
  <c r="F764116" i="1"/>
  <c r="F764115" i="1"/>
  <c r="F764114" i="1"/>
  <c r="F764113" i="1"/>
  <c r="F764112" i="1"/>
  <c r="F764111" i="1"/>
  <c r="F764110" i="1"/>
  <c r="F764109" i="1"/>
  <c r="F764108" i="1"/>
  <c r="F764107" i="1"/>
  <c r="F764106" i="1"/>
  <c r="F764105" i="1"/>
  <c r="F764104" i="1"/>
  <c r="F764103" i="1"/>
  <c r="F764102" i="1"/>
  <c r="F764101" i="1"/>
  <c r="F764100" i="1"/>
  <c r="F764099" i="1"/>
  <c r="F764098" i="1"/>
  <c r="F764097" i="1"/>
  <c r="F764096" i="1"/>
  <c r="F764095" i="1"/>
  <c r="F764094" i="1"/>
  <c r="F764093" i="1"/>
  <c r="F764092" i="1"/>
  <c r="F764091" i="1"/>
  <c r="F764090" i="1"/>
  <c r="F764089" i="1"/>
  <c r="F764088" i="1"/>
  <c r="F764087" i="1"/>
  <c r="F764086" i="1"/>
  <c r="F764085" i="1"/>
  <c r="F764084" i="1"/>
  <c r="F764083" i="1"/>
  <c r="F764082" i="1"/>
  <c r="F764081" i="1"/>
  <c r="F764080" i="1"/>
  <c r="F764079" i="1"/>
  <c r="F764078" i="1"/>
  <c r="F764077" i="1"/>
  <c r="F764076" i="1"/>
  <c r="F764075" i="1"/>
  <c r="F764074" i="1"/>
  <c r="F764073" i="1"/>
  <c r="F764072" i="1"/>
  <c r="F764071" i="1"/>
  <c r="F764070" i="1"/>
  <c r="F764069" i="1"/>
  <c r="F764068" i="1"/>
  <c r="F764067" i="1"/>
  <c r="F764066" i="1"/>
  <c r="F764065" i="1"/>
  <c r="F764064" i="1"/>
  <c r="F764063" i="1"/>
  <c r="F764062" i="1"/>
  <c r="F764061" i="1"/>
  <c r="F764060" i="1"/>
  <c r="F764059" i="1"/>
  <c r="F764058" i="1"/>
  <c r="F764057" i="1"/>
  <c r="F764056" i="1"/>
  <c r="F764055" i="1"/>
  <c r="F764054" i="1"/>
  <c r="F764053" i="1"/>
  <c r="F764052" i="1"/>
  <c r="F764051" i="1"/>
  <c r="F764050" i="1"/>
  <c r="F764049" i="1"/>
  <c r="F764048" i="1"/>
  <c r="F764047" i="1"/>
  <c r="F764046" i="1"/>
  <c r="F764045" i="1"/>
  <c r="F764044" i="1"/>
  <c r="F764043" i="1"/>
  <c r="F764042" i="1"/>
  <c r="F764041" i="1"/>
  <c r="F764040" i="1"/>
  <c r="F764039" i="1"/>
  <c r="F764038" i="1"/>
  <c r="F764037" i="1"/>
  <c r="F764036" i="1"/>
  <c r="F764035" i="1"/>
  <c r="F764034" i="1"/>
  <c r="F764033" i="1"/>
  <c r="F764032" i="1"/>
  <c r="F764031" i="1"/>
  <c r="F764030" i="1"/>
  <c r="F764029" i="1"/>
  <c r="F764028" i="1"/>
  <c r="F764027" i="1"/>
  <c r="F764026" i="1"/>
  <c r="F764025" i="1"/>
  <c r="F764024" i="1"/>
  <c r="F764023" i="1"/>
  <c r="F764022" i="1"/>
  <c r="F764021" i="1"/>
  <c r="F764020" i="1"/>
  <c r="F764019" i="1"/>
  <c r="F764018" i="1"/>
  <c r="F764017" i="1"/>
  <c r="F764016" i="1"/>
  <c r="F764015" i="1"/>
  <c r="F764014" i="1"/>
  <c r="F764013" i="1"/>
  <c r="F764012" i="1"/>
  <c r="F764011" i="1"/>
  <c r="F764010" i="1"/>
  <c r="F764009" i="1"/>
  <c r="F764008" i="1"/>
  <c r="F764007" i="1"/>
  <c r="F764006" i="1"/>
  <c r="F764005" i="1"/>
  <c r="F764004" i="1"/>
  <c r="F764003" i="1"/>
  <c r="F764002" i="1"/>
  <c r="F764001" i="1"/>
  <c r="F764000" i="1"/>
  <c r="F763999" i="1"/>
  <c r="F763998" i="1"/>
  <c r="F763997" i="1"/>
  <c r="F763996" i="1"/>
  <c r="F763995" i="1"/>
  <c r="F763994" i="1"/>
  <c r="F763993" i="1"/>
  <c r="F763992" i="1"/>
  <c r="F763991" i="1"/>
  <c r="F763990" i="1"/>
  <c r="F763989" i="1"/>
  <c r="F763988" i="1"/>
  <c r="F763987" i="1"/>
  <c r="F763986" i="1"/>
  <c r="F763985" i="1"/>
  <c r="F763984" i="1"/>
  <c r="F763983" i="1"/>
  <c r="F763982" i="1"/>
  <c r="F763981" i="1"/>
  <c r="F763980" i="1"/>
  <c r="F763979" i="1"/>
  <c r="F763978" i="1"/>
  <c r="F763977" i="1"/>
  <c r="F763976" i="1"/>
  <c r="F763975" i="1"/>
  <c r="F763974" i="1"/>
  <c r="F763973" i="1"/>
  <c r="F763972" i="1"/>
  <c r="F763971" i="1"/>
  <c r="F763970" i="1"/>
  <c r="F763969" i="1"/>
  <c r="F763968" i="1"/>
  <c r="F763967" i="1"/>
  <c r="F763966" i="1"/>
  <c r="F763965" i="1"/>
  <c r="F763964" i="1"/>
  <c r="F763963" i="1"/>
  <c r="F763962" i="1"/>
  <c r="F763961" i="1"/>
  <c r="F763960" i="1"/>
  <c r="F763959" i="1"/>
  <c r="F763958" i="1"/>
  <c r="F763957" i="1"/>
  <c r="F763956" i="1"/>
  <c r="F763955" i="1"/>
  <c r="F763954" i="1"/>
  <c r="F763953" i="1"/>
  <c r="F763952" i="1"/>
  <c r="F763951" i="1"/>
  <c r="F763950" i="1"/>
  <c r="F763949" i="1"/>
  <c r="F763948" i="1"/>
  <c r="F763947" i="1"/>
  <c r="F763946" i="1"/>
  <c r="F763945" i="1"/>
  <c r="F763944" i="1"/>
  <c r="F763943" i="1"/>
  <c r="F763942" i="1"/>
  <c r="F763941" i="1"/>
  <c r="F763940" i="1"/>
  <c r="F763939" i="1"/>
  <c r="F763938" i="1"/>
  <c r="F763937" i="1"/>
  <c r="F763936" i="1"/>
  <c r="F763935" i="1"/>
  <c r="F763934" i="1"/>
  <c r="F763933" i="1"/>
  <c r="F763932" i="1"/>
  <c r="F763931" i="1"/>
  <c r="F763930" i="1"/>
  <c r="F763929" i="1"/>
  <c r="F763928" i="1"/>
  <c r="F763927" i="1"/>
  <c r="F763926" i="1"/>
  <c r="F763925" i="1"/>
  <c r="F763924" i="1"/>
  <c r="F763923" i="1"/>
  <c r="F763922" i="1"/>
  <c r="F763921" i="1"/>
  <c r="F763920" i="1"/>
  <c r="F763919" i="1"/>
  <c r="F763918" i="1"/>
  <c r="F763917" i="1"/>
  <c r="F763916" i="1"/>
  <c r="F763915" i="1"/>
  <c r="F763914" i="1"/>
  <c r="F763913" i="1"/>
  <c r="F763912" i="1"/>
  <c r="F763911" i="1"/>
  <c r="F763910" i="1"/>
  <c r="F763909" i="1"/>
  <c r="F763908" i="1"/>
  <c r="F763907" i="1"/>
  <c r="F763906" i="1"/>
  <c r="F763905" i="1"/>
  <c r="F763904" i="1"/>
  <c r="F763903" i="1"/>
  <c r="F763902" i="1"/>
  <c r="F763901" i="1"/>
  <c r="F763900" i="1"/>
  <c r="F763899" i="1"/>
  <c r="F763898" i="1"/>
  <c r="F763897" i="1"/>
  <c r="F763896" i="1"/>
  <c r="F763895" i="1"/>
  <c r="F763894" i="1"/>
  <c r="F763893" i="1"/>
  <c r="F763892" i="1"/>
  <c r="F763891" i="1"/>
  <c r="F763890" i="1"/>
  <c r="F763889" i="1"/>
  <c r="F763888" i="1"/>
  <c r="F763887" i="1"/>
  <c r="F763886" i="1"/>
  <c r="F763885" i="1"/>
  <c r="F763884" i="1"/>
  <c r="F763883" i="1"/>
  <c r="F763882" i="1"/>
  <c r="F763881" i="1"/>
  <c r="F763880" i="1"/>
  <c r="F763879" i="1"/>
  <c r="F763878" i="1"/>
  <c r="F763877" i="1"/>
  <c r="F763876" i="1"/>
  <c r="F763875" i="1"/>
  <c r="F763874" i="1"/>
  <c r="F763873" i="1"/>
  <c r="F763872" i="1"/>
  <c r="F763871" i="1"/>
  <c r="F763870" i="1"/>
  <c r="F763869" i="1"/>
  <c r="F763868" i="1"/>
  <c r="F763867" i="1"/>
  <c r="F763866" i="1"/>
  <c r="F763865" i="1"/>
  <c r="F763864" i="1"/>
  <c r="F763863" i="1"/>
  <c r="F763862" i="1"/>
  <c r="F763861" i="1"/>
  <c r="F763860" i="1"/>
  <c r="F763859" i="1"/>
  <c r="F763858" i="1"/>
  <c r="F763857" i="1"/>
  <c r="F763856" i="1"/>
  <c r="F763855" i="1"/>
  <c r="F763854" i="1"/>
  <c r="F763853" i="1"/>
  <c r="F763852" i="1"/>
  <c r="F763851" i="1"/>
  <c r="F763850" i="1"/>
  <c r="F763849" i="1"/>
  <c r="F763848" i="1"/>
  <c r="F763847" i="1"/>
  <c r="F763846" i="1"/>
  <c r="F763845" i="1"/>
  <c r="F763844" i="1"/>
  <c r="F763843" i="1"/>
  <c r="F763842" i="1"/>
  <c r="F763841" i="1"/>
  <c r="F763840" i="1"/>
  <c r="F763839" i="1"/>
  <c r="F763838" i="1"/>
  <c r="F763837" i="1"/>
  <c r="F763836" i="1"/>
  <c r="F763835" i="1"/>
  <c r="F763834" i="1"/>
  <c r="F763833" i="1"/>
  <c r="F763832" i="1"/>
  <c r="F763831" i="1"/>
  <c r="F763830" i="1"/>
  <c r="F763829" i="1"/>
  <c r="F763828" i="1"/>
  <c r="F763827" i="1"/>
  <c r="F763826" i="1"/>
  <c r="F763825" i="1"/>
  <c r="F763824" i="1"/>
  <c r="F763823" i="1"/>
  <c r="F763822" i="1"/>
  <c r="F763821" i="1"/>
  <c r="F763820" i="1"/>
  <c r="F763819" i="1"/>
  <c r="F763818" i="1"/>
  <c r="F763817" i="1"/>
  <c r="F763816" i="1"/>
  <c r="F763815" i="1"/>
  <c r="F763814" i="1"/>
  <c r="F763813" i="1"/>
  <c r="F763812" i="1"/>
  <c r="F763811" i="1"/>
  <c r="F763810" i="1"/>
  <c r="F763809" i="1"/>
  <c r="F763808" i="1"/>
  <c r="F763807" i="1"/>
  <c r="F763806" i="1"/>
  <c r="F763805" i="1"/>
  <c r="F763804" i="1"/>
  <c r="F763803" i="1"/>
  <c r="F763802" i="1"/>
  <c r="F763801" i="1"/>
  <c r="F763800" i="1"/>
  <c r="F763799" i="1"/>
  <c r="F763798" i="1"/>
  <c r="F763797" i="1"/>
  <c r="F763796" i="1"/>
  <c r="F763795" i="1"/>
  <c r="F763794" i="1"/>
  <c r="F763793" i="1"/>
  <c r="F763792" i="1"/>
  <c r="F763791" i="1"/>
  <c r="F763790" i="1"/>
  <c r="F763789" i="1"/>
  <c r="F763788" i="1"/>
  <c r="F763787" i="1"/>
  <c r="F763786" i="1"/>
  <c r="F763785" i="1"/>
  <c r="F763784" i="1"/>
  <c r="F763783" i="1"/>
  <c r="F763782" i="1"/>
  <c r="F763781" i="1"/>
  <c r="F763780" i="1"/>
  <c r="F763779" i="1"/>
  <c r="F763778" i="1"/>
  <c r="F763777" i="1"/>
  <c r="F763776" i="1"/>
  <c r="F763775" i="1"/>
  <c r="F763774" i="1"/>
  <c r="F763773" i="1"/>
  <c r="F763772" i="1"/>
  <c r="F763771" i="1"/>
  <c r="F763770" i="1"/>
  <c r="F763769" i="1"/>
  <c r="F763768" i="1"/>
  <c r="F763767" i="1"/>
  <c r="F763766" i="1"/>
  <c r="F763765" i="1"/>
  <c r="F763764" i="1"/>
  <c r="F763763" i="1"/>
  <c r="F763762" i="1"/>
  <c r="F763761" i="1"/>
  <c r="F763760" i="1"/>
  <c r="F763759" i="1"/>
  <c r="F763758" i="1"/>
  <c r="F763757" i="1"/>
  <c r="F763756" i="1"/>
  <c r="F763755" i="1"/>
  <c r="F763754" i="1"/>
  <c r="F763753" i="1"/>
  <c r="F763752" i="1"/>
  <c r="F763751" i="1"/>
  <c r="F763750" i="1"/>
  <c r="F763749" i="1"/>
  <c r="F763748" i="1"/>
  <c r="F763747" i="1"/>
  <c r="F763746" i="1"/>
  <c r="F763745" i="1"/>
  <c r="F763744" i="1"/>
  <c r="F763743" i="1"/>
  <c r="F763742" i="1"/>
  <c r="F763741" i="1"/>
  <c r="F763740" i="1"/>
  <c r="F763739" i="1"/>
  <c r="F763738" i="1"/>
  <c r="F763737" i="1"/>
  <c r="F763736" i="1"/>
  <c r="F763735" i="1"/>
  <c r="F763734" i="1"/>
  <c r="F763733" i="1"/>
  <c r="F763732" i="1"/>
  <c r="F763731" i="1"/>
  <c r="F763730" i="1"/>
  <c r="F763729" i="1"/>
  <c r="F763728" i="1"/>
  <c r="F763727" i="1"/>
  <c r="F763726" i="1"/>
  <c r="F763725" i="1"/>
  <c r="F763724" i="1"/>
  <c r="F763723" i="1"/>
  <c r="F763722" i="1"/>
  <c r="F763721" i="1"/>
  <c r="F763720" i="1"/>
  <c r="F763719" i="1"/>
  <c r="F763718" i="1"/>
  <c r="F763717" i="1"/>
  <c r="F763716" i="1"/>
  <c r="F763715" i="1"/>
  <c r="F763714" i="1"/>
  <c r="F763713" i="1"/>
  <c r="F763712" i="1"/>
  <c r="F763711" i="1"/>
  <c r="F763710" i="1"/>
  <c r="F763709" i="1"/>
  <c r="F763708" i="1"/>
  <c r="F763707" i="1"/>
  <c r="F763706" i="1"/>
  <c r="F763705" i="1"/>
  <c r="F763704" i="1"/>
  <c r="F763703" i="1"/>
  <c r="F763702" i="1"/>
  <c r="F763701" i="1"/>
  <c r="F763700" i="1"/>
  <c r="F763699" i="1"/>
  <c r="F763698" i="1"/>
  <c r="F763697" i="1"/>
  <c r="F763696" i="1"/>
  <c r="F763695" i="1"/>
  <c r="F763694" i="1"/>
  <c r="F763693" i="1"/>
  <c r="F763692" i="1"/>
  <c r="F763691" i="1"/>
  <c r="F763690" i="1"/>
  <c r="F763689" i="1"/>
  <c r="F763688" i="1"/>
  <c r="F763687" i="1"/>
  <c r="F763686" i="1"/>
  <c r="F763685" i="1"/>
  <c r="F763684" i="1"/>
  <c r="F763683" i="1"/>
  <c r="F763682" i="1"/>
  <c r="F763681" i="1"/>
  <c r="F763680" i="1"/>
  <c r="F763679" i="1"/>
  <c r="F763678" i="1"/>
  <c r="F763677" i="1"/>
  <c r="F763676" i="1"/>
  <c r="F763675" i="1"/>
  <c r="F763674" i="1"/>
  <c r="F763673" i="1"/>
  <c r="F763672" i="1"/>
  <c r="F763671" i="1"/>
  <c r="F763670" i="1"/>
  <c r="F763669" i="1"/>
  <c r="F763668" i="1"/>
  <c r="F763667" i="1"/>
  <c r="F763666" i="1"/>
  <c r="F763665" i="1"/>
  <c r="F763664" i="1"/>
  <c r="F763663" i="1"/>
  <c r="F763662" i="1"/>
  <c r="F763661" i="1"/>
  <c r="F763660" i="1"/>
  <c r="F763659" i="1"/>
  <c r="F763658" i="1"/>
  <c r="F763657" i="1"/>
  <c r="F763656" i="1"/>
  <c r="F763655" i="1"/>
  <c r="F763654" i="1"/>
  <c r="F763653" i="1"/>
  <c r="F763652" i="1"/>
  <c r="F763651" i="1"/>
  <c r="F763650" i="1"/>
  <c r="F763649" i="1"/>
  <c r="F763648" i="1"/>
  <c r="F763647" i="1"/>
  <c r="F763646" i="1"/>
  <c r="F763645" i="1"/>
  <c r="F763644" i="1"/>
  <c r="F763643" i="1"/>
  <c r="F763642" i="1"/>
  <c r="F763641" i="1"/>
  <c r="F763640" i="1"/>
  <c r="F763639" i="1"/>
  <c r="F763638" i="1"/>
  <c r="F763637" i="1"/>
  <c r="F763636" i="1"/>
  <c r="F763635" i="1"/>
  <c r="F763634" i="1"/>
  <c r="F763633" i="1"/>
  <c r="F763632" i="1"/>
  <c r="F763631" i="1"/>
  <c r="F763630" i="1"/>
  <c r="F763629" i="1"/>
  <c r="F763628" i="1"/>
  <c r="F763627" i="1"/>
  <c r="F763626" i="1"/>
  <c r="F763625" i="1"/>
  <c r="F763624" i="1"/>
  <c r="F763623" i="1"/>
  <c r="F763622" i="1"/>
  <c r="F763621" i="1"/>
  <c r="F763620" i="1"/>
  <c r="F763619" i="1"/>
  <c r="F763618" i="1"/>
  <c r="F763617" i="1"/>
  <c r="F763616" i="1"/>
  <c r="F763615" i="1"/>
  <c r="F763614" i="1"/>
  <c r="F763613" i="1"/>
  <c r="F763612" i="1"/>
  <c r="F763611" i="1"/>
  <c r="F763610" i="1"/>
  <c r="F763609" i="1"/>
  <c r="F763608" i="1"/>
  <c r="F763607" i="1"/>
  <c r="F763606" i="1"/>
  <c r="F763605" i="1"/>
  <c r="F763604" i="1"/>
  <c r="F763603" i="1"/>
  <c r="F763602" i="1"/>
  <c r="F763601" i="1"/>
  <c r="F763600" i="1"/>
  <c r="F763599" i="1"/>
  <c r="F763598" i="1"/>
  <c r="F763597" i="1"/>
  <c r="F763596" i="1"/>
  <c r="F763595" i="1"/>
  <c r="F763594" i="1"/>
  <c r="F763593" i="1"/>
  <c r="F763592" i="1"/>
  <c r="F763591" i="1"/>
  <c r="F763590" i="1"/>
  <c r="F763589" i="1"/>
  <c r="F763588" i="1"/>
  <c r="F763587" i="1"/>
  <c r="F763586" i="1"/>
  <c r="F763585" i="1"/>
  <c r="F763584" i="1"/>
  <c r="F763583" i="1"/>
  <c r="F763582" i="1"/>
  <c r="F763581" i="1"/>
  <c r="F763580" i="1"/>
  <c r="F763579" i="1"/>
  <c r="F763578" i="1"/>
  <c r="F763577" i="1"/>
  <c r="F763576" i="1"/>
  <c r="F763575" i="1"/>
  <c r="F763574" i="1"/>
  <c r="F763573" i="1"/>
  <c r="F763572" i="1"/>
  <c r="F763571" i="1"/>
  <c r="F763570" i="1"/>
  <c r="F763569" i="1"/>
  <c r="F763568" i="1"/>
  <c r="F763567" i="1"/>
  <c r="F763566" i="1"/>
  <c r="F763565" i="1"/>
  <c r="F763564" i="1"/>
  <c r="F763563" i="1"/>
  <c r="F763562" i="1"/>
  <c r="F763561" i="1"/>
  <c r="F763560" i="1"/>
  <c r="F763559" i="1"/>
  <c r="F763558" i="1"/>
  <c r="F763557" i="1"/>
  <c r="F763556" i="1"/>
  <c r="F763555" i="1"/>
  <c r="F763554" i="1"/>
  <c r="F763553" i="1"/>
  <c r="F763552" i="1"/>
  <c r="F763551" i="1"/>
  <c r="F763550" i="1"/>
  <c r="F763549" i="1"/>
  <c r="F763548" i="1"/>
  <c r="F763547" i="1"/>
  <c r="F763546" i="1"/>
  <c r="F763545" i="1"/>
  <c r="F763544" i="1"/>
  <c r="F763543" i="1"/>
  <c r="F763542" i="1"/>
  <c r="F763541" i="1"/>
  <c r="F763540" i="1"/>
  <c r="F763539" i="1"/>
  <c r="F763538" i="1"/>
  <c r="F763537" i="1"/>
  <c r="F763536" i="1"/>
  <c r="F763535" i="1"/>
  <c r="F763534" i="1"/>
  <c r="F763533" i="1"/>
  <c r="F763532" i="1"/>
  <c r="F763531" i="1"/>
  <c r="F763530" i="1"/>
  <c r="F763529" i="1"/>
  <c r="F763528" i="1"/>
  <c r="F763527" i="1"/>
  <c r="F763526" i="1"/>
  <c r="F763525" i="1"/>
  <c r="F763524" i="1"/>
  <c r="F763523" i="1"/>
  <c r="F763522" i="1"/>
  <c r="F763521" i="1"/>
  <c r="F763520" i="1"/>
  <c r="F763519" i="1"/>
  <c r="F763518" i="1"/>
  <c r="F763517" i="1"/>
  <c r="F763516" i="1"/>
  <c r="F763515" i="1"/>
  <c r="F763514" i="1"/>
  <c r="F763513" i="1"/>
  <c r="F763512" i="1"/>
  <c r="F763511" i="1"/>
  <c r="F763510" i="1"/>
  <c r="F763509" i="1"/>
  <c r="F763508" i="1"/>
  <c r="F763507" i="1"/>
  <c r="F763506" i="1"/>
  <c r="F763505" i="1"/>
  <c r="F763504" i="1"/>
  <c r="F763503" i="1"/>
  <c r="F763502" i="1"/>
  <c r="F763501" i="1"/>
  <c r="F763500" i="1"/>
  <c r="F763499" i="1"/>
  <c r="F763498" i="1"/>
  <c r="F763497" i="1"/>
  <c r="F763496" i="1"/>
  <c r="F763495" i="1"/>
  <c r="F763494" i="1"/>
  <c r="F763493" i="1"/>
  <c r="F763492" i="1"/>
  <c r="F763491" i="1"/>
  <c r="F763490" i="1"/>
  <c r="F763489" i="1"/>
  <c r="F763488" i="1"/>
  <c r="F763487" i="1"/>
  <c r="F763486" i="1"/>
  <c r="F763485" i="1"/>
  <c r="F763484" i="1"/>
  <c r="F763483" i="1"/>
  <c r="F763482" i="1"/>
  <c r="F763481" i="1"/>
  <c r="F763480" i="1"/>
  <c r="F763479" i="1"/>
  <c r="F763478" i="1"/>
  <c r="F763477" i="1"/>
  <c r="F763476" i="1"/>
  <c r="F763475" i="1"/>
  <c r="F763474" i="1"/>
  <c r="F763473" i="1"/>
  <c r="F763472" i="1"/>
  <c r="F763471" i="1"/>
  <c r="F763470" i="1"/>
  <c r="F763469" i="1"/>
  <c r="F763468" i="1"/>
  <c r="F763467" i="1"/>
  <c r="F763466" i="1"/>
  <c r="F763465" i="1"/>
  <c r="F763464" i="1"/>
  <c r="F763463" i="1"/>
  <c r="F763462" i="1"/>
  <c r="F763461" i="1"/>
  <c r="F763460" i="1"/>
  <c r="F763459" i="1"/>
  <c r="F763458" i="1"/>
  <c r="F763457" i="1"/>
  <c r="F763456" i="1"/>
  <c r="F763455" i="1"/>
  <c r="F763454" i="1"/>
  <c r="F763453" i="1"/>
  <c r="F763452" i="1"/>
  <c r="F763451" i="1"/>
  <c r="F763450" i="1"/>
  <c r="F763449" i="1"/>
  <c r="F763448" i="1"/>
  <c r="F763447" i="1"/>
  <c r="F763446" i="1"/>
  <c r="F763445" i="1"/>
  <c r="F763444" i="1"/>
  <c r="F763443" i="1"/>
  <c r="F763442" i="1"/>
  <c r="F763441" i="1"/>
  <c r="F763440" i="1"/>
  <c r="F763439" i="1"/>
  <c r="F763438" i="1"/>
  <c r="F763437" i="1"/>
  <c r="F763436" i="1"/>
  <c r="F763435" i="1"/>
  <c r="F763434" i="1"/>
  <c r="F763433" i="1"/>
  <c r="F763432" i="1"/>
  <c r="F763431" i="1"/>
  <c r="F763430" i="1"/>
  <c r="F763429" i="1"/>
  <c r="F763428" i="1"/>
  <c r="F763427" i="1"/>
  <c r="F763426" i="1"/>
  <c r="F763425" i="1"/>
  <c r="F763424" i="1"/>
  <c r="F763423" i="1"/>
  <c r="F763422" i="1"/>
  <c r="F763421" i="1"/>
  <c r="F763420" i="1"/>
  <c r="F763419" i="1"/>
  <c r="F763418" i="1"/>
  <c r="F763417" i="1"/>
  <c r="F763416" i="1"/>
  <c r="F763415" i="1"/>
  <c r="F763414" i="1"/>
  <c r="F763413" i="1"/>
  <c r="F763412" i="1"/>
  <c r="F763411" i="1"/>
  <c r="F763410" i="1"/>
  <c r="F763409" i="1"/>
  <c r="F763408" i="1"/>
  <c r="F763407" i="1"/>
  <c r="F763406" i="1"/>
  <c r="F763405" i="1"/>
  <c r="F763404" i="1"/>
  <c r="F763403" i="1"/>
  <c r="F763402" i="1"/>
  <c r="F763401" i="1"/>
  <c r="F763400" i="1"/>
  <c r="F763399" i="1"/>
  <c r="F763398" i="1"/>
  <c r="F763397" i="1"/>
  <c r="F763396" i="1"/>
  <c r="F763395" i="1"/>
  <c r="F763394" i="1"/>
  <c r="F763393" i="1"/>
  <c r="F763392" i="1"/>
  <c r="F763391" i="1"/>
  <c r="F763390" i="1"/>
  <c r="F763389" i="1"/>
  <c r="F763388" i="1"/>
  <c r="F763387" i="1"/>
  <c r="F763386" i="1"/>
  <c r="F763385" i="1"/>
  <c r="F763384" i="1"/>
  <c r="F763383" i="1"/>
  <c r="F763382" i="1"/>
  <c r="F763381" i="1"/>
  <c r="F763380" i="1"/>
  <c r="F763379" i="1"/>
  <c r="F763378" i="1"/>
  <c r="F763377" i="1"/>
  <c r="F763376" i="1"/>
  <c r="F763375" i="1"/>
  <c r="F763374" i="1"/>
  <c r="F763373" i="1"/>
  <c r="F763372" i="1"/>
  <c r="F763371" i="1"/>
  <c r="F763370" i="1"/>
  <c r="F763369" i="1"/>
  <c r="F763368" i="1"/>
  <c r="F763367" i="1"/>
  <c r="F763366" i="1"/>
  <c r="F763365" i="1"/>
  <c r="F763364" i="1"/>
  <c r="F763363" i="1"/>
  <c r="F763362" i="1"/>
  <c r="F763361" i="1"/>
  <c r="F763360" i="1"/>
  <c r="F763359" i="1"/>
  <c r="F763358" i="1"/>
  <c r="F763357" i="1"/>
  <c r="F763356" i="1"/>
  <c r="F763355" i="1"/>
  <c r="F763354" i="1"/>
  <c r="F763353" i="1"/>
  <c r="F763352" i="1"/>
  <c r="F763351" i="1"/>
  <c r="F763350" i="1"/>
  <c r="F763349" i="1"/>
  <c r="F763348" i="1"/>
  <c r="F763347" i="1"/>
  <c r="F763346" i="1"/>
  <c r="F763345" i="1"/>
  <c r="F763344" i="1"/>
  <c r="F763343" i="1"/>
  <c r="F763342" i="1"/>
  <c r="F763341" i="1"/>
  <c r="F763340" i="1"/>
  <c r="F763339" i="1"/>
  <c r="F763338" i="1"/>
  <c r="F763337" i="1"/>
  <c r="F763336" i="1"/>
  <c r="F763335" i="1"/>
  <c r="F763334" i="1"/>
  <c r="F763333" i="1"/>
  <c r="F763332" i="1"/>
  <c r="F763331" i="1"/>
  <c r="F763330" i="1"/>
  <c r="F763329" i="1"/>
  <c r="F763328" i="1"/>
  <c r="F763327" i="1"/>
  <c r="F763326" i="1"/>
  <c r="F763325" i="1"/>
  <c r="F763324" i="1"/>
  <c r="F763323" i="1"/>
  <c r="F763322" i="1"/>
  <c r="F763321" i="1"/>
  <c r="F763320" i="1"/>
  <c r="F763319" i="1"/>
  <c r="F763318" i="1"/>
  <c r="F763317" i="1"/>
  <c r="F763316" i="1"/>
  <c r="F763315" i="1"/>
  <c r="F763314" i="1"/>
  <c r="F763313" i="1"/>
  <c r="F763312" i="1"/>
  <c r="F763311" i="1"/>
  <c r="F763310" i="1"/>
  <c r="F763309" i="1"/>
  <c r="F763308" i="1"/>
  <c r="F763307" i="1"/>
  <c r="F763306" i="1"/>
  <c r="F763305" i="1"/>
  <c r="F763304" i="1"/>
  <c r="F763303" i="1"/>
  <c r="F763302" i="1"/>
  <c r="F763301" i="1"/>
  <c r="F763300" i="1"/>
  <c r="F763299" i="1"/>
  <c r="F763298" i="1"/>
  <c r="F763297" i="1"/>
  <c r="F763296" i="1"/>
  <c r="F763295" i="1"/>
  <c r="F763294" i="1"/>
  <c r="F763293" i="1"/>
  <c r="F763292" i="1"/>
  <c r="F763291" i="1"/>
  <c r="F763290" i="1"/>
  <c r="F763289" i="1"/>
  <c r="F763288" i="1"/>
  <c r="F763287" i="1"/>
  <c r="F763286" i="1"/>
  <c r="F763285" i="1"/>
  <c r="F763284" i="1"/>
  <c r="F763283" i="1"/>
  <c r="F763282" i="1"/>
  <c r="F763281" i="1"/>
  <c r="F763280" i="1"/>
  <c r="F763279" i="1"/>
  <c r="F763278" i="1"/>
  <c r="F763277" i="1"/>
  <c r="F763276" i="1"/>
  <c r="F763275" i="1"/>
  <c r="F763274" i="1"/>
  <c r="F763273" i="1"/>
  <c r="F763272" i="1"/>
  <c r="F763271" i="1"/>
  <c r="F763270" i="1"/>
  <c r="F763269" i="1"/>
  <c r="F763268" i="1"/>
  <c r="F763267" i="1"/>
  <c r="F763266" i="1"/>
  <c r="F763265" i="1"/>
  <c r="F763264" i="1"/>
  <c r="F763263" i="1"/>
  <c r="F763262" i="1"/>
  <c r="F763261" i="1"/>
  <c r="F763260" i="1"/>
  <c r="F763259" i="1"/>
  <c r="F763258" i="1"/>
  <c r="F763257" i="1"/>
  <c r="F763256" i="1"/>
  <c r="F763255" i="1"/>
  <c r="F763254" i="1"/>
  <c r="F763253" i="1"/>
  <c r="F763252" i="1"/>
  <c r="F763251" i="1"/>
  <c r="F763250" i="1"/>
  <c r="F763249" i="1"/>
  <c r="F763248" i="1"/>
  <c r="F763247" i="1"/>
  <c r="F763246" i="1"/>
  <c r="F763245" i="1"/>
  <c r="F763244" i="1"/>
  <c r="F763243" i="1"/>
  <c r="F763242" i="1"/>
  <c r="F763241" i="1"/>
  <c r="F763240" i="1"/>
  <c r="F763239" i="1"/>
  <c r="F763238" i="1"/>
  <c r="F763237" i="1"/>
  <c r="F763236" i="1"/>
  <c r="F763235" i="1"/>
  <c r="F763234" i="1"/>
  <c r="F763233" i="1"/>
  <c r="F763232" i="1"/>
  <c r="F763231" i="1"/>
  <c r="F763230" i="1"/>
  <c r="F763229" i="1"/>
  <c r="F763228" i="1"/>
  <c r="F763227" i="1"/>
  <c r="F763226" i="1"/>
  <c r="F763225" i="1"/>
  <c r="F763224" i="1"/>
  <c r="F763223" i="1"/>
  <c r="F763222" i="1"/>
  <c r="F763221" i="1"/>
  <c r="F763220" i="1"/>
  <c r="F763219" i="1"/>
  <c r="F763218" i="1"/>
  <c r="F763217" i="1"/>
  <c r="F763216" i="1"/>
  <c r="F763215" i="1"/>
  <c r="F763214" i="1"/>
  <c r="F763213" i="1"/>
  <c r="F763212" i="1"/>
  <c r="F763211" i="1"/>
  <c r="F763210" i="1"/>
  <c r="F763209" i="1"/>
  <c r="F763208" i="1"/>
  <c r="F763207" i="1"/>
  <c r="F763206" i="1"/>
  <c r="F763205" i="1"/>
  <c r="F763204" i="1"/>
  <c r="F763203" i="1"/>
  <c r="F763202" i="1"/>
  <c r="F763201" i="1"/>
  <c r="F763200" i="1"/>
  <c r="F763199" i="1"/>
  <c r="F763198" i="1"/>
  <c r="F763197" i="1"/>
  <c r="F763196" i="1"/>
  <c r="F763195" i="1"/>
  <c r="F763194" i="1"/>
  <c r="F763193" i="1"/>
  <c r="F763192" i="1"/>
  <c r="F763191" i="1"/>
  <c r="F763190" i="1"/>
  <c r="F763189" i="1"/>
  <c r="F763188" i="1"/>
  <c r="F763187" i="1"/>
  <c r="F763186" i="1"/>
  <c r="F763185" i="1"/>
  <c r="F763184" i="1"/>
  <c r="F763183" i="1"/>
  <c r="F763182" i="1"/>
  <c r="F763181" i="1"/>
  <c r="F763180" i="1"/>
  <c r="F763179" i="1"/>
  <c r="F763178" i="1"/>
  <c r="F763177" i="1"/>
  <c r="F763176" i="1"/>
  <c r="F763175" i="1"/>
  <c r="F763174" i="1"/>
  <c r="F763173" i="1"/>
  <c r="F763172" i="1"/>
  <c r="F763171" i="1"/>
  <c r="F763170" i="1"/>
  <c r="F763169" i="1"/>
  <c r="F763168" i="1"/>
  <c r="F763167" i="1"/>
  <c r="F763166" i="1"/>
  <c r="F763165" i="1"/>
  <c r="F763164" i="1"/>
  <c r="F763163" i="1"/>
  <c r="F763162" i="1"/>
  <c r="F763161" i="1"/>
  <c r="F763160" i="1"/>
  <c r="F763159" i="1"/>
  <c r="F763158" i="1"/>
  <c r="F763157" i="1"/>
  <c r="F763156" i="1"/>
  <c r="F763155" i="1"/>
  <c r="F763154" i="1"/>
  <c r="F763153" i="1"/>
  <c r="F763152" i="1"/>
  <c r="F763151" i="1"/>
  <c r="F763150" i="1"/>
  <c r="F763149" i="1"/>
  <c r="F763148" i="1"/>
  <c r="F763147" i="1"/>
  <c r="F763146" i="1"/>
  <c r="F763145" i="1"/>
  <c r="F763144" i="1"/>
  <c r="F763143" i="1"/>
  <c r="F763142" i="1"/>
  <c r="F763141" i="1"/>
  <c r="F763140" i="1"/>
  <c r="F763139" i="1"/>
  <c r="F763138" i="1"/>
  <c r="F763137" i="1"/>
  <c r="F763136" i="1"/>
  <c r="F763135" i="1"/>
  <c r="F763134" i="1"/>
  <c r="F763133" i="1"/>
  <c r="F763132" i="1"/>
  <c r="F763131" i="1"/>
  <c r="F763130" i="1"/>
  <c r="F763129" i="1"/>
  <c r="F763128" i="1"/>
  <c r="F763127" i="1"/>
  <c r="F763126" i="1"/>
  <c r="F763125" i="1"/>
  <c r="F763124" i="1"/>
  <c r="F763123" i="1"/>
  <c r="F763122" i="1"/>
  <c r="F763121" i="1"/>
  <c r="F763120" i="1"/>
  <c r="F763119" i="1"/>
  <c r="F763118" i="1"/>
  <c r="F763117" i="1"/>
  <c r="F763116" i="1"/>
  <c r="F763115" i="1"/>
  <c r="F763114" i="1"/>
  <c r="F763113" i="1"/>
  <c r="F763112" i="1"/>
  <c r="F763111" i="1"/>
  <c r="F763110" i="1"/>
  <c r="F763109" i="1"/>
  <c r="F763108" i="1"/>
  <c r="F763107" i="1"/>
  <c r="F763106" i="1"/>
  <c r="F763105" i="1"/>
  <c r="F763104" i="1"/>
  <c r="F763103" i="1"/>
  <c r="F763102" i="1"/>
  <c r="F763101" i="1"/>
  <c r="F763100" i="1"/>
  <c r="F763099" i="1"/>
  <c r="F763098" i="1"/>
  <c r="F763097" i="1"/>
  <c r="F763096" i="1"/>
  <c r="F763095" i="1"/>
  <c r="F763094" i="1"/>
  <c r="F763093" i="1"/>
  <c r="F763092" i="1"/>
  <c r="F763091" i="1"/>
  <c r="F763090" i="1"/>
  <c r="F763089" i="1"/>
  <c r="F763088" i="1"/>
  <c r="F763087" i="1"/>
  <c r="F763086" i="1"/>
  <c r="F763085" i="1"/>
  <c r="F763084" i="1"/>
  <c r="F763083" i="1"/>
  <c r="F763082" i="1"/>
  <c r="F763081" i="1"/>
  <c r="F763080" i="1"/>
  <c r="F763079" i="1"/>
  <c r="F763078" i="1"/>
  <c r="F763077" i="1"/>
  <c r="F763076" i="1"/>
  <c r="F763075" i="1"/>
  <c r="F763074" i="1"/>
  <c r="F763073" i="1"/>
  <c r="F763072" i="1"/>
  <c r="F763071" i="1"/>
  <c r="F763070" i="1"/>
  <c r="F763069" i="1"/>
  <c r="F763068" i="1"/>
  <c r="F763067" i="1"/>
  <c r="F763066" i="1"/>
  <c r="F763065" i="1"/>
  <c r="F763064" i="1"/>
  <c r="F763063" i="1"/>
  <c r="F763062" i="1"/>
  <c r="F763061" i="1"/>
  <c r="F763060" i="1"/>
  <c r="F763059" i="1"/>
  <c r="F763058" i="1"/>
  <c r="F763057" i="1"/>
  <c r="F763056" i="1"/>
  <c r="F763055" i="1"/>
  <c r="F763054" i="1"/>
  <c r="F763053" i="1"/>
  <c r="F763052" i="1"/>
  <c r="F763051" i="1"/>
  <c r="F763050" i="1"/>
  <c r="F763049" i="1"/>
  <c r="F763048" i="1"/>
  <c r="F763047" i="1"/>
  <c r="F763046" i="1"/>
  <c r="F763045" i="1"/>
  <c r="F763044" i="1"/>
  <c r="F763043" i="1"/>
  <c r="F763042" i="1"/>
  <c r="F763041" i="1"/>
  <c r="F763040" i="1"/>
  <c r="F763039" i="1"/>
  <c r="F763038" i="1"/>
  <c r="F763037" i="1"/>
  <c r="F763036" i="1"/>
  <c r="F763035" i="1"/>
  <c r="F763034" i="1"/>
  <c r="F763033" i="1"/>
  <c r="F763032" i="1"/>
  <c r="F763031" i="1"/>
  <c r="F763030" i="1"/>
  <c r="F763029" i="1"/>
  <c r="F763028" i="1"/>
  <c r="F763027" i="1"/>
  <c r="F763026" i="1"/>
  <c r="F763025" i="1"/>
  <c r="F763024" i="1"/>
  <c r="F763023" i="1"/>
  <c r="F763022" i="1"/>
  <c r="F763021" i="1"/>
  <c r="F763020" i="1"/>
  <c r="F763019" i="1"/>
  <c r="F763018" i="1"/>
  <c r="F763017" i="1"/>
  <c r="F763016" i="1"/>
  <c r="F763015" i="1"/>
  <c r="F763014" i="1"/>
  <c r="F763013" i="1"/>
  <c r="F763012" i="1"/>
  <c r="F763011" i="1"/>
  <c r="F763010" i="1"/>
  <c r="F763009" i="1"/>
  <c r="F763008" i="1"/>
  <c r="F763007" i="1"/>
  <c r="F763006" i="1"/>
  <c r="F763005" i="1"/>
  <c r="F763004" i="1"/>
  <c r="F763003" i="1"/>
  <c r="F763002" i="1"/>
  <c r="F763001" i="1"/>
  <c r="F763000" i="1"/>
  <c r="F762999" i="1"/>
  <c r="F762998" i="1"/>
  <c r="F762997" i="1"/>
  <c r="F762996" i="1"/>
  <c r="F762995" i="1"/>
  <c r="F762994" i="1"/>
  <c r="F762993" i="1"/>
  <c r="F762992" i="1"/>
  <c r="F762991" i="1"/>
  <c r="F762990" i="1"/>
  <c r="F762989" i="1"/>
  <c r="F762988" i="1"/>
  <c r="F762987" i="1"/>
  <c r="F762986" i="1"/>
  <c r="F762985" i="1"/>
  <c r="F762984" i="1"/>
  <c r="F762983" i="1"/>
  <c r="F762982" i="1"/>
  <c r="F762981" i="1"/>
  <c r="F762980" i="1"/>
  <c r="F762979" i="1"/>
  <c r="F762978" i="1"/>
  <c r="F762977" i="1"/>
  <c r="F762976" i="1"/>
  <c r="F762975" i="1"/>
  <c r="F762974" i="1"/>
  <c r="F762973" i="1"/>
  <c r="F762972" i="1"/>
  <c r="F762971" i="1"/>
  <c r="F762970" i="1"/>
  <c r="F762969" i="1"/>
  <c r="F762968" i="1"/>
  <c r="F762967" i="1"/>
  <c r="F762966" i="1"/>
  <c r="F762965" i="1"/>
  <c r="F762964" i="1"/>
  <c r="F762963" i="1"/>
  <c r="F762962" i="1"/>
  <c r="F762961" i="1"/>
  <c r="F762960" i="1"/>
  <c r="F762959" i="1"/>
  <c r="F762958" i="1"/>
  <c r="F762957" i="1"/>
  <c r="F762956" i="1"/>
  <c r="F762955" i="1"/>
  <c r="F762954" i="1"/>
  <c r="F762953" i="1"/>
  <c r="F762952" i="1"/>
  <c r="F762951" i="1"/>
  <c r="F762950" i="1"/>
  <c r="F762949" i="1"/>
  <c r="F762948" i="1"/>
  <c r="F762947" i="1"/>
  <c r="F762946" i="1"/>
  <c r="F762945" i="1"/>
  <c r="F762944" i="1"/>
  <c r="F762943" i="1"/>
  <c r="F762942" i="1"/>
  <c r="F762941" i="1"/>
  <c r="F762940" i="1"/>
  <c r="F762939" i="1"/>
  <c r="F762938" i="1"/>
  <c r="F762937" i="1"/>
  <c r="F762936" i="1"/>
  <c r="F762935" i="1"/>
  <c r="F762934" i="1"/>
  <c r="F762933" i="1"/>
  <c r="F762932" i="1"/>
  <c r="F762931" i="1"/>
  <c r="F762930" i="1"/>
  <c r="F762929" i="1"/>
  <c r="F762928" i="1"/>
  <c r="F762927" i="1"/>
  <c r="F762926" i="1"/>
  <c r="F762925" i="1"/>
  <c r="F762924" i="1"/>
  <c r="F762923" i="1"/>
  <c r="F762922" i="1"/>
  <c r="F762921" i="1"/>
  <c r="F762920" i="1"/>
  <c r="F762919" i="1"/>
  <c r="F762918" i="1"/>
  <c r="F762917" i="1"/>
  <c r="F762916" i="1"/>
  <c r="F762915" i="1"/>
  <c r="F762914" i="1"/>
  <c r="F762913" i="1"/>
  <c r="F762912" i="1"/>
  <c r="F762911" i="1"/>
  <c r="F762910" i="1"/>
  <c r="F762909" i="1"/>
  <c r="F762908" i="1"/>
  <c r="F762907" i="1"/>
  <c r="F762906" i="1"/>
  <c r="F762905" i="1"/>
  <c r="F762904" i="1"/>
  <c r="F762903" i="1"/>
  <c r="F762902" i="1"/>
  <c r="F762901" i="1"/>
  <c r="F762900" i="1"/>
  <c r="F762899" i="1"/>
  <c r="F762898" i="1"/>
  <c r="F762897" i="1"/>
  <c r="F762896" i="1"/>
  <c r="F762895" i="1"/>
  <c r="F762894" i="1"/>
  <c r="F762893" i="1"/>
  <c r="F762892" i="1"/>
  <c r="F762891" i="1"/>
  <c r="F762890" i="1"/>
  <c r="F762889" i="1"/>
  <c r="F762888" i="1"/>
  <c r="F762887" i="1"/>
  <c r="F762886" i="1"/>
  <c r="F762885" i="1"/>
  <c r="F762884" i="1"/>
  <c r="F762883" i="1"/>
  <c r="F762882" i="1"/>
  <c r="F762881" i="1"/>
  <c r="F762880" i="1"/>
  <c r="F762879" i="1"/>
  <c r="F762878" i="1"/>
  <c r="F762877" i="1"/>
  <c r="F762876" i="1"/>
  <c r="F762875" i="1"/>
  <c r="F762874" i="1"/>
  <c r="F762873" i="1"/>
  <c r="F762872" i="1"/>
  <c r="F762871" i="1"/>
  <c r="F762870" i="1"/>
  <c r="F762869" i="1"/>
  <c r="F762868" i="1"/>
  <c r="F762867" i="1"/>
  <c r="F762866" i="1"/>
  <c r="F762865" i="1"/>
  <c r="F762864" i="1"/>
  <c r="F762863" i="1"/>
  <c r="F762862" i="1"/>
  <c r="F762861" i="1"/>
  <c r="F762860" i="1"/>
  <c r="F762859" i="1"/>
  <c r="F762858" i="1"/>
  <c r="F762857" i="1"/>
  <c r="F762856" i="1"/>
  <c r="F762855" i="1"/>
  <c r="F762854" i="1"/>
  <c r="F762853" i="1"/>
  <c r="F762852" i="1"/>
  <c r="F762851" i="1"/>
  <c r="F762850" i="1"/>
  <c r="F762849" i="1"/>
  <c r="F762848" i="1"/>
  <c r="F762847" i="1"/>
  <c r="F762846" i="1"/>
  <c r="F762845" i="1"/>
  <c r="F762844" i="1"/>
  <c r="F762843" i="1"/>
  <c r="F762842" i="1"/>
  <c r="F762841" i="1"/>
  <c r="F762840" i="1"/>
  <c r="F762839" i="1"/>
  <c r="F762838" i="1"/>
  <c r="F762837" i="1"/>
  <c r="F762836" i="1"/>
  <c r="F762835" i="1"/>
  <c r="F762834" i="1"/>
  <c r="F762833" i="1"/>
  <c r="F762832" i="1"/>
  <c r="F762831" i="1"/>
  <c r="F762830" i="1"/>
  <c r="F762829" i="1"/>
  <c r="F762828" i="1"/>
  <c r="F762827" i="1"/>
  <c r="F762826" i="1"/>
  <c r="F762825" i="1"/>
  <c r="F762824" i="1"/>
  <c r="F762823" i="1"/>
  <c r="F762822" i="1"/>
  <c r="F762821" i="1"/>
  <c r="F762820" i="1"/>
  <c r="F762819" i="1"/>
  <c r="F762818" i="1"/>
  <c r="F762817" i="1"/>
  <c r="F762816" i="1"/>
  <c r="F762815" i="1"/>
  <c r="F762814" i="1"/>
  <c r="F762813" i="1"/>
  <c r="F762812" i="1"/>
  <c r="F762811" i="1"/>
  <c r="F762810" i="1"/>
  <c r="F762809" i="1"/>
  <c r="F762808" i="1"/>
  <c r="F762807" i="1"/>
  <c r="F762806" i="1"/>
  <c r="F762805" i="1"/>
  <c r="F762804" i="1"/>
  <c r="F762803" i="1"/>
  <c r="F762802" i="1"/>
  <c r="F762801" i="1"/>
  <c r="F762800" i="1"/>
  <c r="F762799" i="1"/>
  <c r="F762798" i="1"/>
  <c r="F762797" i="1"/>
  <c r="F762796" i="1"/>
  <c r="F762795" i="1"/>
  <c r="F762794" i="1"/>
  <c r="F762793" i="1"/>
  <c r="F762792" i="1"/>
  <c r="F762791" i="1"/>
  <c r="F762790" i="1"/>
  <c r="F762789" i="1"/>
  <c r="F762788" i="1"/>
  <c r="F762787" i="1"/>
  <c r="F762786" i="1"/>
  <c r="F762785" i="1"/>
  <c r="F762784" i="1"/>
  <c r="F762783" i="1"/>
  <c r="F762782" i="1"/>
  <c r="F762781" i="1"/>
  <c r="F762780" i="1"/>
  <c r="F762779" i="1"/>
  <c r="F762778" i="1"/>
  <c r="F762777" i="1"/>
  <c r="F762776" i="1"/>
  <c r="F762775" i="1"/>
  <c r="F762774" i="1"/>
  <c r="F762773" i="1"/>
  <c r="F762772" i="1"/>
  <c r="F762771" i="1"/>
  <c r="F762770" i="1"/>
  <c r="F762769" i="1"/>
  <c r="F762768" i="1"/>
  <c r="F762767" i="1"/>
  <c r="F762766" i="1"/>
  <c r="F762765" i="1"/>
  <c r="F762764" i="1"/>
  <c r="F762763" i="1"/>
  <c r="F762762" i="1"/>
  <c r="F762761" i="1"/>
  <c r="F762760" i="1"/>
  <c r="F762759" i="1"/>
  <c r="F762758" i="1"/>
  <c r="F762757" i="1"/>
  <c r="F762756" i="1"/>
  <c r="F762755" i="1"/>
  <c r="F762754" i="1"/>
  <c r="F762753" i="1"/>
  <c r="F762752" i="1"/>
  <c r="F762751" i="1"/>
  <c r="F762750" i="1"/>
  <c r="F762749" i="1"/>
  <c r="F762748" i="1"/>
  <c r="F762747" i="1"/>
  <c r="F762746" i="1"/>
  <c r="F762745" i="1"/>
  <c r="F762744" i="1"/>
  <c r="F762743" i="1"/>
  <c r="F762742" i="1"/>
  <c r="F762741" i="1"/>
  <c r="F762740" i="1"/>
  <c r="F762739" i="1"/>
  <c r="F762738" i="1"/>
  <c r="F762737" i="1"/>
  <c r="F762736" i="1"/>
  <c r="F762735" i="1"/>
  <c r="F762734" i="1"/>
  <c r="F762733" i="1"/>
  <c r="F762732" i="1"/>
  <c r="F762731" i="1"/>
  <c r="F762730" i="1"/>
  <c r="F762729" i="1"/>
  <c r="F762728" i="1"/>
  <c r="F762727" i="1"/>
  <c r="F762726" i="1"/>
  <c r="F762725" i="1"/>
  <c r="F762724" i="1"/>
  <c r="F762723" i="1"/>
  <c r="F762722" i="1"/>
  <c r="F762721" i="1"/>
  <c r="F762720" i="1"/>
  <c r="F762719" i="1"/>
  <c r="F762718" i="1"/>
  <c r="F762717" i="1"/>
  <c r="F762716" i="1"/>
  <c r="F762715" i="1"/>
  <c r="F762714" i="1"/>
  <c r="F762713" i="1"/>
  <c r="F762712" i="1"/>
  <c r="F762711" i="1"/>
  <c r="F762710" i="1"/>
  <c r="F762709" i="1"/>
  <c r="F762708" i="1"/>
  <c r="F762707" i="1"/>
  <c r="F762706" i="1"/>
  <c r="F762705" i="1"/>
  <c r="F762704" i="1"/>
  <c r="F762703" i="1"/>
  <c r="F762702" i="1"/>
  <c r="F762701" i="1"/>
  <c r="F762700" i="1"/>
  <c r="F762699" i="1"/>
  <c r="F762698" i="1"/>
  <c r="F762697" i="1"/>
  <c r="F762696" i="1"/>
  <c r="F762695" i="1"/>
  <c r="F762694" i="1"/>
  <c r="F762693" i="1"/>
  <c r="F762692" i="1"/>
  <c r="F762691" i="1"/>
  <c r="F762690" i="1"/>
  <c r="F762689" i="1"/>
  <c r="F762688" i="1"/>
  <c r="F762687" i="1"/>
  <c r="F762686" i="1"/>
  <c r="F762685" i="1"/>
  <c r="F762684" i="1"/>
  <c r="F762683" i="1"/>
  <c r="F762682" i="1"/>
  <c r="F762681" i="1"/>
  <c r="F762680" i="1"/>
  <c r="F762679" i="1"/>
  <c r="F762678" i="1"/>
  <c r="F762677" i="1"/>
  <c r="F762676" i="1"/>
  <c r="F762675" i="1"/>
  <c r="F762674" i="1"/>
  <c r="F762673" i="1"/>
  <c r="F762672" i="1"/>
  <c r="F762671" i="1"/>
  <c r="F762670" i="1"/>
  <c r="F762669" i="1"/>
  <c r="F762668" i="1"/>
  <c r="F762667" i="1"/>
  <c r="F762666" i="1"/>
  <c r="F762665" i="1"/>
  <c r="F762664" i="1"/>
  <c r="F762663" i="1"/>
  <c r="F762662" i="1"/>
  <c r="F762661" i="1"/>
  <c r="F762660" i="1"/>
  <c r="F762659" i="1"/>
  <c r="F762658" i="1"/>
  <c r="F762657" i="1"/>
  <c r="F762656" i="1"/>
  <c r="F762655" i="1"/>
  <c r="F762654" i="1"/>
  <c r="F762653" i="1"/>
  <c r="F762652" i="1"/>
  <c r="F762651" i="1"/>
  <c r="F762650" i="1"/>
  <c r="F762649" i="1"/>
  <c r="F762648" i="1"/>
  <c r="F762647" i="1"/>
  <c r="F762646" i="1"/>
  <c r="F762645" i="1"/>
  <c r="F762644" i="1"/>
  <c r="F762643" i="1"/>
  <c r="F762642" i="1"/>
  <c r="F762641" i="1"/>
  <c r="F762640" i="1"/>
  <c r="F762639" i="1"/>
  <c r="F762638" i="1"/>
  <c r="F762637" i="1"/>
  <c r="F762636" i="1"/>
  <c r="F762635" i="1"/>
  <c r="F762634" i="1"/>
  <c r="F762633" i="1"/>
  <c r="F762632" i="1"/>
  <c r="F762631" i="1"/>
  <c r="F762630" i="1"/>
  <c r="F762629" i="1"/>
  <c r="F762628" i="1"/>
  <c r="F762627" i="1"/>
  <c r="F762626" i="1"/>
  <c r="F762625" i="1"/>
  <c r="F762624" i="1"/>
  <c r="F762623" i="1"/>
  <c r="F762622" i="1"/>
  <c r="F762621" i="1"/>
  <c r="F762620" i="1"/>
  <c r="F762619" i="1"/>
  <c r="F762618" i="1"/>
  <c r="F762617" i="1"/>
  <c r="F762616" i="1"/>
  <c r="F762615" i="1"/>
  <c r="F762614" i="1"/>
  <c r="F762613" i="1"/>
  <c r="F762612" i="1"/>
  <c r="F762611" i="1"/>
  <c r="F762610" i="1"/>
  <c r="F762609" i="1"/>
  <c r="F762608" i="1"/>
  <c r="F762607" i="1"/>
  <c r="F762606" i="1"/>
  <c r="F762605" i="1"/>
  <c r="F762604" i="1"/>
  <c r="F762603" i="1"/>
  <c r="F762602" i="1"/>
  <c r="F762601" i="1"/>
  <c r="F762600" i="1"/>
  <c r="F762599" i="1"/>
  <c r="F762598" i="1"/>
  <c r="F762597" i="1"/>
  <c r="F762596" i="1"/>
  <c r="F762595" i="1"/>
  <c r="F762594" i="1"/>
  <c r="F762593" i="1"/>
  <c r="F762592" i="1"/>
  <c r="F762591" i="1"/>
  <c r="F762590" i="1"/>
  <c r="F762589" i="1"/>
  <c r="F762588" i="1"/>
  <c r="F762587" i="1"/>
  <c r="F762586" i="1"/>
  <c r="F762585" i="1"/>
  <c r="F762584" i="1"/>
  <c r="F762583" i="1"/>
  <c r="F762582" i="1"/>
  <c r="F762581" i="1"/>
  <c r="F762580" i="1"/>
  <c r="F762579" i="1"/>
  <c r="F762578" i="1"/>
  <c r="F762577" i="1"/>
  <c r="F762576" i="1"/>
  <c r="F762575" i="1"/>
  <c r="F762574" i="1"/>
  <c r="F762573" i="1"/>
  <c r="F762572" i="1"/>
  <c r="F762571" i="1"/>
  <c r="F762570" i="1"/>
  <c r="F762569" i="1"/>
  <c r="F762568" i="1"/>
  <c r="F762567" i="1"/>
  <c r="F762566" i="1"/>
  <c r="F762565" i="1"/>
  <c r="F762564" i="1"/>
  <c r="F762563" i="1"/>
  <c r="F762562" i="1"/>
  <c r="F762561" i="1"/>
  <c r="F762560" i="1"/>
  <c r="F762559" i="1"/>
  <c r="F762558" i="1"/>
  <c r="F762557" i="1"/>
  <c r="F762556" i="1"/>
  <c r="F762555" i="1"/>
  <c r="F762554" i="1"/>
  <c r="F762553" i="1"/>
  <c r="F762552" i="1"/>
  <c r="F762551" i="1"/>
  <c r="F762550" i="1"/>
  <c r="F762549" i="1"/>
  <c r="F762548" i="1"/>
  <c r="F762547" i="1"/>
  <c r="F762546" i="1"/>
  <c r="F762545" i="1"/>
  <c r="F762544" i="1"/>
  <c r="F762543" i="1"/>
  <c r="F762542" i="1"/>
  <c r="F762541" i="1"/>
  <c r="F762540" i="1"/>
  <c r="F762539" i="1"/>
  <c r="F762538" i="1"/>
  <c r="F762537" i="1"/>
  <c r="F762536" i="1"/>
  <c r="F762535" i="1"/>
  <c r="F762534" i="1"/>
  <c r="F762533" i="1"/>
  <c r="F762532" i="1"/>
  <c r="F762531" i="1"/>
  <c r="F762530" i="1"/>
  <c r="F762529" i="1"/>
  <c r="F762528" i="1"/>
  <c r="F762527" i="1"/>
  <c r="F762526" i="1"/>
  <c r="F762525" i="1"/>
  <c r="F762524" i="1"/>
  <c r="F762523" i="1"/>
  <c r="F762522" i="1"/>
  <c r="F762521" i="1"/>
  <c r="F762520" i="1"/>
  <c r="F762519" i="1"/>
  <c r="F762518" i="1"/>
  <c r="F762517" i="1"/>
  <c r="F762516" i="1"/>
  <c r="F762515" i="1"/>
  <c r="F762514" i="1"/>
  <c r="F762513" i="1"/>
  <c r="F762512" i="1"/>
  <c r="F762511" i="1"/>
  <c r="F762510" i="1"/>
  <c r="F762509" i="1"/>
  <c r="F762508" i="1"/>
  <c r="F762507" i="1"/>
  <c r="F762506" i="1"/>
  <c r="F762505" i="1"/>
  <c r="F762504" i="1"/>
  <c r="F762503" i="1"/>
  <c r="F762502" i="1"/>
  <c r="F762501" i="1"/>
  <c r="F762500" i="1"/>
  <c r="F762499" i="1"/>
  <c r="F762498" i="1"/>
  <c r="F762497" i="1"/>
  <c r="F762496" i="1"/>
  <c r="F762495" i="1"/>
  <c r="F762494" i="1"/>
  <c r="F762493" i="1"/>
  <c r="F762492" i="1"/>
  <c r="F762491" i="1"/>
  <c r="F762490" i="1"/>
  <c r="F762489" i="1"/>
  <c r="F762488" i="1"/>
  <c r="F762487" i="1"/>
  <c r="F762486" i="1"/>
  <c r="F762485" i="1"/>
  <c r="F762484" i="1"/>
  <c r="F762483" i="1"/>
  <c r="F762482" i="1"/>
  <c r="F762481" i="1"/>
  <c r="F762480" i="1"/>
  <c r="F762479" i="1"/>
  <c r="F762478" i="1"/>
  <c r="F762477" i="1"/>
  <c r="F762476" i="1"/>
  <c r="F762475" i="1"/>
  <c r="F762474" i="1"/>
  <c r="F762473" i="1"/>
  <c r="F762472" i="1"/>
  <c r="F762471" i="1"/>
  <c r="F762470" i="1"/>
  <c r="F762469" i="1"/>
  <c r="F762468" i="1"/>
  <c r="F762467" i="1"/>
  <c r="F762466" i="1"/>
  <c r="F762465" i="1"/>
  <c r="F762464" i="1"/>
  <c r="F762463" i="1"/>
  <c r="F762462" i="1"/>
  <c r="F762461" i="1"/>
  <c r="F762460" i="1"/>
  <c r="F762459" i="1"/>
  <c r="F762458" i="1"/>
  <c r="F762457" i="1"/>
  <c r="F762456" i="1"/>
  <c r="F762455" i="1"/>
  <c r="F762454" i="1"/>
  <c r="F762453" i="1"/>
  <c r="F762452" i="1"/>
  <c r="F762451" i="1"/>
  <c r="F762450" i="1"/>
  <c r="F762449" i="1"/>
  <c r="F762448" i="1"/>
  <c r="F762447" i="1"/>
  <c r="F762446" i="1"/>
  <c r="F762445" i="1"/>
  <c r="F762444" i="1"/>
  <c r="F762443" i="1"/>
  <c r="F762442" i="1"/>
  <c r="F762441" i="1"/>
  <c r="F762440" i="1"/>
  <c r="F762439" i="1"/>
  <c r="F762438" i="1"/>
  <c r="F762437" i="1"/>
  <c r="F762436" i="1"/>
  <c r="F762435" i="1"/>
  <c r="F762434" i="1"/>
  <c r="F762433" i="1"/>
  <c r="F762432" i="1"/>
  <c r="F762431" i="1"/>
  <c r="F762430" i="1"/>
  <c r="F762429" i="1"/>
  <c r="F762428" i="1"/>
  <c r="F762427" i="1"/>
  <c r="F762426" i="1"/>
  <c r="F762425" i="1"/>
  <c r="F762424" i="1"/>
  <c r="F762423" i="1"/>
  <c r="F762422" i="1"/>
  <c r="F762421" i="1"/>
  <c r="F762420" i="1"/>
  <c r="F762419" i="1"/>
  <c r="F762418" i="1"/>
  <c r="F762417" i="1"/>
  <c r="F762416" i="1"/>
  <c r="F762415" i="1"/>
  <c r="F762414" i="1"/>
  <c r="F762413" i="1"/>
  <c r="F762412" i="1"/>
  <c r="F762411" i="1"/>
  <c r="F762410" i="1"/>
  <c r="F762409" i="1"/>
  <c r="F762408" i="1"/>
  <c r="F762407" i="1"/>
  <c r="F762406" i="1"/>
  <c r="F762405" i="1"/>
  <c r="F762404" i="1"/>
  <c r="F762403" i="1"/>
  <c r="F762402" i="1"/>
  <c r="F762401" i="1"/>
  <c r="F762400" i="1"/>
  <c r="F762399" i="1"/>
  <c r="F762398" i="1"/>
  <c r="F762397" i="1"/>
  <c r="F762396" i="1"/>
  <c r="F762395" i="1"/>
  <c r="F762394" i="1"/>
  <c r="F762393" i="1"/>
  <c r="F762392" i="1"/>
  <c r="F762391" i="1"/>
  <c r="F762390" i="1"/>
  <c r="F762389" i="1"/>
  <c r="F762388" i="1"/>
  <c r="F762387" i="1"/>
  <c r="F762386" i="1"/>
  <c r="F762385" i="1"/>
  <c r="F762384" i="1"/>
  <c r="F762383" i="1"/>
  <c r="F762382" i="1"/>
  <c r="F762381" i="1"/>
  <c r="F762380" i="1"/>
  <c r="F762379" i="1"/>
  <c r="F762378" i="1"/>
  <c r="F762377" i="1"/>
  <c r="F762376" i="1"/>
  <c r="F762375" i="1"/>
  <c r="F762374" i="1"/>
  <c r="F762373" i="1"/>
  <c r="F762372" i="1"/>
  <c r="F762371" i="1"/>
  <c r="F762370" i="1"/>
  <c r="F762369" i="1"/>
  <c r="F762368" i="1"/>
  <c r="F762367" i="1"/>
  <c r="F762366" i="1"/>
  <c r="F762365" i="1"/>
  <c r="F762364" i="1"/>
  <c r="F762363" i="1"/>
  <c r="F762362" i="1"/>
  <c r="F762361" i="1"/>
  <c r="F762360" i="1"/>
  <c r="F762359" i="1"/>
  <c r="F762358" i="1"/>
  <c r="F762357" i="1"/>
  <c r="F762356" i="1"/>
  <c r="F762355" i="1"/>
  <c r="F762354" i="1"/>
  <c r="F762353" i="1"/>
  <c r="F762352" i="1"/>
  <c r="F762351" i="1"/>
  <c r="F762350" i="1"/>
  <c r="F762349" i="1"/>
  <c r="F762348" i="1"/>
  <c r="F762347" i="1"/>
  <c r="F762346" i="1"/>
  <c r="F762345" i="1"/>
  <c r="F762344" i="1"/>
  <c r="F762343" i="1"/>
  <c r="F762342" i="1"/>
  <c r="F762341" i="1"/>
  <c r="F762340" i="1"/>
  <c r="F762339" i="1"/>
  <c r="F762338" i="1"/>
  <c r="F762337" i="1"/>
  <c r="F762336" i="1"/>
  <c r="F762335" i="1"/>
  <c r="F762334" i="1"/>
  <c r="F762333" i="1"/>
  <c r="F762332" i="1"/>
  <c r="F762331" i="1"/>
  <c r="F762330" i="1"/>
  <c r="F762329" i="1"/>
  <c r="F762328" i="1"/>
  <c r="F762327" i="1"/>
  <c r="F762326" i="1"/>
  <c r="F762325" i="1"/>
  <c r="F762324" i="1"/>
  <c r="F762323" i="1"/>
  <c r="F762322" i="1"/>
  <c r="F762321" i="1"/>
  <c r="F762320" i="1"/>
  <c r="F762319" i="1"/>
  <c r="F762318" i="1"/>
  <c r="F762317" i="1"/>
  <c r="F762316" i="1"/>
  <c r="F762315" i="1"/>
  <c r="F762314" i="1"/>
  <c r="F762313" i="1"/>
  <c r="F762312" i="1"/>
  <c r="F762311" i="1"/>
  <c r="F762310" i="1"/>
  <c r="F762309" i="1"/>
  <c r="F762308" i="1"/>
  <c r="F762307" i="1"/>
  <c r="F762306" i="1"/>
  <c r="F762305" i="1"/>
  <c r="F762304" i="1"/>
  <c r="F762303" i="1"/>
  <c r="F762302" i="1"/>
  <c r="F762301" i="1"/>
  <c r="F762300" i="1"/>
  <c r="F762299" i="1"/>
  <c r="F762298" i="1"/>
  <c r="F762297" i="1"/>
  <c r="F762296" i="1"/>
  <c r="F762295" i="1"/>
  <c r="F762294" i="1"/>
  <c r="F762293" i="1"/>
  <c r="F762292" i="1"/>
  <c r="F762291" i="1"/>
  <c r="F762290" i="1"/>
  <c r="F762289" i="1"/>
  <c r="F762288" i="1"/>
  <c r="F762287" i="1"/>
  <c r="F762286" i="1"/>
  <c r="F762285" i="1"/>
  <c r="F762284" i="1"/>
  <c r="F762283" i="1"/>
  <c r="F762282" i="1"/>
  <c r="F762281" i="1"/>
  <c r="F762280" i="1"/>
  <c r="F762279" i="1"/>
  <c r="F762278" i="1"/>
  <c r="F762277" i="1"/>
  <c r="F762276" i="1"/>
  <c r="F762275" i="1"/>
  <c r="F762274" i="1"/>
  <c r="F762273" i="1"/>
  <c r="F762272" i="1"/>
  <c r="F762271" i="1"/>
  <c r="F762270" i="1"/>
  <c r="F762269" i="1"/>
  <c r="F762268" i="1"/>
  <c r="F762267" i="1"/>
  <c r="F762266" i="1"/>
  <c r="F762265" i="1"/>
  <c r="F762264" i="1"/>
  <c r="F762263" i="1"/>
  <c r="F762262" i="1"/>
  <c r="F762261" i="1"/>
  <c r="F762260" i="1"/>
  <c r="F762259" i="1"/>
  <c r="F762258" i="1"/>
  <c r="F762257" i="1"/>
  <c r="F762256" i="1"/>
  <c r="F762255" i="1"/>
  <c r="F762254" i="1"/>
  <c r="F762253" i="1"/>
  <c r="F762252" i="1"/>
  <c r="F762251" i="1"/>
  <c r="F762250" i="1"/>
  <c r="F762249" i="1"/>
  <c r="F762248" i="1"/>
  <c r="F762247" i="1"/>
  <c r="F762246" i="1"/>
  <c r="F762245" i="1"/>
  <c r="F762244" i="1"/>
  <c r="F762243" i="1"/>
  <c r="F762242" i="1"/>
  <c r="F762241" i="1"/>
  <c r="F762240" i="1"/>
  <c r="F762239" i="1"/>
  <c r="F762238" i="1"/>
  <c r="F762237" i="1"/>
  <c r="F762236" i="1"/>
  <c r="F762235" i="1"/>
  <c r="F762234" i="1"/>
  <c r="F762233" i="1"/>
  <c r="F762232" i="1"/>
  <c r="F762231" i="1"/>
  <c r="F762230" i="1"/>
  <c r="F762229" i="1"/>
  <c r="F762228" i="1"/>
  <c r="F762227" i="1"/>
  <c r="F762226" i="1"/>
  <c r="F762225" i="1"/>
  <c r="F762224" i="1"/>
  <c r="F762223" i="1"/>
  <c r="F762222" i="1"/>
  <c r="F762221" i="1"/>
  <c r="F762220" i="1"/>
  <c r="F762219" i="1"/>
  <c r="F762218" i="1"/>
  <c r="F762217" i="1"/>
  <c r="F762216" i="1"/>
  <c r="F762215" i="1"/>
  <c r="F762214" i="1"/>
  <c r="F762213" i="1"/>
  <c r="F762212" i="1"/>
  <c r="F762211" i="1"/>
  <c r="F762210" i="1"/>
  <c r="F762209" i="1"/>
  <c r="F762208" i="1"/>
  <c r="F762207" i="1"/>
  <c r="F762206" i="1"/>
  <c r="F762205" i="1"/>
  <c r="F762204" i="1"/>
  <c r="F762203" i="1"/>
  <c r="F762202" i="1"/>
  <c r="F762201" i="1"/>
  <c r="F762200" i="1"/>
  <c r="F762199" i="1"/>
  <c r="F762198" i="1"/>
  <c r="F762197" i="1"/>
  <c r="F762196" i="1"/>
  <c r="F762195" i="1"/>
  <c r="F762194" i="1"/>
  <c r="F762193" i="1"/>
  <c r="F762192" i="1"/>
  <c r="F762191" i="1"/>
  <c r="F762190" i="1"/>
  <c r="F762189" i="1"/>
  <c r="F762188" i="1"/>
  <c r="F762187" i="1"/>
  <c r="F762186" i="1"/>
  <c r="F762185" i="1"/>
  <c r="F762184" i="1"/>
  <c r="F762183" i="1"/>
  <c r="F762182" i="1"/>
  <c r="F762181" i="1"/>
  <c r="F762180" i="1"/>
  <c r="F762179" i="1"/>
  <c r="F762178" i="1"/>
  <c r="F762177" i="1"/>
  <c r="F762176" i="1"/>
  <c r="F762175" i="1"/>
  <c r="F762174" i="1"/>
  <c r="F762173" i="1"/>
  <c r="F762172" i="1"/>
  <c r="F762171" i="1"/>
  <c r="F762170" i="1"/>
  <c r="F762169" i="1"/>
  <c r="F762168" i="1"/>
  <c r="F762167" i="1"/>
  <c r="F762166" i="1"/>
  <c r="F762165" i="1"/>
  <c r="F762164" i="1"/>
  <c r="F762163" i="1"/>
  <c r="F762162" i="1"/>
  <c r="F762161" i="1"/>
  <c r="F762160" i="1"/>
  <c r="F762159" i="1"/>
  <c r="F762158" i="1"/>
  <c r="F762157" i="1"/>
  <c r="F762156" i="1"/>
  <c r="F762155" i="1"/>
  <c r="F762154" i="1"/>
  <c r="F762153" i="1"/>
  <c r="F762152" i="1"/>
  <c r="F762151" i="1"/>
  <c r="F762150" i="1"/>
  <c r="F762149" i="1"/>
  <c r="F762148" i="1"/>
  <c r="F762147" i="1"/>
  <c r="F762146" i="1"/>
  <c r="F762145" i="1"/>
  <c r="F762144" i="1"/>
  <c r="F762143" i="1"/>
  <c r="F762142" i="1"/>
  <c r="F762141" i="1"/>
  <c r="F762140" i="1"/>
  <c r="F762139" i="1"/>
  <c r="F762138" i="1"/>
  <c r="F762137" i="1"/>
  <c r="F762136" i="1"/>
  <c r="F762135" i="1"/>
  <c r="F762134" i="1"/>
  <c r="F762133" i="1"/>
  <c r="F762132" i="1"/>
  <c r="F762131" i="1"/>
  <c r="F762130" i="1"/>
  <c r="F762129" i="1"/>
  <c r="F762128" i="1"/>
  <c r="F762127" i="1"/>
  <c r="F762126" i="1"/>
  <c r="F762125" i="1"/>
  <c r="F762124" i="1"/>
  <c r="F762123" i="1"/>
  <c r="F762122" i="1"/>
  <c r="F762121" i="1"/>
  <c r="F762120" i="1"/>
  <c r="F762119" i="1"/>
  <c r="F762118" i="1"/>
  <c r="F762117" i="1"/>
  <c r="F762116" i="1"/>
  <c r="F762115" i="1"/>
  <c r="F762114" i="1"/>
  <c r="F762113" i="1"/>
  <c r="F762112" i="1"/>
  <c r="F762111" i="1"/>
  <c r="F762110" i="1"/>
  <c r="F762109" i="1"/>
  <c r="F762108" i="1"/>
  <c r="F762107" i="1"/>
  <c r="F762106" i="1"/>
  <c r="F762105" i="1"/>
  <c r="F762104" i="1"/>
  <c r="F762103" i="1"/>
  <c r="F762102" i="1"/>
  <c r="F762101" i="1"/>
  <c r="F762100" i="1"/>
  <c r="F762099" i="1"/>
  <c r="F762098" i="1"/>
  <c r="F762097" i="1"/>
  <c r="F762096" i="1"/>
  <c r="F762095" i="1"/>
  <c r="F762094" i="1"/>
  <c r="F762093" i="1"/>
  <c r="F762092" i="1"/>
  <c r="F762091" i="1"/>
  <c r="F762090" i="1"/>
  <c r="F762089" i="1"/>
  <c r="F762088" i="1"/>
  <c r="F762087" i="1"/>
  <c r="F762086" i="1"/>
  <c r="F762085" i="1"/>
  <c r="F762084" i="1"/>
  <c r="F762083" i="1"/>
  <c r="F762082" i="1"/>
  <c r="F762081" i="1"/>
  <c r="F762080" i="1"/>
  <c r="F762079" i="1"/>
  <c r="F762078" i="1"/>
  <c r="F762077" i="1"/>
  <c r="F762076" i="1"/>
  <c r="F762075" i="1"/>
  <c r="F762074" i="1"/>
  <c r="F762073" i="1"/>
  <c r="F762072" i="1"/>
  <c r="F762071" i="1"/>
  <c r="F762070" i="1"/>
  <c r="F762069" i="1"/>
  <c r="F762068" i="1"/>
  <c r="F762067" i="1"/>
  <c r="F762066" i="1"/>
  <c r="F762065" i="1"/>
  <c r="F762064" i="1"/>
  <c r="F762063" i="1"/>
  <c r="F762062" i="1"/>
  <c r="F762061" i="1"/>
  <c r="F762060" i="1"/>
  <c r="F762059" i="1"/>
  <c r="F762058" i="1"/>
  <c r="F762057" i="1"/>
  <c r="F762056" i="1"/>
  <c r="F762055" i="1"/>
  <c r="F762054" i="1"/>
  <c r="F762053" i="1"/>
  <c r="F762052" i="1"/>
  <c r="F762051" i="1"/>
  <c r="F762050" i="1"/>
  <c r="F762049" i="1"/>
  <c r="F762048" i="1"/>
  <c r="F762047" i="1"/>
  <c r="F762046" i="1"/>
  <c r="F762045" i="1"/>
  <c r="F762044" i="1"/>
  <c r="F762043" i="1"/>
  <c r="F762042" i="1"/>
  <c r="F762041" i="1"/>
  <c r="F762040" i="1"/>
  <c r="F762039" i="1"/>
  <c r="F762038" i="1"/>
  <c r="F762037" i="1"/>
  <c r="F762036" i="1"/>
  <c r="F762035" i="1"/>
  <c r="F762034" i="1"/>
  <c r="F762033" i="1"/>
  <c r="F762032" i="1"/>
  <c r="F762031" i="1"/>
  <c r="F762030" i="1"/>
  <c r="F762029" i="1"/>
  <c r="F762028" i="1"/>
  <c r="F762027" i="1"/>
  <c r="F762026" i="1"/>
  <c r="F762025" i="1"/>
  <c r="F762024" i="1"/>
  <c r="F762023" i="1"/>
  <c r="F762022" i="1"/>
  <c r="F762021" i="1"/>
  <c r="F762020" i="1"/>
  <c r="F762019" i="1"/>
  <c r="F762018" i="1"/>
  <c r="F762017" i="1"/>
  <c r="F762016" i="1"/>
  <c r="F762015" i="1"/>
  <c r="F762014" i="1"/>
  <c r="F762013" i="1"/>
  <c r="F762012" i="1"/>
  <c r="F762011" i="1"/>
  <c r="F762010" i="1"/>
  <c r="F762009" i="1"/>
  <c r="F762008" i="1"/>
  <c r="F762007" i="1"/>
  <c r="F762006" i="1"/>
  <c r="F762005" i="1"/>
  <c r="F762004" i="1"/>
  <c r="F762003" i="1"/>
  <c r="F762002" i="1"/>
  <c r="F762001" i="1"/>
  <c r="F762000" i="1"/>
  <c r="F761999" i="1"/>
  <c r="F761998" i="1"/>
  <c r="F761997" i="1"/>
  <c r="F761996" i="1"/>
  <c r="F761995" i="1"/>
  <c r="F761994" i="1"/>
  <c r="F761993" i="1"/>
  <c r="F761992" i="1"/>
  <c r="F761991" i="1"/>
  <c r="F761990" i="1"/>
  <c r="F761989" i="1"/>
  <c r="F761988" i="1"/>
  <c r="F761987" i="1"/>
  <c r="F761986" i="1"/>
  <c r="F761985" i="1"/>
  <c r="F761984" i="1"/>
  <c r="F761983" i="1"/>
  <c r="F761982" i="1"/>
  <c r="F761981" i="1"/>
  <c r="F761980" i="1"/>
  <c r="F761979" i="1"/>
  <c r="F761978" i="1"/>
  <c r="F761977" i="1"/>
  <c r="F761976" i="1"/>
  <c r="F761975" i="1"/>
  <c r="F761974" i="1"/>
  <c r="F761973" i="1"/>
  <c r="F761972" i="1"/>
  <c r="F761971" i="1"/>
  <c r="F761970" i="1"/>
  <c r="F761969" i="1"/>
  <c r="F761968" i="1"/>
  <c r="F761967" i="1"/>
  <c r="F761966" i="1"/>
  <c r="F761965" i="1"/>
  <c r="F761964" i="1"/>
  <c r="F761963" i="1"/>
  <c r="F761962" i="1"/>
  <c r="F761961" i="1"/>
  <c r="F761960" i="1"/>
  <c r="F761959" i="1"/>
  <c r="F761958" i="1"/>
  <c r="F761957" i="1"/>
  <c r="F761956" i="1"/>
  <c r="F761955" i="1"/>
  <c r="F761954" i="1"/>
  <c r="F761953" i="1"/>
  <c r="F761952" i="1"/>
  <c r="F761951" i="1"/>
  <c r="F761950" i="1"/>
  <c r="F761949" i="1"/>
  <c r="F761948" i="1"/>
  <c r="F761947" i="1"/>
  <c r="F761946" i="1"/>
  <c r="F761945" i="1"/>
  <c r="F761944" i="1"/>
  <c r="F761943" i="1"/>
  <c r="F761942" i="1"/>
  <c r="F761941" i="1"/>
  <c r="F761940" i="1"/>
  <c r="F761939" i="1"/>
  <c r="F761938" i="1"/>
  <c r="F761937" i="1"/>
  <c r="F761936" i="1"/>
  <c r="F761935" i="1"/>
  <c r="F761934" i="1"/>
  <c r="F761933" i="1"/>
  <c r="F761932" i="1"/>
  <c r="F761931" i="1"/>
  <c r="F761930" i="1"/>
  <c r="F761929" i="1"/>
  <c r="F761928" i="1"/>
  <c r="F761927" i="1"/>
  <c r="F761926" i="1"/>
  <c r="F761925" i="1"/>
  <c r="F761924" i="1"/>
  <c r="F761923" i="1"/>
  <c r="F761922" i="1"/>
  <c r="F761921" i="1"/>
  <c r="F761920" i="1"/>
  <c r="F761919" i="1"/>
  <c r="F761918" i="1"/>
  <c r="F761917" i="1"/>
  <c r="F761916" i="1"/>
  <c r="F761915" i="1"/>
  <c r="F761914" i="1"/>
  <c r="F761913" i="1"/>
  <c r="F761912" i="1"/>
  <c r="F761911" i="1"/>
  <c r="F761910" i="1"/>
  <c r="F761909" i="1"/>
  <c r="F761908" i="1"/>
  <c r="F761907" i="1"/>
  <c r="F761906" i="1"/>
  <c r="F761905" i="1"/>
  <c r="F761904" i="1"/>
  <c r="F761903" i="1"/>
  <c r="F761902" i="1"/>
  <c r="F761901" i="1"/>
  <c r="F761900" i="1"/>
  <c r="F761899" i="1"/>
  <c r="F761898" i="1"/>
  <c r="F761897" i="1"/>
  <c r="F761896" i="1"/>
  <c r="F761895" i="1"/>
  <c r="F761894" i="1"/>
  <c r="F761893" i="1"/>
  <c r="F761892" i="1"/>
  <c r="F761891" i="1"/>
  <c r="F761890" i="1"/>
  <c r="F761889" i="1"/>
  <c r="F761888" i="1"/>
  <c r="F761887" i="1"/>
  <c r="F761886" i="1"/>
  <c r="F761885" i="1"/>
  <c r="F761884" i="1"/>
  <c r="F761883" i="1"/>
  <c r="F761882" i="1"/>
  <c r="F761881" i="1"/>
  <c r="F761880" i="1"/>
  <c r="F761879" i="1"/>
  <c r="F761878" i="1"/>
  <c r="F761877" i="1"/>
  <c r="F761876" i="1"/>
  <c r="F761875" i="1"/>
  <c r="F761874" i="1"/>
  <c r="F761873" i="1"/>
  <c r="F761872" i="1"/>
  <c r="F761871" i="1"/>
  <c r="F761870" i="1"/>
  <c r="F761869" i="1"/>
  <c r="F761868" i="1"/>
  <c r="F761867" i="1"/>
  <c r="F761866" i="1"/>
  <c r="F761865" i="1"/>
  <c r="F761864" i="1"/>
  <c r="F761863" i="1"/>
  <c r="F761862" i="1"/>
  <c r="F761861" i="1"/>
  <c r="F761860" i="1"/>
  <c r="F761859" i="1"/>
  <c r="F761858" i="1"/>
  <c r="F761857" i="1"/>
  <c r="F761856" i="1"/>
  <c r="F761855" i="1"/>
  <c r="F761854" i="1"/>
  <c r="F761853" i="1"/>
  <c r="F761852" i="1"/>
  <c r="F761851" i="1"/>
  <c r="F761850" i="1"/>
  <c r="F761849" i="1"/>
  <c r="F761848" i="1"/>
  <c r="F761847" i="1"/>
  <c r="F761846" i="1"/>
  <c r="F761845" i="1"/>
  <c r="F761844" i="1"/>
  <c r="F761843" i="1"/>
  <c r="F761842" i="1"/>
  <c r="F761841" i="1"/>
  <c r="F761840" i="1"/>
  <c r="F761839" i="1"/>
  <c r="F761838" i="1"/>
  <c r="F761837" i="1"/>
  <c r="F761836" i="1"/>
  <c r="F761835" i="1"/>
  <c r="F761834" i="1"/>
  <c r="F761833" i="1"/>
  <c r="F761832" i="1"/>
  <c r="F761831" i="1"/>
  <c r="F761830" i="1"/>
  <c r="F761829" i="1"/>
  <c r="F761828" i="1"/>
  <c r="F761827" i="1"/>
  <c r="F761826" i="1"/>
  <c r="F761825" i="1"/>
  <c r="F761824" i="1"/>
  <c r="F761823" i="1"/>
  <c r="F761822" i="1"/>
  <c r="F761821" i="1"/>
  <c r="F761820" i="1"/>
  <c r="F761819" i="1"/>
  <c r="F761818" i="1"/>
  <c r="F761817" i="1"/>
  <c r="F761816" i="1"/>
  <c r="F761815" i="1"/>
  <c r="F761814" i="1"/>
  <c r="F761813" i="1"/>
  <c r="F761812" i="1"/>
  <c r="F761811" i="1"/>
  <c r="F761810" i="1"/>
  <c r="F761809" i="1"/>
  <c r="F761808" i="1"/>
  <c r="F761807" i="1"/>
  <c r="F761806" i="1"/>
  <c r="F761805" i="1"/>
  <c r="F761804" i="1"/>
  <c r="F761803" i="1"/>
  <c r="F761802" i="1"/>
  <c r="F761801" i="1"/>
  <c r="F761800" i="1"/>
  <c r="F761799" i="1"/>
  <c r="F761798" i="1"/>
  <c r="F761797" i="1"/>
  <c r="F761796" i="1"/>
  <c r="F761795" i="1"/>
  <c r="F761794" i="1"/>
  <c r="F761793" i="1"/>
  <c r="F761792" i="1"/>
  <c r="F761791" i="1"/>
  <c r="F761790" i="1"/>
  <c r="F761789" i="1"/>
  <c r="F761788" i="1"/>
  <c r="F761787" i="1"/>
  <c r="F761786" i="1"/>
  <c r="F761785" i="1"/>
  <c r="F761784" i="1"/>
  <c r="F761783" i="1"/>
  <c r="F761782" i="1"/>
  <c r="F761781" i="1"/>
  <c r="F761780" i="1"/>
  <c r="F761779" i="1"/>
  <c r="F761778" i="1"/>
  <c r="F761777" i="1"/>
  <c r="F761776" i="1"/>
  <c r="F761775" i="1"/>
  <c r="F761774" i="1"/>
  <c r="F761773" i="1"/>
  <c r="F761772" i="1"/>
  <c r="F761771" i="1"/>
  <c r="F761770" i="1"/>
  <c r="F761769" i="1"/>
  <c r="F761768" i="1"/>
  <c r="F761767" i="1"/>
  <c r="F761766" i="1"/>
  <c r="F761765" i="1"/>
  <c r="F761764" i="1"/>
  <c r="F761763" i="1"/>
  <c r="F761762" i="1"/>
  <c r="F761761" i="1"/>
  <c r="F761760" i="1"/>
  <c r="F761759" i="1"/>
  <c r="F761758" i="1"/>
  <c r="F761757" i="1"/>
  <c r="F761756" i="1"/>
  <c r="F761755" i="1"/>
  <c r="F761754" i="1"/>
  <c r="F761753" i="1"/>
  <c r="F761752" i="1"/>
  <c r="F761751" i="1"/>
  <c r="F761750" i="1"/>
  <c r="F761749" i="1"/>
  <c r="F761748" i="1"/>
  <c r="F761747" i="1"/>
  <c r="F761746" i="1"/>
  <c r="F761745" i="1"/>
  <c r="F761744" i="1"/>
  <c r="F761743" i="1"/>
  <c r="F761742" i="1"/>
  <c r="F761741" i="1"/>
  <c r="F761740" i="1"/>
  <c r="F761739" i="1"/>
  <c r="F761738" i="1"/>
  <c r="F761737" i="1"/>
  <c r="F761736" i="1"/>
  <c r="F761735" i="1"/>
  <c r="F761734" i="1"/>
  <c r="F761733" i="1"/>
  <c r="F761732" i="1"/>
  <c r="F761731" i="1"/>
  <c r="F761730" i="1"/>
  <c r="F761729" i="1"/>
  <c r="F761728" i="1"/>
  <c r="F761727" i="1"/>
  <c r="F761726" i="1"/>
  <c r="F761725" i="1"/>
  <c r="F761724" i="1"/>
  <c r="F761723" i="1"/>
  <c r="F761722" i="1"/>
  <c r="F761721" i="1"/>
  <c r="F761720" i="1"/>
  <c r="F761719" i="1"/>
  <c r="F761718" i="1"/>
  <c r="F761717" i="1"/>
  <c r="F761716" i="1"/>
  <c r="F761715" i="1"/>
  <c r="F761714" i="1"/>
  <c r="F761713" i="1"/>
  <c r="F761712" i="1"/>
  <c r="F761711" i="1"/>
  <c r="F761710" i="1"/>
  <c r="F761709" i="1"/>
  <c r="F761708" i="1"/>
  <c r="F761707" i="1"/>
  <c r="F761706" i="1"/>
  <c r="F761705" i="1"/>
  <c r="F761704" i="1"/>
  <c r="F761703" i="1"/>
  <c r="F761702" i="1"/>
  <c r="F761701" i="1"/>
  <c r="F761700" i="1"/>
  <c r="F761699" i="1"/>
  <c r="F761698" i="1"/>
  <c r="F761697" i="1"/>
  <c r="F761696" i="1"/>
  <c r="F761695" i="1"/>
  <c r="F761694" i="1"/>
  <c r="F761693" i="1"/>
  <c r="F761692" i="1"/>
  <c r="F761691" i="1"/>
  <c r="F761690" i="1"/>
  <c r="F761689" i="1"/>
  <c r="F761688" i="1"/>
  <c r="F761687" i="1"/>
  <c r="F761686" i="1"/>
  <c r="F761685" i="1"/>
  <c r="F761684" i="1"/>
  <c r="F761683" i="1"/>
  <c r="F761682" i="1"/>
  <c r="F761681" i="1"/>
  <c r="F761680" i="1"/>
  <c r="F761679" i="1"/>
  <c r="F761678" i="1"/>
  <c r="F761677" i="1"/>
  <c r="F761676" i="1"/>
  <c r="F761675" i="1"/>
  <c r="F761674" i="1"/>
  <c r="F761673" i="1"/>
  <c r="F761672" i="1"/>
  <c r="F761671" i="1"/>
  <c r="F761670" i="1"/>
  <c r="F761669" i="1"/>
  <c r="F761668" i="1"/>
  <c r="F761667" i="1"/>
  <c r="F761666" i="1"/>
  <c r="F761665" i="1"/>
  <c r="F761664" i="1"/>
  <c r="F761663" i="1"/>
  <c r="F761662" i="1"/>
  <c r="F761661" i="1"/>
  <c r="F761660" i="1"/>
  <c r="F761659" i="1"/>
  <c r="F761658" i="1"/>
  <c r="F761657" i="1"/>
  <c r="F761656" i="1"/>
  <c r="F761655" i="1"/>
  <c r="F761654" i="1"/>
  <c r="F761653" i="1"/>
  <c r="F761652" i="1"/>
  <c r="F761651" i="1"/>
  <c r="F761650" i="1"/>
  <c r="F761649" i="1"/>
  <c r="F761648" i="1"/>
  <c r="F761647" i="1"/>
  <c r="F761646" i="1"/>
  <c r="F761645" i="1"/>
  <c r="F761644" i="1"/>
  <c r="F761643" i="1"/>
  <c r="F761642" i="1"/>
  <c r="F761641" i="1"/>
  <c r="F761640" i="1"/>
  <c r="F761639" i="1"/>
  <c r="F761638" i="1"/>
  <c r="F761637" i="1"/>
  <c r="F761636" i="1"/>
  <c r="F761635" i="1"/>
  <c r="F761634" i="1"/>
  <c r="F761633" i="1"/>
  <c r="F761632" i="1"/>
  <c r="F761631" i="1"/>
  <c r="F761630" i="1"/>
  <c r="F761629" i="1"/>
  <c r="F761628" i="1"/>
  <c r="F761627" i="1"/>
  <c r="F761626" i="1"/>
  <c r="F761625" i="1"/>
  <c r="F761624" i="1"/>
  <c r="F761623" i="1"/>
  <c r="F761622" i="1"/>
  <c r="F761621" i="1"/>
  <c r="F761620" i="1"/>
  <c r="F761619" i="1"/>
  <c r="F761618" i="1"/>
  <c r="F761617" i="1"/>
  <c r="F761616" i="1"/>
  <c r="F761615" i="1"/>
  <c r="F761614" i="1"/>
  <c r="F761613" i="1"/>
  <c r="F761612" i="1"/>
  <c r="F761611" i="1"/>
  <c r="F761610" i="1"/>
  <c r="F761609" i="1"/>
  <c r="F761608" i="1"/>
  <c r="F761607" i="1"/>
  <c r="F761606" i="1"/>
  <c r="F761605" i="1"/>
  <c r="F761604" i="1"/>
  <c r="F761603" i="1"/>
  <c r="F761602" i="1"/>
  <c r="F761601" i="1"/>
  <c r="F761600" i="1"/>
  <c r="F761599" i="1"/>
  <c r="F761598" i="1"/>
  <c r="F761597" i="1"/>
  <c r="F761596" i="1"/>
  <c r="F761595" i="1"/>
  <c r="F761594" i="1"/>
  <c r="F761593" i="1"/>
  <c r="F761592" i="1"/>
  <c r="F761591" i="1"/>
  <c r="F761590" i="1"/>
  <c r="F761589" i="1"/>
  <c r="F761588" i="1"/>
  <c r="F761587" i="1"/>
  <c r="F761586" i="1"/>
  <c r="F761585" i="1"/>
  <c r="F761584" i="1"/>
  <c r="F761583" i="1"/>
  <c r="F761582" i="1"/>
  <c r="F761581" i="1"/>
  <c r="F761580" i="1"/>
  <c r="F761579" i="1"/>
  <c r="F761578" i="1"/>
  <c r="F761577" i="1"/>
  <c r="F761576" i="1"/>
  <c r="F761575" i="1"/>
  <c r="F761574" i="1"/>
  <c r="F761573" i="1"/>
  <c r="F761572" i="1"/>
  <c r="F761571" i="1"/>
  <c r="F761570" i="1"/>
  <c r="F761569" i="1"/>
  <c r="F761568" i="1"/>
  <c r="F761567" i="1"/>
  <c r="F761566" i="1"/>
  <c r="F761565" i="1"/>
  <c r="F761564" i="1"/>
  <c r="F761563" i="1"/>
  <c r="F761562" i="1"/>
  <c r="F761561" i="1"/>
  <c r="F761560" i="1"/>
  <c r="F761559" i="1"/>
  <c r="F761558" i="1"/>
  <c r="F761557" i="1"/>
  <c r="F761556" i="1"/>
  <c r="F761555" i="1"/>
  <c r="F761554" i="1"/>
  <c r="F761553" i="1"/>
  <c r="F761552" i="1"/>
  <c r="F761551" i="1"/>
  <c r="F761550" i="1"/>
  <c r="F761549" i="1"/>
  <c r="F761548" i="1"/>
  <c r="F761547" i="1"/>
  <c r="F761546" i="1"/>
  <c r="F761545" i="1"/>
  <c r="F761544" i="1"/>
  <c r="F761543" i="1"/>
  <c r="F761542" i="1"/>
  <c r="F761541" i="1"/>
  <c r="F761540" i="1"/>
  <c r="F761539" i="1"/>
  <c r="F761538" i="1"/>
  <c r="F761537" i="1"/>
  <c r="F761536" i="1"/>
  <c r="F761535" i="1"/>
  <c r="F761534" i="1"/>
  <c r="F761533" i="1"/>
  <c r="F761532" i="1"/>
  <c r="F761531" i="1"/>
  <c r="F761530" i="1"/>
  <c r="F761529" i="1"/>
  <c r="F761528" i="1"/>
  <c r="F761527" i="1"/>
  <c r="F761526" i="1"/>
  <c r="F761525" i="1"/>
  <c r="F761524" i="1"/>
  <c r="F761523" i="1"/>
  <c r="F761522" i="1"/>
  <c r="F761521" i="1"/>
  <c r="F761520" i="1"/>
  <c r="F761519" i="1"/>
  <c r="F761518" i="1"/>
  <c r="F761517" i="1"/>
  <c r="F761516" i="1"/>
  <c r="F761515" i="1"/>
  <c r="F761514" i="1"/>
  <c r="F761513" i="1"/>
  <c r="F761512" i="1"/>
  <c r="F761511" i="1"/>
  <c r="F761510" i="1"/>
  <c r="F761509" i="1"/>
  <c r="F761508" i="1"/>
  <c r="F761507" i="1"/>
  <c r="F761506" i="1"/>
  <c r="F761505" i="1"/>
  <c r="F761504" i="1"/>
  <c r="F761503" i="1"/>
  <c r="F761502" i="1"/>
  <c r="F761501" i="1"/>
  <c r="F761500" i="1"/>
  <c r="F761499" i="1"/>
  <c r="F761498" i="1"/>
  <c r="F761497" i="1"/>
  <c r="F761496" i="1"/>
  <c r="F761495" i="1"/>
  <c r="F761494" i="1"/>
  <c r="F761493" i="1"/>
  <c r="F761492" i="1"/>
  <c r="F761491" i="1"/>
  <c r="F761490" i="1"/>
  <c r="F761489" i="1"/>
  <c r="F761488" i="1"/>
  <c r="F761487" i="1"/>
  <c r="F761486" i="1"/>
  <c r="F761485" i="1"/>
  <c r="F761484" i="1"/>
  <c r="F761483" i="1"/>
  <c r="F761482" i="1"/>
  <c r="F761481" i="1"/>
  <c r="F761480" i="1"/>
  <c r="F761479" i="1"/>
  <c r="F761478" i="1"/>
  <c r="F761477" i="1"/>
  <c r="F761476" i="1"/>
  <c r="F761475" i="1"/>
  <c r="F761474" i="1"/>
  <c r="F761473" i="1"/>
  <c r="F761472" i="1"/>
  <c r="F761471" i="1"/>
  <c r="F761470" i="1"/>
  <c r="F761469" i="1"/>
  <c r="F761468" i="1"/>
  <c r="F761467" i="1"/>
  <c r="F761466" i="1"/>
  <c r="F761465" i="1"/>
  <c r="F761464" i="1"/>
  <c r="F761463" i="1"/>
  <c r="F761462" i="1"/>
  <c r="F761461" i="1"/>
  <c r="F761460" i="1"/>
  <c r="F761459" i="1"/>
  <c r="F761458" i="1"/>
  <c r="F761457" i="1"/>
  <c r="F761456" i="1"/>
  <c r="F761455" i="1"/>
  <c r="F761454" i="1"/>
  <c r="F761453" i="1"/>
  <c r="F761452" i="1"/>
  <c r="F761451" i="1"/>
  <c r="F761450" i="1"/>
  <c r="F761449" i="1"/>
  <c r="F761448" i="1"/>
  <c r="F761447" i="1"/>
  <c r="F761446" i="1"/>
  <c r="F761445" i="1"/>
  <c r="F761444" i="1"/>
  <c r="F761443" i="1"/>
  <c r="F761442" i="1"/>
  <c r="F761441" i="1"/>
  <c r="F761440" i="1"/>
  <c r="F761439" i="1"/>
  <c r="F761438" i="1"/>
  <c r="F761437" i="1"/>
  <c r="F761436" i="1"/>
  <c r="F761435" i="1"/>
  <c r="F761434" i="1"/>
  <c r="F761433" i="1"/>
  <c r="F761432" i="1"/>
  <c r="F761431" i="1"/>
  <c r="F761430" i="1"/>
  <c r="F761429" i="1"/>
  <c r="F761428" i="1"/>
  <c r="F761427" i="1"/>
  <c r="F761426" i="1"/>
  <c r="F761425" i="1"/>
  <c r="F761424" i="1"/>
  <c r="F761423" i="1"/>
  <c r="F761422" i="1"/>
  <c r="F761421" i="1"/>
  <c r="F761420" i="1"/>
  <c r="F761419" i="1"/>
  <c r="F761418" i="1"/>
  <c r="F761417" i="1"/>
  <c r="F761416" i="1"/>
  <c r="F761415" i="1"/>
  <c r="F761414" i="1"/>
  <c r="F761413" i="1"/>
  <c r="F761412" i="1"/>
  <c r="F761411" i="1"/>
  <c r="F761410" i="1"/>
  <c r="F761409" i="1"/>
  <c r="F761408" i="1"/>
  <c r="F761407" i="1"/>
  <c r="F761406" i="1"/>
  <c r="F761405" i="1"/>
  <c r="F761404" i="1"/>
  <c r="F761403" i="1"/>
  <c r="F761402" i="1"/>
  <c r="F761401" i="1"/>
  <c r="F761400" i="1"/>
  <c r="F761399" i="1"/>
  <c r="F761398" i="1"/>
  <c r="F761397" i="1"/>
  <c r="F761396" i="1"/>
  <c r="F761395" i="1"/>
  <c r="F761394" i="1"/>
  <c r="F761393" i="1"/>
  <c r="F761392" i="1"/>
  <c r="F761391" i="1"/>
  <c r="F761390" i="1"/>
  <c r="F761389" i="1"/>
  <c r="F761388" i="1"/>
  <c r="F761387" i="1"/>
  <c r="F761386" i="1"/>
  <c r="F761385" i="1"/>
  <c r="F761384" i="1"/>
  <c r="F761383" i="1"/>
  <c r="F761382" i="1"/>
  <c r="F761381" i="1"/>
  <c r="F761380" i="1"/>
  <c r="F761379" i="1"/>
  <c r="F761378" i="1"/>
  <c r="F761377" i="1"/>
  <c r="F761376" i="1"/>
  <c r="F761375" i="1"/>
  <c r="F761374" i="1"/>
  <c r="F761373" i="1"/>
  <c r="F761372" i="1"/>
  <c r="F761371" i="1"/>
  <c r="F761370" i="1"/>
  <c r="F761369" i="1"/>
  <c r="F761368" i="1"/>
  <c r="F761367" i="1"/>
  <c r="F761366" i="1"/>
  <c r="F761365" i="1"/>
  <c r="F761364" i="1"/>
  <c r="F761363" i="1"/>
  <c r="F761362" i="1"/>
  <c r="F761361" i="1"/>
  <c r="F761360" i="1"/>
  <c r="F761359" i="1"/>
  <c r="F761358" i="1"/>
  <c r="F761357" i="1"/>
  <c r="F761356" i="1"/>
  <c r="F761355" i="1"/>
  <c r="F761354" i="1"/>
  <c r="F761353" i="1"/>
  <c r="F761352" i="1"/>
  <c r="F761351" i="1"/>
  <c r="F761350" i="1"/>
  <c r="F761349" i="1"/>
  <c r="F761348" i="1"/>
  <c r="F761347" i="1"/>
  <c r="F761346" i="1"/>
  <c r="F761345" i="1"/>
  <c r="F761344" i="1"/>
  <c r="F761343" i="1"/>
  <c r="F761342" i="1"/>
  <c r="F761341" i="1"/>
  <c r="F761340" i="1"/>
  <c r="F761339" i="1"/>
  <c r="F761338" i="1"/>
  <c r="F761337" i="1"/>
  <c r="F761336" i="1"/>
  <c r="F761335" i="1"/>
  <c r="F761334" i="1"/>
  <c r="F761333" i="1"/>
  <c r="F761332" i="1"/>
  <c r="F761331" i="1"/>
  <c r="F761330" i="1"/>
  <c r="F761329" i="1"/>
  <c r="F761328" i="1"/>
  <c r="F761327" i="1"/>
  <c r="F761326" i="1"/>
  <c r="F761325" i="1"/>
  <c r="F761324" i="1"/>
  <c r="F761323" i="1"/>
  <c r="F761322" i="1"/>
  <c r="F761321" i="1"/>
  <c r="F761320" i="1"/>
  <c r="F761319" i="1"/>
  <c r="F761318" i="1"/>
  <c r="F761317" i="1"/>
  <c r="F761316" i="1"/>
  <c r="F761315" i="1"/>
  <c r="F761314" i="1"/>
  <c r="F761313" i="1"/>
  <c r="F761312" i="1"/>
  <c r="F761311" i="1"/>
  <c r="F761310" i="1"/>
  <c r="F761309" i="1"/>
  <c r="F761308" i="1"/>
  <c r="F761307" i="1"/>
  <c r="F761306" i="1"/>
  <c r="F761305" i="1"/>
  <c r="F761304" i="1"/>
  <c r="F761303" i="1"/>
  <c r="F761302" i="1"/>
  <c r="F761301" i="1"/>
  <c r="F761300" i="1"/>
  <c r="F761299" i="1"/>
  <c r="F761298" i="1"/>
  <c r="F761297" i="1"/>
  <c r="F761296" i="1"/>
  <c r="F761295" i="1"/>
  <c r="F761294" i="1"/>
  <c r="F761293" i="1"/>
  <c r="F761292" i="1"/>
  <c r="F761291" i="1"/>
  <c r="F761290" i="1"/>
  <c r="F761289" i="1"/>
  <c r="F761288" i="1"/>
  <c r="F761287" i="1"/>
  <c r="F761286" i="1"/>
  <c r="F761285" i="1"/>
  <c r="F761284" i="1"/>
  <c r="F761283" i="1"/>
  <c r="F761282" i="1"/>
  <c r="F761281" i="1"/>
  <c r="F761280" i="1"/>
  <c r="F761279" i="1"/>
  <c r="F761278" i="1"/>
  <c r="F761277" i="1"/>
  <c r="F761276" i="1"/>
  <c r="F761275" i="1"/>
  <c r="F761274" i="1"/>
  <c r="F761273" i="1"/>
  <c r="F761272" i="1"/>
  <c r="F761271" i="1"/>
  <c r="F761270" i="1"/>
  <c r="F761269" i="1"/>
  <c r="F761268" i="1"/>
  <c r="F761267" i="1"/>
  <c r="F761266" i="1"/>
  <c r="F761265" i="1"/>
  <c r="F761264" i="1"/>
  <c r="F761263" i="1"/>
  <c r="F761262" i="1"/>
  <c r="F761261" i="1"/>
  <c r="F761260" i="1"/>
  <c r="F761259" i="1"/>
  <c r="F761258" i="1"/>
  <c r="F761257" i="1"/>
  <c r="F761256" i="1"/>
  <c r="F761255" i="1"/>
  <c r="F761254" i="1"/>
  <c r="F761253" i="1"/>
  <c r="F761252" i="1"/>
  <c r="F761251" i="1"/>
  <c r="F761250" i="1"/>
  <c r="F761249" i="1"/>
  <c r="F761248" i="1"/>
  <c r="F761247" i="1"/>
  <c r="F761246" i="1"/>
  <c r="F761245" i="1"/>
  <c r="F761244" i="1"/>
  <c r="F761243" i="1"/>
  <c r="F761242" i="1"/>
  <c r="F761241" i="1"/>
  <c r="F761240" i="1"/>
  <c r="F761239" i="1"/>
  <c r="F761238" i="1"/>
  <c r="F761237" i="1"/>
  <c r="F761236" i="1"/>
  <c r="F761235" i="1"/>
  <c r="F761234" i="1"/>
  <c r="F761233" i="1"/>
  <c r="F761232" i="1"/>
  <c r="F761231" i="1"/>
  <c r="F761230" i="1"/>
  <c r="F761229" i="1"/>
  <c r="F761228" i="1"/>
  <c r="F761227" i="1"/>
  <c r="F761226" i="1"/>
  <c r="F761225" i="1"/>
  <c r="F761224" i="1"/>
  <c r="F761223" i="1"/>
  <c r="F761222" i="1"/>
  <c r="F761221" i="1"/>
  <c r="F761220" i="1"/>
  <c r="F761219" i="1"/>
  <c r="F761218" i="1"/>
  <c r="F761217" i="1"/>
  <c r="F761216" i="1"/>
  <c r="F761215" i="1"/>
  <c r="F761214" i="1"/>
  <c r="F761213" i="1"/>
  <c r="F761212" i="1"/>
  <c r="F761211" i="1"/>
  <c r="F761210" i="1"/>
  <c r="F761209" i="1"/>
  <c r="F761208" i="1"/>
  <c r="F761207" i="1"/>
  <c r="F761206" i="1"/>
  <c r="F761205" i="1"/>
  <c r="F761204" i="1"/>
  <c r="F761203" i="1"/>
  <c r="F761202" i="1"/>
  <c r="F761201" i="1"/>
  <c r="F761200" i="1"/>
  <c r="F761199" i="1"/>
  <c r="F761198" i="1"/>
  <c r="F761197" i="1"/>
  <c r="F761196" i="1"/>
  <c r="F761195" i="1"/>
  <c r="F761194" i="1"/>
  <c r="F761193" i="1"/>
  <c r="F761192" i="1"/>
  <c r="F761191" i="1"/>
  <c r="F761190" i="1"/>
  <c r="F761189" i="1"/>
  <c r="F761188" i="1"/>
  <c r="F761187" i="1"/>
  <c r="F761186" i="1"/>
  <c r="F761185" i="1"/>
  <c r="F761184" i="1"/>
  <c r="F761183" i="1"/>
  <c r="F761182" i="1"/>
  <c r="F761181" i="1"/>
  <c r="F761180" i="1"/>
  <c r="F761179" i="1"/>
  <c r="F761178" i="1"/>
  <c r="F761177" i="1"/>
  <c r="F761176" i="1"/>
  <c r="F761175" i="1"/>
  <c r="F761174" i="1"/>
  <c r="F761173" i="1"/>
  <c r="F761172" i="1"/>
  <c r="F761171" i="1"/>
  <c r="F761170" i="1"/>
  <c r="F761169" i="1"/>
  <c r="F761168" i="1"/>
  <c r="F761167" i="1"/>
  <c r="F761166" i="1"/>
  <c r="F761165" i="1"/>
  <c r="F761164" i="1"/>
  <c r="F761163" i="1"/>
  <c r="F761162" i="1"/>
  <c r="F761161" i="1"/>
  <c r="F761160" i="1"/>
  <c r="F761159" i="1"/>
  <c r="F761158" i="1"/>
  <c r="F761157" i="1"/>
  <c r="F761156" i="1"/>
  <c r="F761155" i="1"/>
  <c r="F761154" i="1"/>
  <c r="F761153" i="1"/>
  <c r="F761152" i="1"/>
  <c r="F761151" i="1"/>
  <c r="F761150" i="1"/>
  <c r="F761149" i="1"/>
  <c r="F761148" i="1"/>
  <c r="F761147" i="1"/>
  <c r="F761146" i="1"/>
  <c r="F761145" i="1"/>
  <c r="F761144" i="1"/>
  <c r="F761143" i="1"/>
  <c r="F761142" i="1"/>
  <c r="F761141" i="1"/>
  <c r="F761140" i="1"/>
  <c r="F761139" i="1"/>
  <c r="F761138" i="1"/>
  <c r="F761137" i="1"/>
  <c r="F761136" i="1"/>
  <c r="F761135" i="1"/>
  <c r="F761134" i="1"/>
  <c r="F761133" i="1"/>
  <c r="F761132" i="1"/>
  <c r="F761131" i="1"/>
  <c r="F761130" i="1"/>
  <c r="F761129" i="1"/>
  <c r="F761128" i="1"/>
  <c r="F761127" i="1"/>
  <c r="F761126" i="1"/>
  <c r="F761125" i="1"/>
  <c r="F761124" i="1"/>
  <c r="F761123" i="1"/>
  <c r="F761122" i="1"/>
  <c r="F761121" i="1"/>
  <c r="F761120" i="1"/>
  <c r="F761119" i="1"/>
  <c r="F761118" i="1"/>
  <c r="F761117" i="1"/>
  <c r="F761116" i="1"/>
  <c r="F761115" i="1"/>
  <c r="F761114" i="1"/>
  <c r="F761113" i="1"/>
  <c r="F761112" i="1"/>
  <c r="F761111" i="1"/>
  <c r="F761110" i="1"/>
  <c r="F761109" i="1"/>
  <c r="F761108" i="1"/>
  <c r="F761107" i="1"/>
  <c r="F761106" i="1"/>
  <c r="F761105" i="1"/>
  <c r="F761104" i="1"/>
  <c r="F761103" i="1"/>
  <c r="F761102" i="1"/>
  <c r="F761101" i="1"/>
  <c r="F761100" i="1"/>
  <c r="F761099" i="1"/>
  <c r="F761098" i="1"/>
  <c r="F761097" i="1"/>
  <c r="F761096" i="1"/>
  <c r="F761095" i="1"/>
  <c r="F761094" i="1"/>
  <c r="F761093" i="1"/>
  <c r="F761092" i="1"/>
  <c r="F761091" i="1"/>
  <c r="F761090" i="1"/>
  <c r="F761089" i="1"/>
  <c r="F761088" i="1"/>
  <c r="F761087" i="1"/>
  <c r="F761086" i="1"/>
  <c r="F761085" i="1"/>
  <c r="F761084" i="1"/>
  <c r="F761083" i="1"/>
  <c r="F761082" i="1"/>
  <c r="F761081" i="1"/>
  <c r="F761080" i="1"/>
  <c r="F761079" i="1"/>
  <c r="F761078" i="1"/>
  <c r="F761077" i="1"/>
  <c r="F761076" i="1"/>
  <c r="F761075" i="1"/>
  <c r="F761074" i="1"/>
  <c r="F761073" i="1"/>
  <c r="F761072" i="1"/>
  <c r="F761071" i="1"/>
  <c r="F761070" i="1"/>
  <c r="F761069" i="1"/>
  <c r="F761068" i="1"/>
  <c r="F761067" i="1"/>
  <c r="F761066" i="1"/>
  <c r="F761065" i="1"/>
  <c r="F761064" i="1"/>
  <c r="F761063" i="1"/>
  <c r="F761062" i="1"/>
  <c r="F761061" i="1"/>
  <c r="F761060" i="1"/>
  <c r="F761059" i="1"/>
  <c r="F761058" i="1"/>
  <c r="F761057" i="1"/>
  <c r="F761056" i="1"/>
  <c r="F761055" i="1"/>
  <c r="F761054" i="1"/>
  <c r="F761053" i="1"/>
  <c r="F761052" i="1"/>
  <c r="F761051" i="1"/>
  <c r="F761050" i="1"/>
  <c r="F761049" i="1"/>
  <c r="F761048" i="1"/>
  <c r="F761047" i="1"/>
  <c r="F761046" i="1"/>
  <c r="F761045" i="1"/>
  <c r="F761044" i="1"/>
  <c r="F761043" i="1"/>
  <c r="F761042" i="1"/>
  <c r="F761041" i="1"/>
  <c r="F761040" i="1"/>
  <c r="F761039" i="1"/>
  <c r="F761038" i="1"/>
  <c r="F761037" i="1"/>
  <c r="F761036" i="1"/>
  <c r="F761035" i="1"/>
  <c r="F761034" i="1"/>
  <c r="F761033" i="1"/>
  <c r="F761032" i="1"/>
  <c r="F761031" i="1"/>
  <c r="F761030" i="1"/>
  <c r="F761029" i="1"/>
  <c r="F761028" i="1"/>
  <c r="F761027" i="1"/>
  <c r="F761026" i="1"/>
  <c r="F761025" i="1"/>
  <c r="F761024" i="1"/>
  <c r="F761023" i="1"/>
  <c r="F761022" i="1"/>
  <c r="F761021" i="1"/>
  <c r="F761020" i="1"/>
  <c r="F761019" i="1"/>
  <c r="F761018" i="1"/>
  <c r="F761017" i="1"/>
  <c r="F761016" i="1"/>
  <c r="F761015" i="1"/>
  <c r="F761014" i="1"/>
  <c r="F761013" i="1"/>
  <c r="F761012" i="1"/>
  <c r="F761011" i="1"/>
  <c r="F761010" i="1"/>
  <c r="F761009" i="1"/>
  <c r="F761008" i="1"/>
  <c r="F761007" i="1"/>
  <c r="F761006" i="1"/>
  <c r="F761005" i="1"/>
  <c r="F761004" i="1"/>
  <c r="F761003" i="1"/>
  <c r="F761002" i="1"/>
  <c r="F761001" i="1"/>
  <c r="F761000" i="1"/>
  <c r="F760999" i="1"/>
  <c r="F760998" i="1"/>
  <c r="F760997" i="1"/>
  <c r="F760996" i="1"/>
  <c r="F760995" i="1"/>
  <c r="F760994" i="1"/>
  <c r="F760993" i="1"/>
  <c r="F760992" i="1"/>
  <c r="F760991" i="1"/>
  <c r="F760990" i="1"/>
  <c r="F760989" i="1"/>
  <c r="F760988" i="1"/>
  <c r="F760987" i="1"/>
  <c r="F760986" i="1"/>
  <c r="F760985" i="1"/>
  <c r="F760984" i="1"/>
  <c r="F760983" i="1"/>
  <c r="F760982" i="1"/>
  <c r="F760981" i="1"/>
  <c r="F760980" i="1"/>
  <c r="F760979" i="1"/>
  <c r="F760978" i="1"/>
  <c r="F760977" i="1"/>
  <c r="F760976" i="1"/>
  <c r="F760975" i="1"/>
  <c r="F760974" i="1"/>
  <c r="F760973" i="1"/>
  <c r="F760972" i="1"/>
  <c r="F760971" i="1"/>
  <c r="F760970" i="1"/>
  <c r="F760969" i="1"/>
  <c r="F760968" i="1"/>
  <c r="F760967" i="1"/>
  <c r="F760966" i="1"/>
  <c r="F760965" i="1"/>
  <c r="F760964" i="1"/>
  <c r="F760963" i="1"/>
  <c r="F760962" i="1"/>
  <c r="F760961" i="1"/>
  <c r="F760960" i="1"/>
  <c r="F760959" i="1"/>
  <c r="F760958" i="1"/>
  <c r="F760957" i="1"/>
  <c r="F760956" i="1"/>
  <c r="F760955" i="1"/>
  <c r="F760954" i="1"/>
  <c r="F760953" i="1"/>
  <c r="F760952" i="1"/>
  <c r="F760951" i="1"/>
  <c r="F760950" i="1"/>
  <c r="F760949" i="1"/>
  <c r="F760948" i="1"/>
  <c r="F760947" i="1"/>
  <c r="F760946" i="1"/>
  <c r="F760945" i="1"/>
  <c r="F760944" i="1"/>
  <c r="F760943" i="1"/>
  <c r="F760942" i="1"/>
  <c r="F760941" i="1"/>
  <c r="F760940" i="1"/>
  <c r="F760939" i="1"/>
  <c r="F760938" i="1"/>
  <c r="F760937" i="1"/>
  <c r="F760936" i="1"/>
  <c r="F760935" i="1"/>
  <c r="F760934" i="1"/>
  <c r="F760933" i="1"/>
  <c r="F760932" i="1"/>
  <c r="F760931" i="1"/>
  <c r="F760930" i="1"/>
  <c r="F760929" i="1"/>
  <c r="F760928" i="1"/>
  <c r="F760927" i="1"/>
  <c r="F760926" i="1"/>
  <c r="F760925" i="1"/>
  <c r="F760924" i="1"/>
  <c r="F760923" i="1"/>
  <c r="F760922" i="1"/>
  <c r="F760921" i="1"/>
  <c r="F760920" i="1"/>
  <c r="F760919" i="1"/>
  <c r="F760918" i="1"/>
  <c r="F760917" i="1"/>
  <c r="F760916" i="1"/>
  <c r="F760915" i="1"/>
  <c r="F760914" i="1"/>
  <c r="F760913" i="1"/>
  <c r="F760912" i="1"/>
  <c r="F760911" i="1"/>
  <c r="F760910" i="1"/>
  <c r="F760909" i="1"/>
  <c r="F760908" i="1"/>
  <c r="F760907" i="1"/>
  <c r="F760906" i="1"/>
  <c r="F760905" i="1"/>
  <c r="F760904" i="1"/>
  <c r="F760903" i="1"/>
  <c r="F760902" i="1"/>
  <c r="F760901" i="1"/>
  <c r="F760900" i="1"/>
  <c r="F760899" i="1"/>
  <c r="F760898" i="1"/>
  <c r="F760897" i="1"/>
  <c r="F760896" i="1"/>
  <c r="F760895" i="1"/>
  <c r="F760894" i="1"/>
  <c r="F760893" i="1"/>
  <c r="F760892" i="1"/>
  <c r="F760891" i="1"/>
  <c r="F760890" i="1"/>
  <c r="F760889" i="1"/>
  <c r="F760888" i="1"/>
  <c r="F760887" i="1"/>
  <c r="F760886" i="1"/>
  <c r="F760885" i="1"/>
  <c r="F760884" i="1"/>
  <c r="F760883" i="1"/>
  <c r="F760882" i="1"/>
  <c r="F760881" i="1"/>
  <c r="F760880" i="1"/>
  <c r="F760879" i="1"/>
  <c r="F760878" i="1"/>
  <c r="F760877" i="1"/>
  <c r="F760876" i="1"/>
  <c r="F760875" i="1"/>
  <c r="F760874" i="1"/>
  <c r="F760873" i="1"/>
  <c r="F760872" i="1"/>
  <c r="F760871" i="1"/>
  <c r="F760870" i="1"/>
  <c r="F760869" i="1"/>
  <c r="F760868" i="1"/>
  <c r="F760867" i="1"/>
  <c r="F760866" i="1"/>
  <c r="F760865" i="1"/>
  <c r="F760864" i="1"/>
  <c r="F760863" i="1"/>
  <c r="F760862" i="1"/>
  <c r="F760861" i="1"/>
  <c r="F760860" i="1"/>
  <c r="F760859" i="1"/>
  <c r="F760858" i="1"/>
  <c r="F760857" i="1"/>
  <c r="F760856" i="1"/>
  <c r="F760855" i="1"/>
  <c r="F760854" i="1"/>
  <c r="F760853" i="1"/>
  <c r="F760852" i="1"/>
  <c r="F760851" i="1"/>
  <c r="F760850" i="1"/>
  <c r="F760849" i="1"/>
  <c r="F760848" i="1"/>
  <c r="F760847" i="1"/>
  <c r="F760846" i="1"/>
  <c r="F760845" i="1"/>
  <c r="F760844" i="1"/>
  <c r="F760843" i="1"/>
  <c r="F760842" i="1"/>
  <c r="F760841" i="1"/>
  <c r="F760840" i="1"/>
  <c r="F760839" i="1"/>
  <c r="F760838" i="1"/>
  <c r="F760837" i="1"/>
  <c r="F760836" i="1"/>
  <c r="F760835" i="1"/>
  <c r="F760834" i="1"/>
  <c r="F760833" i="1"/>
  <c r="F760832" i="1"/>
  <c r="F760831" i="1"/>
  <c r="F760830" i="1"/>
  <c r="F760829" i="1"/>
  <c r="F760828" i="1"/>
  <c r="F760827" i="1"/>
  <c r="F760826" i="1"/>
  <c r="F760825" i="1"/>
  <c r="F760824" i="1"/>
  <c r="F760823" i="1"/>
  <c r="F760822" i="1"/>
  <c r="F760821" i="1"/>
  <c r="F760820" i="1"/>
  <c r="F760819" i="1"/>
  <c r="F760818" i="1"/>
  <c r="F760817" i="1"/>
  <c r="F760816" i="1"/>
  <c r="F760815" i="1"/>
  <c r="F760814" i="1"/>
  <c r="F760813" i="1"/>
  <c r="F760812" i="1"/>
  <c r="F760811" i="1"/>
  <c r="F760810" i="1"/>
  <c r="F760809" i="1"/>
  <c r="F760808" i="1"/>
  <c r="F760807" i="1"/>
  <c r="F760806" i="1"/>
  <c r="F760805" i="1"/>
  <c r="F760804" i="1"/>
  <c r="F760803" i="1"/>
  <c r="F760802" i="1"/>
  <c r="F760801" i="1"/>
  <c r="F760800" i="1"/>
  <c r="F760799" i="1"/>
  <c r="F760798" i="1"/>
  <c r="F760797" i="1"/>
  <c r="F760796" i="1"/>
  <c r="F760795" i="1"/>
  <c r="F760794" i="1"/>
  <c r="F760793" i="1"/>
  <c r="F760792" i="1"/>
  <c r="F760791" i="1"/>
  <c r="F760790" i="1"/>
  <c r="F760789" i="1"/>
  <c r="F760788" i="1"/>
  <c r="F760787" i="1"/>
  <c r="F760786" i="1"/>
  <c r="F760785" i="1"/>
  <c r="F760784" i="1"/>
  <c r="F760783" i="1"/>
  <c r="F760782" i="1"/>
  <c r="F760781" i="1"/>
  <c r="F760780" i="1"/>
  <c r="F760779" i="1"/>
  <c r="F760778" i="1"/>
  <c r="F760777" i="1"/>
  <c r="F760776" i="1"/>
  <c r="F760775" i="1"/>
  <c r="F760774" i="1"/>
  <c r="F760773" i="1"/>
  <c r="F760772" i="1"/>
  <c r="F760771" i="1"/>
  <c r="F760770" i="1"/>
  <c r="F760769" i="1"/>
  <c r="F760768" i="1"/>
  <c r="F760767" i="1"/>
  <c r="F760766" i="1"/>
  <c r="F760765" i="1"/>
  <c r="F760764" i="1"/>
  <c r="F760763" i="1"/>
  <c r="F760762" i="1"/>
  <c r="F760761" i="1"/>
  <c r="F760760" i="1"/>
  <c r="F760759" i="1"/>
  <c r="F760758" i="1"/>
  <c r="F760757" i="1"/>
  <c r="F760756" i="1"/>
  <c r="F760755" i="1"/>
  <c r="F760754" i="1"/>
  <c r="F760753" i="1"/>
  <c r="F760752" i="1"/>
  <c r="F760751" i="1"/>
  <c r="F760750" i="1"/>
  <c r="F760749" i="1"/>
  <c r="F760748" i="1"/>
  <c r="F760747" i="1"/>
  <c r="F760746" i="1"/>
  <c r="F760745" i="1"/>
  <c r="F760744" i="1"/>
  <c r="F760743" i="1"/>
  <c r="F760742" i="1"/>
  <c r="F760741" i="1"/>
  <c r="F760740" i="1"/>
  <c r="F760739" i="1"/>
  <c r="F760738" i="1"/>
  <c r="F760737" i="1"/>
  <c r="F760736" i="1"/>
  <c r="F760735" i="1"/>
  <c r="F760734" i="1"/>
  <c r="F760733" i="1"/>
  <c r="F760732" i="1"/>
  <c r="F760731" i="1"/>
  <c r="F760730" i="1"/>
  <c r="F760729" i="1"/>
  <c r="F760728" i="1"/>
  <c r="F760727" i="1"/>
  <c r="F760726" i="1"/>
  <c r="F760725" i="1"/>
  <c r="F760724" i="1"/>
  <c r="F760723" i="1"/>
  <c r="F760722" i="1"/>
  <c r="F760721" i="1"/>
  <c r="F760720" i="1"/>
  <c r="F760719" i="1"/>
  <c r="F760718" i="1"/>
  <c r="F760717" i="1"/>
  <c r="F760716" i="1"/>
  <c r="F760715" i="1"/>
  <c r="F760714" i="1"/>
  <c r="F760713" i="1"/>
  <c r="F760712" i="1"/>
  <c r="F760711" i="1"/>
  <c r="F760710" i="1"/>
  <c r="F760709" i="1"/>
  <c r="F760708" i="1"/>
  <c r="F760707" i="1"/>
  <c r="F760706" i="1"/>
  <c r="F760705" i="1"/>
  <c r="F760704" i="1"/>
  <c r="F760703" i="1"/>
  <c r="F760702" i="1"/>
  <c r="F760701" i="1"/>
  <c r="F760700" i="1"/>
  <c r="F760699" i="1"/>
  <c r="F760698" i="1"/>
  <c r="F760697" i="1"/>
  <c r="F760696" i="1"/>
  <c r="F760695" i="1"/>
  <c r="F760694" i="1"/>
  <c r="F760693" i="1"/>
  <c r="F760692" i="1"/>
  <c r="F760691" i="1"/>
  <c r="F760690" i="1"/>
  <c r="F760689" i="1"/>
  <c r="F760688" i="1"/>
  <c r="F760687" i="1"/>
  <c r="F760686" i="1"/>
  <c r="F760685" i="1"/>
  <c r="F760684" i="1"/>
  <c r="F760683" i="1"/>
  <c r="F760682" i="1"/>
  <c r="F760681" i="1"/>
  <c r="F760680" i="1"/>
  <c r="F760679" i="1"/>
  <c r="F760678" i="1"/>
  <c r="F760677" i="1"/>
  <c r="F760676" i="1"/>
  <c r="F760675" i="1"/>
  <c r="F760674" i="1"/>
  <c r="F760673" i="1"/>
  <c r="F760672" i="1"/>
  <c r="F760671" i="1"/>
  <c r="F760670" i="1"/>
  <c r="F760669" i="1"/>
  <c r="F760668" i="1"/>
  <c r="F760667" i="1"/>
  <c r="F760666" i="1"/>
  <c r="F760665" i="1"/>
  <c r="F760664" i="1"/>
  <c r="F760663" i="1"/>
  <c r="F760662" i="1"/>
  <c r="F760661" i="1"/>
  <c r="F760660" i="1"/>
  <c r="F760659" i="1"/>
  <c r="F760658" i="1"/>
  <c r="F760657" i="1"/>
  <c r="F760656" i="1"/>
  <c r="F760655" i="1"/>
  <c r="F760654" i="1"/>
  <c r="F760653" i="1"/>
  <c r="F760652" i="1"/>
  <c r="F760651" i="1"/>
  <c r="F760650" i="1"/>
  <c r="F760649" i="1"/>
  <c r="F760648" i="1"/>
  <c r="F760647" i="1"/>
  <c r="F760646" i="1"/>
  <c r="F760645" i="1"/>
  <c r="F760644" i="1"/>
  <c r="F760643" i="1"/>
  <c r="F760642" i="1"/>
  <c r="F760641" i="1"/>
  <c r="F760640" i="1"/>
  <c r="F760639" i="1"/>
  <c r="F760638" i="1"/>
  <c r="F760637" i="1"/>
  <c r="F760636" i="1"/>
  <c r="F760635" i="1"/>
  <c r="F760634" i="1"/>
  <c r="F760633" i="1"/>
  <c r="F760632" i="1"/>
  <c r="F760631" i="1"/>
  <c r="F760630" i="1"/>
  <c r="F760629" i="1"/>
  <c r="F760628" i="1"/>
  <c r="F760627" i="1"/>
  <c r="F760626" i="1"/>
  <c r="F760625" i="1"/>
  <c r="F760624" i="1"/>
  <c r="F760623" i="1"/>
  <c r="F760622" i="1"/>
  <c r="F760621" i="1"/>
  <c r="F760620" i="1"/>
  <c r="F760619" i="1"/>
  <c r="F760618" i="1"/>
  <c r="F760617" i="1"/>
  <c r="F760616" i="1"/>
  <c r="F760615" i="1"/>
  <c r="F760614" i="1"/>
  <c r="F760613" i="1"/>
  <c r="F760612" i="1"/>
  <c r="F760611" i="1"/>
  <c r="F760610" i="1"/>
  <c r="F760609" i="1"/>
  <c r="F760608" i="1"/>
  <c r="F760607" i="1"/>
  <c r="F760606" i="1"/>
  <c r="F760605" i="1"/>
  <c r="F760604" i="1"/>
  <c r="F760603" i="1"/>
  <c r="F760602" i="1"/>
  <c r="F760601" i="1"/>
  <c r="F760600" i="1"/>
  <c r="F760599" i="1"/>
  <c r="F760598" i="1"/>
  <c r="F760597" i="1"/>
  <c r="F760596" i="1"/>
  <c r="F760595" i="1"/>
  <c r="F760594" i="1"/>
  <c r="F760593" i="1"/>
  <c r="F760592" i="1"/>
  <c r="F760591" i="1"/>
  <c r="F760590" i="1"/>
  <c r="F760589" i="1"/>
  <c r="F760588" i="1"/>
  <c r="F760587" i="1"/>
  <c r="F760586" i="1"/>
  <c r="F760585" i="1"/>
  <c r="F760584" i="1"/>
  <c r="F760583" i="1"/>
  <c r="F760582" i="1"/>
  <c r="F760581" i="1"/>
  <c r="F760580" i="1"/>
  <c r="F760579" i="1"/>
  <c r="F760578" i="1"/>
  <c r="F760577" i="1"/>
  <c r="F760576" i="1"/>
  <c r="F760575" i="1"/>
  <c r="F760574" i="1"/>
  <c r="F760573" i="1"/>
  <c r="F760572" i="1"/>
  <c r="F760571" i="1"/>
  <c r="F760570" i="1"/>
  <c r="F760569" i="1"/>
  <c r="F760568" i="1"/>
  <c r="F760567" i="1"/>
  <c r="F760566" i="1"/>
  <c r="F760565" i="1"/>
  <c r="F760564" i="1"/>
  <c r="F760563" i="1"/>
  <c r="F760562" i="1"/>
  <c r="F760561" i="1"/>
  <c r="F760560" i="1"/>
  <c r="F760559" i="1"/>
  <c r="F760558" i="1"/>
  <c r="F760557" i="1"/>
  <c r="F760556" i="1"/>
  <c r="F760555" i="1"/>
  <c r="F760554" i="1"/>
  <c r="F760553" i="1"/>
  <c r="F760552" i="1"/>
  <c r="F760551" i="1"/>
  <c r="F760550" i="1"/>
  <c r="F760549" i="1"/>
  <c r="F760548" i="1"/>
  <c r="F760547" i="1"/>
  <c r="F760546" i="1"/>
  <c r="F760545" i="1"/>
  <c r="F760544" i="1"/>
  <c r="F760543" i="1"/>
  <c r="F760542" i="1"/>
  <c r="F760541" i="1"/>
  <c r="F760540" i="1"/>
  <c r="F760539" i="1"/>
  <c r="F760538" i="1"/>
  <c r="F760537" i="1"/>
  <c r="F760536" i="1"/>
  <c r="F760535" i="1"/>
  <c r="F760534" i="1"/>
  <c r="F760533" i="1"/>
  <c r="F760532" i="1"/>
  <c r="F760531" i="1"/>
  <c r="F760530" i="1"/>
  <c r="F760529" i="1"/>
  <c r="F760528" i="1"/>
  <c r="F760527" i="1"/>
  <c r="F760526" i="1"/>
  <c r="F760525" i="1"/>
  <c r="F760524" i="1"/>
  <c r="F760523" i="1"/>
  <c r="F760522" i="1"/>
  <c r="F760521" i="1"/>
  <c r="F760520" i="1"/>
  <c r="F760519" i="1"/>
  <c r="F760518" i="1"/>
  <c r="F760517" i="1"/>
  <c r="F760516" i="1"/>
  <c r="F760515" i="1"/>
  <c r="F760514" i="1"/>
  <c r="F760513" i="1"/>
  <c r="F760512" i="1"/>
  <c r="F760511" i="1"/>
  <c r="F760510" i="1"/>
  <c r="F760509" i="1"/>
  <c r="F760508" i="1"/>
  <c r="F760507" i="1"/>
  <c r="F760506" i="1"/>
  <c r="F760505" i="1"/>
  <c r="F760504" i="1"/>
  <c r="F760503" i="1"/>
  <c r="F760502" i="1"/>
  <c r="F760501" i="1"/>
  <c r="F760500" i="1"/>
  <c r="F760499" i="1"/>
  <c r="F760498" i="1"/>
  <c r="F760497" i="1"/>
  <c r="F760496" i="1"/>
  <c r="F760495" i="1"/>
  <c r="F760494" i="1"/>
  <c r="F760493" i="1"/>
  <c r="F760492" i="1"/>
  <c r="F760491" i="1"/>
  <c r="F760490" i="1"/>
  <c r="F760489" i="1"/>
  <c r="F760488" i="1"/>
  <c r="F760487" i="1"/>
  <c r="F760486" i="1"/>
  <c r="F760485" i="1"/>
  <c r="F760484" i="1"/>
  <c r="F760483" i="1"/>
  <c r="F760482" i="1"/>
  <c r="F760481" i="1"/>
  <c r="F760480" i="1"/>
  <c r="F760479" i="1"/>
  <c r="F760478" i="1"/>
  <c r="F760477" i="1"/>
  <c r="F760476" i="1"/>
  <c r="F760475" i="1"/>
  <c r="F760474" i="1"/>
  <c r="F760473" i="1"/>
  <c r="F760472" i="1"/>
  <c r="F760471" i="1"/>
  <c r="F760470" i="1"/>
  <c r="F760469" i="1"/>
  <c r="F760468" i="1"/>
  <c r="F760467" i="1"/>
  <c r="F760466" i="1"/>
  <c r="F760465" i="1"/>
  <c r="F760464" i="1"/>
  <c r="F760463" i="1"/>
  <c r="F760462" i="1"/>
  <c r="F760461" i="1"/>
  <c r="F760460" i="1"/>
  <c r="F760459" i="1"/>
  <c r="F760458" i="1"/>
  <c r="F760457" i="1"/>
  <c r="F760456" i="1"/>
  <c r="F760455" i="1"/>
  <c r="F760454" i="1"/>
  <c r="F760453" i="1"/>
  <c r="F760452" i="1"/>
  <c r="F760451" i="1"/>
  <c r="F760450" i="1"/>
  <c r="F760449" i="1"/>
  <c r="F760448" i="1"/>
  <c r="F760447" i="1"/>
  <c r="F760446" i="1"/>
  <c r="F760445" i="1"/>
  <c r="F760444" i="1"/>
  <c r="F760443" i="1"/>
  <c r="F760442" i="1"/>
  <c r="F760441" i="1"/>
  <c r="F760440" i="1"/>
  <c r="F760439" i="1"/>
  <c r="F760438" i="1"/>
  <c r="F760437" i="1"/>
  <c r="F760436" i="1"/>
  <c r="F760435" i="1"/>
  <c r="F760434" i="1"/>
  <c r="F760433" i="1"/>
  <c r="F760432" i="1"/>
  <c r="F760431" i="1"/>
  <c r="F760430" i="1"/>
  <c r="F760429" i="1"/>
  <c r="F760428" i="1"/>
  <c r="F760427" i="1"/>
  <c r="F760426" i="1"/>
  <c r="F760425" i="1"/>
  <c r="F760424" i="1"/>
  <c r="F760423" i="1"/>
  <c r="F760422" i="1"/>
  <c r="F760421" i="1"/>
  <c r="F760420" i="1"/>
  <c r="F760419" i="1"/>
  <c r="F760418" i="1"/>
  <c r="F760417" i="1"/>
  <c r="F760416" i="1"/>
  <c r="F760415" i="1"/>
  <c r="F760414" i="1"/>
  <c r="F760413" i="1"/>
  <c r="F760412" i="1"/>
  <c r="F760411" i="1"/>
  <c r="F760410" i="1"/>
  <c r="F760409" i="1"/>
  <c r="F760408" i="1"/>
  <c r="F760407" i="1"/>
  <c r="F760406" i="1"/>
  <c r="F760405" i="1"/>
  <c r="F760404" i="1"/>
  <c r="F760403" i="1"/>
  <c r="F760402" i="1"/>
  <c r="F760401" i="1"/>
  <c r="F760400" i="1"/>
  <c r="F760399" i="1"/>
  <c r="F760398" i="1"/>
  <c r="F760397" i="1"/>
  <c r="F760396" i="1"/>
  <c r="F760395" i="1"/>
  <c r="F760394" i="1"/>
  <c r="F760393" i="1"/>
  <c r="F760392" i="1"/>
  <c r="F760391" i="1"/>
  <c r="F760390" i="1"/>
  <c r="F760389" i="1"/>
  <c r="F760388" i="1"/>
  <c r="F760387" i="1"/>
  <c r="F760386" i="1"/>
  <c r="F760385" i="1"/>
  <c r="F760384" i="1"/>
  <c r="F760383" i="1"/>
  <c r="F760382" i="1"/>
  <c r="F760381" i="1"/>
  <c r="F760380" i="1"/>
  <c r="F760379" i="1"/>
  <c r="F760378" i="1"/>
  <c r="F760377" i="1"/>
  <c r="F760376" i="1"/>
  <c r="F760375" i="1"/>
  <c r="F760374" i="1"/>
  <c r="F760373" i="1"/>
  <c r="F760372" i="1"/>
  <c r="F760371" i="1"/>
  <c r="F760370" i="1"/>
  <c r="F760369" i="1"/>
  <c r="F760368" i="1"/>
  <c r="F760367" i="1"/>
  <c r="F760366" i="1"/>
  <c r="F760365" i="1"/>
  <c r="F760364" i="1"/>
  <c r="F760363" i="1"/>
  <c r="F760362" i="1"/>
  <c r="F760361" i="1"/>
  <c r="F760360" i="1"/>
  <c r="F760359" i="1"/>
  <c r="F760358" i="1"/>
  <c r="F760357" i="1"/>
  <c r="F760356" i="1"/>
  <c r="F760355" i="1"/>
  <c r="F760354" i="1"/>
  <c r="F760353" i="1"/>
  <c r="F760352" i="1"/>
  <c r="F760351" i="1"/>
  <c r="F760350" i="1"/>
  <c r="F760349" i="1"/>
  <c r="F760348" i="1"/>
  <c r="F760347" i="1"/>
  <c r="F760346" i="1"/>
  <c r="F760345" i="1"/>
  <c r="F760344" i="1"/>
  <c r="F760343" i="1"/>
  <c r="F760342" i="1"/>
  <c r="F760341" i="1"/>
  <c r="F760340" i="1"/>
  <c r="F760339" i="1"/>
  <c r="F760338" i="1"/>
  <c r="F760337" i="1"/>
  <c r="F760336" i="1"/>
  <c r="F760335" i="1"/>
  <c r="F760334" i="1"/>
  <c r="F760333" i="1"/>
  <c r="F760332" i="1"/>
  <c r="F760331" i="1"/>
  <c r="F760330" i="1"/>
  <c r="F760329" i="1"/>
  <c r="F760328" i="1"/>
  <c r="F760327" i="1"/>
  <c r="F760326" i="1"/>
  <c r="F760325" i="1"/>
  <c r="F760324" i="1"/>
  <c r="F760323" i="1"/>
  <c r="F760322" i="1"/>
  <c r="F760321" i="1"/>
  <c r="F760320" i="1"/>
  <c r="F760319" i="1"/>
  <c r="F760318" i="1"/>
  <c r="F760317" i="1"/>
  <c r="F760316" i="1"/>
  <c r="F760315" i="1"/>
  <c r="F760314" i="1"/>
  <c r="F760313" i="1"/>
  <c r="F760312" i="1"/>
  <c r="F760311" i="1"/>
  <c r="F760310" i="1"/>
  <c r="F760309" i="1"/>
  <c r="F760308" i="1"/>
  <c r="F760307" i="1"/>
  <c r="F760306" i="1"/>
  <c r="F760305" i="1"/>
  <c r="F760304" i="1"/>
  <c r="F760303" i="1"/>
  <c r="F760302" i="1"/>
  <c r="F760301" i="1"/>
  <c r="F760300" i="1"/>
  <c r="F760299" i="1"/>
  <c r="F760298" i="1"/>
  <c r="F760297" i="1"/>
  <c r="F760296" i="1"/>
  <c r="F760295" i="1"/>
  <c r="F760294" i="1"/>
  <c r="F760293" i="1"/>
  <c r="F760292" i="1"/>
  <c r="F760291" i="1"/>
  <c r="F760290" i="1"/>
  <c r="F760289" i="1"/>
  <c r="F760288" i="1"/>
  <c r="F760287" i="1"/>
  <c r="F760286" i="1"/>
  <c r="F760285" i="1"/>
  <c r="F760284" i="1"/>
  <c r="F760283" i="1"/>
  <c r="F760282" i="1"/>
  <c r="F760281" i="1"/>
  <c r="F760280" i="1"/>
  <c r="F760279" i="1"/>
  <c r="F760278" i="1"/>
  <c r="F760277" i="1"/>
  <c r="F760276" i="1"/>
  <c r="F760275" i="1"/>
  <c r="F760274" i="1"/>
  <c r="F760273" i="1"/>
  <c r="F760272" i="1"/>
  <c r="F760271" i="1"/>
  <c r="F760270" i="1"/>
  <c r="F760269" i="1"/>
  <c r="F760268" i="1"/>
  <c r="F760267" i="1"/>
  <c r="F760266" i="1"/>
  <c r="F760265" i="1"/>
  <c r="F760264" i="1"/>
  <c r="F760263" i="1"/>
  <c r="F760262" i="1"/>
  <c r="F760261" i="1"/>
  <c r="F760260" i="1"/>
  <c r="F760259" i="1"/>
  <c r="F760258" i="1"/>
  <c r="F760257" i="1"/>
  <c r="F760256" i="1"/>
  <c r="F760255" i="1"/>
  <c r="F760254" i="1"/>
  <c r="F760253" i="1"/>
  <c r="F760252" i="1"/>
  <c r="F760251" i="1"/>
  <c r="F760250" i="1"/>
  <c r="F760249" i="1"/>
  <c r="F760248" i="1"/>
  <c r="F760247" i="1"/>
  <c r="F760246" i="1"/>
  <c r="F760245" i="1"/>
  <c r="F760244" i="1"/>
  <c r="F760243" i="1"/>
  <c r="F760242" i="1"/>
  <c r="F760241" i="1"/>
  <c r="F760240" i="1"/>
  <c r="F760239" i="1"/>
  <c r="F760238" i="1"/>
  <c r="F760237" i="1"/>
  <c r="F760236" i="1"/>
  <c r="F760235" i="1"/>
  <c r="F760234" i="1"/>
  <c r="F760233" i="1"/>
  <c r="F760232" i="1"/>
  <c r="F760231" i="1"/>
  <c r="F760230" i="1"/>
  <c r="F760229" i="1"/>
  <c r="F760228" i="1"/>
  <c r="F760227" i="1"/>
  <c r="F760226" i="1"/>
  <c r="F760225" i="1"/>
  <c r="F760224" i="1"/>
  <c r="F760223" i="1"/>
  <c r="F760222" i="1"/>
  <c r="F760221" i="1"/>
  <c r="F760220" i="1"/>
  <c r="F760219" i="1"/>
  <c r="F760218" i="1"/>
  <c r="F760217" i="1"/>
  <c r="F760216" i="1"/>
  <c r="F760215" i="1"/>
  <c r="F760214" i="1"/>
  <c r="F760213" i="1"/>
  <c r="F760212" i="1"/>
  <c r="F760211" i="1"/>
  <c r="F760210" i="1"/>
  <c r="F760209" i="1"/>
  <c r="F760208" i="1"/>
  <c r="F760207" i="1"/>
  <c r="F760206" i="1"/>
  <c r="F760205" i="1"/>
  <c r="F760204" i="1"/>
  <c r="F760203" i="1"/>
  <c r="F760202" i="1"/>
  <c r="F760201" i="1"/>
  <c r="F760200" i="1"/>
  <c r="F760199" i="1"/>
  <c r="F760198" i="1"/>
  <c r="F760197" i="1"/>
  <c r="F760196" i="1"/>
  <c r="F760195" i="1"/>
  <c r="F760194" i="1"/>
  <c r="F760193" i="1"/>
  <c r="F760192" i="1"/>
  <c r="F760191" i="1"/>
  <c r="F760190" i="1"/>
  <c r="F760189" i="1"/>
  <c r="F760188" i="1"/>
  <c r="F760187" i="1"/>
  <c r="F760186" i="1"/>
  <c r="F760185" i="1"/>
  <c r="F760184" i="1"/>
  <c r="F760183" i="1"/>
  <c r="F760182" i="1"/>
  <c r="F760181" i="1"/>
  <c r="F760180" i="1"/>
  <c r="F760179" i="1"/>
  <c r="F760178" i="1"/>
  <c r="F760177" i="1"/>
  <c r="F760176" i="1"/>
  <c r="F760175" i="1"/>
  <c r="F760174" i="1"/>
  <c r="F760173" i="1"/>
  <c r="F760172" i="1"/>
  <c r="F760171" i="1"/>
  <c r="F760170" i="1"/>
  <c r="F760169" i="1"/>
  <c r="F760168" i="1"/>
  <c r="F760167" i="1"/>
  <c r="F760166" i="1"/>
  <c r="F760165" i="1"/>
  <c r="F760164" i="1"/>
  <c r="F760163" i="1"/>
  <c r="F760162" i="1"/>
  <c r="F760161" i="1"/>
  <c r="F760160" i="1"/>
  <c r="F760159" i="1"/>
  <c r="F760158" i="1"/>
  <c r="F760157" i="1"/>
  <c r="F760156" i="1"/>
  <c r="F760155" i="1"/>
  <c r="F760154" i="1"/>
  <c r="F760153" i="1"/>
  <c r="F760152" i="1"/>
  <c r="F760151" i="1"/>
  <c r="F760150" i="1"/>
  <c r="F760149" i="1"/>
  <c r="F760148" i="1"/>
  <c r="F760147" i="1"/>
  <c r="F760146" i="1"/>
  <c r="F760145" i="1"/>
  <c r="F760144" i="1"/>
  <c r="F760143" i="1"/>
  <c r="F760142" i="1"/>
  <c r="F760141" i="1"/>
  <c r="F760140" i="1"/>
  <c r="F760139" i="1"/>
  <c r="F760138" i="1"/>
  <c r="F760137" i="1"/>
  <c r="F760136" i="1"/>
  <c r="F760135" i="1"/>
  <c r="F760134" i="1"/>
  <c r="F760133" i="1"/>
  <c r="F760132" i="1"/>
  <c r="F760131" i="1"/>
  <c r="F760130" i="1"/>
  <c r="F760129" i="1"/>
  <c r="F760128" i="1"/>
  <c r="F760127" i="1"/>
  <c r="F760126" i="1"/>
  <c r="F760125" i="1"/>
  <c r="F760124" i="1"/>
  <c r="F760123" i="1"/>
  <c r="F760122" i="1"/>
  <c r="F760121" i="1"/>
  <c r="F760120" i="1"/>
  <c r="F760119" i="1"/>
  <c r="F760118" i="1"/>
  <c r="F760117" i="1"/>
  <c r="F760116" i="1"/>
  <c r="F760115" i="1"/>
  <c r="F760114" i="1"/>
  <c r="F760113" i="1"/>
  <c r="F760112" i="1"/>
  <c r="F760111" i="1"/>
  <c r="F760110" i="1"/>
  <c r="F760109" i="1"/>
  <c r="F760108" i="1"/>
  <c r="F760107" i="1"/>
  <c r="F760106" i="1"/>
  <c r="F760105" i="1"/>
  <c r="F760104" i="1"/>
  <c r="F760103" i="1"/>
  <c r="F760102" i="1"/>
  <c r="F760101" i="1"/>
  <c r="F760100" i="1"/>
  <c r="F760099" i="1"/>
  <c r="F760098" i="1"/>
  <c r="F760097" i="1"/>
  <c r="F760096" i="1"/>
  <c r="F760095" i="1"/>
  <c r="F760094" i="1"/>
  <c r="F760093" i="1"/>
  <c r="F760092" i="1"/>
  <c r="F760091" i="1"/>
  <c r="F760090" i="1"/>
  <c r="F760089" i="1"/>
  <c r="F760088" i="1"/>
  <c r="F760087" i="1"/>
  <c r="F760086" i="1"/>
  <c r="F760085" i="1"/>
  <c r="F760084" i="1"/>
  <c r="F760083" i="1"/>
  <c r="F760082" i="1"/>
  <c r="F760081" i="1"/>
  <c r="F760080" i="1"/>
  <c r="F760079" i="1"/>
  <c r="F760078" i="1"/>
  <c r="F760077" i="1"/>
  <c r="F760076" i="1"/>
  <c r="F760075" i="1"/>
  <c r="F760074" i="1"/>
  <c r="F760073" i="1"/>
  <c r="F760072" i="1"/>
  <c r="F760071" i="1"/>
  <c r="F760070" i="1"/>
  <c r="F760069" i="1"/>
  <c r="F760068" i="1"/>
  <c r="F760067" i="1"/>
  <c r="F760066" i="1"/>
  <c r="F760065" i="1"/>
  <c r="F760064" i="1"/>
  <c r="F760063" i="1"/>
  <c r="F760062" i="1"/>
  <c r="F760061" i="1"/>
  <c r="F760060" i="1"/>
  <c r="F760059" i="1"/>
  <c r="F760058" i="1"/>
  <c r="F760057" i="1"/>
  <c r="F760056" i="1"/>
  <c r="F760055" i="1"/>
  <c r="F760054" i="1"/>
  <c r="F760053" i="1"/>
  <c r="F760052" i="1"/>
  <c r="F760051" i="1"/>
  <c r="F760050" i="1"/>
  <c r="F760049" i="1"/>
  <c r="F760048" i="1"/>
  <c r="F760047" i="1"/>
  <c r="F760046" i="1"/>
  <c r="F760045" i="1"/>
  <c r="F760044" i="1"/>
  <c r="F760043" i="1"/>
  <c r="F760042" i="1"/>
  <c r="F760041" i="1"/>
  <c r="F760040" i="1"/>
  <c r="F760039" i="1"/>
  <c r="F760038" i="1"/>
  <c r="F760037" i="1"/>
  <c r="F760036" i="1"/>
  <c r="F760035" i="1"/>
  <c r="F760034" i="1"/>
  <c r="F760033" i="1"/>
  <c r="F760032" i="1"/>
  <c r="F760031" i="1"/>
  <c r="F760030" i="1"/>
  <c r="F760029" i="1"/>
  <c r="F760028" i="1"/>
  <c r="F760027" i="1"/>
  <c r="F760026" i="1"/>
  <c r="F760025" i="1"/>
  <c r="F760024" i="1"/>
  <c r="F760023" i="1"/>
  <c r="F760022" i="1"/>
  <c r="F760021" i="1"/>
  <c r="F760020" i="1"/>
  <c r="F760019" i="1"/>
  <c r="F760018" i="1"/>
  <c r="F760017" i="1"/>
  <c r="F760016" i="1"/>
  <c r="F760015" i="1"/>
  <c r="F760014" i="1"/>
  <c r="F760013" i="1"/>
  <c r="F760012" i="1"/>
  <c r="F760011" i="1"/>
  <c r="F760010" i="1"/>
  <c r="F760009" i="1"/>
  <c r="F760008" i="1"/>
  <c r="F760007" i="1"/>
  <c r="F760006" i="1"/>
  <c r="F760005" i="1"/>
  <c r="F760004" i="1"/>
  <c r="F760003" i="1"/>
  <c r="F760002" i="1"/>
  <c r="F760001" i="1"/>
  <c r="F760000" i="1"/>
  <c r="F759999" i="1"/>
  <c r="F759998" i="1"/>
  <c r="F759997" i="1"/>
  <c r="F759996" i="1"/>
  <c r="F759995" i="1"/>
  <c r="F759994" i="1"/>
  <c r="F759993" i="1"/>
  <c r="F759992" i="1"/>
  <c r="F759991" i="1"/>
  <c r="F759990" i="1"/>
  <c r="F759989" i="1"/>
  <c r="F759988" i="1"/>
  <c r="F759987" i="1"/>
  <c r="F759986" i="1"/>
  <c r="F759985" i="1"/>
  <c r="F759984" i="1"/>
  <c r="F759983" i="1"/>
  <c r="F759982" i="1"/>
  <c r="F759981" i="1"/>
  <c r="F759980" i="1"/>
  <c r="F759979" i="1"/>
  <c r="F759978" i="1"/>
  <c r="F759977" i="1"/>
  <c r="F759976" i="1"/>
  <c r="F759975" i="1"/>
  <c r="F759974" i="1"/>
  <c r="F759973" i="1"/>
  <c r="F759972" i="1"/>
  <c r="F759971" i="1"/>
  <c r="F759970" i="1"/>
  <c r="F759969" i="1"/>
  <c r="F759968" i="1"/>
  <c r="F759967" i="1"/>
  <c r="F759966" i="1"/>
  <c r="F759965" i="1"/>
  <c r="F759964" i="1"/>
  <c r="F759963" i="1"/>
  <c r="F759962" i="1"/>
  <c r="F759961" i="1"/>
  <c r="F759960" i="1"/>
  <c r="F759959" i="1"/>
  <c r="F759958" i="1"/>
  <c r="F759957" i="1"/>
  <c r="F759956" i="1"/>
  <c r="F759955" i="1"/>
  <c r="F759954" i="1"/>
  <c r="F759953" i="1"/>
  <c r="F759952" i="1"/>
  <c r="F759951" i="1"/>
  <c r="F759950" i="1"/>
  <c r="F759949" i="1"/>
  <c r="F759948" i="1"/>
  <c r="F759947" i="1"/>
  <c r="F759946" i="1"/>
  <c r="F759945" i="1"/>
  <c r="F759944" i="1"/>
  <c r="F759943" i="1"/>
  <c r="F759942" i="1"/>
  <c r="F759941" i="1"/>
  <c r="F759940" i="1"/>
  <c r="F759939" i="1"/>
  <c r="F759938" i="1"/>
  <c r="F759937" i="1"/>
  <c r="F759936" i="1"/>
  <c r="F759935" i="1"/>
  <c r="F759934" i="1"/>
  <c r="F759933" i="1"/>
  <c r="F759932" i="1"/>
  <c r="F759931" i="1"/>
  <c r="F759930" i="1"/>
  <c r="F759929" i="1"/>
  <c r="F759928" i="1"/>
  <c r="F759927" i="1"/>
  <c r="F759926" i="1"/>
  <c r="F759925" i="1"/>
  <c r="F759924" i="1"/>
  <c r="F759923" i="1"/>
  <c r="F759922" i="1"/>
  <c r="F759921" i="1"/>
  <c r="F759920" i="1"/>
  <c r="F759919" i="1"/>
  <c r="F759918" i="1"/>
  <c r="F759917" i="1"/>
  <c r="F759916" i="1"/>
  <c r="F759915" i="1"/>
  <c r="F759914" i="1"/>
  <c r="F759913" i="1"/>
  <c r="F759912" i="1"/>
  <c r="F759911" i="1"/>
  <c r="F759910" i="1"/>
  <c r="F759909" i="1"/>
  <c r="F759908" i="1"/>
  <c r="F759907" i="1"/>
  <c r="F759906" i="1"/>
  <c r="F759905" i="1"/>
  <c r="F759904" i="1"/>
  <c r="F759903" i="1"/>
  <c r="F759902" i="1"/>
  <c r="F759901" i="1"/>
  <c r="F759900" i="1"/>
  <c r="F759899" i="1"/>
  <c r="F759898" i="1"/>
  <c r="F759897" i="1"/>
  <c r="F759896" i="1"/>
  <c r="F759895" i="1"/>
  <c r="F759894" i="1"/>
  <c r="F759893" i="1"/>
  <c r="F759892" i="1"/>
  <c r="F759891" i="1"/>
  <c r="F759890" i="1"/>
  <c r="F759889" i="1"/>
  <c r="F759888" i="1"/>
  <c r="F759887" i="1"/>
  <c r="F759886" i="1"/>
  <c r="F759885" i="1"/>
  <c r="F759884" i="1"/>
  <c r="F759883" i="1"/>
  <c r="F759882" i="1"/>
  <c r="F759881" i="1"/>
  <c r="F759880" i="1"/>
  <c r="F759879" i="1"/>
  <c r="F759878" i="1"/>
  <c r="F759877" i="1"/>
  <c r="F759876" i="1"/>
  <c r="F759875" i="1"/>
  <c r="F759874" i="1"/>
  <c r="F759873" i="1"/>
  <c r="F759872" i="1"/>
  <c r="F759871" i="1"/>
  <c r="F759870" i="1"/>
  <c r="F759869" i="1"/>
  <c r="F759868" i="1"/>
  <c r="F759867" i="1"/>
  <c r="F759866" i="1"/>
  <c r="F759865" i="1"/>
  <c r="F759864" i="1"/>
  <c r="F759863" i="1"/>
  <c r="F759862" i="1"/>
  <c r="F759861" i="1"/>
  <c r="F759860" i="1"/>
  <c r="F759859" i="1"/>
  <c r="F759858" i="1"/>
  <c r="F759857" i="1"/>
  <c r="F759856" i="1"/>
  <c r="F759855" i="1"/>
  <c r="F759854" i="1"/>
  <c r="F759853" i="1"/>
  <c r="F759852" i="1"/>
  <c r="F759851" i="1"/>
  <c r="F759850" i="1"/>
  <c r="F759849" i="1"/>
  <c r="F759848" i="1"/>
  <c r="F759847" i="1"/>
  <c r="F759846" i="1"/>
  <c r="F759845" i="1"/>
  <c r="F759844" i="1"/>
  <c r="F759843" i="1"/>
  <c r="F759842" i="1"/>
  <c r="F759841" i="1"/>
  <c r="F759840" i="1"/>
  <c r="F759839" i="1"/>
  <c r="F759838" i="1"/>
  <c r="F759837" i="1"/>
  <c r="F759836" i="1"/>
  <c r="F759835" i="1"/>
  <c r="F759834" i="1"/>
  <c r="F759833" i="1"/>
  <c r="F759832" i="1"/>
  <c r="F759831" i="1"/>
  <c r="F759830" i="1"/>
  <c r="F759829" i="1"/>
  <c r="F759828" i="1"/>
  <c r="F759827" i="1"/>
  <c r="F759826" i="1"/>
  <c r="F759825" i="1"/>
  <c r="F759824" i="1"/>
  <c r="F759823" i="1"/>
  <c r="F759822" i="1"/>
  <c r="F759821" i="1"/>
  <c r="F759820" i="1"/>
  <c r="F759819" i="1"/>
  <c r="F759818" i="1"/>
  <c r="F759817" i="1"/>
  <c r="F759816" i="1"/>
  <c r="F759815" i="1"/>
  <c r="F759814" i="1"/>
  <c r="F759813" i="1"/>
  <c r="F759812" i="1"/>
  <c r="F759811" i="1"/>
  <c r="F759810" i="1"/>
  <c r="F759809" i="1"/>
  <c r="F759808" i="1"/>
  <c r="F759807" i="1"/>
  <c r="F759806" i="1"/>
  <c r="F759805" i="1"/>
  <c r="F759804" i="1"/>
  <c r="F759803" i="1"/>
  <c r="F759802" i="1"/>
  <c r="F759801" i="1"/>
  <c r="F759800" i="1"/>
  <c r="F759799" i="1"/>
  <c r="F759798" i="1"/>
  <c r="F759797" i="1"/>
  <c r="F759796" i="1"/>
  <c r="F759795" i="1"/>
  <c r="F759794" i="1"/>
  <c r="F759793" i="1"/>
  <c r="F759792" i="1"/>
  <c r="F759791" i="1"/>
  <c r="F759790" i="1"/>
  <c r="F759789" i="1"/>
  <c r="F759788" i="1"/>
  <c r="F759787" i="1"/>
  <c r="F759786" i="1"/>
  <c r="F759785" i="1"/>
  <c r="F759784" i="1"/>
  <c r="F759783" i="1"/>
  <c r="F759782" i="1"/>
  <c r="F759781" i="1"/>
  <c r="F759780" i="1"/>
  <c r="F759779" i="1"/>
  <c r="F759778" i="1"/>
  <c r="F759777" i="1"/>
  <c r="F759776" i="1"/>
  <c r="F759775" i="1"/>
  <c r="F759774" i="1"/>
  <c r="F759773" i="1"/>
  <c r="F759772" i="1"/>
  <c r="F759771" i="1"/>
  <c r="F759770" i="1"/>
  <c r="F759769" i="1"/>
  <c r="F759768" i="1"/>
  <c r="F759767" i="1"/>
  <c r="F759766" i="1"/>
  <c r="F759765" i="1"/>
  <c r="F759764" i="1"/>
  <c r="F759763" i="1"/>
  <c r="F759762" i="1"/>
  <c r="F759761" i="1"/>
  <c r="F759760" i="1"/>
  <c r="F759759" i="1"/>
  <c r="F759758" i="1"/>
  <c r="F759757" i="1"/>
  <c r="F759756" i="1"/>
  <c r="F759755" i="1"/>
  <c r="F759754" i="1"/>
  <c r="F759753" i="1"/>
  <c r="F759752" i="1"/>
  <c r="F759751" i="1"/>
  <c r="F759750" i="1"/>
  <c r="F759749" i="1"/>
  <c r="F759748" i="1"/>
  <c r="F759747" i="1"/>
  <c r="F759746" i="1"/>
  <c r="F759745" i="1"/>
  <c r="F759744" i="1"/>
  <c r="F759743" i="1"/>
  <c r="F759742" i="1"/>
  <c r="F759741" i="1"/>
  <c r="F759740" i="1"/>
  <c r="F759739" i="1"/>
  <c r="F759738" i="1"/>
  <c r="F759737" i="1"/>
  <c r="F759736" i="1"/>
  <c r="F759735" i="1"/>
  <c r="F759734" i="1"/>
  <c r="F759733" i="1"/>
  <c r="F759732" i="1"/>
  <c r="F759731" i="1"/>
  <c r="F759730" i="1"/>
  <c r="F759729" i="1"/>
  <c r="F759728" i="1"/>
  <c r="F759727" i="1"/>
  <c r="F759726" i="1"/>
  <c r="F759725" i="1"/>
  <c r="F759724" i="1"/>
  <c r="F759723" i="1"/>
  <c r="F759722" i="1"/>
  <c r="F759721" i="1"/>
  <c r="F759720" i="1"/>
  <c r="F759719" i="1"/>
  <c r="F759718" i="1"/>
  <c r="F759717" i="1"/>
  <c r="F759716" i="1"/>
  <c r="F759715" i="1"/>
  <c r="F759714" i="1"/>
  <c r="F759713" i="1"/>
  <c r="F759712" i="1"/>
  <c r="F759711" i="1"/>
  <c r="F759710" i="1"/>
  <c r="F759709" i="1"/>
  <c r="F759708" i="1"/>
  <c r="F759707" i="1"/>
  <c r="F759706" i="1"/>
  <c r="F759705" i="1"/>
  <c r="F759704" i="1"/>
  <c r="F759703" i="1"/>
  <c r="F759702" i="1"/>
  <c r="F759701" i="1"/>
  <c r="F759700" i="1"/>
  <c r="F759699" i="1"/>
  <c r="F759698" i="1"/>
  <c r="F759697" i="1"/>
  <c r="F759696" i="1"/>
  <c r="F759695" i="1"/>
  <c r="F759694" i="1"/>
  <c r="F759693" i="1"/>
  <c r="F759692" i="1"/>
  <c r="F759691" i="1"/>
  <c r="F759690" i="1"/>
  <c r="F759689" i="1"/>
  <c r="F759688" i="1"/>
  <c r="F759687" i="1"/>
  <c r="F759686" i="1"/>
  <c r="F759685" i="1"/>
  <c r="F759684" i="1"/>
  <c r="F759683" i="1"/>
  <c r="F759682" i="1"/>
  <c r="F759681" i="1"/>
  <c r="F759680" i="1"/>
  <c r="F759679" i="1"/>
  <c r="F759678" i="1"/>
  <c r="F759677" i="1"/>
  <c r="F759676" i="1"/>
  <c r="F759675" i="1"/>
  <c r="F759674" i="1"/>
  <c r="F759673" i="1"/>
  <c r="F759672" i="1"/>
  <c r="F759671" i="1"/>
  <c r="F759670" i="1"/>
  <c r="F759669" i="1"/>
  <c r="F759668" i="1"/>
  <c r="F759667" i="1"/>
  <c r="F759666" i="1"/>
  <c r="F759665" i="1"/>
  <c r="F759664" i="1"/>
  <c r="F759663" i="1"/>
  <c r="F759662" i="1"/>
  <c r="F759661" i="1"/>
  <c r="F759660" i="1"/>
  <c r="F759659" i="1"/>
  <c r="F759658" i="1"/>
  <c r="F759657" i="1"/>
  <c r="F759656" i="1"/>
  <c r="F759655" i="1"/>
  <c r="F759654" i="1"/>
  <c r="F759653" i="1"/>
  <c r="F759652" i="1"/>
  <c r="F759651" i="1"/>
  <c r="F759650" i="1"/>
  <c r="F759649" i="1"/>
  <c r="F759648" i="1"/>
  <c r="F759647" i="1"/>
  <c r="F759646" i="1"/>
  <c r="F759645" i="1"/>
  <c r="F759644" i="1"/>
  <c r="F759643" i="1"/>
  <c r="F759642" i="1"/>
  <c r="F759641" i="1"/>
  <c r="F759640" i="1"/>
  <c r="F759639" i="1"/>
  <c r="F759638" i="1"/>
  <c r="F759637" i="1"/>
  <c r="F759636" i="1"/>
  <c r="F759635" i="1"/>
  <c r="F759634" i="1"/>
  <c r="F759633" i="1"/>
  <c r="F759632" i="1"/>
  <c r="F759631" i="1"/>
  <c r="F759630" i="1"/>
  <c r="F759629" i="1"/>
  <c r="F759628" i="1"/>
  <c r="F759627" i="1"/>
  <c r="F759626" i="1"/>
  <c r="F759625" i="1"/>
  <c r="F759624" i="1"/>
  <c r="F759623" i="1"/>
  <c r="F759622" i="1"/>
  <c r="F759621" i="1"/>
  <c r="F759620" i="1"/>
  <c r="F759619" i="1"/>
  <c r="F759618" i="1"/>
  <c r="F759617" i="1"/>
  <c r="F759616" i="1"/>
  <c r="F759615" i="1"/>
  <c r="F759614" i="1"/>
  <c r="F759613" i="1"/>
  <c r="F759612" i="1"/>
  <c r="F759611" i="1"/>
  <c r="F759610" i="1"/>
  <c r="F759609" i="1"/>
  <c r="F759608" i="1"/>
  <c r="F759607" i="1"/>
  <c r="F759606" i="1"/>
  <c r="F759605" i="1"/>
  <c r="F759604" i="1"/>
  <c r="F759603" i="1"/>
  <c r="F759602" i="1"/>
  <c r="F759601" i="1"/>
  <c r="F759600" i="1"/>
  <c r="F759599" i="1"/>
  <c r="F759598" i="1"/>
  <c r="F759597" i="1"/>
  <c r="F759596" i="1"/>
  <c r="F759595" i="1"/>
  <c r="F759594" i="1"/>
  <c r="F759593" i="1"/>
  <c r="F759592" i="1"/>
  <c r="F759591" i="1"/>
  <c r="F759590" i="1"/>
  <c r="F759589" i="1"/>
  <c r="F759588" i="1"/>
  <c r="F759587" i="1"/>
  <c r="F759586" i="1"/>
  <c r="F759585" i="1"/>
  <c r="F759584" i="1"/>
  <c r="F759583" i="1"/>
  <c r="F759582" i="1"/>
  <c r="F759581" i="1"/>
  <c r="F759580" i="1"/>
  <c r="F759579" i="1"/>
  <c r="F759578" i="1"/>
  <c r="F759577" i="1"/>
  <c r="F759576" i="1"/>
  <c r="F759575" i="1"/>
  <c r="F759574" i="1"/>
  <c r="F759573" i="1"/>
  <c r="F759572" i="1"/>
  <c r="F759571" i="1"/>
  <c r="F759570" i="1"/>
  <c r="F759569" i="1"/>
  <c r="F759568" i="1"/>
  <c r="F759567" i="1"/>
  <c r="F759566" i="1"/>
  <c r="F759565" i="1"/>
  <c r="F759564" i="1"/>
  <c r="F759563" i="1"/>
  <c r="F759562" i="1"/>
  <c r="F759561" i="1"/>
  <c r="F759560" i="1"/>
  <c r="F759559" i="1"/>
  <c r="F759558" i="1"/>
  <c r="F759557" i="1"/>
  <c r="F759556" i="1"/>
  <c r="F759555" i="1"/>
  <c r="F759554" i="1"/>
  <c r="F759553" i="1"/>
  <c r="F759552" i="1"/>
  <c r="F759551" i="1"/>
  <c r="F759550" i="1"/>
  <c r="F759549" i="1"/>
  <c r="F759548" i="1"/>
  <c r="F759547" i="1"/>
  <c r="F759546" i="1"/>
  <c r="F759545" i="1"/>
  <c r="F759544" i="1"/>
  <c r="F759543" i="1"/>
  <c r="F759542" i="1"/>
  <c r="F759541" i="1"/>
  <c r="F759540" i="1"/>
  <c r="F759539" i="1"/>
  <c r="F759538" i="1"/>
  <c r="F759537" i="1"/>
  <c r="F759536" i="1"/>
  <c r="F759535" i="1"/>
  <c r="F759534" i="1"/>
  <c r="F759533" i="1"/>
  <c r="F759532" i="1"/>
  <c r="F759531" i="1"/>
  <c r="F759530" i="1"/>
  <c r="F759529" i="1"/>
  <c r="F759528" i="1"/>
  <c r="F759527" i="1"/>
  <c r="F759526" i="1"/>
  <c r="F759525" i="1"/>
  <c r="F759524" i="1"/>
  <c r="F759523" i="1"/>
  <c r="F759522" i="1"/>
  <c r="F759521" i="1"/>
  <c r="F759520" i="1"/>
  <c r="F759519" i="1"/>
  <c r="F759518" i="1"/>
  <c r="F759517" i="1"/>
  <c r="F759516" i="1"/>
  <c r="F759515" i="1"/>
  <c r="F759514" i="1"/>
  <c r="F759513" i="1"/>
  <c r="F759512" i="1"/>
  <c r="F759511" i="1"/>
  <c r="F759510" i="1"/>
  <c r="F759509" i="1"/>
  <c r="F759508" i="1"/>
  <c r="F759507" i="1"/>
  <c r="F759506" i="1"/>
  <c r="F759505" i="1"/>
  <c r="F759504" i="1"/>
  <c r="F759503" i="1"/>
  <c r="F759502" i="1"/>
  <c r="F759501" i="1"/>
  <c r="F759500" i="1"/>
  <c r="F759499" i="1"/>
  <c r="F759498" i="1"/>
  <c r="F759497" i="1"/>
  <c r="F759496" i="1"/>
  <c r="F759495" i="1"/>
  <c r="F759494" i="1"/>
  <c r="F759493" i="1"/>
  <c r="F759492" i="1"/>
  <c r="F759491" i="1"/>
  <c r="F759490" i="1"/>
  <c r="F759489" i="1"/>
  <c r="F759488" i="1"/>
  <c r="F759487" i="1"/>
  <c r="F759486" i="1"/>
  <c r="F759485" i="1"/>
  <c r="F759484" i="1"/>
  <c r="F759483" i="1"/>
  <c r="F759482" i="1"/>
  <c r="F759481" i="1"/>
  <c r="F759480" i="1"/>
  <c r="F759479" i="1"/>
  <c r="F759478" i="1"/>
  <c r="F759477" i="1"/>
  <c r="F759476" i="1"/>
  <c r="F759475" i="1"/>
  <c r="F759474" i="1"/>
  <c r="F759473" i="1"/>
  <c r="F759472" i="1"/>
  <c r="F759471" i="1"/>
  <c r="F759470" i="1"/>
  <c r="F759469" i="1"/>
  <c r="F759468" i="1"/>
  <c r="F759467" i="1"/>
  <c r="F759466" i="1"/>
  <c r="F759465" i="1"/>
  <c r="F759464" i="1"/>
  <c r="F759463" i="1"/>
  <c r="F759462" i="1"/>
  <c r="F759461" i="1"/>
  <c r="F759460" i="1"/>
  <c r="F759459" i="1"/>
  <c r="F759458" i="1"/>
  <c r="F759457" i="1"/>
  <c r="F759456" i="1"/>
  <c r="F759455" i="1"/>
  <c r="F759454" i="1"/>
  <c r="F759453" i="1"/>
  <c r="F759452" i="1"/>
  <c r="F759451" i="1"/>
  <c r="F759450" i="1"/>
  <c r="F759449" i="1"/>
  <c r="F759448" i="1"/>
  <c r="F759447" i="1"/>
  <c r="F759446" i="1"/>
  <c r="F759445" i="1"/>
  <c r="F759444" i="1"/>
  <c r="F759443" i="1"/>
  <c r="F759442" i="1"/>
  <c r="F759441" i="1"/>
  <c r="F759440" i="1"/>
  <c r="F759439" i="1"/>
  <c r="F759438" i="1"/>
  <c r="F759437" i="1"/>
  <c r="F759436" i="1"/>
  <c r="F759435" i="1"/>
  <c r="F759434" i="1"/>
  <c r="F759433" i="1"/>
  <c r="F759432" i="1"/>
  <c r="F759431" i="1"/>
  <c r="F759430" i="1"/>
  <c r="F759429" i="1"/>
  <c r="F759428" i="1"/>
  <c r="F759427" i="1"/>
  <c r="F759426" i="1"/>
  <c r="F759425" i="1"/>
  <c r="F759424" i="1"/>
  <c r="F759423" i="1"/>
  <c r="F759422" i="1"/>
  <c r="F759421" i="1"/>
  <c r="F759420" i="1"/>
  <c r="F759419" i="1"/>
  <c r="F759418" i="1"/>
  <c r="F759417" i="1"/>
  <c r="F759416" i="1"/>
  <c r="F759415" i="1"/>
  <c r="F759414" i="1"/>
  <c r="F759413" i="1"/>
  <c r="F759412" i="1"/>
  <c r="F759411" i="1"/>
  <c r="F759410" i="1"/>
  <c r="F759409" i="1"/>
  <c r="F759408" i="1"/>
  <c r="F759407" i="1"/>
  <c r="F759406" i="1"/>
  <c r="F759405" i="1"/>
  <c r="F759404" i="1"/>
  <c r="F759403" i="1"/>
  <c r="F759402" i="1"/>
  <c r="F759401" i="1"/>
  <c r="F759400" i="1"/>
  <c r="F759399" i="1"/>
  <c r="F759398" i="1"/>
  <c r="F759397" i="1"/>
  <c r="F759396" i="1"/>
  <c r="F759395" i="1"/>
  <c r="F759394" i="1"/>
  <c r="F759393" i="1"/>
  <c r="F759392" i="1"/>
  <c r="F759391" i="1"/>
  <c r="F759390" i="1"/>
  <c r="F759389" i="1"/>
  <c r="F759388" i="1"/>
  <c r="F759387" i="1"/>
  <c r="F759386" i="1"/>
  <c r="F759385" i="1"/>
  <c r="F759384" i="1"/>
  <c r="F759383" i="1"/>
  <c r="F759382" i="1"/>
  <c r="F759381" i="1"/>
  <c r="F759380" i="1"/>
  <c r="F759379" i="1"/>
  <c r="F759378" i="1"/>
  <c r="F759377" i="1"/>
  <c r="F759376" i="1"/>
  <c r="F759375" i="1"/>
  <c r="F759374" i="1"/>
  <c r="F759373" i="1"/>
  <c r="F759372" i="1"/>
  <c r="F759371" i="1"/>
  <c r="F759370" i="1"/>
  <c r="F759369" i="1"/>
  <c r="F759368" i="1"/>
  <c r="F759367" i="1"/>
  <c r="F759366" i="1"/>
  <c r="F759365" i="1"/>
  <c r="F759364" i="1"/>
  <c r="F759363" i="1"/>
  <c r="F759362" i="1"/>
  <c r="F759361" i="1"/>
  <c r="F759360" i="1"/>
  <c r="F759359" i="1"/>
  <c r="F759358" i="1"/>
  <c r="F759357" i="1"/>
  <c r="F759356" i="1"/>
  <c r="F759355" i="1"/>
  <c r="F759354" i="1"/>
  <c r="F759353" i="1"/>
  <c r="F759352" i="1"/>
  <c r="F759351" i="1"/>
  <c r="F759350" i="1"/>
  <c r="F759349" i="1"/>
  <c r="F759348" i="1"/>
  <c r="F759347" i="1"/>
  <c r="F759346" i="1"/>
  <c r="F759345" i="1"/>
  <c r="F759344" i="1"/>
  <c r="F759343" i="1"/>
  <c r="F759342" i="1"/>
  <c r="F759341" i="1"/>
  <c r="F759340" i="1"/>
  <c r="F759339" i="1"/>
  <c r="F759338" i="1"/>
  <c r="F759337" i="1"/>
  <c r="F759336" i="1"/>
  <c r="F759335" i="1"/>
  <c r="F759334" i="1"/>
  <c r="F759333" i="1"/>
  <c r="F759332" i="1"/>
  <c r="F759331" i="1"/>
  <c r="F759330" i="1"/>
  <c r="F759329" i="1"/>
  <c r="F759328" i="1"/>
  <c r="F759327" i="1"/>
  <c r="F759326" i="1"/>
  <c r="F759325" i="1"/>
  <c r="F759324" i="1"/>
  <c r="F759323" i="1"/>
  <c r="F759322" i="1"/>
  <c r="F759321" i="1"/>
  <c r="F759320" i="1"/>
  <c r="F759319" i="1"/>
  <c r="F759318" i="1"/>
  <c r="F759317" i="1"/>
  <c r="F759316" i="1"/>
  <c r="F759315" i="1"/>
  <c r="F759314" i="1"/>
  <c r="F759313" i="1"/>
  <c r="F759312" i="1"/>
  <c r="F759311" i="1"/>
  <c r="F759310" i="1"/>
  <c r="F759309" i="1"/>
  <c r="F759308" i="1"/>
  <c r="F759307" i="1"/>
  <c r="F759306" i="1"/>
  <c r="F759305" i="1"/>
  <c r="F759304" i="1"/>
  <c r="F759303" i="1"/>
  <c r="F759302" i="1"/>
  <c r="F759301" i="1"/>
  <c r="F759300" i="1"/>
  <c r="F759299" i="1"/>
  <c r="F759298" i="1"/>
  <c r="F759297" i="1"/>
  <c r="F759296" i="1"/>
  <c r="F759295" i="1"/>
  <c r="F759294" i="1"/>
  <c r="F759293" i="1"/>
  <c r="F759292" i="1"/>
  <c r="F759291" i="1"/>
  <c r="F759290" i="1"/>
  <c r="F759289" i="1"/>
  <c r="F759288" i="1"/>
  <c r="F759287" i="1"/>
  <c r="F759286" i="1"/>
  <c r="F759285" i="1"/>
  <c r="F759284" i="1"/>
  <c r="F759283" i="1"/>
  <c r="F759282" i="1"/>
  <c r="F759281" i="1"/>
  <c r="F759280" i="1"/>
  <c r="F759279" i="1"/>
  <c r="F759278" i="1"/>
  <c r="F759277" i="1"/>
  <c r="F759276" i="1"/>
  <c r="F759275" i="1"/>
  <c r="F759274" i="1"/>
  <c r="F759273" i="1"/>
  <c r="F759272" i="1"/>
  <c r="F759271" i="1"/>
  <c r="F759270" i="1"/>
  <c r="F759269" i="1"/>
  <c r="F759268" i="1"/>
  <c r="F759267" i="1"/>
  <c r="F759266" i="1"/>
  <c r="F759265" i="1"/>
  <c r="F759264" i="1"/>
  <c r="F759263" i="1"/>
  <c r="F759262" i="1"/>
  <c r="F759261" i="1"/>
  <c r="F759260" i="1"/>
  <c r="F759259" i="1"/>
  <c r="F759258" i="1"/>
  <c r="F759257" i="1"/>
  <c r="F759256" i="1"/>
  <c r="F759255" i="1"/>
  <c r="F759254" i="1"/>
  <c r="F759253" i="1"/>
  <c r="F759252" i="1"/>
  <c r="F759251" i="1"/>
  <c r="F759250" i="1"/>
  <c r="F759249" i="1"/>
  <c r="F759248" i="1"/>
  <c r="F759247" i="1"/>
  <c r="F759246" i="1"/>
  <c r="F759245" i="1"/>
  <c r="F759244" i="1"/>
  <c r="F759243" i="1"/>
  <c r="F759242" i="1"/>
  <c r="F759241" i="1"/>
  <c r="F759240" i="1"/>
  <c r="F759239" i="1"/>
  <c r="F759238" i="1"/>
  <c r="F759237" i="1"/>
  <c r="F759236" i="1"/>
  <c r="F759235" i="1"/>
  <c r="F759234" i="1"/>
  <c r="F759233" i="1"/>
  <c r="F759232" i="1"/>
  <c r="F759231" i="1"/>
  <c r="F759230" i="1"/>
  <c r="F759229" i="1"/>
  <c r="F759228" i="1"/>
  <c r="F759227" i="1"/>
  <c r="F759226" i="1"/>
  <c r="F759225" i="1"/>
  <c r="F759224" i="1"/>
  <c r="F759223" i="1"/>
  <c r="F759222" i="1"/>
  <c r="F759221" i="1"/>
  <c r="F759220" i="1"/>
  <c r="F759219" i="1"/>
  <c r="F759218" i="1"/>
  <c r="F759217" i="1"/>
  <c r="F759216" i="1"/>
  <c r="F759215" i="1"/>
  <c r="F759214" i="1"/>
  <c r="F759213" i="1"/>
  <c r="F759212" i="1"/>
  <c r="F759211" i="1"/>
  <c r="F759210" i="1"/>
  <c r="F759209" i="1"/>
  <c r="F759208" i="1"/>
  <c r="F759207" i="1"/>
  <c r="F759206" i="1"/>
  <c r="F759205" i="1"/>
  <c r="F759204" i="1"/>
  <c r="F759203" i="1"/>
  <c r="F759202" i="1"/>
  <c r="F759201" i="1"/>
  <c r="F759200" i="1"/>
  <c r="F759199" i="1"/>
  <c r="F759198" i="1"/>
  <c r="F759197" i="1"/>
  <c r="F759196" i="1"/>
  <c r="F759195" i="1"/>
  <c r="F759194" i="1"/>
  <c r="F759193" i="1"/>
  <c r="F759192" i="1"/>
  <c r="F759191" i="1"/>
  <c r="F759190" i="1"/>
  <c r="F759189" i="1"/>
  <c r="F759188" i="1"/>
  <c r="F759187" i="1"/>
  <c r="F759186" i="1"/>
  <c r="F759185" i="1"/>
  <c r="F759184" i="1"/>
  <c r="F759183" i="1"/>
  <c r="F759182" i="1"/>
  <c r="F759181" i="1"/>
  <c r="F759180" i="1"/>
  <c r="F759179" i="1"/>
  <c r="F759178" i="1"/>
  <c r="F759177" i="1"/>
  <c r="F759176" i="1"/>
  <c r="F759175" i="1"/>
  <c r="F759174" i="1"/>
  <c r="F759173" i="1"/>
  <c r="F759172" i="1"/>
  <c r="F759171" i="1"/>
  <c r="F759170" i="1"/>
  <c r="F759169" i="1"/>
  <c r="F759168" i="1"/>
  <c r="F759167" i="1"/>
  <c r="F759166" i="1"/>
  <c r="F759165" i="1"/>
  <c r="F759164" i="1"/>
  <c r="F759163" i="1"/>
  <c r="F759162" i="1"/>
  <c r="F759161" i="1"/>
  <c r="F759160" i="1"/>
  <c r="F759159" i="1"/>
  <c r="F759158" i="1"/>
  <c r="F759157" i="1"/>
  <c r="F759156" i="1"/>
  <c r="F759155" i="1"/>
  <c r="F759154" i="1"/>
  <c r="F759153" i="1"/>
  <c r="F759152" i="1"/>
  <c r="F759151" i="1"/>
  <c r="F759150" i="1"/>
  <c r="F759149" i="1"/>
  <c r="F759148" i="1"/>
  <c r="F759147" i="1"/>
  <c r="F759146" i="1"/>
  <c r="F759145" i="1"/>
  <c r="F759144" i="1"/>
  <c r="F759143" i="1"/>
  <c r="F759142" i="1"/>
  <c r="F759141" i="1"/>
  <c r="F759140" i="1"/>
  <c r="F759139" i="1"/>
  <c r="F759138" i="1"/>
  <c r="F759137" i="1"/>
  <c r="F759136" i="1"/>
  <c r="F759135" i="1"/>
  <c r="F759134" i="1"/>
  <c r="F759133" i="1"/>
  <c r="F759132" i="1"/>
  <c r="F759131" i="1"/>
  <c r="F759130" i="1"/>
  <c r="F759129" i="1"/>
  <c r="F759128" i="1"/>
  <c r="F759127" i="1"/>
  <c r="F759126" i="1"/>
  <c r="F759125" i="1"/>
  <c r="F759124" i="1"/>
  <c r="F759123" i="1"/>
  <c r="F759122" i="1"/>
  <c r="F759121" i="1"/>
  <c r="F759120" i="1"/>
  <c r="F759119" i="1"/>
  <c r="F759118" i="1"/>
  <c r="F759117" i="1"/>
  <c r="F759116" i="1"/>
  <c r="F759115" i="1"/>
  <c r="F759114" i="1"/>
  <c r="F759113" i="1"/>
  <c r="F759112" i="1"/>
  <c r="F759111" i="1"/>
  <c r="F759110" i="1"/>
  <c r="F759109" i="1"/>
  <c r="F759108" i="1"/>
  <c r="F759107" i="1"/>
  <c r="F759106" i="1"/>
  <c r="F759105" i="1"/>
  <c r="F759104" i="1"/>
  <c r="F759103" i="1"/>
  <c r="F759102" i="1"/>
  <c r="F759101" i="1"/>
  <c r="F759100" i="1"/>
  <c r="F759099" i="1"/>
  <c r="F759098" i="1"/>
  <c r="F759097" i="1"/>
  <c r="F759096" i="1"/>
  <c r="F759095" i="1"/>
  <c r="F759094" i="1"/>
  <c r="F759093" i="1"/>
  <c r="F759092" i="1"/>
  <c r="F759091" i="1"/>
  <c r="F759090" i="1"/>
  <c r="F759089" i="1"/>
  <c r="F759088" i="1"/>
  <c r="F759087" i="1"/>
  <c r="F759086" i="1"/>
  <c r="F759085" i="1"/>
  <c r="F759084" i="1"/>
  <c r="F759083" i="1"/>
  <c r="F759082" i="1"/>
  <c r="F759081" i="1"/>
  <c r="F759080" i="1"/>
  <c r="F759079" i="1"/>
  <c r="F759078" i="1"/>
  <c r="F759077" i="1"/>
  <c r="F759076" i="1"/>
  <c r="F759075" i="1"/>
  <c r="F759074" i="1"/>
  <c r="F759073" i="1"/>
  <c r="F759072" i="1"/>
  <c r="F759071" i="1"/>
  <c r="F759070" i="1"/>
  <c r="F759069" i="1"/>
  <c r="F759068" i="1"/>
  <c r="F759067" i="1"/>
  <c r="F759066" i="1"/>
  <c r="F759065" i="1"/>
  <c r="F759064" i="1"/>
  <c r="F759063" i="1"/>
  <c r="F759062" i="1"/>
  <c r="F759061" i="1"/>
  <c r="F759060" i="1"/>
  <c r="F759059" i="1"/>
  <c r="F759058" i="1"/>
  <c r="F759057" i="1"/>
  <c r="F759056" i="1"/>
  <c r="F759055" i="1"/>
  <c r="F759054" i="1"/>
  <c r="F759053" i="1"/>
  <c r="F759052" i="1"/>
  <c r="F759051" i="1"/>
  <c r="F759050" i="1"/>
  <c r="F759049" i="1"/>
  <c r="F759048" i="1"/>
  <c r="F759047" i="1"/>
  <c r="F759046" i="1"/>
  <c r="F759045" i="1"/>
  <c r="F759044" i="1"/>
  <c r="F759043" i="1"/>
  <c r="F759042" i="1"/>
  <c r="F759041" i="1"/>
  <c r="F759040" i="1"/>
  <c r="F759039" i="1"/>
  <c r="F759038" i="1"/>
  <c r="F759037" i="1"/>
  <c r="F759036" i="1"/>
  <c r="F759035" i="1"/>
  <c r="F759034" i="1"/>
  <c r="F759033" i="1"/>
  <c r="F759032" i="1"/>
  <c r="F759031" i="1"/>
  <c r="F759030" i="1"/>
  <c r="F759029" i="1"/>
  <c r="F759028" i="1"/>
  <c r="F759027" i="1"/>
  <c r="F759026" i="1"/>
  <c r="F759025" i="1"/>
  <c r="F759024" i="1"/>
  <c r="F759023" i="1"/>
  <c r="F759022" i="1"/>
  <c r="F759021" i="1"/>
  <c r="F759020" i="1"/>
  <c r="F759019" i="1"/>
  <c r="F759018" i="1"/>
  <c r="F759017" i="1"/>
  <c r="F759016" i="1"/>
  <c r="F759015" i="1"/>
  <c r="F759014" i="1"/>
  <c r="F759013" i="1"/>
  <c r="F759012" i="1"/>
  <c r="F759011" i="1"/>
  <c r="F759010" i="1"/>
  <c r="F759009" i="1"/>
  <c r="F759008" i="1"/>
  <c r="F759007" i="1"/>
  <c r="F759006" i="1"/>
  <c r="F759005" i="1"/>
  <c r="F759004" i="1"/>
  <c r="F759003" i="1"/>
  <c r="F759002" i="1"/>
  <c r="F759001" i="1"/>
  <c r="F759000" i="1"/>
  <c r="F758999" i="1"/>
  <c r="F758998" i="1"/>
  <c r="F758997" i="1"/>
  <c r="F758996" i="1"/>
  <c r="F758995" i="1"/>
  <c r="F758994" i="1"/>
  <c r="F758993" i="1"/>
  <c r="F758992" i="1"/>
  <c r="F758991" i="1"/>
  <c r="F758990" i="1"/>
  <c r="F758989" i="1"/>
  <c r="F758988" i="1"/>
  <c r="F758987" i="1"/>
  <c r="F758986" i="1"/>
  <c r="F758985" i="1"/>
  <c r="F758984" i="1"/>
  <c r="F758983" i="1"/>
  <c r="F758982" i="1"/>
  <c r="F758981" i="1"/>
  <c r="F758980" i="1"/>
  <c r="F758979" i="1"/>
  <c r="F758978" i="1"/>
  <c r="F758977" i="1"/>
  <c r="F758976" i="1"/>
  <c r="F758975" i="1"/>
  <c r="F758974" i="1"/>
  <c r="F758973" i="1"/>
  <c r="F758972" i="1"/>
  <c r="F758971" i="1"/>
  <c r="F758970" i="1"/>
  <c r="F758969" i="1"/>
  <c r="F758968" i="1"/>
  <c r="F758967" i="1"/>
  <c r="F758966" i="1"/>
  <c r="F758965" i="1"/>
  <c r="F758964" i="1"/>
  <c r="F758963" i="1"/>
  <c r="F758962" i="1"/>
  <c r="F758961" i="1"/>
  <c r="F758960" i="1"/>
  <c r="F758959" i="1"/>
  <c r="F758958" i="1"/>
  <c r="F758957" i="1"/>
  <c r="F758956" i="1"/>
  <c r="F758955" i="1"/>
  <c r="F758954" i="1"/>
  <c r="F758953" i="1"/>
  <c r="F758952" i="1"/>
  <c r="F758951" i="1"/>
  <c r="F758950" i="1"/>
  <c r="F758949" i="1"/>
  <c r="F758948" i="1"/>
  <c r="F758947" i="1"/>
  <c r="F758946" i="1"/>
  <c r="F758945" i="1"/>
  <c r="F758944" i="1"/>
  <c r="F758943" i="1"/>
  <c r="F758942" i="1"/>
  <c r="F758941" i="1"/>
  <c r="F758940" i="1"/>
  <c r="F758939" i="1"/>
  <c r="F758938" i="1"/>
  <c r="F758937" i="1"/>
  <c r="F758936" i="1"/>
  <c r="F758935" i="1"/>
  <c r="F758934" i="1"/>
  <c r="F758933" i="1"/>
  <c r="F758932" i="1"/>
  <c r="F758931" i="1"/>
  <c r="F758930" i="1"/>
  <c r="F758929" i="1"/>
  <c r="F758928" i="1"/>
  <c r="F758927" i="1"/>
  <c r="F758926" i="1"/>
  <c r="F758925" i="1"/>
  <c r="F758924" i="1"/>
  <c r="F758923" i="1"/>
  <c r="F758922" i="1"/>
  <c r="F758921" i="1"/>
  <c r="F758920" i="1"/>
  <c r="F758919" i="1"/>
  <c r="F758918" i="1"/>
  <c r="F758917" i="1"/>
  <c r="F758916" i="1"/>
  <c r="F758915" i="1"/>
  <c r="F758914" i="1"/>
  <c r="F758913" i="1"/>
  <c r="F758912" i="1"/>
  <c r="F758911" i="1"/>
  <c r="F758910" i="1"/>
  <c r="F758909" i="1"/>
  <c r="F758908" i="1"/>
  <c r="F758907" i="1"/>
  <c r="F758906" i="1"/>
  <c r="F758905" i="1"/>
  <c r="F758904" i="1"/>
  <c r="F758903" i="1"/>
  <c r="F758902" i="1"/>
  <c r="F758901" i="1"/>
  <c r="F758900" i="1"/>
  <c r="F758899" i="1"/>
  <c r="F758898" i="1"/>
  <c r="F758897" i="1"/>
  <c r="F758896" i="1"/>
  <c r="F758895" i="1"/>
  <c r="F758894" i="1"/>
  <c r="F758893" i="1"/>
  <c r="F758892" i="1"/>
  <c r="F758891" i="1"/>
  <c r="F758890" i="1"/>
  <c r="F758889" i="1"/>
  <c r="F758888" i="1"/>
  <c r="F758887" i="1"/>
  <c r="F758886" i="1"/>
  <c r="F758885" i="1"/>
  <c r="F758884" i="1"/>
  <c r="F758883" i="1"/>
  <c r="F758882" i="1"/>
  <c r="F758881" i="1"/>
  <c r="F758880" i="1"/>
  <c r="F758879" i="1"/>
  <c r="F758878" i="1"/>
  <c r="F758877" i="1"/>
  <c r="F758876" i="1"/>
  <c r="F758875" i="1"/>
  <c r="F758874" i="1"/>
  <c r="F758873" i="1"/>
  <c r="F758872" i="1"/>
  <c r="F758871" i="1"/>
  <c r="F758870" i="1"/>
  <c r="F758869" i="1"/>
  <c r="F758868" i="1"/>
  <c r="F758867" i="1"/>
  <c r="F758866" i="1"/>
  <c r="F758865" i="1"/>
  <c r="F758864" i="1"/>
  <c r="F758863" i="1"/>
  <c r="F758862" i="1"/>
  <c r="F758861" i="1"/>
  <c r="F758860" i="1"/>
  <c r="F758859" i="1"/>
  <c r="F758858" i="1"/>
  <c r="F758857" i="1"/>
  <c r="F758856" i="1"/>
  <c r="F758855" i="1"/>
  <c r="F758854" i="1"/>
  <c r="F758853" i="1"/>
  <c r="F758852" i="1"/>
  <c r="F758851" i="1"/>
  <c r="F758850" i="1"/>
  <c r="F758849" i="1"/>
  <c r="F758848" i="1"/>
  <c r="F758847" i="1"/>
  <c r="F758846" i="1"/>
  <c r="F758845" i="1"/>
  <c r="F758844" i="1"/>
  <c r="F758843" i="1"/>
  <c r="F758842" i="1"/>
  <c r="F758841" i="1"/>
  <c r="F758840" i="1"/>
  <c r="F758839" i="1"/>
  <c r="F758838" i="1"/>
  <c r="F758837" i="1"/>
  <c r="F758836" i="1"/>
  <c r="F758835" i="1"/>
  <c r="F758834" i="1"/>
  <c r="F758833" i="1"/>
  <c r="F758832" i="1"/>
  <c r="F758831" i="1"/>
  <c r="F758830" i="1"/>
  <c r="F758829" i="1"/>
  <c r="F758828" i="1"/>
  <c r="F758827" i="1"/>
  <c r="F758826" i="1"/>
  <c r="F758825" i="1"/>
  <c r="F758824" i="1"/>
  <c r="F758823" i="1"/>
  <c r="F758822" i="1"/>
  <c r="F758821" i="1"/>
  <c r="F758820" i="1"/>
  <c r="F758819" i="1"/>
  <c r="F758818" i="1"/>
  <c r="F758817" i="1"/>
  <c r="F758816" i="1"/>
  <c r="F758815" i="1"/>
  <c r="F758814" i="1"/>
  <c r="F758813" i="1"/>
  <c r="F758812" i="1"/>
  <c r="F758811" i="1"/>
  <c r="F758810" i="1"/>
  <c r="F758809" i="1"/>
  <c r="F758808" i="1"/>
  <c r="F758807" i="1"/>
  <c r="F758806" i="1"/>
  <c r="F758805" i="1"/>
  <c r="F758804" i="1"/>
  <c r="F758803" i="1"/>
  <c r="F758802" i="1"/>
  <c r="F758801" i="1"/>
  <c r="F758800" i="1"/>
  <c r="F758799" i="1"/>
  <c r="F758798" i="1"/>
  <c r="F758797" i="1"/>
  <c r="F758796" i="1"/>
  <c r="F758795" i="1"/>
  <c r="F758794" i="1"/>
  <c r="F758793" i="1"/>
  <c r="F758792" i="1"/>
  <c r="F758791" i="1"/>
  <c r="F758790" i="1"/>
  <c r="F758789" i="1"/>
  <c r="F758788" i="1"/>
  <c r="F758787" i="1"/>
  <c r="F758786" i="1"/>
  <c r="F758785" i="1"/>
  <c r="F758784" i="1"/>
  <c r="F758783" i="1"/>
  <c r="F758782" i="1"/>
  <c r="F758781" i="1"/>
  <c r="F758780" i="1"/>
  <c r="F758779" i="1"/>
  <c r="F758778" i="1"/>
  <c r="F758777" i="1"/>
  <c r="F758776" i="1"/>
  <c r="F758775" i="1"/>
  <c r="F758774" i="1"/>
  <c r="F758773" i="1"/>
  <c r="F758772" i="1"/>
  <c r="F758771" i="1"/>
  <c r="F758770" i="1"/>
  <c r="F758769" i="1"/>
  <c r="F758768" i="1"/>
  <c r="F758767" i="1"/>
  <c r="F758766" i="1"/>
  <c r="F758765" i="1"/>
  <c r="F758764" i="1"/>
  <c r="F758763" i="1"/>
  <c r="F758762" i="1"/>
  <c r="F758761" i="1"/>
  <c r="F758760" i="1"/>
  <c r="F758759" i="1"/>
  <c r="F758758" i="1"/>
  <c r="F758757" i="1"/>
  <c r="F758756" i="1"/>
  <c r="F758755" i="1"/>
  <c r="F758754" i="1"/>
  <c r="F758753" i="1"/>
  <c r="F758752" i="1"/>
  <c r="F758751" i="1"/>
  <c r="F758750" i="1"/>
  <c r="F758749" i="1"/>
  <c r="F758748" i="1"/>
  <c r="F758747" i="1"/>
  <c r="F758746" i="1"/>
  <c r="F758745" i="1"/>
  <c r="F758744" i="1"/>
  <c r="F758743" i="1"/>
  <c r="F758742" i="1"/>
  <c r="F758741" i="1"/>
  <c r="F758740" i="1"/>
  <c r="F758739" i="1"/>
  <c r="F758738" i="1"/>
  <c r="F758737" i="1"/>
  <c r="F758736" i="1"/>
  <c r="F758735" i="1"/>
  <c r="F758734" i="1"/>
  <c r="F758733" i="1"/>
  <c r="F758732" i="1"/>
  <c r="F758731" i="1"/>
  <c r="F758730" i="1"/>
  <c r="F758729" i="1"/>
  <c r="F758728" i="1"/>
  <c r="F758727" i="1"/>
  <c r="F758726" i="1"/>
  <c r="F758725" i="1"/>
  <c r="F758724" i="1"/>
  <c r="F758723" i="1"/>
  <c r="F758722" i="1"/>
  <c r="F758721" i="1"/>
  <c r="F758720" i="1"/>
  <c r="F758719" i="1"/>
  <c r="F758718" i="1"/>
  <c r="F758717" i="1"/>
  <c r="F758716" i="1"/>
  <c r="F758715" i="1"/>
  <c r="F758714" i="1"/>
  <c r="F758713" i="1"/>
  <c r="F758712" i="1"/>
  <c r="F758711" i="1"/>
  <c r="F758710" i="1"/>
  <c r="F758709" i="1"/>
  <c r="F758708" i="1"/>
  <c r="F758707" i="1"/>
  <c r="F758706" i="1"/>
  <c r="F758705" i="1"/>
  <c r="F758704" i="1"/>
  <c r="F758703" i="1"/>
  <c r="F758702" i="1"/>
  <c r="F758701" i="1"/>
  <c r="F758700" i="1"/>
  <c r="F758699" i="1"/>
  <c r="F758698" i="1"/>
  <c r="F758697" i="1"/>
  <c r="F758696" i="1"/>
  <c r="F758695" i="1"/>
  <c r="F758694" i="1"/>
  <c r="F758693" i="1"/>
  <c r="F758692" i="1"/>
  <c r="F758691" i="1"/>
  <c r="F758690" i="1"/>
  <c r="F758689" i="1"/>
  <c r="F758688" i="1"/>
  <c r="F758687" i="1"/>
  <c r="F758686" i="1"/>
  <c r="F758685" i="1"/>
  <c r="F758684" i="1"/>
  <c r="F758683" i="1"/>
  <c r="F758682" i="1"/>
  <c r="F758681" i="1"/>
  <c r="F758680" i="1"/>
  <c r="F758679" i="1"/>
  <c r="F758678" i="1"/>
  <c r="F758677" i="1"/>
  <c r="F758676" i="1"/>
  <c r="F758675" i="1"/>
  <c r="F758674" i="1"/>
  <c r="F758673" i="1"/>
  <c r="F758672" i="1"/>
  <c r="F758671" i="1"/>
  <c r="F758670" i="1"/>
  <c r="F758669" i="1"/>
  <c r="F758668" i="1"/>
  <c r="F758667" i="1"/>
  <c r="F758666" i="1"/>
  <c r="F758665" i="1"/>
  <c r="F758664" i="1"/>
  <c r="F758663" i="1"/>
  <c r="F758662" i="1"/>
  <c r="F758661" i="1"/>
  <c r="F758660" i="1"/>
  <c r="F758659" i="1"/>
  <c r="F758658" i="1"/>
  <c r="F758657" i="1"/>
  <c r="F758656" i="1"/>
  <c r="F758655" i="1"/>
  <c r="F758654" i="1"/>
  <c r="F758653" i="1"/>
  <c r="F758652" i="1"/>
  <c r="F758651" i="1"/>
  <c r="F758650" i="1"/>
  <c r="F758649" i="1"/>
  <c r="F758648" i="1"/>
  <c r="F758647" i="1"/>
  <c r="F758646" i="1"/>
  <c r="F758645" i="1"/>
  <c r="F758644" i="1"/>
  <c r="F758643" i="1"/>
  <c r="F758642" i="1"/>
  <c r="F758641" i="1"/>
  <c r="F758640" i="1"/>
  <c r="F758639" i="1"/>
  <c r="F758638" i="1"/>
  <c r="F758637" i="1"/>
  <c r="F758636" i="1"/>
  <c r="F758635" i="1"/>
  <c r="F758634" i="1"/>
  <c r="F758633" i="1"/>
  <c r="F758632" i="1"/>
  <c r="F758631" i="1"/>
  <c r="F758630" i="1"/>
  <c r="F758629" i="1"/>
  <c r="F758628" i="1"/>
  <c r="F758627" i="1"/>
  <c r="F758626" i="1"/>
  <c r="F758625" i="1"/>
  <c r="F758624" i="1"/>
  <c r="F758623" i="1"/>
  <c r="F758622" i="1"/>
  <c r="F758621" i="1"/>
  <c r="F758620" i="1"/>
  <c r="F758619" i="1"/>
  <c r="F758618" i="1"/>
  <c r="F758617" i="1"/>
  <c r="F758616" i="1"/>
  <c r="F758615" i="1"/>
  <c r="F758614" i="1"/>
  <c r="F758613" i="1"/>
  <c r="F758612" i="1"/>
  <c r="F758611" i="1"/>
  <c r="F758610" i="1"/>
  <c r="F758609" i="1"/>
  <c r="F758608" i="1"/>
  <c r="F758607" i="1"/>
  <c r="F758606" i="1"/>
  <c r="F758605" i="1"/>
  <c r="F758604" i="1"/>
  <c r="F758603" i="1"/>
  <c r="F758602" i="1"/>
  <c r="F758601" i="1"/>
  <c r="F758600" i="1"/>
  <c r="F758599" i="1"/>
  <c r="F758598" i="1"/>
  <c r="F758597" i="1"/>
  <c r="F758596" i="1"/>
  <c r="F758595" i="1"/>
  <c r="F758594" i="1"/>
  <c r="F758593" i="1"/>
  <c r="F758592" i="1"/>
  <c r="F758591" i="1"/>
  <c r="F758590" i="1"/>
  <c r="F758589" i="1"/>
  <c r="F758588" i="1"/>
  <c r="F758587" i="1"/>
  <c r="F758586" i="1"/>
  <c r="F758585" i="1"/>
  <c r="F758584" i="1"/>
  <c r="F758583" i="1"/>
  <c r="F758582" i="1"/>
  <c r="F758581" i="1"/>
  <c r="F758580" i="1"/>
  <c r="F758579" i="1"/>
  <c r="F758578" i="1"/>
  <c r="F758577" i="1"/>
  <c r="F758576" i="1"/>
  <c r="F758575" i="1"/>
  <c r="F758574" i="1"/>
  <c r="F758573" i="1"/>
  <c r="F758572" i="1"/>
  <c r="F758571" i="1"/>
  <c r="F758570" i="1"/>
  <c r="F758569" i="1"/>
  <c r="F758568" i="1"/>
  <c r="F758567" i="1"/>
  <c r="F758566" i="1"/>
  <c r="F758565" i="1"/>
  <c r="F758564" i="1"/>
  <c r="F758563" i="1"/>
  <c r="F758562" i="1"/>
  <c r="F758561" i="1"/>
  <c r="F758560" i="1"/>
  <c r="F758559" i="1"/>
  <c r="F758558" i="1"/>
  <c r="F758557" i="1"/>
  <c r="F758556" i="1"/>
  <c r="F758555" i="1"/>
  <c r="F758554" i="1"/>
  <c r="F758553" i="1"/>
  <c r="F758552" i="1"/>
  <c r="F758551" i="1"/>
  <c r="F758550" i="1"/>
  <c r="F758549" i="1"/>
  <c r="F758548" i="1"/>
  <c r="F758547" i="1"/>
  <c r="F758546" i="1"/>
  <c r="F758545" i="1"/>
  <c r="F758544" i="1"/>
  <c r="F758543" i="1"/>
  <c r="F758542" i="1"/>
  <c r="F758541" i="1"/>
  <c r="F758540" i="1"/>
  <c r="F758539" i="1"/>
  <c r="F758538" i="1"/>
  <c r="F758537" i="1"/>
  <c r="F758536" i="1"/>
  <c r="F758535" i="1"/>
  <c r="F758534" i="1"/>
  <c r="F758533" i="1"/>
  <c r="F758532" i="1"/>
  <c r="F758531" i="1"/>
  <c r="F758530" i="1"/>
  <c r="F758529" i="1"/>
  <c r="F758528" i="1"/>
  <c r="F758527" i="1"/>
  <c r="F758526" i="1"/>
  <c r="F758525" i="1"/>
  <c r="F758524" i="1"/>
  <c r="F758523" i="1"/>
  <c r="F758522" i="1"/>
  <c r="F758521" i="1"/>
  <c r="F758520" i="1"/>
  <c r="F758519" i="1"/>
  <c r="F758518" i="1"/>
  <c r="F758517" i="1"/>
  <c r="F758516" i="1"/>
  <c r="F758515" i="1"/>
  <c r="F758514" i="1"/>
  <c r="F758513" i="1"/>
  <c r="F758512" i="1"/>
  <c r="F758511" i="1"/>
  <c r="F758510" i="1"/>
  <c r="F758509" i="1"/>
  <c r="F758508" i="1"/>
  <c r="F758507" i="1"/>
  <c r="F758506" i="1"/>
  <c r="F758505" i="1"/>
  <c r="F758504" i="1"/>
  <c r="F758503" i="1"/>
  <c r="F758502" i="1"/>
  <c r="F758501" i="1"/>
  <c r="F758500" i="1"/>
  <c r="F758499" i="1"/>
  <c r="F758498" i="1"/>
  <c r="F758497" i="1"/>
  <c r="F758496" i="1"/>
  <c r="F758495" i="1"/>
  <c r="F758494" i="1"/>
  <c r="F758493" i="1"/>
  <c r="F758492" i="1"/>
  <c r="F758491" i="1"/>
  <c r="F758490" i="1"/>
  <c r="F758489" i="1"/>
  <c r="F758488" i="1"/>
  <c r="F758487" i="1"/>
  <c r="F758486" i="1"/>
  <c r="F758485" i="1"/>
  <c r="F758484" i="1"/>
  <c r="F758483" i="1"/>
  <c r="F758482" i="1"/>
  <c r="F758481" i="1"/>
  <c r="F758480" i="1"/>
  <c r="F758479" i="1"/>
  <c r="F758478" i="1"/>
  <c r="F758477" i="1"/>
  <c r="F758476" i="1"/>
  <c r="F758475" i="1"/>
  <c r="F758474" i="1"/>
  <c r="F758473" i="1"/>
  <c r="F758472" i="1"/>
  <c r="F758471" i="1"/>
  <c r="F758470" i="1"/>
  <c r="F758469" i="1"/>
  <c r="F758468" i="1"/>
  <c r="F758467" i="1"/>
  <c r="F758466" i="1"/>
  <c r="F758465" i="1"/>
  <c r="F758464" i="1"/>
  <c r="F758463" i="1"/>
  <c r="F758462" i="1"/>
  <c r="F758461" i="1"/>
  <c r="F758460" i="1"/>
  <c r="F758459" i="1"/>
  <c r="F758458" i="1"/>
  <c r="F758457" i="1"/>
  <c r="F758456" i="1"/>
  <c r="F758455" i="1"/>
  <c r="F758454" i="1"/>
  <c r="F758453" i="1"/>
  <c r="F758452" i="1"/>
  <c r="F758451" i="1"/>
  <c r="F758450" i="1"/>
  <c r="F758449" i="1"/>
  <c r="F758448" i="1"/>
  <c r="F758447" i="1"/>
  <c r="F758446" i="1"/>
  <c r="F758445" i="1"/>
  <c r="F758444" i="1"/>
  <c r="F758443" i="1"/>
  <c r="F758442" i="1"/>
  <c r="F758441" i="1"/>
  <c r="F758440" i="1"/>
  <c r="F758439" i="1"/>
  <c r="F758438" i="1"/>
  <c r="F758437" i="1"/>
  <c r="F758436" i="1"/>
  <c r="F758435" i="1"/>
  <c r="F758434" i="1"/>
  <c r="F758433" i="1"/>
  <c r="F758432" i="1"/>
  <c r="F758431" i="1"/>
  <c r="F758430" i="1"/>
  <c r="F758429" i="1"/>
  <c r="F758428" i="1"/>
  <c r="F758427" i="1"/>
  <c r="F758426" i="1"/>
  <c r="F758425" i="1"/>
  <c r="F758424" i="1"/>
  <c r="F758423" i="1"/>
  <c r="F758422" i="1"/>
  <c r="F758421" i="1"/>
  <c r="F758420" i="1"/>
  <c r="F758419" i="1"/>
  <c r="F758418" i="1"/>
  <c r="F758417" i="1"/>
  <c r="F758416" i="1"/>
  <c r="F758415" i="1"/>
  <c r="F758414" i="1"/>
  <c r="F758413" i="1"/>
  <c r="F758412" i="1"/>
  <c r="F758411" i="1"/>
  <c r="F758410" i="1"/>
  <c r="F758409" i="1"/>
  <c r="F758408" i="1"/>
  <c r="F758407" i="1"/>
  <c r="F758406" i="1"/>
  <c r="F758405" i="1"/>
  <c r="F758404" i="1"/>
  <c r="F758403" i="1"/>
  <c r="F758402" i="1"/>
  <c r="F758401" i="1"/>
  <c r="F758400" i="1"/>
  <c r="F758399" i="1"/>
  <c r="F758398" i="1"/>
  <c r="F758397" i="1"/>
  <c r="F758396" i="1"/>
  <c r="F758395" i="1"/>
  <c r="F758394" i="1"/>
  <c r="F758393" i="1"/>
  <c r="F758392" i="1"/>
  <c r="F758391" i="1"/>
  <c r="F758390" i="1"/>
  <c r="F758389" i="1"/>
  <c r="F758388" i="1"/>
  <c r="F758387" i="1"/>
  <c r="F758386" i="1"/>
  <c r="F758385" i="1"/>
  <c r="F758384" i="1"/>
  <c r="F758383" i="1"/>
  <c r="F758382" i="1"/>
  <c r="F758381" i="1"/>
  <c r="F758380" i="1"/>
  <c r="F758379" i="1"/>
  <c r="F758378" i="1"/>
  <c r="F758377" i="1"/>
  <c r="F758376" i="1"/>
  <c r="F758375" i="1"/>
  <c r="F758374" i="1"/>
  <c r="F758373" i="1"/>
  <c r="F758372" i="1"/>
  <c r="F758371" i="1"/>
  <c r="F758370" i="1"/>
  <c r="F758369" i="1"/>
  <c r="F758368" i="1"/>
  <c r="F758367" i="1"/>
  <c r="F758366" i="1"/>
  <c r="F758365" i="1"/>
  <c r="F758364" i="1"/>
  <c r="F758363" i="1"/>
  <c r="F758362" i="1"/>
  <c r="F758361" i="1"/>
  <c r="F758360" i="1"/>
  <c r="F758359" i="1"/>
  <c r="F758358" i="1"/>
  <c r="F758357" i="1"/>
  <c r="F758356" i="1"/>
  <c r="F758355" i="1"/>
  <c r="F758354" i="1"/>
  <c r="F758353" i="1"/>
  <c r="F758352" i="1"/>
  <c r="F758351" i="1"/>
  <c r="F758350" i="1"/>
  <c r="F758349" i="1"/>
  <c r="F758348" i="1"/>
  <c r="F758347" i="1"/>
  <c r="F758346" i="1"/>
  <c r="F758345" i="1"/>
  <c r="F758344" i="1"/>
  <c r="F758343" i="1"/>
  <c r="F758342" i="1"/>
  <c r="F758341" i="1"/>
  <c r="F758340" i="1"/>
  <c r="F758339" i="1"/>
  <c r="F758338" i="1"/>
  <c r="F758337" i="1"/>
  <c r="F758336" i="1"/>
  <c r="F758335" i="1"/>
  <c r="F758334" i="1"/>
  <c r="F758333" i="1"/>
  <c r="F758332" i="1"/>
  <c r="F758331" i="1"/>
  <c r="F758330" i="1"/>
  <c r="F758329" i="1"/>
  <c r="F758328" i="1"/>
  <c r="F758327" i="1"/>
  <c r="F758326" i="1"/>
  <c r="F758325" i="1"/>
  <c r="F758324" i="1"/>
  <c r="F758323" i="1"/>
  <c r="F758322" i="1"/>
  <c r="F758321" i="1"/>
  <c r="F758320" i="1"/>
  <c r="F758319" i="1"/>
  <c r="F758318" i="1"/>
  <c r="F758317" i="1"/>
  <c r="F758316" i="1"/>
  <c r="F758315" i="1"/>
  <c r="F758314" i="1"/>
  <c r="F758313" i="1"/>
  <c r="F758312" i="1"/>
  <c r="F758311" i="1"/>
  <c r="F758310" i="1"/>
  <c r="F758309" i="1"/>
  <c r="F758308" i="1"/>
  <c r="F758307" i="1"/>
  <c r="F758306" i="1"/>
  <c r="F758305" i="1"/>
  <c r="F758304" i="1"/>
  <c r="F758303" i="1"/>
  <c r="F758302" i="1"/>
  <c r="F758301" i="1"/>
  <c r="F758300" i="1"/>
  <c r="F758299" i="1"/>
  <c r="F758298" i="1"/>
  <c r="F758297" i="1"/>
  <c r="F758296" i="1"/>
  <c r="F758295" i="1"/>
  <c r="F758294" i="1"/>
  <c r="F758293" i="1"/>
  <c r="F758292" i="1"/>
  <c r="F758291" i="1"/>
  <c r="F758290" i="1"/>
  <c r="F758289" i="1"/>
  <c r="F758288" i="1"/>
  <c r="F758287" i="1"/>
  <c r="F758286" i="1"/>
  <c r="F758285" i="1"/>
  <c r="F758284" i="1"/>
  <c r="F758283" i="1"/>
  <c r="F758282" i="1"/>
  <c r="F758281" i="1"/>
  <c r="F758280" i="1"/>
  <c r="F758279" i="1"/>
  <c r="F758278" i="1"/>
  <c r="F758277" i="1"/>
  <c r="F758276" i="1"/>
  <c r="F758275" i="1"/>
  <c r="F758274" i="1"/>
  <c r="F758273" i="1"/>
  <c r="F758272" i="1"/>
  <c r="F758271" i="1"/>
  <c r="F758270" i="1"/>
  <c r="F758269" i="1"/>
  <c r="F758268" i="1"/>
  <c r="F758267" i="1"/>
  <c r="F758266" i="1"/>
  <c r="F758265" i="1"/>
  <c r="F758264" i="1"/>
  <c r="F758263" i="1"/>
  <c r="F758262" i="1"/>
  <c r="F758261" i="1"/>
  <c r="F758260" i="1"/>
  <c r="F758259" i="1"/>
  <c r="F758258" i="1"/>
  <c r="F758257" i="1"/>
  <c r="F758256" i="1"/>
  <c r="F758255" i="1"/>
  <c r="F758254" i="1"/>
  <c r="F758253" i="1"/>
  <c r="F758252" i="1"/>
  <c r="F758251" i="1"/>
  <c r="F758250" i="1"/>
  <c r="F758249" i="1"/>
  <c r="F758248" i="1"/>
  <c r="F758247" i="1"/>
  <c r="F758246" i="1"/>
  <c r="F758245" i="1"/>
  <c r="F758244" i="1"/>
  <c r="F758243" i="1"/>
  <c r="F758242" i="1"/>
  <c r="F758241" i="1"/>
  <c r="F758240" i="1"/>
  <c r="F758239" i="1"/>
  <c r="F758238" i="1"/>
  <c r="F758237" i="1"/>
  <c r="F758236" i="1"/>
  <c r="F758235" i="1"/>
  <c r="F758234" i="1"/>
  <c r="F758233" i="1"/>
  <c r="F758232" i="1"/>
  <c r="F758231" i="1"/>
  <c r="F758230" i="1"/>
  <c r="F758229" i="1"/>
  <c r="F758228" i="1"/>
  <c r="F758227" i="1"/>
  <c r="F758226" i="1"/>
  <c r="F758225" i="1"/>
  <c r="F758224" i="1"/>
  <c r="F758223" i="1"/>
  <c r="F758222" i="1"/>
  <c r="F758221" i="1"/>
  <c r="F758220" i="1"/>
  <c r="F758219" i="1"/>
  <c r="F758218" i="1"/>
  <c r="F758217" i="1"/>
  <c r="F758216" i="1"/>
  <c r="F758215" i="1"/>
  <c r="F758214" i="1"/>
  <c r="F758213" i="1"/>
  <c r="F758212" i="1"/>
  <c r="F758211" i="1"/>
  <c r="F758210" i="1"/>
  <c r="F758209" i="1"/>
  <c r="F758208" i="1"/>
  <c r="F758207" i="1"/>
  <c r="F758206" i="1"/>
  <c r="F758205" i="1"/>
  <c r="F758204" i="1"/>
  <c r="F758203" i="1"/>
  <c r="F758202" i="1"/>
  <c r="F758201" i="1"/>
  <c r="F758200" i="1"/>
  <c r="F758199" i="1"/>
  <c r="F758198" i="1"/>
  <c r="F758197" i="1"/>
  <c r="F758196" i="1"/>
  <c r="F758195" i="1"/>
  <c r="F758194" i="1"/>
  <c r="F758193" i="1"/>
  <c r="F758192" i="1"/>
  <c r="F758191" i="1"/>
  <c r="F758190" i="1"/>
  <c r="F758189" i="1"/>
  <c r="F758188" i="1"/>
  <c r="F758187" i="1"/>
  <c r="F758186" i="1"/>
  <c r="F758185" i="1"/>
  <c r="F758184" i="1"/>
  <c r="F758183" i="1"/>
  <c r="F758182" i="1"/>
  <c r="F758181" i="1"/>
  <c r="F758180" i="1"/>
  <c r="F758179" i="1"/>
  <c r="F758178" i="1"/>
  <c r="F758177" i="1"/>
  <c r="F758176" i="1"/>
  <c r="F758175" i="1"/>
  <c r="F758174" i="1"/>
  <c r="F758173" i="1"/>
  <c r="F758172" i="1"/>
  <c r="F758171" i="1"/>
  <c r="F758170" i="1"/>
  <c r="F758169" i="1"/>
  <c r="F758168" i="1"/>
  <c r="F758167" i="1"/>
  <c r="F758166" i="1"/>
  <c r="F758165" i="1"/>
  <c r="F758164" i="1"/>
  <c r="F758163" i="1"/>
  <c r="F758162" i="1"/>
  <c r="F758161" i="1"/>
  <c r="F758160" i="1"/>
  <c r="F758159" i="1"/>
  <c r="F758158" i="1"/>
  <c r="F758157" i="1"/>
  <c r="F758156" i="1"/>
  <c r="F758155" i="1"/>
  <c r="F758154" i="1"/>
  <c r="F758153" i="1"/>
  <c r="F758152" i="1"/>
  <c r="F758151" i="1"/>
  <c r="F758150" i="1"/>
  <c r="F758149" i="1"/>
  <c r="F758148" i="1"/>
  <c r="F758147" i="1"/>
  <c r="F758146" i="1"/>
  <c r="F758145" i="1"/>
  <c r="F758144" i="1"/>
  <c r="F758143" i="1"/>
  <c r="F758142" i="1"/>
  <c r="F758141" i="1"/>
  <c r="F758140" i="1"/>
  <c r="F758139" i="1"/>
  <c r="F758138" i="1"/>
  <c r="F758137" i="1"/>
  <c r="F758136" i="1"/>
  <c r="F758135" i="1"/>
  <c r="F758134" i="1"/>
  <c r="F758133" i="1"/>
  <c r="F758132" i="1"/>
  <c r="F758131" i="1"/>
  <c r="F758130" i="1"/>
  <c r="F758129" i="1"/>
  <c r="F758128" i="1"/>
  <c r="F758127" i="1"/>
  <c r="F758126" i="1"/>
  <c r="F758125" i="1"/>
  <c r="F758124" i="1"/>
  <c r="F758123" i="1"/>
  <c r="F758122" i="1"/>
  <c r="F758121" i="1"/>
  <c r="F758120" i="1"/>
  <c r="F758119" i="1"/>
  <c r="F758118" i="1"/>
  <c r="F758117" i="1"/>
  <c r="F758116" i="1"/>
  <c r="F758115" i="1"/>
  <c r="F758114" i="1"/>
  <c r="F758113" i="1"/>
  <c r="F758112" i="1"/>
  <c r="F758111" i="1"/>
  <c r="F758110" i="1"/>
  <c r="F758109" i="1"/>
  <c r="F758108" i="1"/>
  <c r="F758107" i="1"/>
  <c r="F758106" i="1"/>
  <c r="F758105" i="1"/>
  <c r="F758104" i="1"/>
  <c r="F758103" i="1"/>
  <c r="F758102" i="1"/>
  <c r="F758101" i="1"/>
  <c r="F758100" i="1"/>
  <c r="F758099" i="1"/>
  <c r="F758098" i="1"/>
  <c r="F758097" i="1"/>
  <c r="F758096" i="1"/>
  <c r="F758095" i="1"/>
  <c r="F758094" i="1"/>
  <c r="F758093" i="1"/>
  <c r="F758092" i="1"/>
  <c r="F758091" i="1"/>
  <c r="F758090" i="1"/>
  <c r="F758089" i="1"/>
  <c r="F758088" i="1"/>
  <c r="F758087" i="1"/>
  <c r="F758086" i="1"/>
  <c r="F758085" i="1"/>
  <c r="F758084" i="1"/>
  <c r="F758083" i="1"/>
  <c r="F758082" i="1"/>
  <c r="F758081" i="1"/>
  <c r="F758080" i="1"/>
  <c r="F758079" i="1"/>
  <c r="F758078" i="1"/>
  <c r="F758077" i="1"/>
  <c r="F758076" i="1"/>
  <c r="F758075" i="1"/>
  <c r="F758074" i="1"/>
  <c r="F758073" i="1"/>
  <c r="F758072" i="1"/>
  <c r="F758071" i="1"/>
  <c r="F758070" i="1"/>
  <c r="F758069" i="1"/>
  <c r="F758068" i="1"/>
  <c r="F758067" i="1"/>
  <c r="F758066" i="1"/>
  <c r="F758065" i="1"/>
  <c r="F758064" i="1"/>
  <c r="F758063" i="1"/>
  <c r="F758062" i="1"/>
  <c r="F758061" i="1"/>
  <c r="F758060" i="1"/>
  <c r="F758059" i="1"/>
  <c r="F758058" i="1"/>
  <c r="F758057" i="1"/>
  <c r="F758056" i="1"/>
  <c r="F758055" i="1"/>
  <c r="F758054" i="1"/>
  <c r="F758053" i="1"/>
  <c r="F758052" i="1"/>
  <c r="F758051" i="1"/>
  <c r="F758050" i="1"/>
  <c r="F758049" i="1"/>
  <c r="F758048" i="1"/>
  <c r="F758047" i="1"/>
  <c r="F758046" i="1"/>
  <c r="F758045" i="1"/>
  <c r="F758044" i="1"/>
  <c r="F758043" i="1"/>
  <c r="F758042" i="1"/>
  <c r="F758041" i="1"/>
  <c r="F758040" i="1"/>
  <c r="F758039" i="1"/>
  <c r="F758038" i="1"/>
  <c r="F758037" i="1"/>
  <c r="F758036" i="1"/>
  <c r="F758035" i="1"/>
  <c r="F758034" i="1"/>
  <c r="F758033" i="1"/>
  <c r="F758032" i="1"/>
  <c r="F758031" i="1"/>
  <c r="F758030" i="1"/>
  <c r="F758029" i="1"/>
  <c r="F758028" i="1"/>
  <c r="F758027" i="1"/>
  <c r="F758026" i="1"/>
  <c r="F758025" i="1"/>
  <c r="F758024" i="1"/>
  <c r="F758023" i="1"/>
  <c r="F758022" i="1"/>
  <c r="F758021" i="1"/>
  <c r="F758020" i="1"/>
  <c r="F758019" i="1"/>
  <c r="F758018" i="1"/>
  <c r="F758017" i="1"/>
  <c r="F758016" i="1"/>
  <c r="F758015" i="1"/>
  <c r="F758014" i="1"/>
  <c r="F758013" i="1"/>
  <c r="F758012" i="1"/>
  <c r="F758011" i="1"/>
  <c r="F758010" i="1"/>
  <c r="F758009" i="1"/>
  <c r="F758008" i="1"/>
  <c r="F758007" i="1"/>
  <c r="F758006" i="1"/>
  <c r="F758005" i="1"/>
  <c r="F758004" i="1"/>
  <c r="F758003" i="1"/>
  <c r="F758002" i="1"/>
  <c r="F758001" i="1"/>
  <c r="F758000" i="1"/>
  <c r="F757999" i="1"/>
  <c r="F757998" i="1"/>
  <c r="F757997" i="1"/>
  <c r="F757996" i="1"/>
  <c r="F757995" i="1"/>
  <c r="F757994" i="1"/>
  <c r="F757993" i="1"/>
  <c r="F757992" i="1"/>
  <c r="F757991" i="1"/>
  <c r="F757990" i="1"/>
  <c r="F757989" i="1"/>
  <c r="F757988" i="1"/>
  <c r="F757987" i="1"/>
  <c r="F757986" i="1"/>
  <c r="F757985" i="1"/>
  <c r="F757984" i="1"/>
  <c r="F757983" i="1"/>
  <c r="F757982" i="1"/>
  <c r="F757981" i="1"/>
  <c r="F757980" i="1"/>
  <c r="F757979" i="1"/>
  <c r="F757978" i="1"/>
  <c r="F757977" i="1"/>
  <c r="F757976" i="1"/>
  <c r="F757975" i="1"/>
  <c r="F757974" i="1"/>
  <c r="F757973" i="1"/>
  <c r="F757972" i="1"/>
  <c r="F757971" i="1"/>
  <c r="F757970" i="1"/>
  <c r="F757969" i="1"/>
  <c r="F757968" i="1"/>
  <c r="F757967" i="1"/>
  <c r="F757966" i="1"/>
  <c r="F757965" i="1"/>
  <c r="F757964" i="1"/>
  <c r="F757963" i="1"/>
  <c r="F757962" i="1"/>
  <c r="F757961" i="1"/>
  <c r="F757960" i="1"/>
  <c r="F757959" i="1"/>
  <c r="F757958" i="1"/>
  <c r="F757957" i="1"/>
  <c r="F757956" i="1"/>
  <c r="F757955" i="1"/>
  <c r="F757954" i="1"/>
  <c r="F757953" i="1"/>
  <c r="F757952" i="1"/>
  <c r="F757951" i="1"/>
  <c r="F757950" i="1"/>
  <c r="F757949" i="1"/>
  <c r="F757948" i="1"/>
  <c r="F757947" i="1"/>
  <c r="F757946" i="1"/>
  <c r="F757945" i="1"/>
  <c r="F757944" i="1"/>
  <c r="F757943" i="1"/>
  <c r="F757942" i="1"/>
  <c r="F757941" i="1"/>
  <c r="F757940" i="1"/>
  <c r="F757939" i="1"/>
  <c r="F757938" i="1"/>
  <c r="F757937" i="1"/>
  <c r="F757936" i="1"/>
  <c r="F757935" i="1"/>
  <c r="F757934" i="1"/>
  <c r="F757933" i="1"/>
  <c r="F757932" i="1"/>
  <c r="F757931" i="1"/>
  <c r="F757930" i="1"/>
  <c r="F757929" i="1"/>
  <c r="F757928" i="1"/>
  <c r="F757927" i="1"/>
  <c r="F757926" i="1"/>
  <c r="F757925" i="1"/>
  <c r="F757924" i="1"/>
  <c r="F757923" i="1"/>
  <c r="F757922" i="1"/>
  <c r="F757921" i="1"/>
  <c r="F757920" i="1"/>
  <c r="F757919" i="1"/>
  <c r="F757918" i="1"/>
  <c r="F757917" i="1"/>
  <c r="F757916" i="1"/>
  <c r="F757915" i="1"/>
  <c r="F757914" i="1"/>
  <c r="F757913" i="1"/>
  <c r="F757912" i="1"/>
  <c r="F757911" i="1"/>
  <c r="F757910" i="1"/>
  <c r="F757909" i="1"/>
  <c r="F757908" i="1"/>
  <c r="F757907" i="1"/>
  <c r="F757906" i="1"/>
  <c r="F757905" i="1"/>
  <c r="F757904" i="1"/>
  <c r="F757903" i="1"/>
  <c r="F757902" i="1"/>
  <c r="F757901" i="1"/>
  <c r="F757900" i="1"/>
  <c r="F757899" i="1"/>
  <c r="F757898" i="1"/>
  <c r="F757897" i="1"/>
  <c r="F757896" i="1"/>
  <c r="F757895" i="1"/>
  <c r="F757894" i="1"/>
  <c r="F757893" i="1"/>
  <c r="F757892" i="1"/>
  <c r="F757891" i="1"/>
  <c r="F757890" i="1"/>
  <c r="F757889" i="1"/>
  <c r="F757888" i="1"/>
  <c r="F757887" i="1"/>
  <c r="F757886" i="1"/>
  <c r="F757885" i="1"/>
  <c r="F757884" i="1"/>
  <c r="F757883" i="1"/>
  <c r="F757882" i="1"/>
  <c r="F757881" i="1"/>
  <c r="F757880" i="1"/>
  <c r="F757879" i="1"/>
  <c r="F757878" i="1"/>
  <c r="F757877" i="1"/>
  <c r="F757876" i="1"/>
  <c r="F757875" i="1"/>
  <c r="F757874" i="1"/>
  <c r="F757873" i="1"/>
  <c r="F757872" i="1"/>
  <c r="F757871" i="1"/>
  <c r="F757870" i="1"/>
  <c r="F757869" i="1"/>
  <c r="F757868" i="1"/>
  <c r="F757867" i="1"/>
  <c r="F757866" i="1"/>
  <c r="F757865" i="1"/>
  <c r="F757864" i="1"/>
  <c r="F757863" i="1"/>
  <c r="F757862" i="1"/>
  <c r="F757861" i="1"/>
  <c r="F757860" i="1"/>
  <c r="F757859" i="1"/>
  <c r="F757858" i="1"/>
  <c r="F757857" i="1"/>
  <c r="F757856" i="1"/>
  <c r="F757855" i="1"/>
  <c r="F757854" i="1"/>
  <c r="F757853" i="1"/>
  <c r="F757852" i="1"/>
  <c r="F757851" i="1"/>
  <c r="F757850" i="1"/>
  <c r="F757849" i="1"/>
  <c r="F757848" i="1"/>
  <c r="F757847" i="1"/>
  <c r="F757846" i="1"/>
  <c r="F757845" i="1"/>
  <c r="F757844" i="1"/>
  <c r="F757843" i="1"/>
  <c r="F757842" i="1"/>
  <c r="F757841" i="1"/>
  <c r="F757840" i="1"/>
  <c r="F757839" i="1"/>
  <c r="F757838" i="1"/>
  <c r="F757837" i="1"/>
  <c r="F757836" i="1"/>
  <c r="F757835" i="1"/>
  <c r="F757834" i="1"/>
  <c r="F757833" i="1"/>
  <c r="F757832" i="1"/>
  <c r="F757831" i="1"/>
  <c r="F757830" i="1"/>
  <c r="F757829" i="1"/>
  <c r="F757828" i="1"/>
  <c r="F757827" i="1"/>
  <c r="F757826" i="1"/>
  <c r="F757825" i="1"/>
  <c r="F757824" i="1"/>
  <c r="F757823" i="1"/>
  <c r="F757822" i="1"/>
  <c r="F757821" i="1"/>
  <c r="F757820" i="1"/>
  <c r="F757819" i="1"/>
  <c r="F757818" i="1"/>
  <c r="F757817" i="1"/>
  <c r="F757816" i="1"/>
  <c r="F757815" i="1"/>
  <c r="F757814" i="1"/>
  <c r="F757813" i="1"/>
  <c r="F757812" i="1"/>
  <c r="F757811" i="1"/>
  <c r="F757810" i="1"/>
  <c r="F757809" i="1"/>
  <c r="F757808" i="1"/>
  <c r="F757807" i="1"/>
  <c r="F757806" i="1"/>
  <c r="F757805" i="1"/>
  <c r="F757804" i="1"/>
  <c r="F757803" i="1"/>
  <c r="F757802" i="1"/>
  <c r="F757801" i="1"/>
  <c r="F757800" i="1"/>
  <c r="F757799" i="1"/>
  <c r="F757798" i="1"/>
  <c r="F757797" i="1"/>
  <c r="F757796" i="1"/>
  <c r="F757795" i="1"/>
  <c r="F757794" i="1"/>
  <c r="F757793" i="1"/>
  <c r="F757792" i="1"/>
  <c r="F757791" i="1"/>
  <c r="F757790" i="1"/>
  <c r="F757789" i="1"/>
  <c r="F757788" i="1"/>
  <c r="F757787" i="1"/>
  <c r="F757786" i="1"/>
  <c r="F757785" i="1"/>
  <c r="F757784" i="1"/>
  <c r="F757783" i="1"/>
  <c r="F757782" i="1"/>
  <c r="F757781" i="1"/>
  <c r="F757780" i="1"/>
  <c r="F757779" i="1"/>
  <c r="F757778" i="1"/>
  <c r="F757777" i="1"/>
  <c r="F757776" i="1"/>
  <c r="F757775" i="1"/>
  <c r="F757774" i="1"/>
  <c r="F757773" i="1"/>
  <c r="F757772" i="1"/>
  <c r="F757771" i="1"/>
  <c r="F757770" i="1"/>
  <c r="F757769" i="1"/>
  <c r="F757768" i="1"/>
  <c r="F757767" i="1"/>
  <c r="F757766" i="1"/>
  <c r="F757765" i="1"/>
  <c r="F757764" i="1"/>
  <c r="F757763" i="1"/>
  <c r="F757762" i="1"/>
  <c r="F757761" i="1"/>
  <c r="F757760" i="1"/>
  <c r="F757759" i="1"/>
  <c r="F757758" i="1"/>
  <c r="F757757" i="1"/>
  <c r="F757756" i="1"/>
  <c r="F757755" i="1"/>
  <c r="F757754" i="1"/>
  <c r="F757753" i="1"/>
  <c r="F757752" i="1"/>
  <c r="F757751" i="1"/>
  <c r="F757750" i="1"/>
  <c r="F757749" i="1"/>
  <c r="F757748" i="1"/>
  <c r="F757747" i="1"/>
  <c r="F757746" i="1"/>
  <c r="F757745" i="1"/>
  <c r="F757744" i="1"/>
  <c r="F757743" i="1"/>
  <c r="F757742" i="1"/>
  <c r="F757741" i="1"/>
  <c r="F757740" i="1"/>
  <c r="F757739" i="1"/>
  <c r="F757738" i="1"/>
  <c r="F757737" i="1"/>
  <c r="F757736" i="1"/>
  <c r="F757735" i="1"/>
  <c r="F757734" i="1"/>
  <c r="F757733" i="1"/>
  <c r="F757732" i="1"/>
  <c r="F757731" i="1"/>
  <c r="F757730" i="1"/>
  <c r="F757729" i="1"/>
  <c r="F757728" i="1"/>
  <c r="F757727" i="1"/>
  <c r="F757726" i="1"/>
  <c r="F757725" i="1"/>
  <c r="F757724" i="1"/>
  <c r="F757723" i="1"/>
  <c r="F757722" i="1"/>
  <c r="F757721" i="1"/>
  <c r="F757720" i="1"/>
  <c r="F757719" i="1"/>
  <c r="F757718" i="1"/>
  <c r="F757717" i="1"/>
  <c r="F757716" i="1"/>
  <c r="F757715" i="1"/>
  <c r="F757714" i="1"/>
  <c r="F757713" i="1"/>
  <c r="F757712" i="1"/>
  <c r="F757711" i="1"/>
  <c r="F757710" i="1"/>
  <c r="F757709" i="1"/>
  <c r="F757708" i="1"/>
  <c r="F757707" i="1"/>
  <c r="F757706" i="1"/>
  <c r="F757705" i="1"/>
  <c r="F757704" i="1"/>
  <c r="F757703" i="1"/>
  <c r="F757702" i="1"/>
  <c r="F757701" i="1"/>
  <c r="F757700" i="1"/>
  <c r="F757699" i="1"/>
  <c r="F757698" i="1"/>
  <c r="F757697" i="1"/>
  <c r="F757696" i="1"/>
  <c r="F757695" i="1"/>
  <c r="F757694" i="1"/>
  <c r="F757693" i="1"/>
  <c r="F757692" i="1"/>
  <c r="F757691" i="1"/>
  <c r="F757690" i="1"/>
  <c r="F757689" i="1"/>
  <c r="F757688" i="1"/>
  <c r="F757687" i="1"/>
  <c r="F757686" i="1"/>
  <c r="F757685" i="1"/>
  <c r="F757684" i="1"/>
  <c r="F757683" i="1"/>
  <c r="F757682" i="1"/>
  <c r="F757681" i="1"/>
  <c r="F757680" i="1"/>
  <c r="F757679" i="1"/>
  <c r="F757678" i="1"/>
  <c r="F757677" i="1"/>
  <c r="F757676" i="1"/>
  <c r="F757675" i="1"/>
  <c r="F757674" i="1"/>
  <c r="F757673" i="1"/>
  <c r="F757672" i="1"/>
  <c r="F757671" i="1"/>
  <c r="F757670" i="1"/>
  <c r="F757669" i="1"/>
  <c r="F757668" i="1"/>
  <c r="F757667" i="1"/>
  <c r="F757666" i="1"/>
  <c r="F757665" i="1"/>
  <c r="F757664" i="1"/>
  <c r="F757663" i="1"/>
  <c r="F757662" i="1"/>
  <c r="F757661" i="1"/>
  <c r="F757660" i="1"/>
  <c r="F757659" i="1"/>
  <c r="F757658" i="1"/>
  <c r="F757657" i="1"/>
  <c r="F757656" i="1"/>
  <c r="F757655" i="1"/>
  <c r="F757654" i="1"/>
  <c r="F757653" i="1"/>
  <c r="F757652" i="1"/>
  <c r="F757651" i="1"/>
  <c r="F757650" i="1"/>
  <c r="F757649" i="1"/>
  <c r="F757648" i="1"/>
  <c r="F757647" i="1"/>
  <c r="F757646" i="1"/>
  <c r="F757645" i="1"/>
  <c r="F757644" i="1"/>
  <c r="F757643" i="1"/>
  <c r="F757642" i="1"/>
  <c r="F757641" i="1"/>
  <c r="F757640" i="1"/>
  <c r="F757639" i="1"/>
  <c r="F757638" i="1"/>
  <c r="F757637" i="1"/>
  <c r="F757636" i="1"/>
  <c r="F757635" i="1"/>
  <c r="F757634" i="1"/>
  <c r="F757633" i="1"/>
  <c r="F757632" i="1"/>
  <c r="F757631" i="1"/>
  <c r="F757630" i="1"/>
  <c r="F757629" i="1"/>
  <c r="F757628" i="1"/>
  <c r="F757627" i="1"/>
  <c r="F757626" i="1"/>
  <c r="F757625" i="1"/>
  <c r="F757624" i="1"/>
  <c r="F757623" i="1"/>
  <c r="F757622" i="1"/>
  <c r="F757621" i="1"/>
  <c r="F757620" i="1"/>
  <c r="F757619" i="1"/>
  <c r="F757618" i="1"/>
  <c r="F757617" i="1"/>
  <c r="F757616" i="1"/>
  <c r="F757615" i="1"/>
  <c r="F757614" i="1"/>
  <c r="F757613" i="1"/>
  <c r="F757612" i="1"/>
  <c r="F757611" i="1"/>
  <c r="F757610" i="1"/>
  <c r="F757609" i="1"/>
  <c r="F757608" i="1"/>
  <c r="F757607" i="1"/>
  <c r="F757606" i="1"/>
  <c r="F757605" i="1"/>
  <c r="F757604" i="1"/>
  <c r="F757603" i="1"/>
  <c r="F757602" i="1"/>
  <c r="F757601" i="1"/>
  <c r="F757600" i="1"/>
  <c r="F757599" i="1"/>
  <c r="F757598" i="1"/>
  <c r="F757597" i="1"/>
  <c r="F757596" i="1"/>
  <c r="F757595" i="1"/>
  <c r="F757594" i="1"/>
  <c r="F757593" i="1"/>
  <c r="F757592" i="1"/>
  <c r="F757591" i="1"/>
  <c r="F757590" i="1"/>
  <c r="F757589" i="1"/>
  <c r="F757588" i="1"/>
  <c r="F757587" i="1"/>
  <c r="F757586" i="1"/>
  <c r="F757585" i="1"/>
  <c r="F757584" i="1"/>
  <c r="F757583" i="1"/>
  <c r="F757582" i="1"/>
  <c r="F757581" i="1"/>
  <c r="F757580" i="1"/>
  <c r="F757579" i="1"/>
  <c r="F757578" i="1"/>
  <c r="F757577" i="1"/>
  <c r="F757576" i="1"/>
  <c r="F757575" i="1"/>
  <c r="F757574" i="1"/>
  <c r="F757573" i="1"/>
  <c r="F757572" i="1"/>
  <c r="F757571" i="1"/>
  <c r="F757570" i="1"/>
  <c r="F757569" i="1"/>
  <c r="F757568" i="1"/>
  <c r="F757567" i="1"/>
  <c r="F757566" i="1"/>
  <c r="F757565" i="1"/>
  <c r="F757564" i="1"/>
  <c r="F757563" i="1"/>
  <c r="F757562" i="1"/>
  <c r="F757561" i="1"/>
  <c r="F757560" i="1"/>
  <c r="F757559" i="1"/>
  <c r="F757558" i="1"/>
  <c r="F757557" i="1"/>
  <c r="F757556" i="1"/>
  <c r="F757555" i="1"/>
  <c r="F757554" i="1"/>
  <c r="F757553" i="1"/>
  <c r="F757552" i="1"/>
  <c r="F757551" i="1"/>
  <c r="F757550" i="1"/>
  <c r="F757549" i="1"/>
  <c r="F757548" i="1"/>
  <c r="F757547" i="1"/>
  <c r="F757546" i="1"/>
  <c r="F757545" i="1"/>
  <c r="F757544" i="1"/>
  <c r="F757543" i="1"/>
  <c r="F757542" i="1"/>
  <c r="F757541" i="1"/>
  <c r="F757540" i="1"/>
  <c r="F757539" i="1"/>
  <c r="F757538" i="1"/>
  <c r="F757537" i="1"/>
  <c r="F757536" i="1"/>
  <c r="F757535" i="1"/>
  <c r="F757534" i="1"/>
  <c r="F757533" i="1"/>
  <c r="F757532" i="1"/>
  <c r="F757531" i="1"/>
  <c r="F757530" i="1"/>
  <c r="F757529" i="1"/>
  <c r="F757528" i="1"/>
  <c r="F757527" i="1"/>
  <c r="F757526" i="1"/>
  <c r="F757525" i="1"/>
  <c r="F757524" i="1"/>
  <c r="F757523" i="1"/>
  <c r="F757522" i="1"/>
  <c r="F757521" i="1"/>
  <c r="F757520" i="1"/>
  <c r="F757519" i="1"/>
  <c r="F757518" i="1"/>
  <c r="F757517" i="1"/>
  <c r="F757516" i="1"/>
  <c r="F757515" i="1"/>
  <c r="F757514" i="1"/>
  <c r="F757513" i="1"/>
  <c r="F757512" i="1"/>
  <c r="F757511" i="1"/>
  <c r="F757510" i="1"/>
  <c r="F757509" i="1"/>
  <c r="F757508" i="1"/>
  <c r="F757507" i="1"/>
  <c r="F757506" i="1"/>
  <c r="F757505" i="1"/>
  <c r="F757504" i="1"/>
  <c r="F757503" i="1"/>
  <c r="F757502" i="1"/>
  <c r="F757501" i="1"/>
  <c r="F757500" i="1"/>
  <c r="F757499" i="1"/>
  <c r="F757498" i="1"/>
  <c r="F757497" i="1"/>
  <c r="F757496" i="1"/>
  <c r="F757495" i="1"/>
  <c r="F757494" i="1"/>
  <c r="F757493" i="1"/>
  <c r="F757492" i="1"/>
  <c r="F757491" i="1"/>
  <c r="F757490" i="1"/>
  <c r="F757489" i="1"/>
  <c r="F757488" i="1"/>
  <c r="F757487" i="1"/>
  <c r="F757486" i="1"/>
  <c r="F757485" i="1"/>
  <c r="F757484" i="1"/>
  <c r="F757483" i="1"/>
  <c r="F757482" i="1"/>
  <c r="F757481" i="1"/>
  <c r="F757480" i="1"/>
  <c r="F757479" i="1"/>
  <c r="F757478" i="1"/>
  <c r="F757477" i="1"/>
  <c r="F757476" i="1"/>
  <c r="F757475" i="1"/>
  <c r="F757474" i="1"/>
  <c r="F757473" i="1"/>
  <c r="F757472" i="1"/>
  <c r="F757471" i="1"/>
  <c r="F757470" i="1"/>
  <c r="F757469" i="1"/>
  <c r="F757468" i="1"/>
  <c r="F757467" i="1"/>
  <c r="F757466" i="1"/>
  <c r="F757465" i="1"/>
  <c r="F757464" i="1"/>
  <c r="F757463" i="1"/>
  <c r="F757462" i="1"/>
  <c r="F757461" i="1"/>
  <c r="F757460" i="1"/>
  <c r="F757459" i="1"/>
  <c r="F757458" i="1"/>
  <c r="F757457" i="1"/>
  <c r="F757456" i="1"/>
  <c r="F757455" i="1"/>
  <c r="F757454" i="1"/>
  <c r="F757453" i="1"/>
  <c r="F757452" i="1"/>
  <c r="F757451" i="1"/>
  <c r="F757450" i="1"/>
  <c r="F757449" i="1"/>
  <c r="F757448" i="1"/>
  <c r="F757447" i="1"/>
  <c r="F757446" i="1"/>
  <c r="F757445" i="1"/>
  <c r="F757444" i="1"/>
  <c r="F757443" i="1"/>
  <c r="F757442" i="1"/>
  <c r="F757441" i="1"/>
  <c r="F757440" i="1"/>
  <c r="F757439" i="1"/>
  <c r="F757438" i="1"/>
  <c r="F757437" i="1"/>
  <c r="F757436" i="1"/>
  <c r="F757435" i="1"/>
  <c r="F757434" i="1"/>
  <c r="F757433" i="1"/>
  <c r="F757432" i="1"/>
  <c r="F757431" i="1"/>
  <c r="F757430" i="1"/>
  <c r="F757429" i="1"/>
  <c r="F757428" i="1"/>
  <c r="F757427" i="1"/>
  <c r="F757426" i="1"/>
  <c r="F757425" i="1"/>
  <c r="F757424" i="1"/>
  <c r="F757423" i="1"/>
  <c r="F757422" i="1"/>
  <c r="F757421" i="1"/>
  <c r="F757420" i="1"/>
  <c r="F757419" i="1"/>
  <c r="F757418" i="1"/>
  <c r="F757417" i="1"/>
  <c r="F757416" i="1"/>
  <c r="F757415" i="1"/>
  <c r="F757414" i="1"/>
  <c r="F757413" i="1"/>
  <c r="F757412" i="1"/>
  <c r="F757411" i="1"/>
  <c r="F757410" i="1"/>
  <c r="F757409" i="1"/>
  <c r="F757408" i="1"/>
  <c r="F757407" i="1"/>
  <c r="F757406" i="1"/>
  <c r="F757405" i="1"/>
  <c r="F757404" i="1"/>
  <c r="F757403" i="1"/>
  <c r="F757402" i="1"/>
  <c r="F757401" i="1"/>
  <c r="F757400" i="1"/>
  <c r="F757399" i="1"/>
  <c r="F757398" i="1"/>
  <c r="F757397" i="1"/>
  <c r="F757396" i="1"/>
  <c r="F757395" i="1"/>
  <c r="F757394" i="1"/>
  <c r="F757393" i="1"/>
  <c r="F757392" i="1"/>
  <c r="F757391" i="1"/>
  <c r="F757390" i="1"/>
  <c r="F757389" i="1"/>
  <c r="F757388" i="1"/>
  <c r="F757387" i="1"/>
  <c r="F757386" i="1"/>
  <c r="F757385" i="1"/>
  <c r="F757384" i="1"/>
  <c r="F757383" i="1"/>
  <c r="F757382" i="1"/>
  <c r="F757381" i="1"/>
  <c r="F757380" i="1"/>
  <c r="F757379" i="1"/>
  <c r="F757378" i="1"/>
  <c r="F757377" i="1"/>
  <c r="F757376" i="1"/>
  <c r="F757375" i="1"/>
  <c r="F757374" i="1"/>
  <c r="F757373" i="1"/>
  <c r="F757372" i="1"/>
  <c r="F757371" i="1"/>
  <c r="F757370" i="1"/>
  <c r="F757369" i="1"/>
  <c r="F757368" i="1"/>
  <c r="F757367" i="1"/>
  <c r="F757366" i="1"/>
  <c r="F757365" i="1"/>
  <c r="F757364" i="1"/>
  <c r="F757363" i="1"/>
  <c r="F757362" i="1"/>
  <c r="F757361" i="1"/>
  <c r="F757360" i="1"/>
  <c r="F757359" i="1"/>
  <c r="F757358" i="1"/>
  <c r="F757357" i="1"/>
  <c r="F757356" i="1"/>
  <c r="F757355" i="1"/>
  <c r="F757354" i="1"/>
  <c r="F757353" i="1"/>
  <c r="F757352" i="1"/>
  <c r="F757351" i="1"/>
  <c r="F757350" i="1"/>
  <c r="F757349" i="1"/>
  <c r="F757348" i="1"/>
  <c r="F757347" i="1"/>
  <c r="F757346" i="1"/>
  <c r="F757345" i="1"/>
  <c r="F757344" i="1"/>
  <c r="F757343" i="1"/>
  <c r="F757342" i="1"/>
  <c r="F757341" i="1"/>
  <c r="F757340" i="1"/>
  <c r="F757339" i="1"/>
  <c r="F757338" i="1"/>
  <c r="F757337" i="1"/>
  <c r="F757336" i="1"/>
  <c r="F757335" i="1"/>
  <c r="F757334" i="1"/>
  <c r="F757333" i="1"/>
  <c r="F757332" i="1"/>
  <c r="F757331" i="1"/>
  <c r="F757330" i="1"/>
  <c r="F757329" i="1"/>
  <c r="F757328" i="1"/>
  <c r="F757327" i="1"/>
  <c r="F757326" i="1"/>
  <c r="F757325" i="1"/>
  <c r="F757324" i="1"/>
  <c r="F757323" i="1"/>
  <c r="F757322" i="1"/>
  <c r="F757321" i="1"/>
  <c r="F757320" i="1"/>
  <c r="F757319" i="1"/>
  <c r="F757318" i="1"/>
  <c r="F757317" i="1"/>
  <c r="F757316" i="1"/>
  <c r="F757315" i="1"/>
  <c r="F757314" i="1"/>
  <c r="F757313" i="1"/>
  <c r="F757312" i="1"/>
  <c r="F757311" i="1"/>
  <c r="F757310" i="1"/>
  <c r="F757309" i="1"/>
  <c r="F757308" i="1"/>
  <c r="F757307" i="1"/>
  <c r="F757306" i="1"/>
  <c r="F757305" i="1"/>
  <c r="F757304" i="1"/>
  <c r="F757303" i="1"/>
  <c r="F757302" i="1"/>
  <c r="F757301" i="1"/>
  <c r="F757300" i="1"/>
  <c r="F757299" i="1"/>
  <c r="F757298" i="1"/>
  <c r="F757297" i="1"/>
  <c r="F757296" i="1"/>
  <c r="F757295" i="1"/>
  <c r="F757294" i="1"/>
  <c r="F757293" i="1"/>
  <c r="F757292" i="1"/>
  <c r="F757291" i="1"/>
  <c r="F757290" i="1"/>
  <c r="F757289" i="1"/>
  <c r="F757288" i="1"/>
  <c r="F757287" i="1"/>
  <c r="F757286" i="1"/>
  <c r="F757285" i="1"/>
  <c r="F757284" i="1"/>
  <c r="F757283" i="1"/>
  <c r="F757282" i="1"/>
  <c r="F757281" i="1"/>
  <c r="F757280" i="1"/>
  <c r="F757279" i="1"/>
  <c r="F757278" i="1"/>
  <c r="F757277" i="1"/>
  <c r="F757276" i="1"/>
  <c r="F757275" i="1"/>
  <c r="F757274" i="1"/>
  <c r="F757273" i="1"/>
  <c r="F757272" i="1"/>
  <c r="F757271" i="1"/>
  <c r="F757270" i="1"/>
  <c r="F757269" i="1"/>
  <c r="F757268" i="1"/>
  <c r="F757267" i="1"/>
  <c r="F757266" i="1"/>
  <c r="F757265" i="1"/>
  <c r="F757264" i="1"/>
  <c r="F757263" i="1"/>
  <c r="F757262" i="1"/>
  <c r="F757261" i="1"/>
  <c r="F757260" i="1"/>
  <c r="F757259" i="1"/>
  <c r="F757258" i="1"/>
  <c r="F757257" i="1"/>
  <c r="F757256" i="1"/>
  <c r="F757255" i="1"/>
  <c r="F757254" i="1"/>
  <c r="F757253" i="1"/>
  <c r="F757252" i="1"/>
  <c r="F757251" i="1"/>
  <c r="F757250" i="1"/>
  <c r="F757249" i="1"/>
  <c r="F757248" i="1"/>
  <c r="F757247" i="1"/>
  <c r="F757246" i="1"/>
  <c r="F757245" i="1"/>
  <c r="F757244" i="1"/>
  <c r="F757243" i="1"/>
  <c r="F757242" i="1"/>
  <c r="F757241" i="1"/>
  <c r="F757240" i="1"/>
  <c r="F757239" i="1"/>
  <c r="F757238" i="1"/>
  <c r="F757237" i="1"/>
  <c r="F757236" i="1"/>
  <c r="F757235" i="1"/>
  <c r="F757234" i="1"/>
  <c r="F757233" i="1"/>
  <c r="F757232" i="1"/>
  <c r="F757231" i="1"/>
  <c r="F757230" i="1"/>
  <c r="F757229" i="1"/>
  <c r="F757228" i="1"/>
  <c r="F757227" i="1"/>
  <c r="F757226" i="1"/>
  <c r="F757225" i="1"/>
  <c r="F757224" i="1"/>
  <c r="F757223" i="1"/>
  <c r="F757222" i="1"/>
  <c r="F757221" i="1"/>
  <c r="F757220" i="1"/>
  <c r="F757219" i="1"/>
  <c r="F757218" i="1"/>
  <c r="F757217" i="1"/>
  <c r="F757216" i="1"/>
  <c r="F757215" i="1"/>
  <c r="F757214" i="1"/>
  <c r="F757213" i="1"/>
  <c r="F757212" i="1"/>
  <c r="F757211" i="1"/>
  <c r="F757210" i="1"/>
  <c r="F757209" i="1"/>
  <c r="F757208" i="1"/>
  <c r="F757207" i="1"/>
  <c r="F757206" i="1"/>
  <c r="F757205" i="1"/>
  <c r="F757204" i="1"/>
  <c r="F757203" i="1"/>
  <c r="F757202" i="1"/>
  <c r="F757201" i="1"/>
  <c r="F757200" i="1"/>
  <c r="F757199" i="1"/>
  <c r="F757198" i="1"/>
  <c r="F757197" i="1"/>
  <c r="F757196" i="1"/>
  <c r="F757195" i="1"/>
  <c r="F757194" i="1"/>
  <c r="F757193" i="1"/>
  <c r="F757192" i="1"/>
  <c r="F757191" i="1"/>
  <c r="F757190" i="1"/>
  <c r="F757189" i="1"/>
  <c r="F757188" i="1"/>
  <c r="F757187" i="1"/>
  <c r="F757186" i="1"/>
  <c r="F757185" i="1"/>
  <c r="F757184" i="1"/>
  <c r="F757183" i="1"/>
  <c r="F757182" i="1"/>
  <c r="F757181" i="1"/>
  <c r="F757180" i="1"/>
  <c r="F757179" i="1"/>
  <c r="F757178" i="1"/>
  <c r="F757177" i="1"/>
  <c r="F757176" i="1"/>
  <c r="F757175" i="1"/>
  <c r="F757174" i="1"/>
  <c r="F757173" i="1"/>
  <c r="F757172" i="1"/>
  <c r="F757171" i="1"/>
  <c r="F757170" i="1"/>
  <c r="F757169" i="1"/>
  <c r="F757168" i="1"/>
  <c r="F757167" i="1"/>
  <c r="F757166" i="1"/>
  <c r="F757165" i="1"/>
  <c r="F757164" i="1"/>
  <c r="F757163" i="1"/>
  <c r="F757162" i="1"/>
  <c r="F757161" i="1"/>
  <c r="F757160" i="1"/>
  <c r="F757159" i="1"/>
  <c r="F757158" i="1"/>
  <c r="F757157" i="1"/>
  <c r="F757156" i="1"/>
  <c r="F757155" i="1"/>
  <c r="F757154" i="1"/>
  <c r="F757153" i="1"/>
  <c r="F757152" i="1"/>
  <c r="F757151" i="1"/>
  <c r="F757150" i="1"/>
  <c r="F757149" i="1"/>
  <c r="F757148" i="1"/>
  <c r="F757147" i="1"/>
  <c r="F757146" i="1"/>
  <c r="F757145" i="1"/>
  <c r="F757144" i="1"/>
  <c r="F757143" i="1"/>
  <c r="F757142" i="1"/>
  <c r="F757141" i="1"/>
  <c r="F757140" i="1"/>
  <c r="F757139" i="1"/>
  <c r="F757138" i="1"/>
  <c r="F757137" i="1"/>
  <c r="F757136" i="1"/>
  <c r="F757135" i="1"/>
  <c r="F757134" i="1"/>
  <c r="F757133" i="1"/>
  <c r="F757132" i="1"/>
  <c r="F757131" i="1"/>
  <c r="F757130" i="1"/>
  <c r="F757129" i="1"/>
  <c r="F757128" i="1"/>
  <c r="F757127" i="1"/>
  <c r="F757126" i="1"/>
  <c r="F757125" i="1"/>
  <c r="F757124" i="1"/>
  <c r="F757123" i="1"/>
  <c r="F757122" i="1"/>
  <c r="F757121" i="1"/>
  <c r="F757120" i="1"/>
  <c r="F757119" i="1"/>
  <c r="F757118" i="1"/>
  <c r="F757117" i="1"/>
  <c r="F757116" i="1"/>
  <c r="F757115" i="1"/>
  <c r="F757114" i="1"/>
  <c r="F757113" i="1"/>
  <c r="F757112" i="1"/>
  <c r="F757111" i="1"/>
  <c r="F757110" i="1"/>
  <c r="F757109" i="1"/>
  <c r="F757108" i="1"/>
  <c r="F757107" i="1"/>
  <c r="F757106" i="1"/>
  <c r="F757105" i="1"/>
  <c r="F757104" i="1"/>
  <c r="F757103" i="1"/>
  <c r="F757102" i="1"/>
  <c r="F757101" i="1"/>
  <c r="F757100" i="1"/>
  <c r="F757099" i="1"/>
  <c r="F757098" i="1"/>
  <c r="F757097" i="1"/>
  <c r="F757096" i="1"/>
  <c r="F757095" i="1"/>
  <c r="F757094" i="1"/>
  <c r="F757093" i="1"/>
  <c r="F757092" i="1"/>
  <c r="F757091" i="1"/>
  <c r="F757090" i="1"/>
  <c r="F757089" i="1"/>
  <c r="F757088" i="1"/>
  <c r="F757087" i="1"/>
  <c r="F757086" i="1"/>
  <c r="F757085" i="1"/>
  <c r="F757084" i="1"/>
  <c r="F757083" i="1"/>
  <c r="F757082" i="1"/>
  <c r="F757081" i="1"/>
  <c r="F757080" i="1"/>
  <c r="F757079" i="1"/>
  <c r="F757078" i="1"/>
  <c r="F757077" i="1"/>
  <c r="F757076" i="1"/>
  <c r="F757075" i="1"/>
  <c r="F757074" i="1"/>
  <c r="F757073" i="1"/>
  <c r="F757072" i="1"/>
  <c r="F757071" i="1"/>
  <c r="F757070" i="1"/>
  <c r="F757069" i="1"/>
  <c r="F757068" i="1"/>
  <c r="F757067" i="1"/>
  <c r="F757066" i="1"/>
  <c r="F757065" i="1"/>
  <c r="F757064" i="1"/>
  <c r="F757063" i="1"/>
  <c r="F757062" i="1"/>
  <c r="F757061" i="1"/>
  <c r="F757060" i="1"/>
  <c r="F757059" i="1"/>
  <c r="F757058" i="1"/>
  <c r="F757057" i="1"/>
  <c r="F757056" i="1"/>
  <c r="F757055" i="1"/>
  <c r="F757054" i="1"/>
  <c r="F757053" i="1"/>
  <c r="F757052" i="1"/>
  <c r="F757051" i="1"/>
  <c r="F757050" i="1"/>
  <c r="F757049" i="1"/>
  <c r="F757048" i="1"/>
  <c r="F757047" i="1"/>
  <c r="F757046" i="1"/>
  <c r="F757045" i="1"/>
  <c r="F757044" i="1"/>
  <c r="F757043" i="1"/>
  <c r="F757042" i="1"/>
  <c r="F757041" i="1"/>
  <c r="F757040" i="1"/>
  <c r="F757039" i="1"/>
  <c r="F757038" i="1"/>
  <c r="F757037" i="1"/>
  <c r="F757036" i="1"/>
  <c r="F757035" i="1"/>
  <c r="F757034" i="1"/>
  <c r="F757033" i="1"/>
  <c r="F757032" i="1"/>
  <c r="F757031" i="1"/>
  <c r="F757030" i="1"/>
  <c r="F757029" i="1"/>
  <c r="F757028" i="1"/>
  <c r="F757027" i="1"/>
  <c r="F757026" i="1"/>
  <c r="F757025" i="1"/>
  <c r="F757024" i="1"/>
  <c r="F757023" i="1"/>
  <c r="F757022" i="1"/>
  <c r="F757021" i="1"/>
  <c r="F757020" i="1"/>
  <c r="F757019" i="1"/>
  <c r="F757018" i="1"/>
  <c r="F757017" i="1"/>
  <c r="F757016" i="1"/>
  <c r="F757015" i="1"/>
  <c r="F757014" i="1"/>
  <c r="F757013" i="1"/>
  <c r="F757012" i="1"/>
  <c r="F757011" i="1"/>
  <c r="F757010" i="1"/>
  <c r="F757009" i="1"/>
  <c r="F757008" i="1"/>
  <c r="F757007" i="1"/>
  <c r="F757006" i="1"/>
  <c r="F757005" i="1"/>
  <c r="F757004" i="1"/>
  <c r="F757003" i="1"/>
  <c r="F757002" i="1"/>
  <c r="F757001" i="1"/>
  <c r="F757000" i="1"/>
  <c r="F756999" i="1"/>
  <c r="F756998" i="1"/>
  <c r="F756997" i="1"/>
  <c r="F756996" i="1"/>
  <c r="F756995" i="1"/>
  <c r="F756994" i="1"/>
  <c r="F756993" i="1"/>
  <c r="F756992" i="1"/>
  <c r="F756991" i="1"/>
  <c r="F756990" i="1"/>
  <c r="F756989" i="1"/>
  <c r="F756988" i="1"/>
  <c r="F756987" i="1"/>
  <c r="F756986" i="1"/>
  <c r="F756985" i="1"/>
  <c r="F756984" i="1"/>
  <c r="F756983" i="1"/>
  <c r="F756982" i="1"/>
  <c r="F756981" i="1"/>
  <c r="F756980" i="1"/>
  <c r="F756979" i="1"/>
  <c r="F756978" i="1"/>
  <c r="F756977" i="1"/>
  <c r="F756976" i="1"/>
  <c r="F756975" i="1"/>
  <c r="F756974" i="1"/>
  <c r="F756973" i="1"/>
  <c r="F756972" i="1"/>
  <c r="F756971" i="1"/>
  <c r="F756970" i="1"/>
  <c r="F756969" i="1"/>
  <c r="F756968" i="1"/>
  <c r="F756967" i="1"/>
  <c r="F756966" i="1"/>
  <c r="F756965" i="1"/>
  <c r="F756964" i="1"/>
  <c r="F756963" i="1"/>
  <c r="F756962" i="1"/>
  <c r="F756961" i="1"/>
  <c r="F756960" i="1"/>
  <c r="F756959" i="1"/>
  <c r="F756958" i="1"/>
  <c r="F756957" i="1"/>
  <c r="F756956" i="1"/>
  <c r="F756955" i="1"/>
  <c r="F756954" i="1"/>
  <c r="F756953" i="1"/>
  <c r="F756952" i="1"/>
  <c r="F756951" i="1"/>
  <c r="F756950" i="1"/>
  <c r="F756949" i="1"/>
  <c r="F756948" i="1"/>
  <c r="F756947" i="1"/>
  <c r="F756946" i="1"/>
  <c r="F756945" i="1"/>
  <c r="F756944" i="1"/>
  <c r="F756943" i="1"/>
  <c r="F756942" i="1"/>
  <c r="F756941" i="1"/>
  <c r="F756940" i="1"/>
  <c r="F756939" i="1"/>
  <c r="F756938" i="1"/>
  <c r="F756937" i="1"/>
  <c r="F756936" i="1"/>
  <c r="F756935" i="1"/>
  <c r="F756934" i="1"/>
  <c r="F756933" i="1"/>
  <c r="F756932" i="1"/>
  <c r="F756931" i="1"/>
  <c r="F756930" i="1"/>
  <c r="F756929" i="1"/>
  <c r="F756928" i="1"/>
  <c r="F756927" i="1"/>
  <c r="F756926" i="1"/>
  <c r="F756925" i="1"/>
  <c r="F756924" i="1"/>
  <c r="F756923" i="1"/>
  <c r="F756922" i="1"/>
  <c r="F756921" i="1"/>
  <c r="F756920" i="1"/>
  <c r="F756919" i="1"/>
  <c r="F756918" i="1"/>
  <c r="F756917" i="1"/>
  <c r="F756916" i="1"/>
  <c r="F756915" i="1"/>
  <c r="F756914" i="1"/>
  <c r="F756913" i="1"/>
  <c r="F756912" i="1"/>
  <c r="F756911" i="1"/>
  <c r="F756910" i="1"/>
  <c r="F756909" i="1"/>
  <c r="F756908" i="1"/>
  <c r="F756907" i="1"/>
  <c r="F756906" i="1"/>
  <c r="F756905" i="1"/>
  <c r="F756904" i="1"/>
  <c r="F756903" i="1"/>
  <c r="F756902" i="1"/>
  <c r="F756901" i="1"/>
  <c r="F756900" i="1"/>
  <c r="F756899" i="1"/>
  <c r="F756898" i="1"/>
  <c r="F756897" i="1"/>
  <c r="F756896" i="1"/>
  <c r="F756895" i="1"/>
  <c r="F756894" i="1"/>
  <c r="F756893" i="1"/>
  <c r="F756892" i="1"/>
  <c r="F756891" i="1"/>
  <c r="F756890" i="1"/>
  <c r="F756889" i="1"/>
  <c r="F756888" i="1"/>
  <c r="F756887" i="1"/>
  <c r="F756886" i="1"/>
  <c r="F756885" i="1"/>
  <c r="F756884" i="1"/>
  <c r="F756883" i="1"/>
  <c r="F756882" i="1"/>
  <c r="F756881" i="1"/>
  <c r="F756880" i="1"/>
  <c r="F756879" i="1"/>
  <c r="F756878" i="1"/>
  <c r="F756877" i="1"/>
  <c r="F756876" i="1"/>
  <c r="F756875" i="1"/>
  <c r="F756874" i="1"/>
  <c r="F756873" i="1"/>
  <c r="F756872" i="1"/>
  <c r="F756871" i="1"/>
  <c r="F756870" i="1"/>
  <c r="F756869" i="1"/>
  <c r="F756868" i="1"/>
  <c r="F756867" i="1"/>
  <c r="F756866" i="1"/>
  <c r="F756865" i="1"/>
  <c r="F756864" i="1"/>
  <c r="F756863" i="1"/>
  <c r="F756862" i="1"/>
  <c r="F756861" i="1"/>
  <c r="F756860" i="1"/>
  <c r="F756859" i="1"/>
  <c r="F756858" i="1"/>
  <c r="F756857" i="1"/>
  <c r="F756856" i="1"/>
  <c r="F756855" i="1"/>
  <c r="F756854" i="1"/>
  <c r="F756853" i="1"/>
  <c r="F756852" i="1"/>
  <c r="F756851" i="1"/>
  <c r="F756850" i="1"/>
  <c r="F756849" i="1"/>
  <c r="F756848" i="1"/>
  <c r="F756847" i="1"/>
  <c r="F756846" i="1"/>
  <c r="F756845" i="1"/>
  <c r="F756844" i="1"/>
  <c r="F756843" i="1"/>
  <c r="F756842" i="1"/>
  <c r="F756841" i="1"/>
  <c r="F756840" i="1"/>
  <c r="F756839" i="1"/>
  <c r="F756838" i="1"/>
  <c r="F756837" i="1"/>
  <c r="F756836" i="1"/>
  <c r="F756835" i="1"/>
  <c r="F756834" i="1"/>
  <c r="F756833" i="1"/>
  <c r="F756832" i="1"/>
  <c r="F756831" i="1"/>
  <c r="F756830" i="1"/>
  <c r="F756829" i="1"/>
  <c r="F756828" i="1"/>
  <c r="F756827" i="1"/>
  <c r="F756826" i="1"/>
  <c r="F756825" i="1"/>
  <c r="F756824" i="1"/>
  <c r="F756823" i="1"/>
  <c r="F756822" i="1"/>
  <c r="F756821" i="1"/>
  <c r="F756820" i="1"/>
  <c r="F756819" i="1"/>
  <c r="F756818" i="1"/>
  <c r="F756817" i="1"/>
  <c r="F756816" i="1"/>
  <c r="F756815" i="1"/>
  <c r="F756814" i="1"/>
  <c r="F756813" i="1"/>
  <c r="F756812" i="1"/>
  <c r="F756811" i="1"/>
  <c r="F756810" i="1"/>
  <c r="F756809" i="1"/>
  <c r="F756808" i="1"/>
  <c r="F756807" i="1"/>
  <c r="F756806" i="1"/>
  <c r="F756805" i="1"/>
  <c r="F756804" i="1"/>
  <c r="F756803" i="1"/>
  <c r="F756802" i="1"/>
  <c r="F756801" i="1"/>
  <c r="F756800" i="1"/>
  <c r="F756799" i="1"/>
  <c r="F756798" i="1"/>
  <c r="F756797" i="1"/>
  <c r="F756796" i="1"/>
  <c r="F756795" i="1"/>
  <c r="F756794" i="1"/>
  <c r="F756793" i="1"/>
  <c r="F756792" i="1"/>
  <c r="F756791" i="1"/>
  <c r="F756790" i="1"/>
  <c r="F756789" i="1"/>
  <c r="F756788" i="1"/>
  <c r="F756787" i="1"/>
  <c r="F756786" i="1"/>
  <c r="F756785" i="1"/>
  <c r="F756784" i="1"/>
  <c r="F756783" i="1"/>
  <c r="F756782" i="1"/>
  <c r="F756781" i="1"/>
  <c r="F756780" i="1"/>
  <c r="F756779" i="1"/>
  <c r="F756778" i="1"/>
  <c r="F756777" i="1"/>
  <c r="F756776" i="1"/>
  <c r="F756775" i="1"/>
  <c r="F756774" i="1"/>
  <c r="F756773" i="1"/>
  <c r="F756772" i="1"/>
  <c r="F756771" i="1"/>
  <c r="F756770" i="1"/>
  <c r="F756769" i="1"/>
  <c r="F756768" i="1"/>
  <c r="F756767" i="1"/>
  <c r="F756766" i="1"/>
  <c r="F756765" i="1"/>
  <c r="F756764" i="1"/>
  <c r="F756763" i="1"/>
  <c r="F756762" i="1"/>
  <c r="F756761" i="1"/>
  <c r="F756760" i="1"/>
  <c r="F756759" i="1"/>
  <c r="F756758" i="1"/>
  <c r="F756757" i="1"/>
  <c r="F756756" i="1"/>
  <c r="F756755" i="1"/>
  <c r="F756754" i="1"/>
  <c r="F756753" i="1"/>
  <c r="F756752" i="1"/>
  <c r="F756751" i="1"/>
  <c r="F756750" i="1"/>
  <c r="F756749" i="1"/>
  <c r="F756748" i="1"/>
  <c r="F756747" i="1"/>
  <c r="F756746" i="1"/>
  <c r="F756745" i="1"/>
  <c r="F756744" i="1"/>
  <c r="F756743" i="1"/>
  <c r="F756742" i="1"/>
  <c r="F756741" i="1"/>
  <c r="F756740" i="1"/>
  <c r="F756739" i="1"/>
  <c r="F756738" i="1"/>
  <c r="F756737" i="1"/>
  <c r="F756736" i="1"/>
  <c r="F756735" i="1"/>
  <c r="F756734" i="1"/>
  <c r="F756733" i="1"/>
  <c r="F756732" i="1"/>
  <c r="F756731" i="1"/>
  <c r="F756730" i="1"/>
  <c r="F756729" i="1"/>
  <c r="F756728" i="1"/>
  <c r="F756727" i="1"/>
  <c r="F756726" i="1"/>
  <c r="F756725" i="1"/>
  <c r="F756724" i="1"/>
  <c r="F756723" i="1"/>
  <c r="F756722" i="1"/>
  <c r="F756721" i="1"/>
  <c r="F756720" i="1"/>
  <c r="F756719" i="1"/>
  <c r="F756718" i="1"/>
  <c r="F756717" i="1"/>
  <c r="F756716" i="1"/>
  <c r="F756715" i="1"/>
  <c r="F756714" i="1"/>
  <c r="F756713" i="1"/>
  <c r="F756712" i="1"/>
  <c r="F756711" i="1"/>
  <c r="F756710" i="1"/>
  <c r="F756709" i="1"/>
  <c r="F756708" i="1"/>
  <c r="F756707" i="1"/>
  <c r="F756706" i="1"/>
  <c r="F756705" i="1"/>
  <c r="F756704" i="1"/>
  <c r="F756703" i="1"/>
  <c r="F756702" i="1"/>
  <c r="F756701" i="1"/>
  <c r="F756700" i="1"/>
  <c r="F756699" i="1"/>
  <c r="F756698" i="1"/>
  <c r="F756697" i="1"/>
  <c r="F756696" i="1"/>
  <c r="F756695" i="1"/>
  <c r="F756694" i="1"/>
  <c r="F756693" i="1"/>
  <c r="F756692" i="1"/>
  <c r="F756691" i="1"/>
  <c r="F756690" i="1"/>
  <c r="F756689" i="1"/>
  <c r="F756688" i="1"/>
  <c r="F756687" i="1"/>
  <c r="F756686" i="1"/>
  <c r="F756685" i="1"/>
  <c r="F756684" i="1"/>
  <c r="F756683" i="1"/>
  <c r="F756682" i="1"/>
  <c r="F756681" i="1"/>
  <c r="F756680" i="1"/>
  <c r="F756679" i="1"/>
  <c r="F756678" i="1"/>
  <c r="F756677" i="1"/>
  <c r="F756676" i="1"/>
  <c r="F756675" i="1"/>
  <c r="F756674" i="1"/>
  <c r="F756673" i="1"/>
  <c r="F756672" i="1"/>
  <c r="F756671" i="1"/>
  <c r="F756670" i="1"/>
  <c r="F756669" i="1"/>
  <c r="F756668" i="1"/>
  <c r="F756667" i="1"/>
  <c r="F756666" i="1"/>
  <c r="F756665" i="1"/>
  <c r="F756664" i="1"/>
  <c r="F756663" i="1"/>
  <c r="F756662" i="1"/>
  <c r="F756661" i="1"/>
  <c r="F756660" i="1"/>
  <c r="F756659" i="1"/>
  <c r="F756658" i="1"/>
  <c r="F756657" i="1"/>
  <c r="F756656" i="1"/>
  <c r="F756655" i="1"/>
  <c r="F756654" i="1"/>
  <c r="F756653" i="1"/>
  <c r="F756652" i="1"/>
  <c r="F756651" i="1"/>
  <c r="F756650" i="1"/>
  <c r="F756649" i="1"/>
  <c r="F756648" i="1"/>
  <c r="F756647" i="1"/>
  <c r="F756646" i="1"/>
  <c r="F756645" i="1"/>
  <c r="F756644" i="1"/>
  <c r="F756643" i="1"/>
  <c r="F756642" i="1"/>
  <c r="F756641" i="1"/>
  <c r="F756640" i="1"/>
  <c r="F756639" i="1"/>
  <c r="F756638" i="1"/>
  <c r="F756637" i="1"/>
  <c r="F756636" i="1"/>
  <c r="F756635" i="1"/>
  <c r="F756634" i="1"/>
  <c r="F756633" i="1"/>
  <c r="F756632" i="1"/>
  <c r="F756631" i="1"/>
  <c r="F756630" i="1"/>
  <c r="F756629" i="1"/>
  <c r="F756628" i="1"/>
  <c r="F756627" i="1"/>
  <c r="F756626" i="1"/>
  <c r="F756625" i="1"/>
  <c r="F756624" i="1"/>
  <c r="F756623" i="1"/>
  <c r="F756622" i="1"/>
  <c r="F756621" i="1"/>
  <c r="F756620" i="1"/>
  <c r="F756619" i="1"/>
  <c r="F756618" i="1"/>
  <c r="F756617" i="1"/>
  <c r="F756616" i="1"/>
  <c r="F756615" i="1"/>
  <c r="F756614" i="1"/>
  <c r="F756613" i="1"/>
  <c r="F756612" i="1"/>
  <c r="F756611" i="1"/>
  <c r="F756610" i="1"/>
  <c r="F756609" i="1"/>
  <c r="F756608" i="1"/>
  <c r="F756607" i="1"/>
  <c r="F756606" i="1"/>
  <c r="F756605" i="1"/>
  <c r="F756604" i="1"/>
  <c r="F756603" i="1"/>
  <c r="F756602" i="1"/>
  <c r="F756601" i="1"/>
  <c r="F756600" i="1"/>
  <c r="F756599" i="1"/>
  <c r="F756598" i="1"/>
  <c r="F756597" i="1"/>
  <c r="F756596" i="1"/>
  <c r="F756595" i="1"/>
  <c r="F756594" i="1"/>
  <c r="F756593" i="1"/>
  <c r="F756592" i="1"/>
  <c r="F756591" i="1"/>
  <c r="F756590" i="1"/>
  <c r="F756589" i="1"/>
  <c r="F756588" i="1"/>
  <c r="F756587" i="1"/>
  <c r="F756586" i="1"/>
  <c r="F756585" i="1"/>
  <c r="F756584" i="1"/>
  <c r="F756583" i="1"/>
  <c r="F756582" i="1"/>
  <c r="F756581" i="1"/>
  <c r="F756580" i="1"/>
  <c r="F756579" i="1"/>
  <c r="F756578" i="1"/>
  <c r="F756577" i="1"/>
  <c r="F756576" i="1"/>
  <c r="F756575" i="1"/>
  <c r="F756574" i="1"/>
  <c r="F756573" i="1"/>
  <c r="F756572" i="1"/>
  <c r="F756571" i="1"/>
  <c r="F756570" i="1"/>
  <c r="F756569" i="1"/>
  <c r="F756568" i="1"/>
  <c r="F756567" i="1"/>
  <c r="F756566" i="1"/>
  <c r="F756565" i="1"/>
  <c r="F756564" i="1"/>
  <c r="F756563" i="1"/>
  <c r="F756562" i="1"/>
  <c r="F756561" i="1"/>
  <c r="F756560" i="1"/>
  <c r="F756559" i="1"/>
  <c r="F756558" i="1"/>
  <c r="F756557" i="1"/>
  <c r="F756556" i="1"/>
  <c r="F756555" i="1"/>
  <c r="F756554" i="1"/>
  <c r="F756553" i="1"/>
  <c r="F756552" i="1"/>
  <c r="F756551" i="1"/>
  <c r="F756550" i="1"/>
  <c r="F756549" i="1"/>
  <c r="F756548" i="1"/>
  <c r="F756547" i="1"/>
  <c r="F756546" i="1"/>
  <c r="F756545" i="1"/>
  <c r="F756544" i="1"/>
  <c r="F756543" i="1"/>
  <c r="F756542" i="1"/>
  <c r="F756541" i="1"/>
  <c r="F756540" i="1"/>
  <c r="F756539" i="1"/>
  <c r="F756538" i="1"/>
  <c r="F756537" i="1"/>
  <c r="F756536" i="1"/>
  <c r="F756535" i="1"/>
  <c r="F756534" i="1"/>
  <c r="F756533" i="1"/>
  <c r="F756532" i="1"/>
  <c r="F756531" i="1"/>
  <c r="F756530" i="1"/>
  <c r="F756529" i="1"/>
  <c r="F756528" i="1"/>
  <c r="F756527" i="1"/>
  <c r="F756526" i="1"/>
  <c r="F756525" i="1"/>
  <c r="F756524" i="1"/>
  <c r="F756523" i="1"/>
  <c r="F756522" i="1"/>
  <c r="F756521" i="1"/>
  <c r="F756520" i="1"/>
  <c r="F756519" i="1"/>
  <c r="F756518" i="1"/>
  <c r="F756517" i="1"/>
  <c r="F756516" i="1"/>
  <c r="F756515" i="1"/>
  <c r="F756514" i="1"/>
  <c r="F756513" i="1"/>
  <c r="F756512" i="1"/>
  <c r="F756511" i="1"/>
  <c r="F756510" i="1"/>
  <c r="F756509" i="1"/>
  <c r="F756508" i="1"/>
  <c r="F756507" i="1"/>
  <c r="F756506" i="1"/>
  <c r="F756505" i="1"/>
  <c r="F756504" i="1"/>
  <c r="F756503" i="1"/>
  <c r="F756502" i="1"/>
  <c r="F756501" i="1"/>
  <c r="F756500" i="1"/>
  <c r="F756499" i="1"/>
  <c r="F756498" i="1"/>
  <c r="F756497" i="1"/>
  <c r="F756496" i="1"/>
  <c r="F756495" i="1"/>
  <c r="F756494" i="1"/>
  <c r="F756493" i="1"/>
  <c r="F756492" i="1"/>
  <c r="F756491" i="1"/>
  <c r="F756490" i="1"/>
  <c r="F756489" i="1"/>
  <c r="F756488" i="1"/>
  <c r="F756487" i="1"/>
  <c r="F756486" i="1"/>
  <c r="F756485" i="1"/>
  <c r="F756484" i="1"/>
  <c r="F756483" i="1"/>
  <c r="F756482" i="1"/>
  <c r="F756481" i="1"/>
  <c r="F756480" i="1"/>
  <c r="F756479" i="1"/>
  <c r="F756478" i="1"/>
  <c r="F756477" i="1"/>
  <c r="F756476" i="1"/>
  <c r="F756475" i="1"/>
  <c r="F756474" i="1"/>
  <c r="F756473" i="1"/>
  <c r="F756472" i="1"/>
  <c r="F756471" i="1"/>
  <c r="F756470" i="1"/>
  <c r="F756469" i="1"/>
  <c r="F756468" i="1"/>
  <c r="F756467" i="1"/>
  <c r="F756466" i="1"/>
  <c r="F756465" i="1"/>
  <c r="F756464" i="1"/>
  <c r="F756463" i="1"/>
  <c r="F756462" i="1"/>
  <c r="F756461" i="1"/>
  <c r="F756460" i="1"/>
  <c r="F756459" i="1"/>
  <c r="F756458" i="1"/>
  <c r="F756457" i="1"/>
  <c r="F756456" i="1"/>
  <c r="F756455" i="1"/>
  <c r="F756454" i="1"/>
  <c r="F756453" i="1"/>
  <c r="F756452" i="1"/>
  <c r="F756451" i="1"/>
  <c r="F756450" i="1"/>
  <c r="F756449" i="1"/>
  <c r="F756448" i="1"/>
  <c r="F756447" i="1"/>
  <c r="F756446" i="1"/>
  <c r="F756445" i="1"/>
  <c r="F756444" i="1"/>
  <c r="F756443" i="1"/>
  <c r="F756442" i="1"/>
  <c r="F756441" i="1"/>
  <c r="F756440" i="1"/>
  <c r="F756439" i="1"/>
  <c r="F756438" i="1"/>
  <c r="F756437" i="1"/>
  <c r="F756436" i="1"/>
  <c r="F756435" i="1"/>
  <c r="F756434" i="1"/>
  <c r="F756433" i="1"/>
  <c r="F756432" i="1"/>
  <c r="F756431" i="1"/>
  <c r="F756430" i="1"/>
  <c r="F756429" i="1"/>
  <c r="F756428" i="1"/>
  <c r="F756427" i="1"/>
  <c r="F756426" i="1"/>
  <c r="F756425" i="1"/>
  <c r="F756424" i="1"/>
  <c r="F756423" i="1"/>
  <c r="F756422" i="1"/>
  <c r="F756421" i="1"/>
  <c r="F756420" i="1"/>
  <c r="F756419" i="1"/>
  <c r="F756418" i="1"/>
  <c r="F756417" i="1"/>
  <c r="F756416" i="1"/>
  <c r="F756415" i="1"/>
  <c r="F756414" i="1"/>
  <c r="F756413" i="1"/>
  <c r="F756412" i="1"/>
  <c r="F756411" i="1"/>
  <c r="F756410" i="1"/>
  <c r="F756409" i="1"/>
  <c r="F756408" i="1"/>
  <c r="F756407" i="1"/>
  <c r="F756406" i="1"/>
  <c r="F756405" i="1"/>
  <c r="F756404" i="1"/>
  <c r="F756403" i="1"/>
  <c r="F756402" i="1"/>
  <c r="F756401" i="1"/>
  <c r="F756400" i="1"/>
  <c r="F756399" i="1"/>
  <c r="F756398" i="1"/>
  <c r="F756397" i="1"/>
  <c r="F756396" i="1"/>
  <c r="F756395" i="1"/>
  <c r="F756394" i="1"/>
  <c r="F756393" i="1"/>
  <c r="F756392" i="1"/>
  <c r="F756391" i="1"/>
  <c r="F756390" i="1"/>
  <c r="F756389" i="1"/>
  <c r="F756388" i="1"/>
  <c r="F756387" i="1"/>
  <c r="F756386" i="1"/>
  <c r="F756385" i="1"/>
  <c r="F756384" i="1"/>
  <c r="F756383" i="1"/>
  <c r="F756382" i="1"/>
  <c r="F756381" i="1"/>
  <c r="F756380" i="1"/>
  <c r="F756379" i="1"/>
  <c r="F756378" i="1"/>
  <c r="F756377" i="1"/>
  <c r="F756376" i="1"/>
  <c r="F756375" i="1"/>
  <c r="F756374" i="1"/>
  <c r="F756373" i="1"/>
  <c r="F756372" i="1"/>
  <c r="F756371" i="1"/>
  <c r="F756370" i="1"/>
  <c r="F756369" i="1"/>
  <c r="F756368" i="1"/>
  <c r="F756367" i="1"/>
  <c r="F756366" i="1"/>
  <c r="F756365" i="1"/>
  <c r="F756364" i="1"/>
  <c r="F756363" i="1"/>
  <c r="F756362" i="1"/>
  <c r="F756361" i="1"/>
  <c r="F756360" i="1"/>
  <c r="F756359" i="1"/>
  <c r="F756358" i="1"/>
  <c r="F756357" i="1"/>
  <c r="F756356" i="1"/>
  <c r="F756355" i="1"/>
  <c r="F756354" i="1"/>
  <c r="F756353" i="1"/>
  <c r="F756352" i="1"/>
  <c r="F756351" i="1"/>
  <c r="F756350" i="1"/>
  <c r="F756349" i="1"/>
  <c r="F756348" i="1"/>
  <c r="F756347" i="1"/>
  <c r="F756346" i="1"/>
  <c r="F756345" i="1"/>
  <c r="F756344" i="1"/>
  <c r="F756343" i="1"/>
  <c r="F756342" i="1"/>
  <c r="F756341" i="1"/>
  <c r="F756340" i="1"/>
  <c r="F756339" i="1"/>
  <c r="F756338" i="1"/>
  <c r="F756337" i="1"/>
  <c r="F756336" i="1"/>
  <c r="F756335" i="1"/>
  <c r="F756334" i="1"/>
  <c r="F756333" i="1"/>
  <c r="F756332" i="1"/>
  <c r="F756331" i="1"/>
  <c r="F756330" i="1"/>
  <c r="F756329" i="1"/>
  <c r="F756328" i="1"/>
  <c r="F756327" i="1"/>
  <c r="F756326" i="1"/>
  <c r="F756325" i="1"/>
  <c r="F756324" i="1"/>
  <c r="F756323" i="1"/>
  <c r="F756322" i="1"/>
  <c r="F756321" i="1"/>
  <c r="F756320" i="1"/>
  <c r="F756319" i="1"/>
  <c r="F756318" i="1"/>
  <c r="F756317" i="1"/>
  <c r="F756316" i="1"/>
  <c r="F756315" i="1"/>
  <c r="F756314" i="1"/>
  <c r="F756313" i="1"/>
  <c r="F756312" i="1"/>
  <c r="F756311" i="1"/>
  <c r="F756310" i="1"/>
  <c r="F756309" i="1"/>
  <c r="F756308" i="1"/>
  <c r="F756307" i="1"/>
  <c r="F756306" i="1"/>
  <c r="F756305" i="1"/>
  <c r="F756304" i="1"/>
  <c r="F756303" i="1"/>
  <c r="F756302" i="1"/>
  <c r="F756301" i="1"/>
  <c r="F756300" i="1"/>
  <c r="F756299" i="1"/>
  <c r="F756298" i="1"/>
  <c r="F756297" i="1"/>
  <c r="F756296" i="1"/>
  <c r="F756295" i="1"/>
  <c r="F756294" i="1"/>
  <c r="F756293" i="1"/>
  <c r="F756292" i="1"/>
  <c r="F756291" i="1"/>
  <c r="F756290" i="1"/>
  <c r="F756289" i="1"/>
  <c r="F756288" i="1"/>
  <c r="F756287" i="1"/>
  <c r="F756286" i="1"/>
  <c r="F756285" i="1"/>
  <c r="F756284" i="1"/>
  <c r="F756283" i="1"/>
  <c r="F756282" i="1"/>
  <c r="F756281" i="1"/>
  <c r="F756280" i="1"/>
  <c r="F756279" i="1"/>
  <c r="F756278" i="1"/>
  <c r="F756277" i="1"/>
  <c r="F756276" i="1"/>
  <c r="F756275" i="1"/>
  <c r="F756274" i="1"/>
  <c r="F756273" i="1"/>
  <c r="F756272" i="1"/>
  <c r="F756271" i="1"/>
  <c r="F756270" i="1"/>
  <c r="F756269" i="1"/>
  <c r="F756268" i="1"/>
  <c r="F756267" i="1"/>
  <c r="F756266" i="1"/>
  <c r="F756265" i="1"/>
  <c r="F756264" i="1"/>
  <c r="F756263" i="1"/>
  <c r="F756262" i="1"/>
  <c r="F756261" i="1"/>
  <c r="F756260" i="1"/>
  <c r="F756259" i="1"/>
  <c r="F756258" i="1"/>
  <c r="F756257" i="1"/>
  <c r="F756256" i="1"/>
  <c r="F756255" i="1"/>
  <c r="F756254" i="1"/>
  <c r="F756253" i="1"/>
  <c r="F756252" i="1"/>
  <c r="F756251" i="1"/>
  <c r="F756250" i="1"/>
  <c r="F756249" i="1"/>
  <c r="F756248" i="1"/>
  <c r="F756247" i="1"/>
  <c r="F756246" i="1"/>
  <c r="F756245" i="1"/>
  <c r="F756244" i="1"/>
  <c r="F756243" i="1"/>
  <c r="F756242" i="1"/>
  <c r="F756241" i="1"/>
  <c r="F756240" i="1"/>
  <c r="F756239" i="1"/>
  <c r="F756238" i="1"/>
  <c r="F756237" i="1"/>
  <c r="F756236" i="1"/>
  <c r="F756235" i="1"/>
  <c r="F756234" i="1"/>
  <c r="F756233" i="1"/>
  <c r="F756232" i="1"/>
  <c r="F756231" i="1"/>
  <c r="F756230" i="1"/>
  <c r="F756229" i="1"/>
  <c r="F756228" i="1"/>
  <c r="F756227" i="1"/>
  <c r="F756226" i="1"/>
  <c r="F756225" i="1"/>
  <c r="F756224" i="1"/>
  <c r="F756223" i="1"/>
  <c r="F756222" i="1"/>
  <c r="F756221" i="1"/>
  <c r="F756220" i="1"/>
  <c r="F756219" i="1"/>
  <c r="F756218" i="1"/>
  <c r="F756217" i="1"/>
  <c r="F756216" i="1"/>
  <c r="F756215" i="1"/>
  <c r="F756214" i="1"/>
  <c r="F756213" i="1"/>
  <c r="F756212" i="1"/>
  <c r="F756211" i="1"/>
  <c r="F756210" i="1"/>
  <c r="F756209" i="1"/>
  <c r="F756208" i="1"/>
  <c r="F756207" i="1"/>
  <c r="F756206" i="1"/>
  <c r="F756205" i="1"/>
  <c r="F756204" i="1"/>
  <c r="F756203" i="1"/>
  <c r="F756202" i="1"/>
  <c r="F756201" i="1"/>
  <c r="F756200" i="1"/>
  <c r="F756199" i="1"/>
  <c r="F756198" i="1"/>
  <c r="F756197" i="1"/>
  <c r="F756196" i="1"/>
  <c r="F756195" i="1"/>
  <c r="F756194" i="1"/>
  <c r="F756193" i="1"/>
  <c r="F756192" i="1"/>
  <c r="F756191" i="1"/>
  <c r="F756190" i="1"/>
  <c r="F756189" i="1"/>
  <c r="F756188" i="1"/>
  <c r="F756187" i="1"/>
  <c r="F756186" i="1"/>
  <c r="F756185" i="1"/>
  <c r="F756184" i="1"/>
  <c r="F756183" i="1"/>
  <c r="F756182" i="1"/>
  <c r="F756181" i="1"/>
  <c r="F756180" i="1"/>
  <c r="F756179" i="1"/>
  <c r="F756178" i="1"/>
  <c r="F756177" i="1"/>
  <c r="F756176" i="1"/>
  <c r="F756175" i="1"/>
  <c r="F756174" i="1"/>
  <c r="F756173" i="1"/>
  <c r="F756172" i="1"/>
  <c r="F756171" i="1"/>
  <c r="F756170" i="1"/>
  <c r="F756169" i="1"/>
  <c r="F756168" i="1"/>
  <c r="F756167" i="1"/>
  <c r="F756166" i="1"/>
  <c r="F756165" i="1"/>
  <c r="F756164" i="1"/>
  <c r="F756163" i="1"/>
  <c r="F756162" i="1"/>
  <c r="F756161" i="1"/>
  <c r="F756160" i="1"/>
  <c r="F756159" i="1"/>
  <c r="F756158" i="1"/>
  <c r="F756157" i="1"/>
  <c r="F756156" i="1"/>
  <c r="F756155" i="1"/>
  <c r="F756154" i="1"/>
  <c r="F756153" i="1"/>
  <c r="F756152" i="1"/>
  <c r="F756151" i="1"/>
  <c r="F756150" i="1"/>
  <c r="F756149" i="1"/>
  <c r="F756148" i="1"/>
  <c r="F756147" i="1"/>
  <c r="F756146" i="1"/>
  <c r="F756145" i="1"/>
  <c r="F756144" i="1"/>
  <c r="F756143" i="1"/>
  <c r="F756142" i="1"/>
  <c r="F756141" i="1"/>
  <c r="F756140" i="1"/>
  <c r="F756139" i="1"/>
  <c r="F756138" i="1"/>
  <c r="F756137" i="1"/>
  <c r="F756136" i="1"/>
  <c r="F756135" i="1"/>
  <c r="F756134" i="1"/>
  <c r="F756133" i="1"/>
  <c r="F756132" i="1"/>
  <c r="F756131" i="1"/>
  <c r="F756130" i="1"/>
  <c r="F756129" i="1"/>
  <c r="F756128" i="1"/>
  <c r="F756127" i="1"/>
  <c r="F756126" i="1"/>
  <c r="F756125" i="1"/>
  <c r="F756124" i="1"/>
  <c r="F756123" i="1"/>
  <c r="F756122" i="1"/>
  <c r="F756121" i="1"/>
  <c r="F756120" i="1"/>
  <c r="F756119" i="1"/>
  <c r="F756118" i="1"/>
  <c r="F756117" i="1"/>
  <c r="F756116" i="1"/>
  <c r="F756115" i="1"/>
  <c r="F756114" i="1"/>
  <c r="F756113" i="1"/>
  <c r="F756112" i="1"/>
  <c r="F756111" i="1"/>
  <c r="F756110" i="1"/>
  <c r="F756109" i="1"/>
  <c r="F756108" i="1"/>
  <c r="F756107" i="1"/>
  <c r="F756106" i="1"/>
  <c r="F756105" i="1"/>
  <c r="F756104" i="1"/>
  <c r="F756103" i="1"/>
  <c r="F756102" i="1"/>
  <c r="F756101" i="1"/>
  <c r="F756100" i="1"/>
  <c r="F756099" i="1"/>
  <c r="F756098" i="1"/>
  <c r="F756097" i="1"/>
  <c r="F756096" i="1"/>
  <c r="F756095" i="1"/>
  <c r="F756094" i="1"/>
  <c r="F756093" i="1"/>
  <c r="F756092" i="1"/>
  <c r="F756091" i="1"/>
  <c r="F756090" i="1"/>
  <c r="F756089" i="1"/>
  <c r="F756088" i="1"/>
  <c r="F756087" i="1"/>
  <c r="F756086" i="1"/>
  <c r="F756085" i="1"/>
  <c r="F756084" i="1"/>
  <c r="F756083" i="1"/>
  <c r="F756082" i="1"/>
  <c r="F756081" i="1"/>
  <c r="F756080" i="1"/>
  <c r="F756079" i="1"/>
  <c r="F756078" i="1"/>
  <c r="F756077" i="1"/>
  <c r="F756076" i="1"/>
  <c r="F756075" i="1"/>
  <c r="F756074" i="1"/>
  <c r="F756073" i="1"/>
  <c r="F756072" i="1"/>
  <c r="F756071" i="1"/>
  <c r="F756070" i="1"/>
  <c r="F756069" i="1"/>
  <c r="F756068" i="1"/>
  <c r="F756067" i="1"/>
  <c r="F756066" i="1"/>
  <c r="F756065" i="1"/>
  <c r="F756064" i="1"/>
  <c r="F756063" i="1"/>
  <c r="F756062" i="1"/>
  <c r="F756061" i="1"/>
  <c r="F756060" i="1"/>
  <c r="F756059" i="1"/>
  <c r="F756058" i="1"/>
  <c r="F756057" i="1"/>
  <c r="F756056" i="1"/>
  <c r="F756055" i="1"/>
  <c r="F756054" i="1"/>
  <c r="F756053" i="1"/>
  <c r="F756052" i="1"/>
  <c r="F756051" i="1"/>
  <c r="F756050" i="1"/>
  <c r="F756049" i="1"/>
  <c r="F756048" i="1"/>
  <c r="F756047" i="1"/>
  <c r="F756046" i="1"/>
  <c r="F756045" i="1"/>
  <c r="F756044" i="1"/>
  <c r="F756043" i="1"/>
  <c r="F756042" i="1"/>
  <c r="F756041" i="1"/>
  <c r="F756040" i="1"/>
  <c r="F756039" i="1"/>
  <c r="F756038" i="1"/>
  <c r="F756037" i="1"/>
  <c r="F756036" i="1"/>
  <c r="F756035" i="1"/>
  <c r="F756034" i="1"/>
  <c r="F756033" i="1"/>
  <c r="F756032" i="1"/>
  <c r="F756031" i="1"/>
  <c r="F756030" i="1"/>
  <c r="F756029" i="1"/>
  <c r="F756028" i="1"/>
  <c r="F756027" i="1"/>
  <c r="F756026" i="1"/>
  <c r="F756025" i="1"/>
  <c r="F756024" i="1"/>
  <c r="F756023" i="1"/>
  <c r="F756022" i="1"/>
  <c r="F756021" i="1"/>
  <c r="F756020" i="1"/>
  <c r="F756019" i="1"/>
  <c r="F756018" i="1"/>
  <c r="F756017" i="1"/>
  <c r="F756016" i="1"/>
  <c r="F756015" i="1"/>
  <c r="F756014" i="1"/>
  <c r="F756013" i="1"/>
  <c r="F756012" i="1"/>
  <c r="F756011" i="1"/>
  <c r="F756010" i="1"/>
  <c r="F756009" i="1"/>
  <c r="F756008" i="1"/>
  <c r="F756007" i="1"/>
  <c r="F756006" i="1"/>
  <c r="F756005" i="1"/>
  <c r="F756004" i="1"/>
  <c r="F756003" i="1"/>
  <c r="F756002" i="1"/>
  <c r="F756001" i="1"/>
  <c r="F756000" i="1"/>
  <c r="F755999" i="1"/>
  <c r="F755998" i="1"/>
  <c r="F755997" i="1"/>
  <c r="F755996" i="1"/>
  <c r="F755995" i="1"/>
  <c r="F755994" i="1"/>
  <c r="F755993" i="1"/>
  <c r="F755992" i="1"/>
  <c r="F755991" i="1"/>
  <c r="F755990" i="1"/>
  <c r="F755989" i="1"/>
  <c r="F755988" i="1"/>
  <c r="F755987" i="1"/>
  <c r="F755986" i="1"/>
  <c r="F755985" i="1"/>
  <c r="F755984" i="1"/>
  <c r="F755983" i="1"/>
  <c r="F755982" i="1"/>
  <c r="F755981" i="1"/>
  <c r="F755980" i="1"/>
  <c r="F755979" i="1"/>
  <c r="F755978" i="1"/>
  <c r="F755977" i="1"/>
  <c r="F755976" i="1"/>
  <c r="F755975" i="1"/>
  <c r="F755974" i="1"/>
  <c r="F755973" i="1"/>
  <c r="F755972" i="1"/>
  <c r="F755971" i="1"/>
  <c r="F755970" i="1"/>
  <c r="F755969" i="1"/>
  <c r="F755968" i="1"/>
  <c r="F755967" i="1"/>
  <c r="F755966" i="1"/>
  <c r="F755965" i="1"/>
  <c r="F755964" i="1"/>
  <c r="F755963" i="1"/>
  <c r="F755962" i="1"/>
  <c r="F755961" i="1"/>
  <c r="F755960" i="1"/>
  <c r="F755959" i="1"/>
  <c r="F755958" i="1"/>
  <c r="F755957" i="1"/>
  <c r="F755956" i="1"/>
  <c r="F755955" i="1"/>
  <c r="F755954" i="1"/>
  <c r="F755953" i="1"/>
  <c r="F755952" i="1"/>
  <c r="F755951" i="1"/>
  <c r="F755950" i="1"/>
  <c r="F755949" i="1"/>
  <c r="F755948" i="1"/>
  <c r="F755947" i="1"/>
  <c r="F755946" i="1"/>
  <c r="F755945" i="1"/>
  <c r="F755944" i="1"/>
  <c r="F755943" i="1"/>
  <c r="F755942" i="1"/>
  <c r="F755941" i="1"/>
  <c r="F755940" i="1"/>
  <c r="F755939" i="1"/>
  <c r="F755938" i="1"/>
  <c r="F755937" i="1"/>
  <c r="F755936" i="1"/>
  <c r="F755935" i="1"/>
  <c r="F755934" i="1"/>
  <c r="F755933" i="1"/>
  <c r="F755932" i="1"/>
  <c r="F755931" i="1"/>
  <c r="F755930" i="1"/>
  <c r="F755929" i="1"/>
  <c r="F755928" i="1"/>
  <c r="F755927" i="1"/>
  <c r="F755926" i="1"/>
  <c r="F755925" i="1"/>
  <c r="F755924" i="1"/>
  <c r="F755923" i="1"/>
  <c r="F755922" i="1"/>
  <c r="F755921" i="1"/>
  <c r="F755920" i="1"/>
  <c r="F755919" i="1"/>
  <c r="F755918" i="1"/>
  <c r="F755917" i="1"/>
  <c r="F755916" i="1"/>
  <c r="F755915" i="1"/>
  <c r="F755914" i="1"/>
  <c r="F755913" i="1"/>
  <c r="F755912" i="1"/>
  <c r="F755911" i="1"/>
  <c r="F755910" i="1"/>
  <c r="F755909" i="1"/>
  <c r="F755908" i="1"/>
  <c r="F755907" i="1"/>
  <c r="F755906" i="1"/>
  <c r="F755905" i="1"/>
  <c r="F755904" i="1"/>
  <c r="F755903" i="1"/>
  <c r="F755902" i="1"/>
  <c r="F755901" i="1"/>
  <c r="F755900" i="1"/>
  <c r="F755899" i="1"/>
  <c r="F755898" i="1"/>
  <c r="F755897" i="1"/>
  <c r="F755896" i="1"/>
  <c r="F755895" i="1"/>
  <c r="F755894" i="1"/>
  <c r="F755893" i="1"/>
  <c r="F755892" i="1"/>
  <c r="F755891" i="1"/>
  <c r="F755890" i="1"/>
  <c r="F755889" i="1"/>
  <c r="F755888" i="1"/>
  <c r="F755887" i="1"/>
  <c r="F755886" i="1"/>
  <c r="F755885" i="1"/>
  <c r="F755884" i="1"/>
  <c r="F755883" i="1"/>
  <c r="F755882" i="1"/>
  <c r="F755881" i="1"/>
  <c r="F755880" i="1"/>
  <c r="F755879" i="1"/>
  <c r="F755878" i="1"/>
  <c r="F755877" i="1"/>
  <c r="F755876" i="1"/>
  <c r="F755875" i="1"/>
  <c r="F755874" i="1"/>
  <c r="F755873" i="1"/>
  <c r="F755872" i="1"/>
  <c r="F755871" i="1"/>
  <c r="F755870" i="1"/>
  <c r="F755869" i="1"/>
  <c r="F755868" i="1"/>
  <c r="F755867" i="1"/>
  <c r="F755866" i="1"/>
  <c r="F755865" i="1"/>
  <c r="F755864" i="1"/>
  <c r="F755863" i="1"/>
  <c r="F755862" i="1"/>
  <c r="F755861" i="1"/>
  <c r="F755860" i="1"/>
  <c r="F755859" i="1"/>
  <c r="F755858" i="1"/>
  <c r="F755857" i="1"/>
  <c r="F755856" i="1"/>
  <c r="F755855" i="1"/>
  <c r="F755854" i="1"/>
  <c r="F755853" i="1"/>
  <c r="F755852" i="1"/>
  <c r="F755851" i="1"/>
  <c r="F755850" i="1"/>
  <c r="F755849" i="1"/>
  <c r="F755848" i="1"/>
  <c r="F755847" i="1"/>
  <c r="F755846" i="1"/>
  <c r="F755845" i="1"/>
  <c r="F755844" i="1"/>
  <c r="F755843" i="1"/>
  <c r="F755842" i="1"/>
  <c r="F755841" i="1"/>
  <c r="F755840" i="1"/>
  <c r="F755839" i="1"/>
  <c r="F755838" i="1"/>
  <c r="F755837" i="1"/>
  <c r="F755836" i="1"/>
  <c r="F755835" i="1"/>
  <c r="F755834" i="1"/>
  <c r="F755833" i="1"/>
  <c r="F755832" i="1"/>
  <c r="F755831" i="1"/>
  <c r="F755830" i="1"/>
  <c r="F755829" i="1"/>
  <c r="F755828" i="1"/>
  <c r="F755827" i="1"/>
  <c r="F755826" i="1"/>
  <c r="F755825" i="1"/>
  <c r="F755824" i="1"/>
  <c r="F755823" i="1"/>
  <c r="F755822" i="1"/>
  <c r="F755821" i="1"/>
  <c r="F755820" i="1"/>
  <c r="F755819" i="1"/>
  <c r="F755818" i="1"/>
  <c r="F755817" i="1"/>
  <c r="F755816" i="1"/>
  <c r="F755815" i="1"/>
  <c r="F755814" i="1"/>
  <c r="F755813" i="1"/>
  <c r="F755812" i="1"/>
  <c r="F755811" i="1"/>
  <c r="F755810" i="1"/>
  <c r="F755809" i="1"/>
  <c r="F755808" i="1"/>
  <c r="F755807" i="1"/>
  <c r="F755806" i="1"/>
  <c r="F755805" i="1"/>
  <c r="F755804" i="1"/>
  <c r="F755803" i="1"/>
  <c r="F755802" i="1"/>
  <c r="F755801" i="1"/>
  <c r="F755800" i="1"/>
  <c r="F755799" i="1"/>
  <c r="F755798" i="1"/>
  <c r="F755797" i="1"/>
  <c r="F755796" i="1"/>
  <c r="F755795" i="1"/>
  <c r="F755794" i="1"/>
  <c r="F755793" i="1"/>
  <c r="F755792" i="1"/>
  <c r="F755791" i="1"/>
  <c r="F755790" i="1"/>
  <c r="F755789" i="1"/>
  <c r="F755788" i="1"/>
  <c r="F755787" i="1"/>
  <c r="F755786" i="1"/>
  <c r="F755785" i="1"/>
  <c r="F755784" i="1"/>
  <c r="F755783" i="1"/>
  <c r="F755782" i="1"/>
  <c r="F755781" i="1"/>
  <c r="F755780" i="1"/>
  <c r="F755779" i="1"/>
  <c r="F755778" i="1"/>
  <c r="F755777" i="1"/>
  <c r="F755776" i="1"/>
  <c r="F755775" i="1"/>
  <c r="F755774" i="1"/>
  <c r="F755773" i="1"/>
  <c r="F755772" i="1"/>
  <c r="F755771" i="1"/>
  <c r="F755770" i="1"/>
  <c r="F755769" i="1"/>
  <c r="F755768" i="1"/>
  <c r="F755767" i="1"/>
  <c r="F755766" i="1"/>
  <c r="F755765" i="1"/>
  <c r="F755764" i="1"/>
  <c r="F755763" i="1"/>
  <c r="F755762" i="1"/>
  <c r="F755761" i="1"/>
  <c r="F755760" i="1"/>
  <c r="F755759" i="1"/>
  <c r="F755758" i="1"/>
  <c r="F755757" i="1"/>
  <c r="F755756" i="1"/>
  <c r="F755755" i="1"/>
  <c r="F755754" i="1"/>
  <c r="F755753" i="1"/>
  <c r="F755752" i="1"/>
  <c r="F755751" i="1"/>
  <c r="F755750" i="1"/>
  <c r="F755749" i="1"/>
  <c r="F755748" i="1"/>
  <c r="F755747" i="1"/>
  <c r="F755746" i="1"/>
  <c r="F755745" i="1"/>
  <c r="F755744" i="1"/>
  <c r="F755743" i="1"/>
  <c r="F755742" i="1"/>
  <c r="F755741" i="1"/>
  <c r="F755740" i="1"/>
  <c r="F755739" i="1"/>
  <c r="F755738" i="1"/>
  <c r="F755737" i="1"/>
  <c r="F755736" i="1"/>
  <c r="F755735" i="1"/>
  <c r="F755734" i="1"/>
  <c r="F755733" i="1"/>
  <c r="F755732" i="1"/>
  <c r="F755731" i="1"/>
  <c r="F755730" i="1"/>
  <c r="F755729" i="1"/>
  <c r="F755728" i="1"/>
  <c r="F755727" i="1"/>
  <c r="F755726" i="1"/>
  <c r="F755725" i="1"/>
  <c r="F755724" i="1"/>
  <c r="F755723" i="1"/>
  <c r="F755722" i="1"/>
  <c r="F755721" i="1"/>
  <c r="F755720" i="1"/>
  <c r="F755719" i="1"/>
  <c r="F755718" i="1"/>
  <c r="F755717" i="1"/>
  <c r="F755716" i="1"/>
  <c r="F755715" i="1"/>
  <c r="F755714" i="1"/>
  <c r="F755713" i="1"/>
  <c r="F755712" i="1"/>
  <c r="F755711" i="1"/>
  <c r="F755710" i="1"/>
  <c r="F755709" i="1"/>
  <c r="F755708" i="1"/>
  <c r="F755707" i="1"/>
  <c r="F755706" i="1"/>
  <c r="F755705" i="1"/>
  <c r="F755704" i="1"/>
  <c r="F755703" i="1"/>
  <c r="F755702" i="1"/>
  <c r="F755701" i="1"/>
  <c r="F755700" i="1"/>
  <c r="F755699" i="1"/>
  <c r="F755698" i="1"/>
  <c r="F755697" i="1"/>
  <c r="F755696" i="1"/>
  <c r="F755695" i="1"/>
  <c r="F755694" i="1"/>
  <c r="F755693" i="1"/>
  <c r="F755692" i="1"/>
  <c r="F755691" i="1"/>
  <c r="F755690" i="1"/>
  <c r="F755689" i="1"/>
  <c r="F755688" i="1"/>
  <c r="F755687" i="1"/>
  <c r="F755686" i="1"/>
  <c r="F755685" i="1"/>
  <c r="F755684" i="1"/>
  <c r="F755683" i="1"/>
  <c r="F755682" i="1"/>
  <c r="F755681" i="1"/>
  <c r="F755680" i="1"/>
  <c r="F755679" i="1"/>
  <c r="F755678" i="1"/>
  <c r="F755677" i="1"/>
  <c r="F755676" i="1"/>
  <c r="F755675" i="1"/>
  <c r="F755674" i="1"/>
  <c r="F755673" i="1"/>
  <c r="F755672" i="1"/>
  <c r="F755671" i="1"/>
  <c r="F755670" i="1"/>
  <c r="F755669" i="1"/>
  <c r="F755668" i="1"/>
  <c r="F755667" i="1"/>
  <c r="F755666" i="1"/>
  <c r="F755665" i="1"/>
  <c r="F755664" i="1"/>
  <c r="F755663" i="1"/>
  <c r="F755662" i="1"/>
  <c r="F755661" i="1"/>
  <c r="F755660" i="1"/>
  <c r="F755659" i="1"/>
  <c r="F755658" i="1"/>
  <c r="F755657" i="1"/>
  <c r="F755656" i="1"/>
  <c r="F755655" i="1"/>
  <c r="F755654" i="1"/>
  <c r="F755653" i="1"/>
  <c r="F755652" i="1"/>
  <c r="F755651" i="1"/>
  <c r="F755650" i="1"/>
  <c r="F755649" i="1"/>
  <c r="F755648" i="1"/>
  <c r="F755647" i="1"/>
  <c r="F755646" i="1"/>
  <c r="F755645" i="1"/>
  <c r="F755644" i="1"/>
  <c r="F755643" i="1"/>
  <c r="F755642" i="1"/>
  <c r="F755641" i="1"/>
  <c r="F755640" i="1"/>
  <c r="F755639" i="1"/>
  <c r="F755638" i="1"/>
  <c r="F755637" i="1"/>
  <c r="F755636" i="1"/>
  <c r="F755635" i="1"/>
  <c r="F755634" i="1"/>
  <c r="F755633" i="1"/>
  <c r="F755632" i="1"/>
  <c r="F755631" i="1"/>
  <c r="F755630" i="1"/>
  <c r="F755629" i="1"/>
  <c r="F755628" i="1"/>
  <c r="F755627" i="1"/>
  <c r="F755626" i="1"/>
  <c r="F755625" i="1"/>
  <c r="F755624" i="1"/>
  <c r="F755623" i="1"/>
  <c r="F755622" i="1"/>
  <c r="F755621" i="1"/>
  <c r="F755620" i="1"/>
  <c r="F755619" i="1"/>
  <c r="F755618" i="1"/>
  <c r="F755617" i="1"/>
  <c r="F755616" i="1"/>
  <c r="F755615" i="1"/>
  <c r="F755614" i="1"/>
  <c r="F755613" i="1"/>
  <c r="F755612" i="1"/>
  <c r="F755611" i="1"/>
  <c r="F755610" i="1"/>
  <c r="F755609" i="1"/>
  <c r="F755608" i="1"/>
  <c r="F755607" i="1"/>
  <c r="F755606" i="1"/>
  <c r="F755605" i="1"/>
  <c r="F755604" i="1"/>
  <c r="F755603" i="1"/>
  <c r="F755602" i="1"/>
  <c r="F755601" i="1"/>
  <c r="F755600" i="1"/>
  <c r="F755599" i="1"/>
  <c r="F755598" i="1"/>
  <c r="F755597" i="1"/>
  <c r="F755596" i="1"/>
  <c r="F755595" i="1"/>
  <c r="F755594" i="1"/>
  <c r="F755593" i="1"/>
  <c r="F755592" i="1"/>
  <c r="F755591" i="1"/>
  <c r="F755590" i="1"/>
  <c r="F755589" i="1"/>
  <c r="F755588" i="1"/>
  <c r="F755587" i="1"/>
  <c r="F755586" i="1"/>
  <c r="F755585" i="1"/>
  <c r="F755584" i="1"/>
  <c r="F755583" i="1"/>
  <c r="F755582" i="1"/>
  <c r="F755581" i="1"/>
  <c r="F755580" i="1"/>
  <c r="F755579" i="1"/>
  <c r="F755578" i="1"/>
  <c r="F755577" i="1"/>
  <c r="F755576" i="1"/>
  <c r="F755575" i="1"/>
  <c r="F755574" i="1"/>
  <c r="F755573" i="1"/>
  <c r="F755572" i="1"/>
  <c r="F755571" i="1"/>
  <c r="F755570" i="1"/>
  <c r="F755569" i="1"/>
  <c r="F755568" i="1"/>
  <c r="F755567" i="1"/>
  <c r="F755566" i="1"/>
  <c r="F755565" i="1"/>
  <c r="F755564" i="1"/>
  <c r="F755563" i="1"/>
  <c r="F755562" i="1"/>
  <c r="F755561" i="1"/>
  <c r="F755560" i="1"/>
  <c r="F755559" i="1"/>
  <c r="F755558" i="1"/>
  <c r="F755557" i="1"/>
  <c r="F755556" i="1"/>
  <c r="F755555" i="1"/>
  <c r="F755554" i="1"/>
  <c r="F755553" i="1"/>
  <c r="F755552" i="1"/>
  <c r="F755551" i="1"/>
  <c r="F755550" i="1"/>
  <c r="F755549" i="1"/>
  <c r="F755548" i="1"/>
  <c r="F755547" i="1"/>
  <c r="F755546" i="1"/>
  <c r="F755545" i="1"/>
  <c r="F755544" i="1"/>
  <c r="F755543" i="1"/>
  <c r="F755542" i="1"/>
  <c r="F755541" i="1"/>
  <c r="F755540" i="1"/>
  <c r="F755539" i="1"/>
  <c r="F755538" i="1"/>
  <c r="F755537" i="1"/>
  <c r="F755536" i="1"/>
  <c r="F755535" i="1"/>
  <c r="F755534" i="1"/>
  <c r="F755533" i="1"/>
  <c r="F755532" i="1"/>
  <c r="F755531" i="1"/>
  <c r="F755530" i="1"/>
  <c r="F755529" i="1"/>
  <c r="F755528" i="1"/>
  <c r="F755527" i="1"/>
  <c r="F755526" i="1"/>
  <c r="F755525" i="1"/>
  <c r="F755524" i="1"/>
  <c r="F755523" i="1"/>
  <c r="F755522" i="1"/>
  <c r="F755521" i="1"/>
  <c r="F755520" i="1"/>
  <c r="F755519" i="1"/>
  <c r="F755518" i="1"/>
  <c r="F755517" i="1"/>
  <c r="F755516" i="1"/>
  <c r="F755515" i="1"/>
  <c r="F755514" i="1"/>
  <c r="F755513" i="1"/>
  <c r="F755512" i="1"/>
  <c r="F755511" i="1"/>
  <c r="F755510" i="1"/>
  <c r="F755509" i="1"/>
  <c r="F755508" i="1"/>
  <c r="F755507" i="1"/>
  <c r="F755506" i="1"/>
  <c r="F755505" i="1"/>
  <c r="F755504" i="1"/>
  <c r="F755503" i="1"/>
  <c r="F755502" i="1"/>
  <c r="F755501" i="1"/>
  <c r="F755500" i="1"/>
  <c r="F755499" i="1"/>
  <c r="F755498" i="1"/>
  <c r="F755497" i="1"/>
  <c r="F755496" i="1"/>
  <c r="F755495" i="1"/>
  <c r="F755494" i="1"/>
  <c r="F755493" i="1"/>
  <c r="F755492" i="1"/>
  <c r="F755491" i="1"/>
  <c r="F755490" i="1"/>
  <c r="F755489" i="1"/>
  <c r="F755488" i="1"/>
  <c r="F755487" i="1"/>
  <c r="F755486" i="1"/>
  <c r="F755485" i="1"/>
  <c r="F755484" i="1"/>
  <c r="F755483" i="1"/>
  <c r="F755482" i="1"/>
  <c r="F755481" i="1"/>
  <c r="F755480" i="1"/>
  <c r="F755479" i="1"/>
  <c r="F755478" i="1"/>
  <c r="F755477" i="1"/>
  <c r="F755476" i="1"/>
  <c r="F755475" i="1"/>
  <c r="F755474" i="1"/>
  <c r="F755473" i="1"/>
  <c r="F755472" i="1"/>
  <c r="F755471" i="1"/>
  <c r="F755470" i="1"/>
  <c r="F755469" i="1"/>
  <c r="F755468" i="1"/>
  <c r="F755467" i="1"/>
  <c r="F755466" i="1"/>
  <c r="F755465" i="1"/>
  <c r="F755464" i="1"/>
  <c r="F755463" i="1"/>
  <c r="F755462" i="1"/>
  <c r="F755461" i="1"/>
  <c r="F755460" i="1"/>
  <c r="F755459" i="1"/>
  <c r="F755458" i="1"/>
  <c r="F755457" i="1"/>
  <c r="F755456" i="1"/>
  <c r="F755455" i="1"/>
  <c r="F755454" i="1"/>
  <c r="F755453" i="1"/>
  <c r="F755452" i="1"/>
  <c r="F755451" i="1"/>
  <c r="F755450" i="1"/>
  <c r="F755449" i="1"/>
  <c r="F755448" i="1"/>
  <c r="F755447" i="1"/>
  <c r="F755446" i="1"/>
  <c r="F755445" i="1"/>
  <c r="F755444" i="1"/>
  <c r="F755443" i="1"/>
  <c r="F755442" i="1"/>
  <c r="F755441" i="1"/>
  <c r="F755440" i="1"/>
  <c r="F755439" i="1"/>
  <c r="F755438" i="1"/>
  <c r="F755437" i="1"/>
  <c r="F755436" i="1"/>
  <c r="F755435" i="1"/>
  <c r="F755434" i="1"/>
  <c r="F755433" i="1"/>
  <c r="F755432" i="1"/>
  <c r="F755431" i="1"/>
  <c r="F755430" i="1"/>
  <c r="F755429" i="1"/>
  <c r="F755428" i="1"/>
  <c r="F755427" i="1"/>
  <c r="F755426" i="1"/>
  <c r="F755425" i="1"/>
  <c r="F755424" i="1"/>
  <c r="F755423" i="1"/>
  <c r="F755422" i="1"/>
  <c r="F755421" i="1"/>
  <c r="F755420" i="1"/>
  <c r="F755419" i="1"/>
  <c r="F755418" i="1"/>
  <c r="F755417" i="1"/>
  <c r="F755416" i="1"/>
  <c r="F755415" i="1"/>
  <c r="F755414" i="1"/>
  <c r="F755413" i="1"/>
  <c r="F755412" i="1"/>
  <c r="F755411" i="1"/>
  <c r="F755410" i="1"/>
  <c r="F755409" i="1"/>
  <c r="F755408" i="1"/>
  <c r="F755407" i="1"/>
  <c r="F755406" i="1"/>
  <c r="F755405" i="1"/>
  <c r="F755404" i="1"/>
  <c r="F755403" i="1"/>
  <c r="F755402" i="1"/>
  <c r="F755401" i="1"/>
  <c r="F755400" i="1"/>
  <c r="F755399" i="1"/>
  <c r="F755398" i="1"/>
  <c r="F755397" i="1"/>
  <c r="F755396" i="1"/>
  <c r="F755395" i="1"/>
  <c r="F755394" i="1"/>
  <c r="F755393" i="1"/>
  <c r="F755392" i="1"/>
  <c r="F755391" i="1"/>
  <c r="F755390" i="1"/>
  <c r="F755389" i="1"/>
  <c r="F755388" i="1"/>
  <c r="F755387" i="1"/>
  <c r="F755386" i="1"/>
  <c r="F755385" i="1"/>
  <c r="F755384" i="1"/>
  <c r="F755383" i="1"/>
  <c r="F755382" i="1"/>
  <c r="F755381" i="1"/>
  <c r="F755380" i="1"/>
  <c r="F755379" i="1"/>
  <c r="F755378" i="1"/>
  <c r="F755377" i="1"/>
  <c r="F755376" i="1"/>
  <c r="F755375" i="1"/>
  <c r="F755374" i="1"/>
  <c r="F755373" i="1"/>
  <c r="F755372" i="1"/>
  <c r="F755371" i="1"/>
  <c r="F755370" i="1"/>
  <c r="F755369" i="1"/>
  <c r="F755368" i="1"/>
  <c r="F755367" i="1"/>
  <c r="F755366" i="1"/>
  <c r="F755365" i="1"/>
  <c r="F755364" i="1"/>
  <c r="F755363" i="1"/>
  <c r="F755362" i="1"/>
  <c r="F755361" i="1"/>
  <c r="F755360" i="1"/>
  <c r="F755359" i="1"/>
  <c r="F755358" i="1"/>
  <c r="F755357" i="1"/>
  <c r="F755356" i="1"/>
  <c r="F755355" i="1"/>
  <c r="F755354" i="1"/>
  <c r="F755353" i="1"/>
  <c r="F755352" i="1"/>
  <c r="F755351" i="1"/>
  <c r="F755350" i="1"/>
  <c r="F755349" i="1"/>
  <c r="F755348" i="1"/>
  <c r="F755347" i="1"/>
  <c r="F755346" i="1"/>
  <c r="F755345" i="1"/>
  <c r="F755344" i="1"/>
  <c r="F755343" i="1"/>
  <c r="F755342" i="1"/>
  <c r="F755341" i="1"/>
  <c r="F755340" i="1"/>
  <c r="F755339" i="1"/>
  <c r="F755338" i="1"/>
  <c r="F755337" i="1"/>
  <c r="F755336" i="1"/>
  <c r="F755335" i="1"/>
  <c r="F755334" i="1"/>
  <c r="F755333" i="1"/>
  <c r="F755332" i="1"/>
  <c r="F755331" i="1"/>
  <c r="F755330" i="1"/>
  <c r="F755329" i="1"/>
  <c r="F755328" i="1"/>
  <c r="F755327" i="1"/>
  <c r="F755326" i="1"/>
  <c r="F755325" i="1"/>
  <c r="F755324" i="1"/>
  <c r="F755323" i="1"/>
  <c r="F755322" i="1"/>
  <c r="F755321" i="1"/>
  <c r="F755320" i="1"/>
  <c r="F755319" i="1"/>
  <c r="F755318" i="1"/>
  <c r="F755317" i="1"/>
  <c r="F755316" i="1"/>
  <c r="F755315" i="1"/>
  <c r="F755314" i="1"/>
  <c r="F755313" i="1"/>
  <c r="F755312" i="1"/>
  <c r="F755311" i="1"/>
  <c r="F755310" i="1"/>
  <c r="F755309" i="1"/>
  <c r="F755308" i="1"/>
  <c r="F755307" i="1"/>
  <c r="F755306" i="1"/>
  <c r="F755305" i="1"/>
  <c r="F755304" i="1"/>
  <c r="F755303" i="1"/>
  <c r="F755302" i="1"/>
  <c r="F755301" i="1"/>
  <c r="F755300" i="1"/>
  <c r="F755299" i="1"/>
  <c r="F755298" i="1"/>
  <c r="F755297" i="1"/>
  <c r="F755296" i="1"/>
  <c r="F755295" i="1"/>
  <c r="F755294" i="1"/>
  <c r="F755293" i="1"/>
  <c r="F755292" i="1"/>
  <c r="F755291" i="1"/>
  <c r="F755290" i="1"/>
  <c r="F755289" i="1"/>
  <c r="F755288" i="1"/>
  <c r="F755287" i="1"/>
  <c r="F755286" i="1"/>
  <c r="F755285" i="1"/>
  <c r="F755284" i="1"/>
  <c r="F755283" i="1"/>
  <c r="F755282" i="1"/>
  <c r="F755281" i="1"/>
  <c r="F755280" i="1"/>
  <c r="F755279" i="1"/>
  <c r="F755278" i="1"/>
  <c r="F755277" i="1"/>
  <c r="F755276" i="1"/>
  <c r="F755275" i="1"/>
  <c r="F755274" i="1"/>
  <c r="F755273" i="1"/>
  <c r="F755272" i="1"/>
  <c r="F755271" i="1"/>
  <c r="F755270" i="1"/>
  <c r="F755269" i="1"/>
  <c r="F755268" i="1"/>
  <c r="F755267" i="1"/>
  <c r="F755266" i="1"/>
  <c r="F755265" i="1"/>
  <c r="F755264" i="1"/>
  <c r="F755263" i="1"/>
  <c r="F755262" i="1"/>
  <c r="F755261" i="1"/>
  <c r="F755260" i="1"/>
  <c r="F755259" i="1"/>
  <c r="F755258" i="1"/>
  <c r="F755257" i="1"/>
  <c r="F755256" i="1"/>
  <c r="F755255" i="1"/>
  <c r="F755254" i="1"/>
  <c r="F755253" i="1"/>
  <c r="F755252" i="1"/>
  <c r="F755251" i="1"/>
  <c r="F755250" i="1"/>
  <c r="F755249" i="1"/>
  <c r="F755248" i="1"/>
  <c r="F755247" i="1"/>
  <c r="F755246" i="1"/>
  <c r="F755245" i="1"/>
  <c r="F755244" i="1"/>
  <c r="F755243" i="1"/>
  <c r="F755242" i="1"/>
  <c r="F755241" i="1"/>
  <c r="F755240" i="1"/>
  <c r="F755239" i="1"/>
  <c r="F755238" i="1"/>
  <c r="F755237" i="1"/>
  <c r="F755236" i="1"/>
  <c r="F755235" i="1"/>
  <c r="F755234" i="1"/>
  <c r="F755233" i="1"/>
  <c r="F755232" i="1"/>
  <c r="F755231" i="1"/>
  <c r="F755230" i="1"/>
  <c r="F755229" i="1"/>
  <c r="F755228" i="1"/>
  <c r="F755227" i="1"/>
  <c r="F755226" i="1"/>
  <c r="F755225" i="1"/>
  <c r="F755224" i="1"/>
  <c r="F755223" i="1"/>
  <c r="F755222" i="1"/>
  <c r="F755221" i="1"/>
  <c r="F755220" i="1"/>
  <c r="F755219" i="1"/>
  <c r="F755218" i="1"/>
  <c r="F755217" i="1"/>
  <c r="F755216" i="1"/>
  <c r="F755215" i="1"/>
  <c r="F755214" i="1"/>
  <c r="F755213" i="1"/>
  <c r="F755212" i="1"/>
  <c r="F755211" i="1"/>
  <c r="F755210" i="1"/>
  <c r="F755209" i="1"/>
  <c r="F755208" i="1"/>
  <c r="F755207" i="1"/>
  <c r="F755206" i="1"/>
  <c r="F755205" i="1"/>
  <c r="F755204" i="1"/>
  <c r="F755203" i="1"/>
  <c r="F755202" i="1"/>
  <c r="F755201" i="1"/>
  <c r="F755200" i="1"/>
  <c r="F755199" i="1"/>
  <c r="F755198" i="1"/>
  <c r="F755197" i="1"/>
  <c r="F755196" i="1"/>
  <c r="F755195" i="1"/>
  <c r="F755194" i="1"/>
  <c r="F755193" i="1"/>
  <c r="F755192" i="1"/>
  <c r="F755191" i="1"/>
  <c r="F755190" i="1"/>
  <c r="F755189" i="1"/>
  <c r="F755188" i="1"/>
  <c r="F755187" i="1"/>
  <c r="F755186" i="1"/>
  <c r="F755185" i="1"/>
  <c r="F755184" i="1"/>
  <c r="F755183" i="1"/>
  <c r="F755182" i="1"/>
  <c r="F755181" i="1"/>
  <c r="F755180" i="1"/>
  <c r="F755179" i="1"/>
  <c r="F755178" i="1"/>
  <c r="F755177" i="1"/>
  <c r="F755176" i="1"/>
  <c r="F755175" i="1"/>
  <c r="F755174" i="1"/>
  <c r="F755173" i="1"/>
  <c r="F755172" i="1"/>
  <c r="F755171" i="1"/>
  <c r="F755170" i="1"/>
  <c r="F755169" i="1"/>
  <c r="F755168" i="1"/>
  <c r="F755167" i="1"/>
  <c r="F755166" i="1"/>
  <c r="F755165" i="1"/>
  <c r="F755164" i="1"/>
  <c r="F755163" i="1"/>
  <c r="F755162" i="1"/>
  <c r="F755161" i="1"/>
  <c r="F755160" i="1"/>
  <c r="F755159" i="1"/>
  <c r="F755158" i="1"/>
  <c r="F755157" i="1"/>
  <c r="F755156" i="1"/>
  <c r="F755155" i="1"/>
  <c r="F755154" i="1"/>
  <c r="F755153" i="1"/>
  <c r="F755152" i="1"/>
  <c r="F755151" i="1"/>
  <c r="F755150" i="1"/>
  <c r="F755149" i="1"/>
  <c r="F755148" i="1"/>
  <c r="F755147" i="1"/>
  <c r="F755146" i="1"/>
  <c r="F755145" i="1"/>
  <c r="F755144" i="1"/>
  <c r="F755143" i="1"/>
  <c r="F755142" i="1"/>
  <c r="F755141" i="1"/>
  <c r="F755140" i="1"/>
  <c r="F755139" i="1"/>
  <c r="F755138" i="1"/>
  <c r="F755137" i="1"/>
  <c r="F755136" i="1"/>
  <c r="F755135" i="1"/>
  <c r="F755134" i="1"/>
  <c r="F755133" i="1"/>
  <c r="F755132" i="1"/>
  <c r="F755131" i="1"/>
  <c r="F755130" i="1"/>
  <c r="F755129" i="1"/>
  <c r="F755128" i="1"/>
  <c r="F755127" i="1"/>
  <c r="F755126" i="1"/>
  <c r="F755125" i="1"/>
  <c r="F755124" i="1"/>
  <c r="F755123" i="1"/>
  <c r="F755122" i="1"/>
  <c r="F755121" i="1"/>
  <c r="F755120" i="1"/>
  <c r="F755119" i="1"/>
  <c r="F755118" i="1"/>
  <c r="F755117" i="1"/>
  <c r="F755116" i="1"/>
  <c r="F755115" i="1"/>
  <c r="F755114" i="1"/>
  <c r="F755113" i="1"/>
  <c r="F755112" i="1"/>
  <c r="F755111" i="1"/>
  <c r="F755110" i="1"/>
  <c r="F755109" i="1"/>
  <c r="F755108" i="1"/>
  <c r="F755107" i="1"/>
  <c r="F755106" i="1"/>
  <c r="F755105" i="1"/>
  <c r="F755104" i="1"/>
  <c r="F755103" i="1"/>
  <c r="F755102" i="1"/>
  <c r="F755101" i="1"/>
  <c r="F755100" i="1"/>
  <c r="F755099" i="1"/>
  <c r="F755098" i="1"/>
  <c r="F755097" i="1"/>
  <c r="F755096" i="1"/>
  <c r="F755095" i="1"/>
  <c r="F755094" i="1"/>
  <c r="F755093" i="1"/>
  <c r="F755092" i="1"/>
  <c r="F755091" i="1"/>
  <c r="F755090" i="1"/>
  <c r="F755089" i="1"/>
  <c r="F755088" i="1"/>
  <c r="F755087" i="1"/>
  <c r="F755086" i="1"/>
  <c r="F755085" i="1"/>
  <c r="F755084" i="1"/>
  <c r="F755083" i="1"/>
  <c r="F755082" i="1"/>
  <c r="F755081" i="1"/>
  <c r="F755080" i="1"/>
  <c r="F755079" i="1"/>
  <c r="F755078" i="1"/>
  <c r="F755077" i="1"/>
  <c r="F755076" i="1"/>
  <c r="F755075" i="1"/>
  <c r="F755074" i="1"/>
  <c r="F755073" i="1"/>
  <c r="F755072" i="1"/>
  <c r="F755071" i="1"/>
  <c r="F755070" i="1"/>
  <c r="F755069" i="1"/>
  <c r="F755068" i="1"/>
  <c r="F755067" i="1"/>
  <c r="F755066" i="1"/>
  <c r="F755065" i="1"/>
  <c r="F755064" i="1"/>
  <c r="F755063" i="1"/>
  <c r="F755062" i="1"/>
  <c r="F755061" i="1"/>
  <c r="F755060" i="1"/>
  <c r="F755059" i="1"/>
  <c r="F755058" i="1"/>
  <c r="F755057" i="1"/>
  <c r="F755056" i="1"/>
  <c r="F755055" i="1"/>
  <c r="F755054" i="1"/>
  <c r="F755053" i="1"/>
  <c r="F755052" i="1"/>
  <c r="F755051" i="1"/>
  <c r="F755050" i="1"/>
  <c r="F755049" i="1"/>
  <c r="F755048" i="1"/>
  <c r="F755047" i="1"/>
  <c r="F755046" i="1"/>
  <c r="F755045" i="1"/>
  <c r="F755044" i="1"/>
  <c r="F755043" i="1"/>
  <c r="F755042" i="1"/>
  <c r="F755041" i="1"/>
  <c r="F755040" i="1"/>
  <c r="F755039" i="1"/>
  <c r="F755038" i="1"/>
  <c r="F755037" i="1"/>
  <c r="F755036" i="1"/>
  <c r="F755035" i="1"/>
  <c r="F755034" i="1"/>
  <c r="F755033" i="1"/>
  <c r="F755032" i="1"/>
  <c r="F755031" i="1"/>
  <c r="F755030" i="1"/>
  <c r="F755029" i="1"/>
  <c r="F755028" i="1"/>
  <c r="F755027" i="1"/>
  <c r="F755026" i="1"/>
  <c r="F755025" i="1"/>
  <c r="F755024" i="1"/>
  <c r="F755023" i="1"/>
  <c r="F755022" i="1"/>
  <c r="F755021" i="1"/>
  <c r="F755020" i="1"/>
  <c r="F755019" i="1"/>
  <c r="F755018" i="1"/>
  <c r="F755017" i="1"/>
  <c r="F755016" i="1"/>
  <c r="F755015" i="1"/>
  <c r="F755014" i="1"/>
  <c r="F755013" i="1"/>
  <c r="F755012" i="1"/>
  <c r="F755011" i="1"/>
  <c r="F755010" i="1"/>
  <c r="F755009" i="1"/>
  <c r="F755008" i="1"/>
  <c r="F755007" i="1"/>
  <c r="F755006" i="1"/>
  <c r="F755005" i="1"/>
  <c r="F755004" i="1"/>
  <c r="F755003" i="1"/>
  <c r="F755002" i="1"/>
  <c r="F755001" i="1"/>
  <c r="F755000" i="1"/>
  <c r="F754999" i="1"/>
  <c r="F754998" i="1"/>
  <c r="F754997" i="1"/>
  <c r="F754996" i="1"/>
  <c r="F754995" i="1"/>
  <c r="F754994" i="1"/>
  <c r="F754993" i="1"/>
  <c r="F754992" i="1"/>
  <c r="F754991" i="1"/>
  <c r="F754990" i="1"/>
  <c r="F754989" i="1"/>
  <c r="F754988" i="1"/>
  <c r="F754987" i="1"/>
  <c r="F754986" i="1"/>
  <c r="F754985" i="1"/>
  <c r="F754984" i="1"/>
  <c r="F754983" i="1"/>
  <c r="F754982" i="1"/>
  <c r="F754981" i="1"/>
  <c r="F754980" i="1"/>
  <c r="F754979" i="1"/>
  <c r="F754978" i="1"/>
  <c r="F754977" i="1"/>
  <c r="F754976" i="1"/>
  <c r="F754975" i="1"/>
  <c r="F754974" i="1"/>
  <c r="F754973" i="1"/>
  <c r="F754972" i="1"/>
  <c r="F754971" i="1"/>
  <c r="F754970" i="1"/>
  <c r="F754969" i="1"/>
  <c r="F754968" i="1"/>
  <c r="F754967" i="1"/>
  <c r="F754966" i="1"/>
  <c r="F754965" i="1"/>
  <c r="F754964" i="1"/>
  <c r="F754963" i="1"/>
  <c r="F754962" i="1"/>
  <c r="F754961" i="1"/>
  <c r="F754960" i="1"/>
  <c r="F754959" i="1"/>
  <c r="F754958" i="1"/>
  <c r="F754957" i="1"/>
  <c r="F754956" i="1"/>
  <c r="F754955" i="1"/>
  <c r="F754954" i="1"/>
  <c r="F754953" i="1"/>
  <c r="F754952" i="1"/>
  <c r="F754951" i="1"/>
  <c r="F754950" i="1"/>
  <c r="F754949" i="1"/>
  <c r="F754948" i="1"/>
  <c r="F754947" i="1"/>
  <c r="F754946" i="1"/>
  <c r="F754945" i="1"/>
  <c r="F754944" i="1"/>
  <c r="F754943" i="1"/>
  <c r="F754942" i="1"/>
  <c r="F754941" i="1"/>
  <c r="F754940" i="1"/>
  <c r="F754939" i="1"/>
  <c r="F754938" i="1"/>
  <c r="F754937" i="1"/>
  <c r="F754936" i="1"/>
  <c r="F754935" i="1"/>
  <c r="F754934" i="1"/>
  <c r="F754933" i="1"/>
  <c r="F754932" i="1"/>
  <c r="F754931" i="1"/>
  <c r="F754930" i="1"/>
  <c r="F754929" i="1"/>
  <c r="F754928" i="1"/>
  <c r="F754927" i="1"/>
  <c r="F754926" i="1"/>
  <c r="F754925" i="1"/>
  <c r="F754924" i="1"/>
  <c r="F754923" i="1"/>
  <c r="F754922" i="1"/>
  <c r="F754921" i="1"/>
  <c r="F754920" i="1"/>
  <c r="F754919" i="1"/>
  <c r="F754918" i="1"/>
  <c r="F754917" i="1"/>
  <c r="F754916" i="1"/>
  <c r="F754915" i="1"/>
  <c r="F754914" i="1"/>
  <c r="F754913" i="1"/>
  <c r="F754912" i="1"/>
  <c r="F754911" i="1"/>
  <c r="F754910" i="1"/>
  <c r="F754909" i="1"/>
  <c r="F754908" i="1"/>
  <c r="F754907" i="1"/>
  <c r="F754906" i="1"/>
  <c r="F754905" i="1"/>
  <c r="F754904" i="1"/>
  <c r="F754903" i="1"/>
  <c r="F754902" i="1"/>
  <c r="F754901" i="1"/>
  <c r="F754900" i="1"/>
  <c r="F754899" i="1"/>
  <c r="F754898" i="1"/>
  <c r="F754897" i="1"/>
  <c r="F754896" i="1"/>
  <c r="F754895" i="1"/>
  <c r="F754894" i="1"/>
  <c r="F754893" i="1"/>
  <c r="F754892" i="1"/>
  <c r="F754891" i="1"/>
  <c r="F754890" i="1"/>
  <c r="F754889" i="1"/>
  <c r="F754888" i="1"/>
  <c r="F754887" i="1"/>
  <c r="F754886" i="1"/>
  <c r="F754885" i="1"/>
  <c r="F754884" i="1"/>
  <c r="F754883" i="1"/>
  <c r="F754882" i="1"/>
  <c r="F754881" i="1"/>
  <c r="F754880" i="1"/>
  <c r="F754879" i="1"/>
  <c r="F754878" i="1"/>
  <c r="F754877" i="1"/>
  <c r="F754876" i="1"/>
  <c r="F754875" i="1"/>
  <c r="F754874" i="1"/>
  <c r="F754873" i="1"/>
  <c r="F754872" i="1"/>
  <c r="F754871" i="1"/>
  <c r="F754870" i="1"/>
  <c r="F754869" i="1"/>
  <c r="F754868" i="1"/>
  <c r="F754867" i="1"/>
  <c r="F754866" i="1"/>
  <c r="F754865" i="1"/>
  <c r="F754864" i="1"/>
  <c r="F754863" i="1"/>
  <c r="F754862" i="1"/>
  <c r="F754861" i="1"/>
  <c r="F754860" i="1"/>
  <c r="F754859" i="1"/>
  <c r="F754858" i="1"/>
  <c r="F754857" i="1"/>
  <c r="F754856" i="1"/>
  <c r="F754855" i="1"/>
  <c r="F754854" i="1"/>
  <c r="F754853" i="1"/>
  <c r="F754852" i="1"/>
  <c r="F754851" i="1"/>
  <c r="F754850" i="1"/>
  <c r="F754849" i="1"/>
  <c r="F754848" i="1"/>
  <c r="F754847" i="1"/>
  <c r="F754846" i="1"/>
  <c r="F754845" i="1"/>
  <c r="F754844" i="1"/>
  <c r="F754843" i="1"/>
  <c r="F754842" i="1"/>
  <c r="F754841" i="1"/>
  <c r="F754840" i="1"/>
  <c r="F754839" i="1"/>
  <c r="F754838" i="1"/>
  <c r="F754837" i="1"/>
  <c r="F754836" i="1"/>
  <c r="F754835" i="1"/>
  <c r="F754834" i="1"/>
  <c r="F754833" i="1"/>
  <c r="F754832" i="1"/>
  <c r="F754831" i="1"/>
  <c r="F754830" i="1"/>
  <c r="F754829" i="1"/>
  <c r="F754828" i="1"/>
  <c r="F754827" i="1"/>
  <c r="F754826" i="1"/>
  <c r="F754825" i="1"/>
  <c r="F754824" i="1"/>
  <c r="F754823" i="1"/>
  <c r="F754822" i="1"/>
  <c r="F754821" i="1"/>
  <c r="F754820" i="1"/>
  <c r="F754819" i="1"/>
  <c r="F754818" i="1"/>
  <c r="F754817" i="1"/>
  <c r="F754816" i="1"/>
  <c r="F754815" i="1"/>
  <c r="F754814" i="1"/>
  <c r="F754813" i="1"/>
  <c r="F754812" i="1"/>
  <c r="F754811" i="1"/>
  <c r="F754810" i="1"/>
  <c r="F754809" i="1"/>
  <c r="F754808" i="1"/>
  <c r="F754807" i="1"/>
  <c r="F754806" i="1"/>
  <c r="F754805" i="1"/>
  <c r="F754804" i="1"/>
  <c r="F754803" i="1"/>
  <c r="F754802" i="1"/>
  <c r="F754801" i="1"/>
  <c r="F754800" i="1"/>
  <c r="F754799" i="1"/>
  <c r="F754798" i="1"/>
  <c r="F754797" i="1"/>
  <c r="F754796" i="1"/>
  <c r="F754795" i="1"/>
  <c r="F754794" i="1"/>
  <c r="F754793" i="1"/>
  <c r="F754792" i="1"/>
  <c r="F754791" i="1"/>
  <c r="F754790" i="1"/>
  <c r="F754789" i="1"/>
  <c r="F754788" i="1"/>
  <c r="F754787" i="1"/>
  <c r="F754786" i="1"/>
  <c r="F754785" i="1"/>
  <c r="F754784" i="1"/>
  <c r="F754783" i="1"/>
  <c r="F754782" i="1"/>
  <c r="F754781" i="1"/>
  <c r="F754780" i="1"/>
  <c r="F754779" i="1"/>
  <c r="F754778" i="1"/>
  <c r="F754777" i="1"/>
  <c r="F754776" i="1"/>
  <c r="F754775" i="1"/>
  <c r="F754774" i="1"/>
  <c r="F754773" i="1"/>
  <c r="F754772" i="1"/>
  <c r="F754771" i="1"/>
  <c r="F754770" i="1"/>
  <c r="F754769" i="1"/>
  <c r="F754768" i="1"/>
  <c r="F754767" i="1"/>
  <c r="F754766" i="1"/>
  <c r="F754765" i="1"/>
  <c r="F754764" i="1"/>
  <c r="F754763" i="1"/>
  <c r="F754762" i="1"/>
  <c r="F754761" i="1"/>
  <c r="F754760" i="1"/>
  <c r="F754759" i="1"/>
  <c r="F754758" i="1"/>
  <c r="F754757" i="1"/>
  <c r="F754756" i="1"/>
  <c r="F754755" i="1"/>
  <c r="F754754" i="1"/>
  <c r="F754753" i="1"/>
  <c r="F754752" i="1"/>
  <c r="F754751" i="1"/>
  <c r="F754750" i="1"/>
  <c r="F754749" i="1"/>
  <c r="F754748" i="1"/>
  <c r="F754747" i="1"/>
  <c r="F754746" i="1"/>
  <c r="F754745" i="1"/>
  <c r="F754744" i="1"/>
  <c r="F754743" i="1"/>
  <c r="F754742" i="1"/>
  <c r="F754741" i="1"/>
  <c r="F754740" i="1"/>
  <c r="F754739" i="1"/>
  <c r="F754738" i="1"/>
  <c r="F754737" i="1"/>
  <c r="F754736" i="1"/>
  <c r="F754735" i="1"/>
  <c r="F754734" i="1"/>
  <c r="F754733" i="1"/>
  <c r="F754732" i="1"/>
  <c r="F754731" i="1"/>
  <c r="F754730" i="1"/>
  <c r="F754729" i="1"/>
  <c r="F754728" i="1"/>
  <c r="F754727" i="1"/>
  <c r="F754726" i="1"/>
  <c r="F754725" i="1"/>
  <c r="F754724" i="1"/>
  <c r="F754723" i="1"/>
  <c r="F754722" i="1"/>
  <c r="F754721" i="1"/>
  <c r="F754720" i="1"/>
  <c r="F754719" i="1"/>
  <c r="F754718" i="1"/>
  <c r="F754717" i="1"/>
  <c r="F754716" i="1"/>
  <c r="F754715" i="1"/>
  <c r="F754714" i="1"/>
  <c r="F754713" i="1"/>
  <c r="F754712" i="1"/>
  <c r="F754711" i="1"/>
  <c r="F754710" i="1"/>
  <c r="F754709" i="1"/>
  <c r="F754708" i="1"/>
  <c r="F754707" i="1"/>
  <c r="F754706" i="1"/>
  <c r="F754705" i="1"/>
  <c r="F754704" i="1"/>
  <c r="F754703" i="1"/>
  <c r="F754702" i="1"/>
  <c r="F754701" i="1"/>
  <c r="F754700" i="1"/>
  <c r="F754699" i="1"/>
  <c r="F754698" i="1"/>
  <c r="F754697" i="1"/>
  <c r="F754696" i="1"/>
  <c r="F754695" i="1"/>
  <c r="F754694" i="1"/>
  <c r="F754693" i="1"/>
  <c r="F754692" i="1"/>
  <c r="F754691" i="1"/>
  <c r="F754690" i="1"/>
  <c r="F754689" i="1"/>
  <c r="F754688" i="1"/>
  <c r="F754687" i="1"/>
  <c r="F754686" i="1"/>
  <c r="F754685" i="1"/>
  <c r="F754684" i="1"/>
  <c r="F754683" i="1"/>
  <c r="F754682" i="1"/>
  <c r="F754681" i="1"/>
  <c r="F754680" i="1"/>
  <c r="F754679" i="1"/>
  <c r="F754678" i="1"/>
  <c r="F754677" i="1"/>
  <c r="F754676" i="1"/>
  <c r="F754675" i="1"/>
  <c r="F754674" i="1"/>
  <c r="F754673" i="1"/>
  <c r="F754672" i="1"/>
  <c r="F754671" i="1"/>
  <c r="F754670" i="1"/>
  <c r="F754669" i="1"/>
  <c r="F754668" i="1"/>
  <c r="F754667" i="1"/>
  <c r="F754666" i="1"/>
  <c r="F754665" i="1"/>
  <c r="F754664" i="1"/>
  <c r="F754663" i="1"/>
  <c r="F754662" i="1"/>
  <c r="F754661" i="1"/>
  <c r="F754660" i="1"/>
  <c r="F754659" i="1"/>
  <c r="F754658" i="1"/>
  <c r="F754657" i="1"/>
  <c r="F754656" i="1"/>
  <c r="F754655" i="1"/>
  <c r="F754654" i="1"/>
  <c r="F754653" i="1"/>
  <c r="F754652" i="1"/>
  <c r="F754651" i="1"/>
  <c r="F754650" i="1"/>
  <c r="F754649" i="1"/>
  <c r="F754648" i="1"/>
  <c r="F754647" i="1"/>
  <c r="F754646" i="1"/>
  <c r="F754645" i="1"/>
  <c r="F754644" i="1"/>
  <c r="F754643" i="1"/>
  <c r="F754642" i="1"/>
  <c r="F754641" i="1"/>
  <c r="F754640" i="1"/>
  <c r="F754639" i="1"/>
  <c r="F754638" i="1"/>
  <c r="F754637" i="1"/>
  <c r="F754636" i="1"/>
  <c r="F754635" i="1"/>
  <c r="F754634" i="1"/>
  <c r="F754633" i="1"/>
  <c r="F754632" i="1"/>
  <c r="F754631" i="1"/>
  <c r="F754630" i="1"/>
  <c r="F754629" i="1"/>
  <c r="F754628" i="1"/>
  <c r="F754627" i="1"/>
  <c r="F754626" i="1"/>
  <c r="F754625" i="1"/>
  <c r="F754624" i="1"/>
  <c r="F754623" i="1"/>
  <c r="F754622" i="1"/>
  <c r="F754621" i="1"/>
  <c r="F754620" i="1"/>
  <c r="F754619" i="1"/>
  <c r="F754618" i="1"/>
  <c r="F754617" i="1"/>
  <c r="F754616" i="1"/>
  <c r="F754615" i="1"/>
  <c r="F754614" i="1"/>
  <c r="F754613" i="1"/>
  <c r="F754612" i="1"/>
  <c r="F754611" i="1"/>
  <c r="F754610" i="1"/>
  <c r="F754609" i="1"/>
  <c r="F754608" i="1"/>
  <c r="F754607" i="1"/>
  <c r="F754606" i="1"/>
  <c r="F754605" i="1"/>
  <c r="F754604" i="1"/>
  <c r="F754603" i="1"/>
  <c r="F754602" i="1"/>
  <c r="F754601" i="1"/>
  <c r="F754600" i="1"/>
  <c r="F754599" i="1"/>
  <c r="F754598" i="1"/>
  <c r="F754597" i="1"/>
  <c r="F754596" i="1"/>
  <c r="F754595" i="1"/>
  <c r="F754594" i="1"/>
  <c r="F754593" i="1"/>
  <c r="F754592" i="1"/>
  <c r="F754591" i="1"/>
  <c r="F754590" i="1"/>
  <c r="F754589" i="1"/>
  <c r="F754588" i="1"/>
  <c r="F754587" i="1"/>
  <c r="F754586" i="1"/>
  <c r="F754585" i="1"/>
  <c r="F754584" i="1"/>
  <c r="F754583" i="1"/>
  <c r="F754582" i="1"/>
  <c r="F754581" i="1"/>
  <c r="F754580" i="1"/>
  <c r="F754579" i="1"/>
  <c r="F754578" i="1"/>
  <c r="F754577" i="1"/>
  <c r="F754576" i="1"/>
  <c r="F754575" i="1"/>
  <c r="F754574" i="1"/>
  <c r="F754573" i="1"/>
  <c r="F754572" i="1"/>
  <c r="F754571" i="1"/>
  <c r="F754570" i="1"/>
  <c r="F754569" i="1"/>
  <c r="F754568" i="1"/>
  <c r="F754567" i="1"/>
  <c r="F754566" i="1"/>
  <c r="F754565" i="1"/>
  <c r="F754564" i="1"/>
  <c r="F754563" i="1"/>
  <c r="F754562" i="1"/>
  <c r="F754561" i="1"/>
  <c r="F754560" i="1"/>
  <c r="F754559" i="1"/>
  <c r="F754558" i="1"/>
  <c r="F754557" i="1"/>
  <c r="F754556" i="1"/>
  <c r="F754555" i="1"/>
  <c r="F754554" i="1"/>
  <c r="F754553" i="1"/>
  <c r="F754552" i="1"/>
  <c r="F754551" i="1"/>
  <c r="F754550" i="1"/>
  <c r="F754549" i="1"/>
  <c r="F754548" i="1"/>
  <c r="F754547" i="1"/>
  <c r="F754546" i="1"/>
  <c r="F754545" i="1"/>
  <c r="F754544" i="1"/>
  <c r="F754543" i="1"/>
  <c r="F754542" i="1"/>
  <c r="F754541" i="1"/>
  <c r="F754540" i="1"/>
  <c r="F754539" i="1"/>
  <c r="F754538" i="1"/>
  <c r="F754537" i="1"/>
  <c r="F754536" i="1"/>
  <c r="F754535" i="1"/>
  <c r="F754534" i="1"/>
  <c r="F754533" i="1"/>
  <c r="F754532" i="1"/>
  <c r="F754531" i="1"/>
  <c r="F754530" i="1"/>
  <c r="F754529" i="1"/>
  <c r="F754528" i="1"/>
  <c r="F754527" i="1"/>
  <c r="F754526" i="1"/>
  <c r="F754525" i="1"/>
  <c r="F754524" i="1"/>
  <c r="F754523" i="1"/>
  <c r="F754522" i="1"/>
  <c r="F754521" i="1"/>
  <c r="F754520" i="1"/>
  <c r="F754519" i="1"/>
  <c r="F754518" i="1"/>
  <c r="F754517" i="1"/>
  <c r="F754516" i="1"/>
  <c r="F754515" i="1"/>
  <c r="F754514" i="1"/>
  <c r="F754513" i="1"/>
  <c r="F754512" i="1"/>
  <c r="F754511" i="1"/>
  <c r="F754510" i="1"/>
  <c r="F754509" i="1"/>
  <c r="F754508" i="1"/>
  <c r="F754507" i="1"/>
  <c r="F754506" i="1"/>
  <c r="F754505" i="1"/>
  <c r="F754504" i="1"/>
  <c r="F754503" i="1"/>
  <c r="F754502" i="1"/>
  <c r="F754501" i="1"/>
  <c r="F754500" i="1"/>
  <c r="F754499" i="1"/>
  <c r="F754498" i="1"/>
  <c r="F754497" i="1"/>
  <c r="F754496" i="1"/>
  <c r="F754495" i="1"/>
  <c r="F754494" i="1"/>
  <c r="F754493" i="1"/>
  <c r="F754492" i="1"/>
  <c r="F754491" i="1"/>
  <c r="F754490" i="1"/>
  <c r="F754489" i="1"/>
  <c r="F754488" i="1"/>
  <c r="F754487" i="1"/>
  <c r="F754486" i="1"/>
  <c r="F754485" i="1"/>
  <c r="F754484" i="1"/>
  <c r="F754483" i="1"/>
  <c r="F754482" i="1"/>
  <c r="F754481" i="1"/>
  <c r="F754480" i="1"/>
  <c r="F754479" i="1"/>
  <c r="F754478" i="1"/>
  <c r="F754477" i="1"/>
  <c r="F754476" i="1"/>
  <c r="F754475" i="1"/>
  <c r="F754474" i="1"/>
  <c r="F754473" i="1"/>
  <c r="F754472" i="1"/>
  <c r="F754471" i="1"/>
  <c r="F754470" i="1"/>
  <c r="F754469" i="1"/>
  <c r="F754468" i="1"/>
  <c r="F754467" i="1"/>
  <c r="F754466" i="1"/>
  <c r="F754465" i="1"/>
  <c r="F754464" i="1"/>
  <c r="F754463" i="1"/>
  <c r="F754462" i="1"/>
  <c r="F754461" i="1"/>
  <c r="F754460" i="1"/>
  <c r="F754459" i="1"/>
  <c r="F754458" i="1"/>
  <c r="F754457" i="1"/>
  <c r="F754456" i="1"/>
  <c r="F754455" i="1"/>
  <c r="F754454" i="1"/>
  <c r="F754453" i="1"/>
  <c r="F754452" i="1"/>
  <c r="F754451" i="1"/>
  <c r="F754450" i="1"/>
  <c r="F754449" i="1"/>
  <c r="F754448" i="1"/>
  <c r="F754447" i="1"/>
  <c r="F754446" i="1"/>
  <c r="F754445" i="1"/>
  <c r="F754444" i="1"/>
  <c r="F754443" i="1"/>
  <c r="F754442" i="1"/>
  <c r="F754441" i="1"/>
  <c r="F754440" i="1"/>
  <c r="F754439" i="1"/>
  <c r="F754438" i="1"/>
  <c r="F754437" i="1"/>
  <c r="F754436" i="1"/>
  <c r="F754435" i="1"/>
  <c r="F754434" i="1"/>
  <c r="F754433" i="1"/>
  <c r="F754432" i="1"/>
  <c r="F754431" i="1"/>
  <c r="F754430" i="1"/>
  <c r="F754429" i="1"/>
  <c r="F754428" i="1"/>
  <c r="F754427" i="1"/>
  <c r="F754426" i="1"/>
  <c r="F754425" i="1"/>
  <c r="F754424" i="1"/>
  <c r="F754423" i="1"/>
  <c r="F754422" i="1"/>
  <c r="F754421" i="1"/>
  <c r="F754420" i="1"/>
  <c r="F754419" i="1"/>
  <c r="F754418" i="1"/>
  <c r="F754417" i="1"/>
  <c r="F754416" i="1"/>
  <c r="F754415" i="1"/>
  <c r="F754414" i="1"/>
  <c r="F754413" i="1"/>
  <c r="F754412" i="1"/>
  <c r="F754411" i="1"/>
  <c r="F754410" i="1"/>
  <c r="F754409" i="1"/>
  <c r="F754408" i="1"/>
  <c r="F754407" i="1"/>
  <c r="F754406" i="1"/>
  <c r="F754405" i="1"/>
  <c r="F754404" i="1"/>
  <c r="F754403" i="1"/>
  <c r="F754402" i="1"/>
  <c r="F754401" i="1"/>
  <c r="F754400" i="1"/>
  <c r="F754399" i="1"/>
  <c r="F754398" i="1"/>
  <c r="F754397" i="1"/>
  <c r="F754396" i="1"/>
  <c r="F754395" i="1"/>
  <c r="F754394" i="1"/>
  <c r="F754393" i="1"/>
  <c r="F754392" i="1"/>
  <c r="F754391" i="1"/>
  <c r="F754390" i="1"/>
  <c r="F754389" i="1"/>
  <c r="F754388" i="1"/>
  <c r="F754387" i="1"/>
  <c r="F754386" i="1"/>
  <c r="F754385" i="1"/>
  <c r="F754384" i="1"/>
  <c r="F754383" i="1"/>
  <c r="F754382" i="1"/>
  <c r="F754381" i="1"/>
  <c r="F754380" i="1"/>
  <c r="F754379" i="1"/>
  <c r="F754378" i="1"/>
  <c r="F754377" i="1"/>
  <c r="F754376" i="1"/>
  <c r="F754375" i="1"/>
  <c r="F754374" i="1"/>
  <c r="F754373" i="1"/>
  <c r="F754372" i="1"/>
  <c r="F754371" i="1"/>
  <c r="F754370" i="1"/>
  <c r="F754369" i="1"/>
  <c r="F754368" i="1"/>
  <c r="F754367" i="1"/>
  <c r="F754366" i="1"/>
  <c r="F754365" i="1"/>
  <c r="F754364" i="1"/>
  <c r="F754363" i="1"/>
  <c r="F754362" i="1"/>
  <c r="F754361" i="1"/>
  <c r="F754360" i="1"/>
  <c r="F754359" i="1"/>
  <c r="F754358" i="1"/>
  <c r="F754357" i="1"/>
  <c r="F754356" i="1"/>
  <c r="F754355" i="1"/>
  <c r="F754354" i="1"/>
  <c r="F754353" i="1"/>
  <c r="F754352" i="1"/>
  <c r="F754351" i="1"/>
  <c r="F754350" i="1"/>
  <c r="F754349" i="1"/>
  <c r="F754348" i="1"/>
  <c r="F754347" i="1"/>
  <c r="F754346" i="1"/>
  <c r="F754345" i="1"/>
  <c r="F754344" i="1"/>
  <c r="F754343" i="1"/>
  <c r="F754342" i="1"/>
  <c r="F754341" i="1"/>
  <c r="F754340" i="1"/>
  <c r="F754339" i="1"/>
  <c r="F754338" i="1"/>
  <c r="F754337" i="1"/>
  <c r="F754336" i="1"/>
  <c r="F754335" i="1"/>
  <c r="F754334" i="1"/>
  <c r="F754333" i="1"/>
  <c r="F754332" i="1"/>
  <c r="F754331" i="1"/>
  <c r="F754330" i="1"/>
  <c r="F754329" i="1"/>
  <c r="F754328" i="1"/>
  <c r="F754327" i="1"/>
  <c r="F754326" i="1"/>
  <c r="F754325" i="1"/>
  <c r="F754324" i="1"/>
  <c r="F754323" i="1"/>
  <c r="F754322" i="1"/>
  <c r="F754321" i="1"/>
  <c r="F754320" i="1"/>
  <c r="F754319" i="1"/>
  <c r="F754318" i="1"/>
  <c r="F754317" i="1"/>
  <c r="F754316" i="1"/>
  <c r="F754315" i="1"/>
  <c r="F754314" i="1"/>
  <c r="F754313" i="1"/>
  <c r="F754312" i="1"/>
  <c r="F754311" i="1"/>
  <c r="F754310" i="1"/>
  <c r="F754309" i="1"/>
  <c r="F754308" i="1"/>
  <c r="F754307" i="1"/>
  <c r="F754306" i="1"/>
  <c r="F754305" i="1"/>
  <c r="F754304" i="1"/>
  <c r="F754303" i="1"/>
  <c r="F754302" i="1"/>
  <c r="F754301" i="1"/>
  <c r="F754300" i="1"/>
  <c r="F754299" i="1"/>
  <c r="F754298" i="1"/>
  <c r="F754297" i="1"/>
  <c r="F754296" i="1"/>
  <c r="F754295" i="1"/>
  <c r="F754294" i="1"/>
  <c r="F754293" i="1"/>
  <c r="F754292" i="1"/>
  <c r="F754291" i="1"/>
  <c r="F754290" i="1"/>
  <c r="F754289" i="1"/>
  <c r="F754288" i="1"/>
  <c r="F754287" i="1"/>
  <c r="F754286" i="1"/>
  <c r="F754285" i="1"/>
  <c r="F754284" i="1"/>
  <c r="F754283" i="1"/>
  <c r="F754282" i="1"/>
  <c r="F754281" i="1"/>
  <c r="F754280" i="1"/>
  <c r="F754279" i="1"/>
  <c r="F754278" i="1"/>
  <c r="F754277" i="1"/>
  <c r="F754276" i="1"/>
  <c r="F754275" i="1"/>
  <c r="F754274" i="1"/>
  <c r="F754273" i="1"/>
  <c r="F754272" i="1"/>
  <c r="F754271" i="1"/>
  <c r="F754270" i="1"/>
  <c r="F754269" i="1"/>
  <c r="F754268" i="1"/>
  <c r="F754267" i="1"/>
  <c r="F754266" i="1"/>
  <c r="F754265" i="1"/>
  <c r="F754264" i="1"/>
  <c r="F754263" i="1"/>
  <c r="F754262" i="1"/>
  <c r="F754261" i="1"/>
  <c r="F754260" i="1"/>
  <c r="F754259" i="1"/>
  <c r="F754258" i="1"/>
  <c r="F754257" i="1"/>
  <c r="F754256" i="1"/>
  <c r="F754255" i="1"/>
  <c r="F754254" i="1"/>
  <c r="F754253" i="1"/>
  <c r="F754252" i="1"/>
  <c r="F754251" i="1"/>
  <c r="F754250" i="1"/>
  <c r="F754249" i="1"/>
  <c r="F754248" i="1"/>
  <c r="F754247" i="1"/>
  <c r="F754246" i="1"/>
  <c r="F754245" i="1"/>
  <c r="F754244" i="1"/>
  <c r="F754243" i="1"/>
  <c r="F754242" i="1"/>
  <c r="F754241" i="1"/>
  <c r="F754240" i="1"/>
  <c r="F754239" i="1"/>
  <c r="F754238" i="1"/>
  <c r="F754237" i="1"/>
  <c r="F754236" i="1"/>
  <c r="F754235" i="1"/>
  <c r="F754234" i="1"/>
  <c r="F754233" i="1"/>
  <c r="F754232" i="1"/>
  <c r="F754231" i="1"/>
  <c r="F754230" i="1"/>
  <c r="F754229" i="1"/>
  <c r="F754228" i="1"/>
  <c r="F754227" i="1"/>
  <c r="F754226" i="1"/>
  <c r="F754225" i="1"/>
  <c r="F754224" i="1"/>
  <c r="F754223" i="1"/>
  <c r="F754222" i="1"/>
  <c r="F754221" i="1"/>
  <c r="F754220" i="1"/>
  <c r="F754219" i="1"/>
  <c r="F754218" i="1"/>
  <c r="F754217" i="1"/>
  <c r="F754216" i="1"/>
  <c r="F754215" i="1"/>
  <c r="F754214" i="1"/>
  <c r="F754213" i="1"/>
  <c r="F754212" i="1"/>
  <c r="F754211" i="1"/>
  <c r="F754210" i="1"/>
  <c r="F754209" i="1"/>
  <c r="F754208" i="1"/>
  <c r="F754207" i="1"/>
  <c r="F754206" i="1"/>
  <c r="F754205" i="1"/>
  <c r="F754204" i="1"/>
  <c r="F754203" i="1"/>
  <c r="F754202" i="1"/>
  <c r="F754201" i="1"/>
  <c r="F754200" i="1"/>
  <c r="F754199" i="1"/>
  <c r="F754198" i="1"/>
  <c r="F754197" i="1"/>
  <c r="F754196" i="1"/>
  <c r="F754195" i="1"/>
  <c r="F754194" i="1"/>
  <c r="F754193" i="1"/>
  <c r="F754192" i="1"/>
  <c r="F754191" i="1"/>
  <c r="F754190" i="1"/>
  <c r="F754189" i="1"/>
  <c r="F754188" i="1"/>
  <c r="F754187" i="1"/>
  <c r="F754186" i="1"/>
  <c r="F754185" i="1"/>
  <c r="F754184" i="1"/>
  <c r="F754183" i="1"/>
  <c r="F754182" i="1"/>
  <c r="F754181" i="1"/>
  <c r="F754180" i="1"/>
  <c r="F754179" i="1"/>
  <c r="F754178" i="1"/>
  <c r="F754177" i="1"/>
  <c r="F754176" i="1"/>
  <c r="F754175" i="1"/>
  <c r="F754174" i="1"/>
  <c r="F754173" i="1"/>
  <c r="F754172" i="1"/>
  <c r="F754171" i="1"/>
  <c r="F754170" i="1"/>
  <c r="F754169" i="1"/>
  <c r="F754168" i="1"/>
  <c r="F754167" i="1"/>
  <c r="F754166" i="1"/>
  <c r="F754165" i="1"/>
  <c r="F754164" i="1"/>
  <c r="F754163" i="1"/>
  <c r="F754162" i="1"/>
  <c r="F754161" i="1"/>
  <c r="F754160" i="1"/>
  <c r="F754159" i="1"/>
  <c r="F754158" i="1"/>
  <c r="F754157" i="1"/>
  <c r="F754156" i="1"/>
  <c r="F754155" i="1"/>
  <c r="F754154" i="1"/>
  <c r="F754153" i="1"/>
  <c r="F754152" i="1"/>
  <c r="F754151" i="1"/>
  <c r="F754150" i="1"/>
  <c r="F754149" i="1"/>
  <c r="F754148" i="1"/>
  <c r="F754147" i="1"/>
  <c r="F754146" i="1"/>
  <c r="F754145" i="1"/>
  <c r="F754144" i="1"/>
  <c r="F754143" i="1"/>
  <c r="F754142" i="1"/>
  <c r="F754141" i="1"/>
  <c r="F754140" i="1"/>
  <c r="F754139" i="1"/>
  <c r="F754138" i="1"/>
  <c r="F754137" i="1"/>
  <c r="F754136" i="1"/>
  <c r="F754135" i="1"/>
  <c r="F754134" i="1"/>
  <c r="F754133" i="1"/>
  <c r="F754132" i="1"/>
  <c r="F754131" i="1"/>
  <c r="F754130" i="1"/>
  <c r="F754129" i="1"/>
  <c r="F754128" i="1"/>
  <c r="F754127" i="1"/>
  <c r="F754126" i="1"/>
  <c r="F754125" i="1"/>
  <c r="F754124" i="1"/>
  <c r="F754123" i="1"/>
  <c r="F754122" i="1"/>
  <c r="F754121" i="1"/>
  <c r="F754120" i="1"/>
  <c r="F754119" i="1"/>
  <c r="F754118" i="1"/>
  <c r="F754117" i="1"/>
  <c r="F754116" i="1"/>
  <c r="F754115" i="1"/>
  <c r="F754114" i="1"/>
  <c r="F754113" i="1"/>
  <c r="F754112" i="1"/>
  <c r="F754111" i="1"/>
  <c r="F754110" i="1"/>
  <c r="F754109" i="1"/>
  <c r="F754108" i="1"/>
  <c r="F754107" i="1"/>
  <c r="F754106" i="1"/>
  <c r="F754105" i="1"/>
  <c r="F754104" i="1"/>
  <c r="F754103" i="1"/>
  <c r="F754102" i="1"/>
  <c r="F754101" i="1"/>
  <c r="F754100" i="1"/>
  <c r="F754099" i="1"/>
  <c r="F754098" i="1"/>
  <c r="F754097" i="1"/>
  <c r="F754096" i="1"/>
  <c r="F754095" i="1"/>
  <c r="F754094" i="1"/>
  <c r="F754093" i="1"/>
  <c r="F754092" i="1"/>
  <c r="F754091" i="1"/>
  <c r="F754090" i="1"/>
  <c r="F754089" i="1"/>
  <c r="F754088" i="1"/>
  <c r="F754087" i="1"/>
  <c r="F754086" i="1"/>
  <c r="F754085" i="1"/>
  <c r="F754084" i="1"/>
  <c r="F754083" i="1"/>
  <c r="F754082" i="1"/>
  <c r="F754081" i="1"/>
  <c r="F754080" i="1"/>
  <c r="F754079" i="1"/>
  <c r="F754078" i="1"/>
  <c r="F754077" i="1"/>
  <c r="F754076" i="1"/>
  <c r="F754075" i="1"/>
  <c r="F754074" i="1"/>
  <c r="F754073" i="1"/>
  <c r="F754072" i="1"/>
  <c r="F754071" i="1"/>
  <c r="F754070" i="1"/>
  <c r="F754069" i="1"/>
  <c r="F754068" i="1"/>
  <c r="F754067" i="1"/>
  <c r="F754066" i="1"/>
  <c r="F754065" i="1"/>
  <c r="F754064" i="1"/>
  <c r="F754063" i="1"/>
  <c r="F754062" i="1"/>
  <c r="F754061" i="1"/>
  <c r="F754060" i="1"/>
  <c r="F754059" i="1"/>
  <c r="F754058" i="1"/>
  <c r="F754057" i="1"/>
  <c r="F754056" i="1"/>
  <c r="F754055" i="1"/>
  <c r="F754054" i="1"/>
  <c r="F754053" i="1"/>
  <c r="F754052" i="1"/>
  <c r="F754051" i="1"/>
  <c r="F754050" i="1"/>
  <c r="F754049" i="1"/>
  <c r="F754048" i="1"/>
  <c r="F754047" i="1"/>
  <c r="F754046" i="1"/>
  <c r="F754045" i="1"/>
  <c r="F754044" i="1"/>
  <c r="F754043" i="1"/>
  <c r="F754042" i="1"/>
  <c r="F754041" i="1"/>
  <c r="F754040" i="1"/>
  <c r="F754039" i="1"/>
  <c r="F754038" i="1"/>
  <c r="F754037" i="1"/>
  <c r="F754036" i="1"/>
  <c r="F754035" i="1"/>
  <c r="F754034" i="1"/>
  <c r="F754033" i="1"/>
  <c r="F754032" i="1"/>
  <c r="F754031" i="1"/>
  <c r="F754030" i="1"/>
  <c r="F754029" i="1"/>
  <c r="F754028" i="1"/>
  <c r="F754027" i="1"/>
  <c r="F754026" i="1"/>
  <c r="F754025" i="1"/>
  <c r="F754024" i="1"/>
  <c r="F754023" i="1"/>
  <c r="F754022" i="1"/>
  <c r="F754021" i="1"/>
  <c r="F754020" i="1"/>
  <c r="F754019" i="1"/>
  <c r="F754018" i="1"/>
  <c r="F754017" i="1"/>
  <c r="F754016" i="1"/>
  <c r="F754015" i="1"/>
  <c r="F754014" i="1"/>
  <c r="F754013" i="1"/>
  <c r="F754012" i="1"/>
  <c r="F754011" i="1"/>
  <c r="F754010" i="1"/>
  <c r="F754009" i="1"/>
  <c r="F754008" i="1"/>
  <c r="F754007" i="1"/>
  <c r="F754006" i="1"/>
  <c r="F754005" i="1"/>
  <c r="F754004" i="1"/>
  <c r="F754003" i="1"/>
  <c r="F754002" i="1"/>
  <c r="F754001" i="1"/>
  <c r="F754000" i="1"/>
  <c r="F753999" i="1"/>
  <c r="F753998" i="1"/>
  <c r="F753997" i="1"/>
  <c r="F753996" i="1"/>
  <c r="F753995" i="1"/>
  <c r="F753994" i="1"/>
  <c r="F753993" i="1"/>
  <c r="F753992" i="1"/>
  <c r="F753991" i="1"/>
  <c r="F753990" i="1"/>
  <c r="F753989" i="1"/>
  <c r="F753988" i="1"/>
  <c r="F753987" i="1"/>
  <c r="F753986" i="1"/>
  <c r="F753985" i="1"/>
  <c r="F753984" i="1"/>
  <c r="F753983" i="1"/>
  <c r="F753982" i="1"/>
  <c r="F753981" i="1"/>
  <c r="F753980" i="1"/>
  <c r="F753979" i="1"/>
  <c r="F753978" i="1"/>
  <c r="F753977" i="1"/>
  <c r="F753976" i="1"/>
  <c r="F753975" i="1"/>
  <c r="F753974" i="1"/>
  <c r="F753973" i="1"/>
  <c r="F753972" i="1"/>
  <c r="F753971" i="1"/>
  <c r="F753970" i="1"/>
  <c r="F753969" i="1"/>
  <c r="F753968" i="1"/>
  <c r="F753967" i="1"/>
  <c r="F753966" i="1"/>
  <c r="F753965" i="1"/>
  <c r="F753964" i="1"/>
  <c r="F753963" i="1"/>
  <c r="F753962" i="1"/>
  <c r="F753961" i="1"/>
  <c r="F753960" i="1"/>
  <c r="F753959" i="1"/>
  <c r="F753958" i="1"/>
  <c r="F753957" i="1"/>
  <c r="F753956" i="1"/>
  <c r="F753955" i="1"/>
  <c r="F753954" i="1"/>
  <c r="F753953" i="1"/>
  <c r="F753952" i="1"/>
  <c r="F753951" i="1"/>
  <c r="F753950" i="1"/>
  <c r="F753949" i="1"/>
  <c r="F753948" i="1"/>
  <c r="F753947" i="1"/>
  <c r="F753946" i="1"/>
  <c r="F753945" i="1"/>
  <c r="F753944" i="1"/>
  <c r="F753943" i="1"/>
  <c r="F753942" i="1"/>
  <c r="F753941" i="1"/>
  <c r="F753940" i="1"/>
  <c r="F753939" i="1"/>
  <c r="F753938" i="1"/>
  <c r="F753937" i="1"/>
  <c r="F753936" i="1"/>
  <c r="F753935" i="1"/>
  <c r="F753934" i="1"/>
  <c r="F753933" i="1"/>
  <c r="F753932" i="1"/>
  <c r="F753931" i="1"/>
  <c r="F753930" i="1"/>
  <c r="F753929" i="1"/>
  <c r="F753928" i="1"/>
  <c r="F753927" i="1"/>
  <c r="F753926" i="1"/>
  <c r="F753925" i="1"/>
  <c r="F753924" i="1"/>
  <c r="F753923" i="1"/>
  <c r="F753922" i="1"/>
  <c r="F753921" i="1"/>
  <c r="F753920" i="1"/>
  <c r="F753919" i="1"/>
  <c r="F753918" i="1"/>
  <c r="F753917" i="1"/>
  <c r="F753916" i="1"/>
  <c r="F753915" i="1"/>
  <c r="F753914" i="1"/>
  <c r="F753913" i="1"/>
  <c r="F753912" i="1"/>
  <c r="F753911" i="1"/>
  <c r="F753910" i="1"/>
  <c r="F753909" i="1"/>
  <c r="F753908" i="1"/>
  <c r="F753907" i="1"/>
  <c r="F753906" i="1"/>
  <c r="F753905" i="1"/>
  <c r="F753904" i="1"/>
  <c r="F753903" i="1"/>
  <c r="F753902" i="1"/>
  <c r="F753901" i="1"/>
  <c r="F753900" i="1"/>
  <c r="F753899" i="1"/>
  <c r="F753898" i="1"/>
  <c r="F753897" i="1"/>
  <c r="F753896" i="1"/>
  <c r="F753895" i="1"/>
  <c r="F753894" i="1"/>
  <c r="F753893" i="1"/>
  <c r="F753892" i="1"/>
  <c r="F753891" i="1"/>
  <c r="F753890" i="1"/>
  <c r="F753889" i="1"/>
  <c r="F753888" i="1"/>
  <c r="F753887" i="1"/>
  <c r="F753886" i="1"/>
  <c r="F753885" i="1"/>
  <c r="F753884" i="1"/>
  <c r="F753883" i="1"/>
  <c r="F753882" i="1"/>
  <c r="F753881" i="1"/>
  <c r="F753880" i="1"/>
  <c r="F753879" i="1"/>
  <c r="F753878" i="1"/>
  <c r="F753877" i="1"/>
  <c r="F753876" i="1"/>
  <c r="F753875" i="1"/>
  <c r="F753874" i="1"/>
  <c r="F753873" i="1"/>
  <c r="F753872" i="1"/>
  <c r="F753871" i="1"/>
  <c r="F753870" i="1"/>
  <c r="F753869" i="1"/>
  <c r="F753868" i="1"/>
  <c r="F753867" i="1"/>
  <c r="F753866" i="1"/>
  <c r="F753865" i="1"/>
  <c r="F753864" i="1"/>
  <c r="F753863" i="1"/>
  <c r="F753862" i="1"/>
  <c r="F753861" i="1"/>
  <c r="F753860" i="1"/>
  <c r="F753859" i="1"/>
  <c r="F753858" i="1"/>
  <c r="F753857" i="1"/>
  <c r="F753856" i="1"/>
  <c r="F753855" i="1"/>
  <c r="F753854" i="1"/>
  <c r="F753853" i="1"/>
  <c r="F753852" i="1"/>
  <c r="F753851" i="1"/>
  <c r="F753850" i="1"/>
  <c r="F753849" i="1"/>
  <c r="F753848" i="1"/>
  <c r="F753847" i="1"/>
  <c r="F753846" i="1"/>
  <c r="F753845" i="1"/>
  <c r="F753844" i="1"/>
  <c r="F753843" i="1"/>
  <c r="F753842" i="1"/>
  <c r="F753841" i="1"/>
  <c r="F753840" i="1"/>
  <c r="F753839" i="1"/>
  <c r="F753838" i="1"/>
  <c r="F753837" i="1"/>
  <c r="F753836" i="1"/>
  <c r="F753835" i="1"/>
  <c r="F753834" i="1"/>
  <c r="F753833" i="1"/>
  <c r="F753832" i="1"/>
  <c r="F753831" i="1"/>
  <c r="F753830" i="1"/>
  <c r="F753829" i="1"/>
  <c r="F753828" i="1"/>
  <c r="F753827" i="1"/>
  <c r="F753826" i="1"/>
  <c r="F753825" i="1"/>
  <c r="F753824" i="1"/>
  <c r="F753823" i="1"/>
  <c r="F753822" i="1"/>
  <c r="F753821" i="1"/>
  <c r="F753820" i="1"/>
  <c r="F753819" i="1"/>
  <c r="F753818" i="1"/>
  <c r="F753817" i="1"/>
  <c r="F753816" i="1"/>
  <c r="F753815" i="1"/>
  <c r="F753814" i="1"/>
  <c r="F753813" i="1"/>
  <c r="F753812" i="1"/>
  <c r="F753811" i="1"/>
  <c r="F753810" i="1"/>
  <c r="F753809" i="1"/>
  <c r="F753808" i="1"/>
  <c r="F753807" i="1"/>
  <c r="F753806" i="1"/>
  <c r="F753805" i="1"/>
  <c r="F753804" i="1"/>
  <c r="F753803" i="1"/>
  <c r="F753802" i="1"/>
  <c r="F753801" i="1"/>
  <c r="F753800" i="1"/>
  <c r="F753799" i="1"/>
  <c r="F753798" i="1"/>
  <c r="F753797" i="1"/>
  <c r="F753796" i="1"/>
  <c r="F753795" i="1"/>
  <c r="F753794" i="1"/>
  <c r="F753793" i="1"/>
  <c r="F753792" i="1"/>
  <c r="F753791" i="1"/>
  <c r="F753790" i="1"/>
  <c r="F753789" i="1"/>
  <c r="F753788" i="1"/>
  <c r="F753787" i="1"/>
  <c r="F753786" i="1"/>
  <c r="F753785" i="1"/>
  <c r="F753784" i="1"/>
  <c r="F753783" i="1"/>
  <c r="F753782" i="1"/>
  <c r="F753781" i="1"/>
  <c r="F753780" i="1"/>
  <c r="F753779" i="1"/>
  <c r="F753778" i="1"/>
  <c r="F753777" i="1"/>
  <c r="F753776" i="1"/>
  <c r="F753775" i="1"/>
  <c r="F753774" i="1"/>
  <c r="F753773" i="1"/>
  <c r="F753772" i="1"/>
  <c r="F753771" i="1"/>
  <c r="F753770" i="1"/>
  <c r="F753769" i="1"/>
  <c r="F753768" i="1"/>
  <c r="F753767" i="1"/>
  <c r="F753766" i="1"/>
  <c r="F753765" i="1"/>
  <c r="F753764" i="1"/>
  <c r="F753763" i="1"/>
  <c r="F753762" i="1"/>
  <c r="F753761" i="1"/>
  <c r="F753760" i="1"/>
  <c r="F753759" i="1"/>
  <c r="F753758" i="1"/>
  <c r="F753757" i="1"/>
  <c r="F753756" i="1"/>
  <c r="F753755" i="1"/>
  <c r="F753754" i="1"/>
  <c r="F753753" i="1"/>
  <c r="F753752" i="1"/>
  <c r="F753751" i="1"/>
  <c r="F753750" i="1"/>
  <c r="F753749" i="1"/>
  <c r="F753748" i="1"/>
  <c r="F753747" i="1"/>
  <c r="F753746" i="1"/>
  <c r="F753745" i="1"/>
  <c r="F753744" i="1"/>
  <c r="F753743" i="1"/>
  <c r="F753742" i="1"/>
  <c r="F753741" i="1"/>
  <c r="F753740" i="1"/>
  <c r="F753739" i="1"/>
  <c r="F753738" i="1"/>
  <c r="F753737" i="1"/>
  <c r="F753736" i="1"/>
  <c r="F753735" i="1"/>
  <c r="F753734" i="1"/>
  <c r="F753733" i="1"/>
  <c r="F753732" i="1"/>
  <c r="F753731" i="1"/>
  <c r="F753730" i="1"/>
  <c r="F753729" i="1"/>
  <c r="F753728" i="1"/>
  <c r="F753727" i="1"/>
  <c r="F753726" i="1"/>
  <c r="F753725" i="1"/>
  <c r="F753724" i="1"/>
  <c r="F753723" i="1"/>
  <c r="F753722" i="1"/>
  <c r="F753721" i="1"/>
  <c r="F753720" i="1"/>
  <c r="F753719" i="1"/>
  <c r="F753718" i="1"/>
  <c r="F753717" i="1"/>
  <c r="F753716" i="1"/>
  <c r="F753715" i="1"/>
  <c r="F753714" i="1"/>
  <c r="F753713" i="1"/>
  <c r="F753712" i="1"/>
  <c r="F753711" i="1"/>
  <c r="F753710" i="1"/>
  <c r="F753709" i="1"/>
  <c r="F753708" i="1"/>
  <c r="F753707" i="1"/>
  <c r="F753706" i="1"/>
  <c r="F753705" i="1"/>
  <c r="F753704" i="1"/>
  <c r="F753703" i="1"/>
  <c r="F753702" i="1"/>
  <c r="F753701" i="1"/>
  <c r="F753700" i="1"/>
  <c r="F753699" i="1"/>
  <c r="F753698" i="1"/>
  <c r="F753697" i="1"/>
  <c r="F753696" i="1"/>
  <c r="F753695" i="1"/>
  <c r="F753694" i="1"/>
  <c r="F753693" i="1"/>
  <c r="F753692" i="1"/>
  <c r="F753691" i="1"/>
  <c r="F753690" i="1"/>
  <c r="F753689" i="1"/>
  <c r="F753688" i="1"/>
  <c r="F753687" i="1"/>
  <c r="F753686" i="1"/>
  <c r="F753685" i="1"/>
  <c r="F753684" i="1"/>
  <c r="F753683" i="1"/>
  <c r="F753682" i="1"/>
  <c r="F753681" i="1"/>
  <c r="F753680" i="1"/>
  <c r="F753679" i="1"/>
  <c r="F753678" i="1"/>
  <c r="F753677" i="1"/>
  <c r="F753676" i="1"/>
  <c r="F753675" i="1"/>
  <c r="F753674" i="1"/>
  <c r="F753673" i="1"/>
  <c r="F753672" i="1"/>
  <c r="F753671" i="1"/>
  <c r="F753670" i="1"/>
  <c r="F753669" i="1"/>
  <c r="F753668" i="1"/>
  <c r="F753667" i="1"/>
  <c r="F753666" i="1"/>
  <c r="F753665" i="1"/>
  <c r="F753664" i="1"/>
  <c r="F753663" i="1"/>
  <c r="F753662" i="1"/>
  <c r="F753661" i="1"/>
  <c r="F753660" i="1"/>
  <c r="F753659" i="1"/>
  <c r="F753658" i="1"/>
  <c r="F753657" i="1"/>
  <c r="F753656" i="1"/>
  <c r="F753655" i="1"/>
  <c r="F753654" i="1"/>
  <c r="F753653" i="1"/>
  <c r="F753652" i="1"/>
  <c r="F753651" i="1"/>
  <c r="F753650" i="1"/>
  <c r="F753649" i="1"/>
  <c r="F753648" i="1"/>
  <c r="F753647" i="1"/>
  <c r="F753646" i="1"/>
  <c r="F753645" i="1"/>
  <c r="F753644" i="1"/>
  <c r="F753643" i="1"/>
  <c r="F753642" i="1"/>
  <c r="F753641" i="1"/>
  <c r="F753640" i="1"/>
  <c r="F753639" i="1"/>
  <c r="F753638" i="1"/>
  <c r="F753637" i="1"/>
  <c r="F753636" i="1"/>
  <c r="F753635" i="1"/>
  <c r="F753634" i="1"/>
  <c r="F753633" i="1"/>
  <c r="F753632" i="1"/>
  <c r="F753631" i="1"/>
  <c r="F753630" i="1"/>
  <c r="F753629" i="1"/>
  <c r="F753628" i="1"/>
  <c r="F753627" i="1"/>
  <c r="F753626" i="1"/>
  <c r="F753625" i="1"/>
  <c r="F753624" i="1"/>
  <c r="F753623" i="1"/>
  <c r="F753622" i="1"/>
  <c r="F753621" i="1"/>
  <c r="F753620" i="1"/>
  <c r="F753619" i="1"/>
  <c r="F753618" i="1"/>
  <c r="F753617" i="1"/>
  <c r="F753616" i="1"/>
  <c r="F753615" i="1"/>
  <c r="F753614" i="1"/>
  <c r="F753613" i="1"/>
  <c r="F753612" i="1"/>
  <c r="F753611" i="1"/>
  <c r="F753610" i="1"/>
  <c r="F753609" i="1"/>
  <c r="F753608" i="1"/>
  <c r="F753607" i="1"/>
  <c r="F753606" i="1"/>
  <c r="F753605" i="1"/>
  <c r="F753604" i="1"/>
  <c r="F753603" i="1"/>
  <c r="F753602" i="1"/>
  <c r="F753601" i="1"/>
  <c r="F753600" i="1"/>
  <c r="F753599" i="1"/>
  <c r="F753598" i="1"/>
  <c r="F753597" i="1"/>
  <c r="F753596" i="1"/>
  <c r="F753595" i="1"/>
  <c r="F753594" i="1"/>
  <c r="F753593" i="1"/>
  <c r="F753592" i="1"/>
  <c r="F753591" i="1"/>
  <c r="F753590" i="1"/>
  <c r="F753589" i="1"/>
  <c r="F753588" i="1"/>
  <c r="F753587" i="1"/>
  <c r="F753586" i="1"/>
  <c r="F753585" i="1"/>
  <c r="F753584" i="1"/>
  <c r="F753583" i="1"/>
  <c r="F753582" i="1"/>
  <c r="F753581" i="1"/>
  <c r="F753580" i="1"/>
  <c r="F753579" i="1"/>
  <c r="F753578" i="1"/>
  <c r="F753577" i="1"/>
  <c r="F753576" i="1"/>
  <c r="F753575" i="1"/>
  <c r="F753574" i="1"/>
  <c r="F753573" i="1"/>
  <c r="F753572" i="1"/>
  <c r="F753571" i="1"/>
  <c r="F753570" i="1"/>
  <c r="F753569" i="1"/>
  <c r="F753568" i="1"/>
  <c r="F753567" i="1"/>
  <c r="F753566" i="1"/>
  <c r="F753565" i="1"/>
  <c r="F753564" i="1"/>
  <c r="F753563" i="1"/>
  <c r="F753562" i="1"/>
  <c r="F753561" i="1"/>
  <c r="F753560" i="1"/>
  <c r="F753559" i="1"/>
  <c r="F753558" i="1"/>
  <c r="F753557" i="1"/>
  <c r="F753556" i="1"/>
  <c r="F753555" i="1"/>
  <c r="F753554" i="1"/>
  <c r="F753553" i="1"/>
  <c r="F753552" i="1"/>
  <c r="F753551" i="1"/>
  <c r="F753550" i="1"/>
  <c r="F753549" i="1"/>
  <c r="F753548" i="1"/>
  <c r="F753547" i="1"/>
  <c r="F753546" i="1"/>
  <c r="F753545" i="1"/>
  <c r="F753544" i="1"/>
  <c r="F753543" i="1"/>
  <c r="F753542" i="1"/>
  <c r="F753541" i="1"/>
  <c r="F753540" i="1"/>
  <c r="F753539" i="1"/>
  <c r="F753538" i="1"/>
  <c r="F753537" i="1"/>
  <c r="F753536" i="1"/>
  <c r="F753535" i="1"/>
  <c r="F753534" i="1"/>
  <c r="F753533" i="1"/>
  <c r="F753532" i="1"/>
  <c r="F753531" i="1"/>
  <c r="F753530" i="1"/>
  <c r="F753529" i="1"/>
  <c r="F753528" i="1"/>
  <c r="F753527" i="1"/>
  <c r="F753526" i="1"/>
  <c r="F753525" i="1"/>
  <c r="F753524" i="1"/>
  <c r="F753523" i="1"/>
  <c r="F753522" i="1"/>
  <c r="F753521" i="1"/>
  <c r="F753520" i="1"/>
  <c r="F753519" i="1"/>
  <c r="F753518" i="1"/>
  <c r="F753517" i="1"/>
  <c r="F753516" i="1"/>
  <c r="F753515" i="1"/>
  <c r="F753514" i="1"/>
  <c r="F753513" i="1"/>
  <c r="F753512" i="1"/>
  <c r="F753511" i="1"/>
  <c r="F753510" i="1"/>
  <c r="F753509" i="1"/>
  <c r="F753508" i="1"/>
  <c r="F753507" i="1"/>
  <c r="F753506" i="1"/>
  <c r="F753505" i="1"/>
  <c r="F753504" i="1"/>
  <c r="F753503" i="1"/>
  <c r="F753502" i="1"/>
  <c r="F753501" i="1"/>
  <c r="F753500" i="1"/>
  <c r="F753499" i="1"/>
  <c r="F753498" i="1"/>
  <c r="F753497" i="1"/>
  <c r="F753496" i="1"/>
  <c r="F753495" i="1"/>
  <c r="F753494" i="1"/>
  <c r="F753493" i="1"/>
  <c r="F753492" i="1"/>
  <c r="F753491" i="1"/>
  <c r="F753490" i="1"/>
  <c r="F753489" i="1"/>
  <c r="F753488" i="1"/>
  <c r="F753487" i="1"/>
  <c r="F753486" i="1"/>
  <c r="F753485" i="1"/>
  <c r="F753484" i="1"/>
  <c r="F753483" i="1"/>
  <c r="F753482" i="1"/>
  <c r="F753481" i="1"/>
  <c r="F753480" i="1"/>
  <c r="F753479" i="1"/>
  <c r="F753478" i="1"/>
  <c r="F753477" i="1"/>
  <c r="F753476" i="1"/>
  <c r="F753475" i="1"/>
  <c r="F753474" i="1"/>
  <c r="F753473" i="1"/>
  <c r="F753472" i="1"/>
  <c r="F753471" i="1"/>
  <c r="F753470" i="1"/>
  <c r="F753469" i="1"/>
  <c r="F753468" i="1"/>
  <c r="F753467" i="1"/>
  <c r="F753466" i="1"/>
  <c r="F753465" i="1"/>
  <c r="F753464" i="1"/>
  <c r="F753463" i="1"/>
  <c r="F753462" i="1"/>
  <c r="F753461" i="1"/>
  <c r="F753460" i="1"/>
  <c r="F753459" i="1"/>
  <c r="F753458" i="1"/>
  <c r="F753457" i="1"/>
  <c r="F753456" i="1"/>
  <c r="F753455" i="1"/>
  <c r="F753454" i="1"/>
  <c r="F753453" i="1"/>
  <c r="F753452" i="1"/>
  <c r="F753451" i="1"/>
  <c r="F753450" i="1"/>
  <c r="F753449" i="1"/>
  <c r="F753448" i="1"/>
  <c r="F753447" i="1"/>
  <c r="F753446" i="1"/>
  <c r="F753445" i="1"/>
  <c r="F753444" i="1"/>
  <c r="F753443" i="1"/>
  <c r="F753442" i="1"/>
  <c r="F753441" i="1"/>
  <c r="F753440" i="1"/>
  <c r="F753439" i="1"/>
  <c r="F753438" i="1"/>
  <c r="F753437" i="1"/>
  <c r="F753436" i="1"/>
  <c r="F753435" i="1"/>
  <c r="F753434" i="1"/>
  <c r="F753433" i="1"/>
  <c r="F753432" i="1"/>
  <c r="F753431" i="1"/>
  <c r="F753430" i="1"/>
  <c r="F753429" i="1"/>
  <c r="F753428" i="1"/>
  <c r="F753427" i="1"/>
  <c r="F753426" i="1"/>
  <c r="F753425" i="1"/>
  <c r="F753424" i="1"/>
  <c r="F753423" i="1"/>
  <c r="F753422" i="1"/>
  <c r="F753421" i="1"/>
  <c r="F753420" i="1"/>
  <c r="F753419" i="1"/>
  <c r="F753418" i="1"/>
  <c r="F753417" i="1"/>
  <c r="F753416" i="1"/>
  <c r="F753415" i="1"/>
  <c r="F753414" i="1"/>
  <c r="F753413" i="1"/>
  <c r="F753412" i="1"/>
  <c r="F753411" i="1"/>
  <c r="F753410" i="1"/>
  <c r="F753409" i="1"/>
  <c r="F753408" i="1"/>
  <c r="F753407" i="1"/>
  <c r="F753406" i="1"/>
  <c r="F753405" i="1"/>
  <c r="F753404" i="1"/>
  <c r="F753403" i="1"/>
  <c r="F753402" i="1"/>
  <c r="F753401" i="1"/>
  <c r="F753400" i="1"/>
  <c r="F753399" i="1"/>
  <c r="F753398" i="1"/>
  <c r="F753397" i="1"/>
  <c r="F753396" i="1"/>
  <c r="F753395" i="1"/>
  <c r="F753394" i="1"/>
  <c r="F753393" i="1"/>
  <c r="F753392" i="1"/>
  <c r="F753391" i="1"/>
  <c r="F753390" i="1"/>
  <c r="F753389" i="1"/>
  <c r="F753388" i="1"/>
  <c r="F753387" i="1"/>
  <c r="F753386" i="1"/>
  <c r="F753385" i="1"/>
  <c r="F753384" i="1"/>
  <c r="F753383" i="1"/>
  <c r="F753382" i="1"/>
  <c r="F753381" i="1"/>
  <c r="F753380" i="1"/>
  <c r="F753379" i="1"/>
  <c r="F753378" i="1"/>
  <c r="F753377" i="1"/>
  <c r="F753376" i="1"/>
  <c r="F753375" i="1"/>
  <c r="F753374" i="1"/>
  <c r="F753373" i="1"/>
  <c r="F753372" i="1"/>
  <c r="F753371" i="1"/>
  <c r="F753370" i="1"/>
  <c r="F753369" i="1"/>
  <c r="F753368" i="1"/>
  <c r="F753367" i="1"/>
  <c r="F753366" i="1"/>
  <c r="F753365" i="1"/>
  <c r="F753364" i="1"/>
  <c r="F753363" i="1"/>
  <c r="F753362" i="1"/>
  <c r="F753361" i="1"/>
  <c r="F753360" i="1"/>
  <c r="F753359" i="1"/>
  <c r="F753358" i="1"/>
  <c r="F753357" i="1"/>
  <c r="F753356" i="1"/>
  <c r="F753355" i="1"/>
  <c r="F753354" i="1"/>
  <c r="F753353" i="1"/>
  <c r="F753352" i="1"/>
  <c r="F753351" i="1"/>
  <c r="F753350" i="1"/>
  <c r="F753349" i="1"/>
  <c r="F753348" i="1"/>
  <c r="F753347" i="1"/>
  <c r="F753346" i="1"/>
  <c r="F753345" i="1"/>
  <c r="F753344" i="1"/>
  <c r="F753343" i="1"/>
  <c r="F753342" i="1"/>
  <c r="F753341" i="1"/>
  <c r="F753340" i="1"/>
  <c r="F753339" i="1"/>
  <c r="F753338" i="1"/>
  <c r="F753337" i="1"/>
  <c r="F753336" i="1"/>
  <c r="F753335" i="1"/>
  <c r="F753334" i="1"/>
  <c r="F753333" i="1"/>
  <c r="F753332" i="1"/>
  <c r="F753331" i="1"/>
  <c r="F753330" i="1"/>
  <c r="F753329" i="1"/>
  <c r="F753328" i="1"/>
  <c r="F753327" i="1"/>
  <c r="F753326" i="1"/>
  <c r="F753325" i="1"/>
  <c r="F753324" i="1"/>
  <c r="F753323" i="1"/>
  <c r="F753322" i="1"/>
  <c r="F753321" i="1"/>
  <c r="F753320" i="1"/>
  <c r="F753319" i="1"/>
  <c r="F753318" i="1"/>
  <c r="F753317" i="1"/>
  <c r="F753316" i="1"/>
  <c r="F753315" i="1"/>
  <c r="F753314" i="1"/>
  <c r="F753313" i="1"/>
  <c r="F753312" i="1"/>
  <c r="F753311" i="1"/>
  <c r="F753310" i="1"/>
  <c r="F753309" i="1"/>
  <c r="F753308" i="1"/>
  <c r="F753307" i="1"/>
  <c r="F753306" i="1"/>
  <c r="F753305" i="1"/>
  <c r="F753304" i="1"/>
  <c r="F753303" i="1"/>
  <c r="F753302" i="1"/>
  <c r="F753301" i="1"/>
  <c r="F753300" i="1"/>
  <c r="F753299" i="1"/>
  <c r="F753298" i="1"/>
  <c r="F753297" i="1"/>
  <c r="F753296" i="1"/>
  <c r="F753295" i="1"/>
  <c r="F753294" i="1"/>
  <c r="F753293" i="1"/>
  <c r="F753292" i="1"/>
  <c r="F753291" i="1"/>
  <c r="F753290" i="1"/>
  <c r="F753289" i="1"/>
  <c r="F753288" i="1"/>
  <c r="F753287" i="1"/>
  <c r="F753286" i="1"/>
  <c r="F753285" i="1"/>
  <c r="F753284" i="1"/>
  <c r="F753283" i="1"/>
  <c r="F753282" i="1"/>
  <c r="F753281" i="1"/>
  <c r="F753280" i="1"/>
  <c r="F753279" i="1"/>
  <c r="F753278" i="1"/>
  <c r="F753277" i="1"/>
  <c r="F753276" i="1"/>
  <c r="F753275" i="1"/>
  <c r="F753274" i="1"/>
  <c r="F753273" i="1"/>
  <c r="F753272" i="1"/>
  <c r="F753271" i="1"/>
  <c r="F753270" i="1"/>
  <c r="F753269" i="1"/>
  <c r="F753268" i="1"/>
  <c r="F753267" i="1"/>
  <c r="F753266" i="1"/>
  <c r="F753265" i="1"/>
  <c r="F753264" i="1"/>
  <c r="F753263" i="1"/>
  <c r="F753262" i="1"/>
  <c r="F753261" i="1"/>
  <c r="F753260" i="1"/>
  <c r="F753259" i="1"/>
  <c r="F753258" i="1"/>
  <c r="F753257" i="1"/>
  <c r="F753256" i="1"/>
  <c r="F753255" i="1"/>
  <c r="F753254" i="1"/>
  <c r="F753253" i="1"/>
  <c r="F753252" i="1"/>
  <c r="F753251" i="1"/>
  <c r="F753250" i="1"/>
  <c r="F753249" i="1"/>
  <c r="F753248" i="1"/>
  <c r="F753247" i="1"/>
  <c r="F753246" i="1"/>
  <c r="F753245" i="1"/>
  <c r="F753244" i="1"/>
  <c r="F753243" i="1"/>
  <c r="F753242" i="1"/>
  <c r="F753241" i="1"/>
  <c r="F753240" i="1"/>
  <c r="F753239" i="1"/>
  <c r="F753238" i="1"/>
  <c r="F753237" i="1"/>
  <c r="F753236" i="1"/>
  <c r="F753235" i="1"/>
  <c r="F753234" i="1"/>
  <c r="F753233" i="1"/>
  <c r="F753232" i="1"/>
  <c r="F753231" i="1"/>
  <c r="F753230" i="1"/>
  <c r="F753229" i="1"/>
  <c r="F753228" i="1"/>
  <c r="F753227" i="1"/>
  <c r="F753226" i="1"/>
  <c r="F753225" i="1"/>
  <c r="F753224" i="1"/>
  <c r="F753223" i="1"/>
  <c r="F753222" i="1"/>
  <c r="F753221" i="1"/>
  <c r="F753220" i="1"/>
  <c r="F753219" i="1"/>
  <c r="F753218" i="1"/>
  <c r="F753217" i="1"/>
  <c r="F753216" i="1"/>
  <c r="F753215" i="1"/>
  <c r="F753214" i="1"/>
  <c r="F753213" i="1"/>
  <c r="F753212" i="1"/>
  <c r="F753211" i="1"/>
  <c r="F753210" i="1"/>
  <c r="F753209" i="1"/>
  <c r="F753208" i="1"/>
  <c r="F753207" i="1"/>
  <c r="F753206" i="1"/>
  <c r="F753205" i="1"/>
  <c r="F753204" i="1"/>
  <c r="F753203" i="1"/>
  <c r="F753202" i="1"/>
  <c r="F753201" i="1"/>
  <c r="F753200" i="1"/>
  <c r="F753199" i="1"/>
  <c r="F753198" i="1"/>
  <c r="F753197" i="1"/>
  <c r="F753196" i="1"/>
  <c r="F753195" i="1"/>
  <c r="F753194" i="1"/>
  <c r="F753193" i="1"/>
  <c r="F753192" i="1"/>
  <c r="F753191" i="1"/>
  <c r="F753190" i="1"/>
  <c r="F753189" i="1"/>
  <c r="F753188" i="1"/>
  <c r="F753187" i="1"/>
  <c r="F753186" i="1"/>
  <c r="F753185" i="1"/>
  <c r="F753184" i="1"/>
  <c r="F753183" i="1"/>
  <c r="F753182" i="1"/>
  <c r="F753181" i="1"/>
  <c r="F753180" i="1"/>
  <c r="F753179" i="1"/>
  <c r="F753178" i="1"/>
  <c r="F753177" i="1"/>
  <c r="F753176" i="1"/>
  <c r="F753175" i="1"/>
  <c r="F753174" i="1"/>
  <c r="F753173" i="1"/>
  <c r="F753172" i="1"/>
  <c r="F753171" i="1"/>
  <c r="F753170" i="1"/>
  <c r="F753169" i="1"/>
  <c r="F753168" i="1"/>
  <c r="F753167" i="1"/>
  <c r="F753166" i="1"/>
  <c r="F753165" i="1"/>
  <c r="F753164" i="1"/>
  <c r="F753163" i="1"/>
  <c r="F753162" i="1"/>
  <c r="F753161" i="1"/>
  <c r="F753160" i="1"/>
  <c r="F753159" i="1"/>
  <c r="F753158" i="1"/>
  <c r="F753157" i="1"/>
  <c r="F753156" i="1"/>
  <c r="F753155" i="1"/>
  <c r="F753154" i="1"/>
  <c r="F753153" i="1"/>
  <c r="F753152" i="1"/>
  <c r="F753151" i="1"/>
  <c r="F753150" i="1"/>
  <c r="F753149" i="1"/>
  <c r="F753148" i="1"/>
  <c r="F753147" i="1"/>
  <c r="F753146" i="1"/>
  <c r="F753145" i="1"/>
  <c r="F753144" i="1"/>
  <c r="F753143" i="1"/>
  <c r="F753142" i="1"/>
  <c r="F753141" i="1"/>
  <c r="F753140" i="1"/>
  <c r="F753139" i="1"/>
  <c r="F753138" i="1"/>
  <c r="F753137" i="1"/>
  <c r="F753136" i="1"/>
  <c r="F753135" i="1"/>
  <c r="F753134" i="1"/>
  <c r="F753133" i="1"/>
  <c r="F753132" i="1"/>
  <c r="F753131" i="1"/>
  <c r="F753130" i="1"/>
  <c r="F753129" i="1"/>
  <c r="F753128" i="1"/>
  <c r="F753127" i="1"/>
  <c r="F753126" i="1"/>
  <c r="F753125" i="1"/>
  <c r="F753124" i="1"/>
  <c r="F753123" i="1"/>
  <c r="F753122" i="1"/>
  <c r="F753121" i="1"/>
  <c r="F753120" i="1"/>
  <c r="F753119" i="1"/>
  <c r="F753118" i="1"/>
  <c r="F753117" i="1"/>
  <c r="F753116" i="1"/>
  <c r="F753115" i="1"/>
  <c r="F753114" i="1"/>
  <c r="F753113" i="1"/>
  <c r="F753112" i="1"/>
  <c r="F753111" i="1"/>
  <c r="F753110" i="1"/>
  <c r="F753109" i="1"/>
  <c r="F753108" i="1"/>
  <c r="F753107" i="1"/>
  <c r="F753106" i="1"/>
  <c r="F753105" i="1"/>
  <c r="F753104" i="1"/>
  <c r="F753103" i="1"/>
  <c r="F753102" i="1"/>
  <c r="F753101" i="1"/>
  <c r="F753100" i="1"/>
  <c r="F753099" i="1"/>
  <c r="F753098" i="1"/>
  <c r="F753097" i="1"/>
  <c r="F753096" i="1"/>
  <c r="F753095" i="1"/>
  <c r="F753094" i="1"/>
  <c r="F753093" i="1"/>
  <c r="F753092" i="1"/>
  <c r="F753091" i="1"/>
  <c r="F753090" i="1"/>
  <c r="F753089" i="1"/>
  <c r="F753088" i="1"/>
  <c r="F753087" i="1"/>
  <c r="F753086" i="1"/>
  <c r="F753085" i="1"/>
  <c r="F753084" i="1"/>
  <c r="F753083" i="1"/>
  <c r="F753082" i="1"/>
  <c r="F753081" i="1"/>
  <c r="F753080" i="1"/>
  <c r="F753079" i="1"/>
  <c r="F753078" i="1"/>
  <c r="F753077" i="1"/>
  <c r="F753076" i="1"/>
  <c r="F753075" i="1"/>
  <c r="F753074" i="1"/>
  <c r="F753073" i="1"/>
  <c r="F753072" i="1"/>
  <c r="F753071" i="1"/>
  <c r="F753070" i="1"/>
  <c r="F753069" i="1"/>
  <c r="F753068" i="1"/>
  <c r="F753067" i="1"/>
  <c r="F753066" i="1"/>
  <c r="F753065" i="1"/>
  <c r="F753064" i="1"/>
  <c r="F753063" i="1"/>
  <c r="F753062" i="1"/>
  <c r="F753061" i="1"/>
  <c r="F753060" i="1"/>
  <c r="F753059" i="1"/>
  <c r="F753058" i="1"/>
  <c r="F753057" i="1"/>
  <c r="F753056" i="1"/>
  <c r="F753055" i="1"/>
  <c r="F753054" i="1"/>
  <c r="F753053" i="1"/>
  <c r="F753052" i="1"/>
  <c r="F753051" i="1"/>
  <c r="F753050" i="1"/>
  <c r="F753049" i="1"/>
  <c r="F753048" i="1"/>
  <c r="F753047" i="1"/>
  <c r="F753046" i="1"/>
  <c r="F753045" i="1"/>
  <c r="F753044" i="1"/>
  <c r="F753043" i="1"/>
  <c r="F753042" i="1"/>
  <c r="F753041" i="1"/>
  <c r="F753040" i="1"/>
  <c r="F753039" i="1"/>
  <c r="F753038" i="1"/>
  <c r="F753037" i="1"/>
  <c r="F753036" i="1"/>
  <c r="F753035" i="1"/>
  <c r="F753034" i="1"/>
  <c r="F753033" i="1"/>
  <c r="F753032" i="1"/>
  <c r="F753031" i="1"/>
  <c r="F753030" i="1"/>
  <c r="F753029" i="1"/>
  <c r="F753028" i="1"/>
  <c r="F753027" i="1"/>
  <c r="F753026" i="1"/>
  <c r="F753025" i="1"/>
  <c r="F753024" i="1"/>
  <c r="F753023" i="1"/>
  <c r="F753022" i="1"/>
  <c r="F753021" i="1"/>
  <c r="F753020" i="1"/>
  <c r="F753019" i="1"/>
  <c r="F753018" i="1"/>
  <c r="F753017" i="1"/>
  <c r="F753016" i="1"/>
  <c r="F753015" i="1"/>
  <c r="F753014" i="1"/>
  <c r="F753013" i="1"/>
  <c r="F753012" i="1"/>
  <c r="F753011" i="1"/>
  <c r="F753010" i="1"/>
  <c r="F753009" i="1"/>
  <c r="F753008" i="1"/>
  <c r="F753007" i="1"/>
  <c r="F753006" i="1"/>
  <c r="F753005" i="1"/>
  <c r="F753004" i="1"/>
  <c r="F753003" i="1"/>
  <c r="F753002" i="1"/>
  <c r="F753001" i="1"/>
  <c r="F753000" i="1"/>
  <c r="F752999" i="1"/>
  <c r="F752998" i="1"/>
  <c r="F752997" i="1"/>
  <c r="F752996" i="1"/>
  <c r="F752995" i="1"/>
  <c r="F752994" i="1"/>
  <c r="F752993" i="1"/>
  <c r="F752992" i="1"/>
  <c r="F752991" i="1"/>
  <c r="F752990" i="1"/>
  <c r="F752989" i="1"/>
  <c r="F752988" i="1"/>
  <c r="F752987" i="1"/>
  <c r="F752986" i="1"/>
  <c r="F752985" i="1"/>
  <c r="F752984" i="1"/>
  <c r="F752983" i="1"/>
  <c r="F752982" i="1"/>
  <c r="F752981" i="1"/>
  <c r="F752980" i="1"/>
  <c r="F752979" i="1"/>
  <c r="F752978" i="1"/>
  <c r="F752977" i="1"/>
  <c r="F752976" i="1"/>
  <c r="F752975" i="1"/>
  <c r="F752974" i="1"/>
  <c r="F752973" i="1"/>
  <c r="F752972" i="1"/>
  <c r="F752971" i="1"/>
  <c r="F752970" i="1"/>
  <c r="F752969" i="1"/>
  <c r="F752968" i="1"/>
  <c r="F752967" i="1"/>
  <c r="F752966" i="1"/>
  <c r="F752965" i="1"/>
  <c r="F752964" i="1"/>
  <c r="F752963" i="1"/>
  <c r="F752962" i="1"/>
  <c r="F752961" i="1"/>
  <c r="F752960" i="1"/>
  <c r="F752959" i="1"/>
  <c r="F752958" i="1"/>
  <c r="F752957" i="1"/>
  <c r="F752956" i="1"/>
  <c r="F752955" i="1"/>
  <c r="F752954" i="1"/>
  <c r="F752953" i="1"/>
  <c r="F752952" i="1"/>
  <c r="F752951" i="1"/>
  <c r="F752950" i="1"/>
  <c r="F752949" i="1"/>
  <c r="F752948" i="1"/>
  <c r="F752947" i="1"/>
  <c r="F752946" i="1"/>
  <c r="F752945" i="1"/>
  <c r="F752944" i="1"/>
  <c r="F752943" i="1"/>
  <c r="F752942" i="1"/>
  <c r="F752941" i="1"/>
  <c r="F752940" i="1"/>
  <c r="F752939" i="1"/>
  <c r="F752938" i="1"/>
  <c r="F752937" i="1"/>
  <c r="F752936" i="1"/>
  <c r="F752935" i="1"/>
  <c r="F752934" i="1"/>
  <c r="F752933" i="1"/>
  <c r="F752932" i="1"/>
  <c r="F752931" i="1"/>
  <c r="F752930" i="1"/>
  <c r="F752929" i="1"/>
  <c r="F752928" i="1"/>
  <c r="F752927" i="1"/>
  <c r="F752926" i="1"/>
  <c r="F752925" i="1"/>
  <c r="F752924" i="1"/>
  <c r="F752923" i="1"/>
  <c r="F752922" i="1"/>
  <c r="F752921" i="1"/>
  <c r="F752920" i="1"/>
  <c r="F752919" i="1"/>
  <c r="F752918" i="1"/>
  <c r="F752917" i="1"/>
  <c r="F752916" i="1"/>
  <c r="F752915" i="1"/>
  <c r="F752914" i="1"/>
  <c r="F752913" i="1"/>
  <c r="F752912" i="1"/>
  <c r="F752911" i="1"/>
  <c r="F752910" i="1"/>
  <c r="F752909" i="1"/>
  <c r="F752908" i="1"/>
  <c r="F752907" i="1"/>
  <c r="F752906" i="1"/>
  <c r="F752905" i="1"/>
  <c r="F752904" i="1"/>
  <c r="F752903" i="1"/>
  <c r="F752902" i="1"/>
  <c r="F752901" i="1"/>
  <c r="F752900" i="1"/>
  <c r="F752899" i="1"/>
  <c r="F752898" i="1"/>
  <c r="F752897" i="1"/>
  <c r="F752896" i="1"/>
  <c r="F752895" i="1"/>
  <c r="F752894" i="1"/>
  <c r="F752893" i="1"/>
  <c r="F752892" i="1"/>
  <c r="F752891" i="1"/>
  <c r="F752890" i="1"/>
  <c r="F752889" i="1"/>
  <c r="F752888" i="1"/>
  <c r="F752887" i="1"/>
  <c r="F752886" i="1"/>
  <c r="F752885" i="1"/>
  <c r="F752884" i="1"/>
  <c r="F752883" i="1"/>
  <c r="F752882" i="1"/>
  <c r="F752881" i="1"/>
  <c r="F752880" i="1"/>
  <c r="F752879" i="1"/>
  <c r="F752878" i="1"/>
  <c r="F752877" i="1"/>
  <c r="F752876" i="1"/>
  <c r="F752875" i="1"/>
  <c r="F752874" i="1"/>
  <c r="F752873" i="1"/>
  <c r="F752872" i="1"/>
  <c r="F752871" i="1"/>
  <c r="F752870" i="1"/>
  <c r="F752869" i="1"/>
  <c r="F752868" i="1"/>
  <c r="F752867" i="1"/>
  <c r="F752866" i="1"/>
  <c r="F752865" i="1"/>
  <c r="F752864" i="1"/>
  <c r="F752863" i="1"/>
  <c r="F752862" i="1"/>
  <c r="F752861" i="1"/>
  <c r="F752860" i="1"/>
  <c r="F752859" i="1"/>
  <c r="F752858" i="1"/>
  <c r="F752857" i="1"/>
  <c r="F752856" i="1"/>
  <c r="F752855" i="1"/>
  <c r="F752854" i="1"/>
  <c r="F752853" i="1"/>
  <c r="F752852" i="1"/>
  <c r="F752851" i="1"/>
  <c r="F752850" i="1"/>
  <c r="F752849" i="1"/>
  <c r="F752848" i="1"/>
  <c r="F752847" i="1"/>
  <c r="F752846" i="1"/>
  <c r="F752845" i="1"/>
  <c r="F752844" i="1"/>
  <c r="F752843" i="1"/>
  <c r="F752842" i="1"/>
  <c r="F752841" i="1"/>
  <c r="F752840" i="1"/>
  <c r="F752839" i="1"/>
  <c r="F752838" i="1"/>
  <c r="F752837" i="1"/>
  <c r="F752836" i="1"/>
  <c r="F752835" i="1"/>
  <c r="F752834" i="1"/>
  <c r="F752833" i="1"/>
  <c r="F752832" i="1"/>
  <c r="F752831" i="1"/>
  <c r="F752830" i="1"/>
  <c r="F752829" i="1"/>
  <c r="F752828" i="1"/>
  <c r="F752827" i="1"/>
  <c r="F752826" i="1"/>
  <c r="F752825" i="1"/>
  <c r="F752824" i="1"/>
  <c r="F752823" i="1"/>
  <c r="F752822" i="1"/>
  <c r="F752821" i="1"/>
  <c r="F752820" i="1"/>
  <c r="F752819" i="1"/>
  <c r="F752818" i="1"/>
  <c r="F752817" i="1"/>
  <c r="F752816" i="1"/>
  <c r="F752815" i="1"/>
  <c r="F752814" i="1"/>
  <c r="F752813" i="1"/>
  <c r="F752812" i="1"/>
  <c r="F752811" i="1"/>
  <c r="F752810" i="1"/>
  <c r="F752809" i="1"/>
  <c r="F752808" i="1"/>
  <c r="F752807" i="1"/>
  <c r="F752806" i="1"/>
  <c r="F752805" i="1"/>
  <c r="F752804" i="1"/>
  <c r="F752803" i="1"/>
  <c r="F752802" i="1"/>
  <c r="F752801" i="1"/>
  <c r="F752800" i="1"/>
  <c r="F752799" i="1"/>
  <c r="F752798" i="1"/>
  <c r="F752797" i="1"/>
  <c r="F752796" i="1"/>
  <c r="F752795" i="1"/>
  <c r="F752794" i="1"/>
  <c r="F752793" i="1"/>
  <c r="F752792" i="1"/>
  <c r="F752791" i="1"/>
  <c r="F752790" i="1"/>
  <c r="F752789" i="1"/>
  <c r="F752788" i="1"/>
  <c r="F752787" i="1"/>
  <c r="F752786" i="1"/>
  <c r="F752785" i="1"/>
  <c r="F752784" i="1"/>
  <c r="F752783" i="1"/>
  <c r="F752782" i="1"/>
  <c r="F752781" i="1"/>
  <c r="F752780" i="1"/>
  <c r="F752779" i="1"/>
  <c r="F752778" i="1"/>
  <c r="F752777" i="1"/>
  <c r="F752776" i="1"/>
  <c r="F752775" i="1"/>
  <c r="F752774" i="1"/>
  <c r="F752773" i="1"/>
  <c r="F752772" i="1"/>
  <c r="F752771" i="1"/>
  <c r="F752770" i="1"/>
  <c r="F752769" i="1"/>
  <c r="F752768" i="1"/>
  <c r="F752767" i="1"/>
  <c r="F752766" i="1"/>
  <c r="F752765" i="1"/>
  <c r="F752764" i="1"/>
  <c r="F752763" i="1"/>
  <c r="F752762" i="1"/>
  <c r="F752761" i="1"/>
  <c r="F752760" i="1"/>
  <c r="F752759" i="1"/>
  <c r="F752758" i="1"/>
  <c r="F752757" i="1"/>
  <c r="F752756" i="1"/>
  <c r="F752755" i="1"/>
  <c r="F752754" i="1"/>
  <c r="F752753" i="1"/>
  <c r="F752752" i="1"/>
  <c r="F752751" i="1"/>
  <c r="F752750" i="1"/>
  <c r="F752749" i="1"/>
  <c r="F752748" i="1"/>
  <c r="F752747" i="1"/>
  <c r="F752746" i="1"/>
  <c r="F752745" i="1"/>
  <c r="F752744" i="1"/>
  <c r="F752743" i="1"/>
  <c r="F752742" i="1"/>
  <c r="F752741" i="1"/>
  <c r="F752740" i="1"/>
  <c r="F752739" i="1"/>
  <c r="F752738" i="1"/>
  <c r="F752737" i="1"/>
  <c r="F752736" i="1"/>
  <c r="F752735" i="1"/>
  <c r="F752734" i="1"/>
  <c r="F752733" i="1"/>
  <c r="F752732" i="1"/>
  <c r="F752731" i="1"/>
  <c r="F752730" i="1"/>
  <c r="F752729" i="1"/>
  <c r="F752728" i="1"/>
  <c r="F752727" i="1"/>
  <c r="F752726" i="1"/>
  <c r="F752725" i="1"/>
  <c r="F752724" i="1"/>
  <c r="F752723" i="1"/>
  <c r="F752722" i="1"/>
  <c r="F752721" i="1"/>
  <c r="F752720" i="1"/>
  <c r="F752719" i="1"/>
  <c r="F752718" i="1"/>
  <c r="F752717" i="1"/>
  <c r="F752716" i="1"/>
  <c r="F752715" i="1"/>
  <c r="F752714" i="1"/>
  <c r="F752713" i="1"/>
  <c r="F752712" i="1"/>
  <c r="F752711" i="1"/>
  <c r="F752710" i="1"/>
  <c r="F752709" i="1"/>
  <c r="F752708" i="1"/>
  <c r="F752707" i="1"/>
  <c r="F752706" i="1"/>
  <c r="F752705" i="1"/>
  <c r="F752704" i="1"/>
  <c r="F752703" i="1"/>
  <c r="F752702" i="1"/>
  <c r="F752701" i="1"/>
  <c r="F752700" i="1"/>
  <c r="F752699" i="1"/>
  <c r="F752698" i="1"/>
  <c r="F752697" i="1"/>
  <c r="F752696" i="1"/>
  <c r="F752695" i="1"/>
  <c r="F752694" i="1"/>
  <c r="F752693" i="1"/>
  <c r="F752692" i="1"/>
  <c r="F752691" i="1"/>
  <c r="F752690" i="1"/>
  <c r="F752689" i="1"/>
  <c r="F752688" i="1"/>
  <c r="F752687" i="1"/>
  <c r="F752686" i="1"/>
  <c r="F752685" i="1"/>
  <c r="F752684" i="1"/>
  <c r="F752683" i="1"/>
  <c r="F752682" i="1"/>
  <c r="F752681" i="1"/>
  <c r="F752680" i="1"/>
  <c r="F752679" i="1"/>
  <c r="F752678" i="1"/>
  <c r="F752677" i="1"/>
  <c r="F752676" i="1"/>
  <c r="F752675" i="1"/>
  <c r="F752674" i="1"/>
  <c r="F752673" i="1"/>
  <c r="F752672" i="1"/>
  <c r="F752671" i="1"/>
  <c r="F752670" i="1"/>
  <c r="F752669" i="1"/>
  <c r="F752668" i="1"/>
  <c r="F752667" i="1"/>
  <c r="F752666" i="1"/>
  <c r="F752665" i="1"/>
  <c r="F752664" i="1"/>
  <c r="F752663" i="1"/>
  <c r="F752662" i="1"/>
  <c r="F752661" i="1"/>
  <c r="F752660" i="1"/>
  <c r="F752659" i="1"/>
  <c r="F752658" i="1"/>
  <c r="F752657" i="1"/>
  <c r="F752656" i="1"/>
  <c r="F752655" i="1"/>
  <c r="F752654" i="1"/>
  <c r="F752653" i="1"/>
  <c r="F752652" i="1"/>
  <c r="F752651" i="1"/>
  <c r="F752650" i="1"/>
  <c r="F752649" i="1"/>
  <c r="F752648" i="1"/>
  <c r="F752647" i="1"/>
  <c r="F752646" i="1"/>
  <c r="F752645" i="1"/>
  <c r="F752644" i="1"/>
  <c r="F752643" i="1"/>
  <c r="F752642" i="1"/>
  <c r="F752641" i="1"/>
  <c r="F752640" i="1"/>
  <c r="F752639" i="1"/>
  <c r="F752638" i="1"/>
  <c r="F752637" i="1"/>
  <c r="F752636" i="1"/>
  <c r="F752635" i="1"/>
  <c r="F752634" i="1"/>
  <c r="F752633" i="1"/>
  <c r="F752632" i="1"/>
  <c r="F752631" i="1"/>
  <c r="F752630" i="1"/>
  <c r="F752629" i="1"/>
  <c r="F752628" i="1"/>
  <c r="F752627" i="1"/>
  <c r="F752626" i="1"/>
  <c r="F752625" i="1"/>
  <c r="F752624" i="1"/>
  <c r="F752623" i="1"/>
  <c r="F752622" i="1"/>
  <c r="F752621" i="1"/>
  <c r="F752620" i="1"/>
  <c r="F752619" i="1"/>
  <c r="F752618" i="1"/>
  <c r="F752617" i="1"/>
  <c r="F752616" i="1"/>
  <c r="F752615" i="1"/>
  <c r="F752614" i="1"/>
  <c r="F752613" i="1"/>
  <c r="F752612" i="1"/>
  <c r="F752611" i="1"/>
  <c r="F752610" i="1"/>
  <c r="F752609" i="1"/>
  <c r="F752608" i="1"/>
  <c r="F752607" i="1"/>
  <c r="F752606" i="1"/>
  <c r="F752605" i="1"/>
  <c r="F752604" i="1"/>
  <c r="F752603" i="1"/>
  <c r="F752602" i="1"/>
  <c r="F752601" i="1"/>
  <c r="F752600" i="1"/>
  <c r="F752599" i="1"/>
  <c r="F752598" i="1"/>
  <c r="F752597" i="1"/>
  <c r="F752596" i="1"/>
  <c r="F752595" i="1"/>
  <c r="F752594" i="1"/>
  <c r="F752593" i="1"/>
  <c r="F752592" i="1"/>
  <c r="F752591" i="1"/>
  <c r="F752590" i="1"/>
  <c r="F752589" i="1"/>
  <c r="F752588" i="1"/>
  <c r="F752587" i="1"/>
  <c r="F752586" i="1"/>
  <c r="F752585" i="1"/>
  <c r="F752584" i="1"/>
  <c r="F752583" i="1"/>
  <c r="F752582" i="1"/>
  <c r="F752581" i="1"/>
  <c r="F752580" i="1"/>
  <c r="F752579" i="1"/>
  <c r="F752578" i="1"/>
  <c r="F752577" i="1"/>
  <c r="F752576" i="1"/>
  <c r="F752575" i="1"/>
  <c r="F752574" i="1"/>
  <c r="F752573" i="1"/>
  <c r="F752572" i="1"/>
  <c r="F752571" i="1"/>
  <c r="F752570" i="1"/>
  <c r="F752569" i="1"/>
  <c r="F752568" i="1"/>
  <c r="F752567" i="1"/>
  <c r="F752566" i="1"/>
  <c r="F752565" i="1"/>
  <c r="F752564" i="1"/>
  <c r="F752563" i="1"/>
  <c r="F752562" i="1"/>
  <c r="F752561" i="1"/>
  <c r="F752560" i="1"/>
  <c r="F752559" i="1"/>
  <c r="F752558" i="1"/>
  <c r="F752557" i="1"/>
  <c r="F752556" i="1"/>
  <c r="F752555" i="1"/>
  <c r="F752554" i="1"/>
  <c r="F752553" i="1"/>
  <c r="F752552" i="1"/>
  <c r="F752551" i="1"/>
  <c r="F752550" i="1"/>
  <c r="F752549" i="1"/>
  <c r="F752548" i="1"/>
  <c r="F752547" i="1"/>
  <c r="F752546" i="1"/>
  <c r="F752545" i="1"/>
  <c r="F752544" i="1"/>
  <c r="F752543" i="1"/>
  <c r="F752542" i="1"/>
  <c r="F752541" i="1"/>
  <c r="F752540" i="1"/>
  <c r="F752539" i="1"/>
  <c r="F752538" i="1"/>
  <c r="F752537" i="1"/>
  <c r="F752536" i="1"/>
  <c r="F752535" i="1"/>
  <c r="F752534" i="1"/>
  <c r="F752533" i="1"/>
  <c r="F752532" i="1"/>
  <c r="F752531" i="1"/>
  <c r="F752530" i="1"/>
  <c r="F752529" i="1"/>
  <c r="F752528" i="1"/>
  <c r="F752527" i="1"/>
  <c r="F752526" i="1"/>
  <c r="F752525" i="1"/>
  <c r="F752524" i="1"/>
  <c r="F752523" i="1"/>
  <c r="F752522" i="1"/>
  <c r="F752521" i="1"/>
  <c r="F752520" i="1"/>
  <c r="F752519" i="1"/>
  <c r="F752518" i="1"/>
  <c r="F752517" i="1"/>
  <c r="F752516" i="1"/>
  <c r="F752515" i="1"/>
  <c r="F752514" i="1"/>
  <c r="F752513" i="1"/>
  <c r="F752512" i="1"/>
  <c r="F752511" i="1"/>
  <c r="F752510" i="1"/>
  <c r="F752509" i="1"/>
  <c r="F752508" i="1"/>
  <c r="F752507" i="1"/>
  <c r="F752506" i="1"/>
  <c r="F752505" i="1"/>
  <c r="F752504" i="1"/>
  <c r="F752503" i="1"/>
  <c r="F752502" i="1"/>
  <c r="F752501" i="1"/>
  <c r="F752500" i="1"/>
  <c r="F752499" i="1"/>
  <c r="F752498" i="1"/>
  <c r="F752497" i="1"/>
  <c r="F752496" i="1"/>
  <c r="F752495" i="1"/>
  <c r="F752494" i="1"/>
  <c r="F752493" i="1"/>
  <c r="F752492" i="1"/>
  <c r="F752491" i="1"/>
  <c r="F752490" i="1"/>
  <c r="F752489" i="1"/>
  <c r="F752488" i="1"/>
  <c r="F752487" i="1"/>
  <c r="F752486" i="1"/>
  <c r="F752485" i="1"/>
  <c r="F752484" i="1"/>
  <c r="F752483" i="1"/>
  <c r="F752482" i="1"/>
  <c r="F752481" i="1"/>
  <c r="F752480" i="1"/>
  <c r="F752479" i="1"/>
  <c r="F752478" i="1"/>
  <c r="F752477" i="1"/>
  <c r="F752476" i="1"/>
  <c r="F752475" i="1"/>
  <c r="F752474" i="1"/>
  <c r="F752473" i="1"/>
  <c r="F752472" i="1"/>
  <c r="F752471" i="1"/>
  <c r="F752470" i="1"/>
  <c r="F752469" i="1"/>
  <c r="F752468" i="1"/>
  <c r="F752467" i="1"/>
  <c r="F752466" i="1"/>
  <c r="F752465" i="1"/>
  <c r="F752464" i="1"/>
  <c r="F752463" i="1"/>
  <c r="F752462" i="1"/>
  <c r="F752461" i="1"/>
  <c r="F752460" i="1"/>
  <c r="F752459" i="1"/>
  <c r="F752458" i="1"/>
  <c r="F752457" i="1"/>
  <c r="F752456" i="1"/>
  <c r="F752455" i="1"/>
  <c r="F752454" i="1"/>
  <c r="F752453" i="1"/>
  <c r="F752452" i="1"/>
  <c r="F752451" i="1"/>
  <c r="F752450" i="1"/>
  <c r="F752449" i="1"/>
  <c r="F752448" i="1"/>
  <c r="F752447" i="1"/>
  <c r="F752446" i="1"/>
  <c r="F752445" i="1"/>
  <c r="F752444" i="1"/>
  <c r="F752443" i="1"/>
  <c r="F752442" i="1"/>
  <c r="F752441" i="1"/>
  <c r="F752440" i="1"/>
  <c r="F752439" i="1"/>
  <c r="F752438" i="1"/>
  <c r="F752437" i="1"/>
  <c r="F752436" i="1"/>
  <c r="F752435" i="1"/>
  <c r="F752434" i="1"/>
  <c r="F752433" i="1"/>
  <c r="F752432" i="1"/>
  <c r="F752431" i="1"/>
  <c r="F752430" i="1"/>
  <c r="F752429" i="1"/>
  <c r="F752428" i="1"/>
  <c r="F752427" i="1"/>
  <c r="F752426" i="1"/>
  <c r="F752425" i="1"/>
  <c r="F752424" i="1"/>
  <c r="F752423" i="1"/>
  <c r="F752422" i="1"/>
  <c r="F752421" i="1"/>
  <c r="F752420" i="1"/>
  <c r="F752419" i="1"/>
  <c r="F752418" i="1"/>
  <c r="F752417" i="1"/>
  <c r="F752416" i="1"/>
  <c r="F752415" i="1"/>
  <c r="F752414" i="1"/>
  <c r="F752413" i="1"/>
  <c r="F752412" i="1"/>
  <c r="F752411" i="1"/>
  <c r="F752410" i="1"/>
  <c r="F752409" i="1"/>
  <c r="F752408" i="1"/>
  <c r="F752407" i="1"/>
  <c r="F752406" i="1"/>
  <c r="F752405" i="1"/>
  <c r="F752404" i="1"/>
  <c r="F752403" i="1"/>
  <c r="F752402" i="1"/>
  <c r="F752401" i="1"/>
  <c r="F752400" i="1"/>
  <c r="F752399" i="1"/>
  <c r="F752398" i="1"/>
  <c r="F752397" i="1"/>
  <c r="F752396" i="1"/>
  <c r="F752395" i="1"/>
  <c r="F752394" i="1"/>
  <c r="F752393" i="1"/>
  <c r="F752392" i="1"/>
  <c r="F752391" i="1"/>
  <c r="F752390" i="1"/>
  <c r="F752389" i="1"/>
  <c r="F752388" i="1"/>
  <c r="F752387" i="1"/>
  <c r="F752386" i="1"/>
  <c r="F752385" i="1"/>
  <c r="F752384" i="1"/>
  <c r="F752383" i="1"/>
  <c r="F752382" i="1"/>
  <c r="F752381" i="1"/>
  <c r="F752380" i="1"/>
  <c r="F752379" i="1"/>
  <c r="F752378" i="1"/>
  <c r="F752377" i="1"/>
  <c r="F752376" i="1"/>
  <c r="F752375" i="1"/>
  <c r="F752374" i="1"/>
  <c r="F752373" i="1"/>
  <c r="F752372" i="1"/>
  <c r="F752371" i="1"/>
  <c r="F752370" i="1"/>
  <c r="F752369" i="1"/>
  <c r="F752368" i="1"/>
  <c r="F752367" i="1"/>
  <c r="F752366" i="1"/>
  <c r="F752365" i="1"/>
  <c r="F752364" i="1"/>
  <c r="F752363" i="1"/>
  <c r="F752362" i="1"/>
  <c r="F752361" i="1"/>
  <c r="F752360" i="1"/>
  <c r="F752359" i="1"/>
  <c r="F752358" i="1"/>
  <c r="F752357" i="1"/>
  <c r="F752356" i="1"/>
  <c r="F752355" i="1"/>
  <c r="F752354" i="1"/>
  <c r="F752353" i="1"/>
  <c r="F752352" i="1"/>
  <c r="F752351" i="1"/>
  <c r="F752350" i="1"/>
  <c r="F752349" i="1"/>
  <c r="F752348" i="1"/>
  <c r="F752347" i="1"/>
  <c r="F752346" i="1"/>
  <c r="F752345" i="1"/>
  <c r="F752344" i="1"/>
  <c r="F752343" i="1"/>
  <c r="F752342" i="1"/>
  <c r="F752341" i="1"/>
  <c r="F752340" i="1"/>
  <c r="F752339" i="1"/>
  <c r="F752338" i="1"/>
  <c r="F752337" i="1"/>
  <c r="F752336" i="1"/>
  <c r="F752335" i="1"/>
  <c r="F752334" i="1"/>
  <c r="F752333" i="1"/>
  <c r="F752332" i="1"/>
  <c r="F752331" i="1"/>
  <c r="F752330" i="1"/>
  <c r="F752329" i="1"/>
  <c r="F752328" i="1"/>
  <c r="F752327" i="1"/>
  <c r="F752326" i="1"/>
  <c r="F752325" i="1"/>
  <c r="F752324" i="1"/>
  <c r="F752323" i="1"/>
  <c r="F752322" i="1"/>
  <c r="F752321" i="1"/>
  <c r="F752320" i="1"/>
  <c r="F752319" i="1"/>
  <c r="F752318" i="1"/>
  <c r="F752317" i="1"/>
  <c r="F752316" i="1"/>
  <c r="F752315" i="1"/>
  <c r="F752314" i="1"/>
  <c r="F752313" i="1"/>
  <c r="F752312" i="1"/>
  <c r="F752311" i="1"/>
  <c r="F752310" i="1"/>
  <c r="F752309" i="1"/>
  <c r="F752308" i="1"/>
  <c r="F752307" i="1"/>
  <c r="F752306" i="1"/>
  <c r="F752305" i="1"/>
  <c r="F752304" i="1"/>
  <c r="F752303" i="1"/>
  <c r="F752302" i="1"/>
  <c r="F752301" i="1"/>
  <c r="F752300" i="1"/>
  <c r="F752299" i="1"/>
  <c r="F752298" i="1"/>
  <c r="F752297" i="1"/>
  <c r="F752296" i="1"/>
  <c r="F752295" i="1"/>
  <c r="F752294" i="1"/>
  <c r="F752293" i="1"/>
  <c r="F752292" i="1"/>
  <c r="F752291" i="1"/>
  <c r="F752290" i="1"/>
  <c r="F752289" i="1"/>
  <c r="F752288" i="1"/>
  <c r="F752287" i="1"/>
  <c r="F752286" i="1"/>
  <c r="F752285" i="1"/>
  <c r="F752284" i="1"/>
  <c r="F752283" i="1"/>
  <c r="F752282" i="1"/>
  <c r="F752281" i="1"/>
  <c r="F752280" i="1"/>
  <c r="F752279" i="1"/>
  <c r="F752278" i="1"/>
  <c r="F752277" i="1"/>
  <c r="F752276" i="1"/>
  <c r="F752275" i="1"/>
  <c r="F752274" i="1"/>
  <c r="F752273" i="1"/>
  <c r="F752272" i="1"/>
  <c r="F752271" i="1"/>
  <c r="F752270" i="1"/>
  <c r="F752269" i="1"/>
  <c r="F752268" i="1"/>
  <c r="F752267" i="1"/>
  <c r="F752266" i="1"/>
  <c r="F752265" i="1"/>
  <c r="F752264" i="1"/>
  <c r="F752263" i="1"/>
  <c r="F752262" i="1"/>
  <c r="F752261" i="1"/>
  <c r="F752260" i="1"/>
  <c r="F752259" i="1"/>
  <c r="F752258" i="1"/>
  <c r="F752257" i="1"/>
  <c r="F752256" i="1"/>
  <c r="F752255" i="1"/>
  <c r="F752254" i="1"/>
  <c r="F752253" i="1"/>
  <c r="F752252" i="1"/>
  <c r="F752251" i="1"/>
  <c r="F752250" i="1"/>
  <c r="F752249" i="1"/>
  <c r="F752248" i="1"/>
  <c r="F752247" i="1"/>
  <c r="F752246" i="1"/>
  <c r="F752245" i="1"/>
  <c r="F752244" i="1"/>
  <c r="F752243" i="1"/>
  <c r="F752242" i="1"/>
  <c r="F752241" i="1"/>
  <c r="F752240" i="1"/>
  <c r="F752239" i="1"/>
  <c r="F752238" i="1"/>
  <c r="F752237" i="1"/>
  <c r="F752236" i="1"/>
  <c r="F752235" i="1"/>
  <c r="F752234" i="1"/>
  <c r="F752233" i="1"/>
  <c r="F752232" i="1"/>
  <c r="F752231" i="1"/>
  <c r="F752230" i="1"/>
  <c r="F752229" i="1"/>
  <c r="F752228" i="1"/>
  <c r="F752227" i="1"/>
  <c r="F752226" i="1"/>
  <c r="F752225" i="1"/>
  <c r="F752224" i="1"/>
  <c r="F752223" i="1"/>
  <c r="F752222" i="1"/>
  <c r="F752221" i="1"/>
  <c r="F752220" i="1"/>
  <c r="F752219" i="1"/>
  <c r="F752218" i="1"/>
  <c r="F752217" i="1"/>
  <c r="F752216" i="1"/>
  <c r="F752215" i="1"/>
  <c r="F752214" i="1"/>
  <c r="F752213" i="1"/>
  <c r="F752212" i="1"/>
  <c r="F752211" i="1"/>
  <c r="F752210" i="1"/>
  <c r="F752209" i="1"/>
  <c r="F752208" i="1"/>
  <c r="F752207" i="1"/>
  <c r="F752206" i="1"/>
  <c r="F752205" i="1"/>
  <c r="F752204" i="1"/>
  <c r="F752203" i="1"/>
  <c r="F752202" i="1"/>
  <c r="F752201" i="1"/>
  <c r="F752200" i="1"/>
  <c r="F752199" i="1"/>
  <c r="F752198" i="1"/>
  <c r="F752197" i="1"/>
  <c r="F752196" i="1"/>
  <c r="F752195" i="1"/>
  <c r="F752194" i="1"/>
  <c r="F752193" i="1"/>
  <c r="F752192" i="1"/>
  <c r="F752191" i="1"/>
  <c r="F752190" i="1"/>
  <c r="F752189" i="1"/>
  <c r="F752188" i="1"/>
  <c r="F752187" i="1"/>
  <c r="F752186" i="1"/>
  <c r="F752185" i="1"/>
  <c r="F752184" i="1"/>
  <c r="F752183" i="1"/>
  <c r="F752182" i="1"/>
  <c r="F752181" i="1"/>
  <c r="F752180" i="1"/>
  <c r="F752179" i="1"/>
  <c r="F752178" i="1"/>
  <c r="F752177" i="1"/>
  <c r="F752176" i="1"/>
  <c r="F752175" i="1"/>
  <c r="F752174" i="1"/>
  <c r="F752173" i="1"/>
  <c r="F752172" i="1"/>
  <c r="F752171" i="1"/>
  <c r="F752170" i="1"/>
  <c r="F752169" i="1"/>
  <c r="F752168" i="1"/>
  <c r="F752167" i="1"/>
  <c r="F752166" i="1"/>
  <c r="F752165" i="1"/>
  <c r="F752164" i="1"/>
  <c r="F752163" i="1"/>
  <c r="F752162" i="1"/>
  <c r="F752161" i="1"/>
  <c r="F752160" i="1"/>
  <c r="F752159" i="1"/>
  <c r="F752158" i="1"/>
  <c r="F752157" i="1"/>
  <c r="F752156" i="1"/>
  <c r="F752155" i="1"/>
  <c r="F752154" i="1"/>
  <c r="F752153" i="1"/>
  <c r="F752152" i="1"/>
  <c r="F752151" i="1"/>
  <c r="F752150" i="1"/>
  <c r="F752149" i="1"/>
  <c r="F752148" i="1"/>
  <c r="F752147" i="1"/>
  <c r="F752146" i="1"/>
  <c r="F752145" i="1"/>
  <c r="F752144" i="1"/>
  <c r="F752143" i="1"/>
  <c r="F752142" i="1"/>
  <c r="F752141" i="1"/>
  <c r="F752140" i="1"/>
  <c r="F752139" i="1"/>
  <c r="F752138" i="1"/>
  <c r="F752137" i="1"/>
  <c r="F752136" i="1"/>
  <c r="F752135" i="1"/>
  <c r="F752134" i="1"/>
  <c r="F752133" i="1"/>
  <c r="F752132" i="1"/>
  <c r="F752131" i="1"/>
  <c r="F752130" i="1"/>
  <c r="F752129" i="1"/>
  <c r="F752128" i="1"/>
  <c r="F752127" i="1"/>
  <c r="F752126" i="1"/>
  <c r="F752125" i="1"/>
  <c r="F752124" i="1"/>
  <c r="F752123" i="1"/>
  <c r="F752122" i="1"/>
  <c r="F752121" i="1"/>
  <c r="F752120" i="1"/>
  <c r="F752119" i="1"/>
  <c r="F752118" i="1"/>
  <c r="F752117" i="1"/>
  <c r="F752116" i="1"/>
  <c r="F752115" i="1"/>
  <c r="F752114" i="1"/>
  <c r="F752113" i="1"/>
  <c r="F752112" i="1"/>
  <c r="F752111" i="1"/>
  <c r="F752110" i="1"/>
  <c r="F752109" i="1"/>
  <c r="F752108" i="1"/>
  <c r="F752107" i="1"/>
  <c r="F752106" i="1"/>
  <c r="F752105" i="1"/>
  <c r="F752104" i="1"/>
  <c r="F752103" i="1"/>
  <c r="F752102" i="1"/>
  <c r="F752101" i="1"/>
  <c r="F752100" i="1"/>
  <c r="F752099" i="1"/>
  <c r="F752098" i="1"/>
  <c r="F752097" i="1"/>
  <c r="F752096" i="1"/>
  <c r="F752095" i="1"/>
  <c r="F752094" i="1"/>
  <c r="F752093" i="1"/>
  <c r="F752092" i="1"/>
  <c r="F752091" i="1"/>
  <c r="F752090" i="1"/>
  <c r="F752089" i="1"/>
  <c r="F752088" i="1"/>
  <c r="F752087" i="1"/>
  <c r="F752086" i="1"/>
  <c r="F752085" i="1"/>
  <c r="F752084" i="1"/>
  <c r="F752083" i="1"/>
  <c r="F752082" i="1"/>
  <c r="F752081" i="1"/>
  <c r="F752080" i="1"/>
  <c r="F752079" i="1"/>
  <c r="F752078" i="1"/>
  <c r="F752077" i="1"/>
  <c r="F752076" i="1"/>
  <c r="F752075" i="1"/>
  <c r="F752074" i="1"/>
  <c r="F752073" i="1"/>
  <c r="F752072" i="1"/>
  <c r="F752071" i="1"/>
  <c r="F752070" i="1"/>
  <c r="F752069" i="1"/>
  <c r="F752068" i="1"/>
  <c r="F752067" i="1"/>
  <c r="F752066" i="1"/>
  <c r="F752065" i="1"/>
  <c r="F752064" i="1"/>
  <c r="F752063" i="1"/>
  <c r="F752062" i="1"/>
  <c r="F752061" i="1"/>
  <c r="F752060" i="1"/>
  <c r="F752059" i="1"/>
  <c r="F752058" i="1"/>
  <c r="F752057" i="1"/>
  <c r="F752056" i="1"/>
  <c r="F752055" i="1"/>
  <c r="F752054" i="1"/>
  <c r="F752053" i="1"/>
  <c r="F752052" i="1"/>
  <c r="F752051" i="1"/>
  <c r="F752050" i="1"/>
  <c r="F752049" i="1"/>
  <c r="F752048" i="1"/>
  <c r="F752047" i="1"/>
  <c r="F752046" i="1"/>
  <c r="F752045" i="1"/>
  <c r="F752044" i="1"/>
  <c r="F752043" i="1"/>
  <c r="F752042" i="1"/>
  <c r="F752041" i="1"/>
  <c r="F752040" i="1"/>
  <c r="F752039" i="1"/>
  <c r="F752038" i="1"/>
  <c r="F752037" i="1"/>
  <c r="F752036" i="1"/>
  <c r="F752035" i="1"/>
  <c r="F752034" i="1"/>
  <c r="F752033" i="1"/>
  <c r="F752032" i="1"/>
  <c r="F752031" i="1"/>
  <c r="F752030" i="1"/>
  <c r="F752029" i="1"/>
  <c r="F752028" i="1"/>
  <c r="F752027" i="1"/>
  <c r="F752026" i="1"/>
  <c r="F752025" i="1"/>
  <c r="F752024" i="1"/>
  <c r="F752023" i="1"/>
  <c r="F752022" i="1"/>
  <c r="F752021" i="1"/>
  <c r="F752020" i="1"/>
  <c r="F752019" i="1"/>
  <c r="F752018" i="1"/>
  <c r="F752017" i="1"/>
  <c r="F752016" i="1"/>
  <c r="F752015" i="1"/>
  <c r="F752014" i="1"/>
  <c r="F752013" i="1"/>
  <c r="F752012" i="1"/>
  <c r="F752011" i="1"/>
  <c r="F752010" i="1"/>
  <c r="F752009" i="1"/>
  <c r="F752008" i="1"/>
  <c r="F752007" i="1"/>
  <c r="F752006" i="1"/>
  <c r="F752005" i="1"/>
  <c r="F752004" i="1"/>
  <c r="F752003" i="1"/>
  <c r="F752002" i="1"/>
  <c r="F752001" i="1"/>
  <c r="F752000" i="1"/>
  <c r="F751999" i="1"/>
  <c r="F751998" i="1"/>
  <c r="F751997" i="1"/>
  <c r="F751996" i="1"/>
  <c r="F751995" i="1"/>
  <c r="F751994" i="1"/>
  <c r="F751993" i="1"/>
  <c r="F751992" i="1"/>
  <c r="F751991" i="1"/>
  <c r="F751990" i="1"/>
  <c r="F751989" i="1"/>
  <c r="F751988" i="1"/>
  <c r="F751987" i="1"/>
  <c r="F751986" i="1"/>
  <c r="F751985" i="1"/>
  <c r="F751984" i="1"/>
  <c r="F751983" i="1"/>
  <c r="F751982" i="1"/>
  <c r="F751981" i="1"/>
  <c r="F751980" i="1"/>
  <c r="F751979" i="1"/>
  <c r="F751978" i="1"/>
  <c r="F751977" i="1"/>
  <c r="F751976" i="1"/>
  <c r="F751975" i="1"/>
  <c r="F751974" i="1"/>
  <c r="F751973" i="1"/>
  <c r="F751972" i="1"/>
  <c r="F751971" i="1"/>
  <c r="F751970" i="1"/>
  <c r="F751969" i="1"/>
  <c r="F751968" i="1"/>
  <c r="F751967" i="1"/>
  <c r="F751966" i="1"/>
  <c r="F751965" i="1"/>
  <c r="F751964" i="1"/>
  <c r="F751963" i="1"/>
  <c r="F751962" i="1"/>
  <c r="F751961" i="1"/>
  <c r="F751960" i="1"/>
  <c r="F751959" i="1"/>
  <c r="F751958" i="1"/>
  <c r="F751957" i="1"/>
  <c r="F751956" i="1"/>
  <c r="F751955" i="1"/>
  <c r="F751954" i="1"/>
  <c r="F751953" i="1"/>
  <c r="F751952" i="1"/>
  <c r="F751951" i="1"/>
  <c r="F751950" i="1"/>
  <c r="F751949" i="1"/>
  <c r="F751948" i="1"/>
  <c r="F751947" i="1"/>
  <c r="F751946" i="1"/>
  <c r="F751945" i="1"/>
  <c r="F751944" i="1"/>
  <c r="F751943" i="1"/>
  <c r="F751942" i="1"/>
  <c r="F751941" i="1"/>
  <c r="F751940" i="1"/>
  <c r="F751939" i="1"/>
  <c r="F751938" i="1"/>
  <c r="F751937" i="1"/>
  <c r="F751936" i="1"/>
  <c r="F751935" i="1"/>
  <c r="F751934" i="1"/>
  <c r="F751933" i="1"/>
  <c r="F751932" i="1"/>
  <c r="F751931" i="1"/>
  <c r="F751930" i="1"/>
  <c r="F751929" i="1"/>
  <c r="F751928" i="1"/>
  <c r="F751927" i="1"/>
  <c r="F751926" i="1"/>
  <c r="F751925" i="1"/>
  <c r="F751924" i="1"/>
  <c r="F751923" i="1"/>
  <c r="F751922" i="1"/>
  <c r="F751921" i="1"/>
  <c r="F751920" i="1"/>
  <c r="F751919" i="1"/>
  <c r="F751918" i="1"/>
  <c r="F751917" i="1"/>
  <c r="F751916" i="1"/>
  <c r="F751915" i="1"/>
  <c r="F751914" i="1"/>
  <c r="F751913" i="1"/>
  <c r="F751912" i="1"/>
  <c r="F751911" i="1"/>
  <c r="F751910" i="1"/>
  <c r="F751909" i="1"/>
  <c r="F751908" i="1"/>
  <c r="F751907" i="1"/>
  <c r="F751906" i="1"/>
  <c r="F751905" i="1"/>
  <c r="F751904" i="1"/>
  <c r="F751903" i="1"/>
  <c r="F751902" i="1"/>
  <c r="F751901" i="1"/>
  <c r="F751900" i="1"/>
  <c r="F751899" i="1"/>
  <c r="F751898" i="1"/>
  <c r="F751897" i="1"/>
  <c r="F751896" i="1"/>
  <c r="F751895" i="1"/>
  <c r="F751894" i="1"/>
  <c r="F751893" i="1"/>
  <c r="F751892" i="1"/>
  <c r="F751891" i="1"/>
  <c r="F751890" i="1"/>
  <c r="F751889" i="1"/>
  <c r="F751888" i="1"/>
  <c r="F751887" i="1"/>
  <c r="F751886" i="1"/>
  <c r="F751885" i="1"/>
  <c r="F751884" i="1"/>
  <c r="F751883" i="1"/>
  <c r="F751882" i="1"/>
  <c r="F751881" i="1"/>
  <c r="F751880" i="1"/>
  <c r="F751879" i="1"/>
  <c r="F751878" i="1"/>
  <c r="F751877" i="1"/>
  <c r="F751876" i="1"/>
  <c r="F751875" i="1"/>
  <c r="F751874" i="1"/>
  <c r="F751873" i="1"/>
  <c r="F751872" i="1"/>
  <c r="F751871" i="1"/>
  <c r="F751870" i="1"/>
  <c r="F751869" i="1"/>
  <c r="F751868" i="1"/>
  <c r="F751867" i="1"/>
  <c r="F751866" i="1"/>
  <c r="F751865" i="1"/>
  <c r="F751864" i="1"/>
  <c r="F751863" i="1"/>
  <c r="F751862" i="1"/>
  <c r="F751861" i="1"/>
  <c r="F751860" i="1"/>
  <c r="F751859" i="1"/>
  <c r="F751858" i="1"/>
  <c r="F751857" i="1"/>
  <c r="F751856" i="1"/>
  <c r="F751855" i="1"/>
  <c r="F751854" i="1"/>
  <c r="F751853" i="1"/>
  <c r="F751852" i="1"/>
  <c r="F751851" i="1"/>
  <c r="F751850" i="1"/>
  <c r="F751849" i="1"/>
  <c r="F751848" i="1"/>
  <c r="F751847" i="1"/>
  <c r="F751846" i="1"/>
  <c r="F751845" i="1"/>
  <c r="F751844" i="1"/>
  <c r="F751843" i="1"/>
  <c r="F751842" i="1"/>
  <c r="F751841" i="1"/>
  <c r="F751840" i="1"/>
  <c r="F751839" i="1"/>
  <c r="F751838" i="1"/>
  <c r="F751837" i="1"/>
  <c r="F751836" i="1"/>
  <c r="F751835" i="1"/>
  <c r="F751834" i="1"/>
  <c r="F751833" i="1"/>
  <c r="F751832" i="1"/>
  <c r="F751831" i="1"/>
  <c r="F751830" i="1"/>
  <c r="F751829" i="1"/>
  <c r="F751828" i="1"/>
  <c r="F751827" i="1"/>
  <c r="F751826" i="1"/>
  <c r="F751825" i="1"/>
  <c r="F751824" i="1"/>
  <c r="F751823" i="1"/>
  <c r="F751822" i="1"/>
  <c r="F751821" i="1"/>
  <c r="F751820" i="1"/>
  <c r="F751819" i="1"/>
  <c r="F751818" i="1"/>
  <c r="F751817" i="1"/>
  <c r="F751816" i="1"/>
  <c r="F751815" i="1"/>
  <c r="F751814" i="1"/>
  <c r="F751813" i="1"/>
  <c r="F751812" i="1"/>
  <c r="F751811" i="1"/>
  <c r="F751810" i="1"/>
  <c r="F751809" i="1"/>
  <c r="F751808" i="1"/>
  <c r="F751807" i="1"/>
  <c r="F751806" i="1"/>
  <c r="F751805" i="1"/>
  <c r="F751804" i="1"/>
  <c r="F751803" i="1"/>
  <c r="F751802" i="1"/>
  <c r="F751801" i="1"/>
  <c r="F751800" i="1"/>
  <c r="F751799" i="1"/>
  <c r="F751798" i="1"/>
  <c r="F751797" i="1"/>
  <c r="F751796" i="1"/>
  <c r="F751795" i="1"/>
  <c r="F751794" i="1"/>
  <c r="F751793" i="1"/>
  <c r="F751792" i="1"/>
  <c r="F751791" i="1"/>
  <c r="F751790" i="1"/>
  <c r="F751789" i="1"/>
  <c r="F751788" i="1"/>
  <c r="F751787" i="1"/>
  <c r="F751786" i="1"/>
  <c r="F751785" i="1"/>
  <c r="F751784" i="1"/>
  <c r="F751783" i="1"/>
  <c r="F751782" i="1"/>
  <c r="F751781" i="1"/>
  <c r="F751780" i="1"/>
  <c r="F751779" i="1"/>
  <c r="F751778" i="1"/>
  <c r="F751777" i="1"/>
  <c r="F751776" i="1"/>
  <c r="F751775" i="1"/>
  <c r="F751774" i="1"/>
  <c r="F751773" i="1"/>
  <c r="F751772" i="1"/>
  <c r="F751771" i="1"/>
  <c r="F751770" i="1"/>
  <c r="F751769" i="1"/>
  <c r="F751768" i="1"/>
  <c r="F751767" i="1"/>
  <c r="F751766" i="1"/>
  <c r="F751765" i="1"/>
  <c r="F751764" i="1"/>
  <c r="F751763" i="1"/>
  <c r="F751762" i="1"/>
  <c r="F751761" i="1"/>
  <c r="F751760" i="1"/>
  <c r="F751759" i="1"/>
  <c r="F751758" i="1"/>
  <c r="F751757" i="1"/>
  <c r="F751756" i="1"/>
  <c r="F751755" i="1"/>
  <c r="F751754" i="1"/>
  <c r="F751753" i="1"/>
  <c r="F751752" i="1"/>
  <c r="F751751" i="1"/>
  <c r="F751750" i="1"/>
  <c r="F751749" i="1"/>
  <c r="F751748" i="1"/>
  <c r="F751747" i="1"/>
  <c r="F751746" i="1"/>
  <c r="F751745" i="1"/>
  <c r="F751744" i="1"/>
  <c r="F751743" i="1"/>
  <c r="F751742" i="1"/>
  <c r="F751741" i="1"/>
  <c r="F751740" i="1"/>
  <c r="F751739" i="1"/>
  <c r="F751738" i="1"/>
  <c r="F751737" i="1"/>
  <c r="F751736" i="1"/>
  <c r="F751735" i="1"/>
  <c r="F751734" i="1"/>
  <c r="F751733" i="1"/>
  <c r="F751732" i="1"/>
  <c r="F751731" i="1"/>
  <c r="F751730" i="1"/>
  <c r="F751729" i="1"/>
  <c r="F751728" i="1"/>
  <c r="F751727" i="1"/>
  <c r="F751726" i="1"/>
  <c r="F751725" i="1"/>
  <c r="F751724" i="1"/>
  <c r="F751723" i="1"/>
  <c r="F751722" i="1"/>
  <c r="F751721" i="1"/>
  <c r="F751720" i="1"/>
  <c r="F751719" i="1"/>
  <c r="F751718" i="1"/>
  <c r="F751717" i="1"/>
  <c r="F751716" i="1"/>
  <c r="F751715" i="1"/>
  <c r="F751714" i="1"/>
  <c r="F751713" i="1"/>
  <c r="F751712" i="1"/>
  <c r="F751711" i="1"/>
  <c r="F751710" i="1"/>
  <c r="F751709" i="1"/>
  <c r="F751708" i="1"/>
  <c r="F751707" i="1"/>
  <c r="F751706" i="1"/>
  <c r="F751705" i="1"/>
  <c r="F751704" i="1"/>
  <c r="F751703" i="1"/>
  <c r="F751702" i="1"/>
  <c r="F751701" i="1"/>
  <c r="F751700" i="1"/>
  <c r="F751699" i="1"/>
  <c r="F751698" i="1"/>
  <c r="F751697" i="1"/>
  <c r="F751696" i="1"/>
  <c r="F751695" i="1"/>
  <c r="F751694" i="1"/>
  <c r="F751693" i="1"/>
  <c r="F751692" i="1"/>
  <c r="F751691" i="1"/>
  <c r="F751690" i="1"/>
  <c r="F751689" i="1"/>
  <c r="F751688" i="1"/>
  <c r="F751687" i="1"/>
  <c r="F751686" i="1"/>
  <c r="F751685" i="1"/>
  <c r="F751684" i="1"/>
  <c r="F751683" i="1"/>
  <c r="F751682" i="1"/>
  <c r="F751681" i="1"/>
  <c r="F751680" i="1"/>
  <c r="F751679" i="1"/>
  <c r="F751678" i="1"/>
  <c r="F751677" i="1"/>
  <c r="F751676" i="1"/>
  <c r="F751675" i="1"/>
  <c r="F751674" i="1"/>
  <c r="F751673" i="1"/>
  <c r="F751672" i="1"/>
  <c r="F751671" i="1"/>
  <c r="F751670" i="1"/>
  <c r="F751669" i="1"/>
  <c r="F751668" i="1"/>
  <c r="F751667" i="1"/>
  <c r="F751666" i="1"/>
  <c r="F751665" i="1"/>
  <c r="F751664" i="1"/>
  <c r="F751663" i="1"/>
  <c r="F751662" i="1"/>
  <c r="F751661" i="1"/>
  <c r="F751660" i="1"/>
  <c r="F751659" i="1"/>
  <c r="F751658" i="1"/>
  <c r="F751657" i="1"/>
  <c r="F751656" i="1"/>
  <c r="F751655" i="1"/>
  <c r="F751654" i="1"/>
  <c r="F751653" i="1"/>
  <c r="F751652" i="1"/>
  <c r="F751651" i="1"/>
  <c r="F751650" i="1"/>
  <c r="F751649" i="1"/>
  <c r="F751648" i="1"/>
  <c r="F751647" i="1"/>
  <c r="F751646" i="1"/>
  <c r="F751645" i="1"/>
  <c r="F751644" i="1"/>
  <c r="F751643" i="1"/>
  <c r="F751642" i="1"/>
  <c r="F751641" i="1"/>
  <c r="F751640" i="1"/>
  <c r="F751639" i="1"/>
  <c r="F751638" i="1"/>
  <c r="F751637" i="1"/>
  <c r="F751636" i="1"/>
  <c r="F751635" i="1"/>
  <c r="F751634" i="1"/>
  <c r="F751633" i="1"/>
  <c r="F751632" i="1"/>
  <c r="F751631" i="1"/>
  <c r="F751630" i="1"/>
  <c r="F751629" i="1"/>
  <c r="F751628" i="1"/>
  <c r="F751627" i="1"/>
  <c r="F751626" i="1"/>
  <c r="F751625" i="1"/>
  <c r="F751624" i="1"/>
  <c r="F751623" i="1"/>
  <c r="F751622" i="1"/>
  <c r="F751621" i="1"/>
  <c r="F751620" i="1"/>
  <c r="F751619" i="1"/>
  <c r="F751618" i="1"/>
  <c r="F751617" i="1"/>
  <c r="F751616" i="1"/>
  <c r="F751615" i="1"/>
  <c r="F751614" i="1"/>
  <c r="F751613" i="1"/>
  <c r="F751612" i="1"/>
  <c r="F751611" i="1"/>
  <c r="F751610" i="1"/>
  <c r="F751609" i="1"/>
  <c r="F751608" i="1"/>
  <c r="F751607" i="1"/>
  <c r="F751606" i="1"/>
  <c r="F751605" i="1"/>
  <c r="F751604" i="1"/>
  <c r="F751603" i="1"/>
  <c r="F751602" i="1"/>
  <c r="F751601" i="1"/>
  <c r="F751600" i="1"/>
  <c r="F751599" i="1"/>
  <c r="F751598" i="1"/>
  <c r="F751597" i="1"/>
  <c r="F751596" i="1"/>
  <c r="F751595" i="1"/>
  <c r="F751594" i="1"/>
  <c r="F751593" i="1"/>
  <c r="F751592" i="1"/>
  <c r="F751591" i="1"/>
  <c r="F751590" i="1"/>
  <c r="F751589" i="1"/>
  <c r="F751588" i="1"/>
  <c r="F751587" i="1"/>
  <c r="F751586" i="1"/>
  <c r="F751585" i="1"/>
  <c r="F751584" i="1"/>
  <c r="F751583" i="1"/>
  <c r="F751582" i="1"/>
  <c r="F751581" i="1"/>
  <c r="F751580" i="1"/>
  <c r="F751579" i="1"/>
  <c r="F751578" i="1"/>
  <c r="F751577" i="1"/>
  <c r="F751576" i="1"/>
  <c r="F751575" i="1"/>
  <c r="F751574" i="1"/>
  <c r="F751573" i="1"/>
  <c r="F751572" i="1"/>
  <c r="F751571" i="1"/>
  <c r="F751570" i="1"/>
  <c r="F751569" i="1"/>
  <c r="F751568" i="1"/>
  <c r="F751567" i="1"/>
  <c r="F751566" i="1"/>
  <c r="F751565" i="1"/>
  <c r="F751564" i="1"/>
  <c r="F751563" i="1"/>
  <c r="F751562" i="1"/>
  <c r="F751561" i="1"/>
  <c r="F751560" i="1"/>
  <c r="F751559" i="1"/>
  <c r="F751558" i="1"/>
  <c r="F751557" i="1"/>
  <c r="F751556" i="1"/>
  <c r="F751555" i="1"/>
  <c r="F751554" i="1"/>
  <c r="F751553" i="1"/>
  <c r="F751552" i="1"/>
  <c r="F751551" i="1"/>
  <c r="F751550" i="1"/>
  <c r="F751549" i="1"/>
  <c r="F751548" i="1"/>
  <c r="F751547" i="1"/>
  <c r="F751546" i="1"/>
  <c r="F751545" i="1"/>
  <c r="F751544" i="1"/>
  <c r="F751543" i="1"/>
  <c r="F751542" i="1"/>
  <c r="F751541" i="1"/>
  <c r="F751540" i="1"/>
  <c r="F751539" i="1"/>
  <c r="F751538" i="1"/>
  <c r="F751537" i="1"/>
  <c r="F751536" i="1"/>
  <c r="F751535" i="1"/>
  <c r="F751534" i="1"/>
  <c r="F751533" i="1"/>
  <c r="F751532" i="1"/>
  <c r="F751531" i="1"/>
  <c r="F751530" i="1"/>
  <c r="F751529" i="1"/>
  <c r="F751528" i="1"/>
  <c r="F751527" i="1"/>
  <c r="F751526" i="1"/>
  <c r="F751525" i="1"/>
  <c r="F751524" i="1"/>
  <c r="F751523" i="1"/>
  <c r="F751522" i="1"/>
  <c r="F751521" i="1"/>
  <c r="F751520" i="1"/>
  <c r="F751519" i="1"/>
  <c r="F751518" i="1"/>
  <c r="F751517" i="1"/>
  <c r="F751516" i="1"/>
  <c r="F751515" i="1"/>
  <c r="F751514" i="1"/>
  <c r="F751513" i="1"/>
  <c r="F751512" i="1"/>
  <c r="F751511" i="1"/>
  <c r="F751510" i="1"/>
  <c r="F751509" i="1"/>
  <c r="F751508" i="1"/>
  <c r="F751507" i="1"/>
  <c r="F751506" i="1"/>
  <c r="F751505" i="1"/>
  <c r="F751504" i="1"/>
  <c r="F751503" i="1"/>
  <c r="F751502" i="1"/>
  <c r="F751501" i="1"/>
  <c r="F751500" i="1"/>
  <c r="F751499" i="1"/>
  <c r="F751498" i="1"/>
  <c r="F751497" i="1"/>
  <c r="F751496" i="1"/>
  <c r="F751495" i="1"/>
  <c r="F751494" i="1"/>
  <c r="F751493" i="1"/>
  <c r="F751492" i="1"/>
  <c r="F751491" i="1"/>
  <c r="F751490" i="1"/>
  <c r="F751489" i="1"/>
  <c r="F751488" i="1"/>
  <c r="F751487" i="1"/>
  <c r="F751486" i="1"/>
  <c r="F751485" i="1"/>
  <c r="F751484" i="1"/>
  <c r="F751483" i="1"/>
  <c r="F751482" i="1"/>
  <c r="F751481" i="1"/>
  <c r="F751480" i="1"/>
  <c r="F751479" i="1"/>
  <c r="F751478" i="1"/>
  <c r="F751477" i="1"/>
  <c r="F751476" i="1"/>
  <c r="F751475" i="1"/>
  <c r="F751474" i="1"/>
  <c r="F751473" i="1"/>
  <c r="F751472" i="1"/>
  <c r="F751471" i="1"/>
  <c r="F751470" i="1"/>
  <c r="F751469" i="1"/>
  <c r="F751468" i="1"/>
  <c r="F751467" i="1"/>
  <c r="F751466" i="1"/>
  <c r="F751465" i="1"/>
  <c r="F751464" i="1"/>
  <c r="F751463" i="1"/>
  <c r="F751462" i="1"/>
  <c r="F751461" i="1"/>
  <c r="F751460" i="1"/>
  <c r="F751459" i="1"/>
  <c r="F751458" i="1"/>
  <c r="F751457" i="1"/>
  <c r="F751456" i="1"/>
  <c r="F751455" i="1"/>
  <c r="F751454" i="1"/>
  <c r="F751453" i="1"/>
  <c r="F751452" i="1"/>
  <c r="F751451" i="1"/>
  <c r="F751450" i="1"/>
  <c r="F751449" i="1"/>
  <c r="F751448" i="1"/>
  <c r="F751447" i="1"/>
  <c r="F751446" i="1"/>
  <c r="F751445" i="1"/>
  <c r="F751444" i="1"/>
  <c r="F751443" i="1"/>
  <c r="F751442" i="1"/>
  <c r="F751441" i="1"/>
  <c r="F751440" i="1"/>
  <c r="F751439" i="1"/>
  <c r="F751438" i="1"/>
  <c r="F751437" i="1"/>
  <c r="F751436" i="1"/>
  <c r="F751435" i="1"/>
  <c r="F751434" i="1"/>
  <c r="F751433" i="1"/>
  <c r="F751432" i="1"/>
  <c r="F751431" i="1"/>
  <c r="F751430" i="1"/>
  <c r="F751429" i="1"/>
  <c r="F751428" i="1"/>
  <c r="F751427" i="1"/>
  <c r="F751426" i="1"/>
  <c r="F751425" i="1"/>
  <c r="F751424" i="1"/>
  <c r="F751423" i="1"/>
  <c r="F751422" i="1"/>
  <c r="F751421" i="1"/>
  <c r="F751420" i="1"/>
  <c r="F751419" i="1"/>
  <c r="F751418" i="1"/>
  <c r="F751417" i="1"/>
  <c r="F751416" i="1"/>
  <c r="F751415" i="1"/>
  <c r="F751414" i="1"/>
  <c r="F751413" i="1"/>
  <c r="F751412" i="1"/>
  <c r="F751411" i="1"/>
  <c r="F751410" i="1"/>
  <c r="F751409" i="1"/>
  <c r="F751408" i="1"/>
  <c r="F751407" i="1"/>
  <c r="F751406" i="1"/>
  <c r="F751405" i="1"/>
  <c r="F751404" i="1"/>
  <c r="F751403" i="1"/>
  <c r="F751402" i="1"/>
  <c r="F751401" i="1"/>
  <c r="F751400" i="1"/>
  <c r="F751399" i="1"/>
  <c r="F751398" i="1"/>
  <c r="F751397" i="1"/>
  <c r="F751396" i="1"/>
  <c r="F751395" i="1"/>
  <c r="F751394" i="1"/>
  <c r="F751393" i="1"/>
  <c r="F751392" i="1"/>
  <c r="F751391" i="1"/>
  <c r="F751390" i="1"/>
  <c r="F751389" i="1"/>
  <c r="F751388" i="1"/>
  <c r="F751387" i="1"/>
  <c r="F751386" i="1"/>
  <c r="F751385" i="1"/>
  <c r="F751384" i="1"/>
  <c r="F751383" i="1"/>
  <c r="F751382" i="1"/>
  <c r="F751381" i="1"/>
  <c r="F751380" i="1"/>
  <c r="F751379" i="1"/>
  <c r="F751378" i="1"/>
  <c r="F751377" i="1"/>
  <c r="F751376" i="1"/>
  <c r="F751375" i="1"/>
  <c r="F751374" i="1"/>
  <c r="F751373" i="1"/>
  <c r="F751372" i="1"/>
  <c r="F751371" i="1"/>
  <c r="F751370" i="1"/>
  <c r="F751369" i="1"/>
  <c r="F751368" i="1"/>
  <c r="F751367" i="1"/>
  <c r="F751366" i="1"/>
  <c r="F751365" i="1"/>
  <c r="F751364" i="1"/>
  <c r="F751363" i="1"/>
  <c r="F751362" i="1"/>
  <c r="F751361" i="1"/>
  <c r="F751360" i="1"/>
  <c r="F751359" i="1"/>
  <c r="F751358" i="1"/>
  <c r="F751357" i="1"/>
  <c r="F751356" i="1"/>
  <c r="F751355" i="1"/>
  <c r="F751354" i="1"/>
  <c r="F751353" i="1"/>
  <c r="F751352" i="1"/>
  <c r="F751351" i="1"/>
  <c r="F751350" i="1"/>
  <c r="F751349" i="1"/>
  <c r="F751348" i="1"/>
  <c r="F751347" i="1"/>
  <c r="F751346" i="1"/>
  <c r="F751345" i="1"/>
  <c r="F751344" i="1"/>
  <c r="F751343" i="1"/>
  <c r="F751342" i="1"/>
  <c r="F751341" i="1"/>
  <c r="F751340" i="1"/>
  <c r="F751339" i="1"/>
  <c r="F751338" i="1"/>
  <c r="F751337" i="1"/>
  <c r="F751336" i="1"/>
  <c r="F751335" i="1"/>
  <c r="F751334" i="1"/>
  <c r="F751333" i="1"/>
  <c r="F751332" i="1"/>
  <c r="F751331" i="1"/>
  <c r="F751330" i="1"/>
  <c r="F751329" i="1"/>
  <c r="F751328" i="1"/>
  <c r="F751327" i="1"/>
  <c r="F751326" i="1"/>
  <c r="F751325" i="1"/>
  <c r="F751324" i="1"/>
  <c r="F751323" i="1"/>
  <c r="F751322" i="1"/>
  <c r="F751321" i="1"/>
  <c r="F751320" i="1"/>
  <c r="F751319" i="1"/>
  <c r="F751318" i="1"/>
  <c r="F751317" i="1"/>
  <c r="F751316" i="1"/>
  <c r="F751315" i="1"/>
  <c r="F751314" i="1"/>
  <c r="F751313" i="1"/>
  <c r="F751312" i="1"/>
  <c r="F751311" i="1"/>
  <c r="F751310" i="1"/>
  <c r="F751309" i="1"/>
  <c r="F751308" i="1"/>
  <c r="F751307" i="1"/>
  <c r="F751306" i="1"/>
  <c r="F751305" i="1"/>
  <c r="F751304" i="1"/>
  <c r="F751303" i="1"/>
  <c r="F751302" i="1"/>
  <c r="F751301" i="1"/>
  <c r="F751300" i="1"/>
  <c r="F751299" i="1"/>
  <c r="F751298" i="1"/>
  <c r="F751297" i="1"/>
  <c r="F751296" i="1"/>
  <c r="F751295" i="1"/>
  <c r="F751294" i="1"/>
  <c r="F751293" i="1"/>
  <c r="F751292" i="1"/>
  <c r="F751291" i="1"/>
  <c r="F751290" i="1"/>
  <c r="F751289" i="1"/>
  <c r="F751288" i="1"/>
  <c r="F751287" i="1"/>
  <c r="F751286" i="1"/>
  <c r="F751285" i="1"/>
  <c r="F751284" i="1"/>
  <c r="F751283" i="1"/>
  <c r="F751282" i="1"/>
  <c r="F751281" i="1"/>
  <c r="F751280" i="1"/>
  <c r="F751279" i="1"/>
  <c r="F751278" i="1"/>
  <c r="F751277" i="1"/>
  <c r="F751276" i="1"/>
  <c r="F751275" i="1"/>
  <c r="F751274" i="1"/>
  <c r="F751273" i="1"/>
  <c r="F751272" i="1"/>
  <c r="F751271" i="1"/>
  <c r="F751270" i="1"/>
  <c r="F751269" i="1"/>
  <c r="F751268" i="1"/>
  <c r="F751267" i="1"/>
  <c r="F751266" i="1"/>
  <c r="F751265" i="1"/>
  <c r="F751264" i="1"/>
  <c r="F751263" i="1"/>
  <c r="F751262" i="1"/>
  <c r="F751261" i="1"/>
  <c r="F751260" i="1"/>
  <c r="F751259" i="1"/>
  <c r="F751258" i="1"/>
  <c r="F751257" i="1"/>
  <c r="F751256" i="1"/>
  <c r="F751255" i="1"/>
  <c r="F751254" i="1"/>
  <c r="F751253" i="1"/>
  <c r="F751252" i="1"/>
  <c r="F751251" i="1"/>
  <c r="F751250" i="1"/>
  <c r="F751249" i="1"/>
  <c r="F751248" i="1"/>
  <c r="F751247" i="1"/>
  <c r="F751246" i="1"/>
  <c r="F751245" i="1"/>
  <c r="F751244" i="1"/>
  <c r="F751243" i="1"/>
  <c r="F751242" i="1"/>
  <c r="F751241" i="1"/>
  <c r="F751240" i="1"/>
  <c r="F751239" i="1"/>
  <c r="F751238" i="1"/>
  <c r="F751237" i="1"/>
  <c r="F751236" i="1"/>
  <c r="F751235" i="1"/>
  <c r="F751234" i="1"/>
  <c r="F751233" i="1"/>
  <c r="F751232" i="1"/>
  <c r="F751231" i="1"/>
  <c r="F751230" i="1"/>
  <c r="F751229" i="1"/>
  <c r="F751228" i="1"/>
  <c r="F751227" i="1"/>
  <c r="F751226" i="1"/>
  <c r="F751225" i="1"/>
  <c r="F751224" i="1"/>
  <c r="F751223" i="1"/>
  <c r="F751222" i="1"/>
  <c r="F751221" i="1"/>
  <c r="F751220" i="1"/>
  <c r="F751219" i="1"/>
  <c r="F751218" i="1"/>
  <c r="F751217" i="1"/>
  <c r="F751216" i="1"/>
  <c r="F751215" i="1"/>
  <c r="F751214" i="1"/>
  <c r="F751213" i="1"/>
  <c r="F751212" i="1"/>
  <c r="F751211" i="1"/>
  <c r="F751210" i="1"/>
  <c r="F751209" i="1"/>
  <c r="F751208" i="1"/>
  <c r="F751207" i="1"/>
  <c r="F751206" i="1"/>
  <c r="F751205" i="1"/>
  <c r="F751204" i="1"/>
  <c r="F751203" i="1"/>
  <c r="F751202" i="1"/>
  <c r="F751201" i="1"/>
  <c r="F751200" i="1"/>
  <c r="F751199" i="1"/>
  <c r="F751198" i="1"/>
  <c r="F751197" i="1"/>
  <c r="F751196" i="1"/>
  <c r="F751195" i="1"/>
  <c r="F751194" i="1"/>
  <c r="F751193" i="1"/>
  <c r="F751192" i="1"/>
  <c r="F751191" i="1"/>
  <c r="F751190" i="1"/>
  <c r="F751189" i="1"/>
  <c r="F751188" i="1"/>
  <c r="F751187" i="1"/>
  <c r="F751186" i="1"/>
  <c r="F751185" i="1"/>
  <c r="F751184" i="1"/>
  <c r="F751183" i="1"/>
  <c r="F751182" i="1"/>
  <c r="F751181" i="1"/>
  <c r="F751180" i="1"/>
  <c r="F751179" i="1"/>
  <c r="F751178" i="1"/>
  <c r="F751177" i="1"/>
  <c r="F751176" i="1"/>
  <c r="F751175" i="1"/>
  <c r="F751174" i="1"/>
  <c r="F751173" i="1"/>
  <c r="F751172" i="1"/>
  <c r="F751171" i="1"/>
  <c r="F751170" i="1"/>
  <c r="F751169" i="1"/>
  <c r="F751168" i="1"/>
  <c r="F751167" i="1"/>
  <c r="F751166" i="1"/>
  <c r="F751165" i="1"/>
  <c r="F751164" i="1"/>
  <c r="F751163" i="1"/>
  <c r="F751162" i="1"/>
  <c r="F751161" i="1"/>
  <c r="F751160" i="1"/>
  <c r="F751159" i="1"/>
  <c r="F751158" i="1"/>
  <c r="F751157" i="1"/>
  <c r="F751156" i="1"/>
  <c r="F751155" i="1"/>
  <c r="F751154" i="1"/>
  <c r="F751153" i="1"/>
  <c r="F751152" i="1"/>
  <c r="F751151" i="1"/>
  <c r="F751150" i="1"/>
  <c r="F751149" i="1"/>
  <c r="F751148" i="1"/>
  <c r="F751147" i="1"/>
  <c r="F751146" i="1"/>
  <c r="F751145" i="1"/>
  <c r="F751144" i="1"/>
  <c r="F751143" i="1"/>
  <c r="F751142" i="1"/>
  <c r="F751141" i="1"/>
  <c r="F751140" i="1"/>
  <c r="F751139" i="1"/>
  <c r="F751138" i="1"/>
  <c r="F751137" i="1"/>
  <c r="F751136" i="1"/>
  <c r="F751135" i="1"/>
  <c r="F751134" i="1"/>
  <c r="F751133" i="1"/>
  <c r="F751132" i="1"/>
  <c r="F751131" i="1"/>
  <c r="F751130" i="1"/>
  <c r="F751129" i="1"/>
  <c r="F751128" i="1"/>
  <c r="F751127" i="1"/>
  <c r="F751126" i="1"/>
  <c r="F751125" i="1"/>
  <c r="F751124" i="1"/>
  <c r="F751123" i="1"/>
  <c r="F751122" i="1"/>
  <c r="F751121" i="1"/>
  <c r="F751120" i="1"/>
  <c r="F751119" i="1"/>
  <c r="F751118" i="1"/>
  <c r="F751117" i="1"/>
  <c r="F751116" i="1"/>
  <c r="F751115" i="1"/>
  <c r="F751114" i="1"/>
  <c r="F751113" i="1"/>
  <c r="F751112" i="1"/>
  <c r="F751111" i="1"/>
  <c r="F751110" i="1"/>
  <c r="F751109" i="1"/>
  <c r="F751108" i="1"/>
  <c r="F751107" i="1"/>
  <c r="F751106" i="1"/>
  <c r="F751105" i="1"/>
  <c r="F751104" i="1"/>
  <c r="F751103" i="1"/>
  <c r="F751102" i="1"/>
  <c r="F751101" i="1"/>
  <c r="F751100" i="1"/>
  <c r="F751099" i="1"/>
  <c r="F751098" i="1"/>
  <c r="F751097" i="1"/>
  <c r="F751096" i="1"/>
  <c r="F751095" i="1"/>
  <c r="F751094" i="1"/>
  <c r="F751093" i="1"/>
  <c r="F751092" i="1"/>
  <c r="F751091" i="1"/>
  <c r="F751090" i="1"/>
  <c r="F751089" i="1"/>
  <c r="F751088" i="1"/>
  <c r="F751087" i="1"/>
  <c r="F751086" i="1"/>
  <c r="F751085" i="1"/>
  <c r="F751084" i="1"/>
  <c r="F751083" i="1"/>
  <c r="F751082" i="1"/>
  <c r="F751081" i="1"/>
  <c r="F751080" i="1"/>
  <c r="F751079" i="1"/>
  <c r="F751078" i="1"/>
  <c r="F751077" i="1"/>
  <c r="F751076" i="1"/>
  <c r="F751075" i="1"/>
  <c r="F751074" i="1"/>
  <c r="F751073" i="1"/>
  <c r="F751072" i="1"/>
  <c r="F751071" i="1"/>
  <c r="F751070" i="1"/>
  <c r="F751069" i="1"/>
  <c r="F751068" i="1"/>
  <c r="F751067" i="1"/>
  <c r="F751066" i="1"/>
  <c r="F751065" i="1"/>
  <c r="F751064" i="1"/>
  <c r="F751063" i="1"/>
  <c r="F751062" i="1"/>
  <c r="F751061" i="1"/>
  <c r="F751060" i="1"/>
  <c r="F751059" i="1"/>
  <c r="F751058" i="1"/>
  <c r="F751057" i="1"/>
  <c r="F751056" i="1"/>
  <c r="F751055" i="1"/>
  <c r="F751054" i="1"/>
  <c r="F751053" i="1"/>
  <c r="F751052" i="1"/>
  <c r="F751051" i="1"/>
  <c r="F751050" i="1"/>
  <c r="F751049" i="1"/>
  <c r="F751048" i="1"/>
  <c r="F751047" i="1"/>
  <c r="F751046" i="1"/>
  <c r="F751045" i="1"/>
  <c r="F751044" i="1"/>
  <c r="F751043" i="1"/>
  <c r="F751042" i="1"/>
  <c r="F751041" i="1"/>
  <c r="F751040" i="1"/>
  <c r="F751039" i="1"/>
  <c r="F751038" i="1"/>
  <c r="F751037" i="1"/>
  <c r="F751036" i="1"/>
  <c r="F751035" i="1"/>
  <c r="F751034" i="1"/>
  <c r="F751033" i="1"/>
  <c r="F751032" i="1"/>
  <c r="F751031" i="1"/>
  <c r="F751030" i="1"/>
  <c r="F751029" i="1"/>
  <c r="F751028" i="1"/>
  <c r="F751027" i="1"/>
  <c r="F751026" i="1"/>
  <c r="F751025" i="1"/>
  <c r="F751024" i="1"/>
  <c r="F751023" i="1"/>
  <c r="F751022" i="1"/>
  <c r="F751021" i="1"/>
  <c r="F751020" i="1"/>
  <c r="F751019" i="1"/>
  <c r="F751018" i="1"/>
  <c r="F751017" i="1"/>
  <c r="F751016" i="1"/>
  <c r="F751015" i="1"/>
  <c r="F751014" i="1"/>
  <c r="F751013" i="1"/>
  <c r="F751012" i="1"/>
  <c r="F751011" i="1"/>
  <c r="F751010" i="1"/>
  <c r="F751009" i="1"/>
  <c r="F751008" i="1"/>
  <c r="F751007" i="1"/>
  <c r="F751006" i="1"/>
  <c r="F751005" i="1"/>
  <c r="F751004" i="1"/>
  <c r="F751003" i="1"/>
  <c r="F751002" i="1"/>
  <c r="F751001" i="1"/>
  <c r="F751000" i="1"/>
  <c r="F750999" i="1"/>
  <c r="F750998" i="1"/>
  <c r="F750997" i="1"/>
  <c r="F750996" i="1"/>
  <c r="F750995" i="1"/>
  <c r="F750994" i="1"/>
  <c r="F750993" i="1"/>
  <c r="F750992" i="1"/>
  <c r="F750991" i="1"/>
  <c r="F750990" i="1"/>
  <c r="F750989" i="1"/>
  <c r="F750988" i="1"/>
  <c r="F750987" i="1"/>
  <c r="F750986" i="1"/>
  <c r="F750985" i="1"/>
  <c r="F750984" i="1"/>
  <c r="F750983" i="1"/>
  <c r="F750982" i="1"/>
  <c r="F750981" i="1"/>
  <c r="F750980" i="1"/>
  <c r="F750979" i="1"/>
  <c r="F750978" i="1"/>
  <c r="F750977" i="1"/>
  <c r="F750976" i="1"/>
  <c r="F750975" i="1"/>
  <c r="F750974" i="1"/>
  <c r="F750973" i="1"/>
  <c r="F750972" i="1"/>
  <c r="F750971" i="1"/>
  <c r="F750970" i="1"/>
  <c r="F750969" i="1"/>
  <c r="F750968" i="1"/>
  <c r="F750967" i="1"/>
  <c r="F750966" i="1"/>
  <c r="F750965" i="1"/>
  <c r="F750964" i="1"/>
  <c r="F750963" i="1"/>
  <c r="F750962" i="1"/>
  <c r="F750961" i="1"/>
  <c r="F750960" i="1"/>
  <c r="F750959" i="1"/>
  <c r="F750958" i="1"/>
  <c r="F750957" i="1"/>
  <c r="F750956" i="1"/>
  <c r="F750955" i="1"/>
  <c r="F750954" i="1"/>
  <c r="F750953" i="1"/>
  <c r="F750952" i="1"/>
  <c r="F750951" i="1"/>
  <c r="F750950" i="1"/>
  <c r="F750949" i="1"/>
  <c r="F750948" i="1"/>
  <c r="F750947" i="1"/>
  <c r="F750946" i="1"/>
  <c r="F750945" i="1"/>
  <c r="F750944" i="1"/>
  <c r="F750943" i="1"/>
  <c r="F750942" i="1"/>
  <c r="F750941" i="1"/>
  <c r="F750940" i="1"/>
  <c r="F750939" i="1"/>
  <c r="F750938" i="1"/>
  <c r="F750937" i="1"/>
  <c r="F750936" i="1"/>
  <c r="F750935" i="1"/>
  <c r="F750934" i="1"/>
  <c r="F750933" i="1"/>
  <c r="F750932" i="1"/>
  <c r="F750931" i="1"/>
  <c r="F750930" i="1"/>
  <c r="F750929" i="1"/>
  <c r="F750928" i="1"/>
  <c r="F750927" i="1"/>
  <c r="F750926" i="1"/>
  <c r="F750925" i="1"/>
  <c r="F750924" i="1"/>
  <c r="F750923" i="1"/>
  <c r="F750922" i="1"/>
  <c r="F750921" i="1"/>
  <c r="F750920" i="1"/>
  <c r="F750919" i="1"/>
  <c r="F750918" i="1"/>
  <c r="F750917" i="1"/>
  <c r="F750916" i="1"/>
  <c r="F750915" i="1"/>
  <c r="F750914" i="1"/>
  <c r="F750913" i="1"/>
  <c r="F750912" i="1"/>
  <c r="F750911" i="1"/>
  <c r="F750910" i="1"/>
  <c r="F750909" i="1"/>
  <c r="F750908" i="1"/>
  <c r="F750907" i="1"/>
  <c r="F750906" i="1"/>
  <c r="F750905" i="1"/>
  <c r="F750904" i="1"/>
  <c r="F750903" i="1"/>
  <c r="F750902" i="1"/>
  <c r="F750901" i="1"/>
  <c r="F750900" i="1"/>
  <c r="F750899" i="1"/>
  <c r="F750898" i="1"/>
  <c r="F750897" i="1"/>
  <c r="F750896" i="1"/>
  <c r="F750895" i="1"/>
  <c r="F750894" i="1"/>
  <c r="F750893" i="1"/>
  <c r="F750892" i="1"/>
  <c r="F750891" i="1"/>
  <c r="F750890" i="1"/>
  <c r="F750889" i="1"/>
  <c r="F750888" i="1"/>
  <c r="F750887" i="1"/>
  <c r="F750886" i="1"/>
  <c r="F750885" i="1"/>
  <c r="F750884" i="1"/>
  <c r="F750883" i="1"/>
  <c r="F750882" i="1"/>
  <c r="F750881" i="1"/>
  <c r="F750880" i="1"/>
  <c r="F750879" i="1"/>
  <c r="F750878" i="1"/>
  <c r="F750877" i="1"/>
  <c r="F750876" i="1"/>
  <c r="F750875" i="1"/>
  <c r="F750874" i="1"/>
  <c r="F750873" i="1"/>
  <c r="F750872" i="1"/>
  <c r="F750871" i="1"/>
  <c r="F750870" i="1"/>
  <c r="F750869" i="1"/>
  <c r="F750868" i="1"/>
  <c r="F750867" i="1"/>
  <c r="F750866" i="1"/>
  <c r="F750865" i="1"/>
  <c r="F750864" i="1"/>
  <c r="F750863" i="1"/>
  <c r="F750862" i="1"/>
  <c r="F750861" i="1"/>
  <c r="F750860" i="1"/>
  <c r="F750859" i="1"/>
  <c r="F750858" i="1"/>
  <c r="F750857" i="1"/>
  <c r="F750856" i="1"/>
  <c r="F750855" i="1"/>
  <c r="F750854" i="1"/>
  <c r="F750853" i="1"/>
  <c r="F750852" i="1"/>
  <c r="F750851" i="1"/>
  <c r="F750850" i="1"/>
  <c r="F750849" i="1"/>
  <c r="F750848" i="1"/>
  <c r="F750847" i="1"/>
  <c r="F750846" i="1"/>
  <c r="F750845" i="1"/>
  <c r="F750844" i="1"/>
  <c r="F750843" i="1"/>
  <c r="F750842" i="1"/>
  <c r="F750841" i="1"/>
  <c r="F750840" i="1"/>
  <c r="F750839" i="1"/>
  <c r="F750838" i="1"/>
  <c r="F750837" i="1"/>
  <c r="F750836" i="1"/>
  <c r="F750835" i="1"/>
  <c r="F750834" i="1"/>
  <c r="F750833" i="1"/>
  <c r="F750832" i="1"/>
  <c r="F750831" i="1"/>
  <c r="F750830" i="1"/>
  <c r="F750829" i="1"/>
  <c r="F750828" i="1"/>
  <c r="F750827" i="1"/>
  <c r="F750826" i="1"/>
  <c r="F750825" i="1"/>
  <c r="F750824" i="1"/>
  <c r="F750823" i="1"/>
  <c r="F750822" i="1"/>
  <c r="F750821" i="1"/>
  <c r="F750820" i="1"/>
  <c r="F750819" i="1"/>
  <c r="F750818" i="1"/>
  <c r="F750817" i="1"/>
  <c r="F750816" i="1"/>
  <c r="F750815" i="1"/>
  <c r="F750814" i="1"/>
  <c r="F750813" i="1"/>
  <c r="F750812" i="1"/>
  <c r="F750811" i="1"/>
  <c r="F750810" i="1"/>
  <c r="F750809" i="1"/>
  <c r="F750808" i="1"/>
  <c r="F750807" i="1"/>
  <c r="F750806" i="1"/>
  <c r="F750805" i="1"/>
  <c r="F750804" i="1"/>
  <c r="F750803" i="1"/>
  <c r="F750802" i="1"/>
  <c r="F750801" i="1"/>
  <c r="F750800" i="1"/>
  <c r="F750799" i="1"/>
  <c r="F750798" i="1"/>
  <c r="F750797" i="1"/>
  <c r="F750796" i="1"/>
  <c r="F750795" i="1"/>
  <c r="F750794" i="1"/>
  <c r="F750793" i="1"/>
  <c r="F750792" i="1"/>
  <c r="F750791" i="1"/>
  <c r="F750790" i="1"/>
  <c r="F750789" i="1"/>
  <c r="F750788" i="1"/>
  <c r="F750787" i="1"/>
  <c r="F750786" i="1"/>
  <c r="F750785" i="1"/>
  <c r="F750784" i="1"/>
  <c r="F750783" i="1"/>
  <c r="F750782" i="1"/>
  <c r="F750781" i="1"/>
  <c r="F750780" i="1"/>
  <c r="F750779" i="1"/>
  <c r="F750778" i="1"/>
  <c r="F750777" i="1"/>
  <c r="F750776" i="1"/>
  <c r="F750775" i="1"/>
  <c r="F750774" i="1"/>
  <c r="F750773" i="1"/>
  <c r="F750772" i="1"/>
  <c r="F750771" i="1"/>
  <c r="F750770" i="1"/>
  <c r="F750769" i="1"/>
  <c r="F750768" i="1"/>
  <c r="F750767" i="1"/>
  <c r="F750766" i="1"/>
  <c r="F750765" i="1"/>
  <c r="F750764" i="1"/>
  <c r="F750763" i="1"/>
  <c r="F750762" i="1"/>
  <c r="F750761" i="1"/>
  <c r="F750760" i="1"/>
  <c r="F750759" i="1"/>
  <c r="F750758" i="1"/>
  <c r="F750757" i="1"/>
  <c r="F750756" i="1"/>
  <c r="F750755" i="1"/>
  <c r="F750754" i="1"/>
  <c r="F750753" i="1"/>
  <c r="F750752" i="1"/>
  <c r="F750751" i="1"/>
  <c r="F750750" i="1"/>
  <c r="F750749" i="1"/>
  <c r="F750748" i="1"/>
  <c r="F750747" i="1"/>
  <c r="F750746" i="1"/>
  <c r="F750745" i="1"/>
  <c r="F750744" i="1"/>
  <c r="F750743" i="1"/>
  <c r="F750742" i="1"/>
  <c r="F750741" i="1"/>
  <c r="F750740" i="1"/>
  <c r="F750739" i="1"/>
  <c r="F750738" i="1"/>
  <c r="F750737" i="1"/>
  <c r="F750736" i="1"/>
  <c r="F750735" i="1"/>
  <c r="F750734" i="1"/>
  <c r="F750733" i="1"/>
  <c r="F750732" i="1"/>
  <c r="F750731" i="1"/>
  <c r="F750730" i="1"/>
  <c r="F750729" i="1"/>
  <c r="F750728" i="1"/>
  <c r="F750727" i="1"/>
  <c r="F750726" i="1"/>
  <c r="F750725" i="1"/>
  <c r="F750724" i="1"/>
  <c r="F750723" i="1"/>
  <c r="F750722" i="1"/>
  <c r="F750721" i="1"/>
  <c r="F750720" i="1"/>
  <c r="F750719" i="1"/>
  <c r="F750718" i="1"/>
  <c r="F750717" i="1"/>
  <c r="F750716" i="1"/>
  <c r="F750715" i="1"/>
  <c r="F750714" i="1"/>
  <c r="F750713" i="1"/>
  <c r="F750712" i="1"/>
  <c r="F750711" i="1"/>
  <c r="F750710" i="1"/>
  <c r="F750709" i="1"/>
  <c r="F750708" i="1"/>
  <c r="F750707" i="1"/>
  <c r="F750706" i="1"/>
  <c r="F750705" i="1"/>
  <c r="F750704" i="1"/>
  <c r="F750703" i="1"/>
  <c r="F750702" i="1"/>
  <c r="F750701" i="1"/>
  <c r="F750700" i="1"/>
  <c r="F750699" i="1"/>
  <c r="F750698" i="1"/>
  <c r="F750697" i="1"/>
  <c r="F750696" i="1"/>
  <c r="F750695" i="1"/>
  <c r="F750694" i="1"/>
  <c r="F750693" i="1"/>
  <c r="F750692" i="1"/>
  <c r="F750691" i="1"/>
  <c r="F750690" i="1"/>
  <c r="F750689" i="1"/>
  <c r="F750688" i="1"/>
  <c r="F750687" i="1"/>
  <c r="F750686" i="1"/>
  <c r="F750685" i="1"/>
  <c r="F750684" i="1"/>
  <c r="F750683" i="1"/>
  <c r="F750682" i="1"/>
  <c r="F750681" i="1"/>
  <c r="F750680" i="1"/>
  <c r="F750679" i="1"/>
  <c r="F750678" i="1"/>
  <c r="F750677" i="1"/>
  <c r="F750676" i="1"/>
  <c r="F750675" i="1"/>
  <c r="F750674" i="1"/>
  <c r="F750673" i="1"/>
  <c r="F750672" i="1"/>
  <c r="F750671" i="1"/>
  <c r="F750670" i="1"/>
  <c r="F750669" i="1"/>
  <c r="F750668" i="1"/>
  <c r="F750667" i="1"/>
  <c r="F750666" i="1"/>
  <c r="F750665" i="1"/>
  <c r="F750664" i="1"/>
  <c r="F750663" i="1"/>
  <c r="F750662" i="1"/>
  <c r="F750661" i="1"/>
  <c r="F750660" i="1"/>
  <c r="F750659" i="1"/>
  <c r="F750658" i="1"/>
  <c r="F750657" i="1"/>
  <c r="F750656" i="1"/>
  <c r="F750655" i="1"/>
  <c r="F750654" i="1"/>
  <c r="F750653" i="1"/>
  <c r="F750652" i="1"/>
  <c r="F750651" i="1"/>
  <c r="F750650" i="1"/>
  <c r="F750649" i="1"/>
  <c r="F750648" i="1"/>
  <c r="F750647" i="1"/>
  <c r="F750646" i="1"/>
  <c r="F750645" i="1"/>
  <c r="F750644" i="1"/>
  <c r="F750643" i="1"/>
  <c r="F750642" i="1"/>
  <c r="F750641" i="1"/>
  <c r="F750640" i="1"/>
  <c r="F750639" i="1"/>
  <c r="F750638" i="1"/>
  <c r="F750637" i="1"/>
  <c r="F750636" i="1"/>
  <c r="F750635" i="1"/>
  <c r="F750634" i="1"/>
  <c r="F750633" i="1"/>
  <c r="F750632" i="1"/>
  <c r="F750631" i="1"/>
  <c r="F750630" i="1"/>
  <c r="F750629" i="1"/>
  <c r="F750628" i="1"/>
  <c r="F750627" i="1"/>
  <c r="F750626" i="1"/>
  <c r="F750625" i="1"/>
  <c r="F750624" i="1"/>
  <c r="F750623" i="1"/>
  <c r="F750622" i="1"/>
  <c r="F750621" i="1"/>
  <c r="F750620" i="1"/>
  <c r="F750619" i="1"/>
  <c r="F750618" i="1"/>
  <c r="F750617" i="1"/>
  <c r="F750616" i="1"/>
  <c r="F750615" i="1"/>
  <c r="F750614" i="1"/>
  <c r="F750613" i="1"/>
  <c r="F750612" i="1"/>
  <c r="F750611" i="1"/>
  <c r="F750610" i="1"/>
  <c r="F750609" i="1"/>
  <c r="F750608" i="1"/>
  <c r="F750607" i="1"/>
  <c r="F750606" i="1"/>
  <c r="F750605" i="1"/>
  <c r="F750604" i="1"/>
  <c r="F750603" i="1"/>
  <c r="F750602" i="1"/>
  <c r="F750601" i="1"/>
  <c r="F750600" i="1"/>
  <c r="F750599" i="1"/>
  <c r="F750598" i="1"/>
  <c r="F750597" i="1"/>
  <c r="F750596" i="1"/>
  <c r="F750595" i="1"/>
  <c r="F750594" i="1"/>
  <c r="F750593" i="1"/>
  <c r="F750592" i="1"/>
  <c r="F750591" i="1"/>
  <c r="F750590" i="1"/>
  <c r="F750589" i="1"/>
  <c r="F750588" i="1"/>
  <c r="F750587" i="1"/>
  <c r="F750586" i="1"/>
  <c r="F750585" i="1"/>
  <c r="F750584" i="1"/>
  <c r="F750583" i="1"/>
  <c r="F750582" i="1"/>
  <c r="F750581" i="1"/>
  <c r="F750580" i="1"/>
  <c r="F750579" i="1"/>
  <c r="F750578" i="1"/>
  <c r="F750577" i="1"/>
  <c r="F750576" i="1"/>
  <c r="F750575" i="1"/>
  <c r="F750574" i="1"/>
  <c r="F750573" i="1"/>
  <c r="F750572" i="1"/>
  <c r="F750571" i="1"/>
  <c r="F750570" i="1"/>
  <c r="F750569" i="1"/>
  <c r="F750568" i="1"/>
  <c r="F750567" i="1"/>
  <c r="F750566" i="1"/>
  <c r="F750565" i="1"/>
  <c r="F750564" i="1"/>
  <c r="F750563" i="1"/>
  <c r="F750562" i="1"/>
  <c r="F750561" i="1"/>
  <c r="F750560" i="1"/>
  <c r="F750559" i="1"/>
  <c r="F750558" i="1"/>
  <c r="F750557" i="1"/>
  <c r="F750556" i="1"/>
  <c r="F750555" i="1"/>
  <c r="F750554" i="1"/>
  <c r="F750553" i="1"/>
  <c r="F750552" i="1"/>
  <c r="F750551" i="1"/>
  <c r="F750550" i="1"/>
  <c r="F750549" i="1"/>
  <c r="F750548" i="1"/>
  <c r="F750547" i="1"/>
  <c r="F750546" i="1"/>
  <c r="F750545" i="1"/>
  <c r="F750544" i="1"/>
  <c r="F750543" i="1"/>
  <c r="F750542" i="1"/>
  <c r="F750541" i="1"/>
  <c r="F750540" i="1"/>
  <c r="F750539" i="1"/>
  <c r="F750538" i="1"/>
  <c r="F750537" i="1"/>
  <c r="F750536" i="1"/>
  <c r="F750535" i="1"/>
  <c r="F750534" i="1"/>
  <c r="F750533" i="1"/>
  <c r="F750532" i="1"/>
  <c r="F750531" i="1"/>
  <c r="F750530" i="1"/>
  <c r="F750529" i="1"/>
  <c r="F750528" i="1"/>
  <c r="F750527" i="1"/>
  <c r="F750526" i="1"/>
  <c r="F750525" i="1"/>
  <c r="F750524" i="1"/>
  <c r="F750523" i="1"/>
  <c r="F750522" i="1"/>
  <c r="F750521" i="1"/>
  <c r="F750520" i="1"/>
  <c r="F750519" i="1"/>
  <c r="F750518" i="1"/>
  <c r="F750517" i="1"/>
  <c r="F750516" i="1"/>
  <c r="F750515" i="1"/>
  <c r="F750514" i="1"/>
  <c r="F750513" i="1"/>
  <c r="F750512" i="1"/>
  <c r="F750511" i="1"/>
  <c r="F750510" i="1"/>
  <c r="F750509" i="1"/>
  <c r="F750508" i="1"/>
  <c r="F750507" i="1"/>
  <c r="F750506" i="1"/>
  <c r="F750505" i="1"/>
  <c r="F750504" i="1"/>
  <c r="F750503" i="1"/>
  <c r="F750502" i="1"/>
  <c r="F750501" i="1"/>
  <c r="F750500" i="1"/>
  <c r="F750499" i="1"/>
  <c r="F750498" i="1"/>
  <c r="F750497" i="1"/>
  <c r="F750496" i="1"/>
  <c r="F750495" i="1"/>
  <c r="F750494" i="1"/>
  <c r="F750493" i="1"/>
  <c r="F750492" i="1"/>
  <c r="F750491" i="1"/>
  <c r="F750490" i="1"/>
  <c r="F750489" i="1"/>
  <c r="F750488" i="1"/>
  <c r="F750487" i="1"/>
  <c r="F750486" i="1"/>
  <c r="F750485" i="1"/>
  <c r="F750484" i="1"/>
  <c r="F750483" i="1"/>
  <c r="F750482" i="1"/>
  <c r="F750481" i="1"/>
  <c r="F750480" i="1"/>
  <c r="F750479" i="1"/>
  <c r="F750478" i="1"/>
  <c r="F750477" i="1"/>
  <c r="F750476" i="1"/>
  <c r="F750475" i="1"/>
  <c r="F750474" i="1"/>
  <c r="F750473" i="1"/>
  <c r="F750472" i="1"/>
  <c r="F750471" i="1"/>
  <c r="F750470" i="1"/>
  <c r="F750469" i="1"/>
  <c r="F750468" i="1"/>
  <c r="F750467" i="1"/>
  <c r="F750466" i="1"/>
  <c r="F750465" i="1"/>
  <c r="F750464" i="1"/>
  <c r="F750463" i="1"/>
  <c r="F750462" i="1"/>
  <c r="F750461" i="1"/>
  <c r="F750460" i="1"/>
  <c r="F750459" i="1"/>
  <c r="F750458" i="1"/>
  <c r="F750457" i="1"/>
  <c r="F750456" i="1"/>
  <c r="F750455" i="1"/>
  <c r="F750454" i="1"/>
  <c r="F750453" i="1"/>
  <c r="F750452" i="1"/>
  <c r="F750451" i="1"/>
  <c r="F750450" i="1"/>
  <c r="F750449" i="1"/>
  <c r="F750448" i="1"/>
  <c r="F750447" i="1"/>
  <c r="F750446" i="1"/>
  <c r="F750445" i="1"/>
  <c r="F750444" i="1"/>
  <c r="F750443" i="1"/>
  <c r="F750442" i="1"/>
  <c r="F750441" i="1"/>
  <c r="F750440" i="1"/>
  <c r="F750439" i="1"/>
  <c r="F750438" i="1"/>
  <c r="F750437" i="1"/>
  <c r="F750436" i="1"/>
  <c r="F750435" i="1"/>
  <c r="F750434" i="1"/>
  <c r="F750433" i="1"/>
  <c r="F750432" i="1"/>
  <c r="F750431" i="1"/>
  <c r="F750430" i="1"/>
  <c r="F750429" i="1"/>
  <c r="F750428" i="1"/>
  <c r="F750427" i="1"/>
  <c r="F750426" i="1"/>
  <c r="F750425" i="1"/>
  <c r="F750424" i="1"/>
  <c r="F750423" i="1"/>
  <c r="F750422" i="1"/>
  <c r="F750421" i="1"/>
  <c r="F750420" i="1"/>
  <c r="F750419" i="1"/>
  <c r="F750418" i="1"/>
  <c r="F750417" i="1"/>
  <c r="F750416" i="1"/>
  <c r="F750415" i="1"/>
  <c r="F750414" i="1"/>
  <c r="F750413" i="1"/>
  <c r="F750412" i="1"/>
  <c r="F750411" i="1"/>
  <c r="F750410" i="1"/>
  <c r="F750409" i="1"/>
  <c r="F750408" i="1"/>
  <c r="F750407" i="1"/>
  <c r="F750406" i="1"/>
  <c r="F750405" i="1"/>
  <c r="F750404" i="1"/>
  <c r="F750403" i="1"/>
  <c r="F750402" i="1"/>
  <c r="F750401" i="1"/>
  <c r="F750400" i="1"/>
  <c r="F750399" i="1"/>
  <c r="F750398" i="1"/>
  <c r="F750397" i="1"/>
  <c r="F750396" i="1"/>
  <c r="F750395" i="1"/>
  <c r="F750394" i="1"/>
  <c r="F750393" i="1"/>
  <c r="F750392" i="1"/>
  <c r="F750391" i="1"/>
  <c r="F750390" i="1"/>
  <c r="F750389" i="1"/>
  <c r="F750388" i="1"/>
  <c r="F750387" i="1"/>
  <c r="F750386" i="1"/>
  <c r="F750385" i="1"/>
  <c r="F750384" i="1"/>
  <c r="F750383" i="1"/>
  <c r="F750382" i="1"/>
  <c r="F750381" i="1"/>
  <c r="F750380" i="1"/>
  <c r="F750379" i="1"/>
  <c r="F750378" i="1"/>
  <c r="F750377" i="1"/>
  <c r="F750376" i="1"/>
  <c r="F750375" i="1"/>
  <c r="F750374" i="1"/>
  <c r="F750373" i="1"/>
  <c r="F750372" i="1"/>
  <c r="F750371" i="1"/>
  <c r="F750370" i="1"/>
  <c r="F750369" i="1"/>
  <c r="F750368" i="1"/>
  <c r="F750367" i="1"/>
  <c r="F750366" i="1"/>
  <c r="F750365" i="1"/>
  <c r="F750364" i="1"/>
  <c r="F750363" i="1"/>
  <c r="F750362" i="1"/>
  <c r="F750361" i="1"/>
  <c r="F750360" i="1"/>
  <c r="F750359" i="1"/>
  <c r="F750358" i="1"/>
  <c r="F750357" i="1"/>
  <c r="F750356" i="1"/>
  <c r="F750355" i="1"/>
  <c r="F750354" i="1"/>
  <c r="F750353" i="1"/>
  <c r="F750352" i="1"/>
  <c r="F750351" i="1"/>
  <c r="F750350" i="1"/>
  <c r="F750349" i="1"/>
  <c r="F750348" i="1"/>
  <c r="F750347" i="1"/>
  <c r="F750346" i="1"/>
  <c r="F750345" i="1"/>
  <c r="F750344" i="1"/>
  <c r="F750343" i="1"/>
  <c r="F750342" i="1"/>
  <c r="F750341" i="1"/>
  <c r="F750340" i="1"/>
  <c r="F750339" i="1"/>
  <c r="F750338" i="1"/>
  <c r="F750337" i="1"/>
  <c r="F750336" i="1"/>
  <c r="F750335" i="1"/>
  <c r="F750334" i="1"/>
  <c r="F750333" i="1"/>
  <c r="F750332" i="1"/>
  <c r="F750331" i="1"/>
  <c r="F750330" i="1"/>
  <c r="F750329" i="1"/>
  <c r="F750328" i="1"/>
  <c r="F750327" i="1"/>
  <c r="F750326" i="1"/>
  <c r="F750325" i="1"/>
  <c r="F750324" i="1"/>
  <c r="F750323" i="1"/>
  <c r="F750322" i="1"/>
  <c r="F750321" i="1"/>
  <c r="F750320" i="1"/>
  <c r="F750319" i="1"/>
  <c r="F750318" i="1"/>
  <c r="F750317" i="1"/>
  <c r="F750316" i="1"/>
  <c r="F750315" i="1"/>
  <c r="F750314" i="1"/>
  <c r="F750313" i="1"/>
  <c r="F750312" i="1"/>
  <c r="F750311" i="1"/>
  <c r="F750310" i="1"/>
  <c r="F750309" i="1"/>
  <c r="F750308" i="1"/>
  <c r="F750307" i="1"/>
  <c r="F750306" i="1"/>
  <c r="F750305" i="1"/>
  <c r="F750304" i="1"/>
  <c r="F750303" i="1"/>
  <c r="F750302" i="1"/>
  <c r="F750301" i="1"/>
  <c r="F750300" i="1"/>
  <c r="F750299" i="1"/>
  <c r="F750298" i="1"/>
  <c r="F750297" i="1"/>
  <c r="F750296" i="1"/>
  <c r="F750295" i="1"/>
  <c r="F750294" i="1"/>
  <c r="F750293" i="1"/>
  <c r="F750292" i="1"/>
  <c r="F750291" i="1"/>
  <c r="F750290" i="1"/>
  <c r="F750289" i="1"/>
  <c r="F750288" i="1"/>
  <c r="F750287" i="1"/>
  <c r="F750286" i="1"/>
  <c r="F750285" i="1"/>
  <c r="F750284" i="1"/>
  <c r="F750283" i="1"/>
  <c r="F750282" i="1"/>
  <c r="F750281" i="1"/>
  <c r="F750280" i="1"/>
  <c r="F750279" i="1"/>
  <c r="F750278" i="1"/>
  <c r="F750277" i="1"/>
  <c r="F750276" i="1"/>
  <c r="F750275" i="1"/>
  <c r="F750274" i="1"/>
  <c r="F750273" i="1"/>
  <c r="F750272" i="1"/>
  <c r="F750271" i="1"/>
  <c r="F750270" i="1"/>
  <c r="F750269" i="1"/>
  <c r="F750268" i="1"/>
  <c r="F750267" i="1"/>
  <c r="F750266" i="1"/>
  <c r="F750265" i="1"/>
  <c r="F750264" i="1"/>
  <c r="F750263" i="1"/>
  <c r="F750262" i="1"/>
  <c r="F750261" i="1"/>
  <c r="F750260" i="1"/>
  <c r="F750259" i="1"/>
  <c r="F750258" i="1"/>
  <c r="F750257" i="1"/>
  <c r="F750256" i="1"/>
  <c r="F750255" i="1"/>
  <c r="F750254" i="1"/>
  <c r="F750253" i="1"/>
  <c r="F750252" i="1"/>
  <c r="F750251" i="1"/>
  <c r="F750250" i="1"/>
  <c r="F750249" i="1"/>
  <c r="F750248" i="1"/>
  <c r="F750247" i="1"/>
  <c r="F750246" i="1"/>
  <c r="F750245" i="1"/>
  <c r="F750244" i="1"/>
  <c r="F750243" i="1"/>
  <c r="F750242" i="1"/>
  <c r="F750241" i="1"/>
  <c r="F750240" i="1"/>
  <c r="F750239" i="1"/>
  <c r="F750238" i="1"/>
  <c r="F750237" i="1"/>
  <c r="F750236" i="1"/>
  <c r="F750235" i="1"/>
  <c r="F750234" i="1"/>
  <c r="F750233" i="1"/>
  <c r="F750232" i="1"/>
  <c r="F750231" i="1"/>
  <c r="F750230" i="1"/>
  <c r="F750229" i="1"/>
  <c r="F750228" i="1"/>
  <c r="F750227" i="1"/>
  <c r="F750226" i="1"/>
  <c r="F750225" i="1"/>
  <c r="F750224" i="1"/>
  <c r="F750223" i="1"/>
  <c r="F750222" i="1"/>
  <c r="F750221" i="1"/>
  <c r="F750220" i="1"/>
  <c r="F750219" i="1"/>
  <c r="F750218" i="1"/>
  <c r="F750217" i="1"/>
  <c r="F750216" i="1"/>
  <c r="F750215" i="1"/>
  <c r="F750214" i="1"/>
  <c r="F750213" i="1"/>
  <c r="F750212" i="1"/>
  <c r="F750211" i="1"/>
  <c r="F750210" i="1"/>
  <c r="F750209" i="1"/>
  <c r="F750208" i="1"/>
  <c r="F750207" i="1"/>
  <c r="F750206" i="1"/>
  <c r="F750205" i="1"/>
  <c r="F750204" i="1"/>
  <c r="F750203" i="1"/>
  <c r="F750202" i="1"/>
  <c r="F750201" i="1"/>
  <c r="F750200" i="1"/>
  <c r="F750199" i="1"/>
  <c r="F750198" i="1"/>
  <c r="F750197" i="1"/>
  <c r="F750196" i="1"/>
  <c r="F750195" i="1"/>
  <c r="F750194" i="1"/>
  <c r="F750193" i="1"/>
  <c r="F750192" i="1"/>
  <c r="F750191" i="1"/>
  <c r="F750190" i="1"/>
  <c r="F750189" i="1"/>
  <c r="F750188" i="1"/>
  <c r="F750187" i="1"/>
  <c r="F750186" i="1"/>
  <c r="F750185" i="1"/>
  <c r="F750184" i="1"/>
  <c r="F750183" i="1"/>
  <c r="F750182" i="1"/>
  <c r="F750181" i="1"/>
  <c r="F750180" i="1"/>
  <c r="F750179" i="1"/>
  <c r="F750178" i="1"/>
  <c r="F750177" i="1"/>
  <c r="F750176" i="1"/>
  <c r="F750175" i="1"/>
  <c r="F750174" i="1"/>
  <c r="F750173" i="1"/>
  <c r="F750172" i="1"/>
  <c r="F750171" i="1"/>
  <c r="F750170" i="1"/>
  <c r="F750169" i="1"/>
  <c r="F750168" i="1"/>
  <c r="F750167" i="1"/>
  <c r="F750166" i="1"/>
  <c r="F750165" i="1"/>
  <c r="F750164" i="1"/>
  <c r="F750163" i="1"/>
  <c r="F750162" i="1"/>
  <c r="F750161" i="1"/>
  <c r="F750160" i="1"/>
  <c r="F750159" i="1"/>
  <c r="F750158" i="1"/>
  <c r="F750157" i="1"/>
  <c r="F750156" i="1"/>
  <c r="F750155" i="1"/>
  <c r="F750154" i="1"/>
  <c r="F750153" i="1"/>
  <c r="F750152" i="1"/>
  <c r="F750151" i="1"/>
  <c r="F750150" i="1"/>
  <c r="F750149" i="1"/>
  <c r="F750148" i="1"/>
  <c r="F750147" i="1"/>
  <c r="F750146" i="1"/>
  <c r="F750145" i="1"/>
  <c r="F750144" i="1"/>
  <c r="F750143" i="1"/>
  <c r="F750142" i="1"/>
  <c r="F750141" i="1"/>
  <c r="F750140" i="1"/>
  <c r="F750139" i="1"/>
  <c r="F750138" i="1"/>
  <c r="F750137" i="1"/>
  <c r="F750136" i="1"/>
  <c r="F750135" i="1"/>
  <c r="F750134" i="1"/>
  <c r="F750133" i="1"/>
  <c r="F750132" i="1"/>
  <c r="F750131" i="1"/>
  <c r="F750130" i="1"/>
  <c r="F750129" i="1"/>
  <c r="F750128" i="1"/>
  <c r="F750127" i="1"/>
  <c r="F750126" i="1"/>
  <c r="F750125" i="1"/>
  <c r="F750124" i="1"/>
  <c r="F750123" i="1"/>
  <c r="F750122" i="1"/>
  <c r="F750121" i="1"/>
  <c r="F750120" i="1"/>
  <c r="F750119" i="1"/>
  <c r="F750118" i="1"/>
  <c r="F750117" i="1"/>
  <c r="F750116" i="1"/>
  <c r="F750115" i="1"/>
  <c r="F750114" i="1"/>
  <c r="F750113" i="1"/>
  <c r="F750112" i="1"/>
  <c r="F750111" i="1"/>
  <c r="F750110" i="1"/>
  <c r="F750109" i="1"/>
  <c r="F750108" i="1"/>
  <c r="F750107" i="1"/>
  <c r="F750106" i="1"/>
  <c r="F750105" i="1"/>
  <c r="F750104" i="1"/>
  <c r="F750103" i="1"/>
  <c r="F750102" i="1"/>
  <c r="F750101" i="1"/>
  <c r="F750100" i="1"/>
  <c r="F750099" i="1"/>
  <c r="F750098" i="1"/>
  <c r="F750097" i="1"/>
  <c r="F750096" i="1"/>
  <c r="F750095" i="1"/>
  <c r="F750094" i="1"/>
  <c r="F750093" i="1"/>
  <c r="F750092" i="1"/>
  <c r="F750091" i="1"/>
  <c r="F750090" i="1"/>
  <c r="F750089" i="1"/>
  <c r="F750088" i="1"/>
  <c r="F750087" i="1"/>
  <c r="F750086" i="1"/>
  <c r="F750085" i="1"/>
  <c r="F750084" i="1"/>
  <c r="F750083" i="1"/>
  <c r="F750082" i="1"/>
  <c r="F750081" i="1"/>
  <c r="F750080" i="1"/>
  <c r="F750079" i="1"/>
  <c r="F750078" i="1"/>
  <c r="F750077" i="1"/>
  <c r="F750076" i="1"/>
  <c r="F750075" i="1"/>
  <c r="F750074" i="1"/>
  <c r="F750073" i="1"/>
  <c r="F750072" i="1"/>
  <c r="F750071" i="1"/>
  <c r="F750070" i="1"/>
  <c r="F750069" i="1"/>
  <c r="F750068" i="1"/>
  <c r="F750067" i="1"/>
  <c r="F750066" i="1"/>
  <c r="F750065" i="1"/>
  <c r="F750064" i="1"/>
  <c r="F750063" i="1"/>
  <c r="F750062" i="1"/>
  <c r="F750061" i="1"/>
  <c r="F750060" i="1"/>
  <c r="F750059" i="1"/>
  <c r="F750058" i="1"/>
  <c r="F750057" i="1"/>
  <c r="F750056" i="1"/>
  <c r="F750055" i="1"/>
  <c r="F750054" i="1"/>
  <c r="F750053" i="1"/>
  <c r="F750052" i="1"/>
  <c r="F750051" i="1"/>
  <c r="F750050" i="1"/>
  <c r="F750049" i="1"/>
  <c r="F750048" i="1"/>
  <c r="F750047" i="1"/>
  <c r="F750046" i="1"/>
  <c r="F750045" i="1"/>
  <c r="F750044" i="1"/>
  <c r="F750043" i="1"/>
  <c r="F750042" i="1"/>
  <c r="F750041" i="1"/>
  <c r="F750040" i="1"/>
  <c r="F750039" i="1"/>
  <c r="F750038" i="1"/>
  <c r="F750037" i="1"/>
  <c r="F750036" i="1"/>
  <c r="F750035" i="1"/>
  <c r="F750034" i="1"/>
  <c r="F750033" i="1"/>
  <c r="F750032" i="1"/>
  <c r="F750031" i="1"/>
  <c r="F750030" i="1"/>
  <c r="F750029" i="1"/>
  <c r="F750028" i="1"/>
  <c r="F750027" i="1"/>
  <c r="F750026" i="1"/>
  <c r="F750025" i="1"/>
  <c r="F750024" i="1"/>
  <c r="F750023" i="1"/>
  <c r="F750022" i="1"/>
  <c r="F750021" i="1"/>
  <c r="F750020" i="1"/>
  <c r="F750019" i="1"/>
  <c r="F750018" i="1"/>
  <c r="F750017" i="1"/>
  <c r="F750016" i="1"/>
  <c r="F750015" i="1"/>
  <c r="F750014" i="1"/>
  <c r="F750013" i="1"/>
  <c r="F750012" i="1"/>
  <c r="F750011" i="1"/>
  <c r="F750010" i="1"/>
  <c r="F750009" i="1"/>
  <c r="F750008" i="1"/>
  <c r="F750007" i="1"/>
  <c r="F750006" i="1"/>
  <c r="F750005" i="1"/>
  <c r="F750004" i="1"/>
  <c r="F750003" i="1"/>
  <c r="F750002" i="1"/>
  <c r="F750001" i="1"/>
  <c r="F750000" i="1"/>
  <c r="F749999" i="1"/>
  <c r="F749998" i="1"/>
  <c r="F749997" i="1"/>
  <c r="F749996" i="1"/>
  <c r="F749995" i="1"/>
  <c r="F749994" i="1"/>
  <c r="F749993" i="1"/>
  <c r="F749992" i="1"/>
  <c r="F749991" i="1"/>
  <c r="F749990" i="1"/>
  <c r="F749989" i="1"/>
  <c r="F749988" i="1"/>
  <c r="F749987" i="1"/>
  <c r="F749986" i="1"/>
  <c r="F749985" i="1"/>
  <c r="F749984" i="1"/>
  <c r="F749983" i="1"/>
  <c r="F749982" i="1"/>
  <c r="F749981" i="1"/>
  <c r="F749980" i="1"/>
  <c r="F749979" i="1"/>
  <c r="F749978" i="1"/>
  <c r="F749977" i="1"/>
  <c r="F749976" i="1"/>
  <c r="F749975" i="1"/>
  <c r="F749974" i="1"/>
  <c r="F749973" i="1"/>
  <c r="F749972" i="1"/>
  <c r="F749971" i="1"/>
  <c r="F749970" i="1"/>
  <c r="F749969" i="1"/>
  <c r="F749968" i="1"/>
  <c r="F749967" i="1"/>
  <c r="F749966" i="1"/>
  <c r="F749965" i="1"/>
  <c r="F749964" i="1"/>
  <c r="F749963" i="1"/>
  <c r="F749962" i="1"/>
  <c r="F749961" i="1"/>
  <c r="F749960" i="1"/>
  <c r="F749959" i="1"/>
  <c r="F749958" i="1"/>
  <c r="F749957" i="1"/>
  <c r="F749956" i="1"/>
  <c r="F749955" i="1"/>
  <c r="F749954" i="1"/>
  <c r="F749953" i="1"/>
  <c r="F749952" i="1"/>
  <c r="F749951" i="1"/>
  <c r="F749950" i="1"/>
  <c r="F749949" i="1"/>
  <c r="F749948" i="1"/>
  <c r="F749947" i="1"/>
  <c r="F749946" i="1"/>
  <c r="F749945" i="1"/>
  <c r="F749944" i="1"/>
  <c r="F749943" i="1"/>
  <c r="F749942" i="1"/>
  <c r="F749941" i="1"/>
  <c r="F749940" i="1"/>
  <c r="F749939" i="1"/>
  <c r="F749938" i="1"/>
  <c r="F749937" i="1"/>
  <c r="F749936" i="1"/>
  <c r="F749935" i="1"/>
  <c r="F749934" i="1"/>
  <c r="F749933" i="1"/>
  <c r="F749932" i="1"/>
  <c r="F749931" i="1"/>
  <c r="F749930" i="1"/>
  <c r="F749929" i="1"/>
  <c r="F749928" i="1"/>
  <c r="F749927" i="1"/>
  <c r="F749926" i="1"/>
  <c r="F749925" i="1"/>
  <c r="F749924" i="1"/>
  <c r="F749923" i="1"/>
  <c r="F749922" i="1"/>
  <c r="F749921" i="1"/>
  <c r="F749920" i="1"/>
  <c r="F749919" i="1"/>
  <c r="F749918" i="1"/>
  <c r="F749917" i="1"/>
  <c r="F749916" i="1"/>
  <c r="F749915" i="1"/>
  <c r="F749914" i="1"/>
  <c r="F749913" i="1"/>
  <c r="F749912" i="1"/>
  <c r="F749911" i="1"/>
  <c r="F749910" i="1"/>
  <c r="F749909" i="1"/>
  <c r="F749908" i="1"/>
  <c r="F749907" i="1"/>
  <c r="F749906" i="1"/>
  <c r="F749905" i="1"/>
  <c r="F749904" i="1"/>
  <c r="F749903" i="1"/>
  <c r="F749902" i="1"/>
  <c r="F749901" i="1"/>
  <c r="F749900" i="1"/>
  <c r="F749899" i="1"/>
  <c r="F749898" i="1"/>
  <c r="F749897" i="1"/>
  <c r="F749896" i="1"/>
  <c r="F749895" i="1"/>
  <c r="F749894" i="1"/>
  <c r="F749893" i="1"/>
  <c r="F749892" i="1"/>
  <c r="F749891" i="1"/>
  <c r="F749890" i="1"/>
  <c r="F749889" i="1"/>
  <c r="F749888" i="1"/>
  <c r="F749887" i="1"/>
  <c r="F749886" i="1"/>
  <c r="F749885" i="1"/>
  <c r="F749884" i="1"/>
  <c r="F749883" i="1"/>
  <c r="F749882" i="1"/>
  <c r="F749881" i="1"/>
  <c r="F749880" i="1"/>
  <c r="F749879" i="1"/>
  <c r="F749878" i="1"/>
  <c r="F749877" i="1"/>
  <c r="F749876" i="1"/>
  <c r="F749875" i="1"/>
  <c r="F749874" i="1"/>
  <c r="F749873" i="1"/>
  <c r="F749872" i="1"/>
  <c r="F749871" i="1"/>
  <c r="F749870" i="1"/>
  <c r="F749869" i="1"/>
  <c r="F749868" i="1"/>
  <c r="F749867" i="1"/>
  <c r="F749866" i="1"/>
  <c r="F749865" i="1"/>
  <c r="F749864" i="1"/>
  <c r="F749863" i="1"/>
  <c r="F749862" i="1"/>
  <c r="F749861" i="1"/>
  <c r="F749860" i="1"/>
  <c r="F749859" i="1"/>
  <c r="F749858" i="1"/>
  <c r="F749857" i="1"/>
  <c r="F749856" i="1"/>
  <c r="F749855" i="1"/>
  <c r="F749854" i="1"/>
  <c r="F749853" i="1"/>
  <c r="F749852" i="1"/>
  <c r="F749851" i="1"/>
  <c r="F749850" i="1"/>
  <c r="F749849" i="1"/>
  <c r="F749848" i="1"/>
  <c r="F749847" i="1"/>
  <c r="F749846" i="1"/>
  <c r="F749845" i="1"/>
  <c r="F749844" i="1"/>
  <c r="F749843" i="1"/>
  <c r="F749842" i="1"/>
  <c r="F749841" i="1"/>
  <c r="F749840" i="1"/>
  <c r="F749839" i="1"/>
  <c r="F749838" i="1"/>
  <c r="F749837" i="1"/>
  <c r="F749836" i="1"/>
  <c r="F749835" i="1"/>
  <c r="F749834" i="1"/>
  <c r="F749833" i="1"/>
  <c r="F749832" i="1"/>
  <c r="F749831" i="1"/>
  <c r="F749830" i="1"/>
  <c r="F749829" i="1"/>
  <c r="F749828" i="1"/>
  <c r="F749827" i="1"/>
  <c r="F749826" i="1"/>
  <c r="F749825" i="1"/>
  <c r="F749824" i="1"/>
  <c r="F749823" i="1"/>
  <c r="F749822" i="1"/>
  <c r="F749821" i="1"/>
  <c r="F749820" i="1"/>
  <c r="F749819" i="1"/>
  <c r="F749818" i="1"/>
  <c r="F749817" i="1"/>
  <c r="F749816" i="1"/>
  <c r="F749815" i="1"/>
  <c r="F749814" i="1"/>
  <c r="F749813" i="1"/>
  <c r="F749812" i="1"/>
  <c r="F749811" i="1"/>
  <c r="F749810" i="1"/>
  <c r="F749809" i="1"/>
  <c r="F749808" i="1"/>
  <c r="F749807" i="1"/>
  <c r="F749806" i="1"/>
  <c r="F749805" i="1"/>
  <c r="F749804" i="1"/>
  <c r="F749803" i="1"/>
  <c r="F749802" i="1"/>
  <c r="F749801" i="1"/>
  <c r="F749800" i="1"/>
  <c r="F749799" i="1"/>
  <c r="F749798" i="1"/>
  <c r="F749797" i="1"/>
  <c r="F749796" i="1"/>
  <c r="F749795" i="1"/>
  <c r="F749794" i="1"/>
  <c r="F749793" i="1"/>
  <c r="F749792" i="1"/>
  <c r="F749791" i="1"/>
  <c r="F749790" i="1"/>
  <c r="F749789" i="1"/>
  <c r="F749788" i="1"/>
  <c r="F749787" i="1"/>
  <c r="F749786" i="1"/>
  <c r="F749785" i="1"/>
  <c r="F749784" i="1"/>
  <c r="F749783" i="1"/>
  <c r="F749782" i="1"/>
  <c r="F749781" i="1"/>
  <c r="F749780" i="1"/>
  <c r="F749779" i="1"/>
  <c r="F749778" i="1"/>
  <c r="F749777" i="1"/>
  <c r="F749776" i="1"/>
  <c r="F749775" i="1"/>
  <c r="F749774" i="1"/>
  <c r="F749773" i="1"/>
  <c r="F749772" i="1"/>
  <c r="F749771" i="1"/>
  <c r="F749770" i="1"/>
  <c r="F749769" i="1"/>
  <c r="F749768" i="1"/>
  <c r="F749767" i="1"/>
  <c r="F749766" i="1"/>
  <c r="F749765" i="1"/>
  <c r="F749764" i="1"/>
  <c r="F749763" i="1"/>
  <c r="F749762" i="1"/>
  <c r="F749761" i="1"/>
  <c r="F749760" i="1"/>
  <c r="F749759" i="1"/>
  <c r="F749758" i="1"/>
  <c r="F749757" i="1"/>
  <c r="F749756" i="1"/>
  <c r="F749755" i="1"/>
  <c r="F749754" i="1"/>
  <c r="F749753" i="1"/>
  <c r="F749752" i="1"/>
  <c r="F749751" i="1"/>
  <c r="F749750" i="1"/>
  <c r="F749749" i="1"/>
  <c r="F749748" i="1"/>
  <c r="F749747" i="1"/>
  <c r="F749746" i="1"/>
  <c r="F749745" i="1"/>
  <c r="F749744" i="1"/>
  <c r="F749743" i="1"/>
  <c r="F749742" i="1"/>
  <c r="F749741" i="1"/>
  <c r="F749740" i="1"/>
  <c r="F749739" i="1"/>
  <c r="F749738" i="1"/>
  <c r="F749737" i="1"/>
  <c r="F749736" i="1"/>
  <c r="F749735" i="1"/>
  <c r="F749734" i="1"/>
  <c r="F749733" i="1"/>
  <c r="F749732" i="1"/>
  <c r="F749731" i="1"/>
  <c r="F749730" i="1"/>
  <c r="F749729" i="1"/>
  <c r="F749728" i="1"/>
  <c r="F749727" i="1"/>
  <c r="F749726" i="1"/>
  <c r="F749725" i="1"/>
  <c r="F749724" i="1"/>
  <c r="F749723" i="1"/>
  <c r="F749722" i="1"/>
  <c r="F749721" i="1"/>
  <c r="F749720" i="1"/>
  <c r="F749719" i="1"/>
  <c r="F749718" i="1"/>
  <c r="F749717" i="1"/>
  <c r="F749716" i="1"/>
  <c r="F749715" i="1"/>
  <c r="F749714" i="1"/>
  <c r="F749713" i="1"/>
  <c r="F749712" i="1"/>
  <c r="F749711" i="1"/>
  <c r="F749710" i="1"/>
  <c r="F749709" i="1"/>
  <c r="F749708" i="1"/>
  <c r="F749707" i="1"/>
  <c r="F749706" i="1"/>
  <c r="F749705" i="1"/>
  <c r="F749704" i="1"/>
  <c r="F749703" i="1"/>
  <c r="F749702" i="1"/>
  <c r="F749701" i="1"/>
  <c r="F749700" i="1"/>
  <c r="F749699" i="1"/>
  <c r="F749698" i="1"/>
  <c r="F749697" i="1"/>
  <c r="F749696" i="1"/>
  <c r="F749695" i="1"/>
  <c r="F749694" i="1"/>
  <c r="F749693" i="1"/>
  <c r="F749692" i="1"/>
  <c r="F749691" i="1"/>
  <c r="F749690" i="1"/>
  <c r="F749689" i="1"/>
  <c r="F749688" i="1"/>
  <c r="F749687" i="1"/>
  <c r="F749686" i="1"/>
  <c r="F749685" i="1"/>
  <c r="F749684" i="1"/>
  <c r="F749683" i="1"/>
  <c r="F749682" i="1"/>
  <c r="F749681" i="1"/>
  <c r="F749680" i="1"/>
  <c r="F749679" i="1"/>
  <c r="F749678" i="1"/>
  <c r="F749677" i="1"/>
  <c r="F749676" i="1"/>
  <c r="F749675" i="1"/>
  <c r="F749674" i="1"/>
  <c r="F749673" i="1"/>
  <c r="F749672" i="1"/>
  <c r="F749671" i="1"/>
  <c r="F749670" i="1"/>
  <c r="F749669" i="1"/>
  <c r="F749668" i="1"/>
  <c r="F749667" i="1"/>
  <c r="F749666" i="1"/>
  <c r="F749665" i="1"/>
  <c r="F749664" i="1"/>
  <c r="F749663" i="1"/>
  <c r="F749662" i="1"/>
  <c r="F749661" i="1"/>
  <c r="F749660" i="1"/>
  <c r="F749659" i="1"/>
  <c r="F749658" i="1"/>
  <c r="F749657" i="1"/>
  <c r="F749656" i="1"/>
  <c r="F749655" i="1"/>
  <c r="F749654" i="1"/>
  <c r="F749653" i="1"/>
  <c r="F749652" i="1"/>
  <c r="F749651" i="1"/>
  <c r="F749650" i="1"/>
  <c r="F749649" i="1"/>
  <c r="F749648" i="1"/>
  <c r="F749647" i="1"/>
  <c r="F749646" i="1"/>
  <c r="F749645" i="1"/>
  <c r="F749644" i="1"/>
  <c r="F749643" i="1"/>
  <c r="F749642" i="1"/>
  <c r="F749641" i="1"/>
  <c r="F749640" i="1"/>
  <c r="F749639" i="1"/>
  <c r="F749638" i="1"/>
  <c r="F749637" i="1"/>
  <c r="F749636" i="1"/>
  <c r="F749635" i="1"/>
  <c r="F749634" i="1"/>
  <c r="F749633" i="1"/>
  <c r="F749632" i="1"/>
  <c r="F749631" i="1"/>
  <c r="F749630" i="1"/>
  <c r="F749629" i="1"/>
  <c r="F749628" i="1"/>
  <c r="F749627" i="1"/>
  <c r="F749626" i="1"/>
  <c r="F749625" i="1"/>
  <c r="F749624" i="1"/>
  <c r="F749623" i="1"/>
  <c r="F749622" i="1"/>
  <c r="F749621" i="1"/>
  <c r="F749620" i="1"/>
  <c r="F749619" i="1"/>
  <c r="F749618" i="1"/>
  <c r="F749617" i="1"/>
  <c r="F749616" i="1"/>
  <c r="F749615" i="1"/>
  <c r="F749614" i="1"/>
  <c r="F749613" i="1"/>
  <c r="F749612" i="1"/>
  <c r="F749611" i="1"/>
  <c r="F749610" i="1"/>
  <c r="F749609" i="1"/>
  <c r="F749608" i="1"/>
  <c r="F749607" i="1"/>
  <c r="F749606" i="1"/>
  <c r="F749605" i="1"/>
  <c r="F749604" i="1"/>
  <c r="F749603" i="1"/>
  <c r="F749602" i="1"/>
  <c r="F749601" i="1"/>
  <c r="F749600" i="1"/>
  <c r="F749599" i="1"/>
  <c r="F749598" i="1"/>
  <c r="F749597" i="1"/>
  <c r="F749596" i="1"/>
  <c r="F749595" i="1"/>
  <c r="F749594" i="1"/>
  <c r="F749593" i="1"/>
  <c r="F749592" i="1"/>
  <c r="F749591" i="1"/>
  <c r="F749590" i="1"/>
  <c r="F749589" i="1"/>
  <c r="F749588" i="1"/>
  <c r="F749587" i="1"/>
  <c r="F749586" i="1"/>
  <c r="F749585" i="1"/>
  <c r="F749584" i="1"/>
  <c r="F749583" i="1"/>
  <c r="F749582" i="1"/>
  <c r="F749581" i="1"/>
  <c r="F749580" i="1"/>
  <c r="F749579" i="1"/>
  <c r="F749578" i="1"/>
  <c r="F749577" i="1"/>
  <c r="F749576" i="1"/>
  <c r="F749575" i="1"/>
  <c r="F749574" i="1"/>
  <c r="F749573" i="1"/>
  <c r="F749572" i="1"/>
  <c r="F749571" i="1"/>
  <c r="F749570" i="1"/>
  <c r="F749569" i="1"/>
  <c r="F749568" i="1"/>
  <c r="F749567" i="1"/>
  <c r="F749566" i="1"/>
  <c r="F749565" i="1"/>
  <c r="F749564" i="1"/>
  <c r="F749563" i="1"/>
  <c r="F749562" i="1"/>
  <c r="F749561" i="1"/>
  <c r="F749560" i="1"/>
  <c r="F749559" i="1"/>
  <c r="F749558" i="1"/>
  <c r="F749557" i="1"/>
  <c r="F749556" i="1"/>
  <c r="F749555" i="1"/>
  <c r="F749554" i="1"/>
  <c r="F749553" i="1"/>
  <c r="F749552" i="1"/>
  <c r="F749551" i="1"/>
  <c r="F749550" i="1"/>
  <c r="F749549" i="1"/>
  <c r="F749548" i="1"/>
  <c r="F749547" i="1"/>
  <c r="F749546" i="1"/>
  <c r="F749545" i="1"/>
  <c r="F749544" i="1"/>
  <c r="F749543" i="1"/>
  <c r="F749542" i="1"/>
  <c r="F749541" i="1"/>
  <c r="F749540" i="1"/>
  <c r="F749539" i="1"/>
  <c r="F749538" i="1"/>
  <c r="F749537" i="1"/>
  <c r="F749536" i="1"/>
  <c r="F749535" i="1"/>
  <c r="F749534" i="1"/>
  <c r="F749533" i="1"/>
  <c r="F749532" i="1"/>
  <c r="F749531" i="1"/>
  <c r="F749530" i="1"/>
  <c r="F749529" i="1"/>
  <c r="F749528" i="1"/>
  <c r="F749527" i="1"/>
  <c r="F749526" i="1"/>
  <c r="F749525" i="1"/>
  <c r="F749524" i="1"/>
  <c r="F749523" i="1"/>
  <c r="F749522" i="1"/>
  <c r="F749521" i="1"/>
  <c r="F749520" i="1"/>
  <c r="F749519" i="1"/>
  <c r="F749518" i="1"/>
  <c r="F749517" i="1"/>
  <c r="F749516" i="1"/>
  <c r="F749515" i="1"/>
  <c r="F749514" i="1"/>
  <c r="F749513" i="1"/>
  <c r="F749512" i="1"/>
  <c r="F749511" i="1"/>
  <c r="F749510" i="1"/>
  <c r="F749509" i="1"/>
  <c r="F749508" i="1"/>
  <c r="F749507" i="1"/>
  <c r="F749506" i="1"/>
  <c r="F749505" i="1"/>
  <c r="F749504" i="1"/>
  <c r="F749503" i="1"/>
  <c r="F749502" i="1"/>
  <c r="F749501" i="1"/>
  <c r="F749500" i="1"/>
  <c r="F749499" i="1"/>
  <c r="F749498" i="1"/>
  <c r="F749497" i="1"/>
  <c r="F749496" i="1"/>
  <c r="F749495" i="1"/>
  <c r="F749494" i="1"/>
  <c r="F749493" i="1"/>
  <c r="F749492" i="1"/>
  <c r="F749491" i="1"/>
  <c r="F749490" i="1"/>
  <c r="F749489" i="1"/>
  <c r="F749488" i="1"/>
  <c r="F749487" i="1"/>
  <c r="F749486" i="1"/>
  <c r="F749485" i="1"/>
  <c r="F749484" i="1"/>
  <c r="F749483" i="1"/>
  <c r="F749482" i="1"/>
  <c r="F749481" i="1"/>
  <c r="F749480" i="1"/>
  <c r="F749479" i="1"/>
  <c r="F749478" i="1"/>
  <c r="F749477" i="1"/>
  <c r="F749476" i="1"/>
  <c r="F749475" i="1"/>
  <c r="F749474" i="1"/>
  <c r="F749473" i="1"/>
  <c r="F749472" i="1"/>
  <c r="F749471" i="1"/>
  <c r="F749470" i="1"/>
  <c r="F749469" i="1"/>
  <c r="F749468" i="1"/>
  <c r="F749467" i="1"/>
  <c r="F749466" i="1"/>
  <c r="F749465" i="1"/>
  <c r="F749464" i="1"/>
  <c r="F749463" i="1"/>
  <c r="F749462" i="1"/>
  <c r="F749461" i="1"/>
  <c r="F749460" i="1"/>
  <c r="F749459" i="1"/>
  <c r="F749458" i="1"/>
  <c r="F749457" i="1"/>
  <c r="F749456" i="1"/>
  <c r="F749455" i="1"/>
  <c r="F749454" i="1"/>
  <c r="F749453" i="1"/>
  <c r="F749452" i="1"/>
  <c r="F749451" i="1"/>
  <c r="F749450" i="1"/>
  <c r="F749449" i="1"/>
  <c r="F749448" i="1"/>
  <c r="F749447" i="1"/>
  <c r="F749446" i="1"/>
  <c r="F749445" i="1"/>
  <c r="F749444" i="1"/>
  <c r="F749443" i="1"/>
  <c r="F749442" i="1"/>
  <c r="F749441" i="1"/>
  <c r="F749440" i="1"/>
  <c r="F749439" i="1"/>
  <c r="F749438" i="1"/>
  <c r="F749437" i="1"/>
  <c r="F749436" i="1"/>
  <c r="F749435" i="1"/>
  <c r="F749434" i="1"/>
  <c r="F749433" i="1"/>
  <c r="F749432" i="1"/>
  <c r="F749431" i="1"/>
  <c r="F749430" i="1"/>
  <c r="F749429" i="1"/>
  <c r="F749428" i="1"/>
  <c r="F749427" i="1"/>
  <c r="F749426" i="1"/>
  <c r="F749425" i="1"/>
  <c r="F749424" i="1"/>
  <c r="F749423" i="1"/>
  <c r="F749422" i="1"/>
  <c r="F749421" i="1"/>
  <c r="F749420" i="1"/>
  <c r="F749419" i="1"/>
  <c r="F749418" i="1"/>
  <c r="F749417" i="1"/>
  <c r="F749416" i="1"/>
  <c r="F749415" i="1"/>
  <c r="F749414" i="1"/>
  <c r="F749413" i="1"/>
  <c r="F749412" i="1"/>
  <c r="F749411" i="1"/>
  <c r="F749410" i="1"/>
  <c r="F749409" i="1"/>
  <c r="F749408" i="1"/>
  <c r="F749407" i="1"/>
  <c r="F749406" i="1"/>
  <c r="F749405" i="1"/>
  <c r="F749404" i="1"/>
  <c r="F749403" i="1"/>
  <c r="F749402" i="1"/>
  <c r="F749401" i="1"/>
  <c r="F749400" i="1"/>
  <c r="F749399" i="1"/>
  <c r="F749398" i="1"/>
  <c r="F749397" i="1"/>
  <c r="F749396" i="1"/>
  <c r="F749395" i="1"/>
  <c r="F749394" i="1"/>
  <c r="F749393" i="1"/>
  <c r="F749392" i="1"/>
  <c r="F749391" i="1"/>
  <c r="F749390" i="1"/>
  <c r="F749389" i="1"/>
  <c r="F749388" i="1"/>
  <c r="F749387" i="1"/>
  <c r="F749386" i="1"/>
  <c r="F749385" i="1"/>
  <c r="F749384" i="1"/>
  <c r="F749383" i="1"/>
  <c r="F749382" i="1"/>
  <c r="F749381" i="1"/>
  <c r="F749380" i="1"/>
  <c r="F749379" i="1"/>
  <c r="F749378" i="1"/>
  <c r="F749377" i="1"/>
  <c r="F749376" i="1"/>
  <c r="F749375" i="1"/>
  <c r="F749374" i="1"/>
  <c r="F749373" i="1"/>
  <c r="F749372" i="1"/>
  <c r="F749371" i="1"/>
  <c r="F749370" i="1"/>
  <c r="F749369" i="1"/>
  <c r="F749368" i="1"/>
  <c r="F749367" i="1"/>
  <c r="F749366" i="1"/>
  <c r="F749365" i="1"/>
  <c r="F749364" i="1"/>
  <c r="F749363" i="1"/>
  <c r="F749362" i="1"/>
  <c r="F749361" i="1"/>
  <c r="F749360" i="1"/>
  <c r="F749359" i="1"/>
  <c r="F749358" i="1"/>
  <c r="F749357" i="1"/>
  <c r="F749356" i="1"/>
  <c r="F749355" i="1"/>
  <c r="F749354" i="1"/>
  <c r="F749353" i="1"/>
  <c r="F749352" i="1"/>
  <c r="F749351" i="1"/>
  <c r="F749350" i="1"/>
  <c r="F749349" i="1"/>
  <c r="F749348" i="1"/>
  <c r="F749347" i="1"/>
  <c r="F749346" i="1"/>
  <c r="F749345" i="1"/>
  <c r="F749344" i="1"/>
  <c r="F749343" i="1"/>
  <c r="F749342" i="1"/>
  <c r="F749341" i="1"/>
  <c r="F749340" i="1"/>
  <c r="F749339" i="1"/>
  <c r="F749338" i="1"/>
  <c r="F749337" i="1"/>
  <c r="F749336" i="1"/>
  <c r="F749335" i="1"/>
  <c r="F749334" i="1"/>
  <c r="F749333" i="1"/>
  <c r="F749332" i="1"/>
  <c r="F749331" i="1"/>
  <c r="F749330" i="1"/>
  <c r="F749329" i="1"/>
  <c r="F749328" i="1"/>
  <c r="F749327" i="1"/>
  <c r="F749326" i="1"/>
  <c r="F749325" i="1"/>
  <c r="F749324" i="1"/>
  <c r="F749323" i="1"/>
  <c r="F749322" i="1"/>
  <c r="F749321" i="1"/>
  <c r="F749320" i="1"/>
  <c r="F749319" i="1"/>
  <c r="F749318" i="1"/>
  <c r="F749317" i="1"/>
  <c r="F749316" i="1"/>
  <c r="F749315" i="1"/>
  <c r="F749314" i="1"/>
  <c r="F749313" i="1"/>
  <c r="F749312" i="1"/>
  <c r="F749311" i="1"/>
  <c r="F749310" i="1"/>
  <c r="F749309" i="1"/>
  <c r="F749308" i="1"/>
  <c r="F749307" i="1"/>
  <c r="F749306" i="1"/>
  <c r="F749305" i="1"/>
  <c r="F749304" i="1"/>
  <c r="F749303" i="1"/>
  <c r="F749302" i="1"/>
  <c r="F749301" i="1"/>
  <c r="F749300" i="1"/>
  <c r="F749299" i="1"/>
  <c r="F749298" i="1"/>
  <c r="F749297" i="1"/>
  <c r="F749296" i="1"/>
  <c r="F749295" i="1"/>
  <c r="F749294" i="1"/>
  <c r="F749293" i="1"/>
  <c r="F749292" i="1"/>
  <c r="F749291" i="1"/>
  <c r="F749290" i="1"/>
  <c r="F749289" i="1"/>
  <c r="F749288" i="1"/>
  <c r="F749287" i="1"/>
  <c r="F749286" i="1"/>
  <c r="F749285" i="1"/>
  <c r="F749284" i="1"/>
  <c r="F749283" i="1"/>
  <c r="F749282" i="1"/>
  <c r="F749281" i="1"/>
  <c r="F749280" i="1"/>
  <c r="F749279" i="1"/>
  <c r="F749278" i="1"/>
  <c r="F749277" i="1"/>
  <c r="F749276" i="1"/>
  <c r="F749275" i="1"/>
  <c r="F749274" i="1"/>
  <c r="F749273" i="1"/>
  <c r="F749272" i="1"/>
  <c r="F749271" i="1"/>
  <c r="F749270" i="1"/>
  <c r="F749269" i="1"/>
  <c r="F749268" i="1"/>
  <c r="F749267" i="1"/>
  <c r="F749266" i="1"/>
  <c r="F749265" i="1"/>
  <c r="F749264" i="1"/>
  <c r="F749263" i="1"/>
  <c r="F749262" i="1"/>
  <c r="F749261" i="1"/>
  <c r="F749260" i="1"/>
  <c r="F749259" i="1"/>
  <c r="F749258" i="1"/>
  <c r="F749257" i="1"/>
  <c r="F749256" i="1"/>
  <c r="F749255" i="1"/>
  <c r="F749254" i="1"/>
  <c r="F749253" i="1"/>
  <c r="F749252" i="1"/>
  <c r="F749251" i="1"/>
  <c r="F749250" i="1"/>
  <c r="F749249" i="1"/>
  <c r="F749248" i="1"/>
  <c r="F749247" i="1"/>
  <c r="F749246" i="1"/>
  <c r="F749245" i="1"/>
  <c r="F749244" i="1"/>
  <c r="F749243" i="1"/>
  <c r="F749242" i="1"/>
  <c r="F749241" i="1"/>
  <c r="F749240" i="1"/>
  <c r="F749239" i="1"/>
  <c r="F749238" i="1"/>
  <c r="F749237" i="1"/>
  <c r="F749236" i="1"/>
  <c r="F749235" i="1"/>
  <c r="F749234" i="1"/>
  <c r="F749233" i="1"/>
  <c r="F749232" i="1"/>
  <c r="F749231" i="1"/>
  <c r="F749230" i="1"/>
  <c r="F749229" i="1"/>
  <c r="F749228" i="1"/>
  <c r="F749227" i="1"/>
  <c r="F749226" i="1"/>
  <c r="F749225" i="1"/>
  <c r="F749224" i="1"/>
  <c r="F749223" i="1"/>
  <c r="F749222" i="1"/>
  <c r="F749221" i="1"/>
  <c r="F749220" i="1"/>
  <c r="F749219" i="1"/>
  <c r="F749218" i="1"/>
  <c r="F749217" i="1"/>
  <c r="F749216" i="1"/>
  <c r="F749215" i="1"/>
  <c r="F749214" i="1"/>
  <c r="F749213" i="1"/>
  <c r="F749212" i="1"/>
  <c r="F749211" i="1"/>
  <c r="F749210" i="1"/>
  <c r="F749209" i="1"/>
  <c r="F749208" i="1"/>
  <c r="F749207" i="1"/>
  <c r="F749206" i="1"/>
  <c r="F749205" i="1"/>
  <c r="F749204" i="1"/>
  <c r="F749203" i="1"/>
  <c r="F749202" i="1"/>
  <c r="F749201" i="1"/>
  <c r="F749200" i="1"/>
  <c r="F749199" i="1"/>
  <c r="F749198" i="1"/>
  <c r="F749197" i="1"/>
  <c r="F749196" i="1"/>
  <c r="F749195" i="1"/>
  <c r="F749194" i="1"/>
  <c r="F749193" i="1"/>
  <c r="F749192" i="1"/>
  <c r="F749191" i="1"/>
  <c r="F749190" i="1"/>
  <c r="F749189" i="1"/>
  <c r="F749188" i="1"/>
  <c r="F749187" i="1"/>
  <c r="F749186" i="1"/>
  <c r="F749185" i="1"/>
  <c r="F749184" i="1"/>
  <c r="F749183" i="1"/>
  <c r="F749182" i="1"/>
  <c r="F749181" i="1"/>
  <c r="F749180" i="1"/>
  <c r="F749179" i="1"/>
  <c r="F749178" i="1"/>
  <c r="F749177" i="1"/>
  <c r="F749176" i="1"/>
  <c r="F749175" i="1"/>
  <c r="F749174" i="1"/>
  <c r="F749173" i="1"/>
  <c r="F749172" i="1"/>
  <c r="F749171" i="1"/>
  <c r="F749170" i="1"/>
  <c r="F749169" i="1"/>
  <c r="F749168" i="1"/>
  <c r="F749167" i="1"/>
  <c r="F749166" i="1"/>
  <c r="F749165" i="1"/>
  <c r="F749164" i="1"/>
  <c r="F749163" i="1"/>
  <c r="F749162" i="1"/>
  <c r="F749161" i="1"/>
  <c r="F749160" i="1"/>
  <c r="F749159" i="1"/>
  <c r="F749158" i="1"/>
  <c r="F749157" i="1"/>
  <c r="F749156" i="1"/>
  <c r="F749155" i="1"/>
  <c r="F749154" i="1"/>
  <c r="F749153" i="1"/>
  <c r="F749152" i="1"/>
  <c r="F749151" i="1"/>
  <c r="F749150" i="1"/>
  <c r="F749149" i="1"/>
  <c r="F749148" i="1"/>
  <c r="F749147" i="1"/>
  <c r="F749146" i="1"/>
  <c r="F749145" i="1"/>
  <c r="F749144" i="1"/>
  <c r="F749143" i="1"/>
  <c r="F749142" i="1"/>
  <c r="F749141" i="1"/>
  <c r="F749140" i="1"/>
  <c r="F749139" i="1"/>
  <c r="F749138" i="1"/>
  <c r="F749137" i="1"/>
  <c r="F749136" i="1"/>
  <c r="F749135" i="1"/>
  <c r="F749134" i="1"/>
  <c r="F749133" i="1"/>
  <c r="F749132" i="1"/>
  <c r="F749131" i="1"/>
  <c r="F749130" i="1"/>
  <c r="F749129" i="1"/>
  <c r="F749128" i="1"/>
  <c r="F749127" i="1"/>
  <c r="F749126" i="1"/>
  <c r="F749125" i="1"/>
  <c r="F749124" i="1"/>
  <c r="F749123" i="1"/>
  <c r="F749122" i="1"/>
  <c r="F749121" i="1"/>
  <c r="F749120" i="1"/>
  <c r="F749119" i="1"/>
  <c r="F749118" i="1"/>
  <c r="F749117" i="1"/>
  <c r="F749116" i="1"/>
  <c r="F749115" i="1"/>
  <c r="F749114" i="1"/>
  <c r="F749113" i="1"/>
  <c r="F749112" i="1"/>
  <c r="F749111" i="1"/>
  <c r="F749110" i="1"/>
  <c r="F749109" i="1"/>
  <c r="F749108" i="1"/>
  <c r="F749107" i="1"/>
  <c r="F749106" i="1"/>
  <c r="F749105" i="1"/>
  <c r="F749104" i="1"/>
  <c r="F749103" i="1"/>
  <c r="F749102" i="1"/>
  <c r="F749101" i="1"/>
  <c r="F749100" i="1"/>
  <c r="F749099" i="1"/>
  <c r="F749098" i="1"/>
  <c r="F749097" i="1"/>
  <c r="F749096" i="1"/>
  <c r="F749095" i="1"/>
  <c r="F749094" i="1"/>
  <c r="F749093" i="1"/>
  <c r="F749092" i="1"/>
  <c r="F749091" i="1"/>
  <c r="F749090" i="1"/>
  <c r="F749089" i="1"/>
  <c r="F749088" i="1"/>
  <c r="F749087" i="1"/>
  <c r="F749086" i="1"/>
  <c r="F749085" i="1"/>
  <c r="F749084" i="1"/>
  <c r="F749083" i="1"/>
  <c r="F749082" i="1"/>
  <c r="F749081" i="1"/>
  <c r="F749080" i="1"/>
  <c r="F749079" i="1"/>
  <c r="F749078" i="1"/>
  <c r="F749077" i="1"/>
  <c r="F749076" i="1"/>
  <c r="F749075" i="1"/>
  <c r="F749074" i="1"/>
  <c r="F749073" i="1"/>
  <c r="F749072" i="1"/>
  <c r="F749071" i="1"/>
  <c r="F749070" i="1"/>
  <c r="F749069" i="1"/>
  <c r="F749068" i="1"/>
  <c r="F749067" i="1"/>
  <c r="F749066" i="1"/>
  <c r="F749065" i="1"/>
  <c r="F749064" i="1"/>
  <c r="F749063" i="1"/>
  <c r="F749062" i="1"/>
  <c r="F749061" i="1"/>
  <c r="F749060" i="1"/>
  <c r="F749059" i="1"/>
  <c r="F749058" i="1"/>
  <c r="F749057" i="1"/>
  <c r="F749056" i="1"/>
  <c r="F749055" i="1"/>
  <c r="F749054" i="1"/>
  <c r="F749053" i="1"/>
  <c r="F749052" i="1"/>
  <c r="F749051" i="1"/>
  <c r="F749050" i="1"/>
  <c r="F749049" i="1"/>
  <c r="F749048" i="1"/>
  <c r="F749047" i="1"/>
  <c r="F749046" i="1"/>
  <c r="F749045" i="1"/>
  <c r="F749044" i="1"/>
  <c r="F749043" i="1"/>
  <c r="F749042" i="1"/>
  <c r="F749041" i="1"/>
  <c r="F749040" i="1"/>
  <c r="F749039" i="1"/>
  <c r="F749038" i="1"/>
  <c r="F749037" i="1"/>
  <c r="F749036" i="1"/>
  <c r="F749035" i="1"/>
  <c r="F749034" i="1"/>
  <c r="F749033" i="1"/>
  <c r="F749032" i="1"/>
  <c r="F749031" i="1"/>
  <c r="F749030" i="1"/>
  <c r="F749029" i="1"/>
  <c r="F749028" i="1"/>
  <c r="F749027" i="1"/>
  <c r="F749026" i="1"/>
  <c r="F749025" i="1"/>
  <c r="F749024" i="1"/>
  <c r="F749023" i="1"/>
  <c r="F749022" i="1"/>
  <c r="F749021" i="1"/>
  <c r="F749020" i="1"/>
  <c r="F749019" i="1"/>
  <c r="F749018" i="1"/>
  <c r="F749017" i="1"/>
  <c r="F749016" i="1"/>
  <c r="F749015" i="1"/>
  <c r="F749014" i="1"/>
  <c r="F749013" i="1"/>
  <c r="F749012" i="1"/>
  <c r="F749011" i="1"/>
  <c r="F749010" i="1"/>
  <c r="F749009" i="1"/>
  <c r="F749008" i="1"/>
  <c r="F749007" i="1"/>
  <c r="F749006" i="1"/>
  <c r="F749005" i="1"/>
  <c r="F749004" i="1"/>
  <c r="F749003" i="1"/>
  <c r="F749002" i="1"/>
  <c r="F749001" i="1"/>
  <c r="F749000" i="1"/>
  <c r="F748999" i="1"/>
  <c r="F748998" i="1"/>
  <c r="F748997" i="1"/>
  <c r="F748996" i="1"/>
  <c r="F748995" i="1"/>
  <c r="F748994" i="1"/>
  <c r="F748993" i="1"/>
  <c r="F748992" i="1"/>
  <c r="F748991" i="1"/>
  <c r="F748990" i="1"/>
  <c r="F748989" i="1"/>
  <c r="F748988" i="1"/>
  <c r="F748987" i="1"/>
  <c r="F748986" i="1"/>
  <c r="F748985" i="1"/>
  <c r="F748984" i="1"/>
  <c r="F748983" i="1"/>
  <c r="F748982" i="1"/>
  <c r="F748981" i="1"/>
  <c r="F748980" i="1"/>
  <c r="F748979" i="1"/>
  <c r="F748978" i="1"/>
  <c r="F748977" i="1"/>
  <c r="F748976" i="1"/>
  <c r="F748975" i="1"/>
  <c r="F748974" i="1"/>
  <c r="F748973" i="1"/>
  <c r="F748972" i="1"/>
  <c r="F748971" i="1"/>
  <c r="F748970" i="1"/>
  <c r="F748969" i="1"/>
  <c r="F748968" i="1"/>
  <c r="F748967" i="1"/>
  <c r="F748966" i="1"/>
  <c r="F748965" i="1"/>
  <c r="F748964" i="1"/>
  <c r="F748963" i="1"/>
  <c r="F748962" i="1"/>
  <c r="F748961" i="1"/>
  <c r="F748960" i="1"/>
  <c r="F748959" i="1"/>
  <c r="F748958" i="1"/>
  <c r="F748957" i="1"/>
  <c r="F748956" i="1"/>
  <c r="F748955" i="1"/>
  <c r="F748954" i="1"/>
  <c r="F748953" i="1"/>
  <c r="F748952" i="1"/>
  <c r="F748951" i="1"/>
  <c r="F748950" i="1"/>
  <c r="F748949" i="1"/>
  <c r="F748948" i="1"/>
  <c r="F748947" i="1"/>
  <c r="F748946" i="1"/>
  <c r="F748945" i="1"/>
  <c r="F748944" i="1"/>
  <c r="F748943" i="1"/>
  <c r="F748942" i="1"/>
  <c r="F748941" i="1"/>
  <c r="F748940" i="1"/>
  <c r="F748939" i="1"/>
  <c r="F748938" i="1"/>
  <c r="F748937" i="1"/>
  <c r="F748936" i="1"/>
  <c r="F748935" i="1"/>
  <c r="F748934" i="1"/>
  <c r="F748933" i="1"/>
  <c r="F748932" i="1"/>
  <c r="F748931" i="1"/>
  <c r="F748930" i="1"/>
  <c r="F748929" i="1"/>
  <c r="F748928" i="1"/>
  <c r="F748927" i="1"/>
  <c r="F748926" i="1"/>
  <c r="F748925" i="1"/>
  <c r="F748924" i="1"/>
  <c r="F748923" i="1"/>
  <c r="F748922" i="1"/>
  <c r="F748921" i="1"/>
  <c r="F748920" i="1"/>
  <c r="F748919" i="1"/>
  <c r="F748918" i="1"/>
  <c r="F748917" i="1"/>
  <c r="F748916" i="1"/>
  <c r="F748915" i="1"/>
  <c r="F748914" i="1"/>
  <c r="F748913" i="1"/>
  <c r="F748912" i="1"/>
  <c r="F748911" i="1"/>
  <c r="F748910" i="1"/>
  <c r="F748909" i="1"/>
  <c r="F748908" i="1"/>
  <c r="F748907" i="1"/>
  <c r="F748906" i="1"/>
  <c r="F748905" i="1"/>
  <c r="F748904" i="1"/>
  <c r="F748903" i="1"/>
  <c r="F748902" i="1"/>
  <c r="F748901" i="1"/>
  <c r="F748900" i="1"/>
  <c r="F748899" i="1"/>
  <c r="F748898" i="1"/>
  <c r="F748897" i="1"/>
  <c r="F748896" i="1"/>
  <c r="F748895" i="1"/>
  <c r="F748894" i="1"/>
  <c r="F748893" i="1"/>
  <c r="F748892" i="1"/>
  <c r="F748891" i="1"/>
  <c r="F748890" i="1"/>
  <c r="F748889" i="1"/>
  <c r="F748888" i="1"/>
  <c r="F748887" i="1"/>
  <c r="F748886" i="1"/>
  <c r="F748885" i="1"/>
  <c r="F748884" i="1"/>
  <c r="F748883" i="1"/>
  <c r="F748882" i="1"/>
  <c r="F748881" i="1"/>
  <c r="F748880" i="1"/>
  <c r="F748879" i="1"/>
  <c r="F748878" i="1"/>
  <c r="F748877" i="1"/>
  <c r="F748876" i="1"/>
  <c r="F748875" i="1"/>
  <c r="F748874" i="1"/>
  <c r="F748873" i="1"/>
  <c r="F748872" i="1"/>
  <c r="F748871" i="1"/>
  <c r="F748870" i="1"/>
  <c r="F748869" i="1"/>
  <c r="F748868" i="1"/>
  <c r="F748867" i="1"/>
  <c r="F748866" i="1"/>
  <c r="F748865" i="1"/>
  <c r="F748864" i="1"/>
  <c r="F748863" i="1"/>
  <c r="F748862" i="1"/>
  <c r="F748861" i="1"/>
  <c r="F748860" i="1"/>
  <c r="F748859" i="1"/>
  <c r="F748858" i="1"/>
  <c r="F748857" i="1"/>
  <c r="F748856" i="1"/>
  <c r="F748855" i="1"/>
  <c r="F748854" i="1"/>
  <c r="F748853" i="1"/>
  <c r="F748852" i="1"/>
  <c r="F748851" i="1"/>
  <c r="F748850" i="1"/>
  <c r="F748849" i="1"/>
  <c r="F748848" i="1"/>
  <c r="F748847" i="1"/>
  <c r="F748846" i="1"/>
  <c r="F748845" i="1"/>
  <c r="F748844" i="1"/>
  <c r="F748843" i="1"/>
  <c r="F748842" i="1"/>
  <c r="F748841" i="1"/>
  <c r="F748840" i="1"/>
  <c r="F748839" i="1"/>
  <c r="F748838" i="1"/>
  <c r="F748837" i="1"/>
  <c r="F748836" i="1"/>
  <c r="F748835" i="1"/>
  <c r="F748834" i="1"/>
  <c r="F748833" i="1"/>
  <c r="F748832" i="1"/>
  <c r="F748831" i="1"/>
  <c r="F748830" i="1"/>
  <c r="F748829" i="1"/>
  <c r="F748828" i="1"/>
  <c r="F748827" i="1"/>
  <c r="F748826" i="1"/>
  <c r="F748825" i="1"/>
  <c r="F748824" i="1"/>
  <c r="F748823" i="1"/>
  <c r="F748822" i="1"/>
  <c r="F748821" i="1"/>
  <c r="F748820" i="1"/>
  <c r="F748819" i="1"/>
  <c r="F748818" i="1"/>
  <c r="F748817" i="1"/>
  <c r="F748816" i="1"/>
  <c r="F748815" i="1"/>
  <c r="F748814" i="1"/>
  <c r="F748813" i="1"/>
  <c r="F748812" i="1"/>
  <c r="F748811" i="1"/>
  <c r="F748810" i="1"/>
  <c r="F748809" i="1"/>
  <c r="F748808" i="1"/>
  <c r="F748807" i="1"/>
  <c r="F748806" i="1"/>
  <c r="F748805" i="1"/>
  <c r="F748804" i="1"/>
  <c r="F748803" i="1"/>
  <c r="F748802" i="1"/>
  <c r="F748801" i="1"/>
  <c r="F748800" i="1"/>
  <c r="F748799" i="1"/>
  <c r="F748798" i="1"/>
  <c r="F748797" i="1"/>
  <c r="F748796" i="1"/>
  <c r="F748795" i="1"/>
  <c r="F748794" i="1"/>
  <c r="F748793" i="1"/>
  <c r="F748792" i="1"/>
  <c r="F748791" i="1"/>
  <c r="F748790" i="1"/>
  <c r="F748789" i="1"/>
  <c r="F748788" i="1"/>
  <c r="F748787" i="1"/>
  <c r="F748786" i="1"/>
  <c r="F748785" i="1"/>
  <c r="F748784" i="1"/>
  <c r="F748783" i="1"/>
  <c r="F748782" i="1"/>
  <c r="F748781" i="1"/>
  <c r="F748780" i="1"/>
  <c r="F748779" i="1"/>
  <c r="F748778" i="1"/>
  <c r="F748777" i="1"/>
  <c r="F748776" i="1"/>
  <c r="F748775" i="1"/>
  <c r="F748774" i="1"/>
  <c r="F748773" i="1"/>
  <c r="F748772" i="1"/>
  <c r="F748771" i="1"/>
  <c r="F748770" i="1"/>
  <c r="F748769" i="1"/>
  <c r="F748768" i="1"/>
  <c r="F748767" i="1"/>
  <c r="F748766" i="1"/>
  <c r="F748765" i="1"/>
  <c r="F748764" i="1"/>
  <c r="F748763" i="1"/>
  <c r="F748762" i="1"/>
  <c r="F748761" i="1"/>
  <c r="F748760" i="1"/>
  <c r="F748759" i="1"/>
  <c r="F748758" i="1"/>
  <c r="F748757" i="1"/>
  <c r="F748756" i="1"/>
  <c r="F748755" i="1"/>
  <c r="F748754" i="1"/>
  <c r="F748753" i="1"/>
  <c r="F748752" i="1"/>
  <c r="F748751" i="1"/>
  <c r="F748750" i="1"/>
  <c r="F748749" i="1"/>
  <c r="F748748" i="1"/>
  <c r="F748747" i="1"/>
  <c r="F748746" i="1"/>
  <c r="F748745" i="1"/>
  <c r="F748744" i="1"/>
  <c r="F748743" i="1"/>
  <c r="F748742" i="1"/>
  <c r="F748741" i="1"/>
  <c r="F748740" i="1"/>
  <c r="F748739" i="1"/>
  <c r="F748738" i="1"/>
  <c r="F748737" i="1"/>
  <c r="F748736" i="1"/>
  <c r="F748735" i="1"/>
  <c r="F748734" i="1"/>
  <c r="F748733" i="1"/>
  <c r="F748732" i="1"/>
  <c r="F748731" i="1"/>
  <c r="F748730" i="1"/>
  <c r="F748729" i="1"/>
  <c r="F748728" i="1"/>
  <c r="F748727" i="1"/>
  <c r="F748726" i="1"/>
  <c r="F748725" i="1"/>
  <c r="F748724" i="1"/>
  <c r="F748723" i="1"/>
  <c r="F748722" i="1"/>
  <c r="F748721" i="1"/>
  <c r="F748720" i="1"/>
  <c r="F748719" i="1"/>
  <c r="F748718" i="1"/>
  <c r="F748717" i="1"/>
  <c r="F748716" i="1"/>
  <c r="F748715" i="1"/>
  <c r="F748714" i="1"/>
  <c r="F748713" i="1"/>
  <c r="F748712" i="1"/>
  <c r="F748711" i="1"/>
  <c r="F748710" i="1"/>
  <c r="F748709" i="1"/>
  <c r="F748708" i="1"/>
  <c r="F748707" i="1"/>
  <c r="F748706" i="1"/>
  <c r="F748705" i="1"/>
  <c r="F748704" i="1"/>
  <c r="F748703" i="1"/>
  <c r="F748702" i="1"/>
  <c r="F748701" i="1"/>
  <c r="F748700" i="1"/>
  <c r="F748699" i="1"/>
  <c r="F748698" i="1"/>
  <c r="F748697" i="1"/>
  <c r="F748696" i="1"/>
  <c r="F748695" i="1"/>
  <c r="F748694" i="1"/>
  <c r="F748693" i="1"/>
  <c r="F748692" i="1"/>
  <c r="F748691" i="1"/>
  <c r="F748690" i="1"/>
  <c r="F748689" i="1"/>
  <c r="F748688" i="1"/>
  <c r="F748687" i="1"/>
  <c r="F748686" i="1"/>
  <c r="F748685" i="1"/>
  <c r="F748684" i="1"/>
  <c r="F748683" i="1"/>
  <c r="F748682" i="1"/>
  <c r="F748681" i="1"/>
  <c r="F748680" i="1"/>
  <c r="F748679" i="1"/>
  <c r="F748678" i="1"/>
  <c r="F748677" i="1"/>
  <c r="F748676" i="1"/>
  <c r="F748675" i="1"/>
  <c r="F748674" i="1"/>
  <c r="F748673" i="1"/>
  <c r="F748672" i="1"/>
  <c r="F748671" i="1"/>
  <c r="F748670" i="1"/>
  <c r="F748669" i="1"/>
  <c r="F748668" i="1"/>
  <c r="F748667" i="1"/>
  <c r="F748666" i="1"/>
  <c r="F748665" i="1"/>
  <c r="F748664" i="1"/>
  <c r="F748663" i="1"/>
  <c r="F748662" i="1"/>
  <c r="F748661" i="1"/>
  <c r="F748660" i="1"/>
  <c r="F748659" i="1"/>
  <c r="F748658" i="1"/>
  <c r="F748657" i="1"/>
  <c r="F748656" i="1"/>
  <c r="F748655" i="1"/>
  <c r="F748654" i="1"/>
  <c r="F748653" i="1"/>
  <c r="F748652" i="1"/>
  <c r="F748651" i="1"/>
  <c r="F748650" i="1"/>
  <c r="F748649" i="1"/>
  <c r="F748648" i="1"/>
  <c r="F748647" i="1"/>
  <c r="F748646" i="1"/>
  <c r="F748645" i="1"/>
  <c r="F748644" i="1"/>
  <c r="F748643" i="1"/>
  <c r="F748642" i="1"/>
  <c r="F748641" i="1"/>
  <c r="F748640" i="1"/>
  <c r="F748639" i="1"/>
  <c r="F748638" i="1"/>
  <c r="F748637" i="1"/>
  <c r="F748636" i="1"/>
  <c r="F748635" i="1"/>
  <c r="F748634" i="1"/>
  <c r="F748633" i="1"/>
  <c r="F748632" i="1"/>
  <c r="F748631" i="1"/>
  <c r="F748630" i="1"/>
  <c r="F748629" i="1"/>
  <c r="F748628" i="1"/>
  <c r="F748627" i="1"/>
  <c r="F748626" i="1"/>
  <c r="F748625" i="1"/>
  <c r="F748624" i="1"/>
  <c r="F748623" i="1"/>
  <c r="F748622" i="1"/>
  <c r="F748621" i="1"/>
  <c r="F748620" i="1"/>
  <c r="F748619" i="1"/>
  <c r="F748618" i="1"/>
  <c r="F748617" i="1"/>
  <c r="F748616" i="1"/>
  <c r="F748615" i="1"/>
  <c r="F748614" i="1"/>
  <c r="F748613" i="1"/>
  <c r="F748612" i="1"/>
  <c r="F748611" i="1"/>
  <c r="F748610" i="1"/>
  <c r="F748609" i="1"/>
  <c r="F748608" i="1"/>
  <c r="F748607" i="1"/>
  <c r="F748606" i="1"/>
  <c r="F748605" i="1"/>
  <c r="F748604" i="1"/>
  <c r="F748603" i="1"/>
  <c r="F748602" i="1"/>
  <c r="F748601" i="1"/>
  <c r="F748600" i="1"/>
  <c r="F748599" i="1"/>
  <c r="F748598" i="1"/>
  <c r="F748597" i="1"/>
  <c r="F748596" i="1"/>
  <c r="F748595" i="1"/>
  <c r="F748594" i="1"/>
  <c r="F748593" i="1"/>
  <c r="F748592" i="1"/>
  <c r="F748591" i="1"/>
  <c r="F748590" i="1"/>
  <c r="F748589" i="1"/>
  <c r="F748588" i="1"/>
  <c r="F748587" i="1"/>
  <c r="F748586" i="1"/>
  <c r="F748585" i="1"/>
  <c r="F748584" i="1"/>
  <c r="F748583" i="1"/>
  <c r="F748582" i="1"/>
  <c r="F748581" i="1"/>
  <c r="F748580" i="1"/>
  <c r="F748579" i="1"/>
  <c r="F748578" i="1"/>
  <c r="F748577" i="1"/>
  <c r="F748576" i="1"/>
  <c r="F748575" i="1"/>
  <c r="F748574" i="1"/>
  <c r="F748573" i="1"/>
  <c r="F748572" i="1"/>
  <c r="F748571" i="1"/>
  <c r="F748570" i="1"/>
  <c r="F748569" i="1"/>
  <c r="F748568" i="1"/>
  <c r="F748567" i="1"/>
  <c r="F748566" i="1"/>
  <c r="F748565" i="1"/>
  <c r="F748564" i="1"/>
  <c r="F748563" i="1"/>
  <c r="F748562" i="1"/>
  <c r="F748561" i="1"/>
  <c r="F748560" i="1"/>
  <c r="F748559" i="1"/>
  <c r="F748558" i="1"/>
  <c r="F748557" i="1"/>
  <c r="F748556" i="1"/>
  <c r="F748555" i="1"/>
  <c r="F748554" i="1"/>
  <c r="F748553" i="1"/>
  <c r="F748552" i="1"/>
  <c r="F748551" i="1"/>
  <c r="F748550" i="1"/>
  <c r="F748549" i="1"/>
  <c r="F748548" i="1"/>
  <c r="F748547" i="1"/>
  <c r="F748546" i="1"/>
  <c r="F748545" i="1"/>
  <c r="F748544" i="1"/>
  <c r="F748543" i="1"/>
  <c r="F748542" i="1"/>
  <c r="F748541" i="1"/>
  <c r="F748540" i="1"/>
  <c r="F748539" i="1"/>
  <c r="F748538" i="1"/>
  <c r="F748537" i="1"/>
  <c r="F748536" i="1"/>
  <c r="F748535" i="1"/>
  <c r="F748534" i="1"/>
  <c r="F748533" i="1"/>
  <c r="F748532" i="1"/>
  <c r="F748531" i="1"/>
  <c r="F748530" i="1"/>
  <c r="F748529" i="1"/>
  <c r="F748528" i="1"/>
  <c r="F748527" i="1"/>
  <c r="F748526" i="1"/>
  <c r="F748525" i="1"/>
  <c r="F748524" i="1"/>
  <c r="F748523" i="1"/>
  <c r="F748522" i="1"/>
  <c r="F748521" i="1"/>
  <c r="F748520" i="1"/>
  <c r="F748519" i="1"/>
  <c r="F748518" i="1"/>
  <c r="F748517" i="1"/>
  <c r="F748516" i="1"/>
  <c r="F748515" i="1"/>
  <c r="F748514" i="1"/>
  <c r="F748513" i="1"/>
  <c r="F748512" i="1"/>
  <c r="F748511" i="1"/>
  <c r="F748510" i="1"/>
  <c r="F748509" i="1"/>
  <c r="F748508" i="1"/>
  <c r="F748507" i="1"/>
  <c r="F748506" i="1"/>
  <c r="F748505" i="1"/>
  <c r="F748504" i="1"/>
  <c r="F748503" i="1"/>
  <c r="F748502" i="1"/>
  <c r="F748501" i="1"/>
  <c r="F748500" i="1"/>
  <c r="F748499" i="1"/>
  <c r="F748498" i="1"/>
  <c r="F748497" i="1"/>
  <c r="F748496" i="1"/>
  <c r="F748495" i="1"/>
  <c r="F748494" i="1"/>
  <c r="F748493" i="1"/>
  <c r="F748492" i="1"/>
  <c r="F748491" i="1"/>
  <c r="F748490" i="1"/>
  <c r="F748489" i="1"/>
  <c r="F748488" i="1"/>
  <c r="F748487" i="1"/>
  <c r="F748486" i="1"/>
  <c r="F748485" i="1"/>
  <c r="F748484" i="1"/>
  <c r="F748483" i="1"/>
  <c r="F748482" i="1"/>
  <c r="F748481" i="1"/>
  <c r="F748480" i="1"/>
  <c r="F748479" i="1"/>
  <c r="F748478" i="1"/>
  <c r="F748477" i="1"/>
  <c r="F748476" i="1"/>
  <c r="F748475" i="1"/>
  <c r="F748474" i="1"/>
  <c r="F748473" i="1"/>
  <c r="F748472" i="1"/>
  <c r="F748471" i="1"/>
  <c r="F748470" i="1"/>
  <c r="F748469" i="1"/>
  <c r="F748468" i="1"/>
  <c r="F748467" i="1"/>
  <c r="F748466" i="1"/>
  <c r="F748465" i="1"/>
  <c r="F748464" i="1"/>
  <c r="F748463" i="1"/>
  <c r="F748462" i="1"/>
  <c r="F748461" i="1"/>
  <c r="F748460" i="1"/>
  <c r="F748459" i="1"/>
  <c r="F748458" i="1"/>
  <c r="F748457" i="1"/>
  <c r="F748456" i="1"/>
  <c r="F748455" i="1"/>
  <c r="F748454" i="1"/>
  <c r="F748453" i="1"/>
  <c r="F748452" i="1"/>
  <c r="F748451" i="1"/>
  <c r="F748450" i="1"/>
  <c r="F748449" i="1"/>
  <c r="F748448" i="1"/>
  <c r="F748447" i="1"/>
  <c r="F748446" i="1"/>
  <c r="F748445" i="1"/>
  <c r="F748444" i="1"/>
  <c r="F748443" i="1"/>
  <c r="F748442" i="1"/>
  <c r="F748441" i="1"/>
  <c r="F748440" i="1"/>
  <c r="F748439" i="1"/>
  <c r="F748438" i="1"/>
  <c r="F748437" i="1"/>
  <c r="F748436" i="1"/>
  <c r="F748435" i="1"/>
  <c r="F748434" i="1"/>
  <c r="F748433" i="1"/>
  <c r="F748432" i="1"/>
  <c r="F748431" i="1"/>
  <c r="F748430" i="1"/>
  <c r="F748429" i="1"/>
  <c r="F748428" i="1"/>
  <c r="F748427" i="1"/>
  <c r="F748426" i="1"/>
  <c r="F748425" i="1"/>
  <c r="F748424" i="1"/>
  <c r="F748423" i="1"/>
  <c r="F748422" i="1"/>
  <c r="F748421" i="1"/>
  <c r="F748420" i="1"/>
  <c r="F748419" i="1"/>
  <c r="F748418" i="1"/>
  <c r="F748417" i="1"/>
  <c r="F748416" i="1"/>
  <c r="F748415" i="1"/>
  <c r="F748414" i="1"/>
  <c r="F748413" i="1"/>
  <c r="F748412" i="1"/>
  <c r="F748411" i="1"/>
  <c r="F748410" i="1"/>
  <c r="F748409" i="1"/>
  <c r="F748408" i="1"/>
  <c r="F748407" i="1"/>
  <c r="F748406" i="1"/>
  <c r="F748405" i="1"/>
  <c r="F748404" i="1"/>
  <c r="F748403" i="1"/>
  <c r="F748402" i="1"/>
  <c r="F748401" i="1"/>
  <c r="F748400" i="1"/>
  <c r="F748399" i="1"/>
  <c r="F748398" i="1"/>
  <c r="F748397" i="1"/>
  <c r="F748396" i="1"/>
  <c r="F748395" i="1"/>
  <c r="F748394" i="1"/>
  <c r="F748393" i="1"/>
  <c r="F748392" i="1"/>
  <c r="F748391" i="1"/>
  <c r="F748390" i="1"/>
  <c r="F748389" i="1"/>
  <c r="F748388" i="1"/>
  <c r="F748387" i="1"/>
  <c r="F748386" i="1"/>
  <c r="F748385" i="1"/>
  <c r="F748384" i="1"/>
  <c r="F748383" i="1"/>
  <c r="F748382" i="1"/>
  <c r="F748381" i="1"/>
  <c r="F748380" i="1"/>
  <c r="F748379" i="1"/>
  <c r="F748378" i="1"/>
  <c r="F748377" i="1"/>
  <c r="F748376" i="1"/>
  <c r="F748375" i="1"/>
  <c r="F748374" i="1"/>
  <c r="F748373" i="1"/>
  <c r="F748372" i="1"/>
  <c r="F748371" i="1"/>
  <c r="F748370" i="1"/>
  <c r="F748369" i="1"/>
  <c r="F748368" i="1"/>
  <c r="F748367" i="1"/>
  <c r="F748366" i="1"/>
  <c r="F748365" i="1"/>
  <c r="F748364" i="1"/>
  <c r="F748363" i="1"/>
  <c r="F748362" i="1"/>
  <c r="F748361" i="1"/>
  <c r="F748360" i="1"/>
  <c r="F748359" i="1"/>
  <c r="F748358" i="1"/>
  <c r="F748357" i="1"/>
  <c r="F748356" i="1"/>
  <c r="F748355" i="1"/>
  <c r="F748354" i="1"/>
  <c r="F748353" i="1"/>
  <c r="F748352" i="1"/>
  <c r="F748351" i="1"/>
  <c r="F748350" i="1"/>
  <c r="F748349" i="1"/>
  <c r="F748348" i="1"/>
  <c r="F748347" i="1"/>
  <c r="F748346" i="1"/>
  <c r="F748345" i="1"/>
  <c r="F748344" i="1"/>
  <c r="F748343" i="1"/>
  <c r="F748342" i="1"/>
  <c r="F748341" i="1"/>
  <c r="F748340" i="1"/>
  <c r="F748339" i="1"/>
  <c r="F748338" i="1"/>
  <c r="F748337" i="1"/>
  <c r="F748336" i="1"/>
  <c r="F748335" i="1"/>
  <c r="F748334" i="1"/>
  <c r="F748333" i="1"/>
  <c r="F748332" i="1"/>
  <c r="F748331" i="1"/>
  <c r="F748330" i="1"/>
  <c r="F748329" i="1"/>
  <c r="F748328" i="1"/>
  <c r="F748327" i="1"/>
  <c r="F748326" i="1"/>
  <c r="F748325" i="1"/>
  <c r="F748324" i="1"/>
  <c r="F748323" i="1"/>
  <c r="F748322" i="1"/>
  <c r="F748321" i="1"/>
  <c r="F748320" i="1"/>
  <c r="F748319" i="1"/>
  <c r="F748318" i="1"/>
  <c r="F748317" i="1"/>
  <c r="F748316" i="1"/>
  <c r="F748315" i="1"/>
  <c r="F748314" i="1"/>
  <c r="F748313" i="1"/>
  <c r="F748312" i="1"/>
  <c r="F748311" i="1"/>
  <c r="F748310" i="1"/>
  <c r="F748309" i="1"/>
  <c r="F748308" i="1"/>
  <c r="F748307" i="1"/>
  <c r="F748306" i="1"/>
  <c r="F748305" i="1"/>
  <c r="F748304" i="1"/>
  <c r="F748303" i="1"/>
  <c r="F748302" i="1"/>
  <c r="F748301" i="1"/>
  <c r="F748300" i="1"/>
  <c r="F748299" i="1"/>
  <c r="F748298" i="1"/>
  <c r="F748297" i="1"/>
  <c r="F748296" i="1"/>
  <c r="F748295" i="1"/>
  <c r="F748294" i="1"/>
  <c r="F748293" i="1"/>
  <c r="F748292" i="1"/>
  <c r="F748291" i="1"/>
  <c r="F748290" i="1"/>
  <c r="F748289" i="1"/>
  <c r="F748288" i="1"/>
  <c r="F748287" i="1"/>
  <c r="F748286" i="1"/>
  <c r="F748285" i="1"/>
  <c r="F748284" i="1"/>
  <c r="F748283" i="1"/>
  <c r="F748282" i="1"/>
  <c r="F748281" i="1"/>
  <c r="F748280" i="1"/>
  <c r="F748279" i="1"/>
  <c r="F748278" i="1"/>
  <c r="F748277" i="1"/>
  <c r="F748276" i="1"/>
  <c r="F748275" i="1"/>
  <c r="F748274" i="1"/>
  <c r="F748273" i="1"/>
  <c r="F748272" i="1"/>
  <c r="F748271" i="1"/>
  <c r="F748270" i="1"/>
  <c r="F748269" i="1"/>
  <c r="F748268" i="1"/>
  <c r="F748267" i="1"/>
  <c r="F748266" i="1"/>
  <c r="F748265" i="1"/>
  <c r="F748264" i="1"/>
  <c r="F748263" i="1"/>
  <c r="F748262" i="1"/>
  <c r="F748261" i="1"/>
  <c r="F748260" i="1"/>
  <c r="F748259" i="1"/>
  <c r="F748258" i="1"/>
  <c r="F748257" i="1"/>
  <c r="F748256" i="1"/>
  <c r="F748255" i="1"/>
  <c r="F748254" i="1"/>
  <c r="F748253" i="1"/>
  <c r="F748252" i="1"/>
  <c r="F748251" i="1"/>
  <c r="F748250" i="1"/>
  <c r="F748249" i="1"/>
  <c r="F748248" i="1"/>
  <c r="F748247" i="1"/>
  <c r="F748246" i="1"/>
  <c r="F748245" i="1"/>
  <c r="F748244" i="1"/>
  <c r="F748243" i="1"/>
  <c r="F748242" i="1"/>
  <c r="F748241" i="1"/>
  <c r="F748240" i="1"/>
  <c r="F748239" i="1"/>
  <c r="F748238" i="1"/>
  <c r="F748237" i="1"/>
  <c r="F748236" i="1"/>
  <c r="F748235" i="1"/>
  <c r="F748234" i="1"/>
  <c r="F748233" i="1"/>
  <c r="F748232" i="1"/>
  <c r="F748231" i="1"/>
  <c r="F748230" i="1"/>
  <c r="F748229" i="1"/>
  <c r="F748228" i="1"/>
  <c r="F748227" i="1"/>
  <c r="F748226" i="1"/>
  <c r="F748225" i="1"/>
  <c r="F748224" i="1"/>
  <c r="F748223" i="1"/>
  <c r="F748222" i="1"/>
  <c r="F748221" i="1"/>
  <c r="F748220" i="1"/>
  <c r="F748219" i="1"/>
  <c r="F748218" i="1"/>
  <c r="F748217" i="1"/>
  <c r="F748216" i="1"/>
  <c r="F748215" i="1"/>
  <c r="F748214" i="1"/>
  <c r="F748213" i="1"/>
  <c r="F748212" i="1"/>
  <c r="F748211" i="1"/>
  <c r="F748210" i="1"/>
  <c r="F748209" i="1"/>
  <c r="F748208" i="1"/>
  <c r="F748207" i="1"/>
  <c r="F748206" i="1"/>
  <c r="F748205" i="1"/>
  <c r="F748204" i="1"/>
  <c r="F748203" i="1"/>
  <c r="F748202" i="1"/>
  <c r="F748201" i="1"/>
  <c r="F748200" i="1"/>
  <c r="F748199" i="1"/>
  <c r="F748198" i="1"/>
  <c r="F748197" i="1"/>
  <c r="F748196" i="1"/>
  <c r="F748195" i="1"/>
  <c r="F748194" i="1"/>
  <c r="F748193" i="1"/>
  <c r="F748192" i="1"/>
  <c r="F748191" i="1"/>
  <c r="F748190" i="1"/>
  <c r="F748189" i="1"/>
  <c r="F748188" i="1"/>
  <c r="F748187" i="1"/>
  <c r="F748186" i="1"/>
  <c r="F748185" i="1"/>
  <c r="F748184" i="1"/>
  <c r="F748183" i="1"/>
  <c r="F748182" i="1"/>
  <c r="F748181" i="1"/>
  <c r="F748180" i="1"/>
  <c r="F748179" i="1"/>
  <c r="F748178" i="1"/>
  <c r="F748177" i="1"/>
  <c r="F748176" i="1"/>
  <c r="F748175" i="1"/>
  <c r="F748174" i="1"/>
  <c r="F748173" i="1"/>
  <c r="F748172" i="1"/>
  <c r="F748171" i="1"/>
  <c r="F748170" i="1"/>
  <c r="F748169" i="1"/>
  <c r="F748168" i="1"/>
  <c r="F748167" i="1"/>
  <c r="F748166" i="1"/>
  <c r="F748165" i="1"/>
  <c r="F748164" i="1"/>
  <c r="F748163" i="1"/>
  <c r="F748162" i="1"/>
  <c r="F748161" i="1"/>
  <c r="F748160" i="1"/>
  <c r="F748159" i="1"/>
  <c r="F748158" i="1"/>
  <c r="F748157" i="1"/>
  <c r="F748156" i="1"/>
  <c r="F748155" i="1"/>
  <c r="F748154" i="1"/>
  <c r="F748153" i="1"/>
  <c r="F748152" i="1"/>
  <c r="F748151" i="1"/>
  <c r="F748150" i="1"/>
  <c r="F748149" i="1"/>
  <c r="F748148" i="1"/>
  <c r="F748147" i="1"/>
  <c r="F748146" i="1"/>
  <c r="F748145" i="1"/>
  <c r="F748144" i="1"/>
  <c r="F748143" i="1"/>
  <c r="F748142" i="1"/>
  <c r="F748141" i="1"/>
  <c r="F748140" i="1"/>
  <c r="F748139" i="1"/>
  <c r="F748138" i="1"/>
  <c r="F748137" i="1"/>
  <c r="F748136" i="1"/>
  <c r="F748135" i="1"/>
  <c r="F748134" i="1"/>
  <c r="F748133" i="1"/>
  <c r="F748132" i="1"/>
  <c r="F748131" i="1"/>
  <c r="F748130" i="1"/>
  <c r="F748129" i="1"/>
  <c r="F748128" i="1"/>
  <c r="F748127" i="1"/>
  <c r="F748126" i="1"/>
  <c r="F748125" i="1"/>
  <c r="F748124" i="1"/>
  <c r="F748123" i="1"/>
  <c r="F748122" i="1"/>
  <c r="F748121" i="1"/>
  <c r="F748120" i="1"/>
  <c r="F748119" i="1"/>
  <c r="F748118" i="1"/>
  <c r="F748117" i="1"/>
  <c r="F748116" i="1"/>
  <c r="F748115" i="1"/>
  <c r="F748114" i="1"/>
  <c r="F748113" i="1"/>
  <c r="F748112" i="1"/>
  <c r="F748111" i="1"/>
  <c r="F748110" i="1"/>
  <c r="F748109" i="1"/>
  <c r="F748108" i="1"/>
  <c r="F748107" i="1"/>
  <c r="F748106" i="1"/>
  <c r="F748105" i="1"/>
  <c r="F748104" i="1"/>
  <c r="F748103" i="1"/>
  <c r="F748102" i="1"/>
  <c r="F748101" i="1"/>
  <c r="F748100" i="1"/>
  <c r="F748099" i="1"/>
  <c r="F748098" i="1"/>
  <c r="F748097" i="1"/>
  <c r="F748096" i="1"/>
  <c r="F748095" i="1"/>
  <c r="F748094" i="1"/>
  <c r="F748093" i="1"/>
  <c r="F748092" i="1"/>
  <c r="F748091" i="1"/>
  <c r="F748090" i="1"/>
  <c r="F748089" i="1"/>
  <c r="F748088" i="1"/>
  <c r="F748087" i="1"/>
  <c r="F748086" i="1"/>
  <c r="F748085" i="1"/>
  <c r="F748084" i="1"/>
  <c r="F748083" i="1"/>
  <c r="F748082" i="1"/>
  <c r="F748081" i="1"/>
  <c r="F748080" i="1"/>
  <c r="F748079" i="1"/>
  <c r="F748078" i="1"/>
  <c r="F748077" i="1"/>
  <c r="F748076" i="1"/>
  <c r="F748075" i="1"/>
  <c r="F748074" i="1"/>
  <c r="F748073" i="1"/>
  <c r="F748072" i="1"/>
  <c r="F748071" i="1"/>
  <c r="F748070" i="1"/>
  <c r="F748069" i="1"/>
  <c r="F748068" i="1"/>
  <c r="F748067" i="1"/>
  <c r="F748066" i="1"/>
  <c r="F748065" i="1"/>
  <c r="F748064" i="1"/>
  <c r="F748063" i="1"/>
  <c r="F748062" i="1"/>
  <c r="F748061" i="1"/>
  <c r="F748060" i="1"/>
  <c r="F748059" i="1"/>
  <c r="F748058" i="1"/>
  <c r="F748057" i="1"/>
  <c r="F748056" i="1"/>
  <c r="F748055" i="1"/>
  <c r="F748054" i="1"/>
  <c r="F748053" i="1"/>
  <c r="F748052" i="1"/>
  <c r="F748051" i="1"/>
  <c r="F748050" i="1"/>
  <c r="F748049" i="1"/>
  <c r="F748048" i="1"/>
  <c r="F748047" i="1"/>
  <c r="F748046" i="1"/>
  <c r="F748045" i="1"/>
  <c r="F748044" i="1"/>
  <c r="F748043" i="1"/>
  <c r="F748042" i="1"/>
  <c r="F748041" i="1"/>
  <c r="F748040" i="1"/>
  <c r="F748039" i="1"/>
  <c r="F748038" i="1"/>
  <c r="F748037" i="1"/>
  <c r="F748036" i="1"/>
  <c r="F748035" i="1"/>
  <c r="F748034" i="1"/>
  <c r="F748033" i="1"/>
  <c r="F748032" i="1"/>
  <c r="F748031" i="1"/>
  <c r="F748030" i="1"/>
  <c r="F748029" i="1"/>
  <c r="F748028" i="1"/>
  <c r="F748027" i="1"/>
  <c r="F748026" i="1"/>
  <c r="F748025" i="1"/>
  <c r="F748024" i="1"/>
  <c r="F748023" i="1"/>
  <c r="F748022" i="1"/>
  <c r="F748021" i="1"/>
  <c r="F748020" i="1"/>
  <c r="F748019" i="1"/>
  <c r="F748018" i="1"/>
  <c r="F748017" i="1"/>
  <c r="F748016" i="1"/>
  <c r="F748015" i="1"/>
  <c r="F748014" i="1"/>
  <c r="F748013" i="1"/>
  <c r="F748012" i="1"/>
  <c r="F748011" i="1"/>
  <c r="F748010" i="1"/>
  <c r="F748009" i="1"/>
  <c r="F748008" i="1"/>
  <c r="F748007" i="1"/>
  <c r="F748006" i="1"/>
  <c r="F748005" i="1"/>
  <c r="F748004" i="1"/>
  <c r="F748003" i="1"/>
  <c r="F748002" i="1"/>
  <c r="F748001" i="1"/>
  <c r="F748000" i="1"/>
  <c r="F747999" i="1"/>
  <c r="F747998" i="1"/>
  <c r="F747997" i="1"/>
  <c r="F747996" i="1"/>
  <c r="F747995" i="1"/>
  <c r="F747994" i="1"/>
  <c r="F747993" i="1"/>
  <c r="F747992" i="1"/>
  <c r="F747991" i="1"/>
  <c r="F747990" i="1"/>
  <c r="F747989" i="1"/>
  <c r="F747988" i="1"/>
  <c r="F747987" i="1"/>
  <c r="F747986" i="1"/>
  <c r="F747985" i="1"/>
  <c r="F747984" i="1"/>
  <c r="F747983" i="1"/>
  <c r="F747982" i="1"/>
  <c r="F747981" i="1"/>
  <c r="F747980" i="1"/>
  <c r="F747979" i="1"/>
  <c r="F747978" i="1"/>
  <c r="F747977" i="1"/>
  <c r="F747976" i="1"/>
  <c r="F747975" i="1"/>
  <c r="F747974" i="1"/>
  <c r="F747973" i="1"/>
  <c r="F747972" i="1"/>
  <c r="F747971" i="1"/>
  <c r="F747970" i="1"/>
  <c r="F747969" i="1"/>
  <c r="F747968" i="1"/>
  <c r="F747967" i="1"/>
  <c r="F747966" i="1"/>
  <c r="F747965" i="1"/>
  <c r="F747964" i="1"/>
  <c r="F747963" i="1"/>
  <c r="F747962" i="1"/>
  <c r="F747961" i="1"/>
  <c r="F747960" i="1"/>
  <c r="F747959" i="1"/>
  <c r="F747958" i="1"/>
  <c r="F747957" i="1"/>
  <c r="F747956" i="1"/>
  <c r="F747955" i="1"/>
  <c r="F747954" i="1"/>
  <c r="F747953" i="1"/>
  <c r="F747952" i="1"/>
  <c r="F747951" i="1"/>
  <c r="F747950" i="1"/>
  <c r="F747949" i="1"/>
  <c r="F747948" i="1"/>
  <c r="F747947" i="1"/>
  <c r="F747946" i="1"/>
  <c r="F747945" i="1"/>
  <c r="F747944" i="1"/>
  <c r="F747943" i="1"/>
  <c r="F747942" i="1"/>
  <c r="F747941" i="1"/>
  <c r="F747940" i="1"/>
  <c r="F747939" i="1"/>
  <c r="F747938" i="1"/>
  <c r="F747937" i="1"/>
  <c r="F747936" i="1"/>
  <c r="F747935" i="1"/>
  <c r="F747934" i="1"/>
  <c r="F747933" i="1"/>
  <c r="F747932" i="1"/>
  <c r="F747931" i="1"/>
  <c r="F747930" i="1"/>
  <c r="F747929" i="1"/>
  <c r="F747928" i="1"/>
  <c r="F747927" i="1"/>
  <c r="F747926" i="1"/>
  <c r="F747925" i="1"/>
  <c r="F747924" i="1"/>
  <c r="F747923" i="1"/>
  <c r="F747922" i="1"/>
  <c r="F747921" i="1"/>
  <c r="F747920" i="1"/>
  <c r="F747919" i="1"/>
  <c r="F747918" i="1"/>
  <c r="F747917" i="1"/>
  <c r="F747916" i="1"/>
  <c r="F747915" i="1"/>
  <c r="F747914" i="1"/>
  <c r="F747913" i="1"/>
  <c r="F747912" i="1"/>
  <c r="F747911" i="1"/>
  <c r="F747910" i="1"/>
  <c r="F747909" i="1"/>
  <c r="F747908" i="1"/>
  <c r="F747907" i="1"/>
  <c r="F747906" i="1"/>
  <c r="F747905" i="1"/>
  <c r="F747904" i="1"/>
  <c r="F747903" i="1"/>
  <c r="F747902" i="1"/>
  <c r="F747901" i="1"/>
  <c r="F747900" i="1"/>
  <c r="F747899" i="1"/>
  <c r="F747898" i="1"/>
  <c r="F747897" i="1"/>
  <c r="F747896" i="1"/>
  <c r="F747895" i="1"/>
  <c r="F747894" i="1"/>
  <c r="F747893" i="1"/>
  <c r="F747892" i="1"/>
  <c r="F747891" i="1"/>
  <c r="F747890" i="1"/>
  <c r="F747889" i="1"/>
  <c r="F747888" i="1"/>
  <c r="F747887" i="1"/>
  <c r="F747886" i="1"/>
  <c r="F747885" i="1"/>
  <c r="F747884" i="1"/>
  <c r="F747883" i="1"/>
  <c r="F747882" i="1"/>
  <c r="F747881" i="1"/>
  <c r="F747880" i="1"/>
  <c r="F747879" i="1"/>
  <c r="F747878" i="1"/>
  <c r="F747877" i="1"/>
  <c r="F747876" i="1"/>
  <c r="F747875" i="1"/>
  <c r="F747874" i="1"/>
  <c r="F747873" i="1"/>
  <c r="F747872" i="1"/>
  <c r="F747871" i="1"/>
  <c r="F747870" i="1"/>
  <c r="F747869" i="1"/>
  <c r="F747868" i="1"/>
  <c r="F747867" i="1"/>
  <c r="F747866" i="1"/>
  <c r="F747865" i="1"/>
  <c r="F747864" i="1"/>
  <c r="F747863" i="1"/>
  <c r="F747862" i="1"/>
  <c r="F747861" i="1"/>
  <c r="F747860" i="1"/>
  <c r="F747859" i="1"/>
  <c r="F747858" i="1"/>
  <c r="F747857" i="1"/>
  <c r="F747856" i="1"/>
  <c r="F747855" i="1"/>
  <c r="F747854" i="1"/>
  <c r="F747853" i="1"/>
  <c r="F747852" i="1"/>
  <c r="F747851" i="1"/>
  <c r="F747850" i="1"/>
  <c r="F747849" i="1"/>
  <c r="F747848" i="1"/>
  <c r="F747847" i="1"/>
  <c r="F747846" i="1"/>
  <c r="F747845" i="1"/>
  <c r="F747844" i="1"/>
  <c r="F747843" i="1"/>
  <c r="F747842" i="1"/>
  <c r="F747841" i="1"/>
  <c r="F747840" i="1"/>
  <c r="F747839" i="1"/>
  <c r="F747838" i="1"/>
  <c r="F747837" i="1"/>
  <c r="F747836" i="1"/>
  <c r="F747835" i="1"/>
  <c r="F747834" i="1"/>
  <c r="F747833" i="1"/>
  <c r="F747832" i="1"/>
  <c r="F747831" i="1"/>
  <c r="F747830" i="1"/>
  <c r="F747829" i="1"/>
  <c r="F747828" i="1"/>
  <c r="F747827" i="1"/>
  <c r="F747826" i="1"/>
  <c r="F747825" i="1"/>
  <c r="F747824" i="1"/>
  <c r="F747823" i="1"/>
  <c r="F747822" i="1"/>
  <c r="F747821" i="1"/>
  <c r="F747820" i="1"/>
  <c r="F747819" i="1"/>
  <c r="F747818" i="1"/>
  <c r="F747817" i="1"/>
  <c r="F747816" i="1"/>
  <c r="F747815" i="1"/>
  <c r="F747814" i="1"/>
  <c r="F747813" i="1"/>
  <c r="F747812" i="1"/>
  <c r="F747811" i="1"/>
  <c r="F747810" i="1"/>
  <c r="F747809" i="1"/>
  <c r="F747808" i="1"/>
  <c r="F747807" i="1"/>
  <c r="F747806" i="1"/>
  <c r="F747805" i="1"/>
  <c r="F747804" i="1"/>
  <c r="F747803" i="1"/>
  <c r="F747802" i="1"/>
  <c r="F747801" i="1"/>
  <c r="F747800" i="1"/>
  <c r="F747799" i="1"/>
  <c r="F747798" i="1"/>
  <c r="F747797" i="1"/>
  <c r="F747796" i="1"/>
  <c r="F747795" i="1"/>
  <c r="F747794" i="1"/>
  <c r="F747793" i="1"/>
  <c r="F747792" i="1"/>
  <c r="F747791" i="1"/>
  <c r="F747790" i="1"/>
  <c r="F747789" i="1"/>
  <c r="F747788" i="1"/>
  <c r="F747787" i="1"/>
  <c r="F747786" i="1"/>
  <c r="F747785" i="1"/>
  <c r="F747784" i="1"/>
  <c r="F747783" i="1"/>
  <c r="F747782" i="1"/>
  <c r="F747781" i="1"/>
  <c r="F747780" i="1"/>
  <c r="F747779" i="1"/>
  <c r="F747778" i="1"/>
  <c r="F747777" i="1"/>
  <c r="F747776" i="1"/>
  <c r="F747775" i="1"/>
  <c r="F747774" i="1"/>
  <c r="F747773" i="1"/>
  <c r="F747772" i="1"/>
  <c r="F747771" i="1"/>
  <c r="F747770" i="1"/>
  <c r="F747769" i="1"/>
  <c r="F747768" i="1"/>
  <c r="F747767" i="1"/>
  <c r="F747766" i="1"/>
  <c r="F747765" i="1"/>
  <c r="F747764" i="1"/>
  <c r="F747763" i="1"/>
  <c r="F747762" i="1"/>
  <c r="F747761" i="1"/>
  <c r="F747760" i="1"/>
  <c r="F747759" i="1"/>
  <c r="F747758" i="1"/>
  <c r="F747757" i="1"/>
  <c r="F747756" i="1"/>
  <c r="F747755" i="1"/>
  <c r="F747754" i="1"/>
  <c r="F747753" i="1"/>
  <c r="F747752" i="1"/>
  <c r="F747751" i="1"/>
  <c r="F747750" i="1"/>
  <c r="F747749" i="1"/>
  <c r="F747748" i="1"/>
  <c r="F747747" i="1"/>
  <c r="F747746" i="1"/>
  <c r="F747745" i="1"/>
  <c r="F747744" i="1"/>
  <c r="F747743" i="1"/>
  <c r="F747742" i="1"/>
  <c r="F747741" i="1"/>
  <c r="F747740" i="1"/>
  <c r="F747739" i="1"/>
  <c r="F747738" i="1"/>
  <c r="F747737" i="1"/>
  <c r="F747736" i="1"/>
  <c r="F747735" i="1"/>
  <c r="F747734" i="1"/>
  <c r="F747733" i="1"/>
  <c r="F747732" i="1"/>
  <c r="F747731" i="1"/>
  <c r="F747730" i="1"/>
  <c r="F747729" i="1"/>
  <c r="F747728" i="1"/>
  <c r="F747727" i="1"/>
  <c r="F747726" i="1"/>
  <c r="F747725" i="1"/>
  <c r="F747724" i="1"/>
  <c r="F747723" i="1"/>
  <c r="F747722" i="1"/>
  <c r="F747721" i="1"/>
  <c r="F747720" i="1"/>
  <c r="F747719" i="1"/>
  <c r="F747718" i="1"/>
  <c r="F747717" i="1"/>
  <c r="F747716" i="1"/>
  <c r="F747715" i="1"/>
  <c r="F747714" i="1"/>
  <c r="F747713" i="1"/>
  <c r="F747712" i="1"/>
  <c r="F747711" i="1"/>
  <c r="F747710" i="1"/>
  <c r="F747709" i="1"/>
  <c r="F747708" i="1"/>
  <c r="F747707" i="1"/>
  <c r="F747706" i="1"/>
  <c r="F747705" i="1"/>
  <c r="F747704" i="1"/>
  <c r="F747703" i="1"/>
  <c r="F747702" i="1"/>
  <c r="F747701" i="1"/>
  <c r="F747700" i="1"/>
  <c r="F747699" i="1"/>
  <c r="F747698" i="1"/>
  <c r="F747697" i="1"/>
  <c r="F747696" i="1"/>
  <c r="F747695" i="1"/>
  <c r="F747694" i="1"/>
  <c r="F747693" i="1"/>
  <c r="F747692" i="1"/>
  <c r="F747691" i="1"/>
  <c r="F747690" i="1"/>
  <c r="F747689" i="1"/>
  <c r="F747688" i="1"/>
  <c r="F747687" i="1"/>
  <c r="F747686" i="1"/>
  <c r="F747685" i="1"/>
  <c r="F747684" i="1"/>
  <c r="F747683" i="1"/>
  <c r="F747682" i="1"/>
  <c r="F747681" i="1"/>
  <c r="F747680" i="1"/>
  <c r="F747679" i="1"/>
  <c r="F747678" i="1"/>
  <c r="F747677" i="1"/>
  <c r="F747676" i="1"/>
  <c r="F747675" i="1"/>
  <c r="F747674" i="1"/>
  <c r="F747673" i="1"/>
  <c r="F747672" i="1"/>
  <c r="F747671" i="1"/>
  <c r="F747670" i="1"/>
  <c r="F747669" i="1"/>
  <c r="F747668" i="1"/>
  <c r="F747667" i="1"/>
  <c r="F747666" i="1"/>
  <c r="F747665" i="1"/>
  <c r="F747664" i="1"/>
  <c r="F747663" i="1"/>
  <c r="F747662" i="1"/>
  <c r="F747661" i="1"/>
  <c r="F747660" i="1"/>
  <c r="F747659" i="1"/>
  <c r="F747658" i="1"/>
  <c r="F747657" i="1"/>
  <c r="F747656" i="1"/>
  <c r="F747655" i="1"/>
  <c r="F747654" i="1"/>
  <c r="F747653" i="1"/>
  <c r="F747652" i="1"/>
  <c r="F747651" i="1"/>
  <c r="F747650" i="1"/>
  <c r="F747649" i="1"/>
  <c r="F747648" i="1"/>
  <c r="F747647" i="1"/>
  <c r="F747646" i="1"/>
  <c r="F747645" i="1"/>
  <c r="F747644" i="1"/>
  <c r="F747643" i="1"/>
  <c r="F747642" i="1"/>
  <c r="F747641" i="1"/>
  <c r="F747640" i="1"/>
  <c r="F747639" i="1"/>
  <c r="F747638" i="1"/>
  <c r="F747637" i="1"/>
  <c r="F747636" i="1"/>
  <c r="F747635" i="1"/>
  <c r="F747634" i="1"/>
  <c r="F747633" i="1"/>
  <c r="F747632" i="1"/>
  <c r="F747631" i="1"/>
  <c r="F747630" i="1"/>
  <c r="F747629" i="1"/>
  <c r="F747628" i="1"/>
  <c r="F747627" i="1"/>
  <c r="F747626" i="1"/>
  <c r="F747625" i="1"/>
  <c r="F747624" i="1"/>
  <c r="F747623" i="1"/>
  <c r="F747622" i="1"/>
  <c r="F747621" i="1"/>
  <c r="F747620" i="1"/>
  <c r="F747619" i="1"/>
  <c r="F747618" i="1"/>
  <c r="F747617" i="1"/>
  <c r="F747616" i="1"/>
  <c r="F747615" i="1"/>
  <c r="F747614" i="1"/>
  <c r="F747613" i="1"/>
  <c r="F747612" i="1"/>
  <c r="F747611" i="1"/>
  <c r="F747610" i="1"/>
  <c r="F747609" i="1"/>
  <c r="F747608" i="1"/>
  <c r="F747607" i="1"/>
  <c r="F747606" i="1"/>
  <c r="F747605" i="1"/>
  <c r="F747604" i="1"/>
  <c r="F747603" i="1"/>
  <c r="F747602" i="1"/>
  <c r="F747601" i="1"/>
  <c r="F747600" i="1"/>
  <c r="F747599" i="1"/>
  <c r="F747598" i="1"/>
  <c r="F747597" i="1"/>
  <c r="F747596" i="1"/>
  <c r="F747595" i="1"/>
  <c r="F747594" i="1"/>
  <c r="F747593" i="1"/>
  <c r="F747592" i="1"/>
  <c r="F747591" i="1"/>
  <c r="F747590" i="1"/>
  <c r="F747589" i="1"/>
  <c r="F747588" i="1"/>
  <c r="F747587" i="1"/>
  <c r="F747586" i="1"/>
  <c r="F747585" i="1"/>
  <c r="F747584" i="1"/>
  <c r="F747583" i="1"/>
  <c r="F747582" i="1"/>
  <c r="F747581" i="1"/>
  <c r="F747580" i="1"/>
  <c r="F747579" i="1"/>
  <c r="F747578" i="1"/>
  <c r="F747577" i="1"/>
  <c r="F747576" i="1"/>
  <c r="F747575" i="1"/>
  <c r="F747574" i="1"/>
  <c r="F747573" i="1"/>
  <c r="F747572" i="1"/>
  <c r="F747571" i="1"/>
  <c r="F747570" i="1"/>
  <c r="F747569" i="1"/>
  <c r="F747568" i="1"/>
  <c r="F747567" i="1"/>
  <c r="F747566" i="1"/>
  <c r="F747565" i="1"/>
  <c r="F747564" i="1"/>
  <c r="F747563" i="1"/>
  <c r="F747562" i="1"/>
  <c r="F747561" i="1"/>
  <c r="F747560" i="1"/>
  <c r="F747559" i="1"/>
  <c r="F747558" i="1"/>
  <c r="F747557" i="1"/>
  <c r="F747556" i="1"/>
  <c r="F747555" i="1"/>
  <c r="F747554" i="1"/>
  <c r="F747553" i="1"/>
  <c r="F747552" i="1"/>
  <c r="F747551" i="1"/>
  <c r="F747550" i="1"/>
  <c r="F747549" i="1"/>
  <c r="F747548" i="1"/>
  <c r="F747547" i="1"/>
  <c r="F747546" i="1"/>
  <c r="F747545" i="1"/>
  <c r="F747544" i="1"/>
  <c r="F747543" i="1"/>
  <c r="F747542" i="1"/>
  <c r="F747541" i="1"/>
  <c r="F747540" i="1"/>
  <c r="F747539" i="1"/>
  <c r="F747538" i="1"/>
  <c r="F747537" i="1"/>
  <c r="F747536" i="1"/>
  <c r="F747535" i="1"/>
  <c r="F747534" i="1"/>
  <c r="F747533" i="1"/>
  <c r="F747532" i="1"/>
  <c r="F747531" i="1"/>
  <c r="F747530" i="1"/>
  <c r="F747529" i="1"/>
  <c r="F747528" i="1"/>
  <c r="F747527" i="1"/>
  <c r="F747526" i="1"/>
  <c r="F747525" i="1"/>
  <c r="F747524" i="1"/>
  <c r="F747523" i="1"/>
  <c r="F747522" i="1"/>
  <c r="F747521" i="1"/>
  <c r="F747520" i="1"/>
  <c r="F747519" i="1"/>
  <c r="F747518" i="1"/>
  <c r="F747517" i="1"/>
  <c r="F747516" i="1"/>
  <c r="F747515" i="1"/>
  <c r="F747514" i="1"/>
  <c r="F747513" i="1"/>
  <c r="F747512" i="1"/>
  <c r="F747511" i="1"/>
  <c r="F747510" i="1"/>
  <c r="F747509" i="1"/>
  <c r="F747508" i="1"/>
  <c r="F747507" i="1"/>
  <c r="F747506" i="1"/>
  <c r="F747505" i="1"/>
  <c r="F747504" i="1"/>
  <c r="F747503" i="1"/>
  <c r="F747502" i="1"/>
  <c r="F747501" i="1"/>
  <c r="F747500" i="1"/>
  <c r="F747499" i="1"/>
  <c r="F747498" i="1"/>
  <c r="F747497" i="1"/>
  <c r="F747496" i="1"/>
  <c r="F747495" i="1"/>
  <c r="F747494" i="1"/>
  <c r="F747493" i="1"/>
  <c r="F747492" i="1"/>
  <c r="F747491" i="1"/>
  <c r="F747490" i="1"/>
  <c r="F747489" i="1"/>
  <c r="F747488" i="1"/>
  <c r="F747487" i="1"/>
  <c r="F747486" i="1"/>
  <c r="F747485" i="1"/>
  <c r="F747484" i="1"/>
  <c r="F747483" i="1"/>
  <c r="F747482" i="1"/>
  <c r="F747481" i="1"/>
  <c r="F747480" i="1"/>
  <c r="F747479" i="1"/>
  <c r="F747478" i="1"/>
  <c r="F747477" i="1"/>
  <c r="F747476" i="1"/>
  <c r="F747475" i="1"/>
  <c r="F747474" i="1"/>
  <c r="F747473" i="1"/>
  <c r="F747472" i="1"/>
  <c r="F747471" i="1"/>
  <c r="F747470" i="1"/>
  <c r="F747469" i="1"/>
  <c r="F747468" i="1"/>
  <c r="F747467" i="1"/>
  <c r="F747466" i="1"/>
  <c r="F747465" i="1"/>
  <c r="F747464" i="1"/>
  <c r="F747463" i="1"/>
  <c r="F747462" i="1"/>
  <c r="F747461" i="1"/>
  <c r="F747460" i="1"/>
  <c r="F747459" i="1"/>
  <c r="F747458" i="1"/>
  <c r="F747457" i="1"/>
  <c r="F747456" i="1"/>
  <c r="F747455" i="1"/>
  <c r="F747454" i="1"/>
  <c r="F747453" i="1"/>
  <c r="F747452" i="1"/>
  <c r="F747451" i="1"/>
  <c r="F747450" i="1"/>
  <c r="F747449" i="1"/>
  <c r="F747448" i="1"/>
  <c r="F747447" i="1"/>
  <c r="F747446" i="1"/>
  <c r="F747445" i="1"/>
  <c r="F747444" i="1"/>
  <c r="F747443" i="1"/>
  <c r="F747442" i="1"/>
  <c r="F747441" i="1"/>
  <c r="F747440" i="1"/>
  <c r="F747439" i="1"/>
  <c r="F747438" i="1"/>
  <c r="F747437" i="1"/>
  <c r="F747436" i="1"/>
  <c r="F747435" i="1"/>
  <c r="F747434" i="1"/>
  <c r="F747433" i="1"/>
  <c r="F747432" i="1"/>
  <c r="F747431" i="1"/>
  <c r="F747430" i="1"/>
  <c r="F747429" i="1"/>
  <c r="F747428" i="1"/>
  <c r="F747427" i="1"/>
  <c r="F747426" i="1"/>
  <c r="F747425" i="1"/>
  <c r="F747424" i="1"/>
  <c r="F747423" i="1"/>
  <c r="F747422" i="1"/>
  <c r="F747421" i="1"/>
  <c r="F747420" i="1"/>
  <c r="F747419" i="1"/>
  <c r="F747418" i="1"/>
  <c r="F747417" i="1"/>
  <c r="F747416" i="1"/>
  <c r="F747415" i="1"/>
  <c r="F747414" i="1"/>
  <c r="F747413" i="1"/>
  <c r="F747412" i="1"/>
  <c r="F747411" i="1"/>
  <c r="F747410" i="1"/>
  <c r="F747409" i="1"/>
  <c r="F747408" i="1"/>
  <c r="F747407" i="1"/>
  <c r="F747406" i="1"/>
  <c r="F747405" i="1"/>
  <c r="F747404" i="1"/>
  <c r="F747403" i="1"/>
  <c r="F747402" i="1"/>
  <c r="F747401" i="1"/>
  <c r="F747400" i="1"/>
  <c r="F747399" i="1"/>
  <c r="F747398" i="1"/>
  <c r="F747397" i="1"/>
  <c r="F747396" i="1"/>
  <c r="F747395" i="1"/>
  <c r="F747394" i="1"/>
  <c r="F747393" i="1"/>
  <c r="F747392" i="1"/>
  <c r="F747391" i="1"/>
  <c r="F747390" i="1"/>
  <c r="F747389" i="1"/>
  <c r="F747388" i="1"/>
  <c r="F747387" i="1"/>
  <c r="F747386" i="1"/>
  <c r="F747385" i="1"/>
  <c r="F747384" i="1"/>
  <c r="F747383" i="1"/>
  <c r="F747382" i="1"/>
  <c r="F747381" i="1"/>
  <c r="F747380" i="1"/>
  <c r="F747379" i="1"/>
  <c r="F747378" i="1"/>
  <c r="F747377" i="1"/>
  <c r="F747376" i="1"/>
  <c r="F747375" i="1"/>
  <c r="F747374" i="1"/>
  <c r="F747373" i="1"/>
  <c r="F747372" i="1"/>
  <c r="F747371" i="1"/>
  <c r="F747370" i="1"/>
  <c r="F747369" i="1"/>
  <c r="F747368" i="1"/>
  <c r="F747367" i="1"/>
  <c r="F747366" i="1"/>
  <c r="F747365" i="1"/>
  <c r="F747364" i="1"/>
  <c r="F747363" i="1"/>
  <c r="F747362" i="1"/>
  <c r="F747361" i="1"/>
  <c r="F747360" i="1"/>
  <c r="F747359" i="1"/>
  <c r="F747358" i="1"/>
  <c r="F747357" i="1"/>
  <c r="F747356" i="1"/>
  <c r="F747355" i="1"/>
  <c r="F747354" i="1"/>
  <c r="F747353" i="1"/>
  <c r="F747352" i="1"/>
  <c r="F747351" i="1"/>
  <c r="F747350" i="1"/>
  <c r="F747349" i="1"/>
  <c r="F747348" i="1"/>
  <c r="F747347" i="1"/>
  <c r="F747346" i="1"/>
  <c r="F747345" i="1"/>
  <c r="F747344" i="1"/>
  <c r="F747343" i="1"/>
  <c r="F747342" i="1"/>
  <c r="F747341" i="1"/>
  <c r="F747340" i="1"/>
  <c r="F747339" i="1"/>
  <c r="F747338" i="1"/>
  <c r="F747337" i="1"/>
  <c r="F747336" i="1"/>
  <c r="F747335" i="1"/>
  <c r="F747334" i="1"/>
  <c r="F747333" i="1"/>
  <c r="F747332" i="1"/>
  <c r="F747331" i="1"/>
  <c r="F747330" i="1"/>
  <c r="F747329" i="1"/>
  <c r="F747328" i="1"/>
  <c r="F747327" i="1"/>
  <c r="F747326" i="1"/>
  <c r="F747325" i="1"/>
  <c r="F747324" i="1"/>
  <c r="F747323" i="1"/>
  <c r="F747322" i="1"/>
  <c r="F747321" i="1"/>
  <c r="F747320" i="1"/>
  <c r="F747319" i="1"/>
  <c r="F747318" i="1"/>
  <c r="F747317" i="1"/>
  <c r="F747316" i="1"/>
  <c r="F747315" i="1"/>
  <c r="F747314" i="1"/>
  <c r="F747313" i="1"/>
  <c r="F747312" i="1"/>
  <c r="F747311" i="1"/>
  <c r="F747310" i="1"/>
  <c r="F747309" i="1"/>
  <c r="F747308" i="1"/>
  <c r="F747307" i="1"/>
  <c r="F747306" i="1"/>
  <c r="F747305" i="1"/>
  <c r="F747304" i="1"/>
  <c r="F747303" i="1"/>
  <c r="F747302" i="1"/>
  <c r="F747301" i="1"/>
  <c r="F747300" i="1"/>
  <c r="F747299" i="1"/>
  <c r="F747298" i="1"/>
  <c r="F747297" i="1"/>
  <c r="F747296" i="1"/>
  <c r="F747295" i="1"/>
  <c r="F747294" i="1"/>
  <c r="F747293" i="1"/>
  <c r="F747292" i="1"/>
  <c r="F747291" i="1"/>
  <c r="F747290" i="1"/>
  <c r="F747289" i="1"/>
  <c r="F747288" i="1"/>
  <c r="F747287" i="1"/>
  <c r="F747286" i="1"/>
  <c r="F747285" i="1"/>
  <c r="F747284" i="1"/>
  <c r="F747283" i="1"/>
  <c r="F747282" i="1"/>
  <c r="F747281" i="1"/>
  <c r="F747280" i="1"/>
  <c r="F747279" i="1"/>
  <c r="F747278" i="1"/>
  <c r="F747277" i="1"/>
  <c r="F747276" i="1"/>
  <c r="F747275" i="1"/>
  <c r="F747274" i="1"/>
  <c r="F747273" i="1"/>
  <c r="F747272" i="1"/>
  <c r="F747271" i="1"/>
  <c r="F747270" i="1"/>
  <c r="F747269" i="1"/>
  <c r="F747268" i="1"/>
  <c r="F747267" i="1"/>
  <c r="F747266" i="1"/>
  <c r="F747265" i="1"/>
  <c r="F747264" i="1"/>
  <c r="F747263" i="1"/>
  <c r="F747262" i="1"/>
  <c r="F747261" i="1"/>
  <c r="F747260" i="1"/>
  <c r="F747259" i="1"/>
  <c r="F747258" i="1"/>
  <c r="F747257" i="1"/>
  <c r="F747256" i="1"/>
  <c r="F747255" i="1"/>
  <c r="F747254" i="1"/>
  <c r="F747253" i="1"/>
  <c r="F747252" i="1"/>
  <c r="F747251" i="1"/>
  <c r="F747250" i="1"/>
  <c r="F747249" i="1"/>
  <c r="F747248" i="1"/>
  <c r="F747247" i="1"/>
  <c r="F747246" i="1"/>
  <c r="F747245" i="1"/>
  <c r="F747244" i="1"/>
  <c r="F747243" i="1"/>
  <c r="F747242" i="1"/>
  <c r="F747241" i="1"/>
  <c r="F747240" i="1"/>
  <c r="F747239" i="1"/>
  <c r="F747238" i="1"/>
  <c r="F747237" i="1"/>
  <c r="F747236" i="1"/>
  <c r="F747235" i="1"/>
  <c r="F747234" i="1"/>
  <c r="F747233" i="1"/>
  <c r="F747232" i="1"/>
  <c r="F747231" i="1"/>
  <c r="F747230" i="1"/>
  <c r="F747229" i="1"/>
  <c r="F747228" i="1"/>
  <c r="F747227" i="1"/>
  <c r="F747226" i="1"/>
  <c r="F747225" i="1"/>
  <c r="F747224" i="1"/>
  <c r="F747223" i="1"/>
  <c r="F747222" i="1"/>
  <c r="F747221" i="1"/>
  <c r="F747220" i="1"/>
  <c r="F747219" i="1"/>
  <c r="F747218" i="1"/>
  <c r="F747217" i="1"/>
  <c r="F747216" i="1"/>
  <c r="F747215" i="1"/>
  <c r="F747214" i="1"/>
  <c r="F747213" i="1"/>
  <c r="F747212" i="1"/>
  <c r="F747211" i="1"/>
  <c r="F747210" i="1"/>
  <c r="F747209" i="1"/>
  <c r="F747208" i="1"/>
  <c r="F747207" i="1"/>
  <c r="F747206" i="1"/>
  <c r="F747205" i="1"/>
  <c r="F747204" i="1"/>
  <c r="F747203" i="1"/>
  <c r="F747202" i="1"/>
  <c r="F747201" i="1"/>
  <c r="F747200" i="1"/>
  <c r="F747199" i="1"/>
  <c r="F747198" i="1"/>
  <c r="F747197" i="1"/>
  <c r="F747196" i="1"/>
  <c r="F747195" i="1"/>
  <c r="F747194" i="1"/>
  <c r="F747193" i="1"/>
  <c r="F747192" i="1"/>
  <c r="F747191" i="1"/>
  <c r="F747190" i="1"/>
  <c r="F747189" i="1"/>
  <c r="F747188" i="1"/>
  <c r="F747187" i="1"/>
  <c r="F747186" i="1"/>
  <c r="F747185" i="1"/>
  <c r="F747184" i="1"/>
  <c r="F747183" i="1"/>
  <c r="F747182" i="1"/>
  <c r="F747181" i="1"/>
  <c r="F747180" i="1"/>
  <c r="F747179" i="1"/>
  <c r="F747178" i="1"/>
  <c r="F747177" i="1"/>
  <c r="F747176" i="1"/>
  <c r="F747175" i="1"/>
  <c r="F747174" i="1"/>
  <c r="F747173" i="1"/>
  <c r="F747172" i="1"/>
  <c r="F747171" i="1"/>
  <c r="F747170" i="1"/>
  <c r="F747169" i="1"/>
  <c r="F747168" i="1"/>
  <c r="F747167" i="1"/>
  <c r="F747166" i="1"/>
  <c r="F747165" i="1"/>
  <c r="F747164" i="1"/>
  <c r="F747163" i="1"/>
  <c r="F747162" i="1"/>
  <c r="F747161" i="1"/>
  <c r="F747160" i="1"/>
  <c r="F747159" i="1"/>
  <c r="F747158" i="1"/>
  <c r="F747157" i="1"/>
  <c r="F747156" i="1"/>
  <c r="F747155" i="1"/>
  <c r="F747154" i="1"/>
  <c r="F747153" i="1"/>
  <c r="F747152" i="1"/>
  <c r="F747151" i="1"/>
  <c r="F747150" i="1"/>
  <c r="F747149" i="1"/>
  <c r="F747148" i="1"/>
  <c r="F747147" i="1"/>
  <c r="F747146" i="1"/>
  <c r="F747145" i="1"/>
  <c r="F747144" i="1"/>
  <c r="F747143" i="1"/>
  <c r="F747142" i="1"/>
  <c r="F747141" i="1"/>
  <c r="F747140" i="1"/>
  <c r="F747139" i="1"/>
  <c r="F747138" i="1"/>
  <c r="F747137" i="1"/>
  <c r="F747136" i="1"/>
  <c r="F747135" i="1"/>
  <c r="F747134" i="1"/>
  <c r="F747133" i="1"/>
  <c r="F747132" i="1"/>
  <c r="F747131" i="1"/>
  <c r="F747130" i="1"/>
  <c r="F747129" i="1"/>
  <c r="F747128" i="1"/>
  <c r="F747127" i="1"/>
  <c r="F747126" i="1"/>
  <c r="F747125" i="1"/>
  <c r="F747124" i="1"/>
  <c r="F747123" i="1"/>
  <c r="F747122" i="1"/>
  <c r="F747121" i="1"/>
  <c r="F747120" i="1"/>
  <c r="F747119" i="1"/>
  <c r="F747118" i="1"/>
  <c r="F747117" i="1"/>
  <c r="F747116" i="1"/>
  <c r="F747115" i="1"/>
  <c r="F747114" i="1"/>
  <c r="F747113" i="1"/>
  <c r="F747112" i="1"/>
  <c r="F747111" i="1"/>
  <c r="F747110" i="1"/>
  <c r="F747109" i="1"/>
  <c r="F747108" i="1"/>
  <c r="F747107" i="1"/>
  <c r="F747106" i="1"/>
  <c r="F747105" i="1"/>
  <c r="F747104" i="1"/>
  <c r="F747103" i="1"/>
  <c r="F747102" i="1"/>
  <c r="F747101" i="1"/>
  <c r="F747100" i="1"/>
  <c r="F747099" i="1"/>
  <c r="F747098" i="1"/>
  <c r="F747097" i="1"/>
  <c r="F747096" i="1"/>
  <c r="F747095" i="1"/>
  <c r="F747094" i="1"/>
  <c r="F747093" i="1"/>
  <c r="F747092" i="1"/>
  <c r="F747091" i="1"/>
  <c r="F747090" i="1"/>
  <c r="F747089" i="1"/>
  <c r="F747088" i="1"/>
  <c r="F747087" i="1"/>
  <c r="F747086" i="1"/>
  <c r="F747085" i="1"/>
  <c r="F747084" i="1"/>
  <c r="F747083" i="1"/>
  <c r="F747082" i="1"/>
  <c r="F747081" i="1"/>
  <c r="F747080" i="1"/>
  <c r="F747079" i="1"/>
  <c r="F747078" i="1"/>
  <c r="F747077" i="1"/>
  <c r="F747076" i="1"/>
  <c r="F747075" i="1"/>
  <c r="F747074" i="1"/>
  <c r="F747073" i="1"/>
  <c r="F747072" i="1"/>
  <c r="F747071" i="1"/>
  <c r="F747070" i="1"/>
  <c r="F747069" i="1"/>
  <c r="F747068" i="1"/>
  <c r="F747067" i="1"/>
  <c r="F747066" i="1"/>
  <c r="F747065" i="1"/>
  <c r="F747064" i="1"/>
  <c r="F747063" i="1"/>
  <c r="F747062" i="1"/>
  <c r="F747061" i="1"/>
  <c r="F747060" i="1"/>
  <c r="F747059" i="1"/>
  <c r="F747058" i="1"/>
  <c r="F747057" i="1"/>
  <c r="F747056" i="1"/>
  <c r="F747055" i="1"/>
  <c r="F747054" i="1"/>
  <c r="F747053" i="1"/>
  <c r="F747052" i="1"/>
  <c r="F747051" i="1"/>
  <c r="F747050" i="1"/>
  <c r="F747049" i="1"/>
  <c r="F747048" i="1"/>
  <c r="F747047" i="1"/>
  <c r="F747046" i="1"/>
  <c r="F747045" i="1"/>
  <c r="F747044" i="1"/>
  <c r="F747043" i="1"/>
  <c r="F747042" i="1"/>
  <c r="F747041" i="1"/>
  <c r="F747040" i="1"/>
  <c r="F747039" i="1"/>
  <c r="F747038" i="1"/>
  <c r="F747037" i="1"/>
  <c r="F747036" i="1"/>
  <c r="F747035" i="1"/>
  <c r="F747034" i="1"/>
  <c r="F747033" i="1"/>
  <c r="F747032" i="1"/>
  <c r="F747031" i="1"/>
  <c r="F747030" i="1"/>
  <c r="F747029" i="1"/>
  <c r="F747028" i="1"/>
  <c r="F747027" i="1"/>
  <c r="F747026" i="1"/>
  <c r="F747025" i="1"/>
  <c r="F747024" i="1"/>
  <c r="F747023" i="1"/>
  <c r="F747022" i="1"/>
  <c r="F747021" i="1"/>
  <c r="F747020" i="1"/>
  <c r="F747019" i="1"/>
  <c r="F747018" i="1"/>
  <c r="F747017" i="1"/>
  <c r="F747016" i="1"/>
  <c r="F747015" i="1"/>
  <c r="F747014" i="1"/>
  <c r="F747013" i="1"/>
  <c r="F747012" i="1"/>
  <c r="F747011" i="1"/>
  <c r="F747010" i="1"/>
  <c r="F747009" i="1"/>
  <c r="F747008" i="1"/>
  <c r="F747007" i="1"/>
  <c r="F747006" i="1"/>
  <c r="F747005" i="1"/>
  <c r="F747004" i="1"/>
  <c r="F747003" i="1"/>
  <c r="F747002" i="1"/>
  <c r="F747001" i="1"/>
  <c r="F747000" i="1"/>
  <c r="F746999" i="1"/>
  <c r="F746998" i="1"/>
  <c r="F746997" i="1"/>
  <c r="F746996" i="1"/>
  <c r="F746995" i="1"/>
  <c r="F746994" i="1"/>
  <c r="F746993" i="1"/>
  <c r="F746992" i="1"/>
  <c r="F746991" i="1"/>
  <c r="F746990" i="1"/>
  <c r="F746989" i="1"/>
  <c r="F746988" i="1"/>
  <c r="F746987" i="1"/>
  <c r="F746986" i="1"/>
  <c r="F746985" i="1"/>
  <c r="F746984" i="1"/>
  <c r="F746983" i="1"/>
  <c r="F746982" i="1"/>
  <c r="F746981" i="1"/>
  <c r="F746980" i="1"/>
  <c r="F746979" i="1"/>
  <c r="F746978" i="1"/>
  <c r="F746977" i="1"/>
  <c r="F746976" i="1"/>
  <c r="F746975" i="1"/>
  <c r="F746974" i="1"/>
  <c r="F746973" i="1"/>
  <c r="F746972" i="1"/>
  <c r="F746971" i="1"/>
  <c r="F746970" i="1"/>
  <c r="F746969" i="1"/>
  <c r="F746968" i="1"/>
  <c r="F746967" i="1"/>
  <c r="F746966" i="1"/>
  <c r="F746965" i="1"/>
  <c r="F746964" i="1"/>
  <c r="F746963" i="1"/>
  <c r="F746962" i="1"/>
  <c r="F746961" i="1"/>
  <c r="F746960" i="1"/>
  <c r="F746959" i="1"/>
  <c r="F746958" i="1"/>
  <c r="F746957" i="1"/>
  <c r="F746956" i="1"/>
  <c r="F746955" i="1"/>
  <c r="F746954" i="1"/>
  <c r="F746953" i="1"/>
  <c r="F746952" i="1"/>
  <c r="F746951" i="1"/>
  <c r="F746950" i="1"/>
  <c r="F746949" i="1"/>
  <c r="F746948" i="1"/>
  <c r="F746947" i="1"/>
  <c r="F746946" i="1"/>
  <c r="F746945" i="1"/>
  <c r="F746944" i="1"/>
  <c r="F746943" i="1"/>
  <c r="F746942" i="1"/>
  <c r="F746941" i="1"/>
  <c r="F746940" i="1"/>
  <c r="F746939" i="1"/>
  <c r="F746938" i="1"/>
  <c r="F746937" i="1"/>
  <c r="F746936" i="1"/>
  <c r="F746935" i="1"/>
  <c r="F746934" i="1"/>
  <c r="F746933" i="1"/>
  <c r="F746932" i="1"/>
  <c r="F746931" i="1"/>
  <c r="F746930" i="1"/>
  <c r="F746929" i="1"/>
  <c r="F746928" i="1"/>
  <c r="F746927" i="1"/>
  <c r="F746926" i="1"/>
  <c r="F746925" i="1"/>
  <c r="F746924" i="1"/>
  <c r="F746923" i="1"/>
  <c r="F746922" i="1"/>
  <c r="F746921" i="1"/>
  <c r="F746920" i="1"/>
  <c r="F746919" i="1"/>
  <c r="F746918" i="1"/>
  <c r="F746917" i="1"/>
  <c r="F746916" i="1"/>
  <c r="F746915" i="1"/>
  <c r="F746914" i="1"/>
  <c r="F746913" i="1"/>
  <c r="F746912" i="1"/>
  <c r="F746911" i="1"/>
  <c r="F746910" i="1"/>
  <c r="F746909" i="1"/>
  <c r="F746908" i="1"/>
  <c r="F746907" i="1"/>
  <c r="F746906" i="1"/>
  <c r="F746905" i="1"/>
  <c r="F746904" i="1"/>
  <c r="F746903" i="1"/>
  <c r="F746902" i="1"/>
  <c r="F746901" i="1"/>
  <c r="F746900" i="1"/>
  <c r="F746899" i="1"/>
  <c r="F746898" i="1"/>
  <c r="F746897" i="1"/>
  <c r="F746896" i="1"/>
  <c r="F746895" i="1"/>
  <c r="F746894" i="1"/>
  <c r="F746893" i="1"/>
  <c r="F746892" i="1"/>
  <c r="F746891" i="1"/>
  <c r="F746890" i="1"/>
  <c r="F746889" i="1"/>
  <c r="F746888" i="1"/>
  <c r="F746887" i="1"/>
  <c r="F746886" i="1"/>
  <c r="F746885" i="1"/>
  <c r="F746884" i="1"/>
  <c r="F746883" i="1"/>
  <c r="F746882" i="1"/>
  <c r="F746881" i="1"/>
  <c r="F746880" i="1"/>
  <c r="F746879" i="1"/>
  <c r="F746878" i="1"/>
  <c r="F746877" i="1"/>
  <c r="F746876" i="1"/>
  <c r="F746875" i="1"/>
  <c r="F746874" i="1"/>
  <c r="F746873" i="1"/>
  <c r="F746872" i="1"/>
  <c r="F746871" i="1"/>
  <c r="F746870" i="1"/>
  <c r="F746869" i="1"/>
  <c r="F746868" i="1"/>
  <c r="F746867" i="1"/>
  <c r="F746866" i="1"/>
  <c r="F746865" i="1"/>
  <c r="F746864" i="1"/>
  <c r="F746863" i="1"/>
  <c r="F746862" i="1"/>
  <c r="F746861" i="1"/>
  <c r="F746860" i="1"/>
  <c r="F746859" i="1"/>
  <c r="F746858" i="1"/>
  <c r="F746857" i="1"/>
  <c r="F746856" i="1"/>
  <c r="F746855" i="1"/>
  <c r="F746854" i="1"/>
  <c r="F746853" i="1"/>
  <c r="F746852" i="1"/>
  <c r="F746851" i="1"/>
  <c r="F746850" i="1"/>
  <c r="F746849" i="1"/>
  <c r="F746848" i="1"/>
  <c r="F746847" i="1"/>
  <c r="F746846" i="1"/>
  <c r="F746845" i="1"/>
  <c r="F746844" i="1"/>
  <c r="F746843" i="1"/>
  <c r="F746842" i="1"/>
  <c r="F746841" i="1"/>
  <c r="F746840" i="1"/>
  <c r="F746839" i="1"/>
  <c r="F746838" i="1"/>
  <c r="F746837" i="1"/>
  <c r="F746836" i="1"/>
  <c r="F746835" i="1"/>
  <c r="F746834" i="1"/>
  <c r="F746833" i="1"/>
  <c r="F746832" i="1"/>
  <c r="F746831" i="1"/>
  <c r="F746830" i="1"/>
  <c r="F746829" i="1"/>
  <c r="F746828" i="1"/>
  <c r="F746827" i="1"/>
  <c r="F746826" i="1"/>
  <c r="F746825" i="1"/>
  <c r="F746824" i="1"/>
  <c r="F746823" i="1"/>
  <c r="F746822" i="1"/>
  <c r="F746821" i="1"/>
  <c r="F746820" i="1"/>
  <c r="F746819" i="1"/>
  <c r="F746818" i="1"/>
  <c r="F746817" i="1"/>
  <c r="F746816" i="1"/>
  <c r="F746815" i="1"/>
  <c r="F746814" i="1"/>
  <c r="F746813" i="1"/>
  <c r="F746812" i="1"/>
  <c r="F746811" i="1"/>
  <c r="F746810" i="1"/>
  <c r="F746809" i="1"/>
  <c r="F746808" i="1"/>
  <c r="F746807" i="1"/>
  <c r="F746806" i="1"/>
  <c r="F746805" i="1"/>
  <c r="F746804" i="1"/>
  <c r="F746803" i="1"/>
  <c r="F746802" i="1"/>
  <c r="F746801" i="1"/>
  <c r="F746800" i="1"/>
  <c r="F746799" i="1"/>
  <c r="F746798" i="1"/>
  <c r="F746797" i="1"/>
  <c r="F746796" i="1"/>
  <c r="F746795" i="1"/>
  <c r="F746794" i="1"/>
  <c r="F746793" i="1"/>
  <c r="F746792" i="1"/>
  <c r="F746791" i="1"/>
  <c r="F746790" i="1"/>
  <c r="F746789" i="1"/>
  <c r="F746788" i="1"/>
  <c r="F746787" i="1"/>
  <c r="F746786" i="1"/>
  <c r="F746785" i="1"/>
  <c r="F746784" i="1"/>
  <c r="F746783" i="1"/>
  <c r="F746782" i="1"/>
  <c r="F746781" i="1"/>
  <c r="F746780" i="1"/>
  <c r="F746779" i="1"/>
  <c r="F746778" i="1"/>
  <c r="F746777" i="1"/>
  <c r="F746776" i="1"/>
  <c r="F746775" i="1"/>
  <c r="F746774" i="1"/>
  <c r="F746773" i="1"/>
  <c r="F746772" i="1"/>
  <c r="F746771" i="1"/>
  <c r="F746770" i="1"/>
  <c r="F746769" i="1"/>
  <c r="F746768" i="1"/>
  <c r="F746767" i="1"/>
  <c r="F746766" i="1"/>
  <c r="F746765" i="1"/>
  <c r="F746764" i="1"/>
  <c r="F746763" i="1"/>
  <c r="F746762" i="1"/>
  <c r="F746761" i="1"/>
  <c r="F746760" i="1"/>
  <c r="F746759" i="1"/>
  <c r="F746758" i="1"/>
  <c r="F746757" i="1"/>
  <c r="F746756" i="1"/>
  <c r="F746755" i="1"/>
  <c r="F746754" i="1"/>
  <c r="F746753" i="1"/>
  <c r="F746752" i="1"/>
  <c r="F746751" i="1"/>
  <c r="F746750" i="1"/>
  <c r="F746749" i="1"/>
  <c r="F746748" i="1"/>
  <c r="F746747" i="1"/>
  <c r="F746746" i="1"/>
  <c r="F746745" i="1"/>
  <c r="F746744" i="1"/>
  <c r="F746743" i="1"/>
  <c r="F746742" i="1"/>
  <c r="F746741" i="1"/>
  <c r="F746740" i="1"/>
  <c r="F746739" i="1"/>
  <c r="F746738" i="1"/>
  <c r="F746737" i="1"/>
  <c r="F746736" i="1"/>
  <c r="F746735" i="1"/>
  <c r="F746734" i="1"/>
  <c r="F746733" i="1"/>
  <c r="F746732" i="1"/>
  <c r="F746731" i="1"/>
  <c r="F746730" i="1"/>
  <c r="F746729" i="1"/>
  <c r="F746728" i="1"/>
  <c r="F746727" i="1"/>
  <c r="F746726" i="1"/>
  <c r="F746725" i="1"/>
  <c r="F746724" i="1"/>
  <c r="F746723" i="1"/>
  <c r="F746722" i="1"/>
  <c r="F746721" i="1"/>
  <c r="F746720" i="1"/>
  <c r="F746719" i="1"/>
  <c r="F746718" i="1"/>
  <c r="F746717" i="1"/>
  <c r="F746716" i="1"/>
  <c r="F746715" i="1"/>
  <c r="F746714" i="1"/>
  <c r="F746713" i="1"/>
  <c r="F746712" i="1"/>
  <c r="F746711" i="1"/>
  <c r="F746710" i="1"/>
  <c r="F746709" i="1"/>
  <c r="F746708" i="1"/>
  <c r="F746707" i="1"/>
  <c r="F746706" i="1"/>
  <c r="F746705" i="1"/>
  <c r="F746704" i="1"/>
  <c r="F746703" i="1"/>
  <c r="F746702" i="1"/>
  <c r="F746701" i="1"/>
  <c r="F746700" i="1"/>
  <c r="F746699" i="1"/>
  <c r="F746698" i="1"/>
  <c r="F746697" i="1"/>
  <c r="F746696" i="1"/>
  <c r="F746695" i="1"/>
  <c r="F746694" i="1"/>
  <c r="F746693" i="1"/>
  <c r="F746692" i="1"/>
  <c r="F746691" i="1"/>
  <c r="F746690" i="1"/>
  <c r="F746689" i="1"/>
  <c r="F746688" i="1"/>
  <c r="F746687" i="1"/>
  <c r="F746686" i="1"/>
  <c r="F746685" i="1"/>
  <c r="F746684" i="1"/>
  <c r="F746683" i="1"/>
  <c r="F746682" i="1"/>
  <c r="F746681" i="1"/>
  <c r="F746680" i="1"/>
  <c r="F746679" i="1"/>
  <c r="F746678" i="1"/>
  <c r="F746677" i="1"/>
  <c r="F746676" i="1"/>
  <c r="F746675" i="1"/>
  <c r="F746674" i="1"/>
  <c r="F746673" i="1"/>
  <c r="F746672" i="1"/>
  <c r="F746671" i="1"/>
  <c r="F746670" i="1"/>
  <c r="F746669" i="1"/>
  <c r="F746668" i="1"/>
  <c r="F746667" i="1"/>
  <c r="F746666" i="1"/>
  <c r="F746665" i="1"/>
  <c r="F746664" i="1"/>
  <c r="F746663" i="1"/>
  <c r="F746662" i="1"/>
  <c r="F746661" i="1"/>
  <c r="F746660" i="1"/>
  <c r="F746659" i="1"/>
  <c r="F746658" i="1"/>
  <c r="F746657" i="1"/>
  <c r="F746656" i="1"/>
  <c r="F746655" i="1"/>
  <c r="F746654" i="1"/>
  <c r="F746653" i="1"/>
  <c r="F746652" i="1"/>
  <c r="F746651" i="1"/>
  <c r="F746650" i="1"/>
  <c r="F746649" i="1"/>
  <c r="F746648" i="1"/>
  <c r="F746647" i="1"/>
  <c r="F746646" i="1"/>
  <c r="F746645" i="1"/>
  <c r="F746644" i="1"/>
  <c r="F746643" i="1"/>
  <c r="F746642" i="1"/>
  <c r="F746641" i="1"/>
  <c r="F746640" i="1"/>
  <c r="F746639" i="1"/>
  <c r="F746638" i="1"/>
  <c r="F746637" i="1"/>
  <c r="F746636" i="1"/>
  <c r="F746635" i="1"/>
  <c r="F746634" i="1"/>
  <c r="F746633" i="1"/>
  <c r="F746632" i="1"/>
  <c r="F746631" i="1"/>
  <c r="F746630" i="1"/>
  <c r="F746629" i="1"/>
  <c r="F746628" i="1"/>
  <c r="F746627" i="1"/>
  <c r="F746626" i="1"/>
  <c r="F746625" i="1"/>
  <c r="F746624" i="1"/>
  <c r="F746623" i="1"/>
  <c r="F746622" i="1"/>
  <c r="F746621" i="1"/>
  <c r="F746620" i="1"/>
  <c r="F746619" i="1"/>
  <c r="F746618" i="1"/>
  <c r="F746617" i="1"/>
  <c r="F746616" i="1"/>
  <c r="F746615" i="1"/>
  <c r="F746614" i="1"/>
  <c r="F746613" i="1"/>
  <c r="F746612" i="1"/>
  <c r="F746611" i="1"/>
  <c r="F746610" i="1"/>
  <c r="F746609" i="1"/>
  <c r="F746608" i="1"/>
  <c r="F746607" i="1"/>
  <c r="F746606" i="1"/>
  <c r="F746605" i="1"/>
  <c r="F746604" i="1"/>
  <c r="F746603" i="1"/>
  <c r="F746602" i="1"/>
  <c r="F746601" i="1"/>
  <c r="F746600" i="1"/>
  <c r="F746599" i="1"/>
  <c r="F746598" i="1"/>
  <c r="F746597" i="1"/>
  <c r="F746596" i="1"/>
  <c r="F746595" i="1"/>
  <c r="F746594" i="1"/>
  <c r="F746593" i="1"/>
  <c r="F746592" i="1"/>
  <c r="F746591" i="1"/>
  <c r="F746590" i="1"/>
  <c r="F746589" i="1"/>
  <c r="F746588" i="1"/>
  <c r="F746587" i="1"/>
  <c r="F746586" i="1"/>
  <c r="F746585" i="1"/>
  <c r="F746584" i="1"/>
  <c r="F746583" i="1"/>
  <c r="F746582" i="1"/>
  <c r="F746581" i="1"/>
  <c r="F746580" i="1"/>
  <c r="F746579" i="1"/>
  <c r="F746578" i="1"/>
  <c r="F746577" i="1"/>
  <c r="F746576" i="1"/>
  <c r="F746575" i="1"/>
  <c r="F746574" i="1"/>
  <c r="F746573" i="1"/>
  <c r="F746572" i="1"/>
  <c r="F746571" i="1"/>
  <c r="F746570" i="1"/>
  <c r="F746569" i="1"/>
  <c r="F746568" i="1"/>
  <c r="F746567" i="1"/>
  <c r="F746566" i="1"/>
  <c r="F746565" i="1"/>
  <c r="F746564" i="1"/>
  <c r="F746563" i="1"/>
  <c r="F746562" i="1"/>
  <c r="F746561" i="1"/>
  <c r="F746560" i="1"/>
  <c r="F746559" i="1"/>
  <c r="F746558" i="1"/>
  <c r="F746557" i="1"/>
  <c r="F746556" i="1"/>
  <c r="F746555" i="1"/>
  <c r="F746554" i="1"/>
  <c r="F746553" i="1"/>
  <c r="F746552" i="1"/>
  <c r="F746551" i="1"/>
  <c r="F746550" i="1"/>
  <c r="F746549" i="1"/>
  <c r="F746548" i="1"/>
  <c r="F746547" i="1"/>
  <c r="F746546" i="1"/>
  <c r="F746545" i="1"/>
  <c r="F746544" i="1"/>
  <c r="F746543" i="1"/>
  <c r="F746542" i="1"/>
  <c r="F746541" i="1"/>
  <c r="F746540" i="1"/>
  <c r="F746539" i="1"/>
  <c r="F746538" i="1"/>
  <c r="F746537" i="1"/>
  <c r="F746536" i="1"/>
  <c r="F746535" i="1"/>
  <c r="F746534" i="1"/>
  <c r="F746533" i="1"/>
  <c r="F746532" i="1"/>
  <c r="F746531" i="1"/>
  <c r="F746530" i="1"/>
  <c r="F746529" i="1"/>
  <c r="F746528" i="1"/>
  <c r="F746527" i="1"/>
  <c r="F746526" i="1"/>
  <c r="F746525" i="1"/>
  <c r="F746524" i="1"/>
  <c r="F746523" i="1"/>
  <c r="F746522" i="1"/>
  <c r="F746521" i="1"/>
  <c r="F746520" i="1"/>
  <c r="F746519" i="1"/>
  <c r="F746518" i="1"/>
  <c r="F746517" i="1"/>
  <c r="F746516" i="1"/>
  <c r="F746515" i="1"/>
  <c r="F746514" i="1"/>
  <c r="F746513" i="1"/>
  <c r="F746512" i="1"/>
  <c r="F746511" i="1"/>
  <c r="F746510" i="1"/>
  <c r="F746509" i="1"/>
  <c r="F746508" i="1"/>
  <c r="F746507" i="1"/>
  <c r="F746506" i="1"/>
  <c r="F746505" i="1"/>
  <c r="F746504" i="1"/>
  <c r="F746503" i="1"/>
  <c r="F746502" i="1"/>
  <c r="F746501" i="1"/>
  <c r="F746500" i="1"/>
  <c r="F746499" i="1"/>
  <c r="F746498" i="1"/>
  <c r="F746497" i="1"/>
  <c r="F746496" i="1"/>
  <c r="F746495" i="1"/>
  <c r="F746494" i="1"/>
  <c r="F746493" i="1"/>
  <c r="F746492" i="1"/>
  <c r="F746491" i="1"/>
  <c r="F746490" i="1"/>
  <c r="F746489" i="1"/>
  <c r="F746488" i="1"/>
  <c r="F746487" i="1"/>
  <c r="F746486" i="1"/>
  <c r="F746485" i="1"/>
  <c r="F746484" i="1"/>
  <c r="F746483" i="1"/>
  <c r="F746482" i="1"/>
  <c r="F746481" i="1"/>
  <c r="F746480" i="1"/>
  <c r="F746479" i="1"/>
  <c r="F746478" i="1"/>
  <c r="F746477" i="1"/>
  <c r="F746476" i="1"/>
  <c r="F746475" i="1"/>
  <c r="F746474" i="1"/>
  <c r="F746473" i="1"/>
  <c r="F746472" i="1"/>
  <c r="F746471" i="1"/>
  <c r="F746470" i="1"/>
  <c r="F746469" i="1"/>
  <c r="F746468" i="1"/>
  <c r="F746467" i="1"/>
  <c r="F746466" i="1"/>
  <c r="F746465" i="1"/>
  <c r="F746464" i="1"/>
  <c r="F746463" i="1"/>
  <c r="F746462" i="1"/>
  <c r="F746461" i="1"/>
  <c r="F746460" i="1"/>
  <c r="F746459" i="1"/>
  <c r="F746458" i="1"/>
  <c r="F746457" i="1"/>
  <c r="F746456" i="1"/>
  <c r="F746455" i="1"/>
  <c r="F746454" i="1"/>
  <c r="F746453" i="1"/>
  <c r="F746452" i="1"/>
  <c r="F746451" i="1"/>
  <c r="F746450" i="1"/>
  <c r="F746449" i="1"/>
  <c r="F746448" i="1"/>
  <c r="F746447" i="1"/>
  <c r="F746446" i="1"/>
  <c r="F746445" i="1"/>
  <c r="F746444" i="1"/>
  <c r="F746443" i="1"/>
  <c r="F746442" i="1"/>
  <c r="F746441" i="1"/>
  <c r="F746440" i="1"/>
  <c r="F746439" i="1"/>
  <c r="F746438" i="1"/>
  <c r="F746437" i="1"/>
  <c r="F746436" i="1"/>
  <c r="F746435" i="1"/>
  <c r="F746434" i="1"/>
  <c r="F746433" i="1"/>
  <c r="F746432" i="1"/>
  <c r="F746431" i="1"/>
  <c r="F746430" i="1"/>
  <c r="F746429" i="1"/>
  <c r="F746428" i="1"/>
  <c r="F746427" i="1"/>
  <c r="F746426" i="1"/>
  <c r="F746425" i="1"/>
  <c r="F746424" i="1"/>
  <c r="F746423" i="1"/>
  <c r="F746422" i="1"/>
  <c r="F746421" i="1"/>
  <c r="F746420" i="1"/>
  <c r="F746419" i="1"/>
  <c r="F746418" i="1"/>
  <c r="F746417" i="1"/>
  <c r="F746416" i="1"/>
  <c r="F746415" i="1"/>
  <c r="F746414" i="1"/>
  <c r="F746413" i="1"/>
  <c r="F746412" i="1"/>
  <c r="F746411" i="1"/>
  <c r="F746410" i="1"/>
  <c r="F746409" i="1"/>
  <c r="F746408" i="1"/>
  <c r="F746407" i="1"/>
  <c r="F746406" i="1"/>
  <c r="F746405" i="1"/>
  <c r="F746404" i="1"/>
  <c r="F746403" i="1"/>
  <c r="F746402" i="1"/>
  <c r="F746401" i="1"/>
  <c r="F746400" i="1"/>
  <c r="F746399" i="1"/>
  <c r="F746398" i="1"/>
  <c r="F746397" i="1"/>
  <c r="F746396" i="1"/>
  <c r="F746395" i="1"/>
  <c r="F746394" i="1"/>
  <c r="F746393" i="1"/>
  <c r="F746392" i="1"/>
  <c r="F746391" i="1"/>
  <c r="F746390" i="1"/>
  <c r="F746389" i="1"/>
  <c r="F746388" i="1"/>
  <c r="F746387" i="1"/>
  <c r="F746386" i="1"/>
  <c r="F746385" i="1"/>
  <c r="F746384" i="1"/>
  <c r="F746383" i="1"/>
  <c r="F746382" i="1"/>
  <c r="F746381" i="1"/>
  <c r="F746380" i="1"/>
  <c r="F746379" i="1"/>
  <c r="F746378" i="1"/>
  <c r="F746377" i="1"/>
  <c r="F746376" i="1"/>
  <c r="F746375" i="1"/>
  <c r="F746374" i="1"/>
  <c r="F746373" i="1"/>
  <c r="F746372" i="1"/>
  <c r="F746371" i="1"/>
  <c r="F746370" i="1"/>
  <c r="F746369" i="1"/>
  <c r="F746368" i="1"/>
  <c r="F746367" i="1"/>
  <c r="F746366" i="1"/>
  <c r="F746365" i="1"/>
  <c r="F746364" i="1"/>
  <c r="F746363" i="1"/>
  <c r="F746362" i="1"/>
  <c r="F746361" i="1"/>
  <c r="F746360" i="1"/>
  <c r="F746359" i="1"/>
  <c r="F746358" i="1"/>
  <c r="F746357" i="1"/>
  <c r="F746356" i="1"/>
  <c r="F746355" i="1"/>
  <c r="F746354" i="1"/>
  <c r="F746353" i="1"/>
  <c r="F746352" i="1"/>
  <c r="F746351" i="1"/>
  <c r="F746350" i="1"/>
  <c r="F746349" i="1"/>
  <c r="F746348" i="1"/>
  <c r="F746347" i="1"/>
  <c r="F746346" i="1"/>
  <c r="F746345" i="1"/>
  <c r="F746344" i="1"/>
  <c r="F746343" i="1"/>
  <c r="F746342" i="1"/>
  <c r="F746341" i="1"/>
  <c r="F746340" i="1"/>
  <c r="F746339" i="1"/>
  <c r="F746338" i="1"/>
  <c r="F746337" i="1"/>
  <c r="F746336" i="1"/>
  <c r="F746335" i="1"/>
  <c r="F746334" i="1"/>
  <c r="F746333" i="1"/>
  <c r="F746332" i="1"/>
  <c r="F746331" i="1"/>
  <c r="F746330" i="1"/>
  <c r="F746329" i="1"/>
  <c r="F746328" i="1"/>
  <c r="F746327" i="1"/>
  <c r="F746326" i="1"/>
  <c r="F746325" i="1"/>
  <c r="F746324" i="1"/>
  <c r="F746323" i="1"/>
  <c r="F746322" i="1"/>
  <c r="F746321" i="1"/>
  <c r="F746320" i="1"/>
  <c r="F746319" i="1"/>
  <c r="F746318" i="1"/>
  <c r="F746317" i="1"/>
  <c r="F746316" i="1"/>
  <c r="F746315" i="1"/>
  <c r="F746314" i="1"/>
  <c r="F746313" i="1"/>
  <c r="F746312" i="1"/>
  <c r="F746311" i="1"/>
  <c r="F746310" i="1"/>
  <c r="F746309" i="1"/>
  <c r="F746308" i="1"/>
  <c r="F746307" i="1"/>
  <c r="F746306" i="1"/>
  <c r="F746305" i="1"/>
  <c r="F746304" i="1"/>
  <c r="F746303" i="1"/>
  <c r="F746302" i="1"/>
  <c r="F746301" i="1"/>
  <c r="F746300" i="1"/>
  <c r="F746299" i="1"/>
  <c r="F746298" i="1"/>
  <c r="F746297" i="1"/>
  <c r="F746296" i="1"/>
  <c r="F746295" i="1"/>
  <c r="F746294" i="1"/>
  <c r="F746293" i="1"/>
  <c r="F746292" i="1"/>
  <c r="F746291" i="1"/>
  <c r="F746290" i="1"/>
  <c r="F746289" i="1"/>
  <c r="F746288" i="1"/>
  <c r="F746287" i="1"/>
  <c r="F746286" i="1"/>
  <c r="F746285" i="1"/>
  <c r="F746284" i="1"/>
  <c r="F746283" i="1"/>
  <c r="F746282" i="1"/>
  <c r="F746281" i="1"/>
  <c r="F746280" i="1"/>
  <c r="F746279" i="1"/>
  <c r="F746278" i="1"/>
  <c r="F746277" i="1"/>
  <c r="F746276" i="1"/>
  <c r="F746275" i="1"/>
  <c r="F746274" i="1"/>
  <c r="F746273" i="1"/>
  <c r="F746272" i="1"/>
  <c r="F746271" i="1"/>
  <c r="F746270" i="1"/>
  <c r="F746269" i="1"/>
  <c r="F746268" i="1"/>
  <c r="F746267" i="1"/>
  <c r="F746266" i="1"/>
  <c r="F746265" i="1"/>
  <c r="F746264" i="1"/>
  <c r="F746263" i="1"/>
  <c r="F746262" i="1"/>
  <c r="F746261" i="1"/>
  <c r="F746260" i="1"/>
  <c r="F746259" i="1"/>
  <c r="F746258" i="1"/>
  <c r="F746257" i="1"/>
  <c r="F746256" i="1"/>
  <c r="F746255" i="1"/>
  <c r="F746254" i="1"/>
  <c r="F746253" i="1"/>
  <c r="F746252" i="1"/>
  <c r="F746251" i="1"/>
  <c r="F746250" i="1"/>
  <c r="F746249" i="1"/>
  <c r="F746248" i="1"/>
  <c r="F746247" i="1"/>
  <c r="F746246" i="1"/>
  <c r="F746245" i="1"/>
  <c r="F746244" i="1"/>
  <c r="F746243" i="1"/>
  <c r="F746242" i="1"/>
  <c r="F746241" i="1"/>
  <c r="F746240" i="1"/>
  <c r="F746239" i="1"/>
  <c r="F746238" i="1"/>
  <c r="F746237" i="1"/>
  <c r="F746236" i="1"/>
  <c r="F746235" i="1"/>
  <c r="F746234" i="1"/>
  <c r="F746233" i="1"/>
  <c r="F746232" i="1"/>
  <c r="F746231" i="1"/>
  <c r="F746230" i="1"/>
  <c r="F746229" i="1"/>
  <c r="F746228" i="1"/>
  <c r="F746227" i="1"/>
  <c r="F746226" i="1"/>
  <c r="F746225" i="1"/>
  <c r="F746224" i="1"/>
  <c r="F746223" i="1"/>
  <c r="F746222" i="1"/>
  <c r="F746221" i="1"/>
  <c r="F746220" i="1"/>
  <c r="F746219" i="1"/>
  <c r="F746218" i="1"/>
  <c r="F746217" i="1"/>
  <c r="F746216" i="1"/>
  <c r="F746215" i="1"/>
  <c r="F746214" i="1"/>
  <c r="F746213" i="1"/>
  <c r="F746212" i="1"/>
  <c r="F746211" i="1"/>
  <c r="F746210" i="1"/>
  <c r="F746209" i="1"/>
  <c r="F746208" i="1"/>
  <c r="F746207" i="1"/>
  <c r="F746206" i="1"/>
  <c r="F746205" i="1"/>
  <c r="F746204" i="1"/>
  <c r="F746203" i="1"/>
  <c r="F746202" i="1"/>
  <c r="F746201" i="1"/>
  <c r="F746200" i="1"/>
  <c r="F746199" i="1"/>
  <c r="F746198" i="1"/>
  <c r="F746197" i="1"/>
  <c r="F746196" i="1"/>
  <c r="F746195" i="1"/>
  <c r="F746194" i="1"/>
  <c r="F746193" i="1"/>
  <c r="F746192" i="1"/>
  <c r="F746191" i="1"/>
  <c r="F746190" i="1"/>
  <c r="F746189" i="1"/>
  <c r="F746188" i="1"/>
  <c r="F746187" i="1"/>
  <c r="F746186" i="1"/>
  <c r="F746185" i="1"/>
  <c r="F746184" i="1"/>
  <c r="F746183" i="1"/>
  <c r="F746182" i="1"/>
  <c r="F746181" i="1"/>
  <c r="F746180" i="1"/>
  <c r="F746179" i="1"/>
  <c r="F746178" i="1"/>
  <c r="F746177" i="1"/>
  <c r="F746176" i="1"/>
  <c r="F746175" i="1"/>
  <c r="F746174" i="1"/>
  <c r="F746173" i="1"/>
  <c r="F746172" i="1"/>
  <c r="F746171" i="1"/>
  <c r="F746170" i="1"/>
  <c r="F746169" i="1"/>
  <c r="F746168" i="1"/>
  <c r="F746167" i="1"/>
  <c r="F746166" i="1"/>
  <c r="F746165" i="1"/>
  <c r="F746164" i="1"/>
  <c r="F746163" i="1"/>
  <c r="F746162" i="1"/>
  <c r="F746161" i="1"/>
  <c r="F746160" i="1"/>
  <c r="F746159" i="1"/>
  <c r="F746158" i="1"/>
  <c r="F746157" i="1"/>
  <c r="F746156" i="1"/>
  <c r="F746155" i="1"/>
  <c r="F746154" i="1"/>
  <c r="F746153" i="1"/>
  <c r="F746152" i="1"/>
  <c r="F746151" i="1"/>
  <c r="F746150" i="1"/>
  <c r="F746149" i="1"/>
  <c r="F746148" i="1"/>
  <c r="F746147" i="1"/>
  <c r="F746146" i="1"/>
  <c r="F746145" i="1"/>
  <c r="F746144" i="1"/>
  <c r="F746143" i="1"/>
  <c r="F746142" i="1"/>
  <c r="F746141" i="1"/>
  <c r="F746140" i="1"/>
  <c r="F746139" i="1"/>
  <c r="F746138" i="1"/>
  <c r="F746137" i="1"/>
  <c r="F746136" i="1"/>
  <c r="F746135" i="1"/>
  <c r="F746134" i="1"/>
  <c r="F746133" i="1"/>
  <c r="F746132" i="1"/>
  <c r="F746131" i="1"/>
  <c r="F746130" i="1"/>
  <c r="F746129" i="1"/>
  <c r="F746128" i="1"/>
  <c r="F746127" i="1"/>
  <c r="F746126" i="1"/>
  <c r="F746125" i="1"/>
  <c r="F746124" i="1"/>
  <c r="F746123" i="1"/>
  <c r="F746122" i="1"/>
  <c r="F746121" i="1"/>
  <c r="F746120" i="1"/>
  <c r="F746119" i="1"/>
  <c r="F746118" i="1"/>
  <c r="F746117" i="1"/>
  <c r="F746116" i="1"/>
  <c r="F746115" i="1"/>
  <c r="F746114" i="1"/>
  <c r="F746113" i="1"/>
  <c r="F746112" i="1"/>
  <c r="F746111" i="1"/>
  <c r="F746110" i="1"/>
  <c r="F746109" i="1"/>
  <c r="F746108" i="1"/>
  <c r="F746107" i="1"/>
  <c r="F746106" i="1"/>
  <c r="F746105" i="1"/>
  <c r="F746104" i="1"/>
  <c r="F746103" i="1"/>
  <c r="F746102" i="1"/>
  <c r="F746101" i="1"/>
  <c r="F746100" i="1"/>
  <c r="F746099" i="1"/>
  <c r="F746098" i="1"/>
  <c r="F746097" i="1"/>
  <c r="F746096" i="1"/>
  <c r="F746095" i="1"/>
  <c r="F746094" i="1"/>
  <c r="F746093" i="1"/>
  <c r="F746092" i="1"/>
  <c r="F746091" i="1"/>
  <c r="F746090" i="1"/>
  <c r="F746089" i="1"/>
  <c r="F746088" i="1"/>
  <c r="F746087" i="1"/>
  <c r="F746086" i="1"/>
  <c r="F746085" i="1"/>
  <c r="F746084" i="1"/>
  <c r="F746083" i="1"/>
  <c r="F746082" i="1"/>
  <c r="F746081" i="1"/>
  <c r="F746080" i="1"/>
  <c r="F746079" i="1"/>
  <c r="F746078" i="1"/>
  <c r="F746077" i="1"/>
  <c r="F746076" i="1"/>
  <c r="F746075" i="1"/>
  <c r="F746074" i="1"/>
  <c r="F746073" i="1"/>
  <c r="F746072" i="1"/>
  <c r="F746071" i="1"/>
  <c r="F746070" i="1"/>
  <c r="F746069" i="1"/>
  <c r="F746068" i="1"/>
  <c r="F746067" i="1"/>
  <c r="F746066" i="1"/>
  <c r="F746065" i="1"/>
  <c r="F746064" i="1"/>
  <c r="F746063" i="1"/>
  <c r="F746062" i="1"/>
  <c r="F746061" i="1"/>
  <c r="F746060" i="1"/>
  <c r="F746059" i="1"/>
  <c r="F746058" i="1"/>
  <c r="F746057" i="1"/>
  <c r="F746056" i="1"/>
  <c r="F746055" i="1"/>
  <c r="F746054" i="1"/>
  <c r="F746053" i="1"/>
  <c r="F746052" i="1"/>
  <c r="F746051" i="1"/>
  <c r="F746050" i="1"/>
  <c r="F746049" i="1"/>
  <c r="F746048" i="1"/>
  <c r="F746047" i="1"/>
  <c r="F746046" i="1"/>
  <c r="F746045" i="1"/>
  <c r="F746044" i="1"/>
  <c r="F746043" i="1"/>
  <c r="F746042" i="1"/>
  <c r="F746041" i="1"/>
  <c r="F746040" i="1"/>
  <c r="F746039" i="1"/>
  <c r="F746038" i="1"/>
  <c r="F746037" i="1"/>
  <c r="F746036" i="1"/>
  <c r="F746035" i="1"/>
  <c r="F746034" i="1"/>
  <c r="F746033" i="1"/>
  <c r="F746032" i="1"/>
  <c r="F746031" i="1"/>
  <c r="F746030" i="1"/>
  <c r="F746029" i="1"/>
  <c r="F746028" i="1"/>
  <c r="F746027" i="1"/>
  <c r="F746026" i="1"/>
  <c r="F746025" i="1"/>
  <c r="F746024" i="1"/>
  <c r="F746023" i="1"/>
  <c r="F746022" i="1"/>
  <c r="F746021" i="1"/>
  <c r="F746020" i="1"/>
  <c r="F746019" i="1"/>
  <c r="F746018" i="1"/>
  <c r="F746017" i="1"/>
  <c r="F746016" i="1"/>
  <c r="F746015" i="1"/>
  <c r="F746014" i="1"/>
  <c r="F746013" i="1"/>
  <c r="F746012" i="1"/>
  <c r="F746011" i="1"/>
  <c r="F746010" i="1"/>
  <c r="F746009" i="1"/>
  <c r="F746008" i="1"/>
  <c r="F746007" i="1"/>
  <c r="F746006" i="1"/>
  <c r="F746005" i="1"/>
  <c r="F746004" i="1"/>
  <c r="F746003" i="1"/>
  <c r="F746002" i="1"/>
  <c r="F746001" i="1"/>
  <c r="F746000" i="1"/>
  <c r="F745999" i="1"/>
  <c r="F745998" i="1"/>
  <c r="F745997" i="1"/>
  <c r="F745996" i="1"/>
  <c r="F745995" i="1"/>
  <c r="F745994" i="1"/>
  <c r="F745993" i="1"/>
  <c r="F745992" i="1"/>
  <c r="F745991" i="1"/>
  <c r="F745990" i="1"/>
  <c r="F745989" i="1"/>
  <c r="F745988" i="1"/>
  <c r="F745987" i="1"/>
  <c r="F745986" i="1"/>
  <c r="F745985" i="1"/>
  <c r="F745984" i="1"/>
  <c r="F745983" i="1"/>
  <c r="F745982" i="1"/>
  <c r="F745981" i="1"/>
  <c r="F745980" i="1"/>
  <c r="F745979" i="1"/>
  <c r="F745978" i="1"/>
  <c r="F745977" i="1"/>
  <c r="F745976" i="1"/>
  <c r="F745975" i="1"/>
  <c r="F745974" i="1"/>
  <c r="F745973" i="1"/>
  <c r="F745972" i="1"/>
  <c r="F745971" i="1"/>
  <c r="F745970" i="1"/>
  <c r="F745969" i="1"/>
  <c r="F745968" i="1"/>
  <c r="F745967" i="1"/>
  <c r="F745966" i="1"/>
  <c r="F745965" i="1"/>
  <c r="F745964" i="1"/>
  <c r="F745963" i="1"/>
  <c r="F745962" i="1"/>
  <c r="F745961" i="1"/>
  <c r="F745960" i="1"/>
  <c r="F745959" i="1"/>
  <c r="F745958" i="1"/>
  <c r="F745957" i="1"/>
  <c r="F745956" i="1"/>
  <c r="F745955" i="1"/>
  <c r="F745954" i="1"/>
  <c r="F745953" i="1"/>
  <c r="F745952" i="1"/>
  <c r="F745951" i="1"/>
  <c r="F745950" i="1"/>
  <c r="F745949" i="1"/>
  <c r="F745948" i="1"/>
  <c r="F745947" i="1"/>
  <c r="F745946" i="1"/>
  <c r="F745945" i="1"/>
  <c r="F745944" i="1"/>
  <c r="F745943" i="1"/>
  <c r="F745942" i="1"/>
  <c r="F745941" i="1"/>
  <c r="F745940" i="1"/>
  <c r="F745939" i="1"/>
  <c r="F745938" i="1"/>
  <c r="F745937" i="1"/>
  <c r="F745936" i="1"/>
  <c r="F745935" i="1"/>
  <c r="F745934" i="1"/>
  <c r="F745933" i="1"/>
  <c r="F745932" i="1"/>
  <c r="F745931" i="1"/>
  <c r="F745930" i="1"/>
  <c r="F745929" i="1"/>
  <c r="F745928" i="1"/>
  <c r="F745927" i="1"/>
  <c r="F745926" i="1"/>
  <c r="F745925" i="1"/>
  <c r="F745924" i="1"/>
  <c r="F745923" i="1"/>
  <c r="F745922" i="1"/>
  <c r="F745921" i="1"/>
  <c r="F745920" i="1"/>
  <c r="F745919" i="1"/>
  <c r="F745918" i="1"/>
  <c r="F745917" i="1"/>
  <c r="F745916" i="1"/>
  <c r="F745915" i="1"/>
  <c r="F745914" i="1"/>
  <c r="F745913" i="1"/>
  <c r="F745912" i="1"/>
  <c r="F745911" i="1"/>
  <c r="F745910" i="1"/>
  <c r="F745909" i="1"/>
  <c r="F745908" i="1"/>
  <c r="F745907" i="1"/>
  <c r="F745906" i="1"/>
  <c r="F745905" i="1"/>
  <c r="F745904" i="1"/>
  <c r="F745903" i="1"/>
  <c r="F745902" i="1"/>
  <c r="F745901" i="1"/>
  <c r="F745900" i="1"/>
  <c r="F745899" i="1"/>
  <c r="F745898" i="1"/>
  <c r="F745897" i="1"/>
  <c r="F745896" i="1"/>
  <c r="F745895" i="1"/>
  <c r="F745894" i="1"/>
  <c r="F745893" i="1"/>
  <c r="F745892" i="1"/>
  <c r="F745891" i="1"/>
  <c r="F745890" i="1"/>
  <c r="F745889" i="1"/>
  <c r="F745888" i="1"/>
  <c r="F745887" i="1"/>
  <c r="F745886" i="1"/>
  <c r="F745885" i="1"/>
  <c r="F745884" i="1"/>
  <c r="F745883" i="1"/>
  <c r="F745882" i="1"/>
  <c r="F745881" i="1"/>
  <c r="F745880" i="1"/>
  <c r="F745879" i="1"/>
  <c r="F745878" i="1"/>
  <c r="F745877" i="1"/>
  <c r="F745876" i="1"/>
  <c r="F745875" i="1"/>
  <c r="F745874" i="1"/>
  <c r="F745873" i="1"/>
  <c r="F745872" i="1"/>
  <c r="F745871" i="1"/>
  <c r="F745870" i="1"/>
  <c r="F745869" i="1"/>
  <c r="F745868" i="1"/>
  <c r="F745867" i="1"/>
  <c r="F745866" i="1"/>
  <c r="F745865" i="1"/>
  <c r="F745864" i="1"/>
  <c r="F745863" i="1"/>
  <c r="F745862" i="1"/>
  <c r="F745861" i="1"/>
  <c r="F745860" i="1"/>
  <c r="F745859" i="1"/>
  <c r="F745858" i="1"/>
  <c r="F745857" i="1"/>
  <c r="F745856" i="1"/>
  <c r="F745855" i="1"/>
  <c r="F745854" i="1"/>
  <c r="F745853" i="1"/>
  <c r="F745852" i="1"/>
  <c r="F745851" i="1"/>
  <c r="F745850" i="1"/>
  <c r="F745849" i="1"/>
  <c r="F745848" i="1"/>
  <c r="F745847" i="1"/>
  <c r="F745846" i="1"/>
  <c r="F745845" i="1"/>
  <c r="F745844" i="1"/>
  <c r="F745843" i="1"/>
  <c r="F745842" i="1"/>
  <c r="F745841" i="1"/>
  <c r="F745840" i="1"/>
  <c r="F745839" i="1"/>
  <c r="F745838" i="1"/>
  <c r="F745837" i="1"/>
  <c r="F745836" i="1"/>
  <c r="F745835" i="1"/>
  <c r="F745834" i="1"/>
  <c r="F745833" i="1"/>
  <c r="F745832" i="1"/>
  <c r="F745831" i="1"/>
  <c r="F745830" i="1"/>
  <c r="F745829" i="1"/>
  <c r="F745828" i="1"/>
  <c r="F745827" i="1"/>
  <c r="F745826" i="1"/>
  <c r="F745825" i="1"/>
  <c r="F745824" i="1"/>
  <c r="F745823" i="1"/>
  <c r="F745822" i="1"/>
  <c r="F745821" i="1"/>
  <c r="F745820" i="1"/>
  <c r="F745819" i="1"/>
  <c r="F745818" i="1"/>
  <c r="F745817" i="1"/>
  <c r="F745816" i="1"/>
  <c r="F745815" i="1"/>
  <c r="F745814" i="1"/>
  <c r="F745813" i="1"/>
  <c r="F745812" i="1"/>
  <c r="F745811" i="1"/>
  <c r="F745810" i="1"/>
  <c r="F745809" i="1"/>
  <c r="F745808" i="1"/>
  <c r="F745807" i="1"/>
  <c r="F745806" i="1"/>
  <c r="F745805" i="1"/>
  <c r="F745804" i="1"/>
  <c r="F745803" i="1"/>
  <c r="F745802" i="1"/>
  <c r="F745801" i="1"/>
  <c r="F745800" i="1"/>
  <c r="F745799" i="1"/>
  <c r="F745798" i="1"/>
  <c r="F745797" i="1"/>
  <c r="F745796" i="1"/>
  <c r="F745795" i="1"/>
  <c r="F745794" i="1"/>
  <c r="F745793" i="1"/>
  <c r="F745792" i="1"/>
  <c r="F745791" i="1"/>
  <c r="F745790" i="1"/>
  <c r="F745789" i="1"/>
  <c r="F745788" i="1"/>
  <c r="F745787" i="1"/>
  <c r="F745786" i="1"/>
  <c r="F745785" i="1"/>
  <c r="F745784" i="1"/>
  <c r="F745783" i="1"/>
  <c r="F745782" i="1"/>
  <c r="F745781" i="1"/>
  <c r="F745780" i="1"/>
  <c r="F745779" i="1"/>
  <c r="F745778" i="1"/>
  <c r="F745777" i="1"/>
  <c r="F745776" i="1"/>
  <c r="F745775" i="1"/>
  <c r="F745774" i="1"/>
  <c r="F745773" i="1"/>
  <c r="F745772" i="1"/>
  <c r="F745771" i="1"/>
  <c r="F745770" i="1"/>
  <c r="F745769" i="1"/>
  <c r="F745768" i="1"/>
  <c r="F745767" i="1"/>
  <c r="F745766" i="1"/>
  <c r="F745765" i="1"/>
  <c r="F745764" i="1"/>
  <c r="F745763" i="1"/>
  <c r="F745762" i="1"/>
  <c r="F745761" i="1"/>
  <c r="F745760" i="1"/>
  <c r="F745759" i="1"/>
  <c r="F745758" i="1"/>
  <c r="F745757" i="1"/>
  <c r="F745756" i="1"/>
  <c r="F745755" i="1"/>
  <c r="F745754" i="1"/>
  <c r="F745753" i="1"/>
  <c r="F745752" i="1"/>
  <c r="F745751" i="1"/>
  <c r="F745750" i="1"/>
  <c r="F745749" i="1"/>
  <c r="F745748" i="1"/>
  <c r="F745747" i="1"/>
  <c r="F745746" i="1"/>
  <c r="F745745" i="1"/>
  <c r="F745744" i="1"/>
  <c r="F745743" i="1"/>
  <c r="F745742" i="1"/>
  <c r="F745741" i="1"/>
  <c r="F745740" i="1"/>
  <c r="F745739" i="1"/>
  <c r="F745738" i="1"/>
  <c r="F745737" i="1"/>
  <c r="F745736" i="1"/>
  <c r="F745735" i="1"/>
  <c r="F745734" i="1"/>
  <c r="F745733" i="1"/>
  <c r="F745732" i="1"/>
  <c r="F745731" i="1"/>
  <c r="F745730" i="1"/>
  <c r="F745729" i="1"/>
  <c r="F745728" i="1"/>
  <c r="F745727" i="1"/>
  <c r="F745726" i="1"/>
  <c r="F745725" i="1"/>
  <c r="F745724" i="1"/>
  <c r="F745723" i="1"/>
  <c r="F745722" i="1"/>
  <c r="F745721" i="1"/>
  <c r="F745720" i="1"/>
  <c r="F745719" i="1"/>
  <c r="F745718" i="1"/>
  <c r="F745717" i="1"/>
  <c r="F745716" i="1"/>
  <c r="F745715" i="1"/>
  <c r="F745714" i="1"/>
  <c r="F745713" i="1"/>
  <c r="F745712" i="1"/>
  <c r="F745711" i="1"/>
  <c r="F745710" i="1"/>
  <c r="F745709" i="1"/>
  <c r="F745708" i="1"/>
  <c r="F745707" i="1"/>
  <c r="F745706" i="1"/>
  <c r="F745705" i="1"/>
  <c r="F745704" i="1"/>
  <c r="F745703" i="1"/>
  <c r="F745702" i="1"/>
  <c r="F745701" i="1"/>
  <c r="F745700" i="1"/>
  <c r="F745699" i="1"/>
  <c r="F745698" i="1"/>
  <c r="F745697" i="1"/>
  <c r="F745696" i="1"/>
  <c r="F745695" i="1"/>
  <c r="F745694" i="1"/>
  <c r="F745693" i="1"/>
  <c r="F745692" i="1"/>
  <c r="F745691" i="1"/>
  <c r="F745690" i="1"/>
  <c r="F745689" i="1"/>
  <c r="F745688" i="1"/>
  <c r="F745687" i="1"/>
  <c r="F745686" i="1"/>
  <c r="F745685" i="1"/>
  <c r="F745684" i="1"/>
  <c r="F745683" i="1"/>
  <c r="F745682" i="1"/>
  <c r="F745681" i="1"/>
  <c r="F745680" i="1"/>
  <c r="F745679" i="1"/>
  <c r="F745678" i="1"/>
  <c r="F745677" i="1"/>
  <c r="F745676" i="1"/>
  <c r="F745675" i="1"/>
  <c r="F745674" i="1"/>
  <c r="F745673" i="1"/>
  <c r="F745672" i="1"/>
  <c r="F745671" i="1"/>
  <c r="F745670" i="1"/>
  <c r="F745669" i="1"/>
  <c r="F745668" i="1"/>
  <c r="F745667" i="1"/>
  <c r="F745666" i="1"/>
  <c r="F745665" i="1"/>
  <c r="F745664" i="1"/>
  <c r="F745663" i="1"/>
  <c r="F745662" i="1"/>
  <c r="F745661" i="1"/>
  <c r="F745660" i="1"/>
  <c r="F745659" i="1"/>
  <c r="F745658" i="1"/>
  <c r="F745657" i="1"/>
  <c r="F745656" i="1"/>
  <c r="F745655" i="1"/>
  <c r="F745654" i="1"/>
  <c r="F745653" i="1"/>
  <c r="F745652" i="1"/>
  <c r="F745651" i="1"/>
  <c r="F745650" i="1"/>
  <c r="F745649" i="1"/>
  <c r="F745648" i="1"/>
  <c r="F745647" i="1"/>
  <c r="F745646" i="1"/>
  <c r="F745645" i="1"/>
  <c r="F745644" i="1"/>
  <c r="F745643" i="1"/>
  <c r="F745642" i="1"/>
  <c r="F745641" i="1"/>
  <c r="F745640" i="1"/>
  <c r="F745639" i="1"/>
  <c r="F745638" i="1"/>
  <c r="F745637" i="1"/>
  <c r="F745636" i="1"/>
  <c r="F745635" i="1"/>
  <c r="F745634" i="1"/>
  <c r="F745633" i="1"/>
  <c r="F745632" i="1"/>
  <c r="F745631" i="1"/>
  <c r="F745630" i="1"/>
  <c r="F745629" i="1"/>
  <c r="F745628" i="1"/>
  <c r="F745627" i="1"/>
  <c r="F745626" i="1"/>
  <c r="F745625" i="1"/>
  <c r="F745624" i="1"/>
  <c r="F745623" i="1"/>
  <c r="F745622" i="1"/>
  <c r="F745621" i="1"/>
  <c r="F745620" i="1"/>
  <c r="F745619" i="1"/>
  <c r="F745618" i="1"/>
  <c r="F745617" i="1"/>
  <c r="F745616" i="1"/>
  <c r="F745615" i="1"/>
  <c r="F745614" i="1"/>
  <c r="F745613" i="1"/>
  <c r="F745612" i="1"/>
  <c r="F745611" i="1"/>
  <c r="F745610" i="1"/>
  <c r="F745609" i="1"/>
  <c r="F745608" i="1"/>
  <c r="F745607" i="1"/>
  <c r="F745606" i="1"/>
  <c r="F745605" i="1"/>
  <c r="F745604" i="1"/>
  <c r="F745603" i="1"/>
  <c r="F745602" i="1"/>
  <c r="F745601" i="1"/>
  <c r="F745600" i="1"/>
  <c r="F745599" i="1"/>
  <c r="F745598" i="1"/>
  <c r="F745597" i="1"/>
  <c r="F745596" i="1"/>
  <c r="F745595" i="1"/>
  <c r="F745594" i="1"/>
  <c r="F745593" i="1"/>
  <c r="F745592" i="1"/>
  <c r="F745591" i="1"/>
  <c r="F745590" i="1"/>
  <c r="F745589" i="1"/>
  <c r="F745588" i="1"/>
  <c r="F745587" i="1"/>
  <c r="F745586" i="1"/>
  <c r="F745585" i="1"/>
  <c r="F745584" i="1"/>
  <c r="F745583" i="1"/>
  <c r="F745582" i="1"/>
  <c r="F745581" i="1"/>
  <c r="F745580" i="1"/>
  <c r="F745579" i="1"/>
  <c r="F745578" i="1"/>
  <c r="F745577" i="1"/>
  <c r="F745576" i="1"/>
  <c r="F745575" i="1"/>
  <c r="F745574" i="1"/>
  <c r="F745573" i="1"/>
  <c r="F745572" i="1"/>
  <c r="F745571" i="1"/>
  <c r="F745570" i="1"/>
  <c r="F745569" i="1"/>
  <c r="F745568" i="1"/>
  <c r="F745567" i="1"/>
  <c r="F745566" i="1"/>
  <c r="F745565" i="1"/>
  <c r="F745564" i="1"/>
  <c r="F745563" i="1"/>
  <c r="F745562" i="1"/>
  <c r="F745561" i="1"/>
  <c r="F745560" i="1"/>
  <c r="F745559" i="1"/>
  <c r="F745558" i="1"/>
  <c r="F745557" i="1"/>
  <c r="F745556" i="1"/>
  <c r="F745555" i="1"/>
  <c r="F745554" i="1"/>
  <c r="F745553" i="1"/>
  <c r="F745552" i="1"/>
  <c r="F745551" i="1"/>
  <c r="F745550" i="1"/>
  <c r="F745549" i="1"/>
  <c r="F745548" i="1"/>
  <c r="F745547" i="1"/>
  <c r="F745546" i="1"/>
  <c r="F745545" i="1"/>
  <c r="F745544" i="1"/>
  <c r="F745543" i="1"/>
  <c r="F745542" i="1"/>
  <c r="F745541" i="1"/>
  <c r="F745540" i="1"/>
  <c r="F745539" i="1"/>
  <c r="F745538" i="1"/>
  <c r="F745537" i="1"/>
  <c r="F745536" i="1"/>
  <c r="F745535" i="1"/>
  <c r="F745534" i="1"/>
  <c r="F745533" i="1"/>
  <c r="F745532" i="1"/>
  <c r="F745531" i="1"/>
  <c r="F745530" i="1"/>
  <c r="F745529" i="1"/>
  <c r="F745528" i="1"/>
  <c r="F745527" i="1"/>
  <c r="F745526" i="1"/>
  <c r="F745525" i="1"/>
  <c r="F745524" i="1"/>
  <c r="F745523" i="1"/>
  <c r="F745522" i="1"/>
  <c r="F745521" i="1"/>
  <c r="F745520" i="1"/>
  <c r="F745519" i="1"/>
  <c r="F745518" i="1"/>
  <c r="F745517" i="1"/>
  <c r="F745516" i="1"/>
  <c r="F745515" i="1"/>
  <c r="F745514" i="1"/>
  <c r="F745513" i="1"/>
  <c r="F745512" i="1"/>
  <c r="F745511" i="1"/>
  <c r="F745510" i="1"/>
  <c r="F745509" i="1"/>
  <c r="F745508" i="1"/>
  <c r="F745507" i="1"/>
  <c r="F745506" i="1"/>
  <c r="F745505" i="1"/>
  <c r="F745504" i="1"/>
  <c r="F745503" i="1"/>
  <c r="F745502" i="1"/>
  <c r="F745501" i="1"/>
  <c r="F745500" i="1"/>
  <c r="F745499" i="1"/>
  <c r="F745498" i="1"/>
  <c r="F745497" i="1"/>
  <c r="F745496" i="1"/>
  <c r="F745495" i="1"/>
  <c r="F745494" i="1"/>
  <c r="F745493" i="1"/>
  <c r="F745492" i="1"/>
  <c r="F745491" i="1"/>
  <c r="F745490" i="1"/>
  <c r="F745489" i="1"/>
  <c r="F745488" i="1"/>
  <c r="F745487" i="1"/>
  <c r="F745486" i="1"/>
  <c r="F745485" i="1"/>
  <c r="F745484" i="1"/>
  <c r="F745483" i="1"/>
  <c r="F745482" i="1"/>
  <c r="F745481" i="1"/>
  <c r="F745480" i="1"/>
  <c r="F745479" i="1"/>
  <c r="F745478" i="1"/>
  <c r="F745477" i="1"/>
  <c r="F745476" i="1"/>
  <c r="F745475" i="1"/>
  <c r="F745474" i="1"/>
  <c r="F745473" i="1"/>
  <c r="F745472" i="1"/>
  <c r="F745471" i="1"/>
  <c r="F745470" i="1"/>
  <c r="F745469" i="1"/>
  <c r="F745468" i="1"/>
  <c r="F745467" i="1"/>
  <c r="F745466" i="1"/>
  <c r="F745465" i="1"/>
  <c r="F745464" i="1"/>
  <c r="F745463" i="1"/>
  <c r="F745462" i="1"/>
  <c r="F745461" i="1"/>
  <c r="F745460" i="1"/>
  <c r="F745459" i="1"/>
  <c r="F745458" i="1"/>
  <c r="F745457" i="1"/>
  <c r="F745456" i="1"/>
  <c r="F745455" i="1"/>
  <c r="F745454" i="1"/>
  <c r="F745453" i="1"/>
  <c r="F745452" i="1"/>
  <c r="F745451" i="1"/>
  <c r="F745450" i="1"/>
  <c r="F745449" i="1"/>
  <c r="F745448" i="1"/>
  <c r="F745447" i="1"/>
  <c r="F745446" i="1"/>
  <c r="F745445" i="1"/>
  <c r="F745444" i="1"/>
  <c r="F745443" i="1"/>
  <c r="F745442" i="1"/>
  <c r="F745441" i="1"/>
  <c r="F745440" i="1"/>
  <c r="F745439" i="1"/>
  <c r="F745438" i="1"/>
  <c r="F745437" i="1"/>
  <c r="F745436" i="1"/>
  <c r="F745435" i="1"/>
  <c r="F745434" i="1"/>
  <c r="F745433" i="1"/>
  <c r="F745432" i="1"/>
  <c r="F745431" i="1"/>
  <c r="F745430" i="1"/>
  <c r="F745429" i="1"/>
  <c r="F745428" i="1"/>
  <c r="F745427" i="1"/>
  <c r="F745426" i="1"/>
  <c r="F745425" i="1"/>
  <c r="F745424" i="1"/>
  <c r="F745423" i="1"/>
  <c r="F745422" i="1"/>
  <c r="F745421" i="1"/>
  <c r="F745420" i="1"/>
  <c r="F745419" i="1"/>
  <c r="F745418" i="1"/>
  <c r="F745417" i="1"/>
  <c r="F745416" i="1"/>
  <c r="F745415" i="1"/>
  <c r="F745414" i="1"/>
  <c r="F745413" i="1"/>
  <c r="F745412" i="1"/>
  <c r="F745411" i="1"/>
  <c r="F745410" i="1"/>
  <c r="F745409" i="1"/>
  <c r="F745408" i="1"/>
  <c r="F745407" i="1"/>
  <c r="F745406" i="1"/>
  <c r="F745405" i="1"/>
  <c r="F745404" i="1"/>
  <c r="F745403" i="1"/>
  <c r="F745402" i="1"/>
  <c r="F745401" i="1"/>
  <c r="F745400" i="1"/>
  <c r="F745399" i="1"/>
  <c r="F745398" i="1"/>
  <c r="F745397" i="1"/>
  <c r="F745396" i="1"/>
  <c r="F745395" i="1"/>
  <c r="F745394" i="1"/>
  <c r="F745393" i="1"/>
  <c r="F745392" i="1"/>
  <c r="F745391" i="1"/>
  <c r="F745390" i="1"/>
  <c r="F745389" i="1"/>
  <c r="F745388" i="1"/>
  <c r="F745387" i="1"/>
  <c r="F745386" i="1"/>
  <c r="F745385" i="1"/>
  <c r="F745384" i="1"/>
  <c r="F745383" i="1"/>
  <c r="F745382" i="1"/>
  <c r="F745381" i="1"/>
  <c r="F745380" i="1"/>
  <c r="F745379" i="1"/>
  <c r="F745378" i="1"/>
  <c r="F745377" i="1"/>
  <c r="F745376" i="1"/>
  <c r="F745375" i="1"/>
  <c r="F745374" i="1"/>
  <c r="F745373" i="1"/>
  <c r="F745372" i="1"/>
  <c r="F745371" i="1"/>
  <c r="F745370" i="1"/>
  <c r="F745369" i="1"/>
  <c r="F745368" i="1"/>
  <c r="F745367" i="1"/>
  <c r="F745366" i="1"/>
  <c r="F745365" i="1"/>
  <c r="F745364" i="1"/>
  <c r="F745363" i="1"/>
  <c r="F745362" i="1"/>
  <c r="F745361" i="1"/>
  <c r="F745360" i="1"/>
  <c r="F745359" i="1"/>
  <c r="F745358" i="1"/>
  <c r="F745357" i="1"/>
  <c r="F745356" i="1"/>
  <c r="F745355" i="1"/>
  <c r="F745354" i="1"/>
  <c r="F745353" i="1"/>
  <c r="F745352" i="1"/>
  <c r="F745351" i="1"/>
  <c r="F745350" i="1"/>
  <c r="F745349" i="1"/>
  <c r="F745348" i="1"/>
  <c r="F745347" i="1"/>
  <c r="F745346" i="1"/>
  <c r="F745345" i="1"/>
  <c r="F745344" i="1"/>
  <c r="F745343" i="1"/>
  <c r="F745342" i="1"/>
  <c r="F745341" i="1"/>
  <c r="F745340" i="1"/>
  <c r="F745339" i="1"/>
  <c r="F745338" i="1"/>
  <c r="F745337" i="1"/>
  <c r="F745336" i="1"/>
  <c r="F745335" i="1"/>
  <c r="F745334" i="1"/>
  <c r="F745333" i="1"/>
  <c r="F745332" i="1"/>
  <c r="F745331" i="1"/>
  <c r="F745330" i="1"/>
  <c r="F745329" i="1"/>
  <c r="F745328" i="1"/>
  <c r="F745327" i="1"/>
  <c r="F745326" i="1"/>
  <c r="F745325" i="1"/>
  <c r="F745324" i="1"/>
  <c r="F745323" i="1"/>
  <c r="F745322" i="1"/>
  <c r="F745321" i="1"/>
  <c r="F745320" i="1"/>
  <c r="F745319" i="1"/>
  <c r="F745318" i="1"/>
  <c r="F745317" i="1"/>
  <c r="F745316" i="1"/>
  <c r="F745315" i="1"/>
  <c r="F745314" i="1"/>
  <c r="F745313" i="1"/>
  <c r="F745312" i="1"/>
  <c r="F745311" i="1"/>
  <c r="F745310" i="1"/>
  <c r="F745309" i="1"/>
  <c r="F745308" i="1"/>
  <c r="F745307" i="1"/>
  <c r="F745306" i="1"/>
  <c r="F745305" i="1"/>
  <c r="F745304" i="1"/>
  <c r="F745303" i="1"/>
  <c r="F745302" i="1"/>
  <c r="F745301" i="1"/>
  <c r="F745300" i="1"/>
  <c r="F745299" i="1"/>
  <c r="F745298" i="1"/>
  <c r="F745297" i="1"/>
  <c r="F745296" i="1"/>
  <c r="F745295" i="1"/>
  <c r="F745294" i="1"/>
  <c r="F745293" i="1"/>
  <c r="F745292" i="1"/>
  <c r="F745291" i="1"/>
  <c r="F745290" i="1"/>
  <c r="F745289" i="1"/>
  <c r="F745288" i="1"/>
  <c r="F745287" i="1"/>
  <c r="F745286" i="1"/>
  <c r="F745285" i="1"/>
  <c r="F745284" i="1"/>
  <c r="F745283" i="1"/>
  <c r="F745282" i="1"/>
  <c r="F745281" i="1"/>
  <c r="F745280" i="1"/>
  <c r="F745279" i="1"/>
  <c r="F745278" i="1"/>
  <c r="F745277" i="1"/>
  <c r="F745276" i="1"/>
  <c r="F745275" i="1"/>
  <c r="F745274" i="1"/>
  <c r="F745273" i="1"/>
  <c r="F745272" i="1"/>
  <c r="F745271" i="1"/>
  <c r="F745270" i="1"/>
  <c r="F745269" i="1"/>
  <c r="F745268" i="1"/>
  <c r="F745267" i="1"/>
  <c r="F745266" i="1"/>
  <c r="F745265" i="1"/>
  <c r="F745264" i="1"/>
  <c r="F745263" i="1"/>
  <c r="F745262" i="1"/>
  <c r="F745261" i="1"/>
  <c r="F745260" i="1"/>
  <c r="F745259" i="1"/>
  <c r="F745258" i="1"/>
  <c r="F745257" i="1"/>
  <c r="F745256" i="1"/>
  <c r="F745255" i="1"/>
  <c r="F745254" i="1"/>
  <c r="F745253" i="1"/>
  <c r="F745252" i="1"/>
  <c r="F745251" i="1"/>
  <c r="F745250" i="1"/>
  <c r="F745249" i="1"/>
  <c r="F745248" i="1"/>
  <c r="F745247" i="1"/>
  <c r="F745246" i="1"/>
  <c r="F745245" i="1"/>
  <c r="F745244" i="1"/>
  <c r="F745243" i="1"/>
  <c r="F745242" i="1"/>
  <c r="F745241" i="1"/>
  <c r="F745240" i="1"/>
  <c r="F745239" i="1"/>
  <c r="F745238" i="1"/>
  <c r="F745237" i="1"/>
  <c r="F745236" i="1"/>
  <c r="F745235" i="1"/>
  <c r="F745234" i="1"/>
  <c r="F745233" i="1"/>
  <c r="F745232" i="1"/>
  <c r="F745231" i="1"/>
  <c r="F745230" i="1"/>
  <c r="F745229" i="1"/>
  <c r="F745228" i="1"/>
  <c r="F745227" i="1"/>
  <c r="F745226" i="1"/>
  <c r="F745225" i="1"/>
  <c r="F745224" i="1"/>
  <c r="F745223" i="1"/>
  <c r="F745222" i="1"/>
  <c r="F745221" i="1"/>
  <c r="F745220" i="1"/>
  <c r="F745219" i="1"/>
  <c r="F745218" i="1"/>
  <c r="F745217" i="1"/>
  <c r="F745216" i="1"/>
  <c r="F745215" i="1"/>
  <c r="F745214" i="1"/>
  <c r="F745213" i="1"/>
  <c r="F745212" i="1"/>
  <c r="F745211" i="1"/>
  <c r="F745210" i="1"/>
  <c r="F745209" i="1"/>
  <c r="F745208" i="1"/>
  <c r="F745207" i="1"/>
  <c r="F745206" i="1"/>
  <c r="F745205" i="1"/>
  <c r="F745204" i="1"/>
  <c r="F745203" i="1"/>
  <c r="F745202" i="1"/>
  <c r="F745201" i="1"/>
  <c r="F745200" i="1"/>
  <c r="F745199" i="1"/>
  <c r="F745198" i="1"/>
  <c r="F745197" i="1"/>
  <c r="F745196" i="1"/>
  <c r="F745195" i="1"/>
  <c r="F745194" i="1"/>
  <c r="F745193" i="1"/>
  <c r="F745192" i="1"/>
  <c r="F745191" i="1"/>
  <c r="F745190" i="1"/>
  <c r="F745189" i="1"/>
  <c r="F745188" i="1"/>
  <c r="F745187" i="1"/>
  <c r="F745186" i="1"/>
  <c r="F745185" i="1"/>
  <c r="F745184" i="1"/>
  <c r="F745183" i="1"/>
  <c r="F745182" i="1"/>
  <c r="F745181" i="1"/>
  <c r="F745180" i="1"/>
  <c r="F745179" i="1"/>
  <c r="F745178" i="1"/>
  <c r="F745177" i="1"/>
  <c r="F745176" i="1"/>
  <c r="F745175" i="1"/>
  <c r="F745174" i="1"/>
  <c r="F745173" i="1"/>
  <c r="F745172" i="1"/>
  <c r="F745171" i="1"/>
  <c r="F745170" i="1"/>
  <c r="F745169" i="1"/>
  <c r="F745168" i="1"/>
  <c r="F745167" i="1"/>
  <c r="F745166" i="1"/>
  <c r="F745165" i="1"/>
  <c r="F745164" i="1"/>
  <c r="F745163" i="1"/>
  <c r="F745162" i="1"/>
  <c r="F745161" i="1"/>
  <c r="F745160" i="1"/>
  <c r="F745159" i="1"/>
  <c r="F745158" i="1"/>
  <c r="F745157" i="1"/>
  <c r="F745156" i="1"/>
  <c r="F745155" i="1"/>
  <c r="F745154" i="1"/>
  <c r="F745153" i="1"/>
  <c r="F745152" i="1"/>
  <c r="F745151" i="1"/>
  <c r="F745150" i="1"/>
  <c r="F745149" i="1"/>
  <c r="F745148" i="1"/>
  <c r="F745147" i="1"/>
  <c r="F745146" i="1"/>
  <c r="F745145" i="1"/>
  <c r="F745144" i="1"/>
  <c r="F745143" i="1"/>
  <c r="F745142" i="1"/>
  <c r="F745141" i="1"/>
  <c r="F745140" i="1"/>
  <c r="F745139" i="1"/>
  <c r="F745138" i="1"/>
  <c r="F745137" i="1"/>
  <c r="F745136" i="1"/>
  <c r="F745135" i="1"/>
  <c r="F745134" i="1"/>
  <c r="F745133" i="1"/>
  <c r="F745132" i="1"/>
  <c r="F745131" i="1"/>
  <c r="F745130" i="1"/>
  <c r="F745129" i="1"/>
  <c r="F745128" i="1"/>
  <c r="F745127" i="1"/>
  <c r="F745126" i="1"/>
  <c r="F745125" i="1"/>
  <c r="F745124" i="1"/>
  <c r="F745123" i="1"/>
  <c r="F745122" i="1"/>
  <c r="F745121" i="1"/>
  <c r="F745120" i="1"/>
  <c r="F745119" i="1"/>
  <c r="F745118" i="1"/>
  <c r="F745117" i="1"/>
  <c r="F745116" i="1"/>
  <c r="F745115" i="1"/>
  <c r="F745114" i="1"/>
  <c r="F745113" i="1"/>
  <c r="F745112" i="1"/>
  <c r="F745111" i="1"/>
  <c r="F745110" i="1"/>
  <c r="F745109" i="1"/>
  <c r="F745108" i="1"/>
  <c r="F745107" i="1"/>
  <c r="F745106" i="1"/>
  <c r="F745105" i="1"/>
  <c r="F745104" i="1"/>
  <c r="F745103" i="1"/>
  <c r="F745102" i="1"/>
  <c r="F745101" i="1"/>
  <c r="F745100" i="1"/>
  <c r="F745099" i="1"/>
  <c r="F745098" i="1"/>
  <c r="F745097" i="1"/>
  <c r="F745096" i="1"/>
  <c r="F745095" i="1"/>
  <c r="F745094" i="1"/>
  <c r="F745093" i="1"/>
  <c r="F745092" i="1"/>
  <c r="F745091" i="1"/>
  <c r="F745090" i="1"/>
  <c r="F745089" i="1"/>
  <c r="F745088" i="1"/>
  <c r="F745087" i="1"/>
  <c r="F745086" i="1"/>
  <c r="F745085" i="1"/>
  <c r="F745084" i="1"/>
  <c r="F745083" i="1"/>
  <c r="F745082" i="1"/>
  <c r="F745081" i="1"/>
  <c r="F745080" i="1"/>
  <c r="F745079" i="1"/>
  <c r="F745078" i="1"/>
  <c r="F745077" i="1"/>
  <c r="F745076" i="1"/>
  <c r="F745075" i="1"/>
  <c r="F745074" i="1"/>
  <c r="F745073" i="1"/>
  <c r="F745072" i="1"/>
  <c r="F745071" i="1"/>
  <c r="F745070" i="1"/>
  <c r="F745069" i="1"/>
  <c r="F745068" i="1"/>
  <c r="F745067" i="1"/>
  <c r="F745066" i="1"/>
  <c r="F745065" i="1"/>
  <c r="F745064" i="1"/>
  <c r="F745063" i="1"/>
  <c r="F745062" i="1"/>
  <c r="F745061" i="1"/>
  <c r="F745060" i="1"/>
  <c r="F745059" i="1"/>
  <c r="F745058" i="1"/>
  <c r="F745057" i="1"/>
  <c r="F745056" i="1"/>
  <c r="F745055" i="1"/>
  <c r="F745054" i="1"/>
  <c r="F745053" i="1"/>
  <c r="F745052" i="1"/>
  <c r="F745051" i="1"/>
  <c r="F745050" i="1"/>
  <c r="F745049" i="1"/>
  <c r="F745048" i="1"/>
  <c r="F745047" i="1"/>
  <c r="F745046" i="1"/>
  <c r="F745045" i="1"/>
  <c r="F745044" i="1"/>
  <c r="F745043" i="1"/>
  <c r="F745042" i="1"/>
  <c r="F745041" i="1"/>
  <c r="F745040" i="1"/>
  <c r="F745039" i="1"/>
  <c r="F745038" i="1"/>
  <c r="F745037" i="1"/>
  <c r="F745036" i="1"/>
  <c r="F745035" i="1"/>
  <c r="F745034" i="1"/>
  <c r="F745033" i="1"/>
  <c r="F745032" i="1"/>
  <c r="F745031" i="1"/>
  <c r="F745030" i="1"/>
  <c r="F745029" i="1"/>
  <c r="F745028" i="1"/>
  <c r="F745027" i="1"/>
  <c r="F745026" i="1"/>
  <c r="F745025" i="1"/>
  <c r="F745024" i="1"/>
  <c r="F745023" i="1"/>
  <c r="F745022" i="1"/>
  <c r="F745021" i="1"/>
  <c r="F745020" i="1"/>
  <c r="F745019" i="1"/>
  <c r="F745018" i="1"/>
  <c r="F745017" i="1"/>
  <c r="F745016" i="1"/>
  <c r="F745015" i="1"/>
  <c r="F745014" i="1"/>
  <c r="F745013" i="1"/>
  <c r="F745012" i="1"/>
  <c r="F745011" i="1"/>
  <c r="F745010" i="1"/>
  <c r="F745009" i="1"/>
  <c r="F745008" i="1"/>
  <c r="F745007" i="1"/>
  <c r="F745006" i="1"/>
  <c r="F745005" i="1"/>
  <c r="F745004" i="1"/>
  <c r="F745003" i="1"/>
  <c r="F745002" i="1"/>
  <c r="F745001" i="1"/>
  <c r="F745000" i="1"/>
  <c r="F744999" i="1"/>
  <c r="F744998" i="1"/>
  <c r="F744997" i="1"/>
  <c r="F744996" i="1"/>
  <c r="F744995" i="1"/>
  <c r="F744994" i="1"/>
  <c r="F744993" i="1"/>
  <c r="F744992" i="1"/>
  <c r="F744991" i="1"/>
  <c r="F744990" i="1"/>
  <c r="F744989" i="1"/>
  <c r="F744988" i="1"/>
  <c r="F744987" i="1"/>
  <c r="F744986" i="1"/>
  <c r="F744985" i="1"/>
  <c r="F744984" i="1"/>
  <c r="F744983" i="1"/>
  <c r="F744982" i="1"/>
  <c r="F744981" i="1"/>
  <c r="F744980" i="1"/>
  <c r="F744979" i="1"/>
  <c r="F744978" i="1"/>
  <c r="F744977" i="1"/>
  <c r="F744976" i="1"/>
  <c r="F744975" i="1"/>
  <c r="F744974" i="1"/>
  <c r="F744973" i="1"/>
  <c r="F744972" i="1"/>
  <c r="F744971" i="1"/>
  <c r="F744970" i="1"/>
  <c r="F744969" i="1"/>
  <c r="F744968" i="1"/>
  <c r="F744967" i="1"/>
  <c r="F744966" i="1"/>
  <c r="F744965" i="1"/>
  <c r="F744964" i="1"/>
  <c r="F744963" i="1"/>
  <c r="F744962" i="1"/>
  <c r="F744961" i="1"/>
  <c r="F744960" i="1"/>
  <c r="F744959" i="1"/>
  <c r="F744958" i="1"/>
  <c r="F744957" i="1"/>
  <c r="F744956" i="1"/>
  <c r="F744955" i="1"/>
  <c r="F744954" i="1"/>
  <c r="F744953" i="1"/>
  <c r="F744952" i="1"/>
  <c r="F744951" i="1"/>
  <c r="F744950" i="1"/>
  <c r="F744949" i="1"/>
  <c r="F744948" i="1"/>
  <c r="F744947" i="1"/>
  <c r="F744946" i="1"/>
  <c r="F744945" i="1"/>
  <c r="F744944" i="1"/>
  <c r="F744943" i="1"/>
  <c r="F744942" i="1"/>
  <c r="F744941" i="1"/>
  <c r="F744940" i="1"/>
  <c r="F744939" i="1"/>
  <c r="F744938" i="1"/>
  <c r="F744937" i="1"/>
  <c r="F744936" i="1"/>
  <c r="F744935" i="1"/>
  <c r="F744934" i="1"/>
  <c r="F744933" i="1"/>
  <c r="F744932" i="1"/>
  <c r="F744931" i="1"/>
  <c r="F744930" i="1"/>
  <c r="F744929" i="1"/>
  <c r="F744928" i="1"/>
  <c r="F744927" i="1"/>
  <c r="F744926" i="1"/>
  <c r="F744925" i="1"/>
  <c r="F744924" i="1"/>
  <c r="F744923" i="1"/>
  <c r="F744922" i="1"/>
  <c r="F744921" i="1"/>
  <c r="F744920" i="1"/>
  <c r="F744919" i="1"/>
  <c r="F744918" i="1"/>
  <c r="F744917" i="1"/>
  <c r="F744916" i="1"/>
  <c r="F744915" i="1"/>
  <c r="F744914" i="1"/>
  <c r="F744913" i="1"/>
  <c r="F744912" i="1"/>
  <c r="F744911" i="1"/>
  <c r="F744910" i="1"/>
  <c r="F744909" i="1"/>
  <c r="F744908" i="1"/>
  <c r="F744907" i="1"/>
  <c r="F744906" i="1"/>
  <c r="F744905" i="1"/>
  <c r="F744904" i="1"/>
  <c r="F744903" i="1"/>
  <c r="F744902" i="1"/>
  <c r="F744901" i="1"/>
  <c r="F744900" i="1"/>
  <c r="F744899" i="1"/>
  <c r="F744898" i="1"/>
  <c r="F744897" i="1"/>
  <c r="F744896" i="1"/>
  <c r="F744895" i="1"/>
  <c r="F744894" i="1"/>
  <c r="F744893" i="1"/>
  <c r="F744892" i="1"/>
  <c r="F744891" i="1"/>
  <c r="F744890" i="1"/>
  <c r="F744889" i="1"/>
  <c r="F744888" i="1"/>
  <c r="F744887" i="1"/>
  <c r="F744886" i="1"/>
  <c r="F744885" i="1"/>
  <c r="F744884" i="1"/>
  <c r="F744883" i="1"/>
  <c r="F744882" i="1"/>
  <c r="F744881" i="1"/>
  <c r="F744880" i="1"/>
  <c r="F744879" i="1"/>
  <c r="F744878" i="1"/>
  <c r="F744877" i="1"/>
  <c r="F744876" i="1"/>
  <c r="F744875" i="1"/>
  <c r="F744874" i="1"/>
  <c r="F744873" i="1"/>
  <c r="F744872" i="1"/>
  <c r="F744871" i="1"/>
  <c r="F744870" i="1"/>
  <c r="F744869" i="1"/>
  <c r="F744868" i="1"/>
  <c r="F744867" i="1"/>
  <c r="F744866" i="1"/>
  <c r="F744865" i="1"/>
  <c r="F744864" i="1"/>
  <c r="F744863" i="1"/>
  <c r="F744862" i="1"/>
  <c r="F744861" i="1"/>
  <c r="F744860" i="1"/>
  <c r="F744859" i="1"/>
  <c r="F744858" i="1"/>
  <c r="F744857" i="1"/>
  <c r="F744856" i="1"/>
  <c r="F744855" i="1"/>
  <c r="F744854" i="1"/>
  <c r="F744853" i="1"/>
  <c r="F744852" i="1"/>
  <c r="F744851" i="1"/>
  <c r="F744850" i="1"/>
  <c r="F744849" i="1"/>
  <c r="F744848" i="1"/>
  <c r="F744847" i="1"/>
  <c r="F744846" i="1"/>
  <c r="F744845" i="1"/>
  <c r="F744844" i="1"/>
  <c r="F744843" i="1"/>
  <c r="F744842" i="1"/>
  <c r="F744841" i="1"/>
  <c r="F744840" i="1"/>
  <c r="F744839" i="1"/>
  <c r="F744838" i="1"/>
  <c r="F744837" i="1"/>
  <c r="F744836" i="1"/>
  <c r="F744835" i="1"/>
  <c r="F744834" i="1"/>
  <c r="F744833" i="1"/>
  <c r="F744832" i="1"/>
  <c r="F744831" i="1"/>
  <c r="F744830" i="1"/>
  <c r="F744829" i="1"/>
  <c r="F744828" i="1"/>
  <c r="F744827" i="1"/>
  <c r="F744826" i="1"/>
  <c r="F744825" i="1"/>
  <c r="F744824" i="1"/>
  <c r="F744823" i="1"/>
  <c r="F744822" i="1"/>
  <c r="F744821" i="1"/>
  <c r="F744820" i="1"/>
  <c r="F744819" i="1"/>
  <c r="F744818" i="1"/>
  <c r="F744817" i="1"/>
  <c r="F744816" i="1"/>
  <c r="F744815" i="1"/>
  <c r="F744814" i="1"/>
  <c r="F744813" i="1"/>
  <c r="F744812" i="1"/>
  <c r="F744811" i="1"/>
  <c r="F744810" i="1"/>
  <c r="F744809" i="1"/>
  <c r="F744808" i="1"/>
  <c r="F744807" i="1"/>
  <c r="F744806" i="1"/>
  <c r="F744805" i="1"/>
  <c r="F744804" i="1"/>
  <c r="F744803" i="1"/>
  <c r="F744802" i="1"/>
  <c r="F744801" i="1"/>
  <c r="F744800" i="1"/>
  <c r="F744799" i="1"/>
  <c r="F744798" i="1"/>
  <c r="F744797" i="1"/>
  <c r="F744796" i="1"/>
  <c r="F744795" i="1"/>
  <c r="F744794" i="1"/>
  <c r="F744793" i="1"/>
  <c r="F744792" i="1"/>
  <c r="F744791" i="1"/>
  <c r="F744790" i="1"/>
  <c r="F744789" i="1"/>
  <c r="F744788" i="1"/>
  <c r="F744787" i="1"/>
  <c r="F744786" i="1"/>
  <c r="F744785" i="1"/>
  <c r="F744784" i="1"/>
  <c r="F744783" i="1"/>
  <c r="F744782" i="1"/>
  <c r="F744781" i="1"/>
  <c r="F744780" i="1"/>
  <c r="F744779" i="1"/>
  <c r="F744778" i="1"/>
  <c r="F744777" i="1"/>
  <c r="F744776" i="1"/>
  <c r="F744775" i="1"/>
  <c r="F744774" i="1"/>
  <c r="F744773" i="1"/>
  <c r="F744772" i="1"/>
  <c r="F744771" i="1"/>
  <c r="F744770" i="1"/>
  <c r="F744769" i="1"/>
  <c r="F744768" i="1"/>
  <c r="F744767" i="1"/>
  <c r="F744766" i="1"/>
  <c r="F744765" i="1"/>
  <c r="F744764" i="1"/>
  <c r="F744763" i="1"/>
  <c r="F744762" i="1"/>
  <c r="F744761" i="1"/>
  <c r="F744760" i="1"/>
  <c r="F744759" i="1"/>
  <c r="F744758" i="1"/>
  <c r="F744757" i="1"/>
  <c r="F744756" i="1"/>
  <c r="F744755" i="1"/>
  <c r="F744754" i="1"/>
  <c r="F744753" i="1"/>
  <c r="F744752" i="1"/>
  <c r="F744751" i="1"/>
  <c r="F744750" i="1"/>
  <c r="F744749" i="1"/>
  <c r="F744748" i="1"/>
  <c r="F744747" i="1"/>
  <c r="F744746" i="1"/>
  <c r="F744745" i="1"/>
  <c r="F744744" i="1"/>
  <c r="F744743" i="1"/>
  <c r="F744742" i="1"/>
  <c r="F744741" i="1"/>
  <c r="F744740" i="1"/>
  <c r="F744739" i="1"/>
  <c r="F744738" i="1"/>
  <c r="F744737" i="1"/>
  <c r="F744736" i="1"/>
  <c r="F744735" i="1"/>
  <c r="F744734" i="1"/>
  <c r="F744733" i="1"/>
  <c r="F744732" i="1"/>
  <c r="F744731" i="1"/>
  <c r="F744730" i="1"/>
  <c r="F744729" i="1"/>
  <c r="F744728" i="1"/>
  <c r="F744727" i="1"/>
  <c r="F744726" i="1"/>
  <c r="F744725" i="1"/>
  <c r="F744724" i="1"/>
  <c r="F744723" i="1"/>
  <c r="F744722" i="1"/>
  <c r="F744721" i="1"/>
  <c r="F744720" i="1"/>
  <c r="F744719" i="1"/>
  <c r="F744718" i="1"/>
  <c r="F744717" i="1"/>
  <c r="F744716" i="1"/>
  <c r="F744715" i="1"/>
  <c r="F744714" i="1"/>
  <c r="F744713" i="1"/>
  <c r="F744712" i="1"/>
  <c r="F744711" i="1"/>
  <c r="F744710" i="1"/>
  <c r="F744709" i="1"/>
  <c r="F744708" i="1"/>
  <c r="F744707" i="1"/>
  <c r="F744706" i="1"/>
  <c r="F744705" i="1"/>
  <c r="F744704" i="1"/>
  <c r="F744703" i="1"/>
  <c r="F744702" i="1"/>
  <c r="F744701" i="1"/>
  <c r="F744700" i="1"/>
  <c r="F744699" i="1"/>
  <c r="F744698" i="1"/>
  <c r="F744697" i="1"/>
  <c r="F744696" i="1"/>
  <c r="F744695" i="1"/>
  <c r="F744694" i="1"/>
  <c r="F744693" i="1"/>
  <c r="F744692" i="1"/>
  <c r="F744691" i="1"/>
  <c r="F744690" i="1"/>
  <c r="F744689" i="1"/>
  <c r="F744688" i="1"/>
  <c r="F744687" i="1"/>
  <c r="F744686" i="1"/>
  <c r="F744685" i="1"/>
  <c r="F744684" i="1"/>
  <c r="F744683" i="1"/>
  <c r="F744682" i="1"/>
  <c r="F744681" i="1"/>
  <c r="F744680" i="1"/>
  <c r="F744679" i="1"/>
  <c r="F744678" i="1"/>
  <c r="F744677" i="1"/>
  <c r="F744676" i="1"/>
  <c r="F744675" i="1"/>
  <c r="F744674" i="1"/>
  <c r="F744673" i="1"/>
  <c r="F744672" i="1"/>
  <c r="F744671" i="1"/>
  <c r="F744670" i="1"/>
  <c r="F744669" i="1"/>
  <c r="F744668" i="1"/>
  <c r="F744667" i="1"/>
  <c r="F744666" i="1"/>
  <c r="F744665" i="1"/>
  <c r="F744664" i="1"/>
  <c r="F744663" i="1"/>
  <c r="F744662" i="1"/>
  <c r="F744661" i="1"/>
  <c r="F744660" i="1"/>
  <c r="F744659" i="1"/>
  <c r="F744658" i="1"/>
  <c r="F744657" i="1"/>
  <c r="F744656" i="1"/>
  <c r="F744655" i="1"/>
  <c r="F744654" i="1"/>
  <c r="F744653" i="1"/>
  <c r="F744652" i="1"/>
  <c r="F744651" i="1"/>
  <c r="F744650" i="1"/>
  <c r="F744649" i="1"/>
  <c r="F744648" i="1"/>
  <c r="F744647" i="1"/>
  <c r="F744646" i="1"/>
  <c r="F744645" i="1"/>
  <c r="F744644" i="1"/>
  <c r="F744643" i="1"/>
  <c r="F744642" i="1"/>
  <c r="F744641" i="1"/>
  <c r="F744640" i="1"/>
  <c r="F744639" i="1"/>
  <c r="F744638" i="1"/>
  <c r="F744637" i="1"/>
  <c r="F744636" i="1"/>
  <c r="F744635" i="1"/>
  <c r="F744634" i="1"/>
  <c r="F744633" i="1"/>
  <c r="F744632" i="1"/>
  <c r="F744631" i="1"/>
  <c r="F744630" i="1"/>
  <c r="F744629" i="1"/>
  <c r="F744628" i="1"/>
  <c r="F744627" i="1"/>
  <c r="F744626" i="1"/>
  <c r="F744625" i="1"/>
  <c r="F744624" i="1"/>
  <c r="F744623" i="1"/>
  <c r="F744622" i="1"/>
  <c r="F744621" i="1"/>
  <c r="F744620" i="1"/>
  <c r="F744619" i="1"/>
  <c r="F744618" i="1"/>
  <c r="F744617" i="1"/>
  <c r="F744616" i="1"/>
  <c r="F744615" i="1"/>
  <c r="F744614" i="1"/>
  <c r="F744613" i="1"/>
  <c r="F744612" i="1"/>
  <c r="F744611" i="1"/>
  <c r="F744610" i="1"/>
  <c r="F744609" i="1"/>
  <c r="F744608" i="1"/>
  <c r="F744607" i="1"/>
  <c r="F744606" i="1"/>
  <c r="F744605" i="1"/>
  <c r="F744604" i="1"/>
  <c r="F744603" i="1"/>
  <c r="F744602" i="1"/>
  <c r="F744601" i="1"/>
  <c r="F744600" i="1"/>
  <c r="F744599" i="1"/>
  <c r="F744598" i="1"/>
  <c r="F744597" i="1"/>
  <c r="F744596" i="1"/>
  <c r="F744595" i="1"/>
  <c r="F744594" i="1"/>
  <c r="F744593" i="1"/>
  <c r="F744592" i="1"/>
  <c r="F744591" i="1"/>
  <c r="F744590" i="1"/>
  <c r="F744589" i="1"/>
  <c r="F744588" i="1"/>
  <c r="F744587" i="1"/>
  <c r="F744586" i="1"/>
  <c r="F744585" i="1"/>
  <c r="F744584" i="1"/>
  <c r="F744583" i="1"/>
  <c r="F744582" i="1"/>
  <c r="F744581" i="1"/>
  <c r="F744580" i="1"/>
  <c r="F744579" i="1"/>
  <c r="F744578" i="1"/>
  <c r="F744577" i="1"/>
  <c r="F744576" i="1"/>
  <c r="F744575" i="1"/>
  <c r="F744574" i="1"/>
  <c r="F744573" i="1"/>
  <c r="F744572" i="1"/>
  <c r="F744571" i="1"/>
  <c r="F744570" i="1"/>
  <c r="F744569" i="1"/>
  <c r="F744568" i="1"/>
  <c r="F744567" i="1"/>
  <c r="F744566" i="1"/>
  <c r="F744565" i="1"/>
  <c r="F744564" i="1"/>
  <c r="F744563" i="1"/>
  <c r="F744562" i="1"/>
  <c r="F744561" i="1"/>
  <c r="F744560" i="1"/>
  <c r="F744559" i="1"/>
  <c r="F744558" i="1"/>
  <c r="F744557" i="1"/>
  <c r="F744556" i="1"/>
  <c r="F744555" i="1"/>
  <c r="F744554" i="1"/>
  <c r="F744553" i="1"/>
  <c r="F744552" i="1"/>
  <c r="F744551" i="1"/>
  <c r="F744550" i="1"/>
  <c r="F744549" i="1"/>
  <c r="F744548" i="1"/>
  <c r="F744547" i="1"/>
  <c r="F744546" i="1"/>
  <c r="F744545" i="1"/>
  <c r="F744544" i="1"/>
  <c r="F744543" i="1"/>
  <c r="F744542" i="1"/>
  <c r="F744541" i="1"/>
  <c r="F744540" i="1"/>
  <c r="F744539" i="1"/>
  <c r="F744538" i="1"/>
  <c r="F744537" i="1"/>
  <c r="F744536" i="1"/>
  <c r="F744535" i="1"/>
  <c r="F744534" i="1"/>
  <c r="F744533" i="1"/>
  <c r="F744532" i="1"/>
  <c r="F744531" i="1"/>
  <c r="F744530" i="1"/>
  <c r="F744529" i="1"/>
  <c r="F744528" i="1"/>
  <c r="F744527" i="1"/>
  <c r="F744526" i="1"/>
  <c r="F744525" i="1"/>
  <c r="F744524" i="1"/>
  <c r="F744523" i="1"/>
  <c r="F744522" i="1"/>
  <c r="F744521" i="1"/>
  <c r="F744520" i="1"/>
  <c r="F744519" i="1"/>
  <c r="F744518" i="1"/>
  <c r="F744517" i="1"/>
  <c r="F744516" i="1"/>
  <c r="F744515" i="1"/>
  <c r="F744514" i="1"/>
  <c r="F744513" i="1"/>
  <c r="F744512" i="1"/>
  <c r="F744511" i="1"/>
  <c r="F744510" i="1"/>
  <c r="F744509" i="1"/>
  <c r="F744508" i="1"/>
  <c r="F744507" i="1"/>
  <c r="F744506" i="1"/>
  <c r="F744505" i="1"/>
  <c r="F744504" i="1"/>
  <c r="F744503" i="1"/>
  <c r="F744502" i="1"/>
  <c r="F744501" i="1"/>
  <c r="F744500" i="1"/>
  <c r="F744499" i="1"/>
  <c r="F744498" i="1"/>
  <c r="F744497" i="1"/>
  <c r="F744496" i="1"/>
  <c r="F744495" i="1"/>
  <c r="F744494" i="1"/>
  <c r="F744493" i="1"/>
  <c r="F744492" i="1"/>
  <c r="F744491" i="1"/>
  <c r="F744490" i="1"/>
  <c r="F744489" i="1"/>
  <c r="F744488" i="1"/>
  <c r="F744487" i="1"/>
  <c r="F744486" i="1"/>
  <c r="F744485" i="1"/>
  <c r="F744484" i="1"/>
  <c r="F744483" i="1"/>
  <c r="F744482" i="1"/>
  <c r="F744481" i="1"/>
  <c r="F744480" i="1"/>
  <c r="F744479" i="1"/>
  <c r="F744478" i="1"/>
  <c r="F744477" i="1"/>
  <c r="F744476" i="1"/>
  <c r="F744475" i="1"/>
  <c r="F744474" i="1"/>
  <c r="F744473" i="1"/>
  <c r="F744472" i="1"/>
  <c r="F744471" i="1"/>
  <c r="F744470" i="1"/>
  <c r="F744469" i="1"/>
  <c r="F744468" i="1"/>
  <c r="F744467" i="1"/>
  <c r="F744466" i="1"/>
  <c r="F744465" i="1"/>
  <c r="F744464" i="1"/>
  <c r="F744463" i="1"/>
  <c r="F744462" i="1"/>
  <c r="F744461" i="1"/>
  <c r="F744460" i="1"/>
  <c r="F744459" i="1"/>
  <c r="F744458" i="1"/>
  <c r="F744457" i="1"/>
  <c r="F744456" i="1"/>
  <c r="F744455" i="1"/>
  <c r="F744454" i="1"/>
  <c r="F744453" i="1"/>
  <c r="F744452" i="1"/>
  <c r="F744451" i="1"/>
  <c r="F744450" i="1"/>
  <c r="F744449" i="1"/>
  <c r="F744448" i="1"/>
  <c r="F744447" i="1"/>
  <c r="F744446" i="1"/>
  <c r="F744445" i="1"/>
  <c r="F744444" i="1"/>
  <c r="F744443" i="1"/>
  <c r="F744442" i="1"/>
  <c r="F744441" i="1"/>
  <c r="F744440" i="1"/>
  <c r="F744439" i="1"/>
  <c r="F744438" i="1"/>
  <c r="F744437" i="1"/>
  <c r="F744436" i="1"/>
  <c r="F744435" i="1"/>
  <c r="F744434" i="1"/>
  <c r="F744433" i="1"/>
  <c r="F744432" i="1"/>
  <c r="F744431" i="1"/>
  <c r="F744430" i="1"/>
  <c r="F744429" i="1"/>
  <c r="F744428" i="1"/>
  <c r="F744427" i="1"/>
  <c r="F744426" i="1"/>
  <c r="F744425" i="1"/>
  <c r="F744424" i="1"/>
  <c r="F744423" i="1"/>
  <c r="F744422" i="1"/>
  <c r="F744421" i="1"/>
  <c r="F744420" i="1"/>
  <c r="F744419" i="1"/>
  <c r="F744418" i="1"/>
  <c r="F744417" i="1"/>
  <c r="F744416" i="1"/>
  <c r="F744415" i="1"/>
  <c r="F744414" i="1"/>
  <c r="F744413" i="1"/>
  <c r="F744412" i="1"/>
  <c r="F744411" i="1"/>
  <c r="F744410" i="1"/>
  <c r="F744409" i="1"/>
  <c r="F744408" i="1"/>
  <c r="F744407" i="1"/>
  <c r="F744406" i="1"/>
  <c r="F744405" i="1"/>
  <c r="F744404" i="1"/>
  <c r="F744403" i="1"/>
  <c r="F744402" i="1"/>
  <c r="F744401" i="1"/>
  <c r="F744400" i="1"/>
  <c r="F744399" i="1"/>
  <c r="F744398" i="1"/>
  <c r="F744397" i="1"/>
  <c r="F744396" i="1"/>
  <c r="F744395" i="1"/>
  <c r="F744394" i="1"/>
  <c r="F744393" i="1"/>
  <c r="F744392" i="1"/>
  <c r="F744391" i="1"/>
  <c r="F744390" i="1"/>
  <c r="F744389" i="1"/>
  <c r="F744388" i="1"/>
  <c r="F744387" i="1"/>
  <c r="F744386" i="1"/>
  <c r="F744385" i="1"/>
  <c r="F744384" i="1"/>
  <c r="F744383" i="1"/>
  <c r="F744382" i="1"/>
  <c r="F744381" i="1"/>
  <c r="F744380" i="1"/>
  <c r="F744379" i="1"/>
  <c r="F744378" i="1"/>
  <c r="F744377" i="1"/>
  <c r="F744376" i="1"/>
  <c r="F744375" i="1"/>
  <c r="F744374" i="1"/>
  <c r="F744373" i="1"/>
  <c r="F744372" i="1"/>
  <c r="F744371" i="1"/>
  <c r="F744370" i="1"/>
  <c r="F744369" i="1"/>
  <c r="F744368" i="1"/>
  <c r="F744367" i="1"/>
  <c r="F744366" i="1"/>
  <c r="F744365" i="1"/>
  <c r="F744364" i="1"/>
  <c r="F744363" i="1"/>
  <c r="F744362" i="1"/>
  <c r="F744361" i="1"/>
  <c r="F744360" i="1"/>
  <c r="F744359" i="1"/>
  <c r="F744358" i="1"/>
  <c r="F744357" i="1"/>
  <c r="F744356" i="1"/>
  <c r="F744355" i="1"/>
  <c r="F744354" i="1"/>
  <c r="F744353" i="1"/>
  <c r="F744352" i="1"/>
  <c r="F744351" i="1"/>
  <c r="F744350" i="1"/>
  <c r="F744349" i="1"/>
  <c r="F744348" i="1"/>
  <c r="F744347" i="1"/>
  <c r="F744346" i="1"/>
  <c r="F744345" i="1"/>
  <c r="F744344" i="1"/>
  <c r="F744343" i="1"/>
  <c r="F744342" i="1"/>
  <c r="F744341" i="1"/>
  <c r="F744340" i="1"/>
  <c r="F744339" i="1"/>
  <c r="F744338" i="1"/>
  <c r="F744337" i="1"/>
  <c r="F744336" i="1"/>
  <c r="F744335" i="1"/>
  <c r="F744334" i="1"/>
  <c r="F744333" i="1"/>
  <c r="F744332" i="1"/>
  <c r="F744331" i="1"/>
  <c r="F744330" i="1"/>
  <c r="F744329" i="1"/>
  <c r="F744328" i="1"/>
  <c r="F744327" i="1"/>
  <c r="F744326" i="1"/>
  <c r="F744325" i="1"/>
  <c r="F744324" i="1"/>
  <c r="F744323" i="1"/>
  <c r="F744322" i="1"/>
  <c r="F744321" i="1"/>
  <c r="F744320" i="1"/>
  <c r="F744319" i="1"/>
  <c r="F744318" i="1"/>
  <c r="F744317" i="1"/>
  <c r="F744316" i="1"/>
  <c r="F744315" i="1"/>
  <c r="F744314" i="1"/>
  <c r="F744313" i="1"/>
  <c r="F744312" i="1"/>
  <c r="F744311" i="1"/>
  <c r="F744310" i="1"/>
  <c r="F744309" i="1"/>
  <c r="F744308" i="1"/>
  <c r="F744307" i="1"/>
  <c r="F744306" i="1"/>
  <c r="F744305" i="1"/>
  <c r="F744304" i="1"/>
  <c r="F744303" i="1"/>
  <c r="F744302" i="1"/>
  <c r="F744301" i="1"/>
  <c r="F744300" i="1"/>
  <c r="F744299" i="1"/>
  <c r="F744298" i="1"/>
  <c r="F744297" i="1"/>
  <c r="F744296" i="1"/>
  <c r="F744295" i="1"/>
  <c r="F744294" i="1"/>
  <c r="F744293" i="1"/>
  <c r="F744292" i="1"/>
  <c r="F744291" i="1"/>
  <c r="F744290" i="1"/>
  <c r="F744289" i="1"/>
  <c r="F744288" i="1"/>
  <c r="F744287" i="1"/>
  <c r="F744286" i="1"/>
  <c r="F744285" i="1"/>
  <c r="F744284" i="1"/>
  <c r="F744283" i="1"/>
  <c r="F744282" i="1"/>
  <c r="F744281" i="1"/>
  <c r="F744280" i="1"/>
  <c r="F744279" i="1"/>
  <c r="F744278" i="1"/>
  <c r="F744277" i="1"/>
  <c r="F744276" i="1"/>
  <c r="F744275" i="1"/>
  <c r="F744274" i="1"/>
  <c r="F744273" i="1"/>
  <c r="F744272" i="1"/>
  <c r="F744271" i="1"/>
  <c r="F744270" i="1"/>
  <c r="F744269" i="1"/>
  <c r="F744268" i="1"/>
  <c r="F744267" i="1"/>
  <c r="F744266" i="1"/>
  <c r="F744265" i="1"/>
  <c r="F744264" i="1"/>
  <c r="F744263" i="1"/>
  <c r="F744262" i="1"/>
  <c r="F744261" i="1"/>
  <c r="F744260" i="1"/>
  <c r="F744259" i="1"/>
  <c r="F744258" i="1"/>
  <c r="F744257" i="1"/>
  <c r="F744256" i="1"/>
  <c r="F744255" i="1"/>
  <c r="F744254" i="1"/>
  <c r="F744253" i="1"/>
  <c r="F744252" i="1"/>
  <c r="F744251" i="1"/>
  <c r="F744250" i="1"/>
  <c r="F744249" i="1"/>
  <c r="F744248" i="1"/>
  <c r="F744247" i="1"/>
  <c r="F744246" i="1"/>
  <c r="F744245" i="1"/>
  <c r="F744244" i="1"/>
  <c r="F744243" i="1"/>
  <c r="F744242" i="1"/>
  <c r="F744241" i="1"/>
  <c r="F744240" i="1"/>
  <c r="F744239" i="1"/>
  <c r="F744238" i="1"/>
  <c r="F744237" i="1"/>
  <c r="F744236" i="1"/>
  <c r="F744235" i="1"/>
  <c r="F744234" i="1"/>
  <c r="F744233" i="1"/>
  <c r="F744232" i="1"/>
  <c r="F744231" i="1"/>
  <c r="F744230" i="1"/>
  <c r="F744229" i="1"/>
  <c r="F744228" i="1"/>
  <c r="F744227" i="1"/>
  <c r="F744226" i="1"/>
  <c r="F744225" i="1"/>
  <c r="F744224" i="1"/>
  <c r="F744223" i="1"/>
  <c r="F744222" i="1"/>
  <c r="F744221" i="1"/>
  <c r="F744220" i="1"/>
  <c r="F744219" i="1"/>
  <c r="F744218" i="1"/>
  <c r="F744217" i="1"/>
  <c r="F744216" i="1"/>
  <c r="F744215" i="1"/>
  <c r="F744214" i="1"/>
  <c r="F744213" i="1"/>
  <c r="F744212" i="1"/>
  <c r="F744211" i="1"/>
  <c r="F744210" i="1"/>
  <c r="F744209" i="1"/>
  <c r="F744208" i="1"/>
  <c r="F744207" i="1"/>
  <c r="F744206" i="1"/>
  <c r="F744205" i="1"/>
  <c r="F744204" i="1"/>
  <c r="F744203" i="1"/>
  <c r="F744202" i="1"/>
  <c r="F744201" i="1"/>
  <c r="F744200" i="1"/>
  <c r="F744199" i="1"/>
  <c r="F744198" i="1"/>
  <c r="F744197" i="1"/>
  <c r="F744196" i="1"/>
  <c r="F744195" i="1"/>
  <c r="F744194" i="1"/>
  <c r="F744193" i="1"/>
  <c r="F744192" i="1"/>
  <c r="F744191" i="1"/>
  <c r="F744190" i="1"/>
  <c r="F744189" i="1"/>
  <c r="F744188" i="1"/>
  <c r="F744187" i="1"/>
  <c r="F744186" i="1"/>
  <c r="F744185" i="1"/>
  <c r="F744184" i="1"/>
  <c r="F744183" i="1"/>
  <c r="F744182" i="1"/>
  <c r="F744181" i="1"/>
  <c r="F744180" i="1"/>
  <c r="F744179" i="1"/>
  <c r="F744178" i="1"/>
  <c r="F744177" i="1"/>
  <c r="F744176" i="1"/>
  <c r="F744175" i="1"/>
  <c r="F744174" i="1"/>
  <c r="F744173" i="1"/>
  <c r="F744172" i="1"/>
  <c r="F744171" i="1"/>
  <c r="F744170" i="1"/>
  <c r="F744169" i="1"/>
  <c r="F744168" i="1"/>
  <c r="F744167" i="1"/>
  <c r="F744166" i="1"/>
  <c r="F744165" i="1"/>
  <c r="F744164" i="1"/>
  <c r="F744163" i="1"/>
  <c r="F744162" i="1"/>
  <c r="F744161" i="1"/>
  <c r="F744160" i="1"/>
  <c r="F744159" i="1"/>
  <c r="F744158" i="1"/>
  <c r="F744157" i="1"/>
  <c r="F744156" i="1"/>
  <c r="F744155" i="1"/>
  <c r="F744154" i="1"/>
  <c r="F744153" i="1"/>
  <c r="F744152" i="1"/>
  <c r="F744151" i="1"/>
  <c r="F744150" i="1"/>
  <c r="F744149" i="1"/>
  <c r="F744148" i="1"/>
  <c r="F744147" i="1"/>
  <c r="F744146" i="1"/>
  <c r="F744145" i="1"/>
  <c r="F744144" i="1"/>
  <c r="F744143" i="1"/>
  <c r="F744142" i="1"/>
  <c r="F744141" i="1"/>
  <c r="F744140" i="1"/>
  <c r="F744139" i="1"/>
  <c r="F744138" i="1"/>
  <c r="F744137" i="1"/>
  <c r="F744136" i="1"/>
  <c r="F744135" i="1"/>
  <c r="F744134" i="1"/>
  <c r="F744133" i="1"/>
  <c r="F744132" i="1"/>
  <c r="F744131" i="1"/>
  <c r="F744130" i="1"/>
  <c r="F744129" i="1"/>
  <c r="F744128" i="1"/>
  <c r="F744127" i="1"/>
  <c r="F744126" i="1"/>
  <c r="F744125" i="1"/>
  <c r="F744124" i="1"/>
  <c r="F744123" i="1"/>
  <c r="F744122" i="1"/>
  <c r="F744121" i="1"/>
  <c r="F744120" i="1"/>
  <c r="F744119" i="1"/>
  <c r="F744118" i="1"/>
  <c r="F744117" i="1"/>
  <c r="F744116" i="1"/>
  <c r="F744115" i="1"/>
  <c r="F744114" i="1"/>
  <c r="F744113" i="1"/>
  <c r="F744112" i="1"/>
  <c r="F744111" i="1"/>
  <c r="F744110" i="1"/>
  <c r="F744109" i="1"/>
  <c r="F744108" i="1"/>
  <c r="F744107" i="1"/>
  <c r="F744106" i="1"/>
  <c r="F744105" i="1"/>
  <c r="F744104" i="1"/>
  <c r="F744103" i="1"/>
  <c r="F744102" i="1"/>
  <c r="F744101" i="1"/>
  <c r="F744100" i="1"/>
  <c r="F744099" i="1"/>
  <c r="F744098" i="1"/>
  <c r="F744097" i="1"/>
  <c r="F744096" i="1"/>
  <c r="F744095" i="1"/>
  <c r="F744094" i="1"/>
  <c r="F744093" i="1"/>
  <c r="F744092" i="1"/>
  <c r="F744091" i="1"/>
  <c r="F744090" i="1"/>
  <c r="F744089" i="1"/>
  <c r="F744088" i="1"/>
  <c r="F744087" i="1"/>
  <c r="F744086" i="1"/>
  <c r="F744085" i="1"/>
  <c r="F744084" i="1"/>
  <c r="F744083" i="1"/>
  <c r="F744082" i="1"/>
  <c r="F744081" i="1"/>
  <c r="F744080" i="1"/>
  <c r="F744079" i="1"/>
  <c r="F744078" i="1"/>
  <c r="F744077" i="1"/>
  <c r="F744076" i="1"/>
  <c r="F744075" i="1"/>
  <c r="F744074" i="1"/>
  <c r="F744073" i="1"/>
  <c r="F744072" i="1"/>
  <c r="F744071" i="1"/>
  <c r="F744070" i="1"/>
  <c r="F744069" i="1"/>
  <c r="F744068" i="1"/>
  <c r="F744067" i="1"/>
  <c r="F744066" i="1"/>
  <c r="F744065" i="1"/>
  <c r="F744064" i="1"/>
  <c r="F744063" i="1"/>
  <c r="F744062" i="1"/>
  <c r="F744061" i="1"/>
  <c r="F744060" i="1"/>
  <c r="F744059" i="1"/>
  <c r="F744058" i="1"/>
  <c r="F744057" i="1"/>
  <c r="F744056" i="1"/>
  <c r="F744055" i="1"/>
  <c r="F744054" i="1"/>
  <c r="F744053" i="1"/>
  <c r="F744052" i="1"/>
  <c r="F744051" i="1"/>
  <c r="F744050" i="1"/>
  <c r="F744049" i="1"/>
  <c r="F744048" i="1"/>
  <c r="F744047" i="1"/>
  <c r="F744046" i="1"/>
  <c r="F744045" i="1"/>
  <c r="F744044" i="1"/>
  <c r="F744043" i="1"/>
  <c r="F744042" i="1"/>
  <c r="F744041" i="1"/>
  <c r="F744040" i="1"/>
  <c r="F744039" i="1"/>
  <c r="F744038" i="1"/>
  <c r="F744037" i="1"/>
  <c r="F744036" i="1"/>
  <c r="F744035" i="1"/>
  <c r="F744034" i="1"/>
  <c r="F744033" i="1"/>
  <c r="F744032" i="1"/>
  <c r="F744031" i="1"/>
  <c r="F744030" i="1"/>
  <c r="F744029" i="1"/>
  <c r="F744028" i="1"/>
  <c r="F744027" i="1"/>
  <c r="F744026" i="1"/>
  <c r="F744025" i="1"/>
  <c r="F744024" i="1"/>
  <c r="F744023" i="1"/>
  <c r="F744022" i="1"/>
  <c r="F744021" i="1"/>
  <c r="F744020" i="1"/>
  <c r="F744019" i="1"/>
  <c r="F744018" i="1"/>
  <c r="F744017" i="1"/>
  <c r="F744016" i="1"/>
  <c r="F744015" i="1"/>
  <c r="F744014" i="1"/>
  <c r="F744013" i="1"/>
  <c r="F744012" i="1"/>
  <c r="F744011" i="1"/>
  <c r="F744010" i="1"/>
  <c r="F744009" i="1"/>
  <c r="F744008" i="1"/>
  <c r="F744007" i="1"/>
  <c r="F744006" i="1"/>
  <c r="F744005" i="1"/>
  <c r="F744004" i="1"/>
  <c r="F744003" i="1"/>
  <c r="F744002" i="1"/>
  <c r="F744001" i="1"/>
  <c r="F744000" i="1"/>
  <c r="F743999" i="1"/>
  <c r="F743998" i="1"/>
  <c r="F743997" i="1"/>
  <c r="F743996" i="1"/>
  <c r="F743995" i="1"/>
  <c r="F743994" i="1"/>
  <c r="F743993" i="1"/>
  <c r="F743992" i="1"/>
  <c r="F743991" i="1"/>
  <c r="F743990" i="1"/>
  <c r="F743989" i="1"/>
  <c r="F743988" i="1"/>
  <c r="F743987" i="1"/>
  <c r="F743986" i="1"/>
  <c r="F743985" i="1"/>
  <c r="F743984" i="1"/>
  <c r="F743983" i="1"/>
  <c r="F743982" i="1"/>
  <c r="F743981" i="1"/>
  <c r="F743980" i="1"/>
  <c r="F743979" i="1"/>
  <c r="F743978" i="1"/>
  <c r="F743977" i="1"/>
  <c r="F743976" i="1"/>
  <c r="F743975" i="1"/>
  <c r="F743974" i="1"/>
  <c r="F743973" i="1"/>
  <c r="F743972" i="1"/>
  <c r="F743971" i="1"/>
  <c r="F743970" i="1"/>
  <c r="F743969" i="1"/>
  <c r="F743968" i="1"/>
  <c r="F743967" i="1"/>
  <c r="F743966" i="1"/>
  <c r="F743965" i="1"/>
  <c r="F743964" i="1"/>
  <c r="F743963" i="1"/>
  <c r="F743962" i="1"/>
  <c r="F743961" i="1"/>
  <c r="F743960" i="1"/>
  <c r="F743959" i="1"/>
  <c r="F743958" i="1"/>
  <c r="F743957" i="1"/>
  <c r="F743956" i="1"/>
  <c r="F743955" i="1"/>
  <c r="F743954" i="1"/>
  <c r="F743953" i="1"/>
  <c r="F743952" i="1"/>
  <c r="F743951" i="1"/>
  <c r="F743950" i="1"/>
  <c r="F743949" i="1"/>
  <c r="F743948" i="1"/>
  <c r="F743947" i="1"/>
  <c r="F743946" i="1"/>
  <c r="F743945" i="1"/>
  <c r="F743944" i="1"/>
  <c r="F743943" i="1"/>
  <c r="F743942" i="1"/>
  <c r="F743941" i="1"/>
  <c r="F743940" i="1"/>
  <c r="F743939" i="1"/>
  <c r="F743938" i="1"/>
  <c r="F743937" i="1"/>
  <c r="F743936" i="1"/>
  <c r="F743935" i="1"/>
  <c r="F743934" i="1"/>
  <c r="F743933" i="1"/>
  <c r="F743932" i="1"/>
  <c r="F743931" i="1"/>
  <c r="F743930" i="1"/>
  <c r="F743929" i="1"/>
  <c r="F743928" i="1"/>
  <c r="F743927" i="1"/>
  <c r="F743926" i="1"/>
  <c r="F743925" i="1"/>
  <c r="F743924" i="1"/>
  <c r="F743923" i="1"/>
  <c r="F743922" i="1"/>
  <c r="F743921" i="1"/>
  <c r="F743920" i="1"/>
  <c r="F743919" i="1"/>
  <c r="F743918" i="1"/>
  <c r="F743917" i="1"/>
  <c r="F743916" i="1"/>
  <c r="F743915" i="1"/>
  <c r="F743914" i="1"/>
  <c r="F743913" i="1"/>
  <c r="F743912" i="1"/>
  <c r="F743911" i="1"/>
  <c r="F743910" i="1"/>
  <c r="F743909" i="1"/>
  <c r="F743908" i="1"/>
  <c r="F743907" i="1"/>
  <c r="F743906" i="1"/>
  <c r="F743905" i="1"/>
  <c r="F743904" i="1"/>
  <c r="F743903" i="1"/>
  <c r="F743902" i="1"/>
  <c r="F743901" i="1"/>
  <c r="F743900" i="1"/>
  <c r="F743899" i="1"/>
  <c r="F743898" i="1"/>
  <c r="F743897" i="1"/>
  <c r="F743896" i="1"/>
  <c r="F743895" i="1"/>
  <c r="F743894" i="1"/>
  <c r="F743893" i="1"/>
  <c r="F743892" i="1"/>
  <c r="F743891" i="1"/>
  <c r="F743890" i="1"/>
  <c r="F743889" i="1"/>
  <c r="F743888" i="1"/>
  <c r="F743887" i="1"/>
  <c r="F743886" i="1"/>
  <c r="F743885" i="1"/>
  <c r="F743884" i="1"/>
  <c r="F743883" i="1"/>
  <c r="F743882" i="1"/>
  <c r="F743881" i="1"/>
  <c r="F743880" i="1"/>
  <c r="F743879" i="1"/>
  <c r="F743878" i="1"/>
  <c r="F743877" i="1"/>
  <c r="F743876" i="1"/>
  <c r="F743875" i="1"/>
  <c r="F743874" i="1"/>
  <c r="F743873" i="1"/>
  <c r="F743872" i="1"/>
  <c r="F743871" i="1"/>
  <c r="F743870" i="1"/>
  <c r="F743869" i="1"/>
  <c r="F743868" i="1"/>
  <c r="F743867" i="1"/>
  <c r="F743866" i="1"/>
  <c r="F743865" i="1"/>
  <c r="F743864" i="1"/>
  <c r="F743863" i="1"/>
  <c r="F743862" i="1"/>
  <c r="F743861" i="1"/>
  <c r="F743860" i="1"/>
  <c r="F743859" i="1"/>
  <c r="F743858" i="1"/>
  <c r="F743857" i="1"/>
  <c r="F743856" i="1"/>
  <c r="F743855" i="1"/>
  <c r="F743854" i="1"/>
  <c r="F743853" i="1"/>
  <c r="F743852" i="1"/>
  <c r="F743851" i="1"/>
  <c r="F743850" i="1"/>
  <c r="F743849" i="1"/>
  <c r="F743848" i="1"/>
  <c r="F743847" i="1"/>
  <c r="F743846" i="1"/>
  <c r="F743845" i="1"/>
  <c r="F743844" i="1"/>
  <c r="F743843" i="1"/>
  <c r="F743842" i="1"/>
  <c r="F743841" i="1"/>
  <c r="F743840" i="1"/>
  <c r="F743839" i="1"/>
  <c r="F743838" i="1"/>
  <c r="F743837" i="1"/>
  <c r="F743836" i="1"/>
  <c r="F743835" i="1"/>
  <c r="F743834" i="1"/>
  <c r="F743833" i="1"/>
  <c r="F743832" i="1"/>
  <c r="F743831" i="1"/>
  <c r="F743830" i="1"/>
  <c r="F743829" i="1"/>
  <c r="F743828" i="1"/>
  <c r="F743827" i="1"/>
  <c r="F743826" i="1"/>
  <c r="F743825" i="1"/>
  <c r="F743824" i="1"/>
  <c r="F743823" i="1"/>
  <c r="F743822" i="1"/>
  <c r="F743821" i="1"/>
  <c r="F743820" i="1"/>
  <c r="F743819" i="1"/>
  <c r="F743818" i="1"/>
  <c r="F743817" i="1"/>
  <c r="F743816" i="1"/>
  <c r="F743815" i="1"/>
  <c r="F743814" i="1"/>
  <c r="F743813" i="1"/>
  <c r="F743812" i="1"/>
  <c r="F743811" i="1"/>
  <c r="F743810" i="1"/>
  <c r="F743809" i="1"/>
  <c r="F743808" i="1"/>
  <c r="F743807" i="1"/>
  <c r="F743806" i="1"/>
  <c r="F743805" i="1"/>
  <c r="F743804" i="1"/>
  <c r="F743803" i="1"/>
  <c r="F743802" i="1"/>
  <c r="F743801" i="1"/>
  <c r="F743800" i="1"/>
  <c r="F743799" i="1"/>
  <c r="F743798" i="1"/>
  <c r="F743797" i="1"/>
  <c r="F743796" i="1"/>
  <c r="F743795" i="1"/>
  <c r="F743794" i="1"/>
  <c r="F743793" i="1"/>
  <c r="F743792" i="1"/>
  <c r="F743791" i="1"/>
  <c r="F743790" i="1"/>
  <c r="F743789" i="1"/>
  <c r="F743788" i="1"/>
  <c r="F743787" i="1"/>
  <c r="F743786" i="1"/>
  <c r="F743785" i="1"/>
  <c r="F743784" i="1"/>
  <c r="F743783" i="1"/>
  <c r="F743782" i="1"/>
  <c r="F743781" i="1"/>
  <c r="F743780" i="1"/>
  <c r="F743779" i="1"/>
  <c r="F743778" i="1"/>
  <c r="F743777" i="1"/>
  <c r="F743776" i="1"/>
  <c r="F743775" i="1"/>
  <c r="F743774" i="1"/>
  <c r="F743773" i="1"/>
  <c r="F743772" i="1"/>
  <c r="F743771" i="1"/>
  <c r="F743770" i="1"/>
  <c r="F743769" i="1"/>
  <c r="F743768" i="1"/>
  <c r="F743767" i="1"/>
  <c r="F743766" i="1"/>
  <c r="F743765" i="1"/>
  <c r="F743764" i="1"/>
  <c r="F743763" i="1"/>
  <c r="F743762" i="1"/>
  <c r="F743761" i="1"/>
  <c r="F743760" i="1"/>
  <c r="F743759" i="1"/>
  <c r="F743758" i="1"/>
  <c r="F743757" i="1"/>
  <c r="F743756" i="1"/>
  <c r="F743755" i="1"/>
  <c r="F743754" i="1"/>
  <c r="F743753" i="1"/>
  <c r="F743752" i="1"/>
  <c r="F743751" i="1"/>
  <c r="F743750" i="1"/>
  <c r="F743749" i="1"/>
  <c r="F743748" i="1"/>
  <c r="F743747" i="1"/>
  <c r="F743746" i="1"/>
  <c r="F743745" i="1"/>
  <c r="F743744" i="1"/>
  <c r="F743743" i="1"/>
  <c r="F743742" i="1"/>
  <c r="F743741" i="1"/>
  <c r="F743740" i="1"/>
  <c r="F743739" i="1"/>
  <c r="F743738" i="1"/>
  <c r="F743737" i="1"/>
  <c r="F743736" i="1"/>
  <c r="F743735" i="1"/>
  <c r="F743734" i="1"/>
  <c r="F743733" i="1"/>
  <c r="F743732" i="1"/>
  <c r="F743731" i="1"/>
  <c r="F743730" i="1"/>
  <c r="F743729" i="1"/>
  <c r="F743728" i="1"/>
  <c r="F743727" i="1"/>
  <c r="F743726" i="1"/>
  <c r="F743725" i="1"/>
  <c r="F743724" i="1"/>
  <c r="F743723" i="1"/>
  <c r="F743722" i="1"/>
  <c r="F743721" i="1"/>
  <c r="F743720" i="1"/>
  <c r="F743719" i="1"/>
  <c r="F743718" i="1"/>
  <c r="F743717" i="1"/>
  <c r="F743716" i="1"/>
  <c r="F743715" i="1"/>
  <c r="F743714" i="1"/>
  <c r="F743713" i="1"/>
  <c r="F743712" i="1"/>
  <c r="F743711" i="1"/>
  <c r="F743710" i="1"/>
  <c r="F743709" i="1"/>
  <c r="F743708" i="1"/>
  <c r="F743707" i="1"/>
  <c r="F743706" i="1"/>
  <c r="F743705" i="1"/>
  <c r="F743704" i="1"/>
  <c r="F743703" i="1"/>
  <c r="F743702" i="1"/>
  <c r="F743701" i="1"/>
  <c r="F743700" i="1"/>
  <c r="F743699" i="1"/>
  <c r="F743698" i="1"/>
  <c r="F743697" i="1"/>
  <c r="F743696" i="1"/>
  <c r="F743695" i="1"/>
  <c r="F743694" i="1"/>
  <c r="F743693" i="1"/>
  <c r="F743692" i="1"/>
  <c r="F743691" i="1"/>
  <c r="F743690" i="1"/>
  <c r="F743689" i="1"/>
  <c r="F743688" i="1"/>
  <c r="F743687" i="1"/>
  <c r="F743686" i="1"/>
  <c r="F743685" i="1"/>
  <c r="F743684" i="1"/>
  <c r="F743683" i="1"/>
  <c r="F743682" i="1"/>
  <c r="F743681" i="1"/>
  <c r="F743680" i="1"/>
  <c r="F743679" i="1"/>
  <c r="F743678" i="1"/>
  <c r="F743677" i="1"/>
  <c r="F743676" i="1"/>
  <c r="F743675" i="1"/>
  <c r="F743674" i="1"/>
  <c r="F743673" i="1"/>
  <c r="F743672" i="1"/>
  <c r="F743671" i="1"/>
  <c r="F743670" i="1"/>
  <c r="F743669" i="1"/>
  <c r="F743668" i="1"/>
  <c r="F743667" i="1"/>
  <c r="F743666" i="1"/>
  <c r="F743665" i="1"/>
  <c r="F743664" i="1"/>
  <c r="F743663" i="1"/>
  <c r="F743662" i="1"/>
  <c r="F743661" i="1"/>
  <c r="F743660" i="1"/>
  <c r="F743659" i="1"/>
  <c r="F743658" i="1"/>
  <c r="F743657" i="1"/>
  <c r="F743656" i="1"/>
  <c r="F743655" i="1"/>
  <c r="F743654" i="1"/>
  <c r="F743653" i="1"/>
  <c r="F743652" i="1"/>
  <c r="F743651" i="1"/>
  <c r="F743650" i="1"/>
  <c r="F743649" i="1"/>
  <c r="F743648" i="1"/>
  <c r="F743647" i="1"/>
  <c r="F743646" i="1"/>
  <c r="F743645" i="1"/>
  <c r="F743644" i="1"/>
  <c r="F743643" i="1"/>
  <c r="F743642" i="1"/>
  <c r="F743641" i="1"/>
  <c r="F743640" i="1"/>
  <c r="F743639" i="1"/>
  <c r="F743638" i="1"/>
  <c r="F743637" i="1"/>
  <c r="F743636" i="1"/>
  <c r="F743635" i="1"/>
  <c r="F743634" i="1"/>
  <c r="F743633" i="1"/>
  <c r="F743632" i="1"/>
  <c r="F743631" i="1"/>
  <c r="F743630" i="1"/>
  <c r="F743629" i="1"/>
  <c r="F743628" i="1"/>
  <c r="F743627" i="1"/>
  <c r="F743626" i="1"/>
  <c r="F743625" i="1"/>
  <c r="F743624" i="1"/>
  <c r="F743623" i="1"/>
  <c r="F743622" i="1"/>
  <c r="F743621" i="1"/>
  <c r="F743620" i="1"/>
  <c r="F743619" i="1"/>
  <c r="F743618" i="1"/>
  <c r="F743617" i="1"/>
  <c r="F743616" i="1"/>
  <c r="F743615" i="1"/>
  <c r="F743614" i="1"/>
  <c r="F743613" i="1"/>
  <c r="F743612" i="1"/>
  <c r="F743611" i="1"/>
  <c r="F743610" i="1"/>
  <c r="F743609" i="1"/>
  <c r="F743608" i="1"/>
  <c r="F743607" i="1"/>
  <c r="F743606" i="1"/>
  <c r="F743605" i="1"/>
  <c r="F743604" i="1"/>
  <c r="F743603" i="1"/>
  <c r="F743602" i="1"/>
  <c r="F743601" i="1"/>
  <c r="F743600" i="1"/>
  <c r="F743599" i="1"/>
  <c r="F743598" i="1"/>
  <c r="F743597" i="1"/>
  <c r="F743596" i="1"/>
  <c r="F743595" i="1"/>
  <c r="F743594" i="1"/>
  <c r="F743593" i="1"/>
  <c r="F743592" i="1"/>
  <c r="F743591" i="1"/>
  <c r="F743590" i="1"/>
  <c r="F743589" i="1"/>
  <c r="F743588" i="1"/>
  <c r="F743587" i="1"/>
  <c r="F743586" i="1"/>
  <c r="F743585" i="1"/>
  <c r="F743584" i="1"/>
  <c r="F743583" i="1"/>
  <c r="F743582" i="1"/>
  <c r="F743581" i="1"/>
  <c r="F743580" i="1"/>
  <c r="F743579" i="1"/>
  <c r="F743578" i="1"/>
  <c r="F743577" i="1"/>
  <c r="F743576" i="1"/>
  <c r="F743575" i="1"/>
  <c r="F743574" i="1"/>
  <c r="F743573" i="1"/>
  <c r="F743572" i="1"/>
  <c r="F743571" i="1"/>
  <c r="F743570" i="1"/>
  <c r="F743569" i="1"/>
  <c r="F743568" i="1"/>
  <c r="F743567" i="1"/>
  <c r="F743566" i="1"/>
  <c r="F743565" i="1"/>
  <c r="F743564" i="1"/>
  <c r="F743563" i="1"/>
  <c r="F743562" i="1"/>
  <c r="F743561" i="1"/>
  <c r="F743560" i="1"/>
  <c r="F743559" i="1"/>
  <c r="F743558" i="1"/>
  <c r="F743557" i="1"/>
  <c r="F743556" i="1"/>
  <c r="F743555" i="1"/>
  <c r="F743554" i="1"/>
  <c r="F743553" i="1"/>
  <c r="F743552" i="1"/>
  <c r="F743551" i="1"/>
  <c r="F743550" i="1"/>
  <c r="F743549" i="1"/>
  <c r="F743548" i="1"/>
  <c r="F743547" i="1"/>
  <c r="F743546" i="1"/>
  <c r="F743545" i="1"/>
  <c r="F743544" i="1"/>
  <c r="F743543" i="1"/>
  <c r="F743542" i="1"/>
  <c r="F743541" i="1"/>
  <c r="F743540" i="1"/>
  <c r="F743539" i="1"/>
  <c r="F743538" i="1"/>
  <c r="F743537" i="1"/>
  <c r="F743536" i="1"/>
  <c r="F743535" i="1"/>
  <c r="F743534" i="1"/>
  <c r="F743533" i="1"/>
  <c r="F743532" i="1"/>
  <c r="F743531" i="1"/>
  <c r="F743530" i="1"/>
  <c r="F743529" i="1"/>
  <c r="F743528" i="1"/>
  <c r="F743527" i="1"/>
  <c r="F743526" i="1"/>
  <c r="F743525" i="1"/>
  <c r="F743524" i="1"/>
  <c r="F743523" i="1"/>
  <c r="F743522" i="1"/>
  <c r="F743521" i="1"/>
  <c r="F743520" i="1"/>
  <c r="F743519" i="1"/>
  <c r="F743518" i="1"/>
  <c r="F743517" i="1"/>
  <c r="F743516" i="1"/>
  <c r="F743515" i="1"/>
  <c r="F743514" i="1"/>
  <c r="F743513" i="1"/>
  <c r="F743512" i="1"/>
  <c r="F743511" i="1"/>
  <c r="F743510" i="1"/>
  <c r="F743509" i="1"/>
  <c r="F743508" i="1"/>
  <c r="F743507" i="1"/>
  <c r="F743506" i="1"/>
  <c r="F743505" i="1"/>
  <c r="F743504" i="1"/>
  <c r="F743503" i="1"/>
  <c r="F743502" i="1"/>
  <c r="F743501" i="1"/>
  <c r="F743500" i="1"/>
  <c r="F743499" i="1"/>
  <c r="F743498" i="1"/>
  <c r="F743497" i="1"/>
  <c r="F743496" i="1"/>
  <c r="F743495" i="1"/>
  <c r="F743494" i="1"/>
  <c r="F743493" i="1"/>
  <c r="F743492" i="1"/>
  <c r="F743491" i="1"/>
  <c r="F743490" i="1"/>
  <c r="F743489" i="1"/>
  <c r="F743488" i="1"/>
  <c r="F743487" i="1"/>
  <c r="F743486" i="1"/>
  <c r="F743485" i="1"/>
  <c r="F743484" i="1"/>
  <c r="F743483" i="1"/>
  <c r="F743482" i="1"/>
  <c r="F743481" i="1"/>
  <c r="F743480" i="1"/>
  <c r="F743479" i="1"/>
  <c r="F743478" i="1"/>
  <c r="F743477" i="1"/>
  <c r="F743476" i="1"/>
  <c r="F743475" i="1"/>
  <c r="F743474" i="1"/>
  <c r="F743473" i="1"/>
  <c r="F743472" i="1"/>
  <c r="F743471" i="1"/>
  <c r="F743470" i="1"/>
  <c r="F743469" i="1"/>
  <c r="F743468" i="1"/>
  <c r="F743467" i="1"/>
  <c r="F743466" i="1"/>
  <c r="F743465" i="1"/>
  <c r="F743464" i="1"/>
  <c r="F743463" i="1"/>
  <c r="F743462" i="1"/>
  <c r="F743461" i="1"/>
  <c r="F743460" i="1"/>
  <c r="F743459" i="1"/>
  <c r="F743458" i="1"/>
  <c r="F743457" i="1"/>
  <c r="F743456" i="1"/>
  <c r="F743455" i="1"/>
  <c r="F743454" i="1"/>
  <c r="F743453" i="1"/>
  <c r="F743452" i="1"/>
  <c r="F743451" i="1"/>
  <c r="F743450" i="1"/>
  <c r="F743449" i="1"/>
  <c r="F743448" i="1"/>
  <c r="F743447" i="1"/>
  <c r="F743446" i="1"/>
  <c r="F743445" i="1"/>
  <c r="F743444" i="1"/>
  <c r="F743443" i="1"/>
  <c r="F743442" i="1"/>
  <c r="F743441" i="1"/>
  <c r="F743440" i="1"/>
  <c r="F743439" i="1"/>
  <c r="F743438" i="1"/>
  <c r="F743437" i="1"/>
  <c r="F743436" i="1"/>
  <c r="F743435" i="1"/>
  <c r="F743434" i="1"/>
  <c r="F743433" i="1"/>
  <c r="F743432" i="1"/>
  <c r="F743431" i="1"/>
  <c r="F743430" i="1"/>
  <c r="F743429" i="1"/>
  <c r="F743428" i="1"/>
  <c r="F743427" i="1"/>
  <c r="F743426" i="1"/>
  <c r="F743425" i="1"/>
  <c r="F743424" i="1"/>
  <c r="F743423" i="1"/>
  <c r="F743422" i="1"/>
  <c r="F743421" i="1"/>
  <c r="F743420" i="1"/>
  <c r="F743419" i="1"/>
  <c r="F743418" i="1"/>
  <c r="F743417" i="1"/>
  <c r="F743416" i="1"/>
  <c r="F743415" i="1"/>
  <c r="F743414" i="1"/>
  <c r="F743413" i="1"/>
  <c r="F743412" i="1"/>
  <c r="F743411" i="1"/>
  <c r="F743410" i="1"/>
  <c r="F743409" i="1"/>
  <c r="F743408" i="1"/>
  <c r="F743407" i="1"/>
  <c r="F743406" i="1"/>
  <c r="F743405" i="1"/>
  <c r="F743404" i="1"/>
  <c r="F743403" i="1"/>
  <c r="F743402" i="1"/>
  <c r="F743401" i="1"/>
  <c r="F743400" i="1"/>
  <c r="F743399" i="1"/>
  <c r="F743398" i="1"/>
  <c r="F743397" i="1"/>
  <c r="F743396" i="1"/>
  <c r="F743395" i="1"/>
  <c r="F743394" i="1"/>
  <c r="F743393" i="1"/>
  <c r="F743392" i="1"/>
  <c r="F743391" i="1"/>
  <c r="F743390" i="1"/>
  <c r="F743389" i="1"/>
  <c r="F743388" i="1"/>
  <c r="F743387" i="1"/>
  <c r="F743386" i="1"/>
  <c r="F743385" i="1"/>
  <c r="F743384" i="1"/>
  <c r="F743383" i="1"/>
  <c r="F743382" i="1"/>
  <c r="F743381" i="1"/>
  <c r="F743380" i="1"/>
  <c r="F743379" i="1"/>
  <c r="F743378" i="1"/>
  <c r="F743377" i="1"/>
  <c r="F743376" i="1"/>
  <c r="F743375" i="1"/>
  <c r="F743374" i="1"/>
  <c r="F743373" i="1"/>
  <c r="F743372" i="1"/>
  <c r="F743371" i="1"/>
  <c r="F743370" i="1"/>
  <c r="F743369" i="1"/>
  <c r="F743368" i="1"/>
  <c r="F743367" i="1"/>
  <c r="F743366" i="1"/>
  <c r="F743365" i="1"/>
  <c r="F743364" i="1"/>
  <c r="F743363" i="1"/>
  <c r="F743362" i="1"/>
  <c r="F743361" i="1"/>
  <c r="F743360" i="1"/>
  <c r="F743359" i="1"/>
  <c r="F743358" i="1"/>
  <c r="F743357" i="1"/>
  <c r="F743356" i="1"/>
  <c r="F743355" i="1"/>
  <c r="F743354" i="1"/>
  <c r="F743353" i="1"/>
  <c r="F743352" i="1"/>
  <c r="F743351" i="1"/>
  <c r="F743350" i="1"/>
  <c r="F743349" i="1"/>
  <c r="F743348" i="1"/>
  <c r="F743347" i="1"/>
  <c r="F743346" i="1"/>
  <c r="F743345" i="1"/>
  <c r="F743344" i="1"/>
  <c r="F743343" i="1"/>
  <c r="F743342" i="1"/>
  <c r="F743341" i="1"/>
  <c r="F743340" i="1"/>
  <c r="F743339" i="1"/>
  <c r="F743338" i="1"/>
  <c r="F743337" i="1"/>
  <c r="F743336" i="1"/>
  <c r="F743335" i="1"/>
  <c r="F743334" i="1"/>
  <c r="F743333" i="1"/>
  <c r="F743332" i="1"/>
  <c r="F743331" i="1"/>
  <c r="F743330" i="1"/>
  <c r="F743329" i="1"/>
  <c r="F743328" i="1"/>
  <c r="F743327" i="1"/>
  <c r="F743326" i="1"/>
  <c r="F743325" i="1"/>
  <c r="F743324" i="1"/>
  <c r="F743323" i="1"/>
  <c r="F743322" i="1"/>
  <c r="F743321" i="1"/>
  <c r="F743320" i="1"/>
  <c r="F743319" i="1"/>
  <c r="F743318" i="1"/>
  <c r="F743317" i="1"/>
  <c r="F743316" i="1"/>
  <c r="F743315" i="1"/>
  <c r="F743314" i="1"/>
  <c r="F743313" i="1"/>
  <c r="F743312" i="1"/>
  <c r="F743311" i="1"/>
  <c r="F743310" i="1"/>
  <c r="F743309" i="1"/>
  <c r="F743308" i="1"/>
  <c r="F743307" i="1"/>
  <c r="F743306" i="1"/>
  <c r="F743305" i="1"/>
  <c r="F743304" i="1"/>
  <c r="F743303" i="1"/>
  <c r="F743302" i="1"/>
  <c r="F743301" i="1"/>
  <c r="F743300" i="1"/>
  <c r="F743299" i="1"/>
  <c r="F743298" i="1"/>
  <c r="F743297" i="1"/>
  <c r="F743296" i="1"/>
  <c r="F743295" i="1"/>
  <c r="F743294" i="1"/>
  <c r="F743293" i="1"/>
  <c r="F743292" i="1"/>
  <c r="F743291" i="1"/>
  <c r="F743290" i="1"/>
  <c r="F743289" i="1"/>
  <c r="F743288" i="1"/>
  <c r="F743287" i="1"/>
  <c r="F743286" i="1"/>
  <c r="F743285" i="1"/>
  <c r="F743284" i="1"/>
  <c r="F743283" i="1"/>
  <c r="F743282" i="1"/>
  <c r="F743281" i="1"/>
  <c r="F743280" i="1"/>
  <c r="F743279" i="1"/>
  <c r="F743278" i="1"/>
  <c r="F743277" i="1"/>
  <c r="F743276" i="1"/>
  <c r="F743275" i="1"/>
  <c r="F743274" i="1"/>
  <c r="F743273" i="1"/>
  <c r="F743272" i="1"/>
  <c r="F743271" i="1"/>
  <c r="F743270" i="1"/>
  <c r="F743269" i="1"/>
  <c r="F743268" i="1"/>
  <c r="F743267" i="1"/>
  <c r="F743266" i="1"/>
  <c r="F743265" i="1"/>
  <c r="F743264" i="1"/>
  <c r="F743263" i="1"/>
  <c r="F743262" i="1"/>
  <c r="F743261" i="1"/>
  <c r="F743260" i="1"/>
  <c r="F743259" i="1"/>
  <c r="F743258" i="1"/>
  <c r="F743257" i="1"/>
  <c r="F743256" i="1"/>
  <c r="F743255" i="1"/>
  <c r="F743254" i="1"/>
  <c r="F743253" i="1"/>
  <c r="F743252" i="1"/>
  <c r="F743251" i="1"/>
  <c r="F743250" i="1"/>
  <c r="F743249" i="1"/>
  <c r="F743248" i="1"/>
  <c r="F743247" i="1"/>
  <c r="F743246" i="1"/>
  <c r="F743245" i="1"/>
  <c r="F743244" i="1"/>
  <c r="F743243" i="1"/>
  <c r="F743242" i="1"/>
  <c r="F743241" i="1"/>
  <c r="F743240" i="1"/>
  <c r="F743239" i="1"/>
  <c r="F743238" i="1"/>
  <c r="F743237" i="1"/>
  <c r="F743236" i="1"/>
  <c r="F743235" i="1"/>
  <c r="F743234" i="1"/>
  <c r="F743233" i="1"/>
  <c r="F743232" i="1"/>
  <c r="F743231" i="1"/>
  <c r="F743230" i="1"/>
  <c r="F743229" i="1"/>
  <c r="F743228" i="1"/>
  <c r="F743227" i="1"/>
  <c r="F743226" i="1"/>
  <c r="F743225" i="1"/>
  <c r="F743224" i="1"/>
  <c r="F743223" i="1"/>
  <c r="F743222" i="1"/>
  <c r="F743221" i="1"/>
  <c r="F743220" i="1"/>
  <c r="F743219" i="1"/>
  <c r="F743218" i="1"/>
  <c r="F743217" i="1"/>
  <c r="F743216" i="1"/>
  <c r="F743215" i="1"/>
  <c r="F743214" i="1"/>
  <c r="F743213" i="1"/>
  <c r="F743212" i="1"/>
  <c r="F743211" i="1"/>
  <c r="F743210" i="1"/>
  <c r="F743209" i="1"/>
  <c r="F743208" i="1"/>
  <c r="F743207" i="1"/>
  <c r="F743206" i="1"/>
  <c r="F743205" i="1"/>
  <c r="F743204" i="1"/>
  <c r="F743203" i="1"/>
  <c r="F743202" i="1"/>
  <c r="F743201" i="1"/>
  <c r="F743200" i="1"/>
  <c r="F743199" i="1"/>
  <c r="F743198" i="1"/>
  <c r="F743197" i="1"/>
  <c r="F743196" i="1"/>
  <c r="F743195" i="1"/>
  <c r="F743194" i="1"/>
  <c r="F743193" i="1"/>
  <c r="F743192" i="1"/>
  <c r="F743191" i="1"/>
  <c r="F743190" i="1"/>
  <c r="F743189" i="1"/>
  <c r="F743188" i="1"/>
  <c r="F743187" i="1"/>
  <c r="F743186" i="1"/>
  <c r="F743185" i="1"/>
  <c r="F743184" i="1"/>
  <c r="F743183" i="1"/>
  <c r="F743182" i="1"/>
  <c r="F743181" i="1"/>
  <c r="F743180" i="1"/>
  <c r="F743179" i="1"/>
  <c r="F743178" i="1"/>
  <c r="F743177" i="1"/>
  <c r="F743176" i="1"/>
  <c r="F743175" i="1"/>
  <c r="F743174" i="1"/>
  <c r="F743173" i="1"/>
  <c r="F743172" i="1"/>
  <c r="F743171" i="1"/>
  <c r="F743170" i="1"/>
  <c r="F743169" i="1"/>
  <c r="F743168" i="1"/>
  <c r="F743167" i="1"/>
  <c r="F743166" i="1"/>
  <c r="F743165" i="1"/>
  <c r="F743164" i="1"/>
  <c r="F743163" i="1"/>
  <c r="F743162" i="1"/>
  <c r="F743161" i="1"/>
  <c r="F743160" i="1"/>
  <c r="F743159" i="1"/>
  <c r="F743158" i="1"/>
  <c r="F743157" i="1"/>
  <c r="F743156" i="1"/>
  <c r="F743155" i="1"/>
  <c r="F743154" i="1"/>
  <c r="F743153" i="1"/>
  <c r="F743152" i="1"/>
  <c r="F743151" i="1"/>
  <c r="F743150" i="1"/>
  <c r="F743149" i="1"/>
  <c r="F743148" i="1"/>
  <c r="F743147" i="1"/>
  <c r="F743146" i="1"/>
  <c r="F743145" i="1"/>
  <c r="F743144" i="1"/>
  <c r="F743143" i="1"/>
  <c r="F743142" i="1"/>
  <c r="F743141" i="1"/>
  <c r="F743140" i="1"/>
  <c r="F743139" i="1"/>
  <c r="F743138" i="1"/>
  <c r="F743137" i="1"/>
  <c r="F743136" i="1"/>
  <c r="F743135" i="1"/>
  <c r="F743134" i="1"/>
  <c r="F743133" i="1"/>
  <c r="F743132" i="1"/>
  <c r="F743131" i="1"/>
  <c r="F743130" i="1"/>
  <c r="F743129" i="1"/>
  <c r="F743128" i="1"/>
  <c r="F743127" i="1"/>
  <c r="F743126" i="1"/>
  <c r="F743125" i="1"/>
  <c r="F743124" i="1"/>
  <c r="F743123" i="1"/>
  <c r="F743122" i="1"/>
  <c r="F743121" i="1"/>
  <c r="F743120" i="1"/>
  <c r="F743119" i="1"/>
  <c r="F743118" i="1"/>
  <c r="F743117" i="1"/>
  <c r="F743116" i="1"/>
  <c r="F743115" i="1"/>
  <c r="F743114" i="1"/>
  <c r="F743113" i="1"/>
  <c r="F743112" i="1"/>
  <c r="F743111" i="1"/>
  <c r="F743110" i="1"/>
  <c r="F743109" i="1"/>
  <c r="F743108" i="1"/>
  <c r="F743107" i="1"/>
  <c r="F743106" i="1"/>
  <c r="F743105" i="1"/>
  <c r="F743104" i="1"/>
  <c r="F743103" i="1"/>
  <c r="F743102" i="1"/>
  <c r="F743101" i="1"/>
  <c r="F743100" i="1"/>
  <c r="F743099" i="1"/>
  <c r="F743098" i="1"/>
  <c r="F743097" i="1"/>
  <c r="F743096" i="1"/>
  <c r="F743095" i="1"/>
  <c r="F743094" i="1"/>
  <c r="F743093" i="1"/>
  <c r="F743092" i="1"/>
  <c r="F743091" i="1"/>
  <c r="F743090" i="1"/>
  <c r="F743089" i="1"/>
  <c r="F743088" i="1"/>
  <c r="F743087" i="1"/>
  <c r="F743086" i="1"/>
  <c r="F743085" i="1"/>
  <c r="F743084" i="1"/>
  <c r="F743083" i="1"/>
  <c r="F743082" i="1"/>
  <c r="F743081" i="1"/>
  <c r="F743080" i="1"/>
  <c r="F743079" i="1"/>
  <c r="F743078" i="1"/>
  <c r="F743077" i="1"/>
  <c r="F743076" i="1"/>
  <c r="F743075" i="1"/>
  <c r="F743074" i="1"/>
  <c r="F743073" i="1"/>
  <c r="F743072" i="1"/>
  <c r="F743071" i="1"/>
  <c r="F743070" i="1"/>
  <c r="F743069" i="1"/>
  <c r="F743068" i="1"/>
  <c r="F743067" i="1"/>
  <c r="F743066" i="1"/>
  <c r="F743065" i="1"/>
  <c r="F743064" i="1"/>
  <c r="F743063" i="1"/>
  <c r="F743062" i="1"/>
  <c r="F743061" i="1"/>
  <c r="F743060" i="1"/>
  <c r="F743059" i="1"/>
  <c r="F743058" i="1"/>
  <c r="F743057" i="1"/>
  <c r="F743056" i="1"/>
  <c r="F743055" i="1"/>
  <c r="F743054" i="1"/>
  <c r="F743053" i="1"/>
  <c r="F743052" i="1"/>
  <c r="F743051" i="1"/>
  <c r="F743050" i="1"/>
  <c r="F743049" i="1"/>
  <c r="F743048" i="1"/>
  <c r="F743047" i="1"/>
  <c r="F743046" i="1"/>
  <c r="F743045" i="1"/>
  <c r="F743044" i="1"/>
  <c r="F743043" i="1"/>
  <c r="F743042" i="1"/>
  <c r="F743041" i="1"/>
  <c r="F743040" i="1"/>
  <c r="F743039" i="1"/>
  <c r="F743038" i="1"/>
  <c r="F743037" i="1"/>
  <c r="F743036" i="1"/>
  <c r="F743035" i="1"/>
  <c r="F743034" i="1"/>
  <c r="F743033" i="1"/>
  <c r="F743032" i="1"/>
  <c r="F743031" i="1"/>
  <c r="F743030" i="1"/>
  <c r="F743029" i="1"/>
  <c r="F743028" i="1"/>
  <c r="F743027" i="1"/>
  <c r="F743026" i="1"/>
  <c r="F743025" i="1"/>
  <c r="F743024" i="1"/>
  <c r="F743023" i="1"/>
  <c r="F743022" i="1"/>
  <c r="F743021" i="1"/>
  <c r="F743020" i="1"/>
  <c r="F743019" i="1"/>
  <c r="F743018" i="1"/>
  <c r="F743017" i="1"/>
  <c r="F743016" i="1"/>
  <c r="F743015" i="1"/>
  <c r="F743014" i="1"/>
  <c r="F743013" i="1"/>
  <c r="F743012" i="1"/>
  <c r="F743011" i="1"/>
  <c r="F743010" i="1"/>
  <c r="F743009" i="1"/>
  <c r="F743008" i="1"/>
  <c r="F743007" i="1"/>
  <c r="F743006" i="1"/>
  <c r="F743005" i="1"/>
  <c r="F743004" i="1"/>
  <c r="F743003" i="1"/>
  <c r="F743002" i="1"/>
  <c r="F743001" i="1"/>
  <c r="F743000" i="1"/>
  <c r="F742999" i="1"/>
  <c r="F742998" i="1"/>
  <c r="F742997" i="1"/>
  <c r="F742996" i="1"/>
  <c r="F742995" i="1"/>
  <c r="F742994" i="1"/>
  <c r="F742993" i="1"/>
  <c r="F742992" i="1"/>
  <c r="F742991" i="1"/>
  <c r="F742990" i="1"/>
  <c r="F742989" i="1"/>
  <c r="F742988" i="1"/>
  <c r="F742987" i="1"/>
  <c r="F742986" i="1"/>
  <c r="F742985" i="1"/>
  <c r="F742984" i="1"/>
  <c r="F742983" i="1"/>
  <c r="F742982" i="1"/>
  <c r="F742981" i="1"/>
  <c r="F742980" i="1"/>
  <c r="F742979" i="1"/>
  <c r="F742978" i="1"/>
  <c r="F742977" i="1"/>
  <c r="F742976" i="1"/>
  <c r="F742975" i="1"/>
  <c r="F742974" i="1"/>
  <c r="F742973" i="1"/>
  <c r="F742972" i="1"/>
  <c r="F742971" i="1"/>
  <c r="F742970" i="1"/>
  <c r="F742969" i="1"/>
  <c r="F742968" i="1"/>
  <c r="F742967" i="1"/>
  <c r="F742966" i="1"/>
  <c r="F742965" i="1"/>
  <c r="F742964" i="1"/>
  <c r="F742963" i="1"/>
  <c r="F742962" i="1"/>
  <c r="F742961" i="1"/>
  <c r="F742960" i="1"/>
  <c r="F742959" i="1"/>
  <c r="F742958" i="1"/>
  <c r="F742957" i="1"/>
  <c r="F742956" i="1"/>
  <c r="F742955" i="1"/>
  <c r="F742954" i="1"/>
  <c r="F742953" i="1"/>
  <c r="F742952" i="1"/>
  <c r="F742951" i="1"/>
  <c r="F742950" i="1"/>
  <c r="F742949" i="1"/>
  <c r="F742948" i="1"/>
  <c r="F742947" i="1"/>
  <c r="F742946" i="1"/>
  <c r="F742945" i="1"/>
  <c r="F742944" i="1"/>
  <c r="F742943" i="1"/>
  <c r="F742942" i="1"/>
  <c r="F742941" i="1"/>
  <c r="F742940" i="1"/>
  <c r="F742939" i="1"/>
  <c r="F742938" i="1"/>
  <c r="F742937" i="1"/>
  <c r="F742936" i="1"/>
  <c r="F742935" i="1"/>
  <c r="F742934" i="1"/>
  <c r="F742933" i="1"/>
  <c r="F742932" i="1"/>
  <c r="F742931" i="1"/>
  <c r="F742930" i="1"/>
  <c r="F742929" i="1"/>
  <c r="F742928" i="1"/>
  <c r="F742927" i="1"/>
  <c r="F742926" i="1"/>
  <c r="F742925" i="1"/>
  <c r="F742924" i="1"/>
  <c r="F742923" i="1"/>
  <c r="F742922" i="1"/>
  <c r="F742921" i="1"/>
  <c r="F742920" i="1"/>
  <c r="F742919" i="1"/>
  <c r="F742918" i="1"/>
  <c r="F742917" i="1"/>
  <c r="F742916" i="1"/>
  <c r="F742915" i="1"/>
  <c r="F742914" i="1"/>
  <c r="F742913" i="1"/>
  <c r="F742912" i="1"/>
  <c r="F742911" i="1"/>
  <c r="F742910" i="1"/>
  <c r="F742909" i="1"/>
  <c r="F742908" i="1"/>
  <c r="F742907" i="1"/>
  <c r="F742906" i="1"/>
  <c r="F742905" i="1"/>
  <c r="F742904" i="1"/>
  <c r="F742903" i="1"/>
  <c r="F742902" i="1"/>
  <c r="F742901" i="1"/>
  <c r="F742900" i="1"/>
  <c r="F742899" i="1"/>
  <c r="F742898" i="1"/>
  <c r="F742897" i="1"/>
  <c r="F742896" i="1"/>
  <c r="F742895" i="1"/>
  <c r="F742894" i="1"/>
  <c r="F742893" i="1"/>
  <c r="F742892" i="1"/>
  <c r="F742891" i="1"/>
  <c r="F742890" i="1"/>
  <c r="F742889" i="1"/>
  <c r="F742888" i="1"/>
  <c r="F742887" i="1"/>
  <c r="F742886" i="1"/>
  <c r="F742885" i="1"/>
  <c r="F742884" i="1"/>
  <c r="F742883" i="1"/>
  <c r="F742882" i="1"/>
  <c r="F742881" i="1"/>
  <c r="F742880" i="1"/>
  <c r="F742879" i="1"/>
  <c r="F742878" i="1"/>
  <c r="F742877" i="1"/>
  <c r="F742876" i="1"/>
  <c r="F742875" i="1"/>
  <c r="F742874" i="1"/>
  <c r="F742873" i="1"/>
  <c r="F742872" i="1"/>
  <c r="F742871" i="1"/>
  <c r="F742870" i="1"/>
  <c r="F742869" i="1"/>
  <c r="F742868" i="1"/>
  <c r="F742867" i="1"/>
  <c r="F742866" i="1"/>
  <c r="F742865" i="1"/>
  <c r="F742864" i="1"/>
  <c r="F742863" i="1"/>
  <c r="F742862" i="1"/>
  <c r="F742861" i="1"/>
  <c r="F742860" i="1"/>
  <c r="F742859" i="1"/>
  <c r="F742858" i="1"/>
  <c r="F742857" i="1"/>
  <c r="F742856" i="1"/>
  <c r="F742855" i="1"/>
  <c r="F742854" i="1"/>
  <c r="F742853" i="1"/>
  <c r="F742852" i="1"/>
  <c r="F742851" i="1"/>
  <c r="F742850" i="1"/>
  <c r="F742849" i="1"/>
  <c r="F742848" i="1"/>
  <c r="F742847" i="1"/>
  <c r="F742846" i="1"/>
  <c r="F742845" i="1"/>
  <c r="F742844" i="1"/>
  <c r="F742843" i="1"/>
  <c r="F742842" i="1"/>
  <c r="F742841" i="1"/>
  <c r="F742840" i="1"/>
  <c r="F742839" i="1"/>
  <c r="F742838" i="1"/>
  <c r="F742837" i="1"/>
  <c r="F742836" i="1"/>
  <c r="F742835" i="1"/>
  <c r="F742834" i="1"/>
  <c r="F742833" i="1"/>
  <c r="F742832" i="1"/>
  <c r="F742831" i="1"/>
  <c r="F742830" i="1"/>
  <c r="F742829" i="1"/>
  <c r="F742828" i="1"/>
  <c r="F742827" i="1"/>
  <c r="F742826" i="1"/>
  <c r="F742825" i="1"/>
  <c r="F742824" i="1"/>
  <c r="F742823" i="1"/>
  <c r="F742822" i="1"/>
  <c r="F742821" i="1"/>
  <c r="F742820" i="1"/>
  <c r="F742819" i="1"/>
  <c r="F742818" i="1"/>
  <c r="F742817" i="1"/>
  <c r="F742816" i="1"/>
  <c r="F742815" i="1"/>
  <c r="F742814" i="1"/>
  <c r="F742813" i="1"/>
  <c r="F742812" i="1"/>
  <c r="F742811" i="1"/>
  <c r="F742810" i="1"/>
  <c r="F742809" i="1"/>
  <c r="F742808" i="1"/>
  <c r="F742807" i="1"/>
  <c r="F742806" i="1"/>
  <c r="F742805" i="1"/>
  <c r="F742804" i="1"/>
  <c r="F742803" i="1"/>
  <c r="F742802" i="1"/>
  <c r="F742801" i="1"/>
  <c r="F742800" i="1"/>
  <c r="F742799" i="1"/>
  <c r="F742798" i="1"/>
  <c r="F742797" i="1"/>
  <c r="F742796" i="1"/>
  <c r="F742795" i="1"/>
  <c r="F742794" i="1"/>
  <c r="F742793" i="1"/>
  <c r="F742792" i="1"/>
  <c r="F742791" i="1"/>
  <c r="F742790" i="1"/>
  <c r="F742789" i="1"/>
  <c r="F742788" i="1"/>
  <c r="F742787" i="1"/>
  <c r="F742786" i="1"/>
  <c r="F742785" i="1"/>
  <c r="F742784" i="1"/>
  <c r="F742783" i="1"/>
  <c r="F742782" i="1"/>
  <c r="F742781" i="1"/>
  <c r="F742780" i="1"/>
  <c r="F742779" i="1"/>
  <c r="F742778" i="1"/>
  <c r="F742777" i="1"/>
  <c r="F742776" i="1"/>
  <c r="F742775" i="1"/>
  <c r="F742774" i="1"/>
  <c r="F742773" i="1"/>
  <c r="F742772" i="1"/>
  <c r="F742771" i="1"/>
  <c r="F742770" i="1"/>
  <c r="F742769" i="1"/>
  <c r="F742768" i="1"/>
  <c r="F742767" i="1"/>
  <c r="F742766" i="1"/>
  <c r="F742765" i="1"/>
  <c r="F742764" i="1"/>
  <c r="F742763" i="1"/>
  <c r="F742762" i="1"/>
  <c r="F742761" i="1"/>
  <c r="F742760" i="1"/>
  <c r="F742759" i="1"/>
  <c r="F742758" i="1"/>
  <c r="F742757" i="1"/>
  <c r="F742756" i="1"/>
  <c r="F742755" i="1"/>
  <c r="F742754" i="1"/>
  <c r="F742753" i="1"/>
  <c r="F742752" i="1"/>
  <c r="F742751" i="1"/>
  <c r="F742750" i="1"/>
  <c r="F742749" i="1"/>
  <c r="F742748" i="1"/>
  <c r="F742747" i="1"/>
  <c r="F742746" i="1"/>
  <c r="F742745" i="1"/>
  <c r="F742744" i="1"/>
  <c r="F742743" i="1"/>
  <c r="F742742" i="1"/>
  <c r="F742741" i="1"/>
  <c r="F742740" i="1"/>
  <c r="F742739" i="1"/>
  <c r="F742738" i="1"/>
  <c r="F742737" i="1"/>
  <c r="F742736" i="1"/>
  <c r="F742735" i="1"/>
  <c r="F742734" i="1"/>
  <c r="F742733" i="1"/>
  <c r="F742732" i="1"/>
  <c r="F742731" i="1"/>
  <c r="F742730" i="1"/>
  <c r="F742729" i="1"/>
  <c r="F742728" i="1"/>
  <c r="F742727" i="1"/>
  <c r="F742726" i="1"/>
  <c r="F742725" i="1"/>
  <c r="F742724" i="1"/>
  <c r="F742723" i="1"/>
  <c r="F742722" i="1"/>
  <c r="F742721" i="1"/>
  <c r="F742720" i="1"/>
  <c r="F742719" i="1"/>
  <c r="F742718" i="1"/>
  <c r="F742717" i="1"/>
  <c r="F742716" i="1"/>
  <c r="F742715" i="1"/>
  <c r="F742714" i="1"/>
  <c r="F742713" i="1"/>
  <c r="F742712" i="1"/>
  <c r="F742711" i="1"/>
  <c r="F742710" i="1"/>
  <c r="F742709" i="1"/>
  <c r="F742708" i="1"/>
  <c r="F742707" i="1"/>
  <c r="F742706" i="1"/>
  <c r="F742705" i="1"/>
  <c r="F742704" i="1"/>
  <c r="F742703" i="1"/>
  <c r="F742702" i="1"/>
  <c r="F742701" i="1"/>
  <c r="F742700" i="1"/>
  <c r="F742699" i="1"/>
  <c r="F742698" i="1"/>
  <c r="F742697" i="1"/>
  <c r="F742696" i="1"/>
  <c r="F742695" i="1"/>
  <c r="F742694" i="1"/>
  <c r="F742693" i="1"/>
  <c r="F742692" i="1"/>
  <c r="F742691" i="1"/>
  <c r="F742690" i="1"/>
  <c r="F742689" i="1"/>
  <c r="F742688" i="1"/>
  <c r="F742687" i="1"/>
  <c r="F742686" i="1"/>
  <c r="F742685" i="1"/>
  <c r="F742684" i="1"/>
  <c r="F742683" i="1"/>
  <c r="F742682" i="1"/>
  <c r="F742681" i="1"/>
  <c r="F742680" i="1"/>
  <c r="F742679" i="1"/>
  <c r="F742678" i="1"/>
  <c r="F742677" i="1"/>
  <c r="F742676" i="1"/>
  <c r="F742675" i="1"/>
  <c r="F742674" i="1"/>
  <c r="F742673" i="1"/>
  <c r="F742672" i="1"/>
  <c r="F742671" i="1"/>
  <c r="F742670" i="1"/>
  <c r="F742669" i="1"/>
  <c r="F742668" i="1"/>
  <c r="F742667" i="1"/>
  <c r="F742666" i="1"/>
  <c r="F742665" i="1"/>
  <c r="F742664" i="1"/>
  <c r="F742663" i="1"/>
  <c r="F742662" i="1"/>
  <c r="F742661" i="1"/>
  <c r="F742660" i="1"/>
  <c r="F742659" i="1"/>
  <c r="F742658" i="1"/>
  <c r="F742657" i="1"/>
  <c r="F742656" i="1"/>
  <c r="F742655" i="1"/>
  <c r="F742654" i="1"/>
  <c r="F742653" i="1"/>
  <c r="F742652" i="1"/>
  <c r="F742651" i="1"/>
  <c r="F742650" i="1"/>
  <c r="F742649" i="1"/>
  <c r="F742648" i="1"/>
  <c r="F742647" i="1"/>
  <c r="F742646" i="1"/>
  <c r="F742645" i="1"/>
  <c r="F742644" i="1"/>
  <c r="F742643" i="1"/>
  <c r="F742642" i="1"/>
  <c r="F742641" i="1"/>
  <c r="F742640" i="1"/>
  <c r="F742639" i="1"/>
  <c r="F742638" i="1"/>
  <c r="F742637" i="1"/>
  <c r="F742636" i="1"/>
  <c r="F742635" i="1"/>
  <c r="F742634" i="1"/>
  <c r="F742633" i="1"/>
  <c r="F742632" i="1"/>
  <c r="F742631" i="1"/>
  <c r="F742630" i="1"/>
  <c r="F742629" i="1"/>
  <c r="F742628" i="1"/>
  <c r="F742627" i="1"/>
  <c r="F742626" i="1"/>
  <c r="F742625" i="1"/>
  <c r="F742624" i="1"/>
  <c r="F742623" i="1"/>
  <c r="F742622" i="1"/>
  <c r="F742621" i="1"/>
  <c r="F742620" i="1"/>
  <c r="F742619" i="1"/>
  <c r="F742618" i="1"/>
  <c r="F742617" i="1"/>
  <c r="F742616" i="1"/>
  <c r="F742615" i="1"/>
  <c r="F742614" i="1"/>
  <c r="F742613" i="1"/>
  <c r="F742612" i="1"/>
  <c r="F742611" i="1"/>
  <c r="F742610" i="1"/>
  <c r="F742609" i="1"/>
  <c r="F742608" i="1"/>
  <c r="F742607" i="1"/>
  <c r="F742606" i="1"/>
  <c r="F742605" i="1"/>
  <c r="F742604" i="1"/>
  <c r="F742603" i="1"/>
  <c r="F742602" i="1"/>
  <c r="F742601" i="1"/>
  <c r="F742600" i="1"/>
  <c r="F742599" i="1"/>
  <c r="F742598" i="1"/>
  <c r="F742597" i="1"/>
  <c r="F742596" i="1"/>
  <c r="F742595" i="1"/>
  <c r="F742594" i="1"/>
  <c r="F742593" i="1"/>
  <c r="F742592" i="1"/>
  <c r="F742591" i="1"/>
  <c r="F742590" i="1"/>
  <c r="F742589" i="1"/>
  <c r="F742588" i="1"/>
  <c r="F742587" i="1"/>
  <c r="F742586" i="1"/>
  <c r="F742585" i="1"/>
  <c r="F742584" i="1"/>
  <c r="F742583" i="1"/>
  <c r="F742582" i="1"/>
  <c r="F742581" i="1"/>
  <c r="F742580" i="1"/>
  <c r="F742579" i="1"/>
  <c r="F742578" i="1"/>
  <c r="F742577" i="1"/>
  <c r="F742576" i="1"/>
  <c r="F742575" i="1"/>
  <c r="F742574" i="1"/>
  <c r="F742573" i="1"/>
  <c r="F742572" i="1"/>
  <c r="F742571" i="1"/>
  <c r="F742570" i="1"/>
  <c r="F742569" i="1"/>
  <c r="F742568" i="1"/>
  <c r="F742567" i="1"/>
  <c r="F742566" i="1"/>
  <c r="F742565" i="1"/>
  <c r="F742564" i="1"/>
  <c r="F742563" i="1"/>
  <c r="F742562" i="1"/>
  <c r="F742561" i="1"/>
  <c r="F742560" i="1"/>
  <c r="F742559" i="1"/>
  <c r="F742558" i="1"/>
  <c r="F742557" i="1"/>
  <c r="F742556" i="1"/>
  <c r="F742555" i="1"/>
  <c r="F742554" i="1"/>
  <c r="F742553" i="1"/>
  <c r="F742552" i="1"/>
  <c r="F742551" i="1"/>
  <c r="F742550" i="1"/>
  <c r="F742549" i="1"/>
  <c r="F742548" i="1"/>
  <c r="F742547" i="1"/>
  <c r="F742546" i="1"/>
  <c r="F742545" i="1"/>
  <c r="F742544" i="1"/>
  <c r="F742543" i="1"/>
  <c r="F742542" i="1"/>
  <c r="F742541" i="1"/>
  <c r="F742540" i="1"/>
  <c r="F742539" i="1"/>
  <c r="F742538" i="1"/>
  <c r="F742537" i="1"/>
  <c r="F742536" i="1"/>
  <c r="F742535" i="1"/>
  <c r="F742534" i="1"/>
  <c r="F742533" i="1"/>
  <c r="F742532" i="1"/>
  <c r="F742531" i="1"/>
  <c r="F742530" i="1"/>
  <c r="F742529" i="1"/>
  <c r="F742528" i="1"/>
  <c r="F742527" i="1"/>
  <c r="F742526" i="1"/>
  <c r="F742525" i="1"/>
  <c r="F742524" i="1"/>
  <c r="F742523" i="1"/>
  <c r="F742522" i="1"/>
  <c r="F742521" i="1"/>
  <c r="F742520" i="1"/>
  <c r="F742519" i="1"/>
  <c r="F742518" i="1"/>
  <c r="F742517" i="1"/>
  <c r="F742516" i="1"/>
  <c r="F742515" i="1"/>
  <c r="F742514" i="1"/>
  <c r="F742513" i="1"/>
  <c r="F742512" i="1"/>
  <c r="F742511" i="1"/>
  <c r="F742510" i="1"/>
  <c r="F742509" i="1"/>
  <c r="F742508" i="1"/>
  <c r="F742507" i="1"/>
  <c r="F742506" i="1"/>
  <c r="F742505" i="1"/>
  <c r="F742504" i="1"/>
  <c r="F742503" i="1"/>
  <c r="F742502" i="1"/>
  <c r="F742501" i="1"/>
  <c r="F742500" i="1"/>
  <c r="F742499" i="1"/>
  <c r="F742498" i="1"/>
  <c r="F742497" i="1"/>
  <c r="F742496" i="1"/>
  <c r="F742495" i="1"/>
  <c r="F742494" i="1"/>
  <c r="F742493" i="1"/>
  <c r="F742492" i="1"/>
  <c r="F742491" i="1"/>
  <c r="F742490" i="1"/>
  <c r="F742489" i="1"/>
  <c r="F742488" i="1"/>
  <c r="F742487" i="1"/>
  <c r="F742486" i="1"/>
  <c r="F742485" i="1"/>
  <c r="F742484" i="1"/>
  <c r="F742483" i="1"/>
  <c r="F742482" i="1"/>
  <c r="F742481" i="1"/>
  <c r="F742480" i="1"/>
  <c r="F742479" i="1"/>
  <c r="F742478" i="1"/>
  <c r="F742477" i="1"/>
  <c r="F742476" i="1"/>
  <c r="F742475" i="1"/>
  <c r="F742474" i="1"/>
  <c r="F742473" i="1"/>
  <c r="F742472" i="1"/>
  <c r="F742471" i="1"/>
  <c r="F742470" i="1"/>
  <c r="F742469" i="1"/>
  <c r="F742468" i="1"/>
  <c r="F742467" i="1"/>
  <c r="F742466" i="1"/>
  <c r="F742465" i="1"/>
  <c r="F742464" i="1"/>
  <c r="F742463" i="1"/>
  <c r="F742462" i="1"/>
  <c r="F742461" i="1"/>
  <c r="F742460" i="1"/>
  <c r="F742459" i="1"/>
  <c r="F742458" i="1"/>
  <c r="F742457" i="1"/>
  <c r="F742456" i="1"/>
  <c r="F742455" i="1"/>
  <c r="F742454" i="1"/>
  <c r="F742453" i="1"/>
  <c r="F742452" i="1"/>
  <c r="F742451" i="1"/>
  <c r="F742450" i="1"/>
  <c r="F742449" i="1"/>
  <c r="F742448" i="1"/>
  <c r="F742447" i="1"/>
  <c r="F742446" i="1"/>
  <c r="F742445" i="1"/>
  <c r="F742444" i="1"/>
  <c r="F742443" i="1"/>
  <c r="F742442" i="1"/>
  <c r="F742441" i="1"/>
  <c r="F742440" i="1"/>
  <c r="F742439" i="1"/>
  <c r="F742438" i="1"/>
  <c r="F742437" i="1"/>
  <c r="F742436" i="1"/>
  <c r="F742435" i="1"/>
  <c r="F742434" i="1"/>
  <c r="F742433" i="1"/>
  <c r="F742432" i="1"/>
  <c r="F742431" i="1"/>
  <c r="F742430" i="1"/>
  <c r="F742429" i="1"/>
  <c r="F742428" i="1"/>
  <c r="F742427" i="1"/>
  <c r="F742426" i="1"/>
  <c r="F742425" i="1"/>
  <c r="F742424" i="1"/>
  <c r="F742423" i="1"/>
  <c r="F742422" i="1"/>
  <c r="F742421" i="1"/>
  <c r="F742420" i="1"/>
  <c r="F742419" i="1"/>
  <c r="F742418" i="1"/>
  <c r="F742417" i="1"/>
  <c r="F742416" i="1"/>
  <c r="F742415" i="1"/>
  <c r="F742414" i="1"/>
  <c r="F742413" i="1"/>
  <c r="F742412" i="1"/>
  <c r="F742411" i="1"/>
  <c r="F742410" i="1"/>
  <c r="F742409" i="1"/>
  <c r="F742408" i="1"/>
  <c r="F742407" i="1"/>
  <c r="F742406" i="1"/>
  <c r="F742405" i="1"/>
  <c r="F742404" i="1"/>
  <c r="F742403" i="1"/>
  <c r="F742402" i="1"/>
  <c r="F742401" i="1"/>
  <c r="F742400" i="1"/>
  <c r="F742399" i="1"/>
  <c r="F742398" i="1"/>
  <c r="F742397" i="1"/>
  <c r="F742396" i="1"/>
  <c r="F742395" i="1"/>
  <c r="F742394" i="1"/>
  <c r="F742393" i="1"/>
  <c r="F742392" i="1"/>
  <c r="F742391" i="1"/>
  <c r="F742390" i="1"/>
  <c r="F742389" i="1"/>
  <c r="F742388" i="1"/>
  <c r="F742387" i="1"/>
  <c r="F742386" i="1"/>
  <c r="F742385" i="1"/>
  <c r="F742384" i="1"/>
  <c r="F742383" i="1"/>
  <c r="F742382" i="1"/>
  <c r="F742381" i="1"/>
  <c r="F742380" i="1"/>
  <c r="F742379" i="1"/>
  <c r="F742378" i="1"/>
  <c r="F742377" i="1"/>
  <c r="F742376" i="1"/>
  <c r="F742375" i="1"/>
  <c r="F742374" i="1"/>
  <c r="F742373" i="1"/>
  <c r="F742372" i="1"/>
  <c r="F742371" i="1"/>
  <c r="F742370" i="1"/>
  <c r="F742369" i="1"/>
  <c r="F742368" i="1"/>
  <c r="F742367" i="1"/>
  <c r="F742366" i="1"/>
  <c r="F742365" i="1"/>
  <c r="F742364" i="1"/>
  <c r="F742363" i="1"/>
  <c r="F742362" i="1"/>
  <c r="F742361" i="1"/>
  <c r="F742360" i="1"/>
  <c r="F742359" i="1"/>
  <c r="F742358" i="1"/>
  <c r="F742357" i="1"/>
  <c r="F742356" i="1"/>
  <c r="F742355" i="1"/>
  <c r="F742354" i="1"/>
  <c r="F742353" i="1"/>
  <c r="F742352" i="1"/>
  <c r="F742351" i="1"/>
  <c r="F742350" i="1"/>
  <c r="F742349" i="1"/>
  <c r="F742348" i="1"/>
  <c r="F742347" i="1"/>
  <c r="F742346" i="1"/>
  <c r="F742345" i="1"/>
  <c r="F742344" i="1"/>
  <c r="F742343" i="1"/>
  <c r="F742342" i="1"/>
  <c r="F742341" i="1"/>
  <c r="F742340" i="1"/>
  <c r="F742339" i="1"/>
  <c r="F742338" i="1"/>
  <c r="F742337" i="1"/>
  <c r="F742336" i="1"/>
  <c r="F742335" i="1"/>
  <c r="F742334" i="1"/>
  <c r="F742333" i="1"/>
  <c r="F742332" i="1"/>
  <c r="F742331" i="1"/>
  <c r="F742330" i="1"/>
  <c r="F742329" i="1"/>
  <c r="F742328" i="1"/>
  <c r="F742327" i="1"/>
  <c r="F742326" i="1"/>
  <c r="F742325" i="1"/>
  <c r="F742324" i="1"/>
  <c r="F742323" i="1"/>
  <c r="F742322" i="1"/>
  <c r="F742321" i="1"/>
  <c r="F742320" i="1"/>
  <c r="F742319" i="1"/>
  <c r="F742318" i="1"/>
  <c r="F742317" i="1"/>
  <c r="F742316" i="1"/>
  <c r="F742315" i="1"/>
  <c r="F742314" i="1"/>
  <c r="F742313" i="1"/>
  <c r="F742312" i="1"/>
  <c r="F742311" i="1"/>
  <c r="F742310" i="1"/>
  <c r="F742309" i="1"/>
  <c r="F742308" i="1"/>
  <c r="F742307" i="1"/>
  <c r="F742306" i="1"/>
  <c r="F742305" i="1"/>
  <c r="F742304" i="1"/>
  <c r="F742303" i="1"/>
  <c r="F742302" i="1"/>
  <c r="F742301" i="1"/>
  <c r="F742300" i="1"/>
  <c r="F742299" i="1"/>
  <c r="F742298" i="1"/>
  <c r="F742297" i="1"/>
  <c r="F742296" i="1"/>
  <c r="F742295" i="1"/>
  <c r="F742294" i="1"/>
  <c r="F742293" i="1"/>
  <c r="F742292" i="1"/>
  <c r="F742291" i="1"/>
  <c r="F742290" i="1"/>
  <c r="F742289" i="1"/>
  <c r="F742288" i="1"/>
  <c r="F742287" i="1"/>
  <c r="F742286" i="1"/>
  <c r="F742285" i="1"/>
  <c r="F742284" i="1"/>
  <c r="F742283" i="1"/>
  <c r="F742282" i="1"/>
  <c r="F742281" i="1"/>
  <c r="F742280" i="1"/>
  <c r="F742279" i="1"/>
  <c r="F742278" i="1"/>
  <c r="F742277" i="1"/>
  <c r="F742276" i="1"/>
  <c r="F742275" i="1"/>
  <c r="F742274" i="1"/>
  <c r="F742273" i="1"/>
  <c r="F742272" i="1"/>
  <c r="F742271" i="1"/>
  <c r="F742270" i="1"/>
  <c r="F742269" i="1"/>
  <c r="F742268" i="1"/>
  <c r="F742267" i="1"/>
  <c r="F742266" i="1"/>
  <c r="F742265" i="1"/>
  <c r="F742264" i="1"/>
  <c r="F742263" i="1"/>
  <c r="F742262" i="1"/>
  <c r="F742261" i="1"/>
  <c r="F742260" i="1"/>
  <c r="F742259" i="1"/>
  <c r="F742258" i="1"/>
  <c r="F742257" i="1"/>
  <c r="F742256" i="1"/>
  <c r="F742255" i="1"/>
  <c r="F742254" i="1"/>
  <c r="F742253" i="1"/>
  <c r="F742252" i="1"/>
  <c r="F742251" i="1"/>
  <c r="F742250" i="1"/>
  <c r="F742249" i="1"/>
  <c r="F742248" i="1"/>
  <c r="F742247" i="1"/>
  <c r="F742246" i="1"/>
  <c r="F742245" i="1"/>
  <c r="F742244" i="1"/>
  <c r="F742243" i="1"/>
  <c r="F742242" i="1"/>
  <c r="F742241" i="1"/>
  <c r="F742240" i="1"/>
  <c r="F742239" i="1"/>
  <c r="F742238" i="1"/>
  <c r="F742237" i="1"/>
  <c r="F742236" i="1"/>
  <c r="F742235" i="1"/>
  <c r="F742234" i="1"/>
  <c r="F742233" i="1"/>
  <c r="F742232" i="1"/>
  <c r="F742231" i="1"/>
  <c r="F742230" i="1"/>
  <c r="F742229" i="1"/>
  <c r="F742228" i="1"/>
  <c r="F742227" i="1"/>
  <c r="F742226" i="1"/>
  <c r="F742225" i="1"/>
  <c r="F742224" i="1"/>
  <c r="F742223" i="1"/>
  <c r="F742222" i="1"/>
  <c r="F742221" i="1"/>
  <c r="F742220" i="1"/>
  <c r="F742219" i="1"/>
  <c r="F742218" i="1"/>
  <c r="F742217" i="1"/>
  <c r="F742216" i="1"/>
  <c r="F742215" i="1"/>
  <c r="F742214" i="1"/>
  <c r="F742213" i="1"/>
  <c r="F742212" i="1"/>
  <c r="F742211" i="1"/>
  <c r="F742210" i="1"/>
  <c r="F742209" i="1"/>
  <c r="F742208" i="1"/>
  <c r="F742207" i="1"/>
  <c r="F742206" i="1"/>
  <c r="F742205" i="1"/>
  <c r="F742204" i="1"/>
  <c r="F742203" i="1"/>
  <c r="F742202" i="1"/>
  <c r="F742201" i="1"/>
  <c r="F742200" i="1"/>
  <c r="F742199" i="1"/>
  <c r="F742198" i="1"/>
  <c r="F742197" i="1"/>
  <c r="F742196" i="1"/>
  <c r="F742195" i="1"/>
  <c r="F742194" i="1"/>
  <c r="F742193" i="1"/>
  <c r="F742192" i="1"/>
  <c r="F742191" i="1"/>
  <c r="F742190" i="1"/>
  <c r="F742189" i="1"/>
  <c r="F742188" i="1"/>
  <c r="F742187" i="1"/>
  <c r="F742186" i="1"/>
  <c r="F742185" i="1"/>
  <c r="F742184" i="1"/>
  <c r="F742183" i="1"/>
  <c r="F742182" i="1"/>
  <c r="F742181" i="1"/>
  <c r="F742180" i="1"/>
  <c r="F742179" i="1"/>
  <c r="F742178" i="1"/>
  <c r="F742177" i="1"/>
  <c r="F742176" i="1"/>
  <c r="F742175" i="1"/>
  <c r="F742174" i="1"/>
  <c r="F742173" i="1"/>
  <c r="F742172" i="1"/>
  <c r="F742171" i="1"/>
  <c r="F742170" i="1"/>
  <c r="F742169" i="1"/>
  <c r="F742168" i="1"/>
  <c r="F742167" i="1"/>
  <c r="F742166" i="1"/>
  <c r="F742165" i="1"/>
  <c r="F742164" i="1"/>
  <c r="F742163" i="1"/>
  <c r="F742162" i="1"/>
  <c r="F742161" i="1"/>
  <c r="F742160" i="1"/>
  <c r="F742159" i="1"/>
  <c r="F742158" i="1"/>
  <c r="F742157" i="1"/>
  <c r="F742156" i="1"/>
  <c r="F742155" i="1"/>
  <c r="F742154" i="1"/>
  <c r="F742153" i="1"/>
  <c r="F742152" i="1"/>
  <c r="F742151" i="1"/>
  <c r="F742150" i="1"/>
  <c r="F742149" i="1"/>
  <c r="F742148" i="1"/>
  <c r="F742147" i="1"/>
  <c r="F742146" i="1"/>
  <c r="F742145" i="1"/>
  <c r="F742144" i="1"/>
  <c r="F742143" i="1"/>
  <c r="F742142" i="1"/>
  <c r="F742141" i="1"/>
  <c r="F742140" i="1"/>
  <c r="F742139" i="1"/>
  <c r="F742138" i="1"/>
  <c r="F742137" i="1"/>
  <c r="F742136" i="1"/>
  <c r="F742135" i="1"/>
  <c r="F742134" i="1"/>
  <c r="F742133" i="1"/>
  <c r="F742132" i="1"/>
  <c r="F742131" i="1"/>
  <c r="F742130" i="1"/>
  <c r="F742129" i="1"/>
  <c r="F742128" i="1"/>
  <c r="F742127" i="1"/>
  <c r="F742126" i="1"/>
  <c r="F742125" i="1"/>
  <c r="F742124" i="1"/>
  <c r="F742123" i="1"/>
  <c r="F742122" i="1"/>
  <c r="F742121" i="1"/>
  <c r="F742120" i="1"/>
  <c r="F742119" i="1"/>
  <c r="F742118" i="1"/>
  <c r="F742117" i="1"/>
  <c r="F742116" i="1"/>
  <c r="F742115" i="1"/>
  <c r="F742114" i="1"/>
  <c r="F742113" i="1"/>
  <c r="F742112" i="1"/>
  <c r="F742111" i="1"/>
  <c r="F742110" i="1"/>
  <c r="F742109" i="1"/>
  <c r="F742108" i="1"/>
  <c r="F742107" i="1"/>
  <c r="F742106" i="1"/>
  <c r="F742105" i="1"/>
  <c r="F742104" i="1"/>
  <c r="F742103" i="1"/>
  <c r="F742102" i="1"/>
  <c r="F742101" i="1"/>
  <c r="F742100" i="1"/>
  <c r="F742099" i="1"/>
  <c r="F742098" i="1"/>
  <c r="F742097" i="1"/>
  <c r="F742096" i="1"/>
  <c r="F742095" i="1"/>
  <c r="F742094" i="1"/>
  <c r="F742093" i="1"/>
  <c r="F742092" i="1"/>
  <c r="F742091" i="1"/>
  <c r="F742090" i="1"/>
  <c r="F742089" i="1"/>
  <c r="F742088" i="1"/>
  <c r="F742087" i="1"/>
  <c r="F742086" i="1"/>
  <c r="F742085" i="1"/>
  <c r="F742084" i="1"/>
  <c r="F742083" i="1"/>
  <c r="F742082" i="1"/>
  <c r="F742081" i="1"/>
  <c r="F742080" i="1"/>
  <c r="F742079" i="1"/>
  <c r="F742078" i="1"/>
  <c r="F742077" i="1"/>
  <c r="F742076" i="1"/>
  <c r="F742075" i="1"/>
  <c r="F742074" i="1"/>
  <c r="F742073" i="1"/>
  <c r="F742072" i="1"/>
  <c r="F742071" i="1"/>
  <c r="F742070" i="1"/>
  <c r="F742069" i="1"/>
  <c r="F742068" i="1"/>
  <c r="F742067" i="1"/>
  <c r="F742066" i="1"/>
  <c r="F742065" i="1"/>
  <c r="F742064" i="1"/>
  <c r="F742063" i="1"/>
  <c r="F742062" i="1"/>
  <c r="F742061" i="1"/>
  <c r="F742060" i="1"/>
  <c r="F742059" i="1"/>
  <c r="F742058" i="1"/>
  <c r="F742057" i="1"/>
  <c r="F742056" i="1"/>
  <c r="F742055" i="1"/>
  <c r="F742054" i="1"/>
  <c r="F742053" i="1"/>
  <c r="F742052" i="1"/>
  <c r="F742051" i="1"/>
  <c r="F742050" i="1"/>
  <c r="F742049" i="1"/>
  <c r="F742048" i="1"/>
  <c r="F742047" i="1"/>
  <c r="F742046" i="1"/>
  <c r="F742045" i="1"/>
  <c r="F742044" i="1"/>
  <c r="F742043" i="1"/>
  <c r="F742042" i="1"/>
  <c r="F742041" i="1"/>
  <c r="F742040" i="1"/>
  <c r="F742039" i="1"/>
  <c r="F742038" i="1"/>
  <c r="F742037" i="1"/>
  <c r="F742036" i="1"/>
  <c r="F742035" i="1"/>
  <c r="F742034" i="1"/>
  <c r="F742033" i="1"/>
  <c r="F742032" i="1"/>
  <c r="F742031" i="1"/>
  <c r="F742030" i="1"/>
  <c r="F742029" i="1"/>
  <c r="F742028" i="1"/>
  <c r="F742027" i="1"/>
  <c r="F742026" i="1"/>
  <c r="F742025" i="1"/>
  <c r="F742024" i="1"/>
  <c r="F742023" i="1"/>
  <c r="F742022" i="1"/>
  <c r="F742021" i="1"/>
  <c r="F742020" i="1"/>
  <c r="F742019" i="1"/>
  <c r="F742018" i="1"/>
  <c r="F742017" i="1"/>
  <c r="F742016" i="1"/>
  <c r="F742015" i="1"/>
  <c r="F742014" i="1"/>
  <c r="F742013" i="1"/>
  <c r="F742012" i="1"/>
  <c r="F742011" i="1"/>
  <c r="F742010" i="1"/>
  <c r="F742009" i="1"/>
  <c r="F742008" i="1"/>
  <c r="F742007" i="1"/>
  <c r="F742006" i="1"/>
  <c r="F742005" i="1"/>
  <c r="F742004" i="1"/>
  <c r="F742003" i="1"/>
  <c r="F742002" i="1"/>
  <c r="F742001" i="1"/>
  <c r="F742000" i="1"/>
  <c r="F741999" i="1"/>
  <c r="F741998" i="1"/>
  <c r="F741997" i="1"/>
  <c r="F741996" i="1"/>
  <c r="F741995" i="1"/>
  <c r="F741994" i="1"/>
  <c r="F741993" i="1"/>
  <c r="F741992" i="1"/>
  <c r="F741991" i="1"/>
  <c r="F741990" i="1"/>
  <c r="F741989" i="1"/>
  <c r="F741988" i="1"/>
  <c r="F741987" i="1"/>
  <c r="F741986" i="1"/>
  <c r="F741985" i="1"/>
  <c r="F741984" i="1"/>
  <c r="F741983" i="1"/>
  <c r="F741982" i="1"/>
  <c r="F741981" i="1"/>
  <c r="F741980" i="1"/>
  <c r="F741979" i="1"/>
  <c r="F741978" i="1"/>
  <c r="F741977" i="1"/>
  <c r="F741976" i="1"/>
  <c r="F741975" i="1"/>
  <c r="F741974" i="1"/>
  <c r="F741973" i="1"/>
  <c r="F741972" i="1"/>
  <c r="F741971" i="1"/>
  <c r="F741970" i="1"/>
  <c r="F741969" i="1"/>
  <c r="F741968" i="1"/>
  <c r="F741967" i="1"/>
  <c r="F741966" i="1"/>
  <c r="F741965" i="1"/>
  <c r="F741964" i="1"/>
  <c r="F741963" i="1"/>
  <c r="F741962" i="1"/>
  <c r="F741961" i="1"/>
  <c r="F741960" i="1"/>
  <c r="F741959" i="1"/>
  <c r="F741958" i="1"/>
  <c r="F741957" i="1"/>
  <c r="F741956" i="1"/>
  <c r="F741955" i="1"/>
  <c r="F741954" i="1"/>
  <c r="F741953" i="1"/>
  <c r="F741952" i="1"/>
  <c r="F741951" i="1"/>
  <c r="F741950" i="1"/>
  <c r="F741949" i="1"/>
  <c r="F741948" i="1"/>
  <c r="F741947" i="1"/>
  <c r="F741946" i="1"/>
  <c r="F741945" i="1"/>
  <c r="F741944" i="1"/>
  <c r="F741943" i="1"/>
  <c r="F741942" i="1"/>
  <c r="F741941" i="1"/>
  <c r="F741940" i="1"/>
  <c r="F741939" i="1"/>
  <c r="F741938" i="1"/>
  <c r="F741937" i="1"/>
  <c r="F741936" i="1"/>
  <c r="F741935" i="1"/>
  <c r="F741934" i="1"/>
  <c r="F741933" i="1"/>
  <c r="F741932" i="1"/>
  <c r="F741931" i="1"/>
  <c r="F741930" i="1"/>
  <c r="F741929" i="1"/>
  <c r="F741928" i="1"/>
  <c r="F741927" i="1"/>
  <c r="F741926" i="1"/>
  <c r="F741925" i="1"/>
  <c r="F741924" i="1"/>
  <c r="F741923" i="1"/>
  <c r="F741922" i="1"/>
  <c r="F741921" i="1"/>
  <c r="F741920" i="1"/>
  <c r="F741919" i="1"/>
  <c r="F741918" i="1"/>
  <c r="F741917" i="1"/>
  <c r="F741916" i="1"/>
  <c r="F741915" i="1"/>
  <c r="F741914" i="1"/>
  <c r="F741913" i="1"/>
  <c r="F741912" i="1"/>
  <c r="F741911" i="1"/>
  <c r="F741910" i="1"/>
  <c r="F741909" i="1"/>
  <c r="F741908" i="1"/>
  <c r="F741907" i="1"/>
  <c r="F741906" i="1"/>
  <c r="F741905" i="1"/>
  <c r="F741904" i="1"/>
  <c r="F741903" i="1"/>
  <c r="F741902" i="1"/>
  <c r="F741901" i="1"/>
  <c r="F741900" i="1"/>
  <c r="F741899" i="1"/>
  <c r="F741898" i="1"/>
  <c r="F741897" i="1"/>
  <c r="F741896" i="1"/>
  <c r="F741895" i="1"/>
  <c r="F741894" i="1"/>
  <c r="F741893" i="1"/>
  <c r="F741892" i="1"/>
  <c r="F741891" i="1"/>
  <c r="F741890" i="1"/>
  <c r="F741889" i="1"/>
  <c r="F741888" i="1"/>
  <c r="F741887" i="1"/>
  <c r="F741886" i="1"/>
  <c r="F741885" i="1"/>
  <c r="F741884" i="1"/>
  <c r="F741883" i="1"/>
  <c r="F741882" i="1"/>
  <c r="F741881" i="1"/>
  <c r="F741880" i="1"/>
  <c r="F741879" i="1"/>
  <c r="F741878" i="1"/>
  <c r="F741877" i="1"/>
  <c r="F741876" i="1"/>
  <c r="F741875" i="1"/>
  <c r="F741874" i="1"/>
  <c r="F741873" i="1"/>
  <c r="F741872" i="1"/>
  <c r="F741871" i="1"/>
  <c r="F741870" i="1"/>
  <c r="F741869" i="1"/>
  <c r="F741868" i="1"/>
  <c r="F741867" i="1"/>
  <c r="F741866" i="1"/>
  <c r="F741865" i="1"/>
  <c r="F741864" i="1"/>
  <c r="F741863" i="1"/>
  <c r="F741862" i="1"/>
  <c r="F741861" i="1"/>
  <c r="F741860" i="1"/>
  <c r="F741859" i="1"/>
  <c r="F741858" i="1"/>
  <c r="F741857" i="1"/>
  <c r="F741856" i="1"/>
  <c r="F741855" i="1"/>
  <c r="F741854" i="1"/>
  <c r="F741853" i="1"/>
  <c r="F741852" i="1"/>
  <c r="F741851" i="1"/>
  <c r="F741850" i="1"/>
  <c r="F741849" i="1"/>
  <c r="F741848" i="1"/>
  <c r="F741847" i="1"/>
  <c r="F741846" i="1"/>
  <c r="F741845" i="1"/>
  <c r="F741844" i="1"/>
  <c r="F741843" i="1"/>
  <c r="F741842" i="1"/>
  <c r="F741841" i="1"/>
  <c r="F741840" i="1"/>
  <c r="F741839" i="1"/>
  <c r="F741838" i="1"/>
  <c r="F741837" i="1"/>
  <c r="F741836" i="1"/>
  <c r="F741835" i="1"/>
  <c r="F741834" i="1"/>
  <c r="F741833" i="1"/>
  <c r="F741832" i="1"/>
  <c r="F741831" i="1"/>
  <c r="F741830" i="1"/>
  <c r="F741829" i="1"/>
  <c r="F741828" i="1"/>
  <c r="F741827" i="1"/>
  <c r="F741826" i="1"/>
  <c r="F741825" i="1"/>
  <c r="F741824" i="1"/>
  <c r="F741823" i="1"/>
  <c r="F741822" i="1"/>
  <c r="F741821" i="1"/>
  <c r="F741820" i="1"/>
  <c r="F741819" i="1"/>
  <c r="F741818" i="1"/>
  <c r="F741817" i="1"/>
  <c r="F741816" i="1"/>
  <c r="F741815" i="1"/>
  <c r="F741814" i="1"/>
  <c r="F741813" i="1"/>
  <c r="F741812" i="1"/>
  <c r="F741811" i="1"/>
  <c r="F741810" i="1"/>
  <c r="F741809" i="1"/>
  <c r="F741808" i="1"/>
  <c r="F741807" i="1"/>
  <c r="F741806" i="1"/>
  <c r="F741805" i="1"/>
  <c r="F741804" i="1"/>
  <c r="F741803" i="1"/>
  <c r="F741802" i="1"/>
  <c r="F741801" i="1"/>
  <c r="F741800" i="1"/>
  <c r="F741799" i="1"/>
  <c r="F741798" i="1"/>
  <c r="F741797" i="1"/>
  <c r="F741796" i="1"/>
  <c r="F741795" i="1"/>
  <c r="F741794" i="1"/>
  <c r="F741793" i="1"/>
  <c r="F741792" i="1"/>
  <c r="F741791" i="1"/>
  <c r="F741790" i="1"/>
  <c r="F741789" i="1"/>
  <c r="F741788" i="1"/>
  <c r="F741787" i="1"/>
  <c r="F741786" i="1"/>
  <c r="F741785" i="1"/>
  <c r="F741784" i="1"/>
  <c r="F741783" i="1"/>
  <c r="F741782" i="1"/>
  <c r="F741781" i="1"/>
  <c r="F741780" i="1"/>
  <c r="F741779" i="1"/>
  <c r="F741778" i="1"/>
  <c r="F741777" i="1"/>
  <c r="F741776" i="1"/>
  <c r="F741775" i="1"/>
  <c r="F741774" i="1"/>
  <c r="F741773" i="1"/>
  <c r="F741772" i="1"/>
  <c r="F741771" i="1"/>
  <c r="F741770" i="1"/>
  <c r="F741769" i="1"/>
  <c r="F741768" i="1"/>
  <c r="F741767" i="1"/>
  <c r="F741766" i="1"/>
  <c r="F741765" i="1"/>
  <c r="F741764" i="1"/>
  <c r="F741763" i="1"/>
  <c r="F741762" i="1"/>
  <c r="F741761" i="1"/>
  <c r="F741760" i="1"/>
  <c r="F741759" i="1"/>
  <c r="F741758" i="1"/>
  <c r="F741757" i="1"/>
  <c r="F741756" i="1"/>
  <c r="F741755" i="1"/>
  <c r="F741754" i="1"/>
  <c r="F741753" i="1"/>
  <c r="F741752" i="1"/>
  <c r="F741751" i="1"/>
  <c r="F741750" i="1"/>
  <c r="F741749" i="1"/>
  <c r="F741748" i="1"/>
  <c r="F741747" i="1"/>
  <c r="F741746" i="1"/>
  <c r="F741745" i="1"/>
  <c r="F741744" i="1"/>
  <c r="F741743" i="1"/>
  <c r="F741742" i="1"/>
  <c r="F741741" i="1"/>
  <c r="F741740" i="1"/>
  <c r="F741739" i="1"/>
  <c r="F741738" i="1"/>
  <c r="F741737" i="1"/>
  <c r="F741736" i="1"/>
  <c r="F741735" i="1"/>
  <c r="F741734" i="1"/>
  <c r="F741733" i="1"/>
  <c r="F741732" i="1"/>
  <c r="F741731" i="1"/>
  <c r="F741730" i="1"/>
  <c r="F741729" i="1"/>
  <c r="F741728" i="1"/>
  <c r="F741727" i="1"/>
  <c r="F741726" i="1"/>
  <c r="F741725" i="1"/>
  <c r="F741724" i="1"/>
  <c r="F741723" i="1"/>
  <c r="F741722" i="1"/>
  <c r="F741721" i="1"/>
  <c r="F741720" i="1"/>
  <c r="F741719" i="1"/>
  <c r="F741718" i="1"/>
  <c r="F741717" i="1"/>
  <c r="F741716" i="1"/>
  <c r="F741715" i="1"/>
  <c r="F741714" i="1"/>
  <c r="F741713" i="1"/>
  <c r="F741712" i="1"/>
  <c r="F741711" i="1"/>
  <c r="F741710" i="1"/>
  <c r="F741709" i="1"/>
  <c r="F741708" i="1"/>
  <c r="F741707" i="1"/>
  <c r="F741706" i="1"/>
  <c r="F741705" i="1"/>
  <c r="F741704" i="1"/>
  <c r="F741703" i="1"/>
  <c r="F741702" i="1"/>
  <c r="F741701" i="1"/>
  <c r="F741700" i="1"/>
  <c r="F741699" i="1"/>
  <c r="F741698" i="1"/>
  <c r="F741697" i="1"/>
  <c r="F741696" i="1"/>
  <c r="F741695" i="1"/>
  <c r="F741694" i="1"/>
  <c r="F741693" i="1"/>
  <c r="F741692" i="1"/>
  <c r="F741691" i="1"/>
  <c r="F741690" i="1"/>
  <c r="F741689" i="1"/>
  <c r="F741688" i="1"/>
  <c r="F741687" i="1"/>
  <c r="F741686" i="1"/>
  <c r="F741685" i="1"/>
  <c r="F741684" i="1"/>
  <c r="F741683" i="1"/>
  <c r="F741682" i="1"/>
  <c r="F741681" i="1"/>
  <c r="F741680" i="1"/>
  <c r="F741679" i="1"/>
  <c r="F741678" i="1"/>
  <c r="F741677" i="1"/>
  <c r="F741676" i="1"/>
  <c r="F741675" i="1"/>
  <c r="F741674" i="1"/>
  <c r="F741673" i="1"/>
  <c r="F741672" i="1"/>
  <c r="F741671" i="1"/>
  <c r="F741670" i="1"/>
  <c r="F741669" i="1"/>
  <c r="F741668" i="1"/>
  <c r="F741667" i="1"/>
  <c r="F741666" i="1"/>
  <c r="F741665" i="1"/>
  <c r="F741664" i="1"/>
  <c r="F741663" i="1"/>
  <c r="F741662" i="1"/>
  <c r="F741661" i="1"/>
  <c r="F741660" i="1"/>
  <c r="F741659" i="1"/>
  <c r="F741658" i="1"/>
  <c r="F741657" i="1"/>
  <c r="F741656" i="1"/>
  <c r="F741655" i="1"/>
  <c r="F741654" i="1"/>
  <c r="F741653" i="1"/>
  <c r="F741652" i="1"/>
  <c r="F741651" i="1"/>
  <c r="F741650" i="1"/>
  <c r="F741649" i="1"/>
  <c r="F741648" i="1"/>
  <c r="F741647" i="1"/>
  <c r="F741646" i="1"/>
  <c r="F741645" i="1"/>
  <c r="F741644" i="1"/>
  <c r="F741643" i="1"/>
  <c r="F741642" i="1"/>
  <c r="F741641" i="1"/>
  <c r="F741640" i="1"/>
  <c r="F741639" i="1"/>
  <c r="F741638" i="1"/>
  <c r="F741637" i="1"/>
  <c r="F741636" i="1"/>
  <c r="F741635" i="1"/>
  <c r="F741634" i="1"/>
  <c r="F741633" i="1"/>
  <c r="F741632" i="1"/>
  <c r="F741631" i="1"/>
  <c r="F741630" i="1"/>
  <c r="F741629" i="1"/>
  <c r="F741628" i="1"/>
  <c r="F741627" i="1"/>
  <c r="F741626" i="1"/>
  <c r="F741625" i="1"/>
  <c r="F741624" i="1"/>
  <c r="F741623" i="1"/>
  <c r="F741622" i="1"/>
  <c r="F741621" i="1"/>
  <c r="F741620" i="1"/>
  <c r="F741619" i="1"/>
  <c r="F741618" i="1"/>
  <c r="F741617" i="1"/>
  <c r="F741616" i="1"/>
  <c r="F741615" i="1"/>
  <c r="F741614" i="1"/>
  <c r="F741613" i="1"/>
  <c r="F741612" i="1"/>
  <c r="F741611" i="1"/>
  <c r="F741610" i="1"/>
  <c r="F741609" i="1"/>
  <c r="F741608" i="1"/>
  <c r="F741607" i="1"/>
  <c r="F741606" i="1"/>
  <c r="F741605" i="1"/>
  <c r="F741604" i="1"/>
  <c r="F741603" i="1"/>
  <c r="F741602" i="1"/>
  <c r="F741601" i="1"/>
  <c r="F741600" i="1"/>
  <c r="F741599" i="1"/>
  <c r="F741598" i="1"/>
  <c r="F741597" i="1"/>
  <c r="F741596" i="1"/>
  <c r="F741595" i="1"/>
  <c r="F741594" i="1"/>
  <c r="F741593" i="1"/>
  <c r="F741592" i="1"/>
  <c r="F741591" i="1"/>
  <c r="F741590" i="1"/>
  <c r="F741589" i="1"/>
  <c r="F741588" i="1"/>
  <c r="F741587" i="1"/>
  <c r="F741586" i="1"/>
  <c r="F741585" i="1"/>
  <c r="F741584" i="1"/>
  <c r="F741583" i="1"/>
  <c r="F741582" i="1"/>
  <c r="F741581" i="1"/>
  <c r="F741580" i="1"/>
  <c r="F741579" i="1"/>
  <c r="F741578" i="1"/>
  <c r="F741577" i="1"/>
  <c r="F741576" i="1"/>
  <c r="F741575" i="1"/>
  <c r="F741574" i="1"/>
  <c r="F741573" i="1"/>
  <c r="F741572" i="1"/>
  <c r="F741571" i="1"/>
  <c r="F741570" i="1"/>
  <c r="F741569" i="1"/>
  <c r="F741568" i="1"/>
  <c r="F741567" i="1"/>
  <c r="F741566" i="1"/>
  <c r="F741565" i="1"/>
  <c r="F741564" i="1"/>
  <c r="F741563" i="1"/>
  <c r="F741562" i="1"/>
  <c r="F741561" i="1"/>
  <c r="F741560" i="1"/>
  <c r="F741559" i="1"/>
  <c r="F741558" i="1"/>
  <c r="F741557" i="1"/>
  <c r="F741556" i="1"/>
  <c r="F741555" i="1"/>
  <c r="F741554" i="1"/>
  <c r="F741553" i="1"/>
  <c r="F741552" i="1"/>
  <c r="F741551" i="1"/>
  <c r="F741550" i="1"/>
  <c r="F741549" i="1"/>
  <c r="F741548" i="1"/>
  <c r="F741547" i="1"/>
  <c r="F741546" i="1"/>
  <c r="F741545" i="1"/>
  <c r="F741544" i="1"/>
  <c r="F741543" i="1"/>
  <c r="F741542" i="1"/>
  <c r="F741541" i="1"/>
  <c r="F741540" i="1"/>
  <c r="F741539" i="1"/>
  <c r="F741538" i="1"/>
  <c r="F741537" i="1"/>
  <c r="F741536" i="1"/>
  <c r="F741535" i="1"/>
  <c r="F741534" i="1"/>
  <c r="F741533" i="1"/>
  <c r="F741532" i="1"/>
  <c r="F741531" i="1"/>
  <c r="F741530" i="1"/>
  <c r="F741529" i="1"/>
  <c r="F741528" i="1"/>
  <c r="F741527" i="1"/>
  <c r="F741526" i="1"/>
  <c r="F741525" i="1"/>
  <c r="F741524" i="1"/>
  <c r="F741523" i="1"/>
  <c r="F741522" i="1"/>
  <c r="F741521" i="1"/>
  <c r="F741520" i="1"/>
  <c r="F741519" i="1"/>
  <c r="F741518" i="1"/>
  <c r="F741517" i="1"/>
  <c r="F741516" i="1"/>
  <c r="F741515" i="1"/>
  <c r="F741514" i="1"/>
  <c r="F741513" i="1"/>
  <c r="F741512" i="1"/>
  <c r="F741511" i="1"/>
  <c r="F741510" i="1"/>
  <c r="F741509" i="1"/>
  <c r="F741508" i="1"/>
  <c r="F741507" i="1"/>
  <c r="F741506" i="1"/>
  <c r="F741505" i="1"/>
  <c r="F741504" i="1"/>
  <c r="F741503" i="1"/>
  <c r="F741502" i="1"/>
  <c r="F741501" i="1"/>
  <c r="F741500" i="1"/>
  <c r="F741499" i="1"/>
  <c r="F741498" i="1"/>
  <c r="F741497" i="1"/>
  <c r="F741496" i="1"/>
  <c r="F741495" i="1"/>
  <c r="F741494" i="1"/>
  <c r="F741493" i="1"/>
  <c r="F741492" i="1"/>
  <c r="F741491" i="1"/>
  <c r="F741490" i="1"/>
  <c r="F741489" i="1"/>
  <c r="F741488" i="1"/>
  <c r="F741487" i="1"/>
  <c r="F741486" i="1"/>
  <c r="F741485" i="1"/>
  <c r="F741484" i="1"/>
  <c r="F741483" i="1"/>
  <c r="F741482" i="1"/>
  <c r="F741481" i="1"/>
  <c r="F741480" i="1"/>
  <c r="F741479" i="1"/>
  <c r="F741478" i="1"/>
  <c r="F741477" i="1"/>
  <c r="F741476" i="1"/>
  <c r="F741475" i="1"/>
  <c r="F741474" i="1"/>
  <c r="F741473" i="1"/>
  <c r="F741472" i="1"/>
  <c r="F741471" i="1"/>
  <c r="F741470" i="1"/>
  <c r="F741469" i="1"/>
  <c r="F741468" i="1"/>
  <c r="F741467" i="1"/>
  <c r="F741466" i="1"/>
  <c r="F741465" i="1"/>
  <c r="F741464" i="1"/>
  <c r="F741463" i="1"/>
  <c r="F741462" i="1"/>
  <c r="F741461" i="1"/>
  <c r="F741460" i="1"/>
  <c r="F741459" i="1"/>
  <c r="F741458" i="1"/>
  <c r="F741457" i="1"/>
  <c r="F741456" i="1"/>
  <c r="F741455" i="1"/>
  <c r="F741454" i="1"/>
  <c r="F741453" i="1"/>
  <c r="F741452" i="1"/>
  <c r="F741451" i="1"/>
  <c r="F741450" i="1"/>
  <c r="F741449" i="1"/>
  <c r="F741448" i="1"/>
  <c r="F741447" i="1"/>
  <c r="F741446" i="1"/>
  <c r="F741445" i="1"/>
  <c r="F741444" i="1"/>
  <c r="F741443" i="1"/>
  <c r="F741442" i="1"/>
  <c r="F741441" i="1"/>
  <c r="F741440" i="1"/>
  <c r="F741439" i="1"/>
  <c r="F741438" i="1"/>
  <c r="F741437" i="1"/>
  <c r="F741436" i="1"/>
  <c r="F741435" i="1"/>
  <c r="F741434" i="1"/>
  <c r="F741433" i="1"/>
  <c r="F741432" i="1"/>
  <c r="F741431" i="1"/>
  <c r="F741430" i="1"/>
  <c r="F741429" i="1"/>
  <c r="F741428" i="1"/>
  <c r="F741427" i="1"/>
  <c r="F741426" i="1"/>
  <c r="F741425" i="1"/>
  <c r="F741424" i="1"/>
  <c r="F741423" i="1"/>
  <c r="F741422" i="1"/>
  <c r="F741421" i="1"/>
  <c r="F741420" i="1"/>
  <c r="F741419" i="1"/>
  <c r="F741418" i="1"/>
  <c r="F741417" i="1"/>
  <c r="F741416" i="1"/>
  <c r="F741415" i="1"/>
  <c r="F741414" i="1"/>
  <c r="F741413" i="1"/>
  <c r="F741412" i="1"/>
  <c r="F741411" i="1"/>
  <c r="F741410" i="1"/>
  <c r="F741409" i="1"/>
  <c r="F741408" i="1"/>
  <c r="F741407" i="1"/>
  <c r="F741406" i="1"/>
  <c r="F741405" i="1"/>
  <c r="F741404" i="1"/>
  <c r="F741403" i="1"/>
  <c r="F741402" i="1"/>
  <c r="F741401" i="1"/>
  <c r="F741400" i="1"/>
  <c r="F741399" i="1"/>
  <c r="F741398" i="1"/>
  <c r="F741397" i="1"/>
  <c r="F741396" i="1"/>
  <c r="F741395" i="1"/>
  <c r="F741394" i="1"/>
  <c r="F741393" i="1"/>
  <c r="F741392" i="1"/>
  <c r="F741391" i="1"/>
  <c r="F741390" i="1"/>
  <c r="F741389" i="1"/>
  <c r="F741388" i="1"/>
  <c r="F741387" i="1"/>
  <c r="F741386" i="1"/>
  <c r="F741385" i="1"/>
  <c r="F741384" i="1"/>
  <c r="F741383" i="1"/>
  <c r="F741382" i="1"/>
  <c r="F741381" i="1"/>
  <c r="F741380" i="1"/>
  <c r="F741379" i="1"/>
  <c r="F741378" i="1"/>
  <c r="F741377" i="1"/>
  <c r="F741376" i="1"/>
  <c r="F741375" i="1"/>
  <c r="F741374" i="1"/>
  <c r="F741373" i="1"/>
  <c r="F741372" i="1"/>
  <c r="F741371" i="1"/>
  <c r="F741370" i="1"/>
  <c r="F741369" i="1"/>
  <c r="F741368" i="1"/>
  <c r="F741367" i="1"/>
  <c r="F741366" i="1"/>
  <c r="F741365" i="1"/>
  <c r="F741364" i="1"/>
  <c r="F741363" i="1"/>
  <c r="F741362" i="1"/>
  <c r="F741361" i="1"/>
  <c r="F741360" i="1"/>
  <c r="F741359" i="1"/>
  <c r="F741358" i="1"/>
  <c r="F741357" i="1"/>
  <c r="F741356" i="1"/>
  <c r="F741355" i="1"/>
  <c r="F741354" i="1"/>
  <c r="F741353" i="1"/>
  <c r="F741352" i="1"/>
  <c r="F741351" i="1"/>
  <c r="F741350" i="1"/>
  <c r="F741349" i="1"/>
  <c r="F741348" i="1"/>
  <c r="F741347" i="1"/>
  <c r="F741346" i="1"/>
  <c r="F741345" i="1"/>
  <c r="F741344" i="1"/>
  <c r="F741343" i="1"/>
  <c r="F741342" i="1"/>
  <c r="F741341" i="1"/>
  <c r="F741340" i="1"/>
  <c r="F741339" i="1"/>
  <c r="F741338" i="1"/>
  <c r="F741337" i="1"/>
  <c r="F741336" i="1"/>
  <c r="F741335" i="1"/>
  <c r="F741334" i="1"/>
  <c r="F741333" i="1"/>
  <c r="F741332" i="1"/>
  <c r="F741331" i="1"/>
  <c r="F741330" i="1"/>
  <c r="F741329" i="1"/>
  <c r="F741328" i="1"/>
  <c r="F741327" i="1"/>
  <c r="F741326" i="1"/>
  <c r="F741325" i="1"/>
  <c r="F741324" i="1"/>
  <c r="F741323" i="1"/>
  <c r="F741322" i="1"/>
  <c r="F741321" i="1"/>
  <c r="F741320" i="1"/>
  <c r="F741319" i="1"/>
  <c r="F741318" i="1"/>
  <c r="F741317" i="1"/>
  <c r="F741316" i="1"/>
  <c r="F741315" i="1"/>
  <c r="F741314" i="1"/>
  <c r="F741313" i="1"/>
  <c r="F741312" i="1"/>
  <c r="F741311" i="1"/>
  <c r="F741310" i="1"/>
  <c r="F741309" i="1"/>
  <c r="F741308" i="1"/>
  <c r="F741307" i="1"/>
  <c r="F741306" i="1"/>
  <c r="F741305" i="1"/>
  <c r="F741304" i="1"/>
  <c r="F741303" i="1"/>
  <c r="F741302" i="1"/>
  <c r="F741301" i="1"/>
  <c r="F741300" i="1"/>
  <c r="F741299" i="1"/>
  <c r="F741298" i="1"/>
  <c r="F741297" i="1"/>
  <c r="F741296" i="1"/>
  <c r="F741295" i="1"/>
  <c r="F741294" i="1"/>
  <c r="F741293" i="1"/>
  <c r="F741292" i="1"/>
  <c r="F741291" i="1"/>
  <c r="F741290" i="1"/>
  <c r="F741289" i="1"/>
  <c r="F741288" i="1"/>
  <c r="F741287" i="1"/>
  <c r="F741286" i="1"/>
  <c r="F741285" i="1"/>
  <c r="F741284" i="1"/>
  <c r="F741283" i="1"/>
  <c r="F741282" i="1"/>
  <c r="F741281" i="1"/>
  <c r="F741280" i="1"/>
  <c r="F741279" i="1"/>
  <c r="F741278" i="1"/>
  <c r="F741277" i="1"/>
  <c r="F741276" i="1"/>
  <c r="F741275" i="1"/>
  <c r="F741274" i="1"/>
  <c r="F741273" i="1"/>
  <c r="F741272" i="1"/>
  <c r="F741271" i="1"/>
  <c r="F741270" i="1"/>
  <c r="F741269" i="1"/>
  <c r="F741268" i="1"/>
  <c r="F741267" i="1"/>
  <c r="F741266" i="1"/>
  <c r="F741265" i="1"/>
  <c r="F741264" i="1"/>
  <c r="F741263" i="1"/>
  <c r="F741262" i="1"/>
  <c r="F741261" i="1"/>
  <c r="F741260" i="1"/>
  <c r="F741259" i="1"/>
  <c r="F741258" i="1"/>
  <c r="F741257" i="1"/>
  <c r="F741256" i="1"/>
  <c r="F741255" i="1"/>
  <c r="F741254" i="1"/>
  <c r="F741253" i="1"/>
  <c r="F741252" i="1"/>
  <c r="F741251" i="1"/>
  <c r="F741250" i="1"/>
  <c r="F741249" i="1"/>
  <c r="F741248" i="1"/>
  <c r="F741247" i="1"/>
  <c r="F741246" i="1"/>
  <c r="F741245" i="1"/>
  <c r="F741244" i="1"/>
  <c r="F741243" i="1"/>
  <c r="F741242" i="1"/>
  <c r="F741241" i="1"/>
  <c r="F741240" i="1"/>
  <c r="F741239" i="1"/>
  <c r="F741238" i="1"/>
  <c r="F741237" i="1"/>
  <c r="F741236" i="1"/>
  <c r="F741235" i="1"/>
  <c r="F741234" i="1"/>
  <c r="F741233" i="1"/>
  <c r="F741232" i="1"/>
  <c r="F741231" i="1"/>
  <c r="F741230" i="1"/>
  <c r="F741229" i="1"/>
  <c r="F741228" i="1"/>
  <c r="F741227" i="1"/>
  <c r="F741226" i="1"/>
  <c r="F741225" i="1"/>
  <c r="F741224" i="1"/>
  <c r="F741223" i="1"/>
  <c r="F741222" i="1"/>
  <c r="F741221" i="1"/>
  <c r="F741220" i="1"/>
  <c r="F741219" i="1"/>
  <c r="F741218" i="1"/>
  <c r="F741217" i="1"/>
  <c r="F741216" i="1"/>
  <c r="F741215" i="1"/>
  <c r="F741214" i="1"/>
  <c r="F741213" i="1"/>
  <c r="F741212" i="1"/>
  <c r="F741211" i="1"/>
  <c r="F741210" i="1"/>
  <c r="F741209" i="1"/>
  <c r="F741208" i="1"/>
  <c r="F741207" i="1"/>
  <c r="F741206" i="1"/>
  <c r="F741205" i="1"/>
  <c r="F741204" i="1"/>
  <c r="F741203" i="1"/>
  <c r="F741202" i="1"/>
  <c r="F741201" i="1"/>
  <c r="F741200" i="1"/>
  <c r="F741199" i="1"/>
  <c r="F741198" i="1"/>
  <c r="F741197" i="1"/>
  <c r="F741196" i="1"/>
  <c r="F741195" i="1"/>
  <c r="F741194" i="1"/>
  <c r="F741193" i="1"/>
  <c r="F741192" i="1"/>
  <c r="F741191" i="1"/>
  <c r="F741190" i="1"/>
  <c r="F741189" i="1"/>
  <c r="F741188" i="1"/>
  <c r="F741187" i="1"/>
  <c r="F741186" i="1"/>
  <c r="F741185" i="1"/>
  <c r="F741184" i="1"/>
  <c r="F741183" i="1"/>
  <c r="F741182" i="1"/>
  <c r="F741181" i="1"/>
  <c r="F741180" i="1"/>
  <c r="F741179" i="1"/>
  <c r="F741178" i="1"/>
  <c r="F741177" i="1"/>
  <c r="F741176" i="1"/>
  <c r="F741175" i="1"/>
  <c r="F741174" i="1"/>
  <c r="F741173" i="1"/>
  <c r="F741172" i="1"/>
  <c r="F741171" i="1"/>
  <c r="F741170" i="1"/>
  <c r="F741169" i="1"/>
  <c r="F741168" i="1"/>
  <c r="F741167" i="1"/>
  <c r="F741166" i="1"/>
  <c r="F741165" i="1"/>
  <c r="F741164" i="1"/>
  <c r="F741163" i="1"/>
  <c r="F741162" i="1"/>
  <c r="F741161" i="1"/>
  <c r="F741160" i="1"/>
  <c r="F741159" i="1"/>
  <c r="F741158" i="1"/>
  <c r="F741157" i="1"/>
  <c r="F741156" i="1"/>
  <c r="F741155" i="1"/>
  <c r="F741154" i="1"/>
  <c r="F741153" i="1"/>
  <c r="F741152" i="1"/>
  <c r="F741151" i="1"/>
  <c r="F741150" i="1"/>
  <c r="F741149" i="1"/>
  <c r="F741148" i="1"/>
  <c r="F741147" i="1"/>
  <c r="F741146" i="1"/>
  <c r="F741145" i="1"/>
  <c r="F741144" i="1"/>
  <c r="F741143" i="1"/>
  <c r="F741142" i="1"/>
  <c r="F741141" i="1"/>
  <c r="F741140" i="1"/>
  <c r="F741139" i="1"/>
  <c r="F741138" i="1"/>
  <c r="F741137" i="1"/>
  <c r="F741136" i="1"/>
  <c r="F741135" i="1"/>
  <c r="F741134" i="1"/>
  <c r="F741133" i="1"/>
  <c r="F741132" i="1"/>
  <c r="F741131" i="1"/>
  <c r="F741130" i="1"/>
  <c r="F741129" i="1"/>
  <c r="F741128" i="1"/>
  <c r="F741127" i="1"/>
  <c r="F741126" i="1"/>
  <c r="F741125" i="1"/>
  <c r="F741124" i="1"/>
  <c r="F741123" i="1"/>
  <c r="F741122" i="1"/>
  <c r="F741121" i="1"/>
  <c r="F741120" i="1"/>
  <c r="F741119" i="1"/>
  <c r="F741118" i="1"/>
  <c r="F741117" i="1"/>
  <c r="F741116" i="1"/>
  <c r="F741115" i="1"/>
  <c r="F741114" i="1"/>
  <c r="F741113" i="1"/>
  <c r="F741112" i="1"/>
  <c r="F741111" i="1"/>
  <c r="F741110" i="1"/>
  <c r="F741109" i="1"/>
  <c r="F741108" i="1"/>
  <c r="F741107" i="1"/>
  <c r="F741106" i="1"/>
  <c r="F741105" i="1"/>
  <c r="F741104" i="1"/>
  <c r="F741103" i="1"/>
  <c r="F741102" i="1"/>
  <c r="F741101" i="1"/>
  <c r="F741100" i="1"/>
  <c r="F741099" i="1"/>
  <c r="F741098" i="1"/>
  <c r="F741097" i="1"/>
  <c r="F741096" i="1"/>
  <c r="F741095" i="1"/>
  <c r="F741094" i="1"/>
  <c r="F741093" i="1"/>
  <c r="F741092" i="1"/>
  <c r="F741091" i="1"/>
  <c r="F741090" i="1"/>
  <c r="F741089" i="1"/>
  <c r="F741088" i="1"/>
  <c r="F741087" i="1"/>
  <c r="F741086" i="1"/>
  <c r="F741085" i="1"/>
  <c r="F741084" i="1"/>
  <c r="F741083" i="1"/>
  <c r="F741082" i="1"/>
  <c r="F741081" i="1"/>
  <c r="F741080" i="1"/>
  <c r="F741079" i="1"/>
  <c r="F741078" i="1"/>
  <c r="F741077" i="1"/>
  <c r="F741076" i="1"/>
  <c r="F741075" i="1"/>
  <c r="F741074" i="1"/>
  <c r="F741073" i="1"/>
  <c r="F741072" i="1"/>
  <c r="F741071" i="1"/>
  <c r="F741070" i="1"/>
  <c r="F741069" i="1"/>
  <c r="F741068" i="1"/>
  <c r="F741067" i="1"/>
  <c r="F741066" i="1"/>
  <c r="F741065" i="1"/>
  <c r="F741064" i="1"/>
  <c r="F741063" i="1"/>
  <c r="F741062" i="1"/>
  <c r="F741061" i="1"/>
  <c r="F741060" i="1"/>
  <c r="F741059" i="1"/>
  <c r="F741058" i="1"/>
  <c r="F741057" i="1"/>
  <c r="F741056" i="1"/>
  <c r="F741055" i="1"/>
  <c r="F741054" i="1"/>
  <c r="F741053" i="1"/>
  <c r="F741052" i="1"/>
  <c r="F741051" i="1"/>
  <c r="F741050" i="1"/>
  <c r="F741049" i="1"/>
  <c r="F741048" i="1"/>
  <c r="F741047" i="1"/>
  <c r="F741046" i="1"/>
  <c r="F741045" i="1"/>
  <c r="F741044" i="1"/>
  <c r="F741043" i="1"/>
  <c r="F741042" i="1"/>
  <c r="F741041" i="1"/>
  <c r="F741040" i="1"/>
  <c r="F741039" i="1"/>
  <c r="F741038" i="1"/>
  <c r="F741037" i="1"/>
  <c r="F741036" i="1"/>
  <c r="F741035" i="1"/>
  <c r="F741034" i="1"/>
  <c r="F741033" i="1"/>
  <c r="F741032" i="1"/>
  <c r="F741031" i="1"/>
  <c r="F741030" i="1"/>
  <c r="F741029" i="1"/>
  <c r="F741028" i="1"/>
  <c r="F741027" i="1"/>
  <c r="F741026" i="1"/>
  <c r="F741025" i="1"/>
  <c r="F741024" i="1"/>
  <c r="F741023" i="1"/>
  <c r="F741022" i="1"/>
  <c r="F741021" i="1"/>
  <c r="F741020" i="1"/>
  <c r="F741019" i="1"/>
  <c r="F741018" i="1"/>
  <c r="F741017" i="1"/>
  <c r="F741016" i="1"/>
  <c r="F741015" i="1"/>
  <c r="F741014" i="1"/>
  <c r="F741013" i="1"/>
  <c r="F741012" i="1"/>
  <c r="F741011" i="1"/>
  <c r="F741010" i="1"/>
  <c r="F741009" i="1"/>
  <c r="F741008" i="1"/>
  <c r="F741007" i="1"/>
  <c r="F741006" i="1"/>
  <c r="F741005" i="1"/>
  <c r="F741004" i="1"/>
  <c r="F741003" i="1"/>
  <c r="F741002" i="1"/>
  <c r="F741001" i="1"/>
  <c r="F741000" i="1"/>
  <c r="F740999" i="1"/>
  <c r="F740998" i="1"/>
  <c r="F740997" i="1"/>
  <c r="F740996" i="1"/>
  <c r="F740995" i="1"/>
  <c r="F740994" i="1"/>
  <c r="F740993" i="1"/>
  <c r="F740992" i="1"/>
  <c r="F740991" i="1"/>
  <c r="F740990" i="1"/>
  <c r="F740989" i="1"/>
  <c r="F740988" i="1"/>
  <c r="F740987" i="1"/>
  <c r="F740986" i="1"/>
  <c r="F740985" i="1"/>
  <c r="F740984" i="1"/>
  <c r="F740983" i="1"/>
  <c r="F740982" i="1"/>
  <c r="F740981" i="1"/>
  <c r="F740980" i="1"/>
  <c r="F740979" i="1"/>
  <c r="F740978" i="1"/>
  <c r="F740977" i="1"/>
  <c r="F740976" i="1"/>
  <c r="F740975" i="1"/>
  <c r="F740974" i="1"/>
  <c r="F740973" i="1"/>
  <c r="F740972" i="1"/>
  <c r="F740971" i="1"/>
  <c r="F740970" i="1"/>
  <c r="F740969" i="1"/>
  <c r="F740968" i="1"/>
  <c r="F740967" i="1"/>
  <c r="F740966" i="1"/>
  <c r="F740965" i="1"/>
  <c r="F740964" i="1"/>
  <c r="F740963" i="1"/>
  <c r="F740962" i="1"/>
  <c r="F740961" i="1"/>
  <c r="F740960" i="1"/>
  <c r="F740959" i="1"/>
  <c r="F740958" i="1"/>
  <c r="F740957" i="1"/>
  <c r="F740956" i="1"/>
  <c r="F740955" i="1"/>
  <c r="F740954" i="1"/>
  <c r="F740953" i="1"/>
  <c r="F740952" i="1"/>
  <c r="F740951" i="1"/>
  <c r="F740950" i="1"/>
  <c r="F740949" i="1"/>
  <c r="F740948" i="1"/>
  <c r="F740947" i="1"/>
  <c r="F740946" i="1"/>
  <c r="F740945" i="1"/>
  <c r="F740944" i="1"/>
  <c r="F740943" i="1"/>
  <c r="F740942" i="1"/>
  <c r="F740941" i="1"/>
  <c r="F740940" i="1"/>
  <c r="F740939" i="1"/>
  <c r="F740938" i="1"/>
  <c r="F740937" i="1"/>
  <c r="F740936" i="1"/>
  <c r="F740935" i="1"/>
  <c r="F740934" i="1"/>
  <c r="F740933" i="1"/>
  <c r="F740932" i="1"/>
  <c r="F740931" i="1"/>
  <c r="F740930" i="1"/>
  <c r="F740929" i="1"/>
  <c r="F740928" i="1"/>
  <c r="F740927" i="1"/>
  <c r="F740926" i="1"/>
  <c r="F740925" i="1"/>
  <c r="F740924" i="1"/>
  <c r="F740923" i="1"/>
  <c r="F740922" i="1"/>
  <c r="F740921" i="1"/>
  <c r="F740920" i="1"/>
  <c r="F740919" i="1"/>
  <c r="F740918" i="1"/>
  <c r="F740917" i="1"/>
  <c r="F740916" i="1"/>
  <c r="F740915" i="1"/>
  <c r="F740914" i="1"/>
  <c r="F740913" i="1"/>
  <c r="F740912" i="1"/>
  <c r="F740911" i="1"/>
  <c r="F740910" i="1"/>
  <c r="F740909" i="1"/>
  <c r="F740908" i="1"/>
  <c r="F740907" i="1"/>
  <c r="F740906" i="1"/>
  <c r="F740905" i="1"/>
  <c r="F740904" i="1"/>
  <c r="F740903" i="1"/>
  <c r="F740902" i="1"/>
  <c r="F740901" i="1"/>
  <c r="F740900" i="1"/>
  <c r="F740899" i="1"/>
  <c r="F740898" i="1"/>
  <c r="F740897" i="1"/>
  <c r="F740896" i="1"/>
  <c r="F740895" i="1"/>
  <c r="F740894" i="1"/>
  <c r="F740893" i="1"/>
  <c r="F740892" i="1"/>
  <c r="F740891" i="1"/>
  <c r="F740890" i="1"/>
  <c r="F740889" i="1"/>
  <c r="F740888" i="1"/>
  <c r="F740887" i="1"/>
  <c r="F740886" i="1"/>
  <c r="F740885" i="1"/>
  <c r="F740884" i="1"/>
  <c r="F740883" i="1"/>
  <c r="F740882" i="1"/>
  <c r="F740881" i="1"/>
  <c r="F740880" i="1"/>
  <c r="F740879" i="1"/>
  <c r="F740878" i="1"/>
  <c r="F740877" i="1"/>
  <c r="F740876" i="1"/>
  <c r="F740875" i="1"/>
  <c r="F740874" i="1"/>
  <c r="F740873" i="1"/>
  <c r="F740872" i="1"/>
  <c r="F740871" i="1"/>
  <c r="F740870" i="1"/>
  <c r="F740869" i="1"/>
  <c r="F740868" i="1"/>
  <c r="F740867" i="1"/>
  <c r="F740866" i="1"/>
  <c r="F740865" i="1"/>
  <c r="F740864" i="1"/>
  <c r="F740863" i="1"/>
  <c r="F740862" i="1"/>
  <c r="F740861" i="1"/>
  <c r="F740860" i="1"/>
  <c r="F740859" i="1"/>
  <c r="F740858" i="1"/>
  <c r="F740857" i="1"/>
  <c r="F740856" i="1"/>
  <c r="F740855" i="1"/>
  <c r="F740854" i="1"/>
  <c r="F740853" i="1"/>
  <c r="F740852" i="1"/>
  <c r="F740851" i="1"/>
  <c r="F740850" i="1"/>
  <c r="F740849" i="1"/>
  <c r="F740848" i="1"/>
  <c r="F740847" i="1"/>
  <c r="F740846" i="1"/>
  <c r="F740845" i="1"/>
  <c r="F740844" i="1"/>
  <c r="F740843" i="1"/>
  <c r="F740842" i="1"/>
  <c r="F740841" i="1"/>
  <c r="F740840" i="1"/>
  <c r="F740839" i="1"/>
  <c r="F740838" i="1"/>
  <c r="F740837" i="1"/>
  <c r="F740836" i="1"/>
  <c r="F740835" i="1"/>
  <c r="F740834" i="1"/>
  <c r="F740833" i="1"/>
  <c r="F740832" i="1"/>
  <c r="F740831" i="1"/>
  <c r="F740830" i="1"/>
  <c r="F740829" i="1"/>
  <c r="F740828" i="1"/>
  <c r="F740827" i="1"/>
  <c r="F740826" i="1"/>
  <c r="F740825" i="1"/>
  <c r="F740824" i="1"/>
  <c r="F740823" i="1"/>
  <c r="F740822" i="1"/>
  <c r="F740821" i="1"/>
  <c r="F740820" i="1"/>
  <c r="F740819" i="1"/>
  <c r="F740818" i="1"/>
  <c r="F740817" i="1"/>
  <c r="F740816" i="1"/>
  <c r="F740815" i="1"/>
  <c r="F740814" i="1"/>
  <c r="F740813" i="1"/>
  <c r="F740812" i="1"/>
  <c r="F740811" i="1"/>
  <c r="F740810" i="1"/>
  <c r="F740809" i="1"/>
  <c r="F740808" i="1"/>
  <c r="F740807" i="1"/>
  <c r="F740806" i="1"/>
  <c r="F740805" i="1"/>
  <c r="F740804" i="1"/>
  <c r="F740803" i="1"/>
  <c r="F740802" i="1"/>
  <c r="F740801" i="1"/>
  <c r="F740800" i="1"/>
  <c r="F740799" i="1"/>
  <c r="F740798" i="1"/>
  <c r="F740797" i="1"/>
  <c r="F740796" i="1"/>
  <c r="F740795" i="1"/>
  <c r="F740794" i="1"/>
  <c r="F740793" i="1"/>
  <c r="F740792" i="1"/>
  <c r="F740791" i="1"/>
  <c r="F740790" i="1"/>
  <c r="F740789" i="1"/>
  <c r="F740788" i="1"/>
  <c r="F740787" i="1"/>
  <c r="F740786" i="1"/>
  <c r="F740785" i="1"/>
  <c r="F740784" i="1"/>
  <c r="F740783" i="1"/>
  <c r="F740782" i="1"/>
  <c r="F740781" i="1"/>
  <c r="F740780" i="1"/>
  <c r="F740779" i="1"/>
  <c r="F740778" i="1"/>
  <c r="F740777" i="1"/>
  <c r="F740776" i="1"/>
  <c r="F740775" i="1"/>
  <c r="F740774" i="1"/>
  <c r="F740773" i="1"/>
  <c r="F740772" i="1"/>
  <c r="F740771" i="1"/>
  <c r="F740770" i="1"/>
  <c r="F740769" i="1"/>
  <c r="F740768" i="1"/>
  <c r="F740767" i="1"/>
  <c r="F740766" i="1"/>
  <c r="F740765" i="1"/>
  <c r="F740764" i="1"/>
  <c r="F740763" i="1"/>
  <c r="F740762" i="1"/>
  <c r="F740761" i="1"/>
  <c r="F740760" i="1"/>
  <c r="F740759" i="1"/>
  <c r="F740758" i="1"/>
  <c r="F740757" i="1"/>
  <c r="F740756" i="1"/>
  <c r="F740755" i="1"/>
  <c r="F740754" i="1"/>
  <c r="F740753" i="1"/>
  <c r="F740752" i="1"/>
  <c r="F740751" i="1"/>
  <c r="F740750" i="1"/>
  <c r="F740749" i="1"/>
  <c r="F740748" i="1"/>
  <c r="F740747" i="1"/>
  <c r="F740746" i="1"/>
  <c r="F740745" i="1"/>
  <c r="F740744" i="1"/>
  <c r="F740743" i="1"/>
  <c r="F740742" i="1"/>
  <c r="F740741" i="1"/>
  <c r="F740740" i="1"/>
  <c r="F740739" i="1"/>
  <c r="F740738" i="1"/>
  <c r="F740737" i="1"/>
  <c r="F740736" i="1"/>
  <c r="F740735" i="1"/>
  <c r="F740734" i="1"/>
  <c r="F740733" i="1"/>
  <c r="F740732" i="1"/>
  <c r="F740731" i="1"/>
  <c r="F740730" i="1"/>
  <c r="F740729" i="1"/>
  <c r="F740728" i="1"/>
  <c r="F740727" i="1"/>
  <c r="F740726" i="1"/>
  <c r="F740725" i="1"/>
  <c r="F740724" i="1"/>
  <c r="F740723" i="1"/>
  <c r="F740722" i="1"/>
  <c r="F740721" i="1"/>
  <c r="F740720" i="1"/>
  <c r="F740719" i="1"/>
  <c r="F740718" i="1"/>
  <c r="F740717" i="1"/>
  <c r="F740716" i="1"/>
  <c r="F740715" i="1"/>
  <c r="F740714" i="1"/>
  <c r="F740713" i="1"/>
  <c r="F740712" i="1"/>
  <c r="F740711" i="1"/>
  <c r="F740710" i="1"/>
  <c r="F740709" i="1"/>
  <c r="F740708" i="1"/>
  <c r="F740707" i="1"/>
  <c r="F740706" i="1"/>
  <c r="F740705" i="1"/>
  <c r="F740704" i="1"/>
  <c r="F740703" i="1"/>
  <c r="F740702" i="1"/>
  <c r="F740701" i="1"/>
  <c r="F740700" i="1"/>
  <c r="F740699" i="1"/>
  <c r="F740698" i="1"/>
  <c r="F740697" i="1"/>
  <c r="F740696" i="1"/>
  <c r="F740695" i="1"/>
  <c r="F740694" i="1"/>
  <c r="F740693" i="1"/>
  <c r="F740692" i="1"/>
  <c r="F740691" i="1"/>
  <c r="F740690" i="1"/>
  <c r="F740689" i="1"/>
  <c r="F740688" i="1"/>
  <c r="F740687" i="1"/>
  <c r="F740686" i="1"/>
  <c r="F740685" i="1"/>
  <c r="F740684" i="1"/>
  <c r="F740683" i="1"/>
  <c r="F740682" i="1"/>
  <c r="F740681" i="1"/>
  <c r="F740680" i="1"/>
  <c r="F740679" i="1"/>
  <c r="F740678" i="1"/>
  <c r="F740677" i="1"/>
  <c r="F740676" i="1"/>
  <c r="F740675" i="1"/>
  <c r="F740674" i="1"/>
  <c r="F740673" i="1"/>
  <c r="F740672" i="1"/>
  <c r="F740671" i="1"/>
  <c r="F740670" i="1"/>
  <c r="F740669" i="1"/>
  <c r="F740668" i="1"/>
  <c r="F740667" i="1"/>
  <c r="F740666" i="1"/>
  <c r="F740665" i="1"/>
  <c r="F740664" i="1"/>
  <c r="F740663" i="1"/>
  <c r="F740662" i="1"/>
  <c r="F740661" i="1"/>
  <c r="F740660" i="1"/>
  <c r="F740659" i="1"/>
  <c r="F740658" i="1"/>
  <c r="F740657" i="1"/>
  <c r="F740656" i="1"/>
  <c r="F740655" i="1"/>
  <c r="F740654" i="1"/>
  <c r="F740653" i="1"/>
  <c r="F740652" i="1"/>
  <c r="F740651" i="1"/>
  <c r="F740650" i="1"/>
  <c r="F740649" i="1"/>
  <c r="F740648" i="1"/>
  <c r="F740647" i="1"/>
  <c r="F740646" i="1"/>
  <c r="F740645" i="1"/>
  <c r="F740644" i="1"/>
  <c r="F740643" i="1"/>
  <c r="F740642" i="1"/>
  <c r="F740641" i="1"/>
  <c r="F740640" i="1"/>
  <c r="F740639" i="1"/>
  <c r="F740638" i="1"/>
  <c r="F740637" i="1"/>
  <c r="F740636" i="1"/>
  <c r="F740635" i="1"/>
  <c r="F740634" i="1"/>
  <c r="F740633" i="1"/>
  <c r="F740632" i="1"/>
  <c r="F740631" i="1"/>
  <c r="F740630" i="1"/>
  <c r="F740629" i="1"/>
  <c r="F740628" i="1"/>
  <c r="F740627" i="1"/>
  <c r="F740626" i="1"/>
  <c r="F740625" i="1"/>
  <c r="F740624" i="1"/>
  <c r="F740623" i="1"/>
  <c r="F740622" i="1"/>
  <c r="F740621" i="1"/>
  <c r="F740620" i="1"/>
  <c r="F740619" i="1"/>
  <c r="F740618" i="1"/>
  <c r="F740617" i="1"/>
  <c r="F740616" i="1"/>
  <c r="F740615" i="1"/>
  <c r="F740614" i="1"/>
  <c r="F740613" i="1"/>
  <c r="F740612" i="1"/>
  <c r="F740611" i="1"/>
  <c r="F740610" i="1"/>
  <c r="F740609" i="1"/>
  <c r="F740608" i="1"/>
  <c r="F740607" i="1"/>
  <c r="F740606" i="1"/>
  <c r="F740605" i="1"/>
  <c r="F740604" i="1"/>
  <c r="F740603" i="1"/>
  <c r="F740602" i="1"/>
  <c r="F740601" i="1"/>
  <c r="F740600" i="1"/>
  <c r="F740599" i="1"/>
  <c r="F740598" i="1"/>
  <c r="F740597" i="1"/>
  <c r="F740596" i="1"/>
  <c r="F740595" i="1"/>
  <c r="F740594" i="1"/>
  <c r="F740593" i="1"/>
  <c r="F740592" i="1"/>
  <c r="F740591" i="1"/>
  <c r="F740590" i="1"/>
  <c r="F740589" i="1"/>
  <c r="F740588" i="1"/>
  <c r="F740587" i="1"/>
  <c r="F740586" i="1"/>
  <c r="F740585" i="1"/>
  <c r="F740584" i="1"/>
  <c r="F740583" i="1"/>
  <c r="F740582" i="1"/>
  <c r="F740581" i="1"/>
  <c r="F740580" i="1"/>
  <c r="F740579" i="1"/>
  <c r="F740578" i="1"/>
  <c r="F740577" i="1"/>
  <c r="F740576" i="1"/>
  <c r="F740575" i="1"/>
  <c r="F740574" i="1"/>
  <c r="F740573" i="1"/>
  <c r="F740572" i="1"/>
  <c r="F740571" i="1"/>
  <c r="F740570" i="1"/>
  <c r="F740569" i="1"/>
  <c r="F740568" i="1"/>
  <c r="F740567" i="1"/>
  <c r="F740566" i="1"/>
  <c r="F740565" i="1"/>
  <c r="F740564" i="1"/>
  <c r="F740563" i="1"/>
  <c r="F740562" i="1"/>
  <c r="F740561" i="1"/>
  <c r="F740560" i="1"/>
  <c r="F740559" i="1"/>
  <c r="F740558" i="1"/>
  <c r="F740557" i="1"/>
  <c r="F740556" i="1"/>
  <c r="F740555" i="1"/>
  <c r="F740554" i="1"/>
  <c r="F740553" i="1"/>
  <c r="F740552" i="1"/>
  <c r="F740551" i="1"/>
  <c r="F740550" i="1"/>
  <c r="F740549" i="1"/>
  <c r="F740548" i="1"/>
  <c r="F740547" i="1"/>
  <c r="F740546" i="1"/>
  <c r="F740545" i="1"/>
  <c r="F740544" i="1"/>
  <c r="F740543" i="1"/>
  <c r="F740542" i="1"/>
  <c r="F740541" i="1"/>
  <c r="F740540" i="1"/>
  <c r="F740539" i="1"/>
  <c r="F740538" i="1"/>
  <c r="F740537" i="1"/>
  <c r="F740536" i="1"/>
  <c r="F740535" i="1"/>
  <c r="F740534" i="1"/>
  <c r="F740533" i="1"/>
  <c r="F740532" i="1"/>
  <c r="F740531" i="1"/>
  <c r="F740530" i="1"/>
  <c r="F740529" i="1"/>
  <c r="F740528" i="1"/>
  <c r="F740527" i="1"/>
  <c r="F740526" i="1"/>
  <c r="F740525" i="1"/>
  <c r="F740524" i="1"/>
  <c r="F740523" i="1"/>
  <c r="F740522" i="1"/>
  <c r="F740521" i="1"/>
  <c r="F740520" i="1"/>
  <c r="F740519" i="1"/>
  <c r="F740518" i="1"/>
  <c r="F740517" i="1"/>
  <c r="F740516" i="1"/>
  <c r="F740515" i="1"/>
  <c r="F740514" i="1"/>
  <c r="F740513" i="1"/>
  <c r="F740512" i="1"/>
  <c r="F740511" i="1"/>
  <c r="F740510" i="1"/>
  <c r="F740509" i="1"/>
  <c r="F740508" i="1"/>
  <c r="F740507" i="1"/>
  <c r="F740506" i="1"/>
  <c r="F740505" i="1"/>
  <c r="F740504" i="1"/>
  <c r="F740503" i="1"/>
  <c r="F740502" i="1"/>
  <c r="F740501" i="1"/>
  <c r="F740500" i="1"/>
  <c r="F740499" i="1"/>
  <c r="F740498" i="1"/>
  <c r="F740497" i="1"/>
  <c r="F740496" i="1"/>
  <c r="F740495" i="1"/>
  <c r="F740494" i="1"/>
  <c r="F740493" i="1"/>
  <c r="F740492" i="1"/>
  <c r="F740491" i="1"/>
  <c r="F740490" i="1"/>
  <c r="F740489" i="1"/>
  <c r="F740488" i="1"/>
  <c r="F740487" i="1"/>
  <c r="F740486" i="1"/>
  <c r="F740485" i="1"/>
  <c r="F740484" i="1"/>
  <c r="F740483" i="1"/>
  <c r="F740482" i="1"/>
  <c r="F740481" i="1"/>
  <c r="F740480" i="1"/>
  <c r="F740479" i="1"/>
  <c r="F740478" i="1"/>
  <c r="F740477" i="1"/>
  <c r="F740476" i="1"/>
  <c r="F740475" i="1"/>
  <c r="F740474" i="1"/>
  <c r="F740473" i="1"/>
  <c r="F740472" i="1"/>
  <c r="F740471" i="1"/>
  <c r="F740470" i="1"/>
  <c r="F740469" i="1"/>
  <c r="F740468" i="1"/>
  <c r="F740467" i="1"/>
  <c r="F740466" i="1"/>
  <c r="F740465" i="1"/>
  <c r="F740464" i="1"/>
  <c r="F740463" i="1"/>
  <c r="F740462" i="1"/>
  <c r="F740461" i="1"/>
  <c r="F740460" i="1"/>
  <c r="F740459" i="1"/>
  <c r="F740458" i="1"/>
  <c r="F740457" i="1"/>
  <c r="F740456" i="1"/>
  <c r="F740455" i="1"/>
  <c r="F740454" i="1"/>
  <c r="F740453" i="1"/>
  <c r="F740452" i="1"/>
  <c r="F740451" i="1"/>
  <c r="F740450" i="1"/>
  <c r="F740449" i="1"/>
  <c r="F740448" i="1"/>
  <c r="F740447" i="1"/>
  <c r="F740446" i="1"/>
  <c r="F740445" i="1"/>
  <c r="F740444" i="1"/>
  <c r="F740443" i="1"/>
  <c r="F740442" i="1"/>
  <c r="F740441" i="1"/>
  <c r="F740440" i="1"/>
  <c r="F740439" i="1"/>
  <c r="F740438" i="1"/>
  <c r="F740437" i="1"/>
  <c r="F740436" i="1"/>
  <c r="F740435" i="1"/>
  <c r="F740434" i="1"/>
  <c r="F740433" i="1"/>
  <c r="F740432" i="1"/>
  <c r="F740431" i="1"/>
  <c r="F740430" i="1"/>
  <c r="F740429" i="1"/>
  <c r="F740428" i="1"/>
  <c r="F740427" i="1"/>
  <c r="F740426" i="1"/>
  <c r="F740425" i="1"/>
  <c r="F740424" i="1"/>
  <c r="F740423" i="1"/>
  <c r="F740422" i="1"/>
  <c r="F740421" i="1"/>
  <c r="F740420" i="1"/>
  <c r="F740419" i="1"/>
  <c r="F740418" i="1"/>
  <c r="F740417" i="1"/>
  <c r="F740416" i="1"/>
  <c r="F740415" i="1"/>
  <c r="F740414" i="1"/>
  <c r="F740413" i="1"/>
  <c r="F740412" i="1"/>
  <c r="F740411" i="1"/>
  <c r="F740410" i="1"/>
  <c r="F740409" i="1"/>
  <c r="F740408" i="1"/>
  <c r="F740407" i="1"/>
  <c r="F740406" i="1"/>
  <c r="F740405" i="1"/>
  <c r="F740404" i="1"/>
  <c r="F740403" i="1"/>
  <c r="F740402" i="1"/>
  <c r="F740401" i="1"/>
  <c r="F740400" i="1"/>
  <c r="F740399" i="1"/>
  <c r="F740398" i="1"/>
  <c r="F740397" i="1"/>
  <c r="F740396" i="1"/>
  <c r="F740395" i="1"/>
  <c r="F740394" i="1"/>
  <c r="F740393" i="1"/>
  <c r="F740392" i="1"/>
  <c r="F740391" i="1"/>
  <c r="F740390" i="1"/>
  <c r="F740389" i="1"/>
  <c r="F740388" i="1"/>
  <c r="F740387" i="1"/>
  <c r="F740386" i="1"/>
  <c r="F740385" i="1"/>
  <c r="F740384" i="1"/>
  <c r="F740383" i="1"/>
  <c r="F740382" i="1"/>
  <c r="F740381" i="1"/>
  <c r="F740380" i="1"/>
  <c r="F740379" i="1"/>
  <c r="F740378" i="1"/>
  <c r="F740377" i="1"/>
  <c r="F740376" i="1"/>
  <c r="F740375" i="1"/>
  <c r="F740374" i="1"/>
  <c r="F740373" i="1"/>
  <c r="F740372" i="1"/>
  <c r="F740371" i="1"/>
  <c r="F740370" i="1"/>
  <c r="F740369" i="1"/>
  <c r="F740368" i="1"/>
  <c r="F740367" i="1"/>
  <c r="F740366" i="1"/>
  <c r="F740365" i="1"/>
  <c r="F740364" i="1"/>
  <c r="F740363" i="1"/>
  <c r="F740362" i="1"/>
  <c r="F740361" i="1"/>
  <c r="F740360" i="1"/>
  <c r="F740359" i="1"/>
  <c r="F740358" i="1"/>
  <c r="F740357" i="1"/>
  <c r="F740356" i="1"/>
  <c r="F740355" i="1"/>
  <c r="F740354" i="1"/>
  <c r="F740353" i="1"/>
  <c r="F740352" i="1"/>
  <c r="F740351" i="1"/>
  <c r="F740350" i="1"/>
  <c r="F740349" i="1"/>
  <c r="F740348" i="1"/>
  <c r="F740347" i="1"/>
  <c r="F740346" i="1"/>
  <c r="F740345" i="1"/>
  <c r="F740344" i="1"/>
  <c r="F740343" i="1"/>
  <c r="F740342" i="1"/>
  <c r="F740341" i="1"/>
  <c r="F740340" i="1"/>
  <c r="F740339" i="1"/>
  <c r="F740338" i="1"/>
  <c r="F740337" i="1"/>
  <c r="F740336" i="1"/>
  <c r="F740335" i="1"/>
  <c r="F740334" i="1"/>
  <c r="F740333" i="1"/>
  <c r="F740332" i="1"/>
  <c r="F740331" i="1"/>
  <c r="F740330" i="1"/>
  <c r="F740329" i="1"/>
  <c r="F740328" i="1"/>
  <c r="F740327" i="1"/>
  <c r="F740326" i="1"/>
  <c r="F740325" i="1"/>
  <c r="F740324" i="1"/>
  <c r="F740323" i="1"/>
  <c r="F740322" i="1"/>
  <c r="F740321" i="1"/>
  <c r="F740320" i="1"/>
  <c r="F740319" i="1"/>
  <c r="F740318" i="1"/>
  <c r="F740317" i="1"/>
  <c r="F740316" i="1"/>
  <c r="F740315" i="1"/>
  <c r="F740314" i="1"/>
  <c r="F740313" i="1"/>
  <c r="F740312" i="1"/>
  <c r="F740311" i="1"/>
  <c r="F740310" i="1"/>
  <c r="F740309" i="1"/>
  <c r="F740308" i="1"/>
  <c r="F740307" i="1"/>
  <c r="F740306" i="1"/>
  <c r="F740305" i="1"/>
  <c r="F740304" i="1"/>
  <c r="F740303" i="1"/>
  <c r="F740302" i="1"/>
  <c r="F740301" i="1"/>
  <c r="F740300" i="1"/>
  <c r="F740299" i="1"/>
  <c r="F740298" i="1"/>
  <c r="F740297" i="1"/>
  <c r="F740296" i="1"/>
  <c r="F740295" i="1"/>
  <c r="F740294" i="1"/>
  <c r="F740293" i="1"/>
  <c r="F740292" i="1"/>
  <c r="F740291" i="1"/>
  <c r="F740290" i="1"/>
  <c r="F740289" i="1"/>
  <c r="F740288" i="1"/>
  <c r="F740287" i="1"/>
  <c r="F740286" i="1"/>
  <c r="F740285" i="1"/>
  <c r="F740284" i="1"/>
  <c r="F740283" i="1"/>
  <c r="F740282" i="1"/>
  <c r="F740281" i="1"/>
  <c r="F740280" i="1"/>
  <c r="F740279" i="1"/>
  <c r="F740278" i="1"/>
  <c r="F740277" i="1"/>
  <c r="F740276" i="1"/>
  <c r="F740275" i="1"/>
  <c r="F740274" i="1"/>
  <c r="F740273" i="1"/>
  <c r="F740272" i="1"/>
  <c r="F740271" i="1"/>
  <c r="F740270" i="1"/>
  <c r="F740269" i="1"/>
  <c r="F740268" i="1"/>
  <c r="F740267" i="1"/>
  <c r="F740266" i="1"/>
  <c r="F740265" i="1"/>
  <c r="F740264" i="1"/>
  <c r="F740263" i="1"/>
  <c r="F740262" i="1"/>
  <c r="F740261" i="1"/>
  <c r="F740260" i="1"/>
  <c r="F740259" i="1"/>
  <c r="F740258" i="1"/>
  <c r="F740257" i="1"/>
  <c r="F740256" i="1"/>
  <c r="F740255" i="1"/>
  <c r="F740254" i="1"/>
  <c r="F740253" i="1"/>
  <c r="F740252" i="1"/>
  <c r="F740251" i="1"/>
  <c r="F740250" i="1"/>
  <c r="F740249" i="1"/>
  <c r="F740248" i="1"/>
  <c r="F740247" i="1"/>
  <c r="F740246" i="1"/>
  <c r="F740245" i="1"/>
  <c r="F740244" i="1"/>
  <c r="F740243" i="1"/>
  <c r="F740242" i="1"/>
  <c r="F740241" i="1"/>
  <c r="F740240" i="1"/>
  <c r="F740239" i="1"/>
  <c r="F740238" i="1"/>
  <c r="F740237" i="1"/>
  <c r="F740236" i="1"/>
  <c r="F740235" i="1"/>
  <c r="F740234" i="1"/>
  <c r="F740233" i="1"/>
  <c r="F740232" i="1"/>
  <c r="F740231" i="1"/>
  <c r="F740230" i="1"/>
  <c r="F740229" i="1"/>
  <c r="F740228" i="1"/>
  <c r="F740227" i="1"/>
  <c r="F740226" i="1"/>
  <c r="F740225" i="1"/>
  <c r="F740224" i="1"/>
  <c r="F740223" i="1"/>
  <c r="F740222" i="1"/>
  <c r="F740221" i="1"/>
  <c r="F740220" i="1"/>
  <c r="F740219" i="1"/>
  <c r="F740218" i="1"/>
  <c r="F740217" i="1"/>
  <c r="F740216" i="1"/>
  <c r="F740215" i="1"/>
  <c r="F740214" i="1"/>
  <c r="F740213" i="1"/>
  <c r="F740212" i="1"/>
  <c r="F740211" i="1"/>
  <c r="F740210" i="1"/>
  <c r="F740209" i="1"/>
  <c r="F740208" i="1"/>
  <c r="F740207" i="1"/>
  <c r="F740206" i="1"/>
  <c r="F740205" i="1"/>
  <c r="F740204" i="1"/>
  <c r="F740203" i="1"/>
  <c r="F740202" i="1"/>
  <c r="F740201" i="1"/>
  <c r="F740200" i="1"/>
  <c r="F740199" i="1"/>
  <c r="F740198" i="1"/>
  <c r="F740197" i="1"/>
  <c r="F740196" i="1"/>
  <c r="F740195" i="1"/>
  <c r="F740194" i="1"/>
  <c r="F740193" i="1"/>
  <c r="F740192" i="1"/>
  <c r="F740191" i="1"/>
  <c r="F740190" i="1"/>
  <c r="F740189" i="1"/>
  <c r="F740188" i="1"/>
  <c r="F740187" i="1"/>
  <c r="F740186" i="1"/>
  <c r="F740185" i="1"/>
  <c r="F740184" i="1"/>
  <c r="F740183" i="1"/>
  <c r="F740182" i="1"/>
  <c r="F740181" i="1"/>
  <c r="F740180" i="1"/>
  <c r="F740179" i="1"/>
  <c r="F740178" i="1"/>
  <c r="F740177" i="1"/>
  <c r="F740176" i="1"/>
  <c r="F740175" i="1"/>
  <c r="F740174" i="1"/>
  <c r="F740173" i="1"/>
  <c r="F740172" i="1"/>
  <c r="F740171" i="1"/>
  <c r="F740170" i="1"/>
  <c r="F740169" i="1"/>
  <c r="F740168" i="1"/>
  <c r="F740167" i="1"/>
  <c r="F740166" i="1"/>
  <c r="F740165" i="1"/>
  <c r="F740164" i="1"/>
  <c r="F740163" i="1"/>
  <c r="F740162" i="1"/>
  <c r="F740161" i="1"/>
  <c r="F740160" i="1"/>
  <c r="F740159" i="1"/>
  <c r="F740158" i="1"/>
  <c r="F740157" i="1"/>
  <c r="F740156" i="1"/>
  <c r="F740155" i="1"/>
  <c r="F740154" i="1"/>
  <c r="F740153" i="1"/>
  <c r="F740152" i="1"/>
  <c r="F740151" i="1"/>
  <c r="F740150" i="1"/>
  <c r="F740149" i="1"/>
  <c r="F740148" i="1"/>
  <c r="F740147" i="1"/>
  <c r="F740146" i="1"/>
  <c r="F740145" i="1"/>
  <c r="F740144" i="1"/>
  <c r="F740143" i="1"/>
  <c r="F740142" i="1"/>
  <c r="F740141" i="1"/>
  <c r="F740140" i="1"/>
  <c r="F740139" i="1"/>
  <c r="F740138" i="1"/>
  <c r="F740137" i="1"/>
  <c r="F740136" i="1"/>
  <c r="F740135" i="1"/>
  <c r="F740134" i="1"/>
  <c r="F740133" i="1"/>
  <c r="F740132" i="1"/>
  <c r="F740131" i="1"/>
  <c r="F740130" i="1"/>
  <c r="F740129" i="1"/>
  <c r="F740128" i="1"/>
  <c r="F740127" i="1"/>
  <c r="F740126" i="1"/>
  <c r="F740125" i="1"/>
  <c r="F740124" i="1"/>
  <c r="F740123" i="1"/>
  <c r="F740122" i="1"/>
  <c r="F740121" i="1"/>
  <c r="F740120" i="1"/>
  <c r="F740119" i="1"/>
  <c r="F740118" i="1"/>
  <c r="F740117" i="1"/>
  <c r="F740116" i="1"/>
  <c r="F740115" i="1"/>
  <c r="F740114" i="1"/>
  <c r="F740113" i="1"/>
  <c r="F740112" i="1"/>
  <c r="F740111" i="1"/>
  <c r="F740110" i="1"/>
  <c r="F740109" i="1"/>
  <c r="F740108" i="1"/>
  <c r="F740107" i="1"/>
  <c r="F740106" i="1"/>
  <c r="F740105" i="1"/>
  <c r="F740104" i="1"/>
  <c r="F740103" i="1"/>
  <c r="F740102" i="1"/>
  <c r="F740101" i="1"/>
  <c r="F740100" i="1"/>
  <c r="F740099" i="1"/>
  <c r="F740098" i="1"/>
  <c r="F740097" i="1"/>
  <c r="F740096" i="1"/>
  <c r="F740095" i="1"/>
  <c r="F740094" i="1"/>
  <c r="F740093" i="1"/>
  <c r="F740092" i="1"/>
  <c r="F740091" i="1"/>
  <c r="F740090" i="1"/>
  <c r="F740089" i="1"/>
  <c r="F740088" i="1"/>
  <c r="F740087" i="1"/>
  <c r="F740086" i="1"/>
  <c r="F740085" i="1"/>
  <c r="F740084" i="1"/>
  <c r="F740083" i="1"/>
  <c r="F740082" i="1"/>
  <c r="F740081" i="1"/>
  <c r="F740080" i="1"/>
  <c r="F740079" i="1"/>
  <c r="F740078" i="1"/>
  <c r="F740077" i="1"/>
  <c r="F740076" i="1"/>
  <c r="F740075" i="1"/>
  <c r="F740074" i="1"/>
  <c r="F740073" i="1"/>
  <c r="F740072" i="1"/>
  <c r="F740071" i="1"/>
  <c r="F740070" i="1"/>
  <c r="F740069" i="1"/>
  <c r="F740068" i="1"/>
  <c r="F740067" i="1"/>
  <c r="F740066" i="1"/>
  <c r="F740065" i="1"/>
  <c r="F740064" i="1"/>
  <c r="F740063" i="1"/>
  <c r="F740062" i="1"/>
  <c r="F740061" i="1"/>
  <c r="F740060" i="1"/>
  <c r="F740059" i="1"/>
  <c r="F740058" i="1"/>
  <c r="F740057" i="1"/>
  <c r="F740056" i="1"/>
  <c r="F740055" i="1"/>
  <c r="F740054" i="1"/>
  <c r="F740053" i="1"/>
  <c r="F740052" i="1"/>
  <c r="F740051" i="1"/>
  <c r="F740050" i="1"/>
  <c r="F740049" i="1"/>
  <c r="F740048" i="1"/>
  <c r="F740047" i="1"/>
  <c r="F740046" i="1"/>
  <c r="F740045" i="1"/>
  <c r="F740044" i="1"/>
  <c r="F740043" i="1"/>
  <c r="F740042" i="1"/>
  <c r="F740041" i="1"/>
  <c r="F740040" i="1"/>
  <c r="F740039" i="1"/>
  <c r="F740038" i="1"/>
  <c r="F740037" i="1"/>
  <c r="F740036" i="1"/>
  <c r="F740035" i="1"/>
  <c r="F740034" i="1"/>
  <c r="F740033" i="1"/>
  <c r="F740032" i="1"/>
  <c r="F740031" i="1"/>
  <c r="F740030" i="1"/>
  <c r="F740029" i="1"/>
  <c r="F740028" i="1"/>
  <c r="F740027" i="1"/>
  <c r="F740026" i="1"/>
  <c r="F740025" i="1"/>
  <c r="F740024" i="1"/>
  <c r="F740023" i="1"/>
  <c r="F740022" i="1"/>
  <c r="F740021" i="1"/>
  <c r="F740020" i="1"/>
  <c r="F740019" i="1"/>
  <c r="F740018" i="1"/>
  <c r="F740017" i="1"/>
  <c r="F740016" i="1"/>
  <c r="F740015" i="1"/>
  <c r="F740014" i="1"/>
  <c r="F740013" i="1"/>
  <c r="F740012" i="1"/>
  <c r="F740011" i="1"/>
  <c r="F740010" i="1"/>
  <c r="F740009" i="1"/>
  <c r="F740008" i="1"/>
  <c r="F740007" i="1"/>
  <c r="F740006" i="1"/>
  <c r="F740005" i="1"/>
  <c r="F740004" i="1"/>
  <c r="F740003" i="1"/>
  <c r="F740002" i="1"/>
  <c r="F740001" i="1"/>
  <c r="F740000" i="1"/>
  <c r="F739999" i="1"/>
  <c r="F739998" i="1"/>
  <c r="F739997" i="1"/>
  <c r="F739996" i="1"/>
  <c r="F739995" i="1"/>
  <c r="F739994" i="1"/>
  <c r="F739993" i="1"/>
  <c r="F739992" i="1"/>
  <c r="F739991" i="1"/>
  <c r="F739990" i="1"/>
  <c r="F739989" i="1"/>
  <c r="F739988" i="1"/>
  <c r="F739987" i="1"/>
  <c r="F739986" i="1"/>
  <c r="F739985" i="1"/>
  <c r="F739984" i="1"/>
  <c r="F739983" i="1"/>
  <c r="F739982" i="1"/>
  <c r="F739981" i="1"/>
  <c r="F739980" i="1"/>
  <c r="F739979" i="1"/>
  <c r="F739978" i="1"/>
  <c r="F739977" i="1"/>
  <c r="F739976" i="1"/>
  <c r="F739975" i="1"/>
  <c r="F739974" i="1"/>
  <c r="F739973" i="1"/>
  <c r="F739972" i="1"/>
  <c r="F739971" i="1"/>
  <c r="F739970" i="1"/>
  <c r="F739969" i="1"/>
  <c r="F739968" i="1"/>
  <c r="F739967" i="1"/>
  <c r="F739966" i="1"/>
  <c r="F739965" i="1"/>
  <c r="F739964" i="1"/>
  <c r="F739963" i="1"/>
  <c r="F739962" i="1"/>
  <c r="F739961" i="1"/>
  <c r="F739960" i="1"/>
  <c r="F739959" i="1"/>
  <c r="F739958" i="1"/>
  <c r="F739957" i="1"/>
  <c r="F739956" i="1"/>
  <c r="F739955" i="1"/>
  <c r="F739954" i="1"/>
  <c r="F739953" i="1"/>
  <c r="F739952" i="1"/>
  <c r="F739951" i="1"/>
  <c r="F739950" i="1"/>
  <c r="F739949" i="1"/>
  <c r="F739948" i="1"/>
  <c r="F739947" i="1"/>
  <c r="F739946" i="1"/>
  <c r="F739945" i="1"/>
  <c r="F739944" i="1"/>
  <c r="F739943" i="1"/>
  <c r="F739942" i="1"/>
  <c r="F739941" i="1"/>
  <c r="F739940" i="1"/>
  <c r="F739939" i="1"/>
  <c r="F739938" i="1"/>
  <c r="F739937" i="1"/>
  <c r="F739936" i="1"/>
  <c r="F739935" i="1"/>
  <c r="F739934" i="1"/>
  <c r="F739933" i="1"/>
  <c r="F739932" i="1"/>
  <c r="F739931" i="1"/>
  <c r="F739930" i="1"/>
  <c r="F739929" i="1"/>
  <c r="F739928" i="1"/>
  <c r="F739927" i="1"/>
  <c r="F739926" i="1"/>
  <c r="F739925" i="1"/>
  <c r="F739924" i="1"/>
  <c r="F739923" i="1"/>
  <c r="F739922" i="1"/>
  <c r="F739921" i="1"/>
  <c r="F739920" i="1"/>
  <c r="F739919" i="1"/>
  <c r="F739918" i="1"/>
  <c r="F739917" i="1"/>
  <c r="F739916" i="1"/>
  <c r="F739915" i="1"/>
  <c r="F739914" i="1"/>
  <c r="F739913" i="1"/>
  <c r="F739912" i="1"/>
  <c r="F739911" i="1"/>
  <c r="F739910" i="1"/>
  <c r="F739909" i="1"/>
  <c r="F739908" i="1"/>
  <c r="F739907" i="1"/>
  <c r="F739906" i="1"/>
  <c r="F739905" i="1"/>
  <c r="F739904" i="1"/>
  <c r="F739903" i="1"/>
  <c r="F739902" i="1"/>
  <c r="F739901" i="1"/>
  <c r="F739900" i="1"/>
  <c r="F739899" i="1"/>
  <c r="F739898" i="1"/>
  <c r="F739897" i="1"/>
  <c r="F739896" i="1"/>
  <c r="F739895" i="1"/>
  <c r="F739894" i="1"/>
  <c r="F739893" i="1"/>
  <c r="F739892" i="1"/>
  <c r="F739891" i="1"/>
  <c r="F739890" i="1"/>
  <c r="F739889" i="1"/>
  <c r="F739888" i="1"/>
  <c r="F739887" i="1"/>
  <c r="F739886" i="1"/>
  <c r="F739885" i="1"/>
  <c r="F739884" i="1"/>
  <c r="F739883" i="1"/>
  <c r="F739882" i="1"/>
  <c r="F739881" i="1"/>
  <c r="F739880" i="1"/>
  <c r="F739879" i="1"/>
  <c r="F739878" i="1"/>
  <c r="F739877" i="1"/>
  <c r="F739876" i="1"/>
  <c r="F739875" i="1"/>
  <c r="F739874" i="1"/>
  <c r="F739873" i="1"/>
  <c r="F739872" i="1"/>
  <c r="F739871" i="1"/>
  <c r="F739870" i="1"/>
  <c r="F739869" i="1"/>
  <c r="F739868" i="1"/>
  <c r="F739867" i="1"/>
  <c r="F739866" i="1"/>
  <c r="F739865" i="1"/>
  <c r="F739864" i="1"/>
  <c r="F739863" i="1"/>
  <c r="F739862" i="1"/>
  <c r="F739861" i="1"/>
  <c r="F739860" i="1"/>
  <c r="F739859" i="1"/>
  <c r="F739858" i="1"/>
  <c r="F739857" i="1"/>
  <c r="F739856" i="1"/>
  <c r="F739855" i="1"/>
  <c r="F739854" i="1"/>
  <c r="F739853" i="1"/>
  <c r="F739852" i="1"/>
  <c r="F739851" i="1"/>
  <c r="F739850" i="1"/>
  <c r="F739849" i="1"/>
  <c r="F739848" i="1"/>
  <c r="F739847" i="1"/>
  <c r="F739846" i="1"/>
  <c r="F739845" i="1"/>
  <c r="F739844" i="1"/>
  <c r="F739843" i="1"/>
  <c r="F739842" i="1"/>
  <c r="F739841" i="1"/>
  <c r="F739840" i="1"/>
  <c r="F739839" i="1"/>
  <c r="F739838" i="1"/>
  <c r="F739837" i="1"/>
  <c r="F739836" i="1"/>
  <c r="F739835" i="1"/>
  <c r="F739834" i="1"/>
  <c r="F739833" i="1"/>
  <c r="F739832" i="1"/>
  <c r="F739831" i="1"/>
  <c r="F739830" i="1"/>
  <c r="F739829" i="1"/>
  <c r="F739828" i="1"/>
  <c r="F739827" i="1"/>
  <c r="F739826" i="1"/>
  <c r="F739825" i="1"/>
  <c r="F739824" i="1"/>
  <c r="F739823" i="1"/>
  <c r="F739822" i="1"/>
  <c r="F739821" i="1"/>
  <c r="F739820" i="1"/>
  <c r="F739819" i="1"/>
  <c r="F739818" i="1"/>
  <c r="F739817" i="1"/>
  <c r="F739816" i="1"/>
  <c r="F739815" i="1"/>
  <c r="F739814" i="1"/>
  <c r="F739813" i="1"/>
  <c r="F739812" i="1"/>
  <c r="F739811" i="1"/>
  <c r="F739810" i="1"/>
  <c r="F739809" i="1"/>
  <c r="F739808" i="1"/>
  <c r="F739807" i="1"/>
  <c r="F739806" i="1"/>
  <c r="F739805" i="1"/>
  <c r="F739804" i="1"/>
  <c r="F739803" i="1"/>
  <c r="F739802" i="1"/>
  <c r="F739801" i="1"/>
  <c r="F739800" i="1"/>
  <c r="F739799" i="1"/>
  <c r="F739798" i="1"/>
  <c r="F739797" i="1"/>
  <c r="F739796" i="1"/>
  <c r="F739795" i="1"/>
  <c r="F739794" i="1"/>
  <c r="F739793" i="1"/>
  <c r="F739792" i="1"/>
  <c r="F739791" i="1"/>
  <c r="F739790" i="1"/>
  <c r="F739789" i="1"/>
  <c r="F739788" i="1"/>
  <c r="F739787" i="1"/>
  <c r="F739786" i="1"/>
  <c r="F739785" i="1"/>
  <c r="F739784" i="1"/>
  <c r="F739783" i="1"/>
  <c r="F739782" i="1"/>
  <c r="F739781" i="1"/>
  <c r="F739780" i="1"/>
  <c r="F739779" i="1"/>
  <c r="F739778" i="1"/>
  <c r="F739777" i="1"/>
  <c r="F739776" i="1"/>
  <c r="F739775" i="1"/>
  <c r="F739774" i="1"/>
  <c r="F739773" i="1"/>
  <c r="F739772" i="1"/>
  <c r="F739771" i="1"/>
  <c r="F739770" i="1"/>
  <c r="F739769" i="1"/>
  <c r="F739768" i="1"/>
  <c r="F739767" i="1"/>
  <c r="F739766" i="1"/>
  <c r="F739765" i="1"/>
  <c r="F739764" i="1"/>
  <c r="F739763" i="1"/>
  <c r="F739762" i="1"/>
  <c r="F739761" i="1"/>
  <c r="F739760" i="1"/>
  <c r="F739759" i="1"/>
  <c r="F739758" i="1"/>
  <c r="F739757" i="1"/>
  <c r="F739756" i="1"/>
  <c r="F739755" i="1"/>
  <c r="F739754" i="1"/>
  <c r="F739753" i="1"/>
  <c r="F739752" i="1"/>
  <c r="F739751" i="1"/>
  <c r="F739750" i="1"/>
  <c r="F739749" i="1"/>
  <c r="F739748" i="1"/>
  <c r="F739747" i="1"/>
  <c r="F739746" i="1"/>
  <c r="F739745" i="1"/>
  <c r="F739744" i="1"/>
  <c r="F739743" i="1"/>
  <c r="F739742" i="1"/>
  <c r="F739741" i="1"/>
  <c r="F739740" i="1"/>
  <c r="F739739" i="1"/>
  <c r="F739738" i="1"/>
  <c r="F739737" i="1"/>
  <c r="F739736" i="1"/>
  <c r="F739735" i="1"/>
  <c r="F739734" i="1"/>
  <c r="F739733" i="1"/>
  <c r="F739732" i="1"/>
  <c r="F739731" i="1"/>
  <c r="F739730" i="1"/>
  <c r="F739729" i="1"/>
  <c r="F739728" i="1"/>
  <c r="F739727" i="1"/>
  <c r="F739726" i="1"/>
  <c r="F739725" i="1"/>
  <c r="F739724" i="1"/>
  <c r="F739723" i="1"/>
  <c r="F739722" i="1"/>
  <c r="F739721" i="1"/>
  <c r="F739720" i="1"/>
  <c r="F739719" i="1"/>
  <c r="F739718" i="1"/>
  <c r="F739717" i="1"/>
  <c r="F739716" i="1"/>
  <c r="F739715" i="1"/>
  <c r="F739714" i="1"/>
  <c r="F739713" i="1"/>
  <c r="F739712" i="1"/>
  <c r="F739711" i="1"/>
  <c r="F739710" i="1"/>
  <c r="F739709" i="1"/>
  <c r="F739708" i="1"/>
  <c r="F739707" i="1"/>
  <c r="F739706" i="1"/>
  <c r="F739705" i="1"/>
  <c r="F739704" i="1"/>
  <c r="F739703" i="1"/>
  <c r="F739702" i="1"/>
  <c r="F739701" i="1"/>
  <c r="F739700" i="1"/>
  <c r="F739699" i="1"/>
  <c r="F739698" i="1"/>
  <c r="F739697" i="1"/>
  <c r="F739696" i="1"/>
  <c r="F739695" i="1"/>
  <c r="F739694" i="1"/>
  <c r="F739693" i="1"/>
  <c r="F739692" i="1"/>
  <c r="F739691" i="1"/>
  <c r="F739690" i="1"/>
  <c r="F739689" i="1"/>
  <c r="F739688" i="1"/>
  <c r="F739687" i="1"/>
  <c r="F739686" i="1"/>
  <c r="F739685" i="1"/>
  <c r="F739684" i="1"/>
  <c r="F739683" i="1"/>
  <c r="F739682" i="1"/>
  <c r="F739681" i="1"/>
  <c r="F739680" i="1"/>
  <c r="F739679" i="1"/>
  <c r="F739678" i="1"/>
  <c r="F739677" i="1"/>
  <c r="F739676" i="1"/>
  <c r="F739675" i="1"/>
  <c r="F739674" i="1"/>
  <c r="F739673" i="1"/>
  <c r="F739672" i="1"/>
  <c r="F739671" i="1"/>
  <c r="F739670" i="1"/>
  <c r="F739669" i="1"/>
  <c r="F739668" i="1"/>
  <c r="F739667" i="1"/>
  <c r="F739666" i="1"/>
  <c r="F739665" i="1"/>
  <c r="F739664" i="1"/>
  <c r="F739663" i="1"/>
  <c r="F739662" i="1"/>
  <c r="F739661" i="1"/>
  <c r="F739660" i="1"/>
  <c r="F739659" i="1"/>
  <c r="F739658" i="1"/>
  <c r="F739657" i="1"/>
  <c r="F739656" i="1"/>
  <c r="F739655" i="1"/>
  <c r="F739654" i="1"/>
  <c r="F739653" i="1"/>
  <c r="F739652" i="1"/>
  <c r="F739651" i="1"/>
  <c r="F739650" i="1"/>
  <c r="F739649" i="1"/>
  <c r="F739648" i="1"/>
  <c r="F739647" i="1"/>
  <c r="F739646" i="1"/>
  <c r="F739645" i="1"/>
  <c r="F739644" i="1"/>
  <c r="F739643" i="1"/>
  <c r="F739642" i="1"/>
  <c r="F739641" i="1"/>
  <c r="F739640" i="1"/>
  <c r="F739639" i="1"/>
  <c r="F739638" i="1"/>
  <c r="F739637" i="1"/>
  <c r="F739636" i="1"/>
  <c r="F739635" i="1"/>
  <c r="F739634" i="1"/>
  <c r="F739633" i="1"/>
  <c r="F739632" i="1"/>
  <c r="F739631" i="1"/>
  <c r="F739630" i="1"/>
  <c r="F739629" i="1"/>
  <c r="F739628" i="1"/>
  <c r="F739627" i="1"/>
  <c r="F739626" i="1"/>
  <c r="F739625" i="1"/>
  <c r="F739624" i="1"/>
  <c r="F739623" i="1"/>
  <c r="F739622" i="1"/>
  <c r="F739621" i="1"/>
  <c r="F739620" i="1"/>
  <c r="F739619" i="1"/>
  <c r="F739618" i="1"/>
  <c r="F739617" i="1"/>
  <c r="F739616" i="1"/>
  <c r="F739615" i="1"/>
  <c r="F739614" i="1"/>
  <c r="F739613" i="1"/>
  <c r="F739612" i="1"/>
  <c r="F739611" i="1"/>
  <c r="F739610" i="1"/>
  <c r="F739609" i="1"/>
  <c r="F739608" i="1"/>
  <c r="F739607" i="1"/>
  <c r="F739606" i="1"/>
  <c r="F739605" i="1"/>
  <c r="F739604" i="1"/>
  <c r="F739603" i="1"/>
  <c r="F739602" i="1"/>
  <c r="F739601" i="1"/>
  <c r="F739600" i="1"/>
  <c r="F739599" i="1"/>
  <c r="F739598" i="1"/>
  <c r="F739597" i="1"/>
  <c r="F739596" i="1"/>
  <c r="F739595" i="1"/>
  <c r="F739594" i="1"/>
  <c r="F739593" i="1"/>
  <c r="F739592" i="1"/>
  <c r="F739591" i="1"/>
  <c r="F739590" i="1"/>
  <c r="F739589" i="1"/>
  <c r="F739588" i="1"/>
  <c r="F739587" i="1"/>
  <c r="F739586" i="1"/>
  <c r="F739585" i="1"/>
  <c r="F739584" i="1"/>
  <c r="F739583" i="1"/>
  <c r="F739582" i="1"/>
  <c r="F739581" i="1"/>
  <c r="F739580" i="1"/>
  <c r="F739579" i="1"/>
  <c r="F739578" i="1"/>
  <c r="F739577" i="1"/>
  <c r="F739576" i="1"/>
  <c r="F739575" i="1"/>
  <c r="F739574" i="1"/>
  <c r="F739573" i="1"/>
  <c r="F739572" i="1"/>
  <c r="F739571" i="1"/>
  <c r="F739570" i="1"/>
  <c r="F739569" i="1"/>
  <c r="F739568" i="1"/>
  <c r="F739567" i="1"/>
  <c r="F739566" i="1"/>
  <c r="F739565" i="1"/>
  <c r="F739564" i="1"/>
  <c r="F739563" i="1"/>
  <c r="F739562" i="1"/>
  <c r="F739561" i="1"/>
  <c r="F739560" i="1"/>
  <c r="F739559" i="1"/>
  <c r="F739558" i="1"/>
  <c r="F739557" i="1"/>
  <c r="F739556" i="1"/>
  <c r="F739555" i="1"/>
  <c r="F739554" i="1"/>
  <c r="F739553" i="1"/>
  <c r="F739552" i="1"/>
  <c r="F739551" i="1"/>
  <c r="F739550" i="1"/>
  <c r="F739549" i="1"/>
  <c r="F739548" i="1"/>
  <c r="F739547" i="1"/>
  <c r="F739546" i="1"/>
  <c r="F739545" i="1"/>
  <c r="F739544" i="1"/>
  <c r="F739543" i="1"/>
  <c r="F739542" i="1"/>
  <c r="F739541" i="1"/>
  <c r="F739540" i="1"/>
  <c r="F739539" i="1"/>
  <c r="F739538" i="1"/>
  <c r="F739537" i="1"/>
  <c r="F739536" i="1"/>
  <c r="F739535" i="1"/>
  <c r="F739534" i="1"/>
  <c r="F739533" i="1"/>
  <c r="F739532" i="1"/>
  <c r="F739531" i="1"/>
  <c r="F739530" i="1"/>
  <c r="F739529" i="1"/>
  <c r="F739528" i="1"/>
  <c r="F739527" i="1"/>
  <c r="F739526" i="1"/>
  <c r="F739525" i="1"/>
  <c r="F739524" i="1"/>
  <c r="F739523" i="1"/>
  <c r="F739522" i="1"/>
  <c r="F739521" i="1"/>
  <c r="F739520" i="1"/>
  <c r="F739519" i="1"/>
  <c r="F739518" i="1"/>
  <c r="F739517" i="1"/>
  <c r="F739516" i="1"/>
  <c r="F739515" i="1"/>
  <c r="F739514" i="1"/>
  <c r="F739513" i="1"/>
  <c r="F739512" i="1"/>
  <c r="F739511" i="1"/>
  <c r="F739510" i="1"/>
  <c r="F739509" i="1"/>
  <c r="F739508" i="1"/>
  <c r="F739507" i="1"/>
  <c r="F739506" i="1"/>
  <c r="F739505" i="1"/>
  <c r="F739504" i="1"/>
  <c r="F739503" i="1"/>
  <c r="F739502" i="1"/>
  <c r="F739501" i="1"/>
  <c r="F739500" i="1"/>
  <c r="F739499" i="1"/>
  <c r="F739498" i="1"/>
  <c r="F739497" i="1"/>
  <c r="F739496" i="1"/>
  <c r="F739495" i="1"/>
  <c r="F739494" i="1"/>
  <c r="F739493" i="1"/>
  <c r="F739492" i="1"/>
  <c r="F739491" i="1"/>
  <c r="F739490" i="1"/>
  <c r="F739489" i="1"/>
  <c r="F739488" i="1"/>
  <c r="F739487" i="1"/>
  <c r="F739486" i="1"/>
  <c r="F739485" i="1"/>
  <c r="F739484" i="1"/>
  <c r="F739483" i="1"/>
  <c r="F739482" i="1"/>
  <c r="F739481" i="1"/>
  <c r="F739480" i="1"/>
  <c r="F739479" i="1"/>
  <c r="F739478" i="1"/>
  <c r="F739477" i="1"/>
  <c r="F739476" i="1"/>
  <c r="F739475" i="1"/>
  <c r="F739474" i="1"/>
  <c r="F739473" i="1"/>
  <c r="F739472" i="1"/>
  <c r="F739471" i="1"/>
  <c r="F739470" i="1"/>
  <c r="F739469" i="1"/>
  <c r="F739468" i="1"/>
  <c r="F739467" i="1"/>
  <c r="F739466" i="1"/>
  <c r="F739465" i="1"/>
  <c r="F739464" i="1"/>
  <c r="F739463" i="1"/>
  <c r="F739462" i="1"/>
  <c r="F739461" i="1"/>
  <c r="F739460" i="1"/>
  <c r="F739459" i="1"/>
  <c r="F739458" i="1"/>
  <c r="F739457" i="1"/>
  <c r="F739456" i="1"/>
  <c r="F739455" i="1"/>
  <c r="F739454" i="1"/>
  <c r="F739453" i="1"/>
  <c r="F739452" i="1"/>
  <c r="F739451" i="1"/>
  <c r="F739450" i="1"/>
  <c r="F739449" i="1"/>
  <c r="F739448" i="1"/>
  <c r="F739447" i="1"/>
  <c r="F739446" i="1"/>
  <c r="F739445" i="1"/>
  <c r="F739444" i="1"/>
  <c r="F739443" i="1"/>
  <c r="F739442" i="1"/>
  <c r="F739441" i="1"/>
  <c r="F739440" i="1"/>
  <c r="F739439" i="1"/>
  <c r="F739438" i="1"/>
  <c r="F739437" i="1"/>
  <c r="F739436" i="1"/>
  <c r="F739435" i="1"/>
  <c r="F739434" i="1"/>
  <c r="F739433" i="1"/>
  <c r="F739432" i="1"/>
  <c r="F739431" i="1"/>
  <c r="F739430" i="1"/>
  <c r="F739429" i="1"/>
  <c r="F739428" i="1"/>
  <c r="F739427" i="1"/>
  <c r="F739426" i="1"/>
  <c r="F739425" i="1"/>
  <c r="F739424" i="1"/>
  <c r="F739423" i="1"/>
  <c r="F739422" i="1"/>
  <c r="F739421" i="1"/>
  <c r="F739420" i="1"/>
  <c r="F739419" i="1"/>
  <c r="F739418" i="1"/>
  <c r="F739417" i="1"/>
  <c r="F739416" i="1"/>
  <c r="F739415" i="1"/>
  <c r="F739414" i="1"/>
  <c r="F739413" i="1"/>
  <c r="F739412" i="1"/>
  <c r="F739411" i="1"/>
  <c r="F739410" i="1"/>
  <c r="F739409" i="1"/>
  <c r="F739408" i="1"/>
  <c r="F739407" i="1"/>
  <c r="F739406" i="1"/>
  <c r="F739405" i="1"/>
  <c r="F739404" i="1"/>
  <c r="F739403" i="1"/>
  <c r="F739402" i="1"/>
  <c r="F739401" i="1"/>
  <c r="F739400" i="1"/>
  <c r="F739399" i="1"/>
  <c r="F739398" i="1"/>
  <c r="F739397" i="1"/>
  <c r="F739396" i="1"/>
  <c r="F739395" i="1"/>
  <c r="F739394" i="1"/>
  <c r="F739393" i="1"/>
  <c r="F739392" i="1"/>
  <c r="F739391" i="1"/>
  <c r="F739390" i="1"/>
  <c r="F739389" i="1"/>
  <c r="F739388" i="1"/>
  <c r="F739387" i="1"/>
  <c r="F739386" i="1"/>
  <c r="F739385" i="1"/>
  <c r="F739384" i="1"/>
  <c r="F739383" i="1"/>
  <c r="F739382" i="1"/>
  <c r="F739381" i="1"/>
  <c r="F739380" i="1"/>
  <c r="F739379" i="1"/>
  <c r="F739378" i="1"/>
  <c r="F739377" i="1"/>
  <c r="F739376" i="1"/>
  <c r="F739375" i="1"/>
  <c r="F739374" i="1"/>
  <c r="F739373" i="1"/>
  <c r="F739372" i="1"/>
  <c r="F739371" i="1"/>
  <c r="F739370" i="1"/>
  <c r="F739369" i="1"/>
  <c r="F739368" i="1"/>
  <c r="F739367" i="1"/>
  <c r="F739366" i="1"/>
  <c r="F739365" i="1"/>
  <c r="F739364" i="1"/>
  <c r="F739363" i="1"/>
  <c r="F739362" i="1"/>
  <c r="F739361" i="1"/>
  <c r="F739360" i="1"/>
  <c r="F739359" i="1"/>
  <c r="F739358" i="1"/>
  <c r="F739357" i="1"/>
  <c r="F739356" i="1"/>
  <c r="F739355" i="1"/>
  <c r="F739354" i="1"/>
  <c r="F739353" i="1"/>
  <c r="F739352" i="1"/>
  <c r="F739351" i="1"/>
  <c r="F739350" i="1"/>
  <c r="F739349" i="1"/>
  <c r="F739348" i="1"/>
  <c r="F739347" i="1"/>
  <c r="F739346" i="1"/>
  <c r="F739345" i="1"/>
  <c r="F739344" i="1"/>
  <c r="F739343" i="1"/>
  <c r="F739342" i="1"/>
  <c r="F739341" i="1"/>
  <c r="F739340" i="1"/>
  <c r="F739339" i="1"/>
  <c r="F739338" i="1"/>
  <c r="F739337" i="1"/>
  <c r="F739336" i="1"/>
  <c r="F739335" i="1"/>
  <c r="F739334" i="1"/>
  <c r="F739333" i="1"/>
  <c r="F739332" i="1"/>
  <c r="F739331" i="1"/>
  <c r="F739330" i="1"/>
  <c r="F739329" i="1"/>
  <c r="F739328" i="1"/>
  <c r="F739327" i="1"/>
  <c r="F739326" i="1"/>
  <c r="F739325" i="1"/>
  <c r="F739324" i="1"/>
  <c r="F739323" i="1"/>
  <c r="F739322" i="1"/>
  <c r="F739321" i="1"/>
  <c r="F739320" i="1"/>
  <c r="F739319" i="1"/>
  <c r="F739318" i="1"/>
  <c r="F739317" i="1"/>
  <c r="F739316" i="1"/>
  <c r="F739315" i="1"/>
  <c r="F739314" i="1"/>
  <c r="F739313" i="1"/>
  <c r="F739312" i="1"/>
  <c r="F739311" i="1"/>
  <c r="F739310" i="1"/>
  <c r="F739309" i="1"/>
  <c r="F739308" i="1"/>
  <c r="F739307" i="1"/>
  <c r="F739306" i="1"/>
  <c r="F739305" i="1"/>
  <c r="F739304" i="1"/>
  <c r="F739303" i="1"/>
  <c r="F739302" i="1"/>
  <c r="F739301" i="1"/>
  <c r="F739300" i="1"/>
  <c r="F739299" i="1"/>
  <c r="F739298" i="1"/>
  <c r="F739297" i="1"/>
  <c r="F739296" i="1"/>
  <c r="F739295" i="1"/>
  <c r="F739294" i="1"/>
  <c r="F739293" i="1"/>
  <c r="F739292" i="1"/>
  <c r="F739291" i="1"/>
  <c r="F739290" i="1"/>
  <c r="F739289" i="1"/>
  <c r="F739288" i="1"/>
  <c r="F739287" i="1"/>
  <c r="F739286" i="1"/>
  <c r="F739285" i="1"/>
  <c r="F739284" i="1"/>
  <c r="F739283" i="1"/>
  <c r="F739282" i="1"/>
  <c r="F739281" i="1"/>
  <c r="F739280" i="1"/>
  <c r="F739279" i="1"/>
  <c r="F739278" i="1"/>
  <c r="F739277" i="1"/>
  <c r="F739276" i="1"/>
  <c r="F739275" i="1"/>
  <c r="F739274" i="1"/>
  <c r="F739273" i="1"/>
  <c r="F739272" i="1"/>
  <c r="F739271" i="1"/>
  <c r="F739270" i="1"/>
  <c r="F739269" i="1"/>
  <c r="F739268" i="1"/>
  <c r="F739267" i="1"/>
  <c r="F739266" i="1"/>
  <c r="F739265" i="1"/>
  <c r="F739264" i="1"/>
  <c r="F739263" i="1"/>
  <c r="F739262" i="1"/>
  <c r="F739261" i="1"/>
  <c r="F739260" i="1"/>
  <c r="F739259" i="1"/>
  <c r="F739258" i="1"/>
  <c r="F739257" i="1"/>
  <c r="F739256" i="1"/>
  <c r="F739255" i="1"/>
  <c r="F739254" i="1"/>
  <c r="F739253" i="1"/>
  <c r="F739252" i="1"/>
  <c r="F739251" i="1"/>
  <c r="F739250" i="1"/>
  <c r="F739249" i="1"/>
  <c r="F739248" i="1"/>
  <c r="F739247" i="1"/>
  <c r="F739246" i="1"/>
  <c r="F739245" i="1"/>
  <c r="F739244" i="1"/>
  <c r="F739243" i="1"/>
  <c r="F739242" i="1"/>
  <c r="F739241" i="1"/>
  <c r="F739240" i="1"/>
  <c r="F739239" i="1"/>
  <c r="F739238" i="1"/>
  <c r="F739237" i="1"/>
  <c r="F739236" i="1"/>
  <c r="F739235" i="1"/>
  <c r="F739234" i="1"/>
  <c r="F739233" i="1"/>
  <c r="F739232" i="1"/>
  <c r="F739231" i="1"/>
  <c r="F739230" i="1"/>
  <c r="F739229" i="1"/>
  <c r="F739228" i="1"/>
  <c r="F739227" i="1"/>
  <c r="F739226" i="1"/>
  <c r="F739225" i="1"/>
  <c r="F739224" i="1"/>
  <c r="F739223" i="1"/>
  <c r="F739222" i="1"/>
  <c r="F739221" i="1"/>
  <c r="F739220" i="1"/>
  <c r="F739219" i="1"/>
  <c r="F739218" i="1"/>
  <c r="F739217" i="1"/>
  <c r="F739216" i="1"/>
  <c r="F739215" i="1"/>
  <c r="F739214" i="1"/>
  <c r="F739213" i="1"/>
  <c r="F739212" i="1"/>
  <c r="F739211" i="1"/>
  <c r="F739210" i="1"/>
  <c r="F739209" i="1"/>
  <c r="F739208" i="1"/>
  <c r="F739207" i="1"/>
  <c r="F739206" i="1"/>
  <c r="F739205" i="1"/>
  <c r="F739204" i="1"/>
  <c r="F739203" i="1"/>
  <c r="F739202" i="1"/>
  <c r="F739201" i="1"/>
  <c r="F739200" i="1"/>
  <c r="F739199" i="1"/>
  <c r="F739198" i="1"/>
  <c r="F739197" i="1"/>
  <c r="F739196" i="1"/>
  <c r="F739195" i="1"/>
  <c r="F739194" i="1"/>
  <c r="F739193" i="1"/>
  <c r="F739192" i="1"/>
  <c r="F739191" i="1"/>
  <c r="F739190" i="1"/>
  <c r="F739189" i="1"/>
  <c r="F739188" i="1"/>
  <c r="F739187" i="1"/>
  <c r="F739186" i="1"/>
  <c r="F739185" i="1"/>
  <c r="F739184" i="1"/>
  <c r="F739183" i="1"/>
  <c r="F739182" i="1"/>
  <c r="F739181" i="1"/>
  <c r="F739180" i="1"/>
  <c r="F739179" i="1"/>
  <c r="F739178" i="1"/>
  <c r="F739177" i="1"/>
  <c r="F739176" i="1"/>
  <c r="F739175" i="1"/>
  <c r="F739174" i="1"/>
  <c r="F739173" i="1"/>
  <c r="F739172" i="1"/>
  <c r="F739171" i="1"/>
  <c r="F739170" i="1"/>
  <c r="F739169" i="1"/>
  <c r="F739168" i="1"/>
  <c r="F739167" i="1"/>
  <c r="F739166" i="1"/>
  <c r="F739165" i="1"/>
  <c r="F739164" i="1"/>
  <c r="F739163" i="1"/>
  <c r="F739162" i="1"/>
  <c r="F739161" i="1"/>
  <c r="F739160" i="1"/>
  <c r="F739159" i="1"/>
  <c r="F739158" i="1"/>
  <c r="F739157" i="1"/>
  <c r="F739156" i="1"/>
  <c r="F739155" i="1"/>
  <c r="F739154" i="1"/>
  <c r="F739153" i="1"/>
  <c r="F739152" i="1"/>
  <c r="F739151" i="1"/>
  <c r="F739150" i="1"/>
  <c r="F739149" i="1"/>
  <c r="F739148" i="1"/>
  <c r="F739147" i="1"/>
  <c r="F739146" i="1"/>
  <c r="F739145" i="1"/>
  <c r="F739144" i="1"/>
  <c r="F739143" i="1"/>
  <c r="F739142" i="1"/>
  <c r="F739141" i="1"/>
  <c r="F739140" i="1"/>
  <c r="F739139" i="1"/>
  <c r="F739138" i="1"/>
  <c r="F739137" i="1"/>
  <c r="F739136" i="1"/>
  <c r="F739135" i="1"/>
  <c r="F739134" i="1"/>
  <c r="F739133" i="1"/>
  <c r="F739132" i="1"/>
  <c r="F739131" i="1"/>
  <c r="F739130" i="1"/>
  <c r="F739129" i="1"/>
  <c r="F739128" i="1"/>
  <c r="F739127" i="1"/>
  <c r="F739126" i="1"/>
  <c r="F739125" i="1"/>
  <c r="F739124" i="1"/>
  <c r="F739123" i="1"/>
  <c r="F739122" i="1"/>
  <c r="F739121" i="1"/>
  <c r="F739120" i="1"/>
  <c r="F739119" i="1"/>
  <c r="F739118" i="1"/>
  <c r="F739117" i="1"/>
  <c r="F739116" i="1"/>
  <c r="F739115" i="1"/>
  <c r="F739114" i="1"/>
  <c r="F739113" i="1"/>
  <c r="F739112" i="1"/>
  <c r="F739111" i="1"/>
  <c r="F739110" i="1"/>
  <c r="F739109" i="1"/>
  <c r="F739108" i="1"/>
  <c r="F739107" i="1"/>
  <c r="F739106" i="1"/>
  <c r="F739105" i="1"/>
  <c r="F739104" i="1"/>
  <c r="F739103" i="1"/>
  <c r="F739102" i="1"/>
  <c r="F739101" i="1"/>
  <c r="F739100" i="1"/>
  <c r="F739099" i="1"/>
  <c r="F739098" i="1"/>
  <c r="F739097" i="1"/>
  <c r="F739096" i="1"/>
  <c r="F739095" i="1"/>
  <c r="F739094" i="1"/>
  <c r="F739093" i="1"/>
  <c r="F739092" i="1"/>
  <c r="F739091" i="1"/>
  <c r="F739090" i="1"/>
  <c r="F739089" i="1"/>
  <c r="F739088" i="1"/>
  <c r="F739087" i="1"/>
  <c r="F739086" i="1"/>
  <c r="F739085" i="1"/>
  <c r="F739084" i="1"/>
  <c r="F739083" i="1"/>
  <c r="F739082" i="1"/>
  <c r="F739081" i="1"/>
  <c r="F739080" i="1"/>
  <c r="F739079" i="1"/>
  <c r="F739078" i="1"/>
  <c r="F739077" i="1"/>
  <c r="F739076" i="1"/>
  <c r="F739075" i="1"/>
  <c r="F739074" i="1"/>
  <c r="F739073" i="1"/>
  <c r="F739072" i="1"/>
  <c r="F739071" i="1"/>
  <c r="F739070" i="1"/>
  <c r="F739069" i="1"/>
  <c r="F739068" i="1"/>
  <c r="F739067" i="1"/>
  <c r="F739066" i="1"/>
  <c r="F739065" i="1"/>
  <c r="F739064" i="1"/>
  <c r="F739063" i="1"/>
  <c r="F739062" i="1"/>
  <c r="F739061" i="1"/>
  <c r="F739060" i="1"/>
  <c r="F739059" i="1"/>
  <c r="F739058" i="1"/>
  <c r="F739057" i="1"/>
  <c r="F739056" i="1"/>
  <c r="F739055" i="1"/>
  <c r="F739054" i="1"/>
  <c r="F739053" i="1"/>
  <c r="F739052" i="1"/>
  <c r="F739051" i="1"/>
  <c r="F739050" i="1"/>
  <c r="F739049" i="1"/>
  <c r="F739048" i="1"/>
  <c r="F739047" i="1"/>
  <c r="F739046" i="1"/>
  <c r="F739045" i="1"/>
  <c r="F739044" i="1"/>
  <c r="F739043" i="1"/>
  <c r="F739042" i="1"/>
  <c r="F739041" i="1"/>
  <c r="F739040" i="1"/>
  <c r="F739039" i="1"/>
  <c r="F739038" i="1"/>
  <c r="F739037" i="1"/>
  <c r="F739036" i="1"/>
  <c r="F739035" i="1"/>
  <c r="F739034" i="1"/>
  <c r="F739033" i="1"/>
  <c r="F739032" i="1"/>
  <c r="F739031" i="1"/>
  <c r="F739030" i="1"/>
  <c r="F739029" i="1"/>
  <c r="F739028" i="1"/>
  <c r="F739027" i="1"/>
  <c r="F739026" i="1"/>
  <c r="F739025" i="1"/>
  <c r="F739024" i="1"/>
  <c r="F739023" i="1"/>
  <c r="F739022" i="1"/>
  <c r="F739021" i="1"/>
  <c r="F739020" i="1"/>
  <c r="F739019" i="1"/>
  <c r="F739018" i="1"/>
  <c r="F739017" i="1"/>
  <c r="F739016" i="1"/>
  <c r="F739015" i="1"/>
  <c r="F739014" i="1"/>
  <c r="F739013" i="1"/>
  <c r="F739012" i="1"/>
  <c r="F739011" i="1"/>
  <c r="F739010" i="1"/>
  <c r="F739009" i="1"/>
  <c r="F739008" i="1"/>
  <c r="F739007" i="1"/>
  <c r="F739006" i="1"/>
  <c r="F739005" i="1"/>
  <c r="F739004" i="1"/>
  <c r="F739003" i="1"/>
  <c r="F739002" i="1"/>
  <c r="F739001" i="1"/>
  <c r="F739000" i="1"/>
  <c r="F738999" i="1"/>
  <c r="F738998" i="1"/>
  <c r="F738997" i="1"/>
  <c r="F738996" i="1"/>
  <c r="F738995" i="1"/>
  <c r="F738994" i="1"/>
  <c r="F738993" i="1"/>
  <c r="F738992" i="1"/>
  <c r="F738991" i="1"/>
  <c r="F738990" i="1"/>
  <c r="F738989" i="1"/>
  <c r="F738988" i="1"/>
  <c r="F738987" i="1"/>
  <c r="F738986" i="1"/>
  <c r="F738985" i="1"/>
  <c r="F738984" i="1"/>
  <c r="F738983" i="1"/>
  <c r="F738982" i="1"/>
  <c r="F738981" i="1"/>
  <c r="F738980" i="1"/>
  <c r="F738979" i="1"/>
  <c r="F738978" i="1"/>
  <c r="F738977" i="1"/>
  <c r="F738976" i="1"/>
  <c r="F738975" i="1"/>
  <c r="F738974" i="1"/>
  <c r="F738973" i="1"/>
  <c r="F738972" i="1"/>
  <c r="F738971" i="1"/>
  <c r="F738970" i="1"/>
  <c r="F738969" i="1"/>
  <c r="F738968" i="1"/>
  <c r="F738967" i="1"/>
  <c r="F738966" i="1"/>
  <c r="F738965" i="1"/>
  <c r="F738964" i="1"/>
  <c r="F738963" i="1"/>
  <c r="F738962" i="1"/>
  <c r="F738961" i="1"/>
  <c r="F738960" i="1"/>
  <c r="F738959" i="1"/>
  <c r="F738958" i="1"/>
  <c r="F738957" i="1"/>
  <c r="F738956" i="1"/>
  <c r="F738955" i="1"/>
  <c r="F738954" i="1"/>
  <c r="F738953" i="1"/>
  <c r="F738952" i="1"/>
  <c r="F738951" i="1"/>
  <c r="F738950" i="1"/>
  <c r="F738949" i="1"/>
  <c r="F738948" i="1"/>
  <c r="F738947" i="1"/>
  <c r="F738946" i="1"/>
  <c r="F738945" i="1"/>
  <c r="F738944" i="1"/>
  <c r="F738943" i="1"/>
  <c r="F738942" i="1"/>
  <c r="F738941" i="1"/>
  <c r="F738940" i="1"/>
  <c r="F738939" i="1"/>
  <c r="F738938" i="1"/>
  <c r="F738937" i="1"/>
  <c r="F738936" i="1"/>
  <c r="F738935" i="1"/>
  <c r="F738934" i="1"/>
  <c r="F738933" i="1"/>
  <c r="F738932" i="1"/>
  <c r="F738931" i="1"/>
  <c r="F738930" i="1"/>
  <c r="F738929" i="1"/>
  <c r="F738928" i="1"/>
  <c r="F738927" i="1"/>
  <c r="F738926" i="1"/>
  <c r="F738925" i="1"/>
  <c r="F738924" i="1"/>
  <c r="F738923" i="1"/>
  <c r="F738922" i="1"/>
  <c r="F738921" i="1"/>
  <c r="F738920" i="1"/>
  <c r="F738919" i="1"/>
  <c r="F738918" i="1"/>
  <c r="F738917" i="1"/>
  <c r="F738916" i="1"/>
  <c r="F738915" i="1"/>
  <c r="F738914" i="1"/>
  <c r="F738913" i="1"/>
  <c r="F738912" i="1"/>
  <c r="F738911" i="1"/>
  <c r="F738910" i="1"/>
  <c r="F738909" i="1"/>
  <c r="F738908" i="1"/>
  <c r="F738907" i="1"/>
  <c r="F738906" i="1"/>
  <c r="F738905" i="1"/>
  <c r="F738904" i="1"/>
  <c r="F738903" i="1"/>
  <c r="F738902" i="1"/>
  <c r="F738901" i="1"/>
  <c r="F738900" i="1"/>
  <c r="F738899" i="1"/>
  <c r="F738898" i="1"/>
  <c r="F738897" i="1"/>
  <c r="F738896" i="1"/>
  <c r="F738895" i="1"/>
  <c r="F738894" i="1"/>
  <c r="F738893" i="1"/>
  <c r="F738892" i="1"/>
  <c r="F738891" i="1"/>
  <c r="F738890" i="1"/>
  <c r="F738889" i="1"/>
  <c r="F738888" i="1"/>
  <c r="F738887" i="1"/>
  <c r="F738886" i="1"/>
  <c r="F738885" i="1"/>
  <c r="F738884" i="1"/>
  <c r="F738883" i="1"/>
  <c r="F738882" i="1"/>
  <c r="F738881" i="1"/>
  <c r="F738880" i="1"/>
  <c r="F738879" i="1"/>
  <c r="F738878" i="1"/>
  <c r="F738877" i="1"/>
  <c r="F738876" i="1"/>
  <c r="F738875" i="1"/>
  <c r="F738874" i="1"/>
  <c r="F738873" i="1"/>
  <c r="F738872" i="1"/>
  <c r="F738871" i="1"/>
  <c r="F738870" i="1"/>
  <c r="F738869" i="1"/>
  <c r="F738868" i="1"/>
  <c r="F738867" i="1"/>
  <c r="F738866" i="1"/>
  <c r="F738865" i="1"/>
  <c r="F738864" i="1"/>
  <c r="F738863" i="1"/>
  <c r="F738862" i="1"/>
  <c r="F738861" i="1"/>
  <c r="F738860" i="1"/>
  <c r="F738859" i="1"/>
  <c r="F738858" i="1"/>
  <c r="F738857" i="1"/>
  <c r="F738856" i="1"/>
  <c r="F738855" i="1"/>
  <c r="F738854" i="1"/>
  <c r="F738853" i="1"/>
  <c r="F738852" i="1"/>
  <c r="F738851" i="1"/>
  <c r="F738850" i="1"/>
  <c r="F738849" i="1"/>
  <c r="F738848" i="1"/>
  <c r="F738847" i="1"/>
  <c r="F738846" i="1"/>
  <c r="F738845" i="1"/>
  <c r="F738844" i="1"/>
  <c r="F738843" i="1"/>
  <c r="F738842" i="1"/>
  <c r="F738841" i="1"/>
  <c r="F738840" i="1"/>
  <c r="F738839" i="1"/>
  <c r="F738838" i="1"/>
  <c r="F738837" i="1"/>
  <c r="F738836" i="1"/>
  <c r="F738835" i="1"/>
  <c r="F738834" i="1"/>
  <c r="F738833" i="1"/>
  <c r="F738832" i="1"/>
  <c r="F738831" i="1"/>
  <c r="F738830" i="1"/>
  <c r="F738829" i="1"/>
  <c r="F738828" i="1"/>
  <c r="F738827" i="1"/>
  <c r="F738826" i="1"/>
  <c r="F738825" i="1"/>
  <c r="F738824" i="1"/>
  <c r="F738823" i="1"/>
  <c r="F738822" i="1"/>
  <c r="F738821" i="1"/>
  <c r="F738820" i="1"/>
  <c r="F738819" i="1"/>
  <c r="F738818" i="1"/>
  <c r="F738817" i="1"/>
  <c r="F738816" i="1"/>
  <c r="F738815" i="1"/>
  <c r="F738814" i="1"/>
  <c r="F738813" i="1"/>
  <c r="F738812" i="1"/>
  <c r="F738811" i="1"/>
  <c r="F738810" i="1"/>
  <c r="F738809" i="1"/>
  <c r="F738808" i="1"/>
  <c r="F738807" i="1"/>
  <c r="F738806" i="1"/>
  <c r="F738805" i="1"/>
  <c r="F738804" i="1"/>
  <c r="F738803" i="1"/>
  <c r="F738802" i="1"/>
  <c r="F738801" i="1"/>
  <c r="F738800" i="1"/>
  <c r="F738799" i="1"/>
  <c r="F738798" i="1"/>
  <c r="F738797" i="1"/>
  <c r="F738796" i="1"/>
  <c r="F738795" i="1"/>
  <c r="F738794" i="1"/>
  <c r="F738793" i="1"/>
  <c r="F738792" i="1"/>
  <c r="F738791" i="1"/>
  <c r="F738790" i="1"/>
  <c r="F738789" i="1"/>
  <c r="F738788" i="1"/>
  <c r="F738787" i="1"/>
  <c r="F738786" i="1"/>
  <c r="F738785" i="1"/>
  <c r="F738784" i="1"/>
  <c r="F738783" i="1"/>
  <c r="F738782" i="1"/>
  <c r="F738781" i="1"/>
  <c r="F738780" i="1"/>
  <c r="F738779" i="1"/>
  <c r="F738778" i="1"/>
  <c r="F738777" i="1"/>
  <c r="F738776" i="1"/>
  <c r="F738775" i="1"/>
  <c r="F738774" i="1"/>
  <c r="F738773" i="1"/>
  <c r="F738772" i="1"/>
  <c r="F738771" i="1"/>
  <c r="F738770" i="1"/>
  <c r="F738769" i="1"/>
  <c r="F738768" i="1"/>
  <c r="F738767" i="1"/>
  <c r="F738766" i="1"/>
  <c r="F738765" i="1"/>
  <c r="F738764" i="1"/>
  <c r="F738763" i="1"/>
  <c r="F738762" i="1"/>
  <c r="F738761" i="1"/>
  <c r="F738760" i="1"/>
  <c r="F738759" i="1"/>
  <c r="F738758" i="1"/>
  <c r="F738757" i="1"/>
  <c r="F738756" i="1"/>
  <c r="F738755" i="1"/>
  <c r="F738754" i="1"/>
  <c r="F738753" i="1"/>
  <c r="F738752" i="1"/>
  <c r="F738751" i="1"/>
  <c r="F738750" i="1"/>
  <c r="F738749" i="1"/>
  <c r="F738748" i="1"/>
  <c r="F738747" i="1"/>
  <c r="F738746" i="1"/>
  <c r="F738745" i="1"/>
  <c r="F738744" i="1"/>
  <c r="F738743" i="1"/>
  <c r="F738742" i="1"/>
  <c r="F738741" i="1"/>
  <c r="F738740" i="1"/>
  <c r="F738739" i="1"/>
  <c r="F738738" i="1"/>
  <c r="F738737" i="1"/>
  <c r="F738736" i="1"/>
  <c r="F738735" i="1"/>
  <c r="F738734" i="1"/>
  <c r="F738733" i="1"/>
  <c r="F738732" i="1"/>
  <c r="F738731" i="1"/>
  <c r="F738730" i="1"/>
  <c r="F738729" i="1"/>
  <c r="F738728" i="1"/>
  <c r="F738727" i="1"/>
  <c r="F738726" i="1"/>
  <c r="F738725" i="1"/>
  <c r="F738724" i="1"/>
  <c r="F738723" i="1"/>
  <c r="F738722" i="1"/>
  <c r="F738721" i="1"/>
  <c r="F738720" i="1"/>
  <c r="F738719" i="1"/>
  <c r="F738718" i="1"/>
  <c r="F738717" i="1"/>
  <c r="F738716" i="1"/>
  <c r="F738715" i="1"/>
  <c r="F738714" i="1"/>
  <c r="F738713" i="1"/>
  <c r="F738712" i="1"/>
  <c r="F738711" i="1"/>
  <c r="F738710" i="1"/>
  <c r="F738709" i="1"/>
  <c r="F738708" i="1"/>
  <c r="F738707" i="1"/>
  <c r="F738706" i="1"/>
  <c r="F738705" i="1"/>
  <c r="F738704" i="1"/>
  <c r="F738703" i="1"/>
  <c r="F738702" i="1"/>
  <c r="F738701" i="1"/>
  <c r="F738700" i="1"/>
  <c r="F738699" i="1"/>
  <c r="F738698" i="1"/>
  <c r="F738697" i="1"/>
  <c r="F738696" i="1"/>
  <c r="F738695" i="1"/>
  <c r="F738694" i="1"/>
  <c r="F738693" i="1"/>
  <c r="F738692" i="1"/>
  <c r="F738691" i="1"/>
  <c r="F738690" i="1"/>
  <c r="F738689" i="1"/>
  <c r="F738688" i="1"/>
  <c r="F738687" i="1"/>
  <c r="F738686" i="1"/>
  <c r="F738685" i="1"/>
  <c r="F738684" i="1"/>
  <c r="F738683" i="1"/>
  <c r="F738682" i="1"/>
  <c r="F738681" i="1"/>
  <c r="F738680" i="1"/>
  <c r="F738679" i="1"/>
  <c r="F738678" i="1"/>
  <c r="F738677" i="1"/>
  <c r="F738676" i="1"/>
  <c r="F738675" i="1"/>
  <c r="F738674" i="1"/>
  <c r="F738673" i="1"/>
  <c r="F738672" i="1"/>
  <c r="F738671" i="1"/>
  <c r="F738670" i="1"/>
  <c r="F738669" i="1"/>
  <c r="F738668" i="1"/>
  <c r="F738667" i="1"/>
  <c r="F738666" i="1"/>
  <c r="F738665" i="1"/>
  <c r="F738664" i="1"/>
  <c r="F738663" i="1"/>
  <c r="F738662" i="1"/>
  <c r="F738661" i="1"/>
  <c r="F738660" i="1"/>
  <c r="F738659" i="1"/>
  <c r="F738658" i="1"/>
  <c r="F738657" i="1"/>
  <c r="F738656" i="1"/>
  <c r="F738655" i="1"/>
  <c r="F738654" i="1"/>
  <c r="F738653" i="1"/>
  <c r="F738652" i="1"/>
  <c r="F738651" i="1"/>
  <c r="F738650" i="1"/>
  <c r="F738649" i="1"/>
  <c r="F738648" i="1"/>
  <c r="F738647" i="1"/>
  <c r="F738646" i="1"/>
  <c r="F738645" i="1"/>
  <c r="F738644" i="1"/>
  <c r="F738643" i="1"/>
  <c r="F738642" i="1"/>
  <c r="F738641" i="1"/>
  <c r="F738640" i="1"/>
  <c r="F738639" i="1"/>
  <c r="F738638" i="1"/>
  <c r="F738637" i="1"/>
  <c r="F738636" i="1"/>
  <c r="F738635" i="1"/>
  <c r="F738634" i="1"/>
  <c r="F738633" i="1"/>
  <c r="F738632" i="1"/>
  <c r="F738631" i="1"/>
  <c r="F738630" i="1"/>
  <c r="F738629" i="1"/>
  <c r="F738628" i="1"/>
  <c r="F738627" i="1"/>
  <c r="F738626" i="1"/>
  <c r="F738625" i="1"/>
  <c r="F738624" i="1"/>
  <c r="F738623" i="1"/>
  <c r="F738622" i="1"/>
  <c r="F738621" i="1"/>
  <c r="F738620" i="1"/>
  <c r="F738619" i="1"/>
  <c r="F738618" i="1"/>
  <c r="F738617" i="1"/>
  <c r="F738616" i="1"/>
  <c r="F738615" i="1"/>
  <c r="F738614" i="1"/>
  <c r="F738613" i="1"/>
  <c r="F738612" i="1"/>
  <c r="F738611" i="1"/>
  <c r="F738610" i="1"/>
  <c r="F738609" i="1"/>
  <c r="F738608" i="1"/>
  <c r="F738607" i="1"/>
  <c r="F738606" i="1"/>
  <c r="F738605" i="1"/>
  <c r="F738604" i="1"/>
  <c r="F738603" i="1"/>
  <c r="F738602" i="1"/>
  <c r="F738601" i="1"/>
  <c r="F738600" i="1"/>
  <c r="F738599" i="1"/>
  <c r="F738598" i="1"/>
  <c r="F738597" i="1"/>
  <c r="F738596" i="1"/>
  <c r="F738595" i="1"/>
  <c r="F738594" i="1"/>
  <c r="F738593" i="1"/>
  <c r="F738592" i="1"/>
  <c r="F738591" i="1"/>
  <c r="F738590" i="1"/>
  <c r="F738589" i="1"/>
  <c r="F738588" i="1"/>
  <c r="F738587" i="1"/>
  <c r="F738586" i="1"/>
  <c r="F738585" i="1"/>
  <c r="F738584" i="1"/>
  <c r="F738583" i="1"/>
  <c r="F738582" i="1"/>
  <c r="F738581" i="1"/>
  <c r="F738580" i="1"/>
  <c r="F738579" i="1"/>
  <c r="F738578" i="1"/>
  <c r="F738577" i="1"/>
  <c r="F738576" i="1"/>
  <c r="F738575" i="1"/>
  <c r="F738574" i="1"/>
  <c r="F738573" i="1"/>
  <c r="F738572" i="1"/>
  <c r="F738571" i="1"/>
  <c r="F738570" i="1"/>
  <c r="F738569" i="1"/>
  <c r="F738568" i="1"/>
  <c r="F738567" i="1"/>
  <c r="F738566" i="1"/>
  <c r="F738565" i="1"/>
  <c r="F738564" i="1"/>
  <c r="F738563" i="1"/>
  <c r="F738562" i="1"/>
  <c r="F738561" i="1"/>
  <c r="F738560" i="1"/>
  <c r="F738559" i="1"/>
  <c r="F738558" i="1"/>
  <c r="F738557" i="1"/>
  <c r="F738556" i="1"/>
  <c r="F738555" i="1"/>
  <c r="F738554" i="1"/>
  <c r="F738553" i="1"/>
  <c r="F738552" i="1"/>
  <c r="F738551" i="1"/>
  <c r="F738550" i="1"/>
  <c r="F738549" i="1"/>
  <c r="F738548" i="1"/>
  <c r="F738547" i="1"/>
  <c r="F738546" i="1"/>
  <c r="F738545" i="1"/>
  <c r="F738544" i="1"/>
  <c r="F738543" i="1"/>
  <c r="F738542" i="1"/>
  <c r="F738541" i="1"/>
  <c r="F738540" i="1"/>
  <c r="F738539" i="1"/>
  <c r="F738538" i="1"/>
  <c r="F738537" i="1"/>
  <c r="F738536" i="1"/>
  <c r="F738535" i="1"/>
  <c r="F738534" i="1"/>
  <c r="F738533" i="1"/>
  <c r="F738532" i="1"/>
  <c r="F738531" i="1"/>
  <c r="F738530" i="1"/>
  <c r="F738529" i="1"/>
  <c r="F738528" i="1"/>
  <c r="F738527" i="1"/>
  <c r="F738526" i="1"/>
  <c r="F738525" i="1"/>
  <c r="F738524" i="1"/>
  <c r="F738523" i="1"/>
  <c r="F738522" i="1"/>
  <c r="F738521" i="1"/>
  <c r="F738520" i="1"/>
  <c r="F738519" i="1"/>
  <c r="F738518" i="1"/>
  <c r="F738517" i="1"/>
  <c r="F738516" i="1"/>
  <c r="F738515" i="1"/>
  <c r="F738514" i="1"/>
  <c r="F738513" i="1"/>
  <c r="F738512" i="1"/>
  <c r="F738511" i="1"/>
  <c r="F738510" i="1"/>
  <c r="F738509" i="1"/>
  <c r="F738508" i="1"/>
  <c r="F738507" i="1"/>
  <c r="F738506" i="1"/>
  <c r="F738505" i="1"/>
  <c r="F738504" i="1"/>
  <c r="F738503" i="1"/>
  <c r="F738502" i="1"/>
  <c r="F738501" i="1"/>
  <c r="F738500" i="1"/>
  <c r="F738499" i="1"/>
  <c r="F738498" i="1"/>
  <c r="F738497" i="1"/>
  <c r="F738496" i="1"/>
  <c r="F738495" i="1"/>
  <c r="F738494" i="1"/>
  <c r="F738493" i="1"/>
  <c r="F738492" i="1"/>
  <c r="F738491" i="1"/>
  <c r="F738490" i="1"/>
  <c r="F738489" i="1"/>
  <c r="F738488" i="1"/>
  <c r="F738487" i="1"/>
  <c r="F738486" i="1"/>
  <c r="F738485" i="1"/>
  <c r="F738484" i="1"/>
  <c r="F738483" i="1"/>
  <c r="F738482" i="1"/>
  <c r="F738481" i="1"/>
  <c r="F738480" i="1"/>
  <c r="F738479" i="1"/>
  <c r="F738478" i="1"/>
  <c r="F738477" i="1"/>
  <c r="F738476" i="1"/>
  <c r="F738475" i="1"/>
  <c r="F738474" i="1"/>
  <c r="F738473" i="1"/>
  <c r="F738472" i="1"/>
  <c r="F738471" i="1"/>
  <c r="F738470" i="1"/>
  <c r="F738469" i="1"/>
  <c r="F738468" i="1"/>
  <c r="F738467" i="1"/>
  <c r="F738466" i="1"/>
  <c r="F738465" i="1"/>
  <c r="F738464" i="1"/>
  <c r="F738463" i="1"/>
  <c r="F738462" i="1"/>
  <c r="F738461" i="1"/>
  <c r="F738460" i="1"/>
  <c r="F738459" i="1"/>
  <c r="F738458" i="1"/>
  <c r="F738457" i="1"/>
  <c r="F738456" i="1"/>
  <c r="F738455" i="1"/>
  <c r="F738454" i="1"/>
  <c r="F738453" i="1"/>
  <c r="F738452" i="1"/>
  <c r="F738451" i="1"/>
  <c r="F738450" i="1"/>
  <c r="F738449" i="1"/>
  <c r="F738448" i="1"/>
  <c r="F738447" i="1"/>
  <c r="F738446" i="1"/>
  <c r="F738445" i="1"/>
  <c r="F738444" i="1"/>
  <c r="F738443" i="1"/>
  <c r="F738442" i="1"/>
  <c r="F738441" i="1"/>
  <c r="F738440" i="1"/>
  <c r="F738439" i="1"/>
  <c r="F738438" i="1"/>
  <c r="F738437" i="1"/>
  <c r="F738436" i="1"/>
  <c r="F738435" i="1"/>
  <c r="F738434" i="1"/>
  <c r="F738433" i="1"/>
  <c r="F738432" i="1"/>
  <c r="F738431" i="1"/>
  <c r="F738430" i="1"/>
  <c r="F738429" i="1"/>
  <c r="F738428" i="1"/>
  <c r="F738427" i="1"/>
  <c r="F738426" i="1"/>
  <c r="F738425" i="1"/>
  <c r="F738424" i="1"/>
  <c r="F738423" i="1"/>
  <c r="F738422" i="1"/>
  <c r="F738421" i="1"/>
  <c r="F738420" i="1"/>
  <c r="F738419" i="1"/>
  <c r="F738418" i="1"/>
  <c r="F738417" i="1"/>
  <c r="F738416" i="1"/>
  <c r="F738415" i="1"/>
  <c r="F738414" i="1"/>
  <c r="F738413" i="1"/>
  <c r="F738412" i="1"/>
  <c r="F738411" i="1"/>
  <c r="F738410" i="1"/>
  <c r="F738409" i="1"/>
  <c r="F738408" i="1"/>
  <c r="F738407" i="1"/>
  <c r="F738406" i="1"/>
  <c r="F738405" i="1"/>
  <c r="F738404" i="1"/>
  <c r="F738403" i="1"/>
  <c r="F738402" i="1"/>
  <c r="F738401" i="1"/>
  <c r="F738400" i="1"/>
  <c r="F738399" i="1"/>
  <c r="F738398" i="1"/>
  <c r="F738397" i="1"/>
  <c r="F738396" i="1"/>
  <c r="F738395" i="1"/>
  <c r="F738394" i="1"/>
  <c r="F738393" i="1"/>
  <c r="F738392" i="1"/>
  <c r="F738391" i="1"/>
  <c r="F738390" i="1"/>
  <c r="F738389" i="1"/>
  <c r="F738388" i="1"/>
  <c r="F738387" i="1"/>
  <c r="F738386" i="1"/>
  <c r="F738385" i="1"/>
  <c r="F738384" i="1"/>
  <c r="F738383" i="1"/>
  <c r="F738382" i="1"/>
  <c r="F738381" i="1"/>
  <c r="F738380" i="1"/>
  <c r="F738379" i="1"/>
  <c r="F738378" i="1"/>
  <c r="F738377" i="1"/>
  <c r="F738376" i="1"/>
  <c r="F738375" i="1"/>
  <c r="F738374" i="1"/>
  <c r="F738373" i="1"/>
  <c r="F738372" i="1"/>
  <c r="F738371" i="1"/>
  <c r="F738370" i="1"/>
  <c r="F738369" i="1"/>
  <c r="F738368" i="1"/>
  <c r="F738367" i="1"/>
  <c r="F738366" i="1"/>
  <c r="F738365" i="1"/>
  <c r="F738364" i="1"/>
  <c r="F738363" i="1"/>
  <c r="F738362" i="1"/>
  <c r="F738361" i="1"/>
  <c r="F738360" i="1"/>
  <c r="F738359" i="1"/>
  <c r="F738358" i="1"/>
  <c r="F738357" i="1"/>
  <c r="F738356" i="1"/>
  <c r="F738355" i="1"/>
  <c r="F738354" i="1"/>
  <c r="F738353" i="1"/>
  <c r="F738352" i="1"/>
  <c r="F738351" i="1"/>
  <c r="F738350" i="1"/>
  <c r="F738349" i="1"/>
  <c r="F738348" i="1"/>
  <c r="F738347" i="1"/>
  <c r="F738346" i="1"/>
  <c r="F738345" i="1"/>
  <c r="F738344" i="1"/>
  <c r="F738343" i="1"/>
  <c r="F738342" i="1"/>
  <c r="F738341" i="1"/>
  <c r="F738340" i="1"/>
  <c r="F738339" i="1"/>
  <c r="F738338" i="1"/>
  <c r="F738337" i="1"/>
  <c r="F738336" i="1"/>
  <c r="F738335" i="1"/>
  <c r="F738334" i="1"/>
  <c r="F738333" i="1"/>
  <c r="F738332" i="1"/>
  <c r="F738331" i="1"/>
  <c r="F738330" i="1"/>
  <c r="F738329" i="1"/>
  <c r="F738328" i="1"/>
  <c r="F738327" i="1"/>
  <c r="F738326" i="1"/>
  <c r="F738325" i="1"/>
  <c r="F738324" i="1"/>
  <c r="F738323" i="1"/>
  <c r="F738322" i="1"/>
  <c r="F738321" i="1"/>
  <c r="F738320" i="1"/>
  <c r="F738319" i="1"/>
  <c r="F738318" i="1"/>
  <c r="F738317" i="1"/>
  <c r="F738316" i="1"/>
  <c r="F738315" i="1"/>
  <c r="F738314" i="1"/>
  <c r="F738313" i="1"/>
  <c r="F738312" i="1"/>
  <c r="F738311" i="1"/>
  <c r="F738310" i="1"/>
  <c r="F738309" i="1"/>
  <c r="F738308" i="1"/>
  <c r="F738307" i="1"/>
  <c r="F738306" i="1"/>
  <c r="F738305" i="1"/>
  <c r="F738304" i="1"/>
  <c r="F738303" i="1"/>
  <c r="F738302" i="1"/>
  <c r="F738301" i="1"/>
  <c r="F738300" i="1"/>
  <c r="F738299" i="1"/>
  <c r="F738298" i="1"/>
  <c r="F738297" i="1"/>
  <c r="F738296" i="1"/>
  <c r="F738295" i="1"/>
  <c r="F738294" i="1"/>
  <c r="F738293" i="1"/>
  <c r="F738292" i="1"/>
  <c r="F738291" i="1"/>
  <c r="F738290" i="1"/>
  <c r="F738289" i="1"/>
  <c r="F738288" i="1"/>
  <c r="F738287" i="1"/>
  <c r="F738286" i="1"/>
  <c r="F738285" i="1"/>
  <c r="F738284" i="1"/>
  <c r="F738283" i="1"/>
  <c r="F738282" i="1"/>
  <c r="F738281" i="1"/>
  <c r="F738280" i="1"/>
  <c r="F738279" i="1"/>
  <c r="F738278" i="1"/>
  <c r="F738277" i="1"/>
  <c r="F738276" i="1"/>
  <c r="F738275" i="1"/>
  <c r="F738274" i="1"/>
  <c r="F738273" i="1"/>
  <c r="F738272" i="1"/>
  <c r="F738271" i="1"/>
  <c r="F738270" i="1"/>
  <c r="F738269" i="1"/>
  <c r="F738268" i="1"/>
  <c r="F738267" i="1"/>
  <c r="F738266" i="1"/>
  <c r="F738265" i="1"/>
  <c r="F738264" i="1"/>
  <c r="F738263" i="1"/>
  <c r="F738262" i="1"/>
  <c r="F738261" i="1"/>
  <c r="F738260" i="1"/>
  <c r="F738259" i="1"/>
  <c r="F738258" i="1"/>
  <c r="F738257" i="1"/>
  <c r="F738256" i="1"/>
  <c r="F738255" i="1"/>
  <c r="F738254" i="1"/>
  <c r="F738253" i="1"/>
  <c r="F738252" i="1"/>
  <c r="F738251" i="1"/>
  <c r="F738250" i="1"/>
  <c r="F738249" i="1"/>
  <c r="F738248" i="1"/>
  <c r="F738247" i="1"/>
  <c r="F738246" i="1"/>
  <c r="F738245" i="1"/>
  <c r="F738244" i="1"/>
  <c r="F738243" i="1"/>
  <c r="F738242" i="1"/>
  <c r="F738241" i="1"/>
  <c r="F738240" i="1"/>
  <c r="F738239" i="1"/>
  <c r="F738238" i="1"/>
  <c r="F738237" i="1"/>
  <c r="F738236" i="1"/>
  <c r="F738235" i="1"/>
  <c r="F738234" i="1"/>
  <c r="F738233" i="1"/>
  <c r="F738232" i="1"/>
  <c r="F738231" i="1"/>
  <c r="F738230" i="1"/>
  <c r="F738229" i="1"/>
  <c r="F738228" i="1"/>
  <c r="F738227" i="1"/>
  <c r="F738226" i="1"/>
  <c r="F738225" i="1"/>
  <c r="F738224" i="1"/>
  <c r="F738223" i="1"/>
  <c r="F738222" i="1"/>
  <c r="F738221" i="1"/>
  <c r="F738220" i="1"/>
  <c r="F738219" i="1"/>
  <c r="F738218" i="1"/>
  <c r="F738217" i="1"/>
  <c r="F738216" i="1"/>
  <c r="F738215" i="1"/>
  <c r="F738214" i="1"/>
  <c r="F738213" i="1"/>
  <c r="F738212" i="1"/>
  <c r="F738211" i="1"/>
  <c r="F738210" i="1"/>
  <c r="F738209" i="1"/>
  <c r="F738208" i="1"/>
  <c r="F738207" i="1"/>
  <c r="F738206" i="1"/>
  <c r="F738205" i="1"/>
  <c r="F738204" i="1"/>
  <c r="F738203" i="1"/>
  <c r="F738202" i="1"/>
  <c r="F738201" i="1"/>
  <c r="F738200" i="1"/>
  <c r="F738199" i="1"/>
  <c r="F738198" i="1"/>
  <c r="F738197" i="1"/>
  <c r="F738196" i="1"/>
  <c r="F738195" i="1"/>
  <c r="F738194" i="1"/>
  <c r="F738193" i="1"/>
  <c r="F738192" i="1"/>
  <c r="F738191" i="1"/>
  <c r="F738190" i="1"/>
  <c r="F738189" i="1"/>
  <c r="F738188" i="1"/>
  <c r="F738187" i="1"/>
  <c r="F738186" i="1"/>
  <c r="F738185" i="1"/>
  <c r="F738184" i="1"/>
  <c r="F738183" i="1"/>
  <c r="F738182" i="1"/>
  <c r="F738181" i="1"/>
  <c r="F738180" i="1"/>
  <c r="F738179" i="1"/>
  <c r="F738178" i="1"/>
  <c r="F738177" i="1"/>
  <c r="F738176" i="1"/>
  <c r="F738175" i="1"/>
  <c r="F738174" i="1"/>
  <c r="F738173" i="1"/>
  <c r="F738172" i="1"/>
  <c r="F738171" i="1"/>
  <c r="F738170" i="1"/>
  <c r="F738169" i="1"/>
  <c r="F738168" i="1"/>
  <c r="F738167" i="1"/>
  <c r="F738166" i="1"/>
  <c r="F738165" i="1"/>
  <c r="F738164" i="1"/>
  <c r="F738163" i="1"/>
  <c r="F738162" i="1"/>
  <c r="F738161" i="1"/>
  <c r="F738160" i="1"/>
  <c r="F738159" i="1"/>
  <c r="F738158" i="1"/>
  <c r="F738157" i="1"/>
  <c r="F738156" i="1"/>
  <c r="F738155" i="1"/>
  <c r="F738154" i="1"/>
  <c r="F738153" i="1"/>
  <c r="F738152" i="1"/>
  <c r="F738151" i="1"/>
  <c r="F738150" i="1"/>
  <c r="F738149" i="1"/>
  <c r="F738148" i="1"/>
  <c r="F738147" i="1"/>
  <c r="F738146" i="1"/>
  <c r="F738145" i="1"/>
  <c r="F738144" i="1"/>
  <c r="F738143" i="1"/>
  <c r="F738142" i="1"/>
  <c r="F738141" i="1"/>
  <c r="F738140" i="1"/>
  <c r="F738139" i="1"/>
  <c r="F738138" i="1"/>
  <c r="F738137" i="1"/>
  <c r="F738136" i="1"/>
  <c r="F738135" i="1"/>
  <c r="F738134" i="1"/>
  <c r="F738133" i="1"/>
  <c r="F738132" i="1"/>
  <c r="F738131" i="1"/>
  <c r="F738130" i="1"/>
  <c r="F738129" i="1"/>
  <c r="F738128" i="1"/>
  <c r="F738127" i="1"/>
  <c r="F738126" i="1"/>
  <c r="F738125" i="1"/>
  <c r="F738124" i="1"/>
  <c r="F738123" i="1"/>
  <c r="F738122" i="1"/>
  <c r="F738121" i="1"/>
  <c r="F738120" i="1"/>
  <c r="F738119" i="1"/>
  <c r="F738118" i="1"/>
  <c r="F738117" i="1"/>
  <c r="F738116" i="1"/>
  <c r="F738115" i="1"/>
  <c r="F738114" i="1"/>
  <c r="F738113" i="1"/>
  <c r="F738112" i="1"/>
  <c r="F738111" i="1"/>
  <c r="F738110" i="1"/>
  <c r="F738109" i="1"/>
  <c r="F738108" i="1"/>
  <c r="F738107" i="1"/>
  <c r="F738106" i="1"/>
  <c r="F738105" i="1"/>
  <c r="F738104" i="1"/>
  <c r="F738103" i="1"/>
  <c r="F738102" i="1"/>
  <c r="F738101" i="1"/>
  <c r="F738100" i="1"/>
  <c r="F738099" i="1"/>
  <c r="F738098" i="1"/>
  <c r="F738097" i="1"/>
  <c r="F738096" i="1"/>
  <c r="F738095" i="1"/>
  <c r="F738094" i="1"/>
  <c r="F738093" i="1"/>
  <c r="F738092" i="1"/>
  <c r="F738091" i="1"/>
  <c r="F738090" i="1"/>
  <c r="F738089" i="1"/>
  <c r="F738088" i="1"/>
  <c r="F738087" i="1"/>
  <c r="F738086" i="1"/>
  <c r="F738085" i="1"/>
  <c r="F738084" i="1"/>
  <c r="F738083" i="1"/>
  <c r="F738082" i="1"/>
  <c r="F738081" i="1"/>
  <c r="F738080" i="1"/>
  <c r="F738079" i="1"/>
  <c r="F738078" i="1"/>
  <c r="F738077" i="1"/>
  <c r="F738076" i="1"/>
  <c r="F738075" i="1"/>
  <c r="F738074" i="1"/>
  <c r="F738073" i="1"/>
  <c r="F738072" i="1"/>
  <c r="F738071" i="1"/>
  <c r="F738070" i="1"/>
  <c r="F738069" i="1"/>
  <c r="F738068" i="1"/>
  <c r="F738067" i="1"/>
  <c r="F738066" i="1"/>
  <c r="F738065" i="1"/>
  <c r="F738064" i="1"/>
  <c r="F738063" i="1"/>
  <c r="F738062" i="1"/>
  <c r="F738061" i="1"/>
  <c r="F738060" i="1"/>
  <c r="F738059" i="1"/>
  <c r="F738058" i="1"/>
  <c r="F738057" i="1"/>
  <c r="F738056" i="1"/>
  <c r="F738055" i="1"/>
  <c r="F738054" i="1"/>
  <c r="F738053" i="1"/>
  <c r="F738052" i="1"/>
  <c r="F738051" i="1"/>
  <c r="F738050" i="1"/>
  <c r="F738049" i="1"/>
  <c r="F738048" i="1"/>
  <c r="F738047" i="1"/>
  <c r="F738046" i="1"/>
  <c r="F738045" i="1"/>
  <c r="F738044" i="1"/>
  <c r="F738043" i="1"/>
  <c r="F738042" i="1"/>
  <c r="F738041" i="1"/>
  <c r="F738040" i="1"/>
  <c r="F738039" i="1"/>
  <c r="F738038" i="1"/>
  <c r="F738037" i="1"/>
  <c r="F738036" i="1"/>
  <c r="F738035" i="1"/>
  <c r="F738034" i="1"/>
  <c r="F738033" i="1"/>
  <c r="F738032" i="1"/>
  <c r="F738031" i="1"/>
  <c r="F738030" i="1"/>
  <c r="F738029" i="1"/>
  <c r="F738028" i="1"/>
  <c r="F738027" i="1"/>
  <c r="F738026" i="1"/>
  <c r="F738025" i="1"/>
  <c r="F738024" i="1"/>
  <c r="F738023" i="1"/>
  <c r="F738022" i="1"/>
  <c r="F738021" i="1"/>
  <c r="F738020" i="1"/>
  <c r="F738019" i="1"/>
  <c r="F738018" i="1"/>
  <c r="F738017" i="1"/>
  <c r="F738016" i="1"/>
  <c r="F738015" i="1"/>
  <c r="F738014" i="1"/>
  <c r="F738013" i="1"/>
  <c r="F738012" i="1"/>
  <c r="F738011" i="1"/>
  <c r="F738010" i="1"/>
  <c r="F738009" i="1"/>
  <c r="F738008" i="1"/>
  <c r="F738007" i="1"/>
  <c r="F738006" i="1"/>
  <c r="F738005" i="1"/>
  <c r="F738004" i="1"/>
  <c r="F738003" i="1"/>
  <c r="F738002" i="1"/>
  <c r="F738001" i="1"/>
  <c r="F738000" i="1"/>
  <c r="F737999" i="1"/>
  <c r="F737998" i="1"/>
  <c r="F737997" i="1"/>
  <c r="F737996" i="1"/>
  <c r="F737995" i="1"/>
  <c r="F737994" i="1"/>
  <c r="F737993" i="1"/>
  <c r="F737992" i="1"/>
  <c r="F737991" i="1"/>
  <c r="F737990" i="1"/>
  <c r="F737989" i="1"/>
  <c r="F737988" i="1"/>
  <c r="F737987" i="1"/>
  <c r="F737986" i="1"/>
  <c r="F737985" i="1"/>
  <c r="F737984" i="1"/>
  <c r="F737983" i="1"/>
  <c r="F737982" i="1"/>
  <c r="F737981" i="1"/>
  <c r="F737980" i="1"/>
  <c r="F737979" i="1"/>
  <c r="F737978" i="1"/>
  <c r="F737977" i="1"/>
  <c r="F737976" i="1"/>
  <c r="F737975" i="1"/>
  <c r="F737974" i="1"/>
  <c r="F737973" i="1"/>
  <c r="F737972" i="1"/>
  <c r="F737971" i="1"/>
  <c r="F737970" i="1"/>
  <c r="F737969" i="1"/>
  <c r="F737968" i="1"/>
  <c r="F737967" i="1"/>
  <c r="F737966" i="1"/>
  <c r="F737965" i="1"/>
  <c r="F737964" i="1"/>
  <c r="F737963" i="1"/>
  <c r="F737962" i="1"/>
  <c r="F737961" i="1"/>
  <c r="F737960" i="1"/>
  <c r="F737959" i="1"/>
  <c r="F737958" i="1"/>
  <c r="F737957" i="1"/>
  <c r="F737956" i="1"/>
  <c r="F737955" i="1"/>
  <c r="F737954" i="1"/>
  <c r="F737953" i="1"/>
  <c r="F737952" i="1"/>
  <c r="F737951" i="1"/>
  <c r="F737950" i="1"/>
  <c r="F737949" i="1"/>
  <c r="F737948" i="1"/>
  <c r="F737947" i="1"/>
  <c r="F737946" i="1"/>
  <c r="F737945" i="1"/>
  <c r="F737944" i="1"/>
  <c r="F737943" i="1"/>
  <c r="F737942" i="1"/>
  <c r="F737941" i="1"/>
  <c r="F737940" i="1"/>
  <c r="F737939" i="1"/>
  <c r="F737938" i="1"/>
  <c r="F737937" i="1"/>
  <c r="F737936" i="1"/>
  <c r="F737935" i="1"/>
  <c r="F737934" i="1"/>
  <c r="F737933" i="1"/>
  <c r="F737932" i="1"/>
  <c r="F737931" i="1"/>
  <c r="F737930" i="1"/>
  <c r="F737929" i="1"/>
  <c r="F737928" i="1"/>
  <c r="F737927" i="1"/>
  <c r="F737926" i="1"/>
  <c r="F737925" i="1"/>
  <c r="F737924" i="1"/>
  <c r="F737923" i="1"/>
  <c r="F737922" i="1"/>
  <c r="F737921" i="1"/>
  <c r="F737920" i="1"/>
  <c r="F737919" i="1"/>
  <c r="F737918" i="1"/>
  <c r="F737917" i="1"/>
  <c r="F737916" i="1"/>
  <c r="F737915" i="1"/>
  <c r="F737914" i="1"/>
  <c r="F737913" i="1"/>
  <c r="F737912" i="1"/>
  <c r="F737911" i="1"/>
  <c r="F737910" i="1"/>
  <c r="F737909" i="1"/>
  <c r="F737908" i="1"/>
  <c r="F737907" i="1"/>
  <c r="F737906" i="1"/>
  <c r="F737905" i="1"/>
  <c r="F737904" i="1"/>
  <c r="F737903" i="1"/>
  <c r="F737902" i="1"/>
  <c r="F737901" i="1"/>
  <c r="F737900" i="1"/>
  <c r="F737899" i="1"/>
  <c r="F737898" i="1"/>
  <c r="F737897" i="1"/>
  <c r="F737896" i="1"/>
  <c r="F737895" i="1"/>
  <c r="F737894" i="1"/>
  <c r="F737893" i="1"/>
  <c r="F737892" i="1"/>
  <c r="F737891" i="1"/>
  <c r="F737890" i="1"/>
  <c r="F737889" i="1"/>
  <c r="F737888" i="1"/>
  <c r="F737887" i="1"/>
  <c r="F737886" i="1"/>
  <c r="F737885" i="1"/>
  <c r="F737884" i="1"/>
  <c r="F737883" i="1"/>
  <c r="F737882" i="1"/>
  <c r="F737881" i="1"/>
  <c r="F737880" i="1"/>
  <c r="F737879" i="1"/>
  <c r="F737878" i="1"/>
  <c r="F737877" i="1"/>
  <c r="F737876" i="1"/>
  <c r="F737875" i="1"/>
  <c r="F737874" i="1"/>
  <c r="F737873" i="1"/>
  <c r="F737872" i="1"/>
  <c r="F737871" i="1"/>
  <c r="F737870" i="1"/>
  <c r="F737869" i="1"/>
  <c r="F737868" i="1"/>
  <c r="F737867" i="1"/>
  <c r="F737866" i="1"/>
  <c r="F737865" i="1"/>
  <c r="F737864" i="1"/>
  <c r="F737863" i="1"/>
  <c r="F737862" i="1"/>
  <c r="F737861" i="1"/>
  <c r="F737860" i="1"/>
  <c r="F737859" i="1"/>
  <c r="F737858" i="1"/>
  <c r="F737857" i="1"/>
  <c r="F737856" i="1"/>
  <c r="F737855" i="1"/>
  <c r="F737854" i="1"/>
  <c r="F737853" i="1"/>
  <c r="F737852" i="1"/>
  <c r="F737851" i="1"/>
  <c r="F737850" i="1"/>
  <c r="F737849" i="1"/>
  <c r="F737848" i="1"/>
  <c r="F737847" i="1"/>
  <c r="F737846" i="1"/>
  <c r="F737845" i="1"/>
  <c r="F737844" i="1"/>
  <c r="F737843" i="1"/>
  <c r="F737842" i="1"/>
  <c r="F737841" i="1"/>
  <c r="F737840" i="1"/>
  <c r="F737839" i="1"/>
  <c r="F737838" i="1"/>
  <c r="F737837" i="1"/>
  <c r="F737836" i="1"/>
  <c r="F737835" i="1"/>
  <c r="F737834" i="1"/>
  <c r="F737833" i="1"/>
  <c r="F737832" i="1"/>
  <c r="F737831" i="1"/>
  <c r="F737830" i="1"/>
  <c r="F737829" i="1"/>
  <c r="F737828" i="1"/>
  <c r="F737827" i="1"/>
  <c r="F737826" i="1"/>
  <c r="F737825" i="1"/>
  <c r="F737824" i="1"/>
  <c r="F737823" i="1"/>
  <c r="F737822" i="1"/>
  <c r="F737821" i="1"/>
  <c r="F737820" i="1"/>
  <c r="F737819" i="1"/>
  <c r="F737818" i="1"/>
  <c r="F737817" i="1"/>
  <c r="F737816" i="1"/>
  <c r="F737815" i="1"/>
  <c r="F737814" i="1"/>
  <c r="F737813" i="1"/>
  <c r="F737812" i="1"/>
  <c r="F737811" i="1"/>
  <c r="F737810" i="1"/>
  <c r="F737809" i="1"/>
  <c r="F737808" i="1"/>
  <c r="F737807" i="1"/>
  <c r="F737806" i="1"/>
  <c r="F737805" i="1"/>
  <c r="F737804" i="1"/>
  <c r="F737803" i="1"/>
  <c r="F737802" i="1"/>
  <c r="F737801" i="1"/>
  <c r="F737800" i="1"/>
  <c r="F737799" i="1"/>
  <c r="F737798" i="1"/>
  <c r="F737797" i="1"/>
  <c r="F737796" i="1"/>
  <c r="F737795" i="1"/>
  <c r="F737794" i="1"/>
  <c r="F737793" i="1"/>
  <c r="F737792" i="1"/>
  <c r="F737791" i="1"/>
  <c r="F737790" i="1"/>
  <c r="F737789" i="1"/>
  <c r="F737788" i="1"/>
  <c r="F737787" i="1"/>
  <c r="F737786" i="1"/>
  <c r="F737785" i="1"/>
  <c r="F737784" i="1"/>
  <c r="F737783" i="1"/>
  <c r="F737782" i="1"/>
  <c r="F737781" i="1"/>
  <c r="F737780" i="1"/>
  <c r="F737779" i="1"/>
  <c r="F737778" i="1"/>
  <c r="F737777" i="1"/>
  <c r="F737776" i="1"/>
  <c r="F737775" i="1"/>
  <c r="F737774" i="1"/>
  <c r="F737773" i="1"/>
  <c r="F737772" i="1"/>
  <c r="F737771" i="1"/>
  <c r="F737770" i="1"/>
  <c r="F737769" i="1"/>
  <c r="F737768" i="1"/>
  <c r="F737767" i="1"/>
  <c r="F737766" i="1"/>
  <c r="F737765" i="1"/>
  <c r="F737764" i="1"/>
  <c r="F737763" i="1"/>
  <c r="F737762" i="1"/>
  <c r="F737761" i="1"/>
  <c r="F737760" i="1"/>
  <c r="F737759" i="1"/>
  <c r="F737758" i="1"/>
  <c r="F737757" i="1"/>
  <c r="F737756" i="1"/>
  <c r="F737755" i="1"/>
  <c r="F737754" i="1"/>
  <c r="F737753" i="1"/>
  <c r="F737752" i="1"/>
  <c r="F737751" i="1"/>
  <c r="F737750" i="1"/>
  <c r="F737749" i="1"/>
  <c r="F737748" i="1"/>
  <c r="F737747" i="1"/>
  <c r="F737746" i="1"/>
  <c r="F737745" i="1"/>
  <c r="F737744" i="1"/>
  <c r="F737743" i="1"/>
  <c r="F737742" i="1"/>
  <c r="F737741" i="1"/>
  <c r="F737740" i="1"/>
  <c r="F737739" i="1"/>
  <c r="F737738" i="1"/>
  <c r="F737737" i="1"/>
  <c r="F737736" i="1"/>
  <c r="F737735" i="1"/>
  <c r="F737734" i="1"/>
  <c r="F737733" i="1"/>
  <c r="F737732" i="1"/>
  <c r="F737731" i="1"/>
  <c r="F737730" i="1"/>
  <c r="F737729" i="1"/>
  <c r="F737728" i="1"/>
  <c r="F737727" i="1"/>
  <c r="F737726" i="1"/>
  <c r="F737725" i="1"/>
  <c r="F737724" i="1"/>
  <c r="F737723" i="1"/>
  <c r="F737722" i="1"/>
  <c r="F737721" i="1"/>
  <c r="F737720" i="1"/>
  <c r="F737719" i="1"/>
  <c r="F737718" i="1"/>
  <c r="F737717" i="1"/>
  <c r="F737716" i="1"/>
  <c r="F737715" i="1"/>
  <c r="F737714" i="1"/>
  <c r="F737713" i="1"/>
  <c r="F737712" i="1"/>
  <c r="F737711" i="1"/>
  <c r="F737710" i="1"/>
  <c r="F737709" i="1"/>
  <c r="F737708" i="1"/>
  <c r="F737707" i="1"/>
  <c r="F737706" i="1"/>
  <c r="F737705" i="1"/>
  <c r="F737704" i="1"/>
  <c r="F737703" i="1"/>
  <c r="F737702" i="1"/>
  <c r="F737701" i="1"/>
  <c r="F737700" i="1"/>
  <c r="F737699" i="1"/>
  <c r="F737698" i="1"/>
  <c r="F737697" i="1"/>
  <c r="F737696" i="1"/>
  <c r="F737695" i="1"/>
  <c r="F737694" i="1"/>
  <c r="F737693" i="1"/>
  <c r="F737692" i="1"/>
  <c r="F737691" i="1"/>
  <c r="F737690" i="1"/>
  <c r="F737689" i="1"/>
  <c r="F737688" i="1"/>
  <c r="F737687" i="1"/>
  <c r="F737686" i="1"/>
  <c r="F737685" i="1"/>
  <c r="F737684" i="1"/>
  <c r="F737683" i="1"/>
  <c r="F737682" i="1"/>
  <c r="F737681" i="1"/>
  <c r="F737680" i="1"/>
  <c r="F737679" i="1"/>
  <c r="F737678" i="1"/>
  <c r="F737677" i="1"/>
  <c r="F737676" i="1"/>
  <c r="F737675" i="1"/>
  <c r="F737674" i="1"/>
  <c r="F737673" i="1"/>
  <c r="F737672" i="1"/>
  <c r="F737671" i="1"/>
  <c r="F737670" i="1"/>
  <c r="F737669" i="1"/>
  <c r="F737668" i="1"/>
  <c r="F737667" i="1"/>
  <c r="F737666" i="1"/>
  <c r="F737665" i="1"/>
  <c r="F737664" i="1"/>
  <c r="F737663" i="1"/>
  <c r="F737662" i="1"/>
  <c r="F737661" i="1"/>
  <c r="F737660" i="1"/>
  <c r="F737659" i="1"/>
  <c r="F737658" i="1"/>
  <c r="F737657" i="1"/>
  <c r="F737656" i="1"/>
  <c r="F737655" i="1"/>
  <c r="F737654" i="1"/>
  <c r="F737653" i="1"/>
  <c r="F737652" i="1"/>
  <c r="F737651" i="1"/>
  <c r="F737650" i="1"/>
  <c r="F737649" i="1"/>
  <c r="F737648" i="1"/>
  <c r="F737647" i="1"/>
  <c r="F737646" i="1"/>
  <c r="F737645" i="1"/>
  <c r="F737644" i="1"/>
  <c r="F737643" i="1"/>
  <c r="F737642" i="1"/>
  <c r="F737641" i="1"/>
  <c r="F737640" i="1"/>
  <c r="F737639" i="1"/>
  <c r="F737638" i="1"/>
  <c r="F737637" i="1"/>
  <c r="F737636" i="1"/>
  <c r="F737635" i="1"/>
  <c r="F737634" i="1"/>
  <c r="F737633" i="1"/>
  <c r="F737632" i="1"/>
  <c r="F737631" i="1"/>
  <c r="F737630" i="1"/>
  <c r="F737629" i="1"/>
  <c r="F737628" i="1"/>
  <c r="F737627" i="1"/>
  <c r="F737626" i="1"/>
  <c r="F737625" i="1"/>
  <c r="F737624" i="1"/>
  <c r="F737623" i="1"/>
  <c r="F737622" i="1"/>
  <c r="F737621" i="1"/>
  <c r="F737620" i="1"/>
  <c r="F737619" i="1"/>
  <c r="F737618" i="1"/>
  <c r="F737617" i="1"/>
  <c r="F737616" i="1"/>
  <c r="F737615" i="1"/>
  <c r="F737614" i="1"/>
  <c r="F737613" i="1"/>
  <c r="F737612" i="1"/>
  <c r="F737611" i="1"/>
  <c r="F737610" i="1"/>
  <c r="F737609" i="1"/>
  <c r="F737608" i="1"/>
  <c r="F737607" i="1"/>
  <c r="F737606" i="1"/>
  <c r="F737605" i="1"/>
  <c r="F737604" i="1"/>
  <c r="F737603" i="1"/>
  <c r="F737602" i="1"/>
  <c r="F737601" i="1"/>
  <c r="F737600" i="1"/>
  <c r="F737599" i="1"/>
  <c r="F737598" i="1"/>
  <c r="F737597" i="1"/>
  <c r="F737596" i="1"/>
  <c r="F737595" i="1"/>
  <c r="F737594" i="1"/>
  <c r="F737593" i="1"/>
  <c r="F737592" i="1"/>
  <c r="F737591" i="1"/>
  <c r="F737590" i="1"/>
  <c r="F737589" i="1"/>
  <c r="F737588" i="1"/>
  <c r="F737587" i="1"/>
  <c r="F737586" i="1"/>
  <c r="F737585" i="1"/>
  <c r="F737584" i="1"/>
  <c r="F737583" i="1"/>
  <c r="F737582" i="1"/>
  <c r="F737581" i="1"/>
  <c r="F737580" i="1"/>
  <c r="F737579" i="1"/>
  <c r="F737578" i="1"/>
  <c r="F737577" i="1"/>
  <c r="F737576" i="1"/>
  <c r="F737575" i="1"/>
  <c r="F737574" i="1"/>
  <c r="F737573" i="1"/>
  <c r="F737572" i="1"/>
  <c r="F737571" i="1"/>
  <c r="F737570" i="1"/>
  <c r="F737569" i="1"/>
  <c r="F737568" i="1"/>
  <c r="F737567" i="1"/>
  <c r="F737566" i="1"/>
  <c r="F737565" i="1"/>
  <c r="F737564" i="1"/>
  <c r="F737563" i="1"/>
  <c r="F737562" i="1"/>
  <c r="F737561" i="1"/>
  <c r="F737560" i="1"/>
  <c r="F737559" i="1"/>
  <c r="F737558" i="1"/>
  <c r="F737557" i="1"/>
  <c r="F737556" i="1"/>
  <c r="F737555" i="1"/>
  <c r="F737554" i="1"/>
  <c r="F737553" i="1"/>
  <c r="F737552" i="1"/>
  <c r="F737551" i="1"/>
  <c r="F737550" i="1"/>
  <c r="F737549" i="1"/>
  <c r="F737548" i="1"/>
  <c r="F737547" i="1"/>
  <c r="F737546" i="1"/>
  <c r="F737545" i="1"/>
  <c r="F737544" i="1"/>
  <c r="F737543" i="1"/>
  <c r="F737542" i="1"/>
  <c r="F737541" i="1"/>
  <c r="F737540" i="1"/>
  <c r="F737539" i="1"/>
  <c r="F737538" i="1"/>
  <c r="F737537" i="1"/>
  <c r="F737536" i="1"/>
  <c r="F737535" i="1"/>
  <c r="F737534" i="1"/>
  <c r="F737533" i="1"/>
  <c r="F737532" i="1"/>
  <c r="F737531" i="1"/>
  <c r="F737530" i="1"/>
  <c r="F737529" i="1"/>
  <c r="F737528" i="1"/>
  <c r="F737527" i="1"/>
  <c r="F737526" i="1"/>
  <c r="F737525" i="1"/>
  <c r="F737524" i="1"/>
  <c r="F737523" i="1"/>
  <c r="F737522" i="1"/>
  <c r="F737521" i="1"/>
  <c r="F737520" i="1"/>
  <c r="F737519" i="1"/>
  <c r="F737518" i="1"/>
  <c r="F737517" i="1"/>
  <c r="F737516" i="1"/>
  <c r="F737515" i="1"/>
  <c r="F737514" i="1"/>
  <c r="F737513" i="1"/>
  <c r="F737512" i="1"/>
  <c r="F737511" i="1"/>
  <c r="F737510" i="1"/>
  <c r="F737509" i="1"/>
  <c r="F737508" i="1"/>
  <c r="F737507" i="1"/>
  <c r="F737506" i="1"/>
  <c r="F737505" i="1"/>
  <c r="F737504" i="1"/>
  <c r="F737503" i="1"/>
  <c r="F737502" i="1"/>
  <c r="F737501" i="1"/>
  <c r="F737500" i="1"/>
  <c r="F737499" i="1"/>
  <c r="F737498" i="1"/>
  <c r="F737497" i="1"/>
  <c r="F737496" i="1"/>
  <c r="F737495" i="1"/>
  <c r="F737494" i="1"/>
  <c r="F737493" i="1"/>
  <c r="F737492" i="1"/>
  <c r="F737491" i="1"/>
  <c r="F737490" i="1"/>
  <c r="F737489" i="1"/>
  <c r="F737488" i="1"/>
  <c r="F737487" i="1"/>
  <c r="F737486" i="1"/>
  <c r="F737485" i="1"/>
  <c r="F737484" i="1"/>
  <c r="F737483" i="1"/>
  <c r="F737482" i="1"/>
  <c r="F737481" i="1"/>
  <c r="F737480" i="1"/>
  <c r="F737479" i="1"/>
  <c r="F737478" i="1"/>
  <c r="F737477" i="1"/>
  <c r="F737476" i="1"/>
  <c r="F737475" i="1"/>
  <c r="F737474" i="1"/>
  <c r="F737473" i="1"/>
  <c r="F737472" i="1"/>
  <c r="F737471" i="1"/>
  <c r="F737470" i="1"/>
  <c r="F737469" i="1"/>
  <c r="F737468" i="1"/>
  <c r="F737467" i="1"/>
  <c r="F737466" i="1"/>
  <c r="F737465" i="1"/>
  <c r="F737464" i="1"/>
  <c r="F737463" i="1"/>
  <c r="F737462" i="1"/>
  <c r="F737461" i="1"/>
  <c r="F737460" i="1"/>
  <c r="F737459" i="1"/>
  <c r="F737458" i="1"/>
  <c r="F737457" i="1"/>
  <c r="F737456" i="1"/>
  <c r="F737455" i="1"/>
  <c r="F737454" i="1"/>
  <c r="F737453" i="1"/>
  <c r="F737452" i="1"/>
  <c r="F737451" i="1"/>
  <c r="F737450" i="1"/>
  <c r="F737449" i="1"/>
  <c r="F737448" i="1"/>
  <c r="F737447" i="1"/>
  <c r="F737446" i="1"/>
  <c r="F737445" i="1"/>
  <c r="F737444" i="1"/>
  <c r="F737443" i="1"/>
  <c r="F737442" i="1"/>
  <c r="F737441" i="1"/>
  <c r="F737440" i="1"/>
  <c r="F737439" i="1"/>
  <c r="F737438" i="1"/>
  <c r="F737437" i="1"/>
  <c r="F737436" i="1"/>
  <c r="F737435" i="1"/>
  <c r="F737434" i="1"/>
  <c r="F737433" i="1"/>
  <c r="F737432" i="1"/>
  <c r="F737431" i="1"/>
  <c r="F737430" i="1"/>
  <c r="F737429" i="1"/>
  <c r="F737428" i="1"/>
  <c r="F737427" i="1"/>
  <c r="F737426" i="1"/>
  <c r="F737425" i="1"/>
  <c r="F737424" i="1"/>
  <c r="F737423" i="1"/>
  <c r="F737422" i="1"/>
  <c r="F737421" i="1"/>
  <c r="F737420" i="1"/>
  <c r="F737419" i="1"/>
  <c r="F737418" i="1"/>
  <c r="F737417" i="1"/>
  <c r="F737416" i="1"/>
  <c r="F737415" i="1"/>
  <c r="F737414" i="1"/>
  <c r="F737413" i="1"/>
  <c r="F737412" i="1"/>
  <c r="F737411" i="1"/>
  <c r="F737410" i="1"/>
  <c r="F737409" i="1"/>
  <c r="F737408" i="1"/>
  <c r="F737407" i="1"/>
  <c r="F737406" i="1"/>
  <c r="F737405" i="1"/>
  <c r="F737404" i="1"/>
  <c r="F737403" i="1"/>
  <c r="F737402" i="1"/>
  <c r="F737401" i="1"/>
  <c r="F737400" i="1"/>
  <c r="F737399" i="1"/>
  <c r="F737398" i="1"/>
  <c r="F737397" i="1"/>
  <c r="F737396" i="1"/>
  <c r="F737395" i="1"/>
  <c r="F737394" i="1"/>
  <c r="F737393" i="1"/>
  <c r="F737392" i="1"/>
  <c r="F737391" i="1"/>
  <c r="F737390" i="1"/>
  <c r="F737389" i="1"/>
  <c r="F737388" i="1"/>
  <c r="F737387" i="1"/>
  <c r="F737386" i="1"/>
  <c r="F737385" i="1"/>
  <c r="F737384" i="1"/>
  <c r="F737383" i="1"/>
  <c r="F737382" i="1"/>
  <c r="F737381" i="1"/>
  <c r="F737380" i="1"/>
  <c r="F737379" i="1"/>
  <c r="F737378" i="1"/>
  <c r="F737377" i="1"/>
  <c r="F737376" i="1"/>
  <c r="F737375" i="1"/>
  <c r="F737374" i="1"/>
  <c r="F737373" i="1"/>
  <c r="F737372" i="1"/>
  <c r="F737371" i="1"/>
  <c r="F737370" i="1"/>
  <c r="F737369" i="1"/>
  <c r="F737368" i="1"/>
  <c r="F737367" i="1"/>
  <c r="F737366" i="1"/>
  <c r="F737365" i="1"/>
  <c r="F737364" i="1"/>
  <c r="F737363" i="1"/>
  <c r="F737362" i="1"/>
  <c r="F737361" i="1"/>
  <c r="F737360" i="1"/>
  <c r="F737359" i="1"/>
  <c r="F737358" i="1"/>
  <c r="F737357" i="1"/>
  <c r="F737356" i="1"/>
  <c r="F737355" i="1"/>
  <c r="F737354" i="1"/>
  <c r="F737353" i="1"/>
  <c r="F737352" i="1"/>
  <c r="F737351" i="1"/>
  <c r="F737350" i="1"/>
  <c r="F737349" i="1"/>
  <c r="F737348" i="1"/>
  <c r="F737347" i="1"/>
  <c r="F737346" i="1"/>
  <c r="F737345" i="1"/>
  <c r="F737344" i="1"/>
  <c r="F737343" i="1"/>
  <c r="F737342" i="1"/>
  <c r="F737341" i="1"/>
  <c r="F737340" i="1"/>
  <c r="F737339" i="1"/>
  <c r="F737338" i="1"/>
  <c r="F737337" i="1"/>
  <c r="F737336" i="1"/>
  <c r="F737335" i="1"/>
  <c r="F737334" i="1"/>
  <c r="F737333" i="1"/>
  <c r="F737332" i="1"/>
  <c r="F737331" i="1"/>
  <c r="F737330" i="1"/>
  <c r="F737329" i="1"/>
  <c r="F737328" i="1"/>
  <c r="F737327" i="1"/>
  <c r="F737326" i="1"/>
  <c r="F737325" i="1"/>
  <c r="F737324" i="1"/>
  <c r="F737323" i="1"/>
  <c r="F737322" i="1"/>
  <c r="F737321" i="1"/>
  <c r="F737320" i="1"/>
  <c r="F737319" i="1"/>
  <c r="F737318" i="1"/>
  <c r="F737317" i="1"/>
  <c r="F737316" i="1"/>
  <c r="F737315" i="1"/>
  <c r="F737314" i="1"/>
  <c r="F737313" i="1"/>
  <c r="F737312" i="1"/>
  <c r="F737311" i="1"/>
  <c r="F737310" i="1"/>
  <c r="F737309" i="1"/>
  <c r="F737308" i="1"/>
  <c r="F737307" i="1"/>
  <c r="F737306" i="1"/>
  <c r="F737305" i="1"/>
  <c r="F737304" i="1"/>
  <c r="F737303" i="1"/>
  <c r="F737302" i="1"/>
  <c r="F737301" i="1"/>
  <c r="F737300" i="1"/>
  <c r="F737299" i="1"/>
  <c r="F737298" i="1"/>
  <c r="F737297" i="1"/>
  <c r="F737296" i="1"/>
  <c r="F737295" i="1"/>
  <c r="F737294" i="1"/>
  <c r="F737293" i="1"/>
  <c r="F737292" i="1"/>
  <c r="F737291" i="1"/>
  <c r="F737290" i="1"/>
  <c r="F737289" i="1"/>
  <c r="F737288" i="1"/>
  <c r="F737287" i="1"/>
  <c r="F737286" i="1"/>
  <c r="F737285" i="1"/>
  <c r="F737284" i="1"/>
  <c r="F737283" i="1"/>
  <c r="F737282" i="1"/>
  <c r="F737281" i="1"/>
  <c r="F737280" i="1"/>
  <c r="F737279" i="1"/>
  <c r="F737278" i="1"/>
  <c r="F737277" i="1"/>
  <c r="F737276" i="1"/>
  <c r="F737275" i="1"/>
  <c r="F737274" i="1"/>
  <c r="F737273" i="1"/>
  <c r="F737272" i="1"/>
  <c r="F737271" i="1"/>
  <c r="F737270" i="1"/>
  <c r="F737269" i="1"/>
  <c r="F737268" i="1"/>
  <c r="F737267" i="1"/>
  <c r="F737266" i="1"/>
  <c r="F737265" i="1"/>
  <c r="F737264" i="1"/>
  <c r="F737263" i="1"/>
  <c r="F737262" i="1"/>
  <c r="F737261" i="1"/>
  <c r="F737260" i="1"/>
  <c r="F737259" i="1"/>
  <c r="F737258" i="1"/>
  <c r="F737257" i="1"/>
  <c r="F737256" i="1"/>
  <c r="F737255" i="1"/>
  <c r="F737254" i="1"/>
  <c r="F737253" i="1"/>
  <c r="F737252" i="1"/>
  <c r="F737251" i="1"/>
  <c r="F737250" i="1"/>
  <c r="F737249" i="1"/>
  <c r="F737248" i="1"/>
  <c r="F737247" i="1"/>
  <c r="F737246" i="1"/>
  <c r="F737245" i="1"/>
  <c r="F737244" i="1"/>
  <c r="F737243" i="1"/>
  <c r="F737242" i="1"/>
  <c r="F737241" i="1"/>
  <c r="F737240" i="1"/>
  <c r="F737239" i="1"/>
  <c r="F737238" i="1"/>
  <c r="F737237" i="1"/>
  <c r="F737236" i="1"/>
  <c r="F737235" i="1"/>
  <c r="F737234" i="1"/>
  <c r="F737233" i="1"/>
  <c r="F737232" i="1"/>
  <c r="F737231" i="1"/>
  <c r="F737230" i="1"/>
  <c r="F737229" i="1"/>
  <c r="F737228" i="1"/>
  <c r="F737227" i="1"/>
  <c r="F737226" i="1"/>
  <c r="F737225" i="1"/>
  <c r="F737224" i="1"/>
  <c r="F737223" i="1"/>
  <c r="F737222" i="1"/>
  <c r="F737221" i="1"/>
  <c r="F737220" i="1"/>
  <c r="F737219" i="1"/>
  <c r="F737218" i="1"/>
  <c r="F737217" i="1"/>
  <c r="F737216" i="1"/>
  <c r="F737215" i="1"/>
  <c r="F737214" i="1"/>
  <c r="F737213" i="1"/>
  <c r="F737212" i="1"/>
  <c r="F737211" i="1"/>
  <c r="F737210" i="1"/>
  <c r="F737209" i="1"/>
  <c r="F737208" i="1"/>
  <c r="F737207" i="1"/>
  <c r="F737206" i="1"/>
  <c r="F737205" i="1"/>
  <c r="F737204" i="1"/>
  <c r="F737203" i="1"/>
  <c r="F737202" i="1"/>
  <c r="F737201" i="1"/>
  <c r="F737200" i="1"/>
  <c r="F737199" i="1"/>
  <c r="F737198" i="1"/>
  <c r="F737197" i="1"/>
  <c r="F737196" i="1"/>
  <c r="F737195" i="1"/>
  <c r="F737194" i="1"/>
  <c r="F737193" i="1"/>
  <c r="F737192" i="1"/>
  <c r="F737191" i="1"/>
  <c r="F737190" i="1"/>
  <c r="F737189" i="1"/>
  <c r="F737188" i="1"/>
  <c r="F737187" i="1"/>
  <c r="F737186" i="1"/>
  <c r="F737185" i="1"/>
  <c r="F737184" i="1"/>
  <c r="F737183" i="1"/>
  <c r="F737182" i="1"/>
  <c r="F737181" i="1"/>
  <c r="F737180" i="1"/>
  <c r="F737179" i="1"/>
  <c r="F737178" i="1"/>
  <c r="F737177" i="1"/>
  <c r="F737176" i="1"/>
  <c r="F737175" i="1"/>
  <c r="F737174" i="1"/>
  <c r="F737173" i="1"/>
  <c r="F737172" i="1"/>
  <c r="F737171" i="1"/>
  <c r="F737170" i="1"/>
  <c r="F737169" i="1"/>
  <c r="F737168" i="1"/>
  <c r="F737167" i="1"/>
  <c r="F737166" i="1"/>
  <c r="F737165" i="1"/>
  <c r="F737164" i="1"/>
  <c r="F737163" i="1"/>
  <c r="F737162" i="1"/>
  <c r="F737161" i="1"/>
  <c r="F737160" i="1"/>
  <c r="F737159" i="1"/>
  <c r="F737158" i="1"/>
  <c r="F737157" i="1"/>
  <c r="F737156" i="1"/>
  <c r="F737155" i="1"/>
  <c r="F737154" i="1"/>
  <c r="F737153" i="1"/>
  <c r="F737152" i="1"/>
  <c r="F737151" i="1"/>
  <c r="F737150" i="1"/>
  <c r="F737149" i="1"/>
  <c r="F737148" i="1"/>
  <c r="F737147" i="1"/>
  <c r="F737146" i="1"/>
  <c r="F737145" i="1"/>
  <c r="F737144" i="1"/>
  <c r="F737143" i="1"/>
  <c r="F737142" i="1"/>
  <c r="F737141" i="1"/>
  <c r="F737140" i="1"/>
  <c r="F737139" i="1"/>
  <c r="F737138" i="1"/>
  <c r="F737137" i="1"/>
  <c r="F737136" i="1"/>
  <c r="F737135" i="1"/>
  <c r="F737134" i="1"/>
  <c r="F737133" i="1"/>
  <c r="F737132" i="1"/>
  <c r="F737131" i="1"/>
  <c r="F737130" i="1"/>
  <c r="F737129" i="1"/>
  <c r="F737128" i="1"/>
  <c r="F737127" i="1"/>
  <c r="F737126" i="1"/>
  <c r="F737125" i="1"/>
  <c r="F737124" i="1"/>
  <c r="F737123" i="1"/>
  <c r="F737122" i="1"/>
  <c r="F737121" i="1"/>
  <c r="F737120" i="1"/>
  <c r="F737119" i="1"/>
  <c r="F737118" i="1"/>
  <c r="F737117" i="1"/>
  <c r="F737116" i="1"/>
  <c r="F737115" i="1"/>
  <c r="F737114" i="1"/>
  <c r="F737113" i="1"/>
  <c r="F737112" i="1"/>
  <c r="F737111" i="1"/>
  <c r="F737110" i="1"/>
  <c r="F737109" i="1"/>
  <c r="F737108" i="1"/>
  <c r="F737107" i="1"/>
  <c r="F737106" i="1"/>
  <c r="F737105" i="1"/>
  <c r="F737104" i="1"/>
  <c r="F737103" i="1"/>
  <c r="F737102" i="1"/>
  <c r="F737101" i="1"/>
  <c r="F737100" i="1"/>
  <c r="F737099" i="1"/>
  <c r="F737098" i="1"/>
  <c r="F737097" i="1"/>
  <c r="F737096" i="1"/>
  <c r="F737095" i="1"/>
  <c r="F737094" i="1"/>
  <c r="F737093" i="1"/>
  <c r="F737092" i="1"/>
  <c r="F737091" i="1"/>
  <c r="F737090" i="1"/>
  <c r="F737089" i="1"/>
  <c r="F737088" i="1"/>
  <c r="F737087" i="1"/>
  <c r="F737086" i="1"/>
  <c r="F737085" i="1"/>
  <c r="F737084" i="1"/>
  <c r="F737083" i="1"/>
  <c r="F737082" i="1"/>
  <c r="F737081" i="1"/>
  <c r="F737080" i="1"/>
  <c r="F737079" i="1"/>
  <c r="F737078" i="1"/>
  <c r="F737077" i="1"/>
  <c r="F737076" i="1"/>
  <c r="F737075" i="1"/>
  <c r="F737074" i="1"/>
  <c r="F737073" i="1"/>
  <c r="F737072" i="1"/>
  <c r="F737071" i="1"/>
  <c r="F737070" i="1"/>
  <c r="F737069" i="1"/>
  <c r="F737068" i="1"/>
  <c r="F737067" i="1"/>
  <c r="F737066" i="1"/>
  <c r="F737065" i="1"/>
  <c r="F737064" i="1"/>
  <c r="F737063" i="1"/>
  <c r="F737062" i="1"/>
  <c r="F737061" i="1"/>
  <c r="F737060" i="1"/>
  <c r="F737059" i="1"/>
  <c r="F737058" i="1"/>
  <c r="F737057" i="1"/>
  <c r="F737056" i="1"/>
  <c r="F737055" i="1"/>
  <c r="F737054" i="1"/>
  <c r="F737053" i="1"/>
  <c r="F737052" i="1"/>
  <c r="F737051" i="1"/>
  <c r="F737050" i="1"/>
  <c r="F737049" i="1"/>
  <c r="F737048" i="1"/>
  <c r="F737047" i="1"/>
  <c r="F737046" i="1"/>
  <c r="F737045" i="1"/>
  <c r="F737044" i="1"/>
  <c r="F737043" i="1"/>
  <c r="F737042" i="1"/>
  <c r="F737041" i="1"/>
  <c r="F737040" i="1"/>
  <c r="F737039" i="1"/>
  <c r="F737038" i="1"/>
  <c r="F737037" i="1"/>
  <c r="F737036" i="1"/>
  <c r="F737035" i="1"/>
  <c r="F737034" i="1"/>
  <c r="F737033" i="1"/>
  <c r="F737032" i="1"/>
  <c r="F737031" i="1"/>
  <c r="F737030" i="1"/>
  <c r="F737029" i="1"/>
  <c r="F737028" i="1"/>
  <c r="F737027" i="1"/>
  <c r="F737026" i="1"/>
  <c r="F737025" i="1"/>
  <c r="F737024" i="1"/>
  <c r="F737023" i="1"/>
  <c r="F737022" i="1"/>
  <c r="F737021" i="1"/>
  <c r="F737020" i="1"/>
  <c r="F737019" i="1"/>
  <c r="F737018" i="1"/>
  <c r="F737017" i="1"/>
  <c r="F737016" i="1"/>
  <c r="F737015" i="1"/>
  <c r="F737014" i="1"/>
  <c r="F737013" i="1"/>
  <c r="F737012" i="1"/>
  <c r="F737011" i="1"/>
  <c r="F737010" i="1"/>
  <c r="F737009" i="1"/>
  <c r="F737008" i="1"/>
  <c r="F737007" i="1"/>
  <c r="F737006" i="1"/>
  <c r="F737005" i="1"/>
  <c r="F737004" i="1"/>
  <c r="F737003" i="1"/>
  <c r="F737002" i="1"/>
  <c r="F737001" i="1"/>
  <c r="F737000" i="1"/>
  <c r="F736999" i="1"/>
  <c r="F736998" i="1"/>
  <c r="F736997" i="1"/>
  <c r="F736996" i="1"/>
  <c r="F736995" i="1"/>
  <c r="F736994" i="1"/>
  <c r="F736993" i="1"/>
  <c r="F736992" i="1"/>
  <c r="F736991" i="1"/>
  <c r="F736990" i="1"/>
  <c r="F736989" i="1"/>
  <c r="F736988" i="1"/>
  <c r="F736987" i="1"/>
  <c r="F736986" i="1"/>
  <c r="F736985" i="1"/>
  <c r="F736984" i="1"/>
  <c r="F736983" i="1"/>
  <c r="F736982" i="1"/>
  <c r="F736981" i="1"/>
  <c r="F736980" i="1"/>
  <c r="F736979" i="1"/>
  <c r="F736978" i="1"/>
  <c r="F736977" i="1"/>
  <c r="F736976" i="1"/>
  <c r="F736975" i="1"/>
  <c r="F736974" i="1"/>
  <c r="F736973" i="1"/>
  <c r="F736972" i="1"/>
  <c r="F736971" i="1"/>
  <c r="F736970" i="1"/>
  <c r="F736969" i="1"/>
  <c r="F736968" i="1"/>
  <c r="F736967" i="1"/>
  <c r="F736966" i="1"/>
  <c r="F736965" i="1"/>
  <c r="F736964" i="1"/>
  <c r="F736963" i="1"/>
  <c r="F736962" i="1"/>
  <c r="F736961" i="1"/>
  <c r="F736960" i="1"/>
  <c r="F736959" i="1"/>
  <c r="F736958" i="1"/>
  <c r="F736957" i="1"/>
  <c r="F736956" i="1"/>
  <c r="F736955" i="1"/>
  <c r="F736954" i="1"/>
  <c r="F736953" i="1"/>
  <c r="F736952" i="1"/>
  <c r="F736951" i="1"/>
  <c r="F736950" i="1"/>
  <c r="F736949" i="1"/>
  <c r="F736948" i="1"/>
  <c r="F736947" i="1"/>
  <c r="F736946" i="1"/>
  <c r="F736945" i="1"/>
  <c r="F736944" i="1"/>
  <c r="F736943" i="1"/>
  <c r="F736942" i="1"/>
  <c r="F736941" i="1"/>
  <c r="F736940" i="1"/>
  <c r="F736939" i="1"/>
  <c r="F736938" i="1"/>
  <c r="F736937" i="1"/>
  <c r="F736936" i="1"/>
  <c r="F736935" i="1"/>
  <c r="F736934" i="1"/>
  <c r="F736933" i="1"/>
  <c r="F736932" i="1"/>
  <c r="F736931" i="1"/>
  <c r="F736930" i="1"/>
  <c r="F736929" i="1"/>
  <c r="F736928" i="1"/>
  <c r="F736927" i="1"/>
  <c r="F736926" i="1"/>
  <c r="F736925" i="1"/>
  <c r="F736924" i="1"/>
  <c r="F736923" i="1"/>
  <c r="F736922" i="1"/>
  <c r="F736921" i="1"/>
  <c r="F736920" i="1"/>
  <c r="F736919" i="1"/>
  <c r="F736918" i="1"/>
  <c r="F736917" i="1"/>
  <c r="F736916" i="1"/>
  <c r="F736915" i="1"/>
  <c r="F736914" i="1"/>
  <c r="F736913" i="1"/>
  <c r="F736912" i="1"/>
  <c r="F736911" i="1"/>
  <c r="F736910" i="1"/>
  <c r="F736909" i="1"/>
  <c r="F736908" i="1"/>
  <c r="F736907" i="1"/>
  <c r="F736906" i="1"/>
  <c r="F736905" i="1"/>
  <c r="F736904" i="1"/>
  <c r="F736903" i="1"/>
  <c r="F736902" i="1"/>
  <c r="F736901" i="1"/>
  <c r="F736900" i="1"/>
  <c r="F736899" i="1"/>
  <c r="F736898" i="1"/>
  <c r="F736897" i="1"/>
  <c r="F736896" i="1"/>
  <c r="F736895" i="1"/>
  <c r="F736894" i="1"/>
  <c r="F736893" i="1"/>
  <c r="F736892" i="1"/>
  <c r="F736891" i="1"/>
  <c r="F736890" i="1"/>
  <c r="F736889" i="1"/>
  <c r="F736888" i="1"/>
  <c r="F736887" i="1"/>
  <c r="F736886" i="1"/>
  <c r="F736885" i="1"/>
  <c r="F736884" i="1"/>
  <c r="F736883" i="1"/>
  <c r="F736882" i="1"/>
  <c r="F736881" i="1"/>
  <c r="F736880" i="1"/>
  <c r="F736879" i="1"/>
  <c r="F736878" i="1"/>
  <c r="F736877" i="1"/>
  <c r="F736876" i="1"/>
  <c r="F736875" i="1"/>
  <c r="F736874" i="1"/>
  <c r="F736873" i="1"/>
  <c r="F736872" i="1"/>
  <c r="F736871" i="1"/>
  <c r="F736870" i="1"/>
  <c r="F736869" i="1"/>
  <c r="F736868" i="1"/>
  <c r="F736867" i="1"/>
  <c r="F736866" i="1"/>
  <c r="F736865" i="1"/>
  <c r="F736864" i="1"/>
  <c r="F736863" i="1"/>
  <c r="F736862" i="1"/>
  <c r="F736861" i="1"/>
  <c r="F736860" i="1"/>
  <c r="F736859" i="1"/>
  <c r="F736858" i="1"/>
  <c r="F736857" i="1"/>
  <c r="F736856" i="1"/>
  <c r="F736855" i="1"/>
  <c r="F736854" i="1"/>
  <c r="F736853" i="1"/>
  <c r="F736852" i="1"/>
  <c r="F736851" i="1"/>
  <c r="F736850" i="1"/>
  <c r="F736849" i="1"/>
  <c r="F736848" i="1"/>
  <c r="F736847" i="1"/>
  <c r="F736846" i="1"/>
  <c r="F736845" i="1"/>
  <c r="F736844" i="1"/>
  <c r="F736843" i="1"/>
  <c r="F736842" i="1"/>
  <c r="F736841" i="1"/>
  <c r="F736840" i="1"/>
  <c r="F736839" i="1"/>
  <c r="F736838" i="1"/>
  <c r="F736837" i="1"/>
  <c r="F736836" i="1"/>
  <c r="F736835" i="1"/>
  <c r="F736834" i="1"/>
  <c r="F736833" i="1"/>
  <c r="F736832" i="1"/>
  <c r="F736831" i="1"/>
  <c r="F736830" i="1"/>
  <c r="F736829" i="1"/>
  <c r="F736828" i="1"/>
  <c r="F736827" i="1"/>
  <c r="F736826" i="1"/>
  <c r="F736825" i="1"/>
  <c r="F736824" i="1"/>
  <c r="F736823" i="1"/>
  <c r="F736822" i="1"/>
  <c r="F736821" i="1"/>
  <c r="F736820" i="1"/>
  <c r="F736819" i="1"/>
  <c r="F736818" i="1"/>
  <c r="F736817" i="1"/>
  <c r="F736816" i="1"/>
  <c r="F736815" i="1"/>
  <c r="F736814" i="1"/>
  <c r="F736813" i="1"/>
  <c r="F736812" i="1"/>
  <c r="F736811" i="1"/>
  <c r="F736810" i="1"/>
  <c r="F736809" i="1"/>
  <c r="F736808" i="1"/>
  <c r="F736807" i="1"/>
  <c r="F736806" i="1"/>
  <c r="F736805" i="1"/>
  <c r="F736804" i="1"/>
  <c r="F736803" i="1"/>
  <c r="F736802" i="1"/>
  <c r="F736801" i="1"/>
  <c r="F736800" i="1"/>
  <c r="F736799" i="1"/>
  <c r="F736798" i="1"/>
  <c r="F736797" i="1"/>
  <c r="F736796" i="1"/>
  <c r="F736795" i="1"/>
  <c r="F736794" i="1"/>
  <c r="F736793" i="1"/>
  <c r="F736792" i="1"/>
  <c r="F736791" i="1"/>
  <c r="F736790" i="1"/>
  <c r="F736789" i="1"/>
  <c r="F736788" i="1"/>
  <c r="F736787" i="1"/>
  <c r="F736786" i="1"/>
  <c r="F736785" i="1"/>
  <c r="F736784" i="1"/>
  <c r="F736783" i="1"/>
  <c r="F736782" i="1"/>
  <c r="F736781" i="1"/>
  <c r="F736780" i="1"/>
  <c r="F736779" i="1"/>
  <c r="F736778" i="1"/>
  <c r="F736777" i="1"/>
  <c r="F736776" i="1"/>
  <c r="F736775" i="1"/>
  <c r="F736774" i="1"/>
  <c r="F736773" i="1"/>
  <c r="F736772" i="1"/>
  <c r="F736771" i="1"/>
  <c r="F736770" i="1"/>
  <c r="F736769" i="1"/>
  <c r="F736768" i="1"/>
  <c r="F736767" i="1"/>
  <c r="F736766" i="1"/>
  <c r="F736765" i="1"/>
  <c r="F736764" i="1"/>
  <c r="F736763" i="1"/>
  <c r="F736762" i="1"/>
  <c r="F736761" i="1"/>
  <c r="F736760" i="1"/>
  <c r="F736759" i="1"/>
  <c r="F736758" i="1"/>
  <c r="F736757" i="1"/>
  <c r="F736756" i="1"/>
  <c r="F736755" i="1"/>
  <c r="F736754" i="1"/>
  <c r="F736753" i="1"/>
  <c r="F736752" i="1"/>
  <c r="F736751" i="1"/>
  <c r="F736750" i="1"/>
  <c r="F736749" i="1"/>
  <c r="F736748" i="1"/>
  <c r="F736747" i="1"/>
  <c r="F736746" i="1"/>
  <c r="F736745" i="1"/>
  <c r="F736744" i="1"/>
  <c r="F736743" i="1"/>
  <c r="F736742" i="1"/>
  <c r="F736741" i="1"/>
  <c r="F736740" i="1"/>
  <c r="F736739" i="1"/>
  <c r="F736738" i="1"/>
  <c r="F736737" i="1"/>
  <c r="F736736" i="1"/>
  <c r="F736735" i="1"/>
  <c r="F736734" i="1"/>
  <c r="F736733" i="1"/>
  <c r="F736732" i="1"/>
  <c r="F736731" i="1"/>
  <c r="F736730" i="1"/>
  <c r="F736729" i="1"/>
  <c r="F736728" i="1"/>
  <c r="F736727" i="1"/>
  <c r="F736726" i="1"/>
  <c r="F736725" i="1"/>
  <c r="F736724" i="1"/>
  <c r="F736723" i="1"/>
  <c r="F736722" i="1"/>
  <c r="F736721" i="1"/>
  <c r="F736720" i="1"/>
  <c r="F736719" i="1"/>
  <c r="F736718" i="1"/>
  <c r="F736717" i="1"/>
  <c r="F736716" i="1"/>
  <c r="F736715" i="1"/>
  <c r="F736714" i="1"/>
  <c r="F736713" i="1"/>
  <c r="F736712" i="1"/>
  <c r="F736711" i="1"/>
  <c r="F736710" i="1"/>
  <c r="F736709" i="1"/>
  <c r="F736708" i="1"/>
  <c r="F736707" i="1"/>
  <c r="F736706" i="1"/>
  <c r="F736705" i="1"/>
  <c r="F736704" i="1"/>
  <c r="F736703" i="1"/>
  <c r="F736702" i="1"/>
  <c r="F736701" i="1"/>
  <c r="F736700" i="1"/>
  <c r="F736699" i="1"/>
  <c r="F736698" i="1"/>
  <c r="F736697" i="1"/>
  <c r="F736696" i="1"/>
  <c r="F736695" i="1"/>
  <c r="F736694" i="1"/>
  <c r="F736693" i="1"/>
  <c r="F736692" i="1"/>
  <c r="F736691" i="1"/>
  <c r="F736690" i="1"/>
  <c r="F736689" i="1"/>
  <c r="F736688" i="1"/>
  <c r="F736687" i="1"/>
  <c r="F736686" i="1"/>
  <c r="F736685" i="1"/>
  <c r="F736684" i="1"/>
  <c r="F736683" i="1"/>
  <c r="F736682" i="1"/>
  <c r="F736681" i="1"/>
  <c r="F736680" i="1"/>
  <c r="F736679" i="1"/>
  <c r="F736678" i="1"/>
  <c r="F736677" i="1"/>
  <c r="F736676" i="1"/>
  <c r="F736675" i="1"/>
  <c r="F736674" i="1"/>
  <c r="F736673" i="1"/>
  <c r="F736672" i="1"/>
  <c r="F736671" i="1"/>
  <c r="F736670" i="1"/>
  <c r="F736669" i="1"/>
  <c r="F736668" i="1"/>
  <c r="F736667" i="1"/>
  <c r="F736666" i="1"/>
  <c r="F736665" i="1"/>
  <c r="F736664" i="1"/>
  <c r="F736663" i="1"/>
  <c r="F736662" i="1"/>
  <c r="F736661" i="1"/>
  <c r="F736660" i="1"/>
  <c r="F736659" i="1"/>
  <c r="F736658" i="1"/>
  <c r="F736657" i="1"/>
  <c r="F736656" i="1"/>
  <c r="F736655" i="1"/>
  <c r="F736654" i="1"/>
  <c r="F736653" i="1"/>
  <c r="F736652" i="1"/>
  <c r="F736651" i="1"/>
  <c r="F736650" i="1"/>
  <c r="F736649" i="1"/>
  <c r="F736648" i="1"/>
  <c r="F736647" i="1"/>
  <c r="F736646" i="1"/>
  <c r="F736645" i="1"/>
  <c r="F736644" i="1"/>
  <c r="F736643" i="1"/>
  <c r="F736642" i="1"/>
  <c r="F736641" i="1"/>
  <c r="F736640" i="1"/>
  <c r="F736639" i="1"/>
  <c r="F736638" i="1"/>
  <c r="F736637" i="1"/>
  <c r="F736636" i="1"/>
  <c r="F736635" i="1"/>
  <c r="F736634" i="1"/>
  <c r="F736633" i="1"/>
  <c r="F736632" i="1"/>
  <c r="F736631" i="1"/>
  <c r="F736630" i="1"/>
  <c r="F736629" i="1"/>
  <c r="F736628" i="1"/>
  <c r="F736627" i="1"/>
  <c r="F736626" i="1"/>
  <c r="F736625" i="1"/>
  <c r="F736624" i="1"/>
  <c r="F736623" i="1"/>
  <c r="F736622" i="1"/>
  <c r="F736621" i="1"/>
  <c r="F736620" i="1"/>
  <c r="F736619" i="1"/>
  <c r="F736618" i="1"/>
  <c r="F736617" i="1"/>
  <c r="F736616" i="1"/>
  <c r="F736615" i="1"/>
  <c r="F736614" i="1"/>
  <c r="F736613" i="1"/>
  <c r="F736612" i="1"/>
  <c r="F736611" i="1"/>
  <c r="F736610" i="1"/>
  <c r="F736609" i="1"/>
  <c r="F736608" i="1"/>
  <c r="F736607" i="1"/>
  <c r="F736606" i="1"/>
  <c r="F736605" i="1"/>
  <c r="F736604" i="1"/>
  <c r="F736603" i="1"/>
  <c r="F736602" i="1"/>
  <c r="F736601" i="1"/>
  <c r="F736600" i="1"/>
  <c r="F736599" i="1"/>
  <c r="F736598" i="1"/>
  <c r="F736597" i="1"/>
  <c r="F736596" i="1"/>
  <c r="F736595" i="1"/>
  <c r="F736594" i="1"/>
  <c r="F736593" i="1"/>
  <c r="F736592" i="1"/>
  <c r="F736591" i="1"/>
  <c r="F736590" i="1"/>
  <c r="F736589" i="1"/>
  <c r="F736588" i="1"/>
  <c r="F736587" i="1"/>
  <c r="F736586" i="1"/>
  <c r="F736585" i="1"/>
  <c r="F736584" i="1"/>
  <c r="F736583" i="1"/>
  <c r="F736582" i="1"/>
  <c r="F736581" i="1"/>
  <c r="F736580" i="1"/>
  <c r="F736579" i="1"/>
  <c r="F736578" i="1"/>
  <c r="F736577" i="1"/>
  <c r="F736576" i="1"/>
  <c r="F736575" i="1"/>
  <c r="F736574" i="1"/>
  <c r="F736573" i="1"/>
  <c r="F736572" i="1"/>
  <c r="F736571" i="1"/>
  <c r="F736570" i="1"/>
  <c r="F736569" i="1"/>
  <c r="F736568" i="1"/>
  <c r="F736567" i="1"/>
  <c r="F736566" i="1"/>
  <c r="F736565" i="1"/>
  <c r="F736564" i="1"/>
  <c r="F736563" i="1"/>
  <c r="F736562" i="1"/>
  <c r="F736561" i="1"/>
  <c r="F736560" i="1"/>
  <c r="F736559" i="1"/>
  <c r="F736558" i="1"/>
  <c r="F736557" i="1"/>
  <c r="F736556" i="1"/>
  <c r="F736555" i="1"/>
  <c r="F736554" i="1"/>
  <c r="F736553" i="1"/>
  <c r="F736552" i="1"/>
  <c r="F736551" i="1"/>
  <c r="F736550" i="1"/>
  <c r="F736549" i="1"/>
  <c r="F736548" i="1"/>
  <c r="F736547" i="1"/>
  <c r="F736546" i="1"/>
  <c r="F736545" i="1"/>
  <c r="F736544" i="1"/>
  <c r="F736543" i="1"/>
  <c r="F736542" i="1"/>
  <c r="F736541" i="1"/>
  <c r="F736540" i="1"/>
  <c r="F736539" i="1"/>
  <c r="F736538" i="1"/>
  <c r="F736537" i="1"/>
  <c r="F736536" i="1"/>
  <c r="F736535" i="1"/>
  <c r="F736534" i="1"/>
  <c r="F736533" i="1"/>
  <c r="F736532" i="1"/>
  <c r="F736531" i="1"/>
  <c r="F736530" i="1"/>
  <c r="F736529" i="1"/>
  <c r="F736528" i="1"/>
  <c r="F736527" i="1"/>
  <c r="F736526" i="1"/>
  <c r="F736525" i="1"/>
  <c r="F736524" i="1"/>
  <c r="F736523" i="1"/>
  <c r="F736522" i="1"/>
  <c r="F736521" i="1"/>
  <c r="F736520" i="1"/>
  <c r="F736519" i="1"/>
  <c r="F736518" i="1"/>
  <c r="F736517" i="1"/>
  <c r="F736516" i="1"/>
  <c r="F736515" i="1"/>
  <c r="F736514" i="1"/>
  <c r="F736513" i="1"/>
  <c r="F736512" i="1"/>
  <c r="F736511" i="1"/>
  <c r="F736510" i="1"/>
  <c r="F736509" i="1"/>
  <c r="F736508" i="1"/>
  <c r="F736507" i="1"/>
  <c r="F736506" i="1"/>
  <c r="F736505" i="1"/>
  <c r="F736504" i="1"/>
  <c r="F736503" i="1"/>
  <c r="F736502" i="1"/>
  <c r="F736501" i="1"/>
  <c r="F736500" i="1"/>
  <c r="F736499" i="1"/>
  <c r="F736498" i="1"/>
  <c r="F736497" i="1"/>
  <c r="F736496" i="1"/>
  <c r="F736495" i="1"/>
  <c r="F736494" i="1"/>
  <c r="F736493" i="1"/>
  <c r="F736492" i="1"/>
  <c r="F736491" i="1"/>
  <c r="F736490" i="1"/>
  <c r="F736489" i="1"/>
  <c r="F736488" i="1"/>
  <c r="F736487" i="1"/>
  <c r="F736486" i="1"/>
  <c r="F736485" i="1"/>
  <c r="F736484" i="1"/>
  <c r="F736483" i="1"/>
  <c r="F736482" i="1"/>
  <c r="F736481" i="1"/>
  <c r="F736480" i="1"/>
  <c r="F736479" i="1"/>
  <c r="F736478" i="1"/>
  <c r="F736477" i="1"/>
  <c r="F736476" i="1"/>
  <c r="F736475" i="1"/>
  <c r="F736474" i="1"/>
  <c r="F736473" i="1"/>
  <c r="F736472" i="1"/>
  <c r="F736471" i="1"/>
  <c r="F736470" i="1"/>
  <c r="F736469" i="1"/>
  <c r="F736468" i="1"/>
  <c r="F736467" i="1"/>
  <c r="F736466" i="1"/>
  <c r="F736465" i="1"/>
  <c r="F736464" i="1"/>
  <c r="F736463" i="1"/>
  <c r="F736462" i="1"/>
  <c r="F736461" i="1"/>
  <c r="F736460" i="1"/>
  <c r="F736459" i="1"/>
  <c r="F736458" i="1"/>
  <c r="F736457" i="1"/>
  <c r="F736456" i="1"/>
  <c r="F736455" i="1"/>
  <c r="F736454" i="1"/>
  <c r="F736453" i="1"/>
  <c r="F736452" i="1"/>
  <c r="F736451" i="1"/>
  <c r="F736450" i="1"/>
  <c r="F736449" i="1"/>
  <c r="F736448" i="1"/>
  <c r="F736447" i="1"/>
  <c r="F736446" i="1"/>
  <c r="F736445" i="1"/>
  <c r="F736444" i="1"/>
  <c r="F736443" i="1"/>
  <c r="F736442" i="1"/>
  <c r="F736441" i="1"/>
  <c r="F736440" i="1"/>
  <c r="F736439" i="1"/>
  <c r="F736438" i="1"/>
  <c r="F736437" i="1"/>
  <c r="F736436" i="1"/>
  <c r="F736435" i="1"/>
  <c r="F736434" i="1"/>
  <c r="F736433" i="1"/>
  <c r="F736432" i="1"/>
  <c r="F736431" i="1"/>
  <c r="F736430" i="1"/>
  <c r="F736429" i="1"/>
  <c r="F736428" i="1"/>
  <c r="F736427" i="1"/>
  <c r="F736426" i="1"/>
  <c r="F736425" i="1"/>
  <c r="F736424" i="1"/>
  <c r="F736423" i="1"/>
  <c r="F736422" i="1"/>
  <c r="F736421" i="1"/>
  <c r="F736420" i="1"/>
  <c r="F736419" i="1"/>
  <c r="F736418" i="1"/>
  <c r="F736417" i="1"/>
  <c r="F736416" i="1"/>
  <c r="F736415" i="1"/>
  <c r="F736414" i="1"/>
  <c r="F736413" i="1"/>
  <c r="F736412" i="1"/>
  <c r="F736411" i="1"/>
  <c r="F736410" i="1"/>
  <c r="F736409" i="1"/>
  <c r="F736408" i="1"/>
  <c r="F736407" i="1"/>
  <c r="F736406" i="1"/>
  <c r="F736405" i="1"/>
  <c r="F736404" i="1"/>
  <c r="F736403" i="1"/>
  <c r="F736402" i="1"/>
  <c r="F736401" i="1"/>
  <c r="F736400" i="1"/>
  <c r="F736399" i="1"/>
  <c r="F736398" i="1"/>
  <c r="F736397" i="1"/>
  <c r="F736396" i="1"/>
  <c r="F736395" i="1"/>
  <c r="F736394" i="1"/>
  <c r="F736393" i="1"/>
  <c r="F736392" i="1"/>
  <c r="F736391" i="1"/>
  <c r="F736390" i="1"/>
  <c r="F736389" i="1"/>
  <c r="F736388" i="1"/>
  <c r="F736387" i="1"/>
  <c r="F736386" i="1"/>
  <c r="F736385" i="1"/>
  <c r="F736384" i="1"/>
  <c r="F736383" i="1"/>
  <c r="F736382" i="1"/>
  <c r="F736381" i="1"/>
  <c r="F736380" i="1"/>
  <c r="F736379" i="1"/>
  <c r="F736378" i="1"/>
  <c r="F736377" i="1"/>
  <c r="F736376" i="1"/>
  <c r="F736375" i="1"/>
  <c r="F736374" i="1"/>
  <c r="F736373" i="1"/>
  <c r="F736372" i="1"/>
  <c r="F736371" i="1"/>
  <c r="F736370" i="1"/>
  <c r="F736369" i="1"/>
  <c r="F736368" i="1"/>
  <c r="F736367" i="1"/>
  <c r="F736366" i="1"/>
  <c r="F736365" i="1"/>
  <c r="F736364" i="1"/>
  <c r="F736363" i="1"/>
  <c r="F736362" i="1"/>
  <c r="F736361" i="1"/>
  <c r="F736360" i="1"/>
  <c r="F736359" i="1"/>
  <c r="F736358" i="1"/>
  <c r="F736357" i="1"/>
  <c r="F736356" i="1"/>
  <c r="F736355" i="1"/>
  <c r="F736354" i="1"/>
  <c r="F736353" i="1"/>
  <c r="F736352" i="1"/>
  <c r="F736351" i="1"/>
  <c r="F736350" i="1"/>
  <c r="F736349" i="1"/>
  <c r="F736348" i="1"/>
  <c r="F736347" i="1"/>
  <c r="F736346" i="1"/>
  <c r="F736345" i="1"/>
  <c r="F736344" i="1"/>
  <c r="F736343" i="1"/>
  <c r="F736342" i="1"/>
  <c r="F736341" i="1"/>
  <c r="F736340" i="1"/>
  <c r="F736339" i="1"/>
  <c r="F736338" i="1"/>
  <c r="F736337" i="1"/>
  <c r="F736336" i="1"/>
  <c r="F736335" i="1"/>
  <c r="F736334" i="1"/>
  <c r="F736333" i="1"/>
  <c r="F736332" i="1"/>
  <c r="F736331" i="1"/>
  <c r="F736330" i="1"/>
  <c r="F736329" i="1"/>
  <c r="F736328" i="1"/>
  <c r="F736327" i="1"/>
  <c r="F736326" i="1"/>
  <c r="F736325" i="1"/>
  <c r="F736324" i="1"/>
  <c r="F736323" i="1"/>
  <c r="F736322" i="1"/>
  <c r="F736321" i="1"/>
  <c r="F736320" i="1"/>
  <c r="F736319" i="1"/>
  <c r="F736318" i="1"/>
  <c r="F736317" i="1"/>
  <c r="F736316" i="1"/>
  <c r="F736315" i="1"/>
  <c r="F736314" i="1"/>
  <c r="F736313" i="1"/>
  <c r="F736312" i="1"/>
  <c r="F736311" i="1"/>
  <c r="F736310" i="1"/>
  <c r="F736309" i="1"/>
  <c r="F736308" i="1"/>
  <c r="F736307" i="1"/>
  <c r="F736306" i="1"/>
  <c r="F736305" i="1"/>
  <c r="F736304" i="1"/>
  <c r="F736303" i="1"/>
  <c r="F736302" i="1"/>
  <c r="F736301" i="1"/>
  <c r="F736300" i="1"/>
  <c r="F736299" i="1"/>
  <c r="F736298" i="1"/>
  <c r="F736297" i="1"/>
  <c r="F736296" i="1"/>
  <c r="F736295" i="1"/>
  <c r="F736294" i="1"/>
  <c r="F736293" i="1"/>
  <c r="F736292" i="1"/>
  <c r="F736291" i="1"/>
  <c r="F736290" i="1"/>
  <c r="F736289" i="1"/>
  <c r="F736288" i="1"/>
  <c r="F736287" i="1"/>
  <c r="F736286" i="1"/>
  <c r="F736285" i="1"/>
  <c r="F736284" i="1"/>
  <c r="F736283" i="1"/>
  <c r="F736282" i="1"/>
  <c r="F736281" i="1"/>
  <c r="F736280" i="1"/>
  <c r="F736279" i="1"/>
  <c r="F736278" i="1"/>
  <c r="F736277" i="1"/>
  <c r="F736276" i="1"/>
  <c r="F736275" i="1"/>
  <c r="F736274" i="1"/>
  <c r="F736273" i="1"/>
  <c r="F736272" i="1"/>
  <c r="F736271" i="1"/>
  <c r="F736270" i="1"/>
  <c r="F736269" i="1"/>
  <c r="F736268" i="1"/>
  <c r="F736267" i="1"/>
  <c r="F736266" i="1"/>
  <c r="F736265" i="1"/>
  <c r="F736264" i="1"/>
  <c r="F736263" i="1"/>
  <c r="F736262" i="1"/>
  <c r="F736261" i="1"/>
  <c r="F736260" i="1"/>
  <c r="F736259" i="1"/>
  <c r="F736258" i="1"/>
  <c r="F736257" i="1"/>
  <c r="F736256" i="1"/>
  <c r="F736255" i="1"/>
  <c r="F736254" i="1"/>
  <c r="F736253" i="1"/>
  <c r="F736252" i="1"/>
  <c r="F736251" i="1"/>
  <c r="F736250" i="1"/>
  <c r="F736249" i="1"/>
  <c r="F736248" i="1"/>
  <c r="F736247" i="1"/>
  <c r="F736246" i="1"/>
  <c r="F736245" i="1"/>
  <c r="F736244" i="1"/>
  <c r="F736243" i="1"/>
  <c r="F736242" i="1"/>
  <c r="F736241" i="1"/>
  <c r="F736240" i="1"/>
  <c r="F736239" i="1"/>
  <c r="F736238" i="1"/>
  <c r="F736237" i="1"/>
  <c r="F736236" i="1"/>
  <c r="F736235" i="1"/>
  <c r="F736234" i="1"/>
  <c r="F736233" i="1"/>
  <c r="F736232" i="1"/>
  <c r="F736231" i="1"/>
  <c r="F736230" i="1"/>
  <c r="F736229" i="1"/>
  <c r="F736228" i="1"/>
  <c r="F736227" i="1"/>
  <c r="F736226" i="1"/>
  <c r="F736225" i="1"/>
  <c r="F736224" i="1"/>
  <c r="F736223" i="1"/>
  <c r="F736222" i="1"/>
  <c r="F736221" i="1"/>
  <c r="F736220" i="1"/>
  <c r="F736219" i="1"/>
  <c r="F736218" i="1"/>
  <c r="F736217" i="1"/>
  <c r="F736216" i="1"/>
  <c r="F736215" i="1"/>
  <c r="F736214" i="1"/>
  <c r="F736213" i="1"/>
  <c r="F736212" i="1"/>
  <c r="F736211" i="1"/>
  <c r="F736210" i="1"/>
  <c r="F736209" i="1"/>
  <c r="F736208" i="1"/>
  <c r="F736207" i="1"/>
  <c r="F736206" i="1"/>
  <c r="F736205" i="1"/>
  <c r="F736204" i="1"/>
  <c r="F736203" i="1"/>
  <c r="F736202" i="1"/>
  <c r="F736201" i="1"/>
  <c r="F736200" i="1"/>
  <c r="F736199" i="1"/>
  <c r="F736198" i="1"/>
  <c r="F736197" i="1"/>
  <c r="F736196" i="1"/>
  <c r="F736195" i="1"/>
  <c r="F736194" i="1"/>
  <c r="F736193" i="1"/>
  <c r="F736192" i="1"/>
  <c r="F736191" i="1"/>
  <c r="F736190" i="1"/>
  <c r="F736189" i="1"/>
  <c r="F736188" i="1"/>
  <c r="F736187" i="1"/>
  <c r="F736186" i="1"/>
  <c r="F736185" i="1"/>
  <c r="F736184" i="1"/>
  <c r="F736183" i="1"/>
  <c r="F736182" i="1"/>
  <c r="F736181" i="1"/>
  <c r="F736180" i="1"/>
  <c r="F736179" i="1"/>
  <c r="F736178" i="1"/>
  <c r="F736177" i="1"/>
  <c r="F736176" i="1"/>
  <c r="F736175" i="1"/>
  <c r="F736174" i="1"/>
  <c r="F736173" i="1"/>
  <c r="F736172" i="1"/>
  <c r="F736171" i="1"/>
  <c r="F736170" i="1"/>
  <c r="F736169" i="1"/>
  <c r="F736168" i="1"/>
  <c r="F736167" i="1"/>
  <c r="F736166" i="1"/>
  <c r="F736165" i="1"/>
  <c r="F736164" i="1"/>
  <c r="F736163" i="1"/>
  <c r="F736162" i="1"/>
  <c r="F736161" i="1"/>
  <c r="F736160" i="1"/>
  <c r="F736159" i="1"/>
  <c r="F736158" i="1"/>
  <c r="F736157" i="1"/>
  <c r="F736156" i="1"/>
  <c r="F736155" i="1"/>
  <c r="F736154" i="1"/>
  <c r="F736153" i="1"/>
  <c r="F736152" i="1"/>
  <c r="F736151" i="1"/>
  <c r="F736150" i="1"/>
  <c r="F736149" i="1"/>
  <c r="F736148" i="1"/>
  <c r="F736147" i="1"/>
  <c r="F736146" i="1"/>
  <c r="F736145" i="1"/>
  <c r="F736144" i="1"/>
  <c r="F736143" i="1"/>
  <c r="F736142" i="1"/>
  <c r="F736141" i="1"/>
  <c r="F736140" i="1"/>
  <c r="F736139" i="1"/>
  <c r="F736138" i="1"/>
  <c r="F736137" i="1"/>
  <c r="F736136" i="1"/>
  <c r="F736135" i="1"/>
  <c r="F736134" i="1"/>
  <c r="F736133" i="1"/>
  <c r="F736132" i="1"/>
  <c r="F736131" i="1"/>
  <c r="F736130" i="1"/>
  <c r="F736129" i="1"/>
  <c r="F736128" i="1"/>
  <c r="F736127" i="1"/>
  <c r="F736126" i="1"/>
  <c r="F736125" i="1"/>
  <c r="F736124" i="1"/>
  <c r="F736123" i="1"/>
  <c r="F736122" i="1"/>
  <c r="F736121" i="1"/>
  <c r="F736120" i="1"/>
  <c r="F736119" i="1"/>
  <c r="F736118" i="1"/>
  <c r="F736117" i="1"/>
  <c r="F736116" i="1"/>
  <c r="F736115" i="1"/>
  <c r="F736114" i="1"/>
  <c r="F736113" i="1"/>
  <c r="F736112" i="1"/>
  <c r="F736111" i="1"/>
  <c r="F736110" i="1"/>
  <c r="F736109" i="1"/>
  <c r="F736108" i="1"/>
  <c r="F736107" i="1"/>
  <c r="F736106" i="1"/>
  <c r="F736105" i="1"/>
  <c r="F736104" i="1"/>
  <c r="F736103" i="1"/>
  <c r="F736102" i="1"/>
  <c r="F736101" i="1"/>
  <c r="F736100" i="1"/>
  <c r="F736099" i="1"/>
  <c r="F736098" i="1"/>
  <c r="F736097" i="1"/>
  <c r="F736096" i="1"/>
  <c r="F736095" i="1"/>
  <c r="F736094" i="1"/>
  <c r="F736093" i="1"/>
  <c r="F736092" i="1"/>
  <c r="F736091" i="1"/>
  <c r="F736090" i="1"/>
  <c r="F736089" i="1"/>
  <c r="F736088" i="1"/>
  <c r="F736087" i="1"/>
  <c r="F736086" i="1"/>
  <c r="F736085" i="1"/>
  <c r="F736084" i="1"/>
  <c r="F736083" i="1"/>
  <c r="F736082" i="1"/>
  <c r="F736081" i="1"/>
  <c r="F736080" i="1"/>
  <c r="F736079" i="1"/>
  <c r="F736078" i="1"/>
  <c r="F736077" i="1"/>
  <c r="F736076" i="1"/>
  <c r="F736075" i="1"/>
  <c r="F736074" i="1"/>
  <c r="F736073" i="1"/>
  <c r="F736072" i="1"/>
  <c r="F736071" i="1"/>
  <c r="F736070" i="1"/>
  <c r="F736069" i="1"/>
  <c r="F736068" i="1"/>
  <c r="F736067" i="1"/>
  <c r="F736066" i="1"/>
  <c r="F736065" i="1"/>
  <c r="F736064" i="1"/>
  <c r="F736063" i="1"/>
  <c r="F736062" i="1"/>
  <c r="F736061" i="1"/>
  <c r="F736060" i="1"/>
  <c r="F736059" i="1"/>
  <c r="F736058" i="1"/>
  <c r="F736057" i="1"/>
  <c r="F736056" i="1"/>
  <c r="F736055" i="1"/>
  <c r="F736054" i="1"/>
  <c r="F736053" i="1"/>
  <c r="F736052" i="1"/>
  <c r="F736051" i="1"/>
  <c r="F736050" i="1"/>
  <c r="F736049" i="1"/>
  <c r="F736048" i="1"/>
  <c r="F736047" i="1"/>
  <c r="F736046" i="1"/>
  <c r="F736045" i="1"/>
  <c r="F736044" i="1"/>
  <c r="F736043" i="1"/>
  <c r="F736042" i="1"/>
  <c r="F736041" i="1"/>
  <c r="F736040" i="1"/>
  <c r="F736039" i="1"/>
  <c r="F736038" i="1"/>
  <c r="F736037" i="1"/>
  <c r="F736036" i="1"/>
  <c r="F736035" i="1"/>
  <c r="F736034" i="1"/>
  <c r="F736033" i="1"/>
  <c r="F736032" i="1"/>
  <c r="F736031" i="1"/>
  <c r="F736030" i="1"/>
  <c r="F736029" i="1"/>
  <c r="F736028" i="1"/>
  <c r="F736027" i="1"/>
  <c r="F736026" i="1"/>
  <c r="F736025" i="1"/>
  <c r="F736024" i="1"/>
  <c r="F736023" i="1"/>
  <c r="F736022" i="1"/>
  <c r="F736021" i="1"/>
  <c r="F736020" i="1"/>
  <c r="F736019" i="1"/>
  <c r="F736018" i="1"/>
  <c r="F736017" i="1"/>
  <c r="F736016" i="1"/>
  <c r="F736015" i="1"/>
  <c r="F736014" i="1"/>
  <c r="F736013" i="1"/>
  <c r="F736012" i="1"/>
  <c r="F736011" i="1"/>
  <c r="F736010" i="1"/>
  <c r="F736009" i="1"/>
  <c r="F736008" i="1"/>
  <c r="F736007" i="1"/>
  <c r="F736006" i="1"/>
  <c r="F736005" i="1"/>
  <c r="F736004" i="1"/>
  <c r="F736003" i="1"/>
  <c r="F736002" i="1"/>
  <c r="F736001" i="1"/>
  <c r="F736000" i="1"/>
  <c r="F735999" i="1"/>
  <c r="F735998" i="1"/>
  <c r="F735997" i="1"/>
  <c r="F735996" i="1"/>
  <c r="F735995" i="1"/>
  <c r="F735994" i="1"/>
  <c r="F735993" i="1"/>
  <c r="F735992" i="1"/>
  <c r="F735991" i="1"/>
  <c r="F735990" i="1"/>
  <c r="F735989" i="1"/>
  <c r="F735988" i="1"/>
  <c r="F735987" i="1"/>
  <c r="F735986" i="1"/>
  <c r="F735985" i="1"/>
  <c r="F735984" i="1"/>
  <c r="F735983" i="1"/>
  <c r="F735982" i="1"/>
  <c r="F735981" i="1"/>
  <c r="F735980" i="1"/>
  <c r="F735979" i="1"/>
  <c r="F735978" i="1"/>
  <c r="F735977" i="1"/>
  <c r="F735976" i="1"/>
  <c r="F735975" i="1"/>
  <c r="F735974" i="1"/>
  <c r="F735973" i="1"/>
  <c r="F735972" i="1"/>
  <c r="F735971" i="1"/>
  <c r="F735970" i="1"/>
  <c r="F735969" i="1"/>
  <c r="F735968" i="1"/>
  <c r="F735967" i="1"/>
  <c r="F735966" i="1"/>
  <c r="F735965" i="1"/>
  <c r="F735964" i="1"/>
  <c r="F735963" i="1"/>
  <c r="F735962" i="1"/>
  <c r="F735961" i="1"/>
  <c r="F735960" i="1"/>
  <c r="F735959" i="1"/>
  <c r="F735958" i="1"/>
  <c r="F735957" i="1"/>
  <c r="F735956" i="1"/>
  <c r="F735955" i="1"/>
  <c r="F735954" i="1"/>
  <c r="F735953" i="1"/>
  <c r="F735952" i="1"/>
  <c r="F735951" i="1"/>
  <c r="F735950" i="1"/>
  <c r="F735949" i="1"/>
  <c r="F735948" i="1"/>
  <c r="F735947" i="1"/>
  <c r="F735946" i="1"/>
  <c r="F735945" i="1"/>
  <c r="F735944" i="1"/>
  <c r="F735943" i="1"/>
  <c r="F735942" i="1"/>
  <c r="F735941" i="1"/>
  <c r="F735940" i="1"/>
  <c r="F735939" i="1"/>
  <c r="F735938" i="1"/>
  <c r="F735937" i="1"/>
  <c r="F735936" i="1"/>
  <c r="F735935" i="1"/>
  <c r="F735934" i="1"/>
  <c r="F735933" i="1"/>
  <c r="F735932" i="1"/>
  <c r="F735931" i="1"/>
  <c r="F735930" i="1"/>
  <c r="F735929" i="1"/>
  <c r="F735928" i="1"/>
  <c r="F735927" i="1"/>
  <c r="F735926" i="1"/>
  <c r="F735925" i="1"/>
  <c r="F735924" i="1"/>
  <c r="F735923" i="1"/>
  <c r="F735922" i="1"/>
  <c r="F735921" i="1"/>
  <c r="F735920" i="1"/>
  <c r="F735919" i="1"/>
  <c r="F735918" i="1"/>
  <c r="F735917" i="1"/>
  <c r="F735916" i="1"/>
  <c r="F735915" i="1"/>
  <c r="F735914" i="1"/>
  <c r="F735913" i="1"/>
  <c r="F735912" i="1"/>
  <c r="F735911" i="1"/>
  <c r="F735910" i="1"/>
  <c r="F735909" i="1"/>
  <c r="F735908" i="1"/>
  <c r="F735907" i="1"/>
  <c r="F735906" i="1"/>
  <c r="F735905" i="1"/>
  <c r="F735904" i="1"/>
  <c r="F735903" i="1"/>
  <c r="F735902" i="1"/>
  <c r="F735901" i="1"/>
  <c r="F735900" i="1"/>
  <c r="F735899" i="1"/>
  <c r="F735898" i="1"/>
  <c r="F735897" i="1"/>
  <c r="F735896" i="1"/>
  <c r="F735895" i="1"/>
  <c r="F735894" i="1"/>
  <c r="F735893" i="1"/>
  <c r="F735892" i="1"/>
  <c r="F735891" i="1"/>
  <c r="F735890" i="1"/>
  <c r="F735889" i="1"/>
  <c r="F735888" i="1"/>
  <c r="F735887" i="1"/>
  <c r="F735886" i="1"/>
  <c r="F735885" i="1"/>
  <c r="F735884" i="1"/>
  <c r="F735883" i="1"/>
  <c r="F735882" i="1"/>
  <c r="F735881" i="1"/>
  <c r="F735880" i="1"/>
  <c r="F735879" i="1"/>
  <c r="F735878" i="1"/>
  <c r="F735877" i="1"/>
  <c r="F735876" i="1"/>
  <c r="F735875" i="1"/>
  <c r="F735874" i="1"/>
  <c r="F735873" i="1"/>
  <c r="F735872" i="1"/>
  <c r="F735871" i="1"/>
  <c r="F735870" i="1"/>
  <c r="F735869" i="1"/>
  <c r="F735868" i="1"/>
  <c r="F735867" i="1"/>
  <c r="F735866" i="1"/>
  <c r="F735865" i="1"/>
  <c r="F735864" i="1"/>
  <c r="F735863" i="1"/>
  <c r="F735862" i="1"/>
  <c r="F735861" i="1"/>
  <c r="F735860" i="1"/>
  <c r="F735859" i="1"/>
  <c r="F735858" i="1"/>
  <c r="F735857" i="1"/>
  <c r="F735856" i="1"/>
  <c r="F735855" i="1"/>
  <c r="F735854" i="1"/>
  <c r="F735853" i="1"/>
  <c r="F735852" i="1"/>
  <c r="F735851" i="1"/>
  <c r="F735850" i="1"/>
  <c r="F735849" i="1"/>
  <c r="F735848" i="1"/>
  <c r="F735847" i="1"/>
  <c r="F735846" i="1"/>
  <c r="F735845" i="1"/>
  <c r="F735844" i="1"/>
  <c r="F735843" i="1"/>
  <c r="F735842" i="1"/>
  <c r="F735841" i="1"/>
  <c r="F735840" i="1"/>
  <c r="F735839" i="1"/>
  <c r="F735838" i="1"/>
  <c r="F735837" i="1"/>
  <c r="F735836" i="1"/>
  <c r="F735835" i="1"/>
  <c r="F735834" i="1"/>
  <c r="F735833" i="1"/>
  <c r="F735832" i="1"/>
  <c r="F735831" i="1"/>
  <c r="F735830" i="1"/>
  <c r="F735829" i="1"/>
  <c r="F735828" i="1"/>
  <c r="F735827" i="1"/>
  <c r="F735826" i="1"/>
  <c r="F735825" i="1"/>
  <c r="F735824" i="1"/>
  <c r="F735823" i="1"/>
  <c r="F735822" i="1"/>
  <c r="F735821" i="1"/>
  <c r="F735820" i="1"/>
  <c r="F735819" i="1"/>
  <c r="F735818" i="1"/>
  <c r="F735817" i="1"/>
  <c r="F735816" i="1"/>
  <c r="F735815" i="1"/>
  <c r="F735814" i="1"/>
  <c r="F735813" i="1"/>
  <c r="F735812" i="1"/>
  <c r="F735811" i="1"/>
  <c r="F735810" i="1"/>
  <c r="F735809" i="1"/>
  <c r="F735808" i="1"/>
  <c r="F735807" i="1"/>
  <c r="F735806" i="1"/>
  <c r="F735805" i="1"/>
  <c r="F735804" i="1"/>
  <c r="F735803" i="1"/>
  <c r="F735802" i="1"/>
  <c r="F735801" i="1"/>
  <c r="F735800" i="1"/>
  <c r="F735799" i="1"/>
  <c r="F735798" i="1"/>
  <c r="F735797" i="1"/>
  <c r="F735796" i="1"/>
  <c r="F735795" i="1"/>
  <c r="F735794" i="1"/>
  <c r="F735793" i="1"/>
  <c r="F735792" i="1"/>
  <c r="F735791" i="1"/>
  <c r="F735790" i="1"/>
  <c r="F735789" i="1"/>
  <c r="F735788" i="1"/>
  <c r="F735787" i="1"/>
  <c r="F735786" i="1"/>
  <c r="F735785" i="1"/>
  <c r="F735784" i="1"/>
  <c r="F735783" i="1"/>
  <c r="F735782" i="1"/>
  <c r="F735781" i="1"/>
  <c r="F735780" i="1"/>
  <c r="F735779" i="1"/>
  <c r="F735778" i="1"/>
  <c r="F735777" i="1"/>
  <c r="F735776" i="1"/>
  <c r="F735775" i="1"/>
  <c r="F735774" i="1"/>
  <c r="F735773" i="1"/>
  <c r="F735772" i="1"/>
  <c r="F735771" i="1"/>
  <c r="F735770" i="1"/>
  <c r="F735769" i="1"/>
  <c r="F735768" i="1"/>
  <c r="F735767" i="1"/>
  <c r="F735766" i="1"/>
  <c r="F735765" i="1"/>
  <c r="F735764" i="1"/>
  <c r="F735763" i="1"/>
  <c r="F735762" i="1"/>
  <c r="F735761" i="1"/>
  <c r="F735760" i="1"/>
  <c r="F735759" i="1"/>
  <c r="F735758" i="1"/>
  <c r="F735757" i="1"/>
  <c r="F735756" i="1"/>
  <c r="F735755" i="1"/>
  <c r="F735754" i="1"/>
  <c r="F735753" i="1"/>
  <c r="F735752" i="1"/>
  <c r="F735751" i="1"/>
  <c r="F735750" i="1"/>
  <c r="F735749" i="1"/>
  <c r="F735748" i="1"/>
  <c r="F735747" i="1"/>
  <c r="F735746" i="1"/>
  <c r="F735745" i="1"/>
  <c r="F735744" i="1"/>
  <c r="F735743" i="1"/>
  <c r="F735742" i="1"/>
  <c r="F735741" i="1"/>
  <c r="F735740" i="1"/>
  <c r="F735739" i="1"/>
  <c r="F735738" i="1"/>
  <c r="F735737" i="1"/>
  <c r="F735736" i="1"/>
  <c r="F735735" i="1"/>
  <c r="F735734" i="1"/>
  <c r="F735733" i="1"/>
  <c r="F735732" i="1"/>
  <c r="F735731" i="1"/>
  <c r="F735730" i="1"/>
  <c r="F735729" i="1"/>
  <c r="F735728" i="1"/>
  <c r="F735727" i="1"/>
  <c r="F735726" i="1"/>
  <c r="F735725" i="1"/>
  <c r="F735724" i="1"/>
  <c r="F735723" i="1"/>
  <c r="F735722" i="1"/>
  <c r="F735721" i="1"/>
  <c r="F735720" i="1"/>
  <c r="F735719" i="1"/>
  <c r="F735718" i="1"/>
  <c r="F735717" i="1"/>
  <c r="F735716" i="1"/>
  <c r="F735715" i="1"/>
  <c r="F735714" i="1"/>
  <c r="F735713" i="1"/>
  <c r="F735712" i="1"/>
  <c r="F735711" i="1"/>
  <c r="F735710" i="1"/>
  <c r="F735709" i="1"/>
  <c r="F735708" i="1"/>
  <c r="F735707" i="1"/>
  <c r="F735706" i="1"/>
  <c r="F735705" i="1"/>
  <c r="F735704" i="1"/>
  <c r="F735703" i="1"/>
  <c r="F735702" i="1"/>
  <c r="F735701" i="1"/>
  <c r="F735700" i="1"/>
  <c r="F735699" i="1"/>
  <c r="F735698" i="1"/>
  <c r="F735697" i="1"/>
  <c r="F735696" i="1"/>
  <c r="F735695" i="1"/>
  <c r="F735694" i="1"/>
  <c r="F735693" i="1"/>
  <c r="F735692" i="1"/>
  <c r="F735691" i="1"/>
  <c r="F735690" i="1"/>
  <c r="F735689" i="1"/>
  <c r="F735688" i="1"/>
  <c r="F735687" i="1"/>
  <c r="F735686" i="1"/>
  <c r="F735685" i="1"/>
  <c r="F735684" i="1"/>
  <c r="F735683" i="1"/>
  <c r="F735682" i="1"/>
  <c r="F735681" i="1"/>
  <c r="F735680" i="1"/>
  <c r="F735679" i="1"/>
  <c r="F735678" i="1"/>
  <c r="F735677" i="1"/>
  <c r="F735676" i="1"/>
  <c r="F735675" i="1"/>
  <c r="F735674" i="1"/>
  <c r="F735673" i="1"/>
  <c r="F735672" i="1"/>
  <c r="F735671" i="1"/>
  <c r="F735670" i="1"/>
  <c r="F735669" i="1"/>
  <c r="F735668" i="1"/>
  <c r="F735667" i="1"/>
  <c r="F735666" i="1"/>
  <c r="F735665" i="1"/>
  <c r="F735664" i="1"/>
  <c r="F735663" i="1"/>
  <c r="F735662" i="1"/>
  <c r="F735661" i="1"/>
  <c r="F735660" i="1"/>
  <c r="F735659" i="1"/>
  <c r="F735658" i="1"/>
  <c r="F735657" i="1"/>
  <c r="F735656" i="1"/>
  <c r="F735655" i="1"/>
  <c r="F735654" i="1"/>
  <c r="F735653" i="1"/>
  <c r="F735652" i="1"/>
  <c r="F735651" i="1"/>
  <c r="F735650" i="1"/>
  <c r="F735649" i="1"/>
  <c r="F735648" i="1"/>
  <c r="F735647" i="1"/>
  <c r="F735646" i="1"/>
  <c r="F735645" i="1"/>
  <c r="F735644" i="1"/>
  <c r="F735643" i="1"/>
  <c r="F735642" i="1"/>
  <c r="F735641" i="1"/>
  <c r="F735640" i="1"/>
  <c r="F735639" i="1"/>
  <c r="F735638" i="1"/>
  <c r="F735637" i="1"/>
  <c r="F735636" i="1"/>
  <c r="F735635" i="1"/>
  <c r="F735634" i="1"/>
  <c r="F735633" i="1"/>
  <c r="F735632" i="1"/>
  <c r="F735631" i="1"/>
  <c r="F735630" i="1"/>
  <c r="F735629" i="1"/>
  <c r="F735628" i="1"/>
  <c r="F735627" i="1"/>
  <c r="F735626" i="1"/>
  <c r="F735625" i="1"/>
  <c r="F735624" i="1"/>
  <c r="F735623" i="1"/>
  <c r="F735622" i="1"/>
  <c r="F735621" i="1"/>
  <c r="F735620" i="1"/>
  <c r="F735619" i="1"/>
  <c r="F735618" i="1"/>
  <c r="F735617" i="1"/>
  <c r="F735616" i="1"/>
  <c r="F735615" i="1"/>
  <c r="F735614" i="1"/>
  <c r="F735613" i="1"/>
  <c r="F735612" i="1"/>
  <c r="F735611" i="1"/>
  <c r="F735610" i="1"/>
  <c r="F735609" i="1"/>
  <c r="F735608" i="1"/>
  <c r="F735607" i="1"/>
  <c r="F735606" i="1"/>
  <c r="F735605" i="1"/>
  <c r="F735604" i="1"/>
  <c r="F735603" i="1"/>
  <c r="F735602" i="1"/>
  <c r="F735601" i="1"/>
  <c r="F735600" i="1"/>
  <c r="F735599" i="1"/>
  <c r="F735598" i="1"/>
  <c r="F735597" i="1"/>
  <c r="F735596" i="1"/>
  <c r="F735595" i="1"/>
  <c r="F735594" i="1"/>
  <c r="F735593" i="1"/>
  <c r="F735592" i="1"/>
  <c r="F735591" i="1"/>
  <c r="F735590" i="1"/>
  <c r="F735589" i="1"/>
  <c r="F735588" i="1"/>
  <c r="F735587" i="1"/>
  <c r="F735586" i="1"/>
  <c r="F735585" i="1"/>
  <c r="F735584" i="1"/>
  <c r="F735583" i="1"/>
  <c r="F735582" i="1"/>
  <c r="F735581" i="1"/>
  <c r="F735580" i="1"/>
  <c r="F735579" i="1"/>
  <c r="F735578" i="1"/>
  <c r="F735577" i="1"/>
  <c r="F735576" i="1"/>
  <c r="F735575" i="1"/>
  <c r="F735574" i="1"/>
  <c r="F735573" i="1"/>
  <c r="F735572" i="1"/>
  <c r="F735571" i="1"/>
  <c r="F735570" i="1"/>
  <c r="F735569" i="1"/>
  <c r="F735568" i="1"/>
  <c r="F735567" i="1"/>
  <c r="F735566" i="1"/>
  <c r="F735565" i="1"/>
  <c r="F735564" i="1"/>
  <c r="F735563" i="1"/>
  <c r="F735562" i="1"/>
  <c r="F735561" i="1"/>
  <c r="F735560" i="1"/>
  <c r="F735559" i="1"/>
  <c r="F735558" i="1"/>
  <c r="F735557" i="1"/>
  <c r="F735556" i="1"/>
  <c r="F735555" i="1"/>
  <c r="F735554" i="1"/>
  <c r="F735553" i="1"/>
  <c r="F735552" i="1"/>
  <c r="F735551" i="1"/>
  <c r="F735550" i="1"/>
  <c r="F735549" i="1"/>
  <c r="F735548" i="1"/>
  <c r="F735547" i="1"/>
  <c r="F735546" i="1"/>
  <c r="F735545" i="1"/>
  <c r="F735544" i="1"/>
  <c r="F735543" i="1"/>
  <c r="F735542" i="1"/>
  <c r="F735541" i="1"/>
  <c r="F735540" i="1"/>
  <c r="F735539" i="1"/>
  <c r="F735538" i="1"/>
  <c r="F735537" i="1"/>
  <c r="F735536" i="1"/>
  <c r="F735535" i="1"/>
  <c r="F735534" i="1"/>
  <c r="F735533" i="1"/>
  <c r="F735532" i="1"/>
  <c r="F735531" i="1"/>
  <c r="F735530" i="1"/>
  <c r="F735529" i="1"/>
  <c r="F735528" i="1"/>
  <c r="F735527" i="1"/>
  <c r="F735526" i="1"/>
  <c r="F735525" i="1"/>
  <c r="F735524" i="1"/>
  <c r="F735523" i="1"/>
  <c r="F735522" i="1"/>
  <c r="F735521" i="1"/>
  <c r="F735520" i="1"/>
  <c r="F735519" i="1"/>
  <c r="F735518" i="1"/>
  <c r="F735517" i="1"/>
  <c r="F735516" i="1"/>
  <c r="F735515" i="1"/>
  <c r="F735514" i="1"/>
  <c r="F735513" i="1"/>
  <c r="F735512" i="1"/>
  <c r="F735511" i="1"/>
  <c r="F735510" i="1"/>
  <c r="F735509" i="1"/>
  <c r="F735508" i="1"/>
  <c r="F735507" i="1"/>
  <c r="F735506" i="1"/>
  <c r="F735505" i="1"/>
  <c r="F735504" i="1"/>
  <c r="F735503" i="1"/>
  <c r="F735502" i="1"/>
  <c r="F735501" i="1"/>
  <c r="F735500" i="1"/>
  <c r="F735499" i="1"/>
  <c r="F735498" i="1"/>
  <c r="F735497" i="1"/>
  <c r="F735496" i="1"/>
  <c r="F735495" i="1"/>
  <c r="F735494" i="1"/>
  <c r="F735493" i="1"/>
  <c r="F735492" i="1"/>
  <c r="F735491" i="1"/>
  <c r="F735490" i="1"/>
  <c r="F735489" i="1"/>
  <c r="F735488" i="1"/>
  <c r="F735487" i="1"/>
  <c r="F735486" i="1"/>
  <c r="F735485" i="1"/>
  <c r="F735484" i="1"/>
  <c r="F735483" i="1"/>
  <c r="F735482" i="1"/>
  <c r="F735481" i="1"/>
  <c r="F735480" i="1"/>
  <c r="F735479" i="1"/>
  <c r="F735478" i="1"/>
  <c r="F735477" i="1"/>
  <c r="F735476" i="1"/>
  <c r="F735475" i="1"/>
  <c r="F735474" i="1"/>
  <c r="F735473" i="1"/>
  <c r="F735472" i="1"/>
  <c r="F735471" i="1"/>
  <c r="F735470" i="1"/>
  <c r="F735469" i="1"/>
  <c r="F735468" i="1"/>
  <c r="F735467" i="1"/>
  <c r="F735466" i="1"/>
  <c r="F735465" i="1"/>
  <c r="F735464" i="1"/>
  <c r="F735463" i="1"/>
  <c r="F735462" i="1"/>
  <c r="F735461" i="1"/>
  <c r="F735460" i="1"/>
  <c r="F735459" i="1"/>
  <c r="F735458" i="1"/>
  <c r="F735457" i="1"/>
  <c r="F735456" i="1"/>
  <c r="F735455" i="1"/>
  <c r="F735454" i="1"/>
  <c r="F735453" i="1"/>
  <c r="F735452" i="1"/>
  <c r="F735451" i="1"/>
  <c r="F735450" i="1"/>
  <c r="F735449" i="1"/>
  <c r="F735448" i="1"/>
  <c r="F735447" i="1"/>
  <c r="F735446" i="1"/>
  <c r="F735445" i="1"/>
  <c r="F735444" i="1"/>
  <c r="F735443" i="1"/>
  <c r="F735442" i="1"/>
  <c r="F735441" i="1"/>
  <c r="F735440" i="1"/>
  <c r="F735439" i="1"/>
  <c r="F735438" i="1"/>
  <c r="F735437" i="1"/>
  <c r="F735436" i="1"/>
  <c r="F735435" i="1"/>
  <c r="F735434" i="1"/>
  <c r="F735433" i="1"/>
  <c r="F735432" i="1"/>
  <c r="F735431" i="1"/>
  <c r="F735430" i="1"/>
  <c r="F735429" i="1"/>
  <c r="F735428" i="1"/>
  <c r="F735427" i="1"/>
  <c r="F735426" i="1"/>
  <c r="F735425" i="1"/>
  <c r="F735424" i="1"/>
  <c r="F735423" i="1"/>
  <c r="F735422" i="1"/>
  <c r="F735421" i="1"/>
  <c r="F735420" i="1"/>
  <c r="F735419" i="1"/>
  <c r="F735418" i="1"/>
  <c r="F735417" i="1"/>
  <c r="F735416" i="1"/>
  <c r="F735415" i="1"/>
  <c r="F735414" i="1"/>
  <c r="F735413" i="1"/>
  <c r="F735412" i="1"/>
  <c r="F735411" i="1"/>
  <c r="F735410" i="1"/>
  <c r="F735409" i="1"/>
  <c r="F735408" i="1"/>
  <c r="F735407" i="1"/>
  <c r="F735406" i="1"/>
  <c r="F735405" i="1"/>
  <c r="F735404" i="1"/>
  <c r="F735403" i="1"/>
  <c r="F735402" i="1"/>
  <c r="F735401" i="1"/>
  <c r="F735400" i="1"/>
  <c r="F735399" i="1"/>
  <c r="F735398" i="1"/>
  <c r="F735397" i="1"/>
  <c r="F735396" i="1"/>
  <c r="F735395" i="1"/>
  <c r="F735394" i="1"/>
  <c r="F735393" i="1"/>
  <c r="F735392" i="1"/>
  <c r="F735391" i="1"/>
  <c r="F735390" i="1"/>
  <c r="F735389" i="1"/>
  <c r="F735388" i="1"/>
  <c r="F735387" i="1"/>
  <c r="F735386" i="1"/>
  <c r="F735385" i="1"/>
  <c r="F735384" i="1"/>
  <c r="F735383" i="1"/>
  <c r="F735382" i="1"/>
  <c r="F735381" i="1"/>
  <c r="F735380" i="1"/>
  <c r="F735379" i="1"/>
  <c r="F735378" i="1"/>
  <c r="F735377" i="1"/>
  <c r="F735376" i="1"/>
  <c r="F735375" i="1"/>
  <c r="F735374" i="1"/>
  <c r="F735373" i="1"/>
  <c r="F735372" i="1"/>
  <c r="F735371" i="1"/>
  <c r="F735370" i="1"/>
  <c r="F735369" i="1"/>
  <c r="F735368" i="1"/>
  <c r="F735367" i="1"/>
  <c r="F735366" i="1"/>
  <c r="F735365" i="1"/>
  <c r="F735364" i="1"/>
  <c r="F735363" i="1"/>
  <c r="F735362" i="1"/>
  <c r="F735361" i="1"/>
  <c r="F735360" i="1"/>
  <c r="F735359" i="1"/>
  <c r="F735358" i="1"/>
  <c r="F735357" i="1"/>
  <c r="F735356" i="1"/>
  <c r="F735355" i="1"/>
  <c r="F735354" i="1"/>
  <c r="F735353" i="1"/>
  <c r="F735352" i="1"/>
  <c r="F735351" i="1"/>
  <c r="F735350" i="1"/>
  <c r="F735349" i="1"/>
  <c r="F735348" i="1"/>
  <c r="F735347" i="1"/>
  <c r="F735346" i="1"/>
  <c r="F735345" i="1"/>
  <c r="F735344" i="1"/>
  <c r="F735343" i="1"/>
  <c r="F735342" i="1"/>
  <c r="F735341" i="1"/>
  <c r="F735340" i="1"/>
  <c r="F735339" i="1"/>
  <c r="F735338" i="1"/>
  <c r="F735337" i="1"/>
  <c r="F735336" i="1"/>
  <c r="F735335" i="1"/>
  <c r="F735334" i="1"/>
  <c r="F735333" i="1"/>
  <c r="F735332" i="1"/>
  <c r="F735331" i="1"/>
  <c r="F735330" i="1"/>
  <c r="F735329" i="1"/>
  <c r="F735328" i="1"/>
  <c r="F735327" i="1"/>
  <c r="F735326" i="1"/>
  <c r="F735325" i="1"/>
  <c r="F735324" i="1"/>
  <c r="F735323" i="1"/>
  <c r="F735322" i="1"/>
  <c r="F735321" i="1"/>
  <c r="F735320" i="1"/>
  <c r="F735319" i="1"/>
  <c r="F735318" i="1"/>
  <c r="F735317" i="1"/>
  <c r="F735316" i="1"/>
  <c r="F735315" i="1"/>
  <c r="F735314" i="1"/>
  <c r="F735313" i="1"/>
  <c r="F735312" i="1"/>
  <c r="F735311" i="1"/>
  <c r="F735310" i="1"/>
  <c r="F735309" i="1"/>
  <c r="F735308" i="1"/>
  <c r="F735307" i="1"/>
  <c r="F735306" i="1"/>
  <c r="F735305" i="1"/>
  <c r="F735304" i="1"/>
  <c r="F735303" i="1"/>
  <c r="F735302" i="1"/>
  <c r="F735301" i="1"/>
  <c r="F735300" i="1"/>
  <c r="F735299" i="1"/>
  <c r="F735298" i="1"/>
  <c r="F735297" i="1"/>
  <c r="F735296" i="1"/>
  <c r="F735295" i="1"/>
  <c r="F735294" i="1"/>
  <c r="F735293" i="1"/>
  <c r="F735292" i="1"/>
  <c r="F735291" i="1"/>
  <c r="F735290" i="1"/>
  <c r="F735289" i="1"/>
  <c r="F735288" i="1"/>
  <c r="F735287" i="1"/>
  <c r="F735286" i="1"/>
  <c r="F735285" i="1"/>
  <c r="F735284" i="1"/>
  <c r="F735283" i="1"/>
  <c r="F735282" i="1"/>
  <c r="F735281" i="1"/>
  <c r="F735280" i="1"/>
  <c r="F735279" i="1"/>
  <c r="F735278" i="1"/>
  <c r="F735277" i="1"/>
  <c r="F735276" i="1"/>
  <c r="F735275" i="1"/>
  <c r="F735274" i="1"/>
  <c r="F735273" i="1"/>
  <c r="F735272" i="1"/>
  <c r="F735271" i="1"/>
  <c r="F735270" i="1"/>
  <c r="F735269" i="1"/>
  <c r="F735268" i="1"/>
  <c r="F735267" i="1"/>
  <c r="F735266" i="1"/>
  <c r="F735265" i="1"/>
  <c r="F735264" i="1"/>
  <c r="F735263" i="1"/>
  <c r="F735262" i="1"/>
  <c r="F735261" i="1"/>
  <c r="F735260" i="1"/>
  <c r="F735259" i="1"/>
  <c r="F735258" i="1"/>
  <c r="F735257" i="1"/>
  <c r="F735256" i="1"/>
  <c r="F735255" i="1"/>
  <c r="F735254" i="1"/>
  <c r="F735253" i="1"/>
  <c r="F735252" i="1"/>
  <c r="F735251" i="1"/>
  <c r="F735250" i="1"/>
  <c r="F735249" i="1"/>
  <c r="F735248" i="1"/>
  <c r="F735247" i="1"/>
  <c r="F735246" i="1"/>
  <c r="F735245" i="1"/>
  <c r="F735244" i="1"/>
  <c r="F735243" i="1"/>
  <c r="F735242" i="1"/>
  <c r="F735241" i="1"/>
  <c r="F735240" i="1"/>
  <c r="F735239" i="1"/>
  <c r="F735238" i="1"/>
  <c r="F735237" i="1"/>
  <c r="F735236" i="1"/>
  <c r="F735235" i="1"/>
  <c r="F735234" i="1"/>
  <c r="F735233" i="1"/>
  <c r="F735232" i="1"/>
  <c r="F735231" i="1"/>
  <c r="F735230" i="1"/>
  <c r="F735229" i="1"/>
  <c r="F735228" i="1"/>
  <c r="F735227" i="1"/>
  <c r="F735226" i="1"/>
  <c r="F735225" i="1"/>
  <c r="F735224" i="1"/>
  <c r="F735223" i="1"/>
  <c r="F735222" i="1"/>
  <c r="F735221" i="1"/>
  <c r="F735220" i="1"/>
  <c r="F735219" i="1"/>
  <c r="F735218" i="1"/>
  <c r="F735217" i="1"/>
  <c r="F735216" i="1"/>
  <c r="F735215" i="1"/>
  <c r="F735214" i="1"/>
  <c r="F735213" i="1"/>
  <c r="F735212" i="1"/>
  <c r="F735211" i="1"/>
  <c r="F735210" i="1"/>
  <c r="F735209" i="1"/>
  <c r="F735208" i="1"/>
  <c r="F735207" i="1"/>
  <c r="F735206" i="1"/>
  <c r="F735205" i="1"/>
  <c r="F735204" i="1"/>
  <c r="F735203" i="1"/>
  <c r="F735202" i="1"/>
  <c r="F735201" i="1"/>
  <c r="F735200" i="1"/>
  <c r="F735199" i="1"/>
  <c r="F735198" i="1"/>
  <c r="F735197" i="1"/>
  <c r="F735196" i="1"/>
  <c r="F735195" i="1"/>
  <c r="F735194" i="1"/>
  <c r="F735193" i="1"/>
  <c r="F735192" i="1"/>
  <c r="F735191" i="1"/>
  <c r="F735190" i="1"/>
  <c r="F735189" i="1"/>
  <c r="F735188" i="1"/>
  <c r="F735187" i="1"/>
  <c r="F735186" i="1"/>
  <c r="F735185" i="1"/>
  <c r="F735184" i="1"/>
  <c r="F735183" i="1"/>
  <c r="F735182" i="1"/>
  <c r="F735181" i="1"/>
  <c r="F735180" i="1"/>
  <c r="F735179" i="1"/>
  <c r="F735178" i="1"/>
  <c r="F735177" i="1"/>
  <c r="F735176" i="1"/>
  <c r="F735175" i="1"/>
  <c r="F735174" i="1"/>
  <c r="F735173" i="1"/>
  <c r="F735172" i="1"/>
  <c r="F735171" i="1"/>
  <c r="F735170" i="1"/>
  <c r="F735169" i="1"/>
  <c r="F735168" i="1"/>
  <c r="F735167" i="1"/>
  <c r="F735166" i="1"/>
  <c r="F735165" i="1"/>
  <c r="F735164" i="1"/>
  <c r="F735163" i="1"/>
  <c r="F735162" i="1"/>
  <c r="F735161" i="1"/>
  <c r="F735160" i="1"/>
  <c r="F735159" i="1"/>
  <c r="F735158" i="1"/>
  <c r="F735157" i="1"/>
  <c r="F735156" i="1"/>
  <c r="F735155" i="1"/>
  <c r="F735154" i="1"/>
  <c r="F735153" i="1"/>
  <c r="F735152" i="1"/>
  <c r="F735151" i="1"/>
  <c r="F735150" i="1"/>
  <c r="F735149" i="1"/>
  <c r="F735148" i="1"/>
  <c r="F735147" i="1"/>
  <c r="F735146" i="1"/>
  <c r="F735145" i="1"/>
  <c r="F735144" i="1"/>
  <c r="F735143" i="1"/>
  <c r="F735142" i="1"/>
  <c r="F735141" i="1"/>
  <c r="F735140" i="1"/>
  <c r="F735139" i="1"/>
  <c r="F735138" i="1"/>
  <c r="F735137" i="1"/>
  <c r="F735136" i="1"/>
  <c r="F735135" i="1"/>
  <c r="F735134" i="1"/>
  <c r="F735133" i="1"/>
  <c r="F735132" i="1"/>
  <c r="F735131" i="1"/>
  <c r="F735130" i="1"/>
  <c r="F735129" i="1"/>
  <c r="F735128" i="1"/>
  <c r="F735127" i="1"/>
  <c r="F735126" i="1"/>
  <c r="F735125" i="1"/>
  <c r="F735124" i="1"/>
  <c r="F735123" i="1"/>
  <c r="F735122" i="1"/>
  <c r="F735121" i="1"/>
  <c r="F735120" i="1"/>
  <c r="F735119" i="1"/>
  <c r="F735118" i="1"/>
  <c r="F735117" i="1"/>
  <c r="F735116" i="1"/>
  <c r="F735115" i="1"/>
  <c r="F735114" i="1"/>
  <c r="F735113" i="1"/>
  <c r="F735112" i="1"/>
  <c r="F735111" i="1"/>
  <c r="F735110" i="1"/>
  <c r="F735109" i="1"/>
  <c r="F735108" i="1"/>
  <c r="F735107" i="1"/>
  <c r="F735106" i="1"/>
  <c r="F735105" i="1"/>
  <c r="F735104" i="1"/>
  <c r="F735103" i="1"/>
  <c r="F735102" i="1"/>
  <c r="F735101" i="1"/>
  <c r="F735100" i="1"/>
  <c r="F735099" i="1"/>
  <c r="F735098" i="1"/>
  <c r="F735097" i="1"/>
  <c r="F735096" i="1"/>
  <c r="F735095" i="1"/>
  <c r="F735094" i="1"/>
  <c r="F735093" i="1"/>
  <c r="F735092" i="1"/>
  <c r="F735091" i="1"/>
  <c r="F735090" i="1"/>
  <c r="F735089" i="1"/>
  <c r="F735088" i="1"/>
  <c r="F735087" i="1"/>
  <c r="F735086" i="1"/>
  <c r="F735085" i="1"/>
  <c r="F735084" i="1"/>
  <c r="F735083" i="1"/>
  <c r="F735082" i="1"/>
  <c r="F735081" i="1"/>
  <c r="F735080" i="1"/>
  <c r="F735079" i="1"/>
  <c r="F735078" i="1"/>
  <c r="F735077" i="1"/>
  <c r="F735076" i="1"/>
  <c r="F735075" i="1"/>
  <c r="F735074" i="1"/>
  <c r="F735073" i="1"/>
  <c r="F735072" i="1"/>
  <c r="F735071" i="1"/>
  <c r="F735070" i="1"/>
  <c r="F735069" i="1"/>
  <c r="F735068" i="1"/>
  <c r="F735067" i="1"/>
  <c r="F735066" i="1"/>
  <c r="F735065" i="1"/>
  <c r="F735064" i="1"/>
  <c r="F735063" i="1"/>
  <c r="F735062" i="1"/>
  <c r="F735061" i="1"/>
  <c r="F735060" i="1"/>
  <c r="F735059" i="1"/>
  <c r="F735058" i="1"/>
  <c r="F735057" i="1"/>
  <c r="F735056" i="1"/>
  <c r="F735055" i="1"/>
  <c r="F735054" i="1"/>
  <c r="F735053" i="1"/>
  <c r="F735052" i="1"/>
  <c r="F735051" i="1"/>
  <c r="F735050" i="1"/>
  <c r="F735049" i="1"/>
  <c r="F735048" i="1"/>
  <c r="F735047" i="1"/>
  <c r="F735046" i="1"/>
  <c r="F735045" i="1"/>
  <c r="F735044" i="1"/>
  <c r="F735043" i="1"/>
  <c r="F735042" i="1"/>
  <c r="F735041" i="1"/>
  <c r="F735040" i="1"/>
  <c r="F735039" i="1"/>
  <c r="F735038" i="1"/>
  <c r="F735037" i="1"/>
  <c r="F735036" i="1"/>
  <c r="F735035" i="1"/>
  <c r="F735034" i="1"/>
  <c r="F735033" i="1"/>
  <c r="F735032" i="1"/>
  <c r="F735031" i="1"/>
  <c r="F735030" i="1"/>
  <c r="F735029" i="1"/>
  <c r="F735028" i="1"/>
  <c r="F735027" i="1"/>
  <c r="F735026" i="1"/>
  <c r="F735025" i="1"/>
  <c r="F735024" i="1"/>
  <c r="F735023" i="1"/>
  <c r="F735022" i="1"/>
  <c r="F735021" i="1"/>
  <c r="F735020" i="1"/>
  <c r="F735019" i="1"/>
  <c r="F735018" i="1"/>
  <c r="F735017" i="1"/>
  <c r="F735016" i="1"/>
  <c r="F735015" i="1"/>
  <c r="F735014" i="1"/>
  <c r="F735013" i="1"/>
  <c r="F735012" i="1"/>
  <c r="F735011" i="1"/>
  <c r="F735010" i="1"/>
  <c r="F735009" i="1"/>
  <c r="F735008" i="1"/>
  <c r="F735007" i="1"/>
  <c r="F735006" i="1"/>
  <c r="F735005" i="1"/>
  <c r="F735004" i="1"/>
  <c r="F735003" i="1"/>
  <c r="F735002" i="1"/>
  <c r="F735001" i="1"/>
  <c r="F735000" i="1"/>
  <c r="F734999" i="1"/>
  <c r="F734998" i="1"/>
  <c r="F734997" i="1"/>
  <c r="F734996" i="1"/>
  <c r="F734995" i="1"/>
  <c r="F734994" i="1"/>
  <c r="F734993" i="1"/>
  <c r="F734992" i="1"/>
  <c r="F734991" i="1"/>
  <c r="F734990" i="1"/>
  <c r="F734989" i="1"/>
  <c r="F734988" i="1"/>
  <c r="F734987" i="1"/>
  <c r="F734986" i="1"/>
  <c r="F734985" i="1"/>
  <c r="F734984" i="1"/>
  <c r="F734983" i="1"/>
  <c r="F734982" i="1"/>
  <c r="F734981" i="1"/>
  <c r="F734980" i="1"/>
  <c r="F734979" i="1"/>
  <c r="F734978" i="1"/>
  <c r="F734977" i="1"/>
  <c r="F734976" i="1"/>
  <c r="F734975" i="1"/>
  <c r="F734974" i="1"/>
  <c r="F734973" i="1"/>
  <c r="F734972" i="1"/>
  <c r="F734971" i="1"/>
  <c r="F734970" i="1"/>
  <c r="F734969" i="1"/>
  <c r="F734968" i="1"/>
  <c r="F734967" i="1"/>
  <c r="F734966" i="1"/>
  <c r="F734965" i="1"/>
  <c r="F734964" i="1"/>
  <c r="F734963" i="1"/>
  <c r="F734962" i="1"/>
  <c r="F734961" i="1"/>
  <c r="F734960" i="1"/>
  <c r="F734959" i="1"/>
  <c r="F734958" i="1"/>
  <c r="F734957" i="1"/>
  <c r="F734956" i="1"/>
  <c r="F734955" i="1"/>
  <c r="F734954" i="1"/>
  <c r="F734953" i="1"/>
  <c r="F734952" i="1"/>
  <c r="F734951" i="1"/>
  <c r="F734950" i="1"/>
  <c r="F734949" i="1"/>
  <c r="F734948" i="1"/>
  <c r="F734947" i="1"/>
  <c r="F734946" i="1"/>
  <c r="F734945" i="1"/>
  <c r="F734944" i="1"/>
  <c r="F734943" i="1"/>
  <c r="F734942" i="1"/>
  <c r="F734941" i="1"/>
  <c r="F734940" i="1"/>
  <c r="F734939" i="1"/>
  <c r="F734938" i="1"/>
  <c r="F734937" i="1"/>
  <c r="F734936" i="1"/>
  <c r="F734935" i="1"/>
  <c r="F734934" i="1"/>
  <c r="F734933" i="1"/>
  <c r="F734932" i="1"/>
  <c r="F734931" i="1"/>
  <c r="F734930" i="1"/>
  <c r="F734929" i="1"/>
  <c r="F734928" i="1"/>
  <c r="F734927" i="1"/>
  <c r="F734926" i="1"/>
  <c r="F734925" i="1"/>
  <c r="F734924" i="1"/>
  <c r="F734923" i="1"/>
  <c r="F734922" i="1"/>
  <c r="F734921" i="1"/>
  <c r="F734920" i="1"/>
  <c r="F734919" i="1"/>
  <c r="F734918" i="1"/>
  <c r="F734917" i="1"/>
  <c r="F734916" i="1"/>
  <c r="F734915" i="1"/>
  <c r="F734914" i="1"/>
  <c r="F734913" i="1"/>
  <c r="F734912" i="1"/>
  <c r="F734911" i="1"/>
  <c r="F734910" i="1"/>
  <c r="F734909" i="1"/>
  <c r="F734908" i="1"/>
  <c r="F734907" i="1"/>
  <c r="F734906" i="1"/>
  <c r="F734905" i="1"/>
  <c r="F734904" i="1"/>
  <c r="F734903" i="1"/>
  <c r="F734902" i="1"/>
  <c r="F734901" i="1"/>
  <c r="F734900" i="1"/>
  <c r="F734899" i="1"/>
  <c r="F734898" i="1"/>
  <c r="F734897" i="1"/>
  <c r="F734896" i="1"/>
  <c r="F734895" i="1"/>
  <c r="F734894" i="1"/>
  <c r="F734893" i="1"/>
  <c r="F734892" i="1"/>
  <c r="F734891" i="1"/>
  <c r="F734890" i="1"/>
  <c r="F734889" i="1"/>
  <c r="F734888" i="1"/>
  <c r="F734887" i="1"/>
  <c r="F734886" i="1"/>
  <c r="F734885" i="1"/>
  <c r="F734884" i="1"/>
  <c r="F734883" i="1"/>
  <c r="F734882" i="1"/>
  <c r="F734881" i="1"/>
  <c r="F734880" i="1"/>
  <c r="F734879" i="1"/>
  <c r="F734878" i="1"/>
  <c r="F734877" i="1"/>
  <c r="F734876" i="1"/>
  <c r="F734875" i="1"/>
  <c r="F734874" i="1"/>
  <c r="F734873" i="1"/>
  <c r="F734872" i="1"/>
  <c r="F734871" i="1"/>
  <c r="F734870" i="1"/>
  <c r="F734869" i="1"/>
  <c r="F734868" i="1"/>
  <c r="F734867" i="1"/>
  <c r="F734866" i="1"/>
  <c r="F734865" i="1"/>
  <c r="F734864" i="1"/>
  <c r="F734863" i="1"/>
  <c r="F734862" i="1"/>
  <c r="F734861" i="1"/>
  <c r="F734860" i="1"/>
  <c r="F734859" i="1"/>
  <c r="F734858" i="1"/>
  <c r="F734857" i="1"/>
  <c r="F734856" i="1"/>
  <c r="F734855" i="1"/>
  <c r="F734854" i="1"/>
  <c r="F734853" i="1"/>
  <c r="F734852" i="1"/>
  <c r="F734851" i="1"/>
  <c r="F734850" i="1"/>
  <c r="F734849" i="1"/>
  <c r="F734848" i="1"/>
  <c r="F734847" i="1"/>
  <c r="F734846" i="1"/>
  <c r="F734845" i="1"/>
  <c r="F734844" i="1"/>
  <c r="F734843" i="1"/>
  <c r="F734842" i="1"/>
  <c r="F734841" i="1"/>
  <c r="F734840" i="1"/>
  <c r="F734839" i="1"/>
  <c r="F734838" i="1"/>
  <c r="F734837" i="1"/>
  <c r="F734836" i="1"/>
  <c r="F734835" i="1"/>
  <c r="F734834" i="1"/>
  <c r="F734833" i="1"/>
  <c r="F734832" i="1"/>
  <c r="F734831" i="1"/>
  <c r="F734830" i="1"/>
  <c r="F734829" i="1"/>
  <c r="F734828" i="1"/>
  <c r="F734827" i="1"/>
  <c r="F734826" i="1"/>
  <c r="F734825" i="1"/>
  <c r="F734824" i="1"/>
  <c r="F734823" i="1"/>
  <c r="F734822" i="1"/>
  <c r="F734821" i="1"/>
  <c r="F734820" i="1"/>
  <c r="F734819" i="1"/>
  <c r="F734818" i="1"/>
  <c r="F734817" i="1"/>
  <c r="F734816" i="1"/>
  <c r="F734815" i="1"/>
  <c r="F734814" i="1"/>
  <c r="F734813" i="1"/>
  <c r="F734812" i="1"/>
  <c r="F734811" i="1"/>
  <c r="F734810" i="1"/>
  <c r="F734809" i="1"/>
  <c r="F734808" i="1"/>
  <c r="F734807" i="1"/>
  <c r="F734806" i="1"/>
  <c r="F734805" i="1"/>
  <c r="F734804" i="1"/>
  <c r="F734803" i="1"/>
  <c r="F734802" i="1"/>
  <c r="F734801" i="1"/>
  <c r="F734800" i="1"/>
  <c r="F734799" i="1"/>
  <c r="F734798" i="1"/>
  <c r="F734797" i="1"/>
  <c r="F734796" i="1"/>
  <c r="F734795" i="1"/>
  <c r="F734794" i="1"/>
  <c r="F734793" i="1"/>
  <c r="F734792" i="1"/>
  <c r="F734791" i="1"/>
  <c r="F734790" i="1"/>
  <c r="F734789" i="1"/>
  <c r="F734788" i="1"/>
  <c r="F734787" i="1"/>
  <c r="F734786" i="1"/>
  <c r="F734785" i="1"/>
  <c r="F734784" i="1"/>
  <c r="F734783" i="1"/>
  <c r="F734782" i="1"/>
  <c r="F734781" i="1"/>
  <c r="F734780" i="1"/>
  <c r="F734779" i="1"/>
  <c r="F734778" i="1"/>
  <c r="F734777" i="1"/>
  <c r="F734776" i="1"/>
  <c r="F734775" i="1"/>
  <c r="F734774" i="1"/>
  <c r="F734773" i="1"/>
  <c r="F734772" i="1"/>
  <c r="F734771" i="1"/>
  <c r="F734770" i="1"/>
  <c r="F734769" i="1"/>
  <c r="F734768" i="1"/>
  <c r="F734767" i="1"/>
  <c r="F734766" i="1"/>
  <c r="F734765" i="1"/>
  <c r="F734764" i="1"/>
  <c r="F734763" i="1"/>
  <c r="F734762" i="1"/>
  <c r="F734761" i="1"/>
  <c r="F734760" i="1"/>
  <c r="F734759" i="1"/>
  <c r="F734758" i="1"/>
  <c r="F734757" i="1"/>
  <c r="F734756" i="1"/>
  <c r="F734755" i="1"/>
  <c r="F734754" i="1"/>
  <c r="F734753" i="1"/>
  <c r="F734752" i="1"/>
  <c r="F734751" i="1"/>
  <c r="F734750" i="1"/>
  <c r="F734749" i="1"/>
  <c r="F734748" i="1"/>
  <c r="F734747" i="1"/>
  <c r="F734746" i="1"/>
  <c r="F734745" i="1"/>
  <c r="F734744" i="1"/>
  <c r="F734743" i="1"/>
  <c r="F734742" i="1"/>
  <c r="F734741" i="1"/>
  <c r="F734740" i="1"/>
  <c r="F734739" i="1"/>
  <c r="F734738" i="1"/>
  <c r="F734737" i="1"/>
  <c r="F734736" i="1"/>
  <c r="F734735" i="1"/>
  <c r="F734734" i="1"/>
  <c r="F734733" i="1"/>
  <c r="F734732" i="1"/>
  <c r="F734731" i="1"/>
  <c r="F734730" i="1"/>
  <c r="F734729" i="1"/>
  <c r="F734728" i="1"/>
  <c r="F734727" i="1"/>
  <c r="F734726" i="1"/>
  <c r="F734725" i="1"/>
  <c r="F734724" i="1"/>
  <c r="F734723" i="1"/>
  <c r="F734722" i="1"/>
  <c r="F734721" i="1"/>
  <c r="F734720" i="1"/>
  <c r="F734719" i="1"/>
  <c r="F734718" i="1"/>
  <c r="F734717" i="1"/>
  <c r="F734716" i="1"/>
  <c r="F734715" i="1"/>
  <c r="F734714" i="1"/>
  <c r="F734713" i="1"/>
  <c r="F734712" i="1"/>
  <c r="F734711" i="1"/>
  <c r="F734710" i="1"/>
  <c r="F734709" i="1"/>
  <c r="F734708" i="1"/>
  <c r="F734707" i="1"/>
  <c r="F734706" i="1"/>
  <c r="F734705" i="1"/>
  <c r="F734704" i="1"/>
  <c r="F734703" i="1"/>
  <c r="F734702" i="1"/>
  <c r="F734701" i="1"/>
  <c r="F734700" i="1"/>
  <c r="F734699" i="1"/>
  <c r="F734698" i="1"/>
  <c r="F734697" i="1"/>
  <c r="F734696" i="1"/>
  <c r="F734695" i="1"/>
  <c r="F734694" i="1"/>
  <c r="F734693" i="1"/>
  <c r="F734692" i="1"/>
  <c r="F734691" i="1"/>
  <c r="F734690" i="1"/>
  <c r="F734689" i="1"/>
  <c r="F734688" i="1"/>
  <c r="F734687" i="1"/>
  <c r="F734686" i="1"/>
  <c r="F734685" i="1"/>
  <c r="F734684" i="1"/>
  <c r="F734683" i="1"/>
  <c r="F734682" i="1"/>
  <c r="F734681" i="1"/>
  <c r="F734680" i="1"/>
  <c r="F734679" i="1"/>
  <c r="F734678" i="1"/>
  <c r="F734677" i="1"/>
  <c r="F734676" i="1"/>
  <c r="F734675" i="1"/>
  <c r="F734674" i="1"/>
  <c r="F734673" i="1"/>
  <c r="F734672" i="1"/>
  <c r="F734671" i="1"/>
  <c r="F734670" i="1"/>
  <c r="F734669" i="1"/>
  <c r="F734668" i="1"/>
  <c r="F734667" i="1"/>
  <c r="F734666" i="1"/>
  <c r="F734665" i="1"/>
  <c r="F734664" i="1"/>
  <c r="F734663" i="1"/>
  <c r="F734662" i="1"/>
  <c r="F734661" i="1"/>
  <c r="F734660" i="1"/>
  <c r="F734659" i="1"/>
  <c r="F734658" i="1"/>
  <c r="F734657" i="1"/>
  <c r="F734656" i="1"/>
  <c r="F734655" i="1"/>
  <c r="F734654" i="1"/>
  <c r="F734653" i="1"/>
  <c r="F734652" i="1"/>
  <c r="F734651" i="1"/>
  <c r="F734650" i="1"/>
  <c r="F734649" i="1"/>
  <c r="F734648" i="1"/>
  <c r="F734647" i="1"/>
  <c r="F734646" i="1"/>
  <c r="F734645" i="1"/>
  <c r="F734644" i="1"/>
  <c r="F734643" i="1"/>
  <c r="F734642" i="1"/>
  <c r="F734641" i="1"/>
  <c r="F734640" i="1"/>
  <c r="F734639" i="1"/>
  <c r="F734638" i="1"/>
  <c r="F734637" i="1"/>
  <c r="F734636" i="1"/>
  <c r="F734635" i="1"/>
  <c r="F734634" i="1"/>
  <c r="F734633" i="1"/>
  <c r="F734632" i="1"/>
  <c r="F734631" i="1"/>
  <c r="F734630" i="1"/>
  <c r="F734629" i="1"/>
  <c r="F734628" i="1"/>
  <c r="F734627" i="1"/>
  <c r="F734626" i="1"/>
  <c r="F734625" i="1"/>
  <c r="F734624" i="1"/>
  <c r="F734623" i="1"/>
  <c r="F734622" i="1"/>
  <c r="F734621" i="1"/>
  <c r="F734620" i="1"/>
  <c r="F734619" i="1"/>
  <c r="F734618" i="1"/>
  <c r="F734617" i="1"/>
  <c r="F734616" i="1"/>
  <c r="F734615" i="1"/>
  <c r="F734614" i="1"/>
  <c r="F734613" i="1"/>
  <c r="F734612" i="1"/>
  <c r="F734611" i="1"/>
  <c r="F734610" i="1"/>
  <c r="F734609" i="1"/>
  <c r="F734608" i="1"/>
  <c r="F734607" i="1"/>
  <c r="F734606" i="1"/>
  <c r="F734605" i="1"/>
  <c r="F734604" i="1"/>
  <c r="F734603" i="1"/>
  <c r="F734602" i="1"/>
  <c r="F734601" i="1"/>
  <c r="F734600" i="1"/>
  <c r="F734599" i="1"/>
  <c r="F734598" i="1"/>
  <c r="F734597" i="1"/>
  <c r="F734596" i="1"/>
  <c r="F734595" i="1"/>
  <c r="F734594" i="1"/>
  <c r="F734593" i="1"/>
  <c r="F734592" i="1"/>
  <c r="F734591" i="1"/>
  <c r="F734590" i="1"/>
  <c r="F734589" i="1"/>
  <c r="F734588" i="1"/>
  <c r="F734587" i="1"/>
  <c r="F734586" i="1"/>
  <c r="F734585" i="1"/>
  <c r="F734584" i="1"/>
  <c r="F734583" i="1"/>
  <c r="F734582" i="1"/>
  <c r="F734581" i="1"/>
  <c r="F734580" i="1"/>
  <c r="F734579" i="1"/>
  <c r="F734578" i="1"/>
  <c r="F734577" i="1"/>
  <c r="F734576" i="1"/>
  <c r="F734575" i="1"/>
  <c r="F734574" i="1"/>
  <c r="F734573" i="1"/>
  <c r="F734572" i="1"/>
  <c r="F734571" i="1"/>
  <c r="F734570" i="1"/>
  <c r="F734569" i="1"/>
  <c r="F734568" i="1"/>
  <c r="F734567" i="1"/>
  <c r="F734566" i="1"/>
  <c r="F734565" i="1"/>
  <c r="F734564" i="1"/>
  <c r="F734563" i="1"/>
  <c r="F734562" i="1"/>
  <c r="F734561" i="1"/>
  <c r="F734560" i="1"/>
  <c r="F734559" i="1"/>
  <c r="F734558" i="1"/>
  <c r="F734557" i="1"/>
  <c r="F734556" i="1"/>
  <c r="F734555" i="1"/>
  <c r="F734554" i="1"/>
  <c r="F734553" i="1"/>
  <c r="F734552" i="1"/>
  <c r="F734551" i="1"/>
  <c r="F734550" i="1"/>
  <c r="F734549" i="1"/>
  <c r="F734548" i="1"/>
  <c r="F734547" i="1"/>
  <c r="F734546" i="1"/>
  <c r="F734545" i="1"/>
  <c r="F734544" i="1"/>
  <c r="F734543" i="1"/>
  <c r="F734542" i="1"/>
  <c r="F734541" i="1"/>
  <c r="F734540" i="1"/>
  <c r="F734539" i="1"/>
  <c r="F734538" i="1"/>
  <c r="F734537" i="1"/>
  <c r="F734536" i="1"/>
  <c r="F734535" i="1"/>
  <c r="F734534" i="1"/>
  <c r="F734533" i="1"/>
  <c r="F734532" i="1"/>
  <c r="F734531" i="1"/>
  <c r="F734530" i="1"/>
  <c r="F734529" i="1"/>
  <c r="F734528" i="1"/>
  <c r="F734527" i="1"/>
  <c r="F734526" i="1"/>
  <c r="F734525" i="1"/>
  <c r="F734524" i="1"/>
  <c r="F734523" i="1"/>
  <c r="F734522" i="1"/>
  <c r="F734521" i="1"/>
  <c r="F734520" i="1"/>
  <c r="F734519" i="1"/>
  <c r="F734518" i="1"/>
  <c r="F734517" i="1"/>
  <c r="F734516" i="1"/>
  <c r="F734515" i="1"/>
  <c r="F734514" i="1"/>
  <c r="F734513" i="1"/>
  <c r="F734512" i="1"/>
  <c r="F734511" i="1"/>
  <c r="F734510" i="1"/>
  <c r="F734509" i="1"/>
  <c r="F734508" i="1"/>
  <c r="F734507" i="1"/>
  <c r="F734506" i="1"/>
  <c r="F734505" i="1"/>
  <c r="F734504" i="1"/>
  <c r="F734503" i="1"/>
  <c r="F734502" i="1"/>
  <c r="F734501" i="1"/>
  <c r="F734500" i="1"/>
  <c r="F734499" i="1"/>
  <c r="F734498" i="1"/>
  <c r="F734497" i="1"/>
  <c r="F734496" i="1"/>
  <c r="F734495" i="1"/>
  <c r="F734494" i="1"/>
  <c r="F734493" i="1"/>
  <c r="F734492" i="1"/>
  <c r="F734491" i="1"/>
  <c r="F734490" i="1"/>
  <c r="F734489" i="1"/>
  <c r="F734488" i="1"/>
  <c r="F734487" i="1"/>
  <c r="F734486" i="1"/>
  <c r="F734485" i="1"/>
  <c r="F734484" i="1"/>
  <c r="F734483" i="1"/>
  <c r="F734482" i="1"/>
  <c r="F734481" i="1"/>
  <c r="F734480" i="1"/>
  <c r="F734479" i="1"/>
  <c r="F734478" i="1"/>
  <c r="F734477" i="1"/>
  <c r="F734476" i="1"/>
  <c r="F734475" i="1"/>
  <c r="F734474" i="1"/>
  <c r="F734473" i="1"/>
  <c r="F734472" i="1"/>
  <c r="F734471" i="1"/>
  <c r="F734470" i="1"/>
  <c r="F734469" i="1"/>
  <c r="F734468" i="1"/>
  <c r="F734467" i="1"/>
  <c r="F734466" i="1"/>
  <c r="F734465" i="1"/>
  <c r="F734464" i="1"/>
  <c r="F734463" i="1"/>
  <c r="F734462" i="1"/>
  <c r="F734461" i="1"/>
  <c r="F734460" i="1"/>
  <c r="F734459" i="1"/>
  <c r="F734458" i="1"/>
  <c r="F734457" i="1"/>
  <c r="F734456" i="1"/>
  <c r="F734455" i="1"/>
  <c r="F734454" i="1"/>
  <c r="F734453" i="1"/>
  <c r="F734452" i="1"/>
  <c r="F734451" i="1"/>
  <c r="F734450" i="1"/>
  <c r="F734449" i="1"/>
  <c r="F734448" i="1"/>
  <c r="F734447" i="1"/>
  <c r="F734446" i="1"/>
  <c r="F734445" i="1"/>
  <c r="F734444" i="1"/>
  <c r="F734443" i="1"/>
  <c r="F734442" i="1"/>
  <c r="F734441" i="1"/>
  <c r="F734440" i="1"/>
  <c r="F734439" i="1"/>
  <c r="F734438" i="1"/>
  <c r="F734437" i="1"/>
  <c r="F734436" i="1"/>
  <c r="F734435" i="1"/>
  <c r="F734434" i="1"/>
  <c r="F734433" i="1"/>
  <c r="F734432" i="1"/>
  <c r="F734431" i="1"/>
  <c r="F734430" i="1"/>
  <c r="F734429" i="1"/>
  <c r="F734428" i="1"/>
  <c r="F734427" i="1"/>
  <c r="F734426" i="1"/>
  <c r="F734425" i="1"/>
  <c r="F734424" i="1"/>
  <c r="F734423" i="1"/>
  <c r="F734422" i="1"/>
  <c r="F734421" i="1"/>
  <c r="F734420" i="1"/>
  <c r="F734419" i="1"/>
  <c r="F734418" i="1"/>
  <c r="F734417" i="1"/>
  <c r="F734416" i="1"/>
  <c r="F734415" i="1"/>
  <c r="F734414" i="1"/>
  <c r="F734413" i="1"/>
  <c r="F734412" i="1"/>
  <c r="F734411" i="1"/>
  <c r="F734410" i="1"/>
  <c r="F734409" i="1"/>
  <c r="F734408" i="1"/>
  <c r="F734407" i="1"/>
  <c r="F734406" i="1"/>
  <c r="F734405" i="1"/>
  <c r="F734404" i="1"/>
  <c r="F734403" i="1"/>
  <c r="F734402" i="1"/>
  <c r="F734401" i="1"/>
  <c r="F734400" i="1"/>
  <c r="F734399" i="1"/>
  <c r="F734398" i="1"/>
  <c r="F734397" i="1"/>
  <c r="F734396" i="1"/>
  <c r="F734395" i="1"/>
  <c r="F734394" i="1"/>
  <c r="F734393" i="1"/>
  <c r="F734392" i="1"/>
  <c r="F734391" i="1"/>
  <c r="F734390" i="1"/>
  <c r="F734389" i="1"/>
  <c r="F734388" i="1"/>
  <c r="F734387" i="1"/>
  <c r="F734386" i="1"/>
  <c r="F734385" i="1"/>
  <c r="F734384" i="1"/>
  <c r="F734383" i="1"/>
  <c r="F734382" i="1"/>
  <c r="F734381" i="1"/>
  <c r="F734380" i="1"/>
  <c r="F734379" i="1"/>
  <c r="F734378" i="1"/>
  <c r="F734377" i="1"/>
  <c r="F734376" i="1"/>
  <c r="F734375" i="1"/>
  <c r="F734374" i="1"/>
  <c r="F734373" i="1"/>
  <c r="F734372" i="1"/>
  <c r="F734371" i="1"/>
  <c r="F734370" i="1"/>
  <c r="F734369" i="1"/>
  <c r="F734368" i="1"/>
  <c r="F734367" i="1"/>
  <c r="F734366" i="1"/>
  <c r="F734365" i="1"/>
  <c r="F734364" i="1"/>
  <c r="F734363" i="1"/>
  <c r="F734362" i="1"/>
  <c r="F734361" i="1"/>
  <c r="F734360" i="1"/>
  <c r="F734359" i="1"/>
  <c r="F734358" i="1"/>
  <c r="F734357" i="1"/>
  <c r="F734356" i="1"/>
  <c r="F734355" i="1"/>
  <c r="F734354" i="1"/>
  <c r="F734353" i="1"/>
  <c r="F734352" i="1"/>
  <c r="F734351" i="1"/>
  <c r="F734350" i="1"/>
  <c r="F734349" i="1"/>
  <c r="F734348" i="1"/>
  <c r="F734347" i="1"/>
  <c r="F734346" i="1"/>
  <c r="F734345" i="1"/>
  <c r="F734344" i="1"/>
  <c r="F734343" i="1"/>
  <c r="F734342" i="1"/>
  <c r="F734341" i="1"/>
  <c r="F734340" i="1"/>
  <c r="F734339" i="1"/>
  <c r="F734338" i="1"/>
  <c r="F734337" i="1"/>
  <c r="F734336" i="1"/>
  <c r="F734335" i="1"/>
  <c r="F734334" i="1"/>
  <c r="F734333" i="1"/>
  <c r="F734332" i="1"/>
  <c r="F734331" i="1"/>
  <c r="F734330" i="1"/>
  <c r="F734329" i="1"/>
  <c r="F734328" i="1"/>
  <c r="F734327" i="1"/>
  <c r="F734326" i="1"/>
  <c r="F734325" i="1"/>
  <c r="F734324" i="1"/>
  <c r="F734323" i="1"/>
  <c r="F734322" i="1"/>
  <c r="F734321" i="1"/>
  <c r="F734320" i="1"/>
  <c r="F734319" i="1"/>
  <c r="F734318" i="1"/>
  <c r="F734317" i="1"/>
  <c r="F734316" i="1"/>
  <c r="F734315" i="1"/>
  <c r="F734314" i="1"/>
  <c r="F734313" i="1"/>
  <c r="F734312" i="1"/>
  <c r="F734311" i="1"/>
  <c r="F734310" i="1"/>
  <c r="F734309" i="1"/>
  <c r="F734308" i="1"/>
  <c r="F734307" i="1"/>
  <c r="F734306" i="1"/>
  <c r="F734305" i="1"/>
  <c r="F734304" i="1"/>
  <c r="F734303" i="1"/>
  <c r="F734302" i="1"/>
  <c r="F734301" i="1"/>
  <c r="F734300" i="1"/>
  <c r="F734299" i="1"/>
  <c r="F734298" i="1"/>
  <c r="F734297" i="1"/>
  <c r="F734296" i="1"/>
  <c r="F734295" i="1"/>
  <c r="F734294" i="1"/>
  <c r="F734293" i="1"/>
  <c r="F734292" i="1"/>
  <c r="F734291" i="1"/>
  <c r="F734290" i="1"/>
  <c r="F734289" i="1"/>
  <c r="F734288" i="1"/>
  <c r="F734287" i="1"/>
  <c r="F734286" i="1"/>
  <c r="F734285" i="1"/>
  <c r="F734284" i="1"/>
  <c r="F734283" i="1"/>
  <c r="F734282" i="1"/>
  <c r="F734281" i="1"/>
  <c r="F734280" i="1"/>
  <c r="F734279" i="1"/>
  <c r="F734278" i="1"/>
  <c r="F734277" i="1"/>
  <c r="F734276" i="1"/>
  <c r="F734275" i="1"/>
  <c r="F734274" i="1"/>
  <c r="F734273" i="1"/>
  <c r="F734272" i="1"/>
  <c r="F734271" i="1"/>
  <c r="F734270" i="1"/>
  <c r="F734269" i="1"/>
  <c r="F734268" i="1"/>
  <c r="F734267" i="1"/>
  <c r="F734266" i="1"/>
  <c r="F734265" i="1"/>
  <c r="F734264" i="1"/>
  <c r="F734263" i="1"/>
  <c r="F734262" i="1"/>
  <c r="F734261" i="1"/>
  <c r="F734260" i="1"/>
  <c r="F734259" i="1"/>
  <c r="F734258" i="1"/>
  <c r="F734257" i="1"/>
  <c r="F734256" i="1"/>
  <c r="F734255" i="1"/>
  <c r="F734254" i="1"/>
  <c r="F734253" i="1"/>
  <c r="F734252" i="1"/>
  <c r="F734251" i="1"/>
  <c r="F734250" i="1"/>
  <c r="F734249" i="1"/>
  <c r="F734248" i="1"/>
  <c r="F734247" i="1"/>
  <c r="F734246" i="1"/>
  <c r="F734245" i="1"/>
  <c r="F734244" i="1"/>
  <c r="F734243" i="1"/>
  <c r="F734242" i="1"/>
  <c r="F734241" i="1"/>
  <c r="F734240" i="1"/>
  <c r="F734239" i="1"/>
  <c r="F734238" i="1"/>
  <c r="F734237" i="1"/>
  <c r="F734236" i="1"/>
  <c r="F734235" i="1"/>
  <c r="F734234" i="1"/>
  <c r="F734233" i="1"/>
  <c r="F734232" i="1"/>
  <c r="F734231" i="1"/>
  <c r="F734230" i="1"/>
  <c r="F734229" i="1"/>
  <c r="F734228" i="1"/>
  <c r="F734227" i="1"/>
  <c r="F734226" i="1"/>
  <c r="F734225" i="1"/>
  <c r="F734224" i="1"/>
  <c r="F734223" i="1"/>
  <c r="F734222" i="1"/>
  <c r="F734221" i="1"/>
  <c r="F734220" i="1"/>
  <c r="F734219" i="1"/>
  <c r="F734218" i="1"/>
  <c r="F734217" i="1"/>
  <c r="F734216" i="1"/>
  <c r="F734215" i="1"/>
  <c r="F734214" i="1"/>
  <c r="F734213" i="1"/>
  <c r="F734212" i="1"/>
  <c r="F734211" i="1"/>
  <c r="F734210" i="1"/>
  <c r="F734209" i="1"/>
  <c r="F734208" i="1"/>
  <c r="F734207" i="1"/>
  <c r="F734206" i="1"/>
  <c r="F734205" i="1"/>
  <c r="F734204" i="1"/>
  <c r="F734203" i="1"/>
  <c r="F734202" i="1"/>
  <c r="F734201" i="1"/>
  <c r="F734200" i="1"/>
  <c r="F734199" i="1"/>
  <c r="F734198" i="1"/>
  <c r="F734197" i="1"/>
  <c r="F734196" i="1"/>
  <c r="F734195" i="1"/>
  <c r="F734194" i="1"/>
  <c r="F734193" i="1"/>
  <c r="F734192" i="1"/>
  <c r="F734191" i="1"/>
  <c r="F734190" i="1"/>
  <c r="F734189" i="1"/>
  <c r="F734188" i="1"/>
  <c r="F734187" i="1"/>
  <c r="F734186" i="1"/>
  <c r="F734185" i="1"/>
  <c r="F734184" i="1"/>
  <c r="F734183" i="1"/>
  <c r="F734182" i="1"/>
  <c r="F734181" i="1"/>
  <c r="F734180" i="1"/>
  <c r="F734179" i="1"/>
  <c r="F734178" i="1"/>
  <c r="F734177" i="1"/>
  <c r="F734176" i="1"/>
  <c r="F734175" i="1"/>
  <c r="F734174" i="1"/>
  <c r="F734173" i="1"/>
  <c r="F734172" i="1"/>
  <c r="F734171" i="1"/>
  <c r="F734170" i="1"/>
  <c r="F734169" i="1"/>
  <c r="F734168" i="1"/>
  <c r="F734167" i="1"/>
  <c r="F734166" i="1"/>
  <c r="F734165" i="1"/>
  <c r="F734164" i="1"/>
  <c r="F734163" i="1"/>
  <c r="F734162" i="1"/>
  <c r="F734161" i="1"/>
  <c r="F734160" i="1"/>
  <c r="F734159" i="1"/>
  <c r="F734158" i="1"/>
  <c r="F734157" i="1"/>
  <c r="F734156" i="1"/>
  <c r="F734155" i="1"/>
  <c r="F734154" i="1"/>
  <c r="F734153" i="1"/>
  <c r="F734152" i="1"/>
  <c r="F734151" i="1"/>
  <c r="F734150" i="1"/>
  <c r="F734149" i="1"/>
  <c r="F734148" i="1"/>
  <c r="F734147" i="1"/>
  <c r="F734146" i="1"/>
  <c r="F734145" i="1"/>
  <c r="F734144" i="1"/>
  <c r="F734143" i="1"/>
  <c r="F734142" i="1"/>
  <c r="F734141" i="1"/>
  <c r="F734140" i="1"/>
  <c r="F734139" i="1"/>
  <c r="F734138" i="1"/>
  <c r="F734137" i="1"/>
  <c r="F734136" i="1"/>
  <c r="F734135" i="1"/>
  <c r="F734134" i="1"/>
  <c r="F734133" i="1"/>
  <c r="F734132" i="1"/>
  <c r="F734131" i="1"/>
  <c r="F734130" i="1"/>
  <c r="F734129" i="1"/>
  <c r="F734128" i="1"/>
  <c r="F734127" i="1"/>
  <c r="F734126" i="1"/>
  <c r="F734125" i="1"/>
  <c r="F734124" i="1"/>
  <c r="F734123" i="1"/>
  <c r="F734122" i="1"/>
  <c r="F734121" i="1"/>
  <c r="F734120" i="1"/>
  <c r="F734119" i="1"/>
  <c r="F734118" i="1"/>
  <c r="F734117" i="1"/>
  <c r="F734116" i="1"/>
  <c r="F734115" i="1"/>
  <c r="F734114" i="1"/>
  <c r="F734113" i="1"/>
  <c r="F734112" i="1"/>
  <c r="F734111" i="1"/>
  <c r="F734110" i="1"/>
  <c r="F734109" i="1"/>
  <c r="F734108" i="1"/>
  <c r="F734107" i="1"/>
  <c r="F734106" i="1"/>
  <c r="F734105" i="1"/>
  <c r="F734104" i="1"/>
  <c r="F734103" i="1"/>
  <c r="F734102" i="1"/>
  <c r="F734101" i="1"/>
  <c r="F734100" i="1"/>
  <c r="F734099" i="1"/>
  <c r="F734098" i="1"/>
  <c r="F734097" i="1"/>
  <c r="F734096" i="1"/>
  <c r="F734095" i="1"/>
  <c r="F734094" i="1"/>
  <c r="F734093" i="1"/>
  <c r="F734092" i="1"/>
  <c r="F734091" i="1"/>
  <c r="F734090" i="1"/>
  <c r="F734089" i="1"/>
  <c r="F734088" i="1"/>
  <c r="F734087" i="1"/>
  <c r="F734086" i="1"/>
  <c r="F734085" i="1"/>
  <c r="F734084" i="1"/>
  <c r="F734083" i="1"/>
  <c r="F734082" i="1"/>
  <c r="F734081" i="1"/>
  <c r="F734080" i="1"/>
  <c r="F734079" i="1"/>
  <c r="F734078" i="1"/>
  <c r="F734077" i="1"/>
  <c r="F734076" i="1"/>
  <c r="F734075" i="1"/>
  <c r="F734074" i="1"/>
  <c r="F734073" i="1"/>
  <c r="F734072" i="1"/>
  <c r="F734071" i="1"/>
  <c r="F734070" i="1"/>
  <c r="F734069" i="1"/>
  <c r="F734068" i="1"/>
  <c r="F734067" i="1"/>
  <c r="F734066" i="1"/>
  <c r="F734065" i="1"/>
  <c r="F734064" i="1"/>
  <c r="F734063" i="1"/>
  <c r="F734062" i="1"/>
  <c r="F734061" i="1"/>
  <c r="F734060" i="1"/>
  <c r="F734059" i="1"/>
  <c r="F734058" i="1"/>
  <c r="F734057" i="1"/>
  <c r="F734056" i="1"/>
  <c r="F734055" i="1"/>
  <c r="F734054" i="1"/>
  <c r="F734053" i="1"/>
  <c r="F734052" i="1"/>
  <c r="F734051" i="1"/>
  <c r="F734050" i="1"/>
  <c r="F734049" i="1"/>
  <c r="F734048" i="1"/>
  <c r="F734047" i="1"/>
  <c r="F734046" i="1"/>
  <c r="F734045" i="1"/>
  <c r="F734044" i="1"/>
  <c r="F734043" i="1"/>
  <c r="F734042" i="1"/>
  <c r="F734041" i="1"/>
  <c r="F734040" i="1"/>
  <c r="F734039" i="1"/>
  <c r="F734038" i="1"/>
  <c r="F734037" i="1"/>
  <c r="F734036" i="1"/>
  <c r="F734035" i="1"/>
  <c r="F734034" i="1"/>
  <c r="F734033" i="1"/>
  <c r="F734032" i="1"/>
  <c r="F734031" i="1"/>
  <c r="F734030" i="1"/>
  <c r="F734029" i="1"/>
  <c r="F734028" i="1"/>
  <c r="F734027" i="1"/>
  <c r="F734026" i="1"/>
  <c r="F734025" i="1"/>
  <c r="F734024" i="1"/>
  <c r="F734023" i="1"/>
  <c r="F734022" i="1"/>
  <c r="F734021" i="1"/>
  <c r="F734020" i="1"/>
  <c r="F734019" i="1"/>
  <c r="F734018" i="1"/>
  <c r="F734017" i="1"/>
  <c r="F734016" i="1"/>
  <c r="F734015" i="1"/>
  <c r="F734014" i="1"/>
  <c r="F734013" i="1"/>
  <c r="F734012" i="1"/>
  <c r="F734011" i="1"/>
  <c r="F734010" i="1"/>
  <c r="F734009" i="1"/>
  <c r="F734008" i="1"/>
  <c r="F734007" i="1"/>
  <c r="F734006" i="1"/>
  <c r="F734005" i="1"/>
  <c r="F734004" i="1"/>
  <c r="F734003" i="1"/>
  <c r="F734002" i="1"/>
  <c r="F734001" i="1"/>
  <c r="F734000" i="1"/>
  <c r="F733999" i="1"/>
  <c r="F733998" i="1"/>
  <c r="F733997" i="1"/>
  <c r="F733996" i="1"/>
  <c r="F733995" i="1"/>
  <c r="F733994" i="1"/>
  <c r="F733993" i="1"/>
  <c r="F733992" i="1"/>
  <c r="F733991" i="1"/>
  <c r="F733990" i="1"/>
  <c r="F733989" i="1"/>
  <c r="F733988" i="1"/>
  <c r="F733987" i="1"/>
  <c r="F733986" i="1"/>
  <c r="F733985" i="1"/>
  <c r="F733984" i="1"/>
  <c r="F733983" i="1"/>
  <c r="F733982" i="1"/>
  <c r="F733981" i="1"/>
  <c r="F733980" i="1"/>
  <c r="F733979" i="1"/>
  <c r="F733978" i="1"/>
  <c r="F733977" i="1"/>
  <c r="F733976" i="1"/>
  <c r="F733975" i="1"/>
  <c r="F733974" i="1"/>
  <c r="F733973" i="1"/>
  <c r="F733972" i="1"/>
  <c r="F733971" i="1"/>
  <c r="F733970" i="1"/>
  <c r="F733969" i="1"/>
  <c r="F733968" i="1"/>
  <c r="F733967" i="1"/>
  <c r="F733966" i="1"/>
  <c r="F733965" i="1"/>
  <c r="F733964" i="1"/>
  <c r="F733963" i="1"/>
  <c r="F733962" i="1"/>
  <c r="F733961" i="1"/>
  <c r="F733960" i="1"/>
  <c r="F733959" i="1"/>
  <c r="F733958" i="1"/>
  <c r="F733957" i="1"/>
  <c r="F733956" i="1"/>
  <c r="F733955" i="1"/>
  <c r="F733954" i="1"/>
  <c r="F733953" i="1"/>
  <c r="F733952" i="1"/>
  <c r="F733951" i="1"/>
  <c r="F733950" i="1"/>
  <c r="F733949" i="1"/>
  <c r="F733948" i="1"/>
  <c r="F733947" i="1"/>
  <c r="F733946" i="1"/>
  <c r="F733945" i="1"/>
  <c r="F733944" i="1"/>
  <c r="F733943" i="1"/>
  <c r="F733942" i="1"/>
  <c r="F733941" i="1"/>
  <c r="F733940" i="1"/>
  <c r="F733939" i="1"/>
  <c r="F733938" i="1"/>
  <c r="F733937" i="1"/>
  <c r="F733936" i="1"/>
  <c r="F733935" i="1"/>
  <c r="F733934" i="1"/>
  <c r="F733933" i="1"/>
  <c r="F733932" i="1"/>
  <c r="F733931" i="1"/>
  <c r="F733930" i="1"/>
  <c r="F733929" i="1"/>
  <c r="F733928" i="1"/>
  <c r="F733927" i="1"/>
  <c r="F733926" i="1"/>
  <c r="F733925" i="1"/>
  <c r="F733924" i="1"/>
  <c r="F733923" i="1"/>
  <c r="F733922" i="1"/>
  <c r="F733921" i="1"/>
  <c r="F733920" i="1"/>
  <c r="F733919" i="1"/>
  <c r="F733918" i="1"/>
  <c r="F733917" i="1"/>
  <c r="F733916" i="1"/>
  <c r="F733915" i="1"/>
  <c r="F733914" i="1"/>
  <c r="F733913" i="1"/>
  <c r="F733912" i="1"/>
  <c r="F733911" i="1"/>
  <c r="F733910" i="1"/>
  <c r="F733909" i="1"/>
  <c r="F733908" i="1"/>
  <c r="F733907" i="1"/>
  <c r="F733906" i="1"/>
  <c r="F733905" i="1"/>
  <c r="F733904" i="1"/>
  <c r="F733903" i="1"/>
  <c r="F733902" i="1"/>
  <c r="F733901" i="1"/>
  <c r="F733900" i="1"/>
  <c r="F733899" i="1"/>
  <c r="F733898" i="1"/>
  <c r="F733897" i="1"/>
  <c r="F733896" i="1"/>
  <c r="F733895" i="1"/>
  <c r="F733894" i="1"/>
  <c r="F733893" i="1"/>
  <c r="F733892" i="1"/>
  <c r="F733891" i="1"/>
  <c r="F733890" i="1"/>
  <c r="F733889" i="1"/>
  <c r="F733888" i="1"/>
  <c r="F733887" i="1"/>
  <c r="F733886" i="1"/>
  <c r="F733885" i="1"/>
  <c r="F733884" i="1"/>
  <c r="F733883" i="1"/>
  <c r="F733882" i="1"/>
  <c r="F733881" i="1"/>
  <c r="F733880" i="1"/>
  <c r="F733879" i="1"/>
  <c r="F733878" i="1"/>
  <c r="F733877" i="1"/>
  <c r="F733876" i="1"/>
  <c r="F733875" i="1"/>
  <c r="F733874" i="1"/>
  <c r="F733873" i="1"/>
  <c r="F733872" i="1"/>
  <c r="F733871" i="1"/>
  <c r="F733870" i="1"/>
  <c r="F733869" i="1"/>
  <c r="F733868" i="1"/>
  <c r="F733867" i="1"/>
  <c r="F733866" i="1"/>
  <c r="F733865" i="1"/>
  <c r="F733864" i="1"/>
  <c r="F733863" i="1"/>
  <c r="F733862" i="1"/>
  <c r="F733861" i="1"/>
  <c r="F733860" i="1"/>
  <c r="F733859" i="1"/>
  <c r="F733858" i="1"/>
  <c r="F733857" i="1"/>
  <c r="F733856" i="1"/>
  <c r="F733855" i="1"/>
  <c r="F733854" i="1"/>
  <c r="F733853" i="1"/>
  <c r="F733852" i="1"/>
  <c r="F733851" i="1"/>
  <c r="F733850" i="1"/>
  <c r="F733849" i="1"/>
  <c r="F733848" i="1"/>
  <c r="F733847" i="1"/>
  <c r="F733846" i="1"/>
  <c r="F733845" i="1"/>
  <c r="F733844" i="1"/>
  <c r="F733843" i="1"/>
  <c r="F733842" i="1"/>
  <c r="F733841" i="1"/>
  <c r="F733840" i="1"/>
  <c r="F733839" i="1"/>
  <c r="F733838" i="1"/>
  <c r="F733837" i="1"/>
  <c r="F733836" i="1"/>
  <c r="F733835" i="1"/>
  <c r="F733834" i="1"/>
  <c r="F733833" i="1"/>
  <c r="F733832" i="1"/>
  <c r="F733831" i="1"/>
  <c r="F733830" i="1"/>
  <c r="F733829" i="1"/>
  <c r="F733828" i="1"/>
  <c r="F733827" i="1"/>
  <c r="F733826" i="1"/>
  <c r="F733825" i="1"/>
  <c r="F733824" i="1"/>
  <c r="F733823" i="1"/>
  <c r="F733822" i="1"/>
  <c r="F733821" i="1"/>
  <c r="F733820" i="1"/>
  <c r="F733819" i="1"/>
  <c r="F733818" i="1"/>
  <c r="F733817" i="1"/>
  <c r="F733816" i="1"/>
  <c r="F733815" i="1"/>
  <c r="F733814" i="1"/>
  <c r="F733813" i="1"/>
  <c r="F733812" i="1"/>
  <c r="F733811" i="1"/>
  <c r="F733810" i="1"/>
  <c r="F733809" i="1"/>
  <c r="F733808" i="1"/>
  <c r="F733807" i="1"/>
  <c r="F733806" i="1"/>
  <c r="F733805" i="1"/>
  <c r="F733804" i="1"/>
  <c r="F733803" i="1"/>
  <c r="F733802" i="1"/>
  <c r="F733801" i="1"/>
  <c r="F733800" i="1"/>
  <c r="F733799" i="1"/>
  <c r="F733798" i="1"/>
  <c r="F733797" i="1"/>
  <c r="F733796" i="1"/>
  <c r="F733795" i="1"/>
  <c r="F733794" i="1"/>
  <c r="F733793" i="1"/>
  <c r="F733792" i="1"/>
  <c r="F733791" i="1"/>
  <c r="F733790" i="1"/>
  <c r="F733789" i="1"/>
  <c r="F733788" i="1"/>
  <c r="F733787" i="1"/>
  <c r="F733786" i="1"/>
  <c r="F733785" i="1"/>
  <c r="F733784" i="1"/>
  <c r="F733783" i="1"/>
  <c r="F733782" i="1"/>
  <c r="F733781" i="1"/>
  <c r="F733780" i="1"/>
  <c r="F733779" i="1"/>
  <c r="F733778" i="1"/>
  <c r="F733777" i="1"/>
  <c r="F733776" i="1"/>
  <c r="F733775" i="1"/>
  <c r="F733774" i="1"/>
  <c r="F733773" i="1"/>
  <c r="F733772" i="1"/>
  <c r="F733771" i="1"/>
  <c r="F733770" i="1"/>
  <c r="F733769" i="1"/>
  <c r="F733768" i="1"/>
  <c r="F733767" i="1"/>
  <c r="F733766" i="1"/>
  <c r="F733765" i="1"/>
  <c r="F733764" i="1"/>
  <c r="F733763" i="1"/>
  <c r="F733762" i="1"/>
  <c r="F733761" i="1"/>
  <c r="F733760" i="1"/>
  <c r="F733759" i="1"/>
  <c r="F733758" i="1"/>
  <c r="F733757" i="1"/>
  <c r="F733756" i="1"/>
  <c r="F733755" i="1"/>
  <c r="F733754" i="1"/>
  <c r="F733753" i="1"/>
  <c r="F733752" i="1"/>
  <c r="F733751" i="1"/>
  <c r="F733750" i="1"/>
  <c r="F733749" i="1"/>
  <c r="F733748" i="1"/>
  <c r="F733747" i="1"/>
  <c r="F733746" i="1"/>
  <c r="F733745" i="1"/>
  <c r="F733744" i="1"/>
  <c r="F733743" i="1"/>
  <c r="F733742" i="1"/>
  <c r="F733741" i="1"/>
  <c r="F733740" i="1"/>
  <c r="F733739" i="1"/>
  <c r="F733738" i="1"/>
  <c r="F733737" i="1"/>
  <c r="F733736" i="1"/>
  <c r="F733735" i="1"/>
  <c r="F733734" i="1"/>
  <c r="F733733" i="1"/>
  <c r="F733732" i="1"/>
  <c r="F733731" i="1"/>
  <c r="F733730" i="1"/>
  <c r="F733729" i="1"/>
  <c r="F733728" i="1"/>
  <c r="F733727" i="1"/>
  <c r="F733726" i="1"/>
  <c r="F733725" i="1"/>
  <c r="F733724" i="1"/>
  <c r="F733723" i="1"/>
  <c r="F733722" i="1"/>
  <c r="F733721" i="1"/>
  <c r="F733720" i="1"/>
  <c r="F733719" i="1"/>
  <c r="F733718" i="1"/>
  <c r="F733717" i="1"/>
  <c r="F733716" i="1"/>
  <c r="F733715" i="1"/>
  <c r="F733714" i="1"/>
  <c r="F733713" i="1"/>
  <c r="F733712" i="1"/>
  <c r="F733711" i="1"/>
  <c r="F733710" i="1"/>
  <c r="F733709" i="1"/>
  <c r="F733708" i="1"/>
  <c r="F733707" i="1"/>
  <c r="F733706" i="1"/>
  <c r="F733705" i="1"/>
  <c r="F733704" i="1"/>
  <c r="F733703" i="1"/>
  <c r="F733702" i="1"/>
  <c r="F733701" i="1"/>
  <c r="F733700" i="1"/>
  <c r="F733699" i="1"/>
  <c r="F733698" i="1"/>
  <c r="F733697" i="1"/>
  <c r="F733696" i="1"/>
  <c r="F733695" i="1"/>
  <c r="F733694" i="1"/>
  <c r="F733693" i="1"/>
  <c r="F733692" i="1"/>
  <c r="F733691" i="1"/>
  <c r="F733690" i="1"/>
  <c r="F733689" i="1"/>
  <c r="F733688" i="1"/>
  <c r="F733687" i="1"/>
  <c r="F733686" i="1"/>
  <c r="F733685" i="1"/>
  <c r="F733684" i="1"/>
  <c r="F733683" i="1"/>
  <c r="F733682" i="1"/>
  <c r="F733681" i="1"/>
  <c r="F733680" i="1"/>
  <c r="F733679" i="1"/>
  <c r="F733678" i="1"/>
  <c r="F733677" i="1"/>
  <c r="F733676" i="1"/>
  <c r="F733675" i="1"/>
  <c r="F733674" i="1"/>
  <c r="F733673" i="1"/>
  <c r="F733672" i="1"/>
  <c r="F733671" i="1"/>
  <c r="F733670" i="1"/>
  <c r="F733669" i="1"/>
  <c r="F733668" i="1"/>
  <c r="F733667" i="1"/>
  <c r="F733666" i="1"/>
  <c r="F733665" i="1"/>
  <c r="F733664" i="1"/>
  <c r="F733663" i="1"/>
  <c r="F733662" i="1"/>
  <c r="F733661" i="1"/>
  <c r="F733660" i="1"/>
  <c r="F733659" i="1"/>
  <c r="F733658" i="1"/>
  <c r="F733657" i="1"/>
  <c r="F733656" i="1"/>
  <c r="F733655" i="1"/>
  <c r="F733654" i="1"/>
  <c r="F733653" i="1"/>
  <c r="F733652" i="1"/>
  <c r="F733651" i="1"/>
  <c r="F733650" i="1"/>
  <c r="F733649" i="1"/>
  <c r="F733648" i="1"/>
  <c r="F733647" i="1"/>
  <c r="F733646" i="1"/>
  <c r="F733645" i="1"/>
  <c r="F733644" i="1"/>
  <c r="F733643" i="1"/>
  <c r="F733642" i="1"/>
  <c r="F733641" i="1"/>
  <c r="F733640" i="1"/>
  <c r="F733639" i="1"/>
  <c r="F733638" i="1"/>
  <c r="F733637" i="1"/>
  <c r="F733636" i="1"/>
  <c r="F733635" i="1"/>
  <c r="F733634" i="1"/>
  <c r="F733633" i="1"/>
  <c r="F733632" i="1"/>
  <c r="F733631" i="1"/>
  <c r="F733630" i="1"/>
  <c r="F733629" i="1"/>
  <c r="F733628" i="1"/>
  <c r="F733627" i="1"/>
  <c r="F733626" i="1"/>
  <c r="F733625" i="1"/>
  <c r="F733624" i="1"/>
  <c r="F733623" i="1"/>
  <c r="F733622" i="1"/>
  <c r="F733621" i="1"/>
  <c r="F733620" i="1"/>
  <c r="F733619" i="1"/>
  <c r="F733618" i="1"/>
  <c r="F733617" i="1"/>
  <c r="F733616" i="1"/>
  <c r="F733615" i="1"/>
  <c r="F733614" i="1"/>
  <c r="F733613" i="1"/>
  <c r="F733612" i="1"/>
  <c r="F733611" i="1"/>
  <c r="F733610" i="1"/>
  <c r="F733609" i="1"/>
  <c r="F733608" i="1"/>
  <c r="F733607" i="1"/>
  <c r="F733606" i="1"/>
  <c r="F733605" i="1"/>
  <c r="F733604" i="1"/>
  <c r="F733603" i="1"/>
  <c r="F733602" i="1"/>
  <c r="F733601" i="1"/>
  <c r="F733600" i="1"/>
  <c r="F733599" i="1"/>
  <c r="F733598" i="1"/>
  <c r="F733597" i="1"/>
  <c r="F733596" i="1"/>
  <c r="F733595" i="1"/>
  <c r="F733594" i="1"/>
  <c r="F733593" i="1"/>
  <c r="F733592" i="1"/>
  <c r="F733591" i="1"/>
  <c r="F733590" i="1"/>
  <c r="F733589" i="1"/>
  <c r="F733588" i="1"/>
  <c r="F733587" i="1"/>
  <c r="F733586" i="1"/>
  <c r="F733585" i="1"/>
  <c r="F733584" i="1"/>
  <c r="F733583" i="1"/>
  <c r="F733582" i="1"/>
  <c r="F733581" i="1"/>
  <c r="F733580" i="1"/>
  <c r="F733579" i="1"/>
  <c r="F733578" i="1"/>
  <c r="F733577" i="1"/>
  <c r="F733576" i="1"/>
  <c r="F733575" i="1"/>
  <c r="F733574" i="1"/>
  <c r="F733573" i="1"/>
  <c r="F733572" i="1"/>
  <c r="F733571" i="1"/>
  <c r="F733570" i="1"/>
  <c r="F733569" i="1"/>
  <c r="F733568" i="1"/>
  <c r="F733567" i="1"/>
  <c r="F733566" i="1"/>
  <c r="F733565" i="1"/>
  <c r="F733564" i="1"/>
  <c r="F733563" i="1"/>
  <c r="F733562" i="1"/>
  <c r="F733561" i="1"/>
  <c r="F733560" i="1"/>
  <c r="F733559" i="1"/>
  <c r="F733558" i="1"/>
  <c r="F733557" i="1"/>
  <c r="F733556" i="1"/>
  <c r="F733555" i="1"/>
  <c r="F733554" i="1"/>
  <c r="F733553" i="1"/>
  <c r="F733552" i="1"/>
  <c r="F733551" i="1"/>
  <c r="F733550" i="1"/>
  <c r="F733549" i="1"/>
  <c r="F733548" i="1"/>
  <c r="F733547" i="1"/>
  <c r="F733546" i="1"/>
  <c r="F733545" i="1"/>
  <c r="F733544" i="1"/>
  <c r="F733543" i="1"/>
  <c r="F733542" i="1"/>
  <c r="F733541" i="1"/>
  <c r="F733540" i="1"/>
  <c r="F733539" i="1"/>
  <c r="F733538" i="1"/>
  <c r="F733537" i="1"/>
  <c r="F733536" i="1"/>
  <c r="F733535" i="1"/>
  <c r="F733534" i="1"/>
  <c r="F733533" i="1"/>
  <c r="F733532" i="1"/>
  <c r="F733531" i="1"/>
  <c r="F733530" i="1"/>
  <c r="F733529" i="1"/>
  <c r="F733528" i="1"/>
  <c r="F733527" i="1"/>
  <c r="F733526" i="1"/>
  <c r="F733525" i="1"/>
  <c r="F733524" i="1"/>
  <c r="F733523" i="1"/>
  <c r="F733522" i="1"/>
  <c r="F733521" i="1"/>
  <c r="F733520" i="1"/>
  <c r="F733519" i="1"/>
  <c r="F733518" i="1"/>
  <c r="F733517" i="1"/>
  <c r="F733516" i="1"/>
  <c r="F733515" i="1"/>
  <c r="F733514" i="1"/>
  <c r="F733513" i="1"/>
  <c r="F733512" i="1"/>
  <c r="F733511" i="1"/>
  <c r="F733510" i="1"/>
  <c r="F733509" i="1"/>
  <c r="F733508" i="1"/>
  <c r="F733507" i="1"/>
  <c r="F733506" i="1"/>
  <c r="F733505" i="1"/>
  <c r="F733504" i="1"/>
  <c r="F733503" i="1"/>
  <c r="F733502" i="1"/>
  <c r="F733501" i="1"/>
  <c r="F733500" i="1"/>
  <c r="F733499" i="1"/>
  <c r="F733498" i="1"/>
  <c r="F733497" i="1"/>
  <c r="F733496" i="1"/>
  <c r="F733495" i="1"/>
  <c r="F733494" i="1"/>
  <c r="F733493" i="1"/>
  <c r="F733492" i="1"/>
  <c r="F733491" i="1"/>
  <c r="F733490" i="1"/>
  <c r="F733489" i="1"/>
  <c r="F733488" i="1"/>
  <c r="F733487" i="1"/>
  <c r="F733486" i="1"/>
  <c r="F733485" i="1"/>
  <c r="F733484" i="1"/>
  <c r="F733483" i="1"/>
  <c r="F733482" i="1"/>
  <c r="F733481" i="1"/>
  <c r="F733480" i="1"/>
  <c r="F733479" i="1"/>
  <c r="F733478" i="1"/>
  <c r="F733477" i="1"/>
  <c r="F733476" i="1"/>
  <c r="F733475" i="1"/>
  <c r="F733474" i="1"/>
  <c r="F733473" i="1"/>
  <c r="F733472" i="1"/>
  <c r="F733471" i="1"/>
  <c r="F733470" i="1"/>
  <c r="F733469" i="1"/>
  <c r="F733468" i="1"/>
  <c r="F733467" i="1"/>
  <c r="F733466" i="1"/>
  <c r="F733465" i="1"/>
  <c r="F733464" i="1"/>
  <c r="F733463" i="1"/>
  <c r="F733462" i="1"/>
  <c r="F733461" i="1"/>
  <c r="F733460" i="1"/>
  <c r="F733459" i="1"/>
  <c r="F733458" i="1"/>
  <c r="F733457" i="1"/>
  <c r="F733456" i="1"/>
  <c r="F733455" i="1"/>
  <c r="F733454" i="1"/>
  <c r="F733453" i="1"/>
  <c r="F733452" i="1"/>
  <c r="F733451" i="1"/>
  <c r="F733450" i="1"/>
  <c r="F733449" i="1"/>
  <c r="F733448" i="1"/>
  <c r="F733447" i="1"/>
  <c r="F733446" i="1"/>
  <c r="F733445" i="1"/>
  <c r="F733444" i="1"/>
  <c r="F733443" i="1"/>
  <c r="F733442" i="1"/>
  <c r="F733441" i="1"/>
  <c r="F733440" i="1"/>
  <c r="F733439" i="1"/>
  <c r="F733438" i="1"/>
  <c r="F733437" i="1"/>
  <c r="F733436" i="1"/>
  <c r="F733435" i="1"/>
  <c r="F733434" i="1"/>
  <c r="F733433" i="1"/>
  <c r="F733432" i="1"/>
  <c r="F733431" i="1"/>
  <c r="F733430" i="1"/>
  <c r="F733429" i="1"/>
  <c r="F733428" i="1"/>
  <c r="F733427" i="1"/>
  <c r="F733426" i="1"/>
  <c r="F733425" i="1"/>
  <c r="F733424" i="1"/>
  <c r="F733423" i="1"/>
  <c r="F733422" i="1"/>
  <c r="F733421" i="1"/>
  <c r="F733420" i="1"/>
  <c r="F733419" i="1"/>
  <c r="F733418" i="1"/>
  <c r="F733417" i="1"/>
  <c r="F733416" i="1"/>
  <c r="F733415" i="1"/>
  <c r="F733414" i="1"/>
  <c r="F733413" i="1"/>
  <c r="F733412" i="1"/>
  <c r="F733411" i="1"/>
  <c r="F733410" i="1"/>
  <c r="F733409" i="1"/>
  <c r="F733408" i="1"/>
  <c r="F733407" i="1"/>
  <c r="F733406" i="1"/>
  <c r="F733405" i="1"/>
  <c r="F733404" i="1"/>
  <c r="F733403" i="1"/>
  <c r="F733402" i="1"/>
  <c r="F733401" i="1"/>
  <c r="F733400" i="1"/>
  <c r="F733399" i="1"/>
  <c r="F733398" i="1"/>
  <c r="F733397" i="1"/>
  <c r="F733396" i="1"/>
  <c r="F733395" i="1"/>
  <c r="F733394" i="1"/>
  <c r="F733393" i="1"/>
  <c r="F733392" i="1"/>
  <c r="F733391" i="1"/>
  <c r="F733390" i="1"/>
  <c r="F733389" i="1"/>
  <c r="F733388" i="1"/>
  <c r="F733387" i="1"/>
  <c r="F733386" i="1"/>
  <c r="F733385" i="1"/>
  <c r="F733384" i="1"/>
  <c r="F733383" i="1"/>
  <c r="F733382" i="1"/>
  <c r="F733381" i="1"/>
  <c r="F733380" i="1"/>
  <c r="F733379" i="1"/>
  <c r="F733378" i="1"/>
  <c r="F733377" i="1"/>
  <c r="F733376" i="1"/>
  <c r="F733375" i="1"/>
  <c r="F733374" i="1"/>
  <c r="F733373" i="1"/>
  <c r="F733372" i="1"/>
  <c r="F733371" i="1"/>
  <c r="F733370" i="1"/>
  <c r="F733369" i="1"/>
  <c r="F733368" i="1"/>
  <c r="F733367" i="1"/>
  <c r="F733366" i="1"/>
  <c r="F733365" i="1"/>
  <c r="F733364" i="1"/>
  <c r="F733363" i="1"/>
  <c r="F733362" i="1"/>
  <c r="F733361" i="1"/>
  <c r="F733360" i="1"/>
  <c r="F733359" i="1"/>
  <c r="F733358" i="1"/>
  <c r="F733357" i="1"/>
  <c r="F733356" i="1"/>
  <c r="F733355" i="1"/>
  <c r="F733354" i="1"/>
  <c r="F733353" i="1"/>
  <c r="F733352" i="1"/>
  <c r="F733351" i="1"/>
  <c r="F733350" i="1"/>
  <c r="F733349" i="1"/>
  <c r="F733348" i="1"/>
  <c r="F733347" i="1"/>
  <c r="F733346" i="1"/>
  <c r="F733345" i="1"/>
  <c r="F733344" i="1"/>
  <c r="F733343" i="1"/>
  <c r="F733342" i="1"/>
  <c r="F733341" i="1"/>
  <c r="F733340" i="1"/>
  <c r="F733339" i="1"/>
  <c r="F733338" i="1"/>
  <c r="F733337" i="1"/>
  <c r="F733336" i="1"/>
  <c r="F733335" i="1"/>
  <c r="F733334" i="1"/>
  <c r="F733333" i="1"/>
  <c r="F733332" i="1"/>
  <c r="F733331" i="1"/>
  <c r="F733330" i="1"/>
  <c r="F733329" i="1"/>
  <c r="F733328" i="1"/>
  <c r="F733327" i="1"/>
  <c r="F733326" i="1"/>
  <c r="F733325" i="1"/>
  <c r="F733324" i="1"/>
  <c r="F733323" i="1"/>
  <c r="F733322" i="1"/>
  <c r="F733321" i="1"/>
  <c r="F733320" i="1"/>
  <c r="F733319" i="1"/>
  <c r="F733318" i="1"/>
  <c r="F733317" i="1"/>
  <c r="F733316" i="1"/>
  <c r="F733315" i="1"/>
  <c r="F733314" i="1"/>
  <c r="F733313" i="1"/>
  <c r="F733312" i="1"/>
  <c r="F733311" i="1"/>
  <c r="F733310" i="1"/>
  <c r="F733309" i="1"/>
  <c r="F733308" i="1"/>
  <c r="F733307" i="1"/>
  <c r="F733306" i="1"/>
  <c r="F733305" i="1"/>
  <c r="F733304" i="1"/>
  <c r="F733303" i="1"/>
  <c r="F733302" i="1"/>
  <c r="F733301" i="1"/>
  <c r="F733300" i="1"/>
  <c r="F733299" i="1"/>
  <c r="F733298" i="1"/>
  <c r="F733297" i="1"/>
  <c r="F733296" i="1"/>
  <c r="F733295" i="1"/>
  <c r="F733294" i="1"/>
  <c r="F733293" i="1"/>
  <c r="F733292" i="1"/>
  <c r="F733291" i="1"/>
  <c r="F733290" i="1"/>
  <c r="F733289" i="1"/>
  <c r="F733288" i="1"/>
  <c r="F733287" i="1"/>
  <c r="F733286" i="1"/>
  <c r="F733285" i="1"/>
  <c r="F733284" i="1"/>
  <c r="F733283" i="1"/>
  <c r="F733282" i="1"/>
  <c r="F733281" i="1"/>
  <c r="F733280" i="1"/>
  <c r="F733279" i="1"/>
  <c r="F733278" i="1"/>
  <c r="F733277" i="1"/>
  <c r="F733276" i="1"/>
  <c r="F733275" i="1"/>
  <c r="F733274" i="1"/>
  <c r="F733273" i="1"/>
  <c r="F733272" i="1"/>
  <c r="F733271" i="1"/>
  <c r="F733270" i="1"/>
  <c r="F733269" i="1"/>
  <c r="F733268" i="1"/>
  <c r="F733267" i="1"/>
  <c r="F733266" i="1"/>
  <c r="F733265" i="1"/>
  <c r="F733264" i="1"/>
  <c r="F733263" i="1"/>
  <c r="F733262" i="1"/>
  <c r="F733261" i="1"/>
  <c r="F733260" i="1"/>
  <c r="F733259" i="1"/>
  <c r="F733258" i="1"/>
  <c r="F733257" i="1"/>
  <c r="F733256" i="1"/>
  <c r="F733255" i="1"/>
  <c r="F733254" i="1"/>
  <c r="F733253" i="1"/>
  <c r="F733252" i="1"/>
  <c r="F733251" i="1"/>
  <c r="F733250" i="1"/>
  <c r="F733249" i="1"/>
  <c r="F733248" i="1"/>
  <c r="F733247" i="1"/>
  <c r="F733246" i="1"/>
  <c r="F733245" i="1"/>
  <c r="F733244" i="1"/>
  <c r="F733243" i="1"/>
  <c r="F733242" i="1"/>
  <c r="F733241" i="1"/>
  <c r="F733240" i="1"/>
  <c r="F733239" i="1"/>
  <c r="F733238" i="1"/>
  <c r="F733237" i="1"/>
  <c r="F733236" i="1"/>
  <c r="F733235" i="1"/>
  <c r="F733234" i="1"/>
  <c r="F733233" i="1"/>
  <c r="F733232" i="1"/>
  <c r="F733231" i="1"/>
  <c r="F733230" i="1"/>
  <c r="F733229" i="1"/>
  <c r="F733228" i="1"/>
  <c r="F733227" i="1"/>
  <c r="F733226" i="1"/>
  <c r="F733225" i="1"/>
  <c r="F733224" i="1"/>
  <c r="F733223" i="1"/>
  <c r="F733222" i="1"/>
  <c r="F733221" i="1"/>
  <c r="F733220" i="1"/>
  <c r="F733219" i="1"/>
  <c r="F733218" i="1"/>
  <c r="F733217" i="1"/>
  <c r="F733216" i="1"/>
  <c r="F733215" i="1"/>
  <c r="F733214" i="1"/>
  <c r="F733213" i="1"/>
  <c r="F733212" i="1"/>
  <c r="F733211" i="1"/>
  <c r="F733210" i="1"/>
  <c r="F733209" i="1"/>
  <c r="F733208" i="1"/>
  <c r="F733207" i="1"/>
  <c r="F733206" i="1"/>
  <c r="F733205" i="1"/>
  <c r="F733204" i="1"/>
  <c r="F733203" i="1"/>
  <c r="F733202" i="1"/>
  <c r="F733201" i="1"/>
  <c r="F733200" i="1"/>
  <c r="F733199" i="1"/>
  <c r="F733198" i="1"/>
  <c r="F733197" i="1"/>
  <c r="F733196" i="1"/>
  <c r="F733195" i="1"/>
  <c r="F733194" i="1"/>
  <c r="F733193" i="1"/>
  <c r="F733192" i="1"/>
  <c r="F733191" i="1"/>
  <c r="F733190" i="1"/>
  <c r="F733189" i="1"/>
  <c r="F733188" i="1"/>
  <c r="F733187" i="1"/>
  <c r="F733186" i="1"/>
  <c r="F733185" i="1"/>
  <c r="F733184" i="1"/>
  <c r="F733183" i="1"/>
  <c r="F733182" i="1"/>
  <c r="F733181" i="1"/>
  <c r="F733180" i="1"/>
  <c r="F733179" i="1"/>
  <c r="F733178" i="1"/>
  <c r="F733177" i="1"/>
  <c r="F733176" i="1"/>
  <c r="F733175" i="1"/>
  <c r="F733174" i="1"/>
  <c r="F733173" i="1"/>
  <c r="F733172" i="1"/>
  <c r="F733171" i="1"/>
  <c r="F733170" i="1"/>
  <c r="F733169" i="1"/>
  <c r="F733168" i="1"/>
  <c r="F733167" i="1"/>
  <c r="F733166" i="1"/>
  <c r="F733165" i="1"/>
  <c r="F733164" i="1"/>
  <c r="F733163" i="1"/>
  <c r="F733162" i="1"/>
  <c r="F733161" i="1"/>
  <c r="F733160" i="1"/>
  <c r="F733159" i="1"/>
  <c r="F733158" i="1"/>
  <c r="F733157" i="1"/>
  <c r="F733156" i="1"/>
  <c r="F733155" i="1"/>
  <c r="F733154" i="1"/>
  <c r="F733153" i="1"/>
  <c r="F733152" i="1"/>
  <c r="F733151" i="1"/>
  <c r="F733150" i="1"/>
  <c r="F733149" i="1"/>
  <c r="F733148" i="1"/>
  <c r="F733147" i="1"/>
  <c r="F733146" i="1"/>
  <c r="F733145" i="1"/>
  <c r="F733144" i="1"/>
  <c r="F733143" i="1"/>
  <c r="F733142" i="1"/>
  <c r="F733141" i="1"/>
  <c r="F733140" i="1"/>
  <c r="F733139" i="1"/>
  <c r="F733138" i="1"/>
  <c r="F733137" i="1"/>
  <c r="F733136" i="1"/>
  <c r="F733135" i="1"/>
  <c r="F733134" i="1"/>
  <c r="F733133" i="1"/>
  <c r="F733132" i="1"/>
  <c r="F733131" i="1"/>
  <c r="F733130" i="1"/>
  <c r="F733129" i="1"/>
  <c r="F733128" i="1"/>
  <c r="F733127" i="1"/>
  <c r="F733126" i="1"/>
  <c r="F733125" i="1"/>
  <c r="F733124" i="1"/>
  <c r="F733123" i="1"/>
  <c r="F733122" i="1"/>
  <c r="F733121" i="1"/>
  <c r="F733120" i="1"/>
  <c r="F733119" i="1"/>
  <c r="F733118" i="1"/>
  <c r="F733117" i="1"/>
  <c r="F733116" i="1"/>
  <c r="F733115" i="1"/>
  <c r="F733114" i="1"/>
  <c r="F733113" i="1"/>
  <c r="F733112" i="1"/>
  <c r="F733111" i="1"/>
  <c r="F733110" i="1"/>
  <c r="F733109" i="1"/>
  <c r="F733108" i="1"/>
  <c r="F733107" i="1"/>
  <c r="F733106" i="1"/>
  <c r="F733105" i="1"/>
  <c r="F733104" i="1"/>
  <c r="F733103" i="1"/>
  <c r="F733102" i="1"/>
  <c r="F733101" i="1"/>
  <c r="F733100" i="1"/>
  <c r="F733099" i="1"/>
  <c r="F733098" i="1"/>
  <c r="F733097" i="1"/>
  <c r="F733096" i="1"/>
  <c r="F733095" i="1"/>
  <c r="F733094" i="1"/>
  <c r="F733093" i="1"/>
  <c r="F733092" i="1"/>
  <c r="F733091" i="1"/>
  <c r="F733090" i="1"/>
  <c r="F733089" i="1"/>
  <c r="F733088" i="1"/>
  <c r="F733087" i="1"/>
  <c r="F733086" i="1"/>
  <c r="F733085" i="1"/>
  <c r="F733084" i="1"/>
  <c r="F733083" i="1"/>
  <c r="F733082" i="1"/>
  <c r="F733081" i="1"/>
  <c r="F733080" i="1"/>
  <c r="F733079" i="1"/>
  <c r="F733078" i="1"/>
  <c r="F733077" i="1"/>
  <c r="F733076" i="1"/>
  <c r="F733075" i="1"/>
  <c r="F733074" i="1"/>
  <c r="F733073" i="1"/>
  <c r="F733072" i="1"/>
  <c r="F733071" i="1"/>
  <c r="F733070" i="1"/>
  <c r="F733069" i="1"/>
  <c r="F733068" i="1"/>
  <c r="F733067" i="1"/>
  <c r="F733066" i="1"/>
  <c r="F733065" i="1"/>
  <c r="F733064" i="1"/>
  <c r="F733063" i="1"/>
  <c r="F733062" i="1"/>
  <c r="F733061" i="1"/>
  <c r="F733060" i="1"/>
  <c r="F733059" i="1"/>
  <c r="F733058" i="1"/>
  <c r="F733057" i="1"/>
  <c r="F733056" i="1"/>
  <c r="F733055" i="1"/>
  <c r="F733054" i="1"/>
  <c r="F733053" i="1"/>
  <c r="F733052" i="1"/>
  <c r="F733051" i="1"/>
  <c r="F733050" i="1"/>
  <c r="F733049" i="1"/>
  <c r="F733048" i="1"/>
  <c r="F733047" i="1"/>
  <c r="F733046" i="1"/>
  <c r="F733045" i="1"/>
  <c r="F733044" i="1"/>
  <c r="F733043" i="1"/>
  <c r="F733042" i="1"/>
  <c r="F733041" i="1"/>
  <c r="F733040" i="1"/>
  <c r="F733039" i="1"/>
  <c r="F733038" i="1"/>
  <c r="F733037" i="1"/>
  <c r="F733036" i="1"/>
  <c r="F733035" i="1"/>
  <c r="F733034" i="1"/>
  <c r="F733033" i="1"/>
  <c r="F733032" i="1"/>
  <c r="F733031" i="1"/>
  <c r="F733030" i="1"/>
  <c r="F733029" i="1"/>
  <c r="F733028" i="1"/>
  <c r="F733027" i="1"/>
  <c r="F733026" i="1"/>
  <c r="F733025" i="1"/>
  <c r="F733024" i="1"/>
  <c r="F733023" i="1"/>
  <c r="F733022" i="1"/>
  <c r="F733021" i="1"/>
  <c r="F733020" i="1"/>
  <c r="F733019" i="1"/>
  <c r="F733018" i="1"/>
  <c r="F733017" i="1"/>
  <c r="F733016" i="1"/>
  <c r="F733015" i="1"/>
  <c r="F733014" i="1"/>
  <c r="F733013" i="1"/>
  <c r="F733012" i="1"/>
  <c r="F733011" i="1"/>
  <c r="F733010" i="1"/>
  <c r="F733009" i="1"/>
  <c r="F733008" i="1"/>
  <c r="F733007" i="1"/>
  <c r="F733006" i="1"/>
  <c r="F733005" i="1"/>
  <c r="F733004" i="1"/>
  <c r="F733003" i="1"/>
  <c r="F733002" i="1"/>
  <c r="F733001" i="1"/>
  <c r="F733000" i="1"/>
  <c r="F732999" i="1"/>
  <c r="F732998" i="1"/>
  <c r="F732997" i="1"/>
  <c r="F732996" i="1"/>
  <c r="F732995" i="1"/>
  <c r="F732994" i="1"/>
  <c r="F732993" i="1"/>
  <c r="F732992" i="1"/>
  <c r="F732991" i="1"/>
  <c r="F732990" i="1"/>
  <c r="F732989" i="1"/>
  <c r="F732988" i="1"/>
  <c r="F732987" i="1"/>
  <c r="F732986" i="1"/>
  <c r="F732985" i="1"/>
  <c r="F732984" i="1"/>
  <c r="F732983" i="1"/>
  <c r="F732982" i="1"/>
  <c r="F732981" i="1"/>
  <c r="F732980" i="1"/>
  <c r="F732979" i="1"/>
  <c r="F732978" i="1"/>
  <c r="F732977" i="1"/>
  <c r="F732976" i="1"/>
  <c r="F732975" i="1"/>
  <c r="F732974" i="1"/>
  <c r="F732973" i="1"/>
  <c r="F732972" i="1"/>
  <c r="F732971" i="1"/>
  <c r="F732970" i="1"/>
  <c r="F732969" i="1"/>
  <c r="F732968" i="1"/>
  <c r="F732967" i="1"/>
  <c r="F732966" i="1"/>
  <c r="F732965" i="1"/>
  <c r="F732964" i="1"/>
  <c r="F732963" i="1"/>
  <c r="F732962" i="1"/>
  <c r="F732961" i="1"/>
  <c r="F732960" i="1"/>
  <c r="F732959" i="1"/>
  <c r="F732958" i="1"/>
  <c r="F732957" i="1"/>
  <c r="F732956" i="1"/>
  <c r="F732955" i="1"/>
  <c r="F732954" i="1"/>
  <c r="F732953" i="1"/>
  <c r="F732952" i="1"/>
  <c r="F732951" i="1"/>
  <c r="F732950" i="1"/>
  <c r="F732949" i="1"/>
  <c r="F732948" i="1"/>
  <c r="F732947" i="1"/>
  <c r="F732946" i="1"/>
  <c r="F732945" i="1"/>
  <c r="F732944" i="1"/>
  <c r="F732943" i="1"/>
  <c r="F732942" i="1"/>
  <c r="F732941" i="1"/>
  <c r="F732940" i="1"/>
  <c r="F732939" i="1"/>
  <c r="F732938" i="1"/>
  <c r="F732937" i="1"/>
  <c r="F732936" i="1"/>
  <c r="F732935" i="1"/>
  <c r="F732934" i="1"/>
  <c r="F732933" i="1"/>
  <c r="F732932" i="1"/>
  <c r="F732931" i="1"/>
  <c r="F732930" i="1"/>
  <c r="F732929" i="1"/>
  <c r="F732928" i="1"/>
  <c r="F732927" i="1"/>
  <c r="F732926" i="1"/>
  <c r="F732925" i="1"/>
  <c r="F732924" i="1"/>
  <c r="F732923" i="1"/>
  <c r="F732922" i="1"/>
  <c r="F732921" i="1"/>
  <c r="F732920" i="1"/>
  <c r="F732919" i="1"/>
  <c r="F732918" i="1"/>
  <c r="F732917" i="1"/>
  <c r="F732916" i="1"/>
  <c r="F732915" i="1"/>
  <c r="F732914" i="1"/>
  <c r="F732913" i="1"/>
  <c r="F732912" i="1"/>
  <c r="F732911" i="1"/>
  <c r="F732910" i="1"/>
  <c r="F732909" i="1"/>
  <c r="F732908" i="1"/>
  <c r="F732907" i="1"/>
  <c r="F732906" i="1"/>
  <c r="F732905" i="1"/>
  <c r="F732904" i="1"/>
  <c r="F732903" i="1"/>
  <c r="F732902" i="1"/>
  <c r="F732901" i="1"/>
  <c r="F732900" i="1"/>
  <c r="F732899" i="1"/>
  <c r="F732898" i="1"/>
  <c r="F732897" i="1"/>
  <c r="F732896" i="1"/>
  <c r="F732895" i="1"/>
  <c r="F732894" i="1"/>
  <c r="F732893" i="1"/>
  <c r="F732892" i="1"/>
  <c r="F732891" i="1"/>
  <c r="F732890" i="1"/>
  <c r="F732889" i="1"/>
  <c r="F732888" i="1"/>
  <c r="F732887" i="1"/>
  <c r="F732886" i="1"/>
  <c r="F732885" i="1"/>
  <c r="F732884" i="1"/>
  <c r="F732883" i="1"/>
  <c r="F732882" i="1"/>
  <c r="F732881" i="1"/>
  <c r="F732880" i="1"/>
  <c r="F732879" i="1"/>
  <c r="F732878" i="1"/>
  <c r="F732877" i="1"/>
  <c r="F732876" i="1"/>
  <c r="F732875" i="1"/>
  <c r="F732874" i="1"/>
  <c r="F732873" i="1"/>
  <c r="F732872" i="1"/>
  <c r="F732871" i="1"/>
  <c r="F732870" i="1"/>
  <c r="F732869" i="1"/>
  <c r="F732868" i="1"/>
  <c r="F732867" i="1"/>
  <c r="F732866" i="1"/>
  <c r="F732865" i="1"/>
  <c r="F732864" i="1"/>
  <c r="F732863" i="1"/>
  <c r="F732862" i="1"/>
  <c r="F732861" i="1"/>
  <c r="F732860" i="1"/>
  <c r="F732859" i="1"/>
  <c r="F732858" i="1"/>
  <c r="F732857" i="1"/>
  <c r="F732856" i="1"/>
  <c r="F732855" i="1"/>
  <c r="F732854" i="1"/>
  <c r="F732853" i="1"/>
  <c r="F732852" i="1"/>
  <c r="F732851" i="1"/>
  <c r="F732850" i="1"/>
  <c r="F732849" i="1"/>
  <c r="F732848" i="1"/>
  <c r="F732847" i="1"/>
  <c r="F732846" i="1"/>
  <c r="F732845" i="1"/>
  <c r="F732844" i="1"/>
  <c r="F732843" i="1"/>
  <c r="F732842" i="1"/>
  <c r="F732841" i="1"/>
  <c r="F732840" i="1"/>
  <c r="F732839" i="1"/>
  <c r="F732838" i="1"/>
  <c r="F732837" i="1"/>
  <c r="F732836" i="1"/>
  <c r="F732835" i="1"/>
  <c r="F732834" i="1"/>
  <c r="F732833" i="1"/>
  <c r="F732832" i="1"/>
  <c r="F732831" i="1"/>
  <c r="F732830" i="1"/>
  <c r="F732829" i="1"/>
  <c r="F732828" i="1"/>
  <c r="F732827" i="1"/>
  <c r="F732826" i="1"/>
  <c r="F732825" i="1"/>
  <c r="F732824" i="1"/>
  <c r="F732823" i="1"/>
  <c r="F732822" i="1"/>
  <c r="F732821" i="1"/>
  <c r="F732820" i="1"/>
  <c r="F732819" i="1"/>
  <c r="F732818" i="1"/>
  <c r="F732817" i="1"/>
  <c r="F732816" i="1"/>
  <c r="F732815" i="1"/>
  <c r="F732814" i="1"/>
  <c r="F732813" i="1"/>
  <c r="F732812" i="1"/>
  <c r="F732811" i="1"/>
  <c r="F732810" i="1"/>
  <c r="F732809" i="1"/>
  <c r="F732808" i="1"/>
  <c r="F732807" i="1"/>
  <c r="F732806" i="1"/>
  <c r="F732805" i="1"/>
  <c r="F732804" i="1"/>
  <c r="F732803" i="1"/>
  <c r="F732802" i="1"/>
  <c r="F732801" i="1"/>
  <c r="F732800" i="1"/>
  <c r="F732799" i="1"/>
  <c r="F732798" i="1"/>
  <c r="F732797" i="1"/>
  <c r="F732796" i="1"/>
  <c r="F732795" i="1"/>
  <c r="F732794" i="1"/>
  <c r="F732793" i="1"/>
  <c r="F732792" i="1"/>
  <c r="F732791" i="1"/>
  <c r="F732790" i="1"/>
  <c r="F732789" i="1"/>
  <c r="F732788" i="1"/>
  <c r="F732787" i="1"/>
  <c r="F732786" i="1"/>
  <c r="F732785" i="1"/>
  <c r="F732784" i="1"/>
  <c r="F732783" i="1"/>
  <c r="F732782" i="1"/>
  <c r="F732781" i="1"/>
  <c r="F732780" i="1"/>
  <c r="F732779" i="1"/>
  <c r="F732778" i="1"/>
  <c r="F732777" i="1"/>
  <c r="F732776" i="1"/>
  <c r="F732775" i="1"/>
  <c r="F732774" i="1"/>
  <c r="F732773" i="1"/>
  <c r="F732772" i="1"/>
  <c r="F732771" i="1"/>
  <c r="F732770" i="1"/>
  <c r="F732769" i="1"/>
  <c r="F732768" i="1"/>
  <c r="F732767" i="1"/>
  <c r="F732766" i="1"/>
  <c r="F732765" i="1"/>
  <c r="F732764" i="1"/>
  <c r="F732763" i="1"/>
  <c r="F732762" i="1"/>
  <c r="F732761" i="1"/>
  <c r="F732760" i="1"/>
  <c r="F732759" i="1"/>
  <c r="F732758" i="1"/>
  <c r="F732757" i="1"/>
  <c r="F732756" i="1"/>
  <c r="F732755" i="1"/>
  <c r="F732754" i="1"/>
  <c r="F732753" i="1"/>
  <c r="F732752" i="1"/>
  <c r="F732751" i="1"/>
  <c r="F732750" i="1"/>
  <c r="F732749" i="1"/>
  <c r="F732748" i="1"/>
  <c r="F732747" i="1"/>
  <c r="F732746" i="1"/>
  <c r="F732745" i="1"/>
  <c r="F732744" i="1"/>
  <c r="F732743" i="1"/>
  <c r="F732742" i="1"/>
  <c r="F732741" i="1"/>
  <c r="F732740" i="1"/>
  <c r="F732739" i="1"/>
  <c r="F732738" i="1"/>
  <c r="F732737" i="1"/>
  <c r="F732736" i="1"/>
  <c r="F732735" i="1"/>
  <c r="F732734" i="1"/>
  <c r="F732733" i="1"/>
  <c r="F732732" i="1"/>
  <c r="F732731" i="1"/>
  <c r="F732730" i="1"/>
  <c r="F732729" i="1"/>
  <c r="F732728" i="1"/>
  <c r="F732727" i="1"/>
  <c r="F732726" i="1"/>
  <c r="F732725" i="1"/>
  <c r="F732724" i="1"/>
  <c r="F732723" i="1"/>
  <c r="F732722" i="1"/>
  <c r="F732721" i="1"/>
  <c r="F732720" i="1"/>
  <c r="F732719" i="1"/>
  <c r="F732718" i="1"/>
  <c r="F732717" i="1"/>
  <c r="F732716" i="1"/>
  <c r="F732715" i="1"/>
  <c r="F732714" i="1"/>
  <c r="F732713" i="1"/>
  <c r="F732712" i="1"/>
  <c r="F732711" i="1"/>
  <c r="F732710" i="1"/>
  <c r="F732709" i="1"/>
  <c r="F732708" i="1"/>
  <c r="F732707" i="1"/>
  <c r="F732706" i="1"/>
  <c r="F732705" i="1"/>
  <c r="F732704" i="1"/>
  <c r="F732703" i="1"/>
  <c r="F732702" i="1"/>
  <c r="F732701" i="1"/>
  <c r="F732700" i="1"/>
  <c r="F732699" i="1"/>
  <c r="F732698" i="1"/>
  <c r="F732697" i="1"/>
  <c r="F732696" i="1"/>
  <c r="F732695" i="1"/>
  <c r="F732694" i="1"/>
  <c r="F732693" i="1"/>
  <c r="F732692" i="1"/>
  <c r="F732691" i="1"/>
  <c r="F732690" i="1"/>
  <c r="F732689" i="1"/>
  <c r="F732688" i="1"/>
  <c r="F732687" i="1"/>
  <c r="F732686" i="1"/>
  <c r="F732685" i="1"/>
  <c r="F732684" i="1"/>
  <c r="F732683" i="1"/>
  <c r="F732682" i="1"/>
  <c r="F732681" i="1"/>
  <c r="F732680" i="1"/>
  <c r="F732679" i="1"/>
  <c r="F732678" i="1"/>
  <c r="F732677" i="1"/>
  <c r="F732676" i="1"/>
  <c r="F732675" i="1"/>
  <c r="F732674" i="1"/>
  <c r="F732673" i="1"/>
  <c r="F732672" i="1"/>
  <c r="F732671" i="1"/>
  <c r="F732670" i="1"/>
  <c r="F732669" i="1"/>
  <c r="F732668" i="1"/>
  <c r="F732667" i="1"/>
  <c r="F732666" i="1"/>
  <c r="F732665" i="1"/>
  <c r="F732664" i="1"/>
  <c r="F732663" i="1"/>
  <c r="F732662" i="1"/>
  <c r="F732661" i="1"/>
  <c r="F732660" i="1"/>
  <c r="F732659" i="1"/>
  <c r="F732658" i="1"/>
  <c r="F732657" i="1"/>
  <c r="F732656" i="1"/>
  <c r="F732655" i="1"/>
  <c r="F732654" i="1"/>
  <c r="F732653" i="1"/>
  <c r="F732652" i="1"/>
  <c r="F732651" i="1"/>
  <c r="F732650" i="1"/>
  <c r="F732649" i="1"/>
  <c r="F732648" i="1"/>
  <c r="F732647" i="1"/>
  <c r="F732646" i="1"/>
  <c r="F732645" i="1"/>
  <c r="F732644" i="1"/>
  <c r="F732643" i="1"/>
  <c r="F732642" i="1"/>
  <c r="F732641" i="1"/>
  <c r="F732640" i="1"/>
  <c r="F732639" i="1"/>
  <c r="F732638" i="1"/>
  <c r="F732637" i="1"/>
  <c r="F732636" i="1"/>
  <c r="F732635" i="1"/>
  <c r="F732634" i="1"/>
  <c r="F732633" i="1"/>
  <c r="F732632" i="1"/>
  <c r="F732631" i="1"/>
  <c r="F732630" i="1"/>
  <c r="F732629" i="1"/>
  <c r="F732628" i="1"/>
  <c r="F732627" i="1"/>
  <c r="F732626" i="1"/>
  <c r="F732625" i="1"/>
  <c r="F732624" i="1"/>
  <c r="F732623" i="1"/>
  <c r="F732622" i="1"/>
  <c r="F732621" i="1"/>
  <c r="F732620" i="1"/>
  <c r="F732619" i="1"/>
  <c r="F732618" i="1"/>
  <c r="F732617" i="1"/>
  <c r="F732616" i="1"/>
  <c r="F732615" i="1"/>
  <c r="F732614" i="1"/>
  <c r="F732613" i="1"/>
  <c r="F732612" i="1"/>
  <c r="F732611" i="1"/>
  <c r="F732610" i="1"/>
  <c r="F732609" i="1"/>
  <c r="F732608" i="1"/>
  <c r="F732607" i="1"/>
  <c r="F732606" i="1"/>
  <c r="F732605" i="1"/>
  <c r="F732604" i="1"/>
  <c r="F732603" i="1"/>
  <c r="F732602" i="1"/>
  <c r="F732601" i="1"/>
  <c r="F732600" i="1"/>
  <c r="F732599" i="1"/>
  <c r="F732598" i="1"/>
  <c r="F732597" i="1"/>
  <c r="F732596" i="1"/>
  <c r="F732595" i="1"/>
  <c r="F732594" i="1"/>
  <c r="F732593" i="1"/>
  <c r="F732592" i="1"/>
  <c r="F732591" i="1"/>
  <c r="F732590" i="1"/>
  <c r="F732589" i="1"/>
  <c r="F732588" i="1"/>
  <c r="F732587" i="1"/>
  <c r="F732586" i="1"/>
  <c r="F732585" i="1"/>
  <c r="F732584" i="1"/>
  <c r="F732583" i="1"/>
  <c r="F732582" i="1"/>
  <c r="F732581" i="1"/>
  <c r="F732580" i="1"/>
  <c r="F732579" i="1"/>
  <c r="F732578" i="1"/>
  <c r="F732577" i="1"/>
  <c r="F732576" i="1"/>
  <c r="F732575" i="1"/>
  <c r="F732574" i="1"/>
  <c r="F732573" i="1"/>
  <c r="F732572" i="1"/>
  <c r="F732571" i="1"/>
  <c r="F732570" i="1"/>
  <c r="F732569" i="1"/>
  <c r="F732568" i="1"/>
  <c r="F732567" i="1"/>
  <c r="F732566" i="1"/>
  <c r="F732565" i="1"/>
  <c r="F732564" i="1"/>
  <c r="F732563" i="1"/>
  <c r="F732562" i="1"/>
  <c r="F732561" i="1"/>
  <c r="F732560" i="1"/>
  <c r="F732559" i="1"/>
  <c r="F732558" i="1"/>
  <c r="F732557" i="1"/>
  <c r="F732556" i="1"/>
  <c r="F732555" i="1"/>
  <c r="F732554" i="1"/>
  <c r="F732553" i="1"/>
  <c r="F732552" i="1"/>
  <c r="F732551" i="1"/>
  <c r="F732550" i="1"/>
  <c r="F732549" i="1"/>
  <c r="F732548" i="1"/>
  <c r="F732547" i="1"/>
  <c r="F732546" i="1"/>
  <c r="F732545" i="1"/>
  <c r="F732544" i="1"/>
  <c r="F732543" i="1"/>
  <c r="F732542" i="1"/>
  <c r="F732541" i="1"/>
  <c r="F732540" i="1"/>
  <c r="F732539" i="1"/>
  <c r="F732538" i="1"/>
  <c r="F732537" i="1"/>
  <c r="F732536" i="1"/>
  <c r="F732535" i="1"/>
  <c r="F732534" i="1"/>
  <c r="F732533" i="1"/>
  <c r="F732532" i="1"/>
  <c r="F732531" i="1"/>
  <c r="F732530" i="1"/>
  <c r="F732529" i="1"/>
  <c r="F732528" i="1"/>
  <c r="F732527" i="1"/>
  <c r="F732526" i="1"/>
  <c r="F732525" i="1"/>
  <c r="F732524" i="1"/>
  <c r="F732523" i="1"/>
  <c r="F732522" i="1"/>
  <c r="F732521" i="1"/>
  <c r="F732520" i="1"/>
  <c r="F732519" i="1"/>
  <c r="F732518" i="1"/>
  <c r="F732517" i="1"/>
  <c r="F732516" i="1"/>
  <c r="F732515" i="1"/>
  <c r="F732514" i="1"/>
  <c r="F732513" i="1"/>
  <c r="F732512" i="1"/>
  <c r="F732511" i="1"/>
  <c r="F732510" i="1"/>
  <c r="F732509" i="1"/>
  <c r="F732508" i="1"/>
  <c r="F732507" i="1"/>
  <c r="F732506" i="1"/>
  <c r="F732505" i="1"/>
  <c r="F732504" i="1"/>
  <c r="F732503" i="1"/>
  <c r="F732502" i="1"/>
  <c r="F732501" i="1"/>
  <c r="F732500" i="1"/>
  <c r="F732499" i="1"/>
  <c r="F732498" i="1"/>
  <c r="F732497" i="1"/>
  <c r="F732496" i="1"/>
  <c r="F732495" i="1"/>
  <c r="F732494" i="1"/>
  <c r="F732493" i="1"/>
  <c r="F732492" i="1"/>
  <c r="F732491" i="1"/>
  <c r="F732490" i="1"/>
  <c r="F732489" i="1"/>
  <c r="F732488" i="1"/>
  <c r="F732487" i="1"/>
  <c r="F732486" i="1"/>
  <c r="F732485" i="1"/>
  <c r="F732484" i="1"/>
  <c r="F732483" i="1"/>
  <c r="F732482" i="1"/>
  <c r="F732481" i="1"/>
  <c r="F732480" i="1"/>
  <c r="F732479" i="1"/>
  <c r="F732478" i="1"/>
  <c r="F732477" i="1"/>
  <c r="F732476" i="1"/>
  <c r="F732475" i="1"/>
  <c r="F732474" i="1"/>
  <c r="F732473" i="1"/>
  <c r="F732472" i="1"/>
  <c r="F732471" i="1"/>
  <c r="F732470" i="1"/>
  <c r="F732469" i="1"/>
  <c r="F732468" i="1"/>
  <c r="F732467" i="1"/>
  <c r="F732466" i="1"/>
  <c r="F732465" i="1"/>
  <c r="F732464" i="1"/>
  <c r="F732463" i="1"/>
  <c r="F732462" i="1"/>
  <c r="F732461" i="1"/>
  <c r="F732460" i="1"/>
  <c r="F732459" i="1"/>
  <c r="F732458" i="1"/>
  <c r="F732457" i="1"/>
  <c r="F732456" i="1"/>
  <c r="F732455" i="1"/>
  <c r="F732454" i="1"/>
  <c r="F732453" i="1"/>
  <c r="F732452" i="1"/>
  <c r="F732451" i="1"/>
  <c r="F732450" i="1"/>
  <c r="F732449" i="1"/>
  <c r="F732448" i="1"/>
  <c r="F732447" i="1"/>
  <c r="F732446" i="1"/>
  <c r="F732445" i="1"/>
  <c r="F732444" i="1"/>
  <c r="F732443" i="1"/>
  <c r="F732442" i="1"/>
  <c r="F732441" i="1"/>
  <c r="F732440" i="1"/>
  <c r="F732439" i="1"/>
  <c r="F732438" i="1"/>
  <c r="F732437" i="1"/>
  <c r="F732436" i="1"/>
  <c r="F732435" i="1"/>
  <c r="F732434" i="1"/>
  <c r="F732433" i="1"/>
  <c r="F732432" i="1"/>
  <c r="F732431" i="1"/>
  <c r="F732430" i="1"/>
  <c r="F732429" i="1"/>
  <c r="F732428" i="1"/>
  <c r="F732427" i="1"/>
  <c r="F732426" i="1"/>
  <c r="F732425" i="1"/>
  <c r="F732424" i="1"/>
  <c r="F732423" i="1"/>
  <c r="F732422" i="1"/>
  <c r="F732421" i="1"/>
  <c r="F732420" i="1"/>
  <c r="F732419" i="1"/>
  <c r="F732418" i="1"/>
  <c r="F732417" i="1"/>
  <c r="F732416" i="1"/>
  <c r="F732415" i="1"/>
  <c r="F732414" i="1"/>
  <c r="F732413" i="1"/>
  <c r="F732412" i="1"/>
  <c r="F732411" i="1"/>
  <c r="F732410" i="1"/>
  <c r="F732409" i="1"/>
  <c r="F732408" i="1"/>
  <c r="F732407" i="1"/>
  <c r="F732406" i="1"/>
  <c r="F732405" i="1"/>
  <c r="F732404" i="1"/>
  <c r="F732403" i="1"/>
  <c r="F732402" i="1"/>
  <c r="F732401" i="1"/>
  <c r="F732400" i="1"/>
  <c r="F732399" i="1"/>
  <c r="F732398" i="1"/>
  <c r="F732397" i="1"/>
  <c r="F732396" i="1"/>
  <c r="F732395" i="1"/>
  <c r="F732394" i="1"/>
  <c r="F732393" i="1"/>
  <c r="F732392" i="1"/>
  <c r="F732391" i="1"/>
  <c r="F732390" i="1"/>
  <c r="F732389" i="1"/>
  <c r="F732388" i="1"/>
  <c r="F732387" i="1"/>
  <c r="F732386" i="1"/>
  <c r="F732385" i="1"/>
  <c r="F732384" i="1"/>
  <c r="F732383" i="1"/>
  <c r="F732382" i="1"/>
  <c r="F732381" i="1"/>
  <c r="F732380" i="1"/>
  <c r="F732379" i="1"/>
  <c r="F732378" i="1"/>
  <c r="F732377" i="1"/>
  <c r="F732376" i="1"/>
  <c r="F732375" i="1"/>
  <c r="F732374" i="1"/>
  <c r="F732373" i="1"/>
  <c r="F732372" i="1"/>
  <c r="F732371" i="1"/>
  <c r="F732370" i="1"/>
  <c r="F732369" i="1"/>
  <c r="F732368" i="1"/>
  <c r="F732367" i="1"/>
  <c r="F732366" i="1"/>
  <c r="F732365" i="1"/>
  <c r="F732364" i="1"/>
  <c r="F732363" i="1"/>
  <c r="F732362" i="1"/>
  <c r="F732361" i="1"/>
  <c r="F732360" i="1"/>
  <c r="F732359" i="1"/>
  <c r="F732358" i="1"/>
  <c r="F732357" i="1"/>
  <c r="F732356" i="1"/>
  <c r="F732355" i="1"/>
  <c r="F732354" i="1"/>
  <c r="F732353" i="1"/>
  <c r="F732352" i="1"/>
  <c r="F732351" i="1"/>
  <c r="F732350" i="1"/>
  <c r="F732349" i="1"/>
  <c r="F732348" i="1"/>
  <c r="F732347" i="1"/>
  <c r="F732346" i="1"/>
  <c r="F732345" i="1"/>
  <c r="F732344" i="1"/>
  <c r="F732343" i="1"/>
  <c r="F732342" i="1"/>
  <c r="F732341" i="1"/>
  <c r="F732340" i="1"/>
  <c r="F732339" i="1"/>
  <c r="F732338" i="1"/>
  <c r="F732337" i="1"/>
  <c r="F732336" i="1"/>
  <c r="F732335" i="1"/>
  <c r="F732334" i="1"/>
  <c r="F732333" i="1"/>
  <c r="F732332" i="1"/>
  <c r="F732331" i="1"/>
  <c r="F732330" i="1"/>
  <c r="F732329" i="1"/>
  <c r="F732328" i="1"/>
  <c r="F732327" i="1"/>
  <c r="F732326" i="1"/>
  <c r="F732325" i="1"/>
  <c r="F732324" i="1"/>
  <c r="F732323" i="1"/>
  <c r="F732322" i="1"/>
  <c r="F732321" i="1"/>
  <c r="F732320" i="1"/>
  <c r="F732319" i="1"/>
  <c r="F732318" i="1"/>
  <c r="F732317" i="1"/>
  <c r="F732316" i="1"/>
  <c r="F732315" i="1"/>
  <c r="F732314" i="1"/>
  <c r="F732313" i="1"/>
  <c r="F732312" i="1"/>
  <c r="F732311" i="1"/>
  <c r="F732310" i="1"/>
  <c r="F732309" i="1"/>
  <c r="F732308" i="1"/>
  <c r="F732307" i="1"/>
  <c r="F732306" i="1"/>
  <c r="F732305" i="1"/>
  <c r="F732304" i="1"/>
  <c r="F732303" i="1"/>
  <c r="F732302" i="1"/>
  <c r="F732301" i="1"/>
  <c r="F732300" i="1"/>
  <c r="F732299" i="1"/>
  <c r="F732298" i="1"/>
  <c r="F732297" i="1"/>
  <c r="F732296" i="1"/>
  <c r="F732295" i="1"/>
  <c r="F732294" i="1"/>
  <c r="F732293" i="1"/>
  <c r="F732292" i="1"/>
  <c r="F732291" i="1"/>
  <c r="F732290" i="1"/>
  <c r="F732289" i="1"/>
  <c r="F732288" i="1"/>
  <c r="F732287" i="1"/>
  <c r="F732286" i="1"/>
  <c r="F732285" i="1"/>
  <c r="F732284" i="1"/>
  <c r="F732283" i="1"/>
  <c r="F732282" i="1"/>
  <c r="F732281" i="1"/>
  <c r="F732280" i="1"/>
  <c r="F732279" i="1"/>
  <c r="F732278" i="1"/>
  <c r="F732277" i="1"/>
  <c r="F732276" i="1"/>
  <c r="F732275" i="1"/>
  <c r="F732274" i="1"/>
  <c r="F732273" i="1"/>
  <c r="F732272" i="1"/>
  <c r="F732271" i="1"/>
  <c r="F732270" i="1"/>
  <c r="F732269" i="1"/>
  <c r="F732268" i="1"/>
  <c r="F732267" i="1"/>
  <c r="F732266" i="1"/>
  <c r="F732265" i="1"/>
  <c r="F732264" i="1"/>
  <c r="F732263" i="1"/>
  <c r="F732262" i="1"/>
  <c r="F732261" i="1"/>
  <c r="F732260" i="1"/>
  <c r="F732259" i="1"/>
  <c r="F732258" i="1"/>
  <c r="F732257" i="1"/>
  <c r="F732256" i="1"/>
  <c r="F732255" i="1"/>
  <c r="F732254" i="1"/>
  <c r="F732253" i="1"/>
  <c r="F732252" i="1"/>
  <c r="F732251" i="1"/>
  <c r="F732250" i="1"/>
  <c r="F732249" i="1"/>
  <c r="F732248" i="1"/>
  <c r="F732247" i="1"/>
  <c r="F732246" i="1"/>
  <c r="F732245" i="1"/>
  <c r="F732244" i="1"/>
  <c r="F732243" i="1"/>
  <c r="F732242" i="1"/>
  <c r="F732241" i="1"/>
  <c r="F732240" i="1"/>
  <c r="F732239" i="1"/>
  <c r="F732238" i="1"/>
  <c r="F732237" i="1"/>
  <c r="F732236" i="1"/>
  <c r="F732235" i="1"/>
  <c r="F732234" i="1"/>
  <c r="F732233" i="1"/>
  <c r="F732232" i="1"/>
  <c r="F732231" i="1"/>
  <c r="F732230" i="1"/>
  <c r="F732229" i="1"/>
  <c r="F732228" i="1"/>
  <c r="F732227" i="1"/>
  <c r="F732226" i="1"/>
  <c r="F732225" i="1"/>
  <c r="F732224" i="1"/>
  <c r="F732223" i="1"/>
  <c r="F732222" i="1"/>
  <c r="F732221" i="1"/>
  <c r="F732220" i="1"/>
  <c r="F732219" i="1"/>
  <c r="F732218" i="1"/>
  <c r="F732217" i="1"/>
  <c r="F732216" i="1"/>
  <c r="F732215" i="1"/>
  <c r="F732214" i="1"/>
  <c r="F732213" i="1"/>
  <c r="F732212" i="1"/>
  <c r="F732211" i="1"/>
  <c r="F732210" i="1"/>
  <c r="F732209" i="1"/>
  <c r="F732208" i="1"/>
  <c r="F732207" i="1"/>
  <c r="F732206" i="1"/>
  <c r="F732205" i="1"/>
  <c r="F732204" i="1"/>
  <c r="F732203" i="1"/>
  <c r="F732202" i="1"/>
  <c r="F732201" i="1"/>
  <c r="F732200" i="1"/>
  <c r="F732199" i="1"/>
  <c r="F732198" i="1"/>
  <c r="F732197" i="1"/>
  <c r="F732196" i="1"/>
  <c r="F732195" i="1"/>
  <c r="F732194" i="1"/>
  <c r="F732193" i="1"/>
  <c r="F732192" i="1"/>
  <c r="F732191" i="1"/>
  <c r="F732190" i="1"/>
  <c r="F732189" i="1"/>
  <c r="F732188" i="1"/>
  <c r="F732187" i="1"/>
  <c r="F732186" i="1"/>
  <c r="F732185" i="1"/>
  <c r="F732184" i="1"/>
  <c r="F732183" i="1"/>
  <c r="F732182" i="1"/>
  <c r="F732181" i="1"/>
  <c r="F732180" i="1"/>
  <c r="F732179" i="1"/>
  <c r="F732178" i="1"/>
  <c r="F732177" i="1"/>
  <c r="F732176" i="1"/>
  <c r="F732175" i="1"/>
  <c r="F732174" i="1"/>
  <c r="F732173" i="1"/>
  <c r="F732172" i="1"/>
  <c r="F732171" i="1"/>
  <c r="F732170" i="1"/>
  <c r="F732169" i="1"/>
  <c r="F732168" i="1"/>
  <c r="F732167" i="1"/>
  <c r="F732166" i="1"/>
  <c r="F732165" i="1"/>
  <c r="F732164" i="1"/>
  <c r="F732163" i="1"/>
  <c r="F732162" i="1"/>
  <c r="F732161" i="1"/>
  <c r="F732160" i="1"/>
  <c r="F732159" i="1"/>
  <c r="F732158" i="1"/>
  <c r="F732157" i="1"/>
  <c r="F732156" i="1"/>
  <c r="F732155" i="1"/>
  <c r="F732154" i="1"/>
  <c r="F732153" i="1"/>
  <c r="F732152" i="1"/>
  <c r="F732151" i="1"/>
  <c r="F732150" i="1"/>
  <c r="F732149" i="1"/>
  <c r="F732148" i="1"/>
  <c r="F732147" i="1"/>
  <c r="F732146" i="1"/>
  <c r="F732145" i="1"/>
  <c r="F732144" i="1"/>
  <c r="F732143" i="1"/>
  <c r="F732142" i="1"/>
  <c r="F732141" i="1"/>
  <c r="F732140" i="1"/>
  <c r="F732139" i="1"/>
  <c r="F732138" i="1"/>
  <c r="F732137" i="1"/>
  <c r="F732136" i="1"/>
  <c r="F732135" i="1"/>
  <c r="F732134" i="1"/>
  <c r="F732133" i="1"/>
  <c r="F732132" i="1"/>
  <c r="F732131" i="1"/>
  <c r="F732130" i="1"/>
  <c r="F732129" i="1"/>
  <c r="F732128" i="1"/>
  <c r="F732127" i="1"/>
  <c r="F732126" i="1"/>
  <c r="F732125" i="1"/>
  <c r="F732124" i="1"/>
  <c r="F732123" i="1"/>
  <c r="F732122" i="1"/>
  <c r="F732121" i="1"/>
  <c r="F732120" i="1"/>
  <c r="F732119" i="1"/>
  <c r="F732118" i="1"/>
  <c r="F732117" i="1"/>
  <c r="F732116" i="1"/>
  <c r="F732115" i="1"/>
  <c r="F732114" i="1"/>
  <c r="F732113" i="1"/>
  <c r="F732112" i="1"/>
  <c r="F732111" i="1"/>
  <c r="F732110" i="1"/>
  <c r="F732109" i="1"/>
  <c r="F732108" i="1"/>
  <c r="F732107" i="1"/>
  <c r="F732106" i="1"/>
  <c r="F732105" i="1"/>
  <c r="F732104" i="1"/>
  <c r="F732103" i="1"/>
  <c r="F732102" i="1"/>
  <c r="F732101" i="1"/>
  <c r="F732100" i="1"/>
  <c r="F732099" i="1"/>
  <c r="F732098" i="1"/>
  <c r="F732097" i="1"/>
  <c r="F732096" i="1"/>
  <c r="F732095" i="1"/>
  <c r="F732094" i="1"/>
  <c r="F732093" i="1"/>
  <c r="F732092" i="1"/>
  <c r="F732091" i="1"/>
  <c r="F732090" i="1"/>
  <c r="F732089" i="1"/>
  <c r="F732088" i="1"/>
  <c r="F732087" i="1"/>
  <c r="F732086" i="1"/>
  <c r="F732085" i="1"/>
  <c r="F732084" i="1"/>
  <c r="F732083" i="1"/>
  <c r="F732082" i="1"/>
  <c r="F732081" i="1"/>
  <c r="F732080" i="1"/>
  <c r="F732079" i="1"/>
  <c r="F732078" i="1"/>
  <c r="F732077" i="1"/>
  <c r="F732076" i="1"/>
  <c r="F732075" i="1"/>
  <c r="F732074" i="1"/>
  <c r="F732073" i="1"/>
  <c r="F732072" i="1"/>
  <c r="F732071" i="1"/>
  <c r="F732070" i="1"/>
  <c r="F732069" i="1"/>
  <c r="F732068" i="1"/>
  <c r="F732067" i="1"/>
  <c r="F732066" i="1"/>
  <c r="F732065" i="1"/>
  <c r="F732064" i="1"/>
  <c r="F732063" i="1"/>
  <c r="F732062" i="1"/>
  <c r="F732061" i="1"/>
  <c r="F732060" i="1"/>
  <c r="F732059" i="1"/>
  <c r="F732058" i="1"/>
  <c r="F732057" i="1"/>
  <c r="F732056" i="1"/>
  <c r="F732055" i="1"/>
  <c r="F732054" i="1"/>
  <c r="F732053" i="1"/>
  <c r="F732052" i="1"/>
  <c r="F732051" i="1"/>
  <c r="F732050" i="1"/>
  <c r="F732049" i="1"/>
  <c r="F732048" i="1"/>
  <c r="F732047" i="1"/>
  <c r="F732046" i="1"/>
  <c r="F732045" i="1"/>
  <c r="F732044" i="1"/>
  <c r="F732043" i="1"/>
  <c r="F732042" i="1"/>
  <c r="F732041" i="1"/>
  <c r="F732040" i="1"/>
  <c r="F732039" i="1"/>
  <c r="F732038" i="1"/>
  <c r="F732037" i="1"/>
  <c r="F732036" i="1"/>
  <c r="F732035" i="1"/>
  <c r="F732034" i="1"/>
  <c r="F732033" i="1"/>
  <c r="F732032" i="1"/>
  <c r="F732031" i="1"/>
  <c r="F732030" i="1"/>
  <c r="F732029" i="1"/>
  <c r="F732028" i="1"/>
  <c r="F732027" i="1"/>
  <c r="F732026" i="1"/>
  <c r="F732025" i="1"/>
  <c r="F732024" i="1"/>
  <c r="F732023" i="1"/>
  <c r="F732022" i="1"/>
  <c r="F732021" i="1"/>
  <c r="F732020" i="1"/>
  <c r="F732019" i="1"/>
  <c r="F732018" i="1"/>
  <c r="F732017" i="1"/>
  <c r="F732016" i="1"/>
  <c r="F732015" i="1"/>
  <c r="F732014" i="1"/>
  <c r="F732013" i="1"/>
  <c r="F732012" i="1"/>
  <c r="F732011" i="1"/>
  <c r="F732010" i="1"/>
  <c r="F732009" i="1"/>
  <c r="F732008" i="1"/>
  <c r="F732007" i="1"/>
  <c r="F732006" i="1"/>
  <c r="F732005" i="1"/>
  <c r="F732004" i="1"/>
  <c r="F732003" i="1"/>
  <c r="F732002" i="1"/>
  <c r="F732001" i="1"/>
  <c r="F732000" i="1"/>
  <c r="F731999" i="1"/>
  <c r="F731998" i="1"/>
  <c r="F731997" i="1"/>
  <c r="F731996" i="1"/>
  <c r="F731995" i="1"/>
  <c r="F731994" i="1"/>
  <c r="F731993" i="1"/>
  <c r="F731992" i="1"/>
  <c r="F731991" i="1"/>
  <c r="F731990" i="1"/>
  <c r="F731989" i="1"/>
  <c r="F731988" i="1"/>
  <c r="F731987" i="1"/>
  <c r="F731986" i="1"/>
  <c r="F731985" i="1"/>
  <c r="F731984" i="1"/>
  <c r="F731983" i="1"/>
  <c r="F731982" i="1"/>
  <c r="F731981" i="1"/>
  <c r="F731980" i="1"/>
  <c r="F731979" i="1"/>
  <c r="F731978" i="1"/>
  <c r="F731977" i="1"/>
  <c r="F731976" i="1"/>
  <c r="F731975" i="1"/>
  <c r="F731974" i="1"/>
  <c r="F731973" i="1"/>
  <c r="F731972" i="1"/>
  <c r="F731971" i="1"/>
  <c r="F731970" i="1"/>
  <c r="F731969" i="1"/>
  <c r="F731968" i="1"/>
  <c r="F731967" i="1"/>
  <c r="F731966" i="1"/>
  <c r="F731965" i="1"/>
  <c r="F731964" i="1"/>
  <c r="F731963" i="1"/>
  <c r="F731962" i="1"/>
  <c r="F731961" i="1"/>
  <c r="F731960" i="1"/>
  <c r="F731959" i="1"/>
  <c r="F731958" i="1"/>
  <c r="F731957" i="1"/>
  <c r="F731956" i="1"/>
  <c r="F731955" i="1"/>
  <c r="F731954" i="1"/>
  <c r="F731953" i="1"/>
  <c r="F731952" i="1"/>
  <c r="F731951" i="1"/>
  <c r="F731950" i="1"/>
  <c r="F731949" i="1"/>
  <c r="F731948" i="1"/>
  <c r="F731947" i="1"/>
  <c r="F731946" i="1"/>
  <c r="F731945" i="1"/>
  <c r="F731944" i="1"/>
  <c r="F731943" i="1"/>
  <c r="F731942" i="1"/>
  <c r="F731941" i="1"/>
  <c r="F731940" i="1"/>
  <c r="F731939" i="1"/>
  <c r="F731938" i="1"/>
  <c r="F731937" i="1"/>
  <c r="F731936" i="1"/>
  <c r="F731935" i="1"/>
  <c r="F731934" i="1"/>
  <c r="F731933" i="1"/>
  <c r="F731932" i="1"/>
  <c r="F731931" i="1"/>
  <c r="F731930" i="1"/>
  <c r="F731929" i="1"/>
  <c r="F731928" i="1"/>
  <c r="F731927" i="1"/>
  <c r="F731926" i="1"/>
  <c r="F731925" i="1"/>
  <c r="F731924" i="1"/>
  <c r="F731923" i="1"/>
  <c r="F731922" i="1"/>
  <c r="F731921" i="1"/>
  <c r="F731920" i="1"/>
  <c r="F731919" i="1"/>
  <c r="F731918" i="1"/>
  <c r="F731917" i="1"/>
  <c r="F731916" i="1"/>
  <c r="F731915" i="1"/>
  <c r="F731914" i="1"/>
  <c r="F731913" i="1"/>
  <c r="F731912" i="1"/>
  <c r="F731911" i="1"/>
  <c r="F731910" i="1"/>
  <c r="F731909" i="1"/>
  <c r="F731908" i="1"/>
  <c r="F731907" i="1"/>
  <c r="F731906" i="1"/>
  <c r="F731905" i="1"/>
  <c r="F731904" i="1"/>
  <c r="F731903" i="1"/>
  <c r="F731902" i="1"/>
  <c r="F731901" i="1"/>
  <c r="F731900" i="1"/>
  <c r="F731899" i="1"/>
  <c r="F731898" i="1"/>
  <c r="F731897" i="1"/>
  <c r="F731896" i="1"/>
  <c r="F731895" i="1"/>
  <c r="F731894" i="1"/>
  <c r="F731893" i="1"/>
  <c r="F731892" i="1"/>
  <c r="F731891" i="1"/>
  <c r="F731890" i="1"/>
  <c r="F731889" i="1"/>
  <c r="F731888" i="1"/>
  <c r="F731887" i="1"/>
  <c r="F731886" i="1"/>
  <c r="F731885" i="1"/>
  <c r="F731884" i="1"/>
  <c r="F731883" i="1"/>
  <c r="F731882" i="1"/>
  <c r="F731881" i="1"/>
  <c r="F731880" i="1"/>
  <c r="F731879" i="1"/>
  <c r="F731878" i="1"/>
  <c r="F731877" i="1"/>
  <c r="F731876" i="1"/>
  <c r="F731875" i="1"/>
  <c r="F731874" i="1"/>
  <c r="F731873" i="1"/>
  <c r="F731872" i="1"/>
  <c r="F731871" i="1"/>
  <c r="F731870" i="1"/>
  <c r="F731869" i="1"/>
  <c r="F731868" i="1"/>
  <c r="F731867" i="1"/>
  <c r="F731866" i="1"/>
  <c r="F731865" i="1"/>
  <c r="F731864" i="1"/>
  <c r="F731863" i="1"/>
  <c r="F731862" i="1"/>
  <c r="F731861" i="1"/>
  <c r="F731860" i="1"/>
  <c r="F731859" i="1"/>
  <c r="F731858" i="1"/>
  <c r="F731857" i="1"/>
  <c r="F731856" i="1"/>
  <c r="F731855" i="1"/>
  <c r="F731854" i="1"/>
  <c r="F731853" i="1"/>
  <c r="F731852" i="1"/>
  <c r="F731851" i="1"/>
  <c r="F731850" i="1"/>
  <c r="F731849" i="1"/>
  <c r="F731848" i="1"/>
  <c r="F731847" i="1"/>
  <c r="F731846" i="1"/>
  <c r="F731845" i="1"/>
  <c r="F731844" i="1"/>
  <c r="F731843" i="1"/>
  <c r="F731842" i="1"/>
  <c r="F731841" i="1"/>
  <c r="F731840" i="1"/>
  <c r="F731839" i="1"/>
  <c r="F731838" i="1"/>
  <c r="F731837" i="1"/>
  <c r="F731836" i="1"/>
  <c r="F731835" i="1"/>
  <c r="F731834" i="1"/>
  <c r="F731833" i="1"/>
  <c r="F731832" i="1"/>
  <c r="F731831" i="1"/>
  <c r="F731830" i="1"/>
  <c r="F731829" i="1"/>
  <c r="F731828" i="1"/>
  <c r="F731827" i="1"/>
  <c r="F731826" i="1"/>
  <c r="F731825" i="1"/>
  <c r="F731824" i="1"/>
  <c r="F731823" i="1"/>
  <c r="F731822" i="1"/>
  <c r="F731821" i="1"/>
  <c r="F731820" i="1"/>
  <c r="F731819" i="1"/>
  <c r="F731818" i="1"/>
  <c r="F731817" i="1"/>
  <c r="F731816" i="1"/>
  <c r="F731815" i="1"/>
  <c r="F731814" i="1"/>
  <c r="F731813" i="1"/>
  <c r="F731812" i="1"/>
  <c r="F731811" i="1"/>
  <c r="F731810" i="1"/>
  <c r="F731809" i="1"/>
  <c r="F731808" i="1"/>
  <c r="F731807" i="1"/>
  <c r="F731806" i="1"/>
  <c r="F731805" i="1"/>
  <c r="F731804" i="1"/>
  <c r="F731803" i="1"/>
  <c r="F731802" i="1"/>
  <c r="F731801" i="1"/>
  <c r="F731800" i="1"/>
  <c r="F731799" i="1"/>
  <c r="F731798" i="1"/>
  <c r="F731797" i="1"/>
  <c r="F731796" i="1"/>
  <c r="F731795" i="1"/>
  <c r="F731794" i="1"/>
  <c r="F731793" i="1"/>
  <c r="F731792" i="1"/>
  <c r="F731791" i="1"/>
  <c r="F731790" i="1"/>
  <c r="F731789" i="1"/>
  <c r="F731788" i="1"/>
  <c r="F731787" i="1"/>
  <c r="F731786" i="1"/>
  <c r="F731785" i="1"/>
  <c r="F731784" i="1"/>
  <c r="F731783" i="1"/>
  <c r="F731782" i="1"/>
  <c r="F731781" i="1"/>
  <c r="F731780" i="1"/>
  <c r="F731779" i="1"/>
  <c r="F731778" i="1"/>
  <c r="F731777" i="1"/>
  <c r="F731776" i="1"/>
  <c r="F731775" i="1"/>
  <c r="F731774" i="1"/>
  <c r="F731773" i="1"/>
  <c r="F731772" i="1"/>
  <c r="F731771" i="1"/>
  <c r="F731770" i="1"/>
  <c r="F731769" i="1"/>
  <c r="F731768" i="1"/>
  <c r="F731767" i="1"/>
  <c r="F731766" i="1"/>
  <c r="F731765" i="1"/>
  <c r="F731764" i="1"/>
  <c r="F731763" i="1"/>
  <c r="F731762" i="1"/>
  <c r="F731761" i="1"/>
  <c r="F731760" i="1"/>
  <c r="F731759" i="1"/>
  <c r="F731758" i="1"/>
  <c r="F731757" i="1"/>
  <c r="F731756" i="1"/>
  <c r="F731755" i="1"/>
  <c r="F731754" i="1"/>
  <c r="F731753" i="1"/>
  <c r="F731752" i="1"/>
  <c r="F731751" i="1"/>
  <c r="F731750" i="1"/>
  <c r="F731749" i="1"/>
  <c r="F731748" i="1"/>
  <c r="F731747" i="1"/>
  <c r="F731746" i="1"/>
  <c r="F731745" i="1"/>
  <c r="F731744" i="1"/>
  <c r="F731743" i="1"/>
  <c r="F731742" i="1"/>
  <c r="F731741" i="1"/>
  <c r="F731740" i="1"/>
  <c r="F731739" i="1"/>
  <c r="F731738" i="1"/>
  <c r="F731737" i="1"/>
  <c r="F731736" i="1"/>
  <c r="F731735" i="1"/>
  <c r="F731734" i="1"/>
  <c r="F731733" i="1"/>
  <c r="F731732" i="1"/>
  <c r="F731731" i="1"/>
  <c r="F731730" i="1"/>
  <c r="F731729" i="1"/>
  <c r="F731728" i="1"/>
  <c r="F731727" i="1"/>
  <c r="F731726" i="1"/>
  <c r="F731725" i="1"/>
  <c r="F731724" i="1"/>
  <c r="F731723" i="1"/>
  <c r="F731722" i="1"/>
  <c r="F731721" i="1"/>
  <c r="F731720" i="1"/>
  <c r="F731719" i="1"/>
  <c r="F731718" i="1"/>
  <c r="F731717" i="1"/>
  <c r="F731716" i="1"/>
  <c r="F731715" i="1"/>
  <c r="F731714" i="1"/>
  <c r="F731713" i="1"/>
  <c r="F731712" i="1"/>
  <c r="F731711" i="1"/>
  <c r="F731710" i="1"/>
  <c r="F731709" i="1"/>
  <c r="F731708" i="1"/>
  <c r="F731707" i="1"/>
  <c r="F731706" i="1"/>
  <c r="F731705" i="1"/>
  <c r="F731704" i="1"/>
  <c r="F731703" i="1"/>
  <c r="F731702" i="1"/>
  <c r="F731701" i="1"/>
  <c r="F731700" i="1"/>
  <c r="F731699" i="1"/>
  <c r="F731698" i="1"/>
  <c r="F731697" i="1"/>
  <c r="F731696" i="1"/>
  <c r="F731695" i="1"/>
  <c r="F731694" i="1"/>
  <c r="F731693" i="1"/>
  <c r="F731692" i="1"/>
  <c r="F731691" i="1"/>
  <c r="F731690" i="1"/>
  <c r="F731689" i="1"/>
  <c r="F731688" i="1"/>
  <c r="F731687" i="1"/>
  <c r="F731686" i="1"/>
  <c r="F731685" i="1"/>
  <c r="F731684" i="1"/>
  <c r="F731683" i="1"/>
  <c r="F731682" i="1"/>
  <c r="F731681" i="1"/>
  <c r="F731680" i="1"/>
  <c r="F731679" i="1"/>
  <c r="F731678" i="1"/>
  <c r="F731677" i="1"/>
  <c r="F731676" i="1"/>
  <c r="F731675" i="1"/>
  <c r="F731674" i="1"/>
  <c r="F731673" i="1"/>
  <c r="F731672" i="1"/>
  <c r="F731671" i="1"/>
  <c r="F731670" i="1"/>
  <c r="F731669" i="1"/>
  <c r="F731668" i="1"/>
  <c r="F731667" i="1"/>
  <c r="F731666" i="1"/>
  <c r="F731665" i="1"/>
  <c r="F731664" i="1"/>
  <c r="F731663" i="1"/>
  <c r="F731662" i="1"/>
  <c r="F731661" i="1"/>
  <c r="F731660" i="1"/>
  <c r="F731659" i="1"/>
  <c r="F731658" i="1"/>
  <c r="F731657" i="1"/>
  <c r="F731656" i="1"/>
  <c r="F731655" i="1"/>
  <c r="F731654" i="1"/>
  <c r="F731653" i="1"/>
  <c r="F731652" i="1"/>
  <c r="F731651" i="1"/>
  <c r="F731650" i="1"/>
  <c r="F731649" i="1"/>
  <c r="F731648" i="1"/>
  <c r="F731647" i="1"/>
  <c r="F731646" i="1"/>
  <c r="F731645" i="1"/>
  <c r="F731644" i="1"/>
  <c r="F731643" i="1"/>
  <c r="F731642" i="1"/>
  <c r="F731641" i="1"/>
  <c r="F731640" i="1"/>
  <c r="F731639" i="1"/>
  <c r="F731638" i="1"/>
  <c r="F731637" i="1"/>
  <c r="F731636" i="1"/>
  <c r="F731635" i="1"/>
  <c r="F731634" i="1"/>
  <c r="F731633" i="1"/>
  <c r="F731632" i="1"/>
  <c r="F731631" i="1"/>
  <c r="F731630" i="1"/>
  <c r="F731629" i="1"/>
  <c r="F731628" i="1"/>
  <c r="F731627" i="1"/>
  <c r="F731626" i="1"/>
  <c r="F731625" i="1"/>
  <c r="F731624" i="1"/>
  <c r="F731623" i="1"/>
  <c r="F731622" i="1"/>
  <c r="F731621" i="1"/>
  <c r="F731620" i="1"/>
  <c r="F731619" i="1"/>
  <c r="F731618" i="1"/>
  <c r="F731617" i="1"/>
  <c r="F731616" i="1"/>
  <c r="F731615" i="1"/>
  <c r="F731614" i="1"/>
  <c r="F731613" i="1"/>
  <c r="F731612" i="1"/>
  <c r="F731611" i="1"/>
  <c r="F731610" i="1"/>
  <c r="F731609" i="1"/>
  <c r="F731608" i="1"/>
  <c r="F731607" i="1"/>
  <c r="F731606" i="1"/>
  <c r="F731605" i="1"/>
  <c r="F731604" i="1"/>
  <c r="F731603" i="1"/>
  <c r="F731602" i="1"/>
  <c r="F731601" i="1"/>
  <c r="F731600" i="1"/>
  <c r="F731599" i="1"/>
  <c r="F731598" i="1"/>
  <c r="F731597" i="1"/>
  <c r="F731596" i="1"/>
  <c r="F731595" i="1"/>
  <c r="F731594" i="1"/>
  <c r="F731593" i="1"/>
  <c r="F731592" i="1"/>
  <c r="F731591" i="1"/>
  <c r="F731590" i="1"/>
  <c r="F731589" i="1"/>
  <c r="F731588" i="1"/>
  <c r="F731587" i="1"/>
  <c r="F731586" i="1"/>
  <c r="F731585" i="1"/>
  <c r="F731584" i="1"/>
  <c r="F731583" i="1"/>
  <c r="F731582" i="1"/>
  <c r="F731581" i="1"/>
  <c r="F731580" i="1"/>
  <c r="F731579" i="1"/>
  <c r="F731578" i="1"/>
  <c r="F731577" i="1"/>
  <c r="F731576" i="1"/>
  <c r="F731575" i="1"/>
  <c r="F731574" i="1"/>
  <c r="F731573" i="1"/>
  <c r="F731572" i="1"/>
  <c r="F731571" i="1"/>
  <c r="F731570" i="1"/>
  <c r="F731569" i="1"/>
  <c r="F731568" i="1"/>
  <c r="F731567" i="1"/>
  <c r="F731566" i="1"/>
  <c r="F731565" i="1"/>
  <c r="F731564" i="1"/>
  <c r="F731563" i="1"/>
  <c r="F731562" i="1"/>
  <c r="F731561" i="1"/>
  <c r="F731560" i="1"/>
  <c r="F731559" i="1"/>
  <c r="F731558" i="1"/>
  <c r="F731557" i="1"/>
  <c r="F731556" i="1"/>
  <c r="F731555" i="1"/>
  <c r="F731554" i="1"/>
  <c r="F731553" i="1"/>
  <c r="F731552" i="1"/>
  <c r="F731551" i="1"/>
  <c r="F731550" i="1"/>
  <c r="F731549" i="1"/>
  <c r="F731548" i="1"/>
  <c r="F731547" i="1"/>
  <c r="F731546" i="1"/>
  <c r="F731545" i="1"/>
  <c r="F731544" i="1"/>
  <c r="F731543" i="1"/>
  <c r="F731542" i="1"/>
  <c r="F731541" i="1"/>
  <c r="F731540" i="1"/>
  <c r="F731539" i="1"/>
  <c r="F731538" i="1"/>
  <c r="F731537" i="1"/>
  <c r="F731536" i="1"/>
  <c r="F731535" i="1"/>
  <c r="F731534" i="1"/>
  <c r="F731533" i="1"/>
  <c r="F731532" i="1"/>
  <c r="F731531" i="1"/>
  <c r="F731530" i="1"/>
  <c r="F731529" i="1"/>
  <c r="F731528" i="1"/>
  <c r="F731527" i="1"/>
  <c r="F731526" i="1"/>
  <c r="F731525" i="1"/>
  <c r="F731524" i="1"/>
  <c r="F731523" i="1"/>
  <c r="F731522" i="1"/>
  <c r="F731521" i="1"/>
  <c r="F731520" i="1"/>
  <c r="F731519" i="1"/>
  <c r="F731518" i="1"/>
  <c r="F731517" i="1"/>
  <c r="F731516" i="1"/>
  <c r="F731515" i="1"/>
  <c r="F731514" i="1"/>
  <c r="F731513" i="1"/>
  <c r="F731512" i="1"/>
  <c r="F731511" i="1"/>
  <c r="F731510" i="1"/>
  <c r="F731509" i="1"/>
  <c r="F731508" i="1"/>
  <c r="F731507" i="1"/>
  <c r="F731506" i="1"/>
  <c r="F731505" i="1"/>
  <c r="F731504" i="1"/>
  <c r="F731503" i="1"/>
  <c r="F731502" i="1"/>
  <c r="F731501" i="1"/>
  <c r="F731500" i="1"/>
  <c r="F731499" i="1"/>
  <c r="F731498" i="1"/>
  <c r="F731497" i="1"/>
  <c r="F731496" i="1"/>
  <c r="F731495" i="1"/>
  <c r="F731494" i="1"/>
  <c r="F731493" i="1"/>
  <c r="F731492" i="1"/>
  <c r="F731491" i="1"/>
  <c r="F731490" i="1"/>
  <c r="F731489" i="1"/>
  <c r="F731488" i="1"/>
  <c r="F731487" i="1"/>
  <c r="F731486" i="1"/>
  <c r="F731485" i="1"/>
  <c r="F731484" i="1"/>
  <c r="F731483" i="1"/>
  <c r="F731482" i="1"/>
  <c r="F731481" i="1"/>
  <c r="F731480" i="1"/>
  <c r="F731479" i="1"/>
  <c r="F731478" i="1"/>
  <c r="F731477" i="1"/>
  <c r="F731476" i="1"/>
  <c r="F731475" i="1"/>
  <c r="F731474" i="1"/>
  <c r="F731473" i="1"/>
  <c r="F731472" i="1"/>
  <c r="F731471" i="1"/>
  <c r="F731470" i="1"/>
  <c r="F731469" i="1"/>
  <c r="F731468" i="1"/>
  <c r="F731467" i="1"/>
  <c r="F731466" i="1"/>
  <c r="F731465" i="1"/>
  <c r="F731464" i="1"/>
  <c r="F731463" i="1"/>
  <c r="F731462" i="1"/>
  <c r="F731461" i="1"/>
  <c r="F731460" i="1"/>
  <c r="F731459" i="1"/>
  <c r="F731458" i="1"/>
  <c r="F731457" i="1"/>
  <c r="F731456" i="1"/>
  <c r="F731455" i="1"/>
  <c r="F731454" i="1"/>
  <c r="F731453" i="1"/>
  <c r="F731452" i="1"/>
  <c r="F731451" i="1"/>
  <c r="F731450" i="1"/>
  <c r="F731449" i="1"/>
  <c r="F731448" i="1"/>
  <c r="F731447" i="1"/>
  <c r="F731446" i="1"/>
  <c r="F731445" i="1"/>
  <c r="F731444" i="1"/>
  <c r="F731443" i="1"/>
  <c r="F731442" i="1"/>
  <c r="F731441" i="1"/>
  <c r="F731440" i="1"/>
  <c r="F731439" i="1"/>
  <c r="F731438" i="1"/>
  <c r="F731437" i="1"/>
  <c r="F731436" i="1"/>
  <c r="F731435" i="1"/>
  <c r="F731434" i="1"/>
  <c r="F731433" i="1"/>
  <c r="F731432" i="1"/>
  <c r="F731431" i="1"/>
  <c r="F731430" i="1"/>
  <c r="F731429" i="1"/>
  <c r="F731428" i="1"/>
  <c r="F731427" i="1"/>
  <c r="F731426" i="1"/>
  <c r="F731425" i="1"/>
  <c r="F731424" i="1"/>
  <c r="F731423" i="1"/>
  <c r="F731422" i="1"/>
  <c r="F731421" i="1"/>
  <c r="F731420" i="1"/>
  <c r="F731419" i="1"/>
  <c r="F731418" i="1"/>
  <c r="F731417" i="1"/>
  <c r="F731416" i="1"/>
  <c r="F731415" i="1"/>
  <c r="F731414" i="1"/>
  <c r="F731413" i="1"/>
  <c r="F731412" i="1"/>
  <c r="F731411" i="1"/>
  <c r="F731410" i="1"/>
  <c r="F731409" i="1"/>
  <c r="F731408" i="1"/>
  <c r="F731407" i="1"/>
  <c r="F731406" i="1"/>
  <c r="F731405" i="1"/>
  <c r="F731404" i="1"/>
  <c r="F731403" i="1"/>
  <c r="F731402" i="1"/>
  <c r="F731401" i="1"/>
  <c r="F731400" i="1"/>
  <c r="F731399" i="1"/>
  <c r="F731398" i="1"/>
  <c r="F731397" i="1"/>
  <c r="F731396" i="1"/>
  <c r="F731395" i="1"/>
  <c r="F731394" i="1"/>
  <c r="F731393" i="1"/>
  <c r="F731392" i="1"/>
  <c r="F731391" i="1"/>
  <c r="F731390" i="1"/>
  <c r="F731389" i="1"/>
  <c r="F731388" i="1"/>
  <c r="F731387" i="1"/>
  <c r="F731386" i="1"/>
  <c r="F731385" i="1"/>
  <c r="F731384" i="1"/>
  <c r="F731383" i="1"/>
  <c r="F731382" i="1"/>
  <c r="F731381" i="1"/>
  <c r="F731380" i="1"/>
  <c r="F731379" i="1"/>
  <c r="F731378" i="1"/>
  <c r="F731377" i="1"/>
  <c r="F731376" i="1"/>
  <c r="F731375" i="1"/>
  <c r="F731374" i="1"/>
  <c r="F731373" i="1"/>
  <c r="F731372" i="1"/>
  <c r="F731371" i="1"/>
  <c r="F731370" i="1"/>
  <c r="F731369" i="1"/>
  <c r="F731368" i="1"/>
  <c r="F731367" i="1"/>
  <c r="F731366" i="1"/>
  <c r="F731365" i="1"/>
  <c r="F731364" i="1"/>
  <c r="F731363" i="1"/>
  <c r="F731362" i="1"/>
  <c r="F731361" i="1"/>
  <c r="F731360" i="1"/>
  <c r="F731359" i="1"/>
  <c r="F731358" i="1"/>
  <c r="F731357" i="1"/>
  <c r="F731356" i="1"/>
  <c r="F731355" i="1"/>
  <c r="F731354" i="1"/>
  <c r="F731353" i="1"/>
  <c r="F731352" i="1"/>
  <c r="F731351" i="1"/>
  <c r="F731350" i="1"/>
  <c r="F731349" i="1"/>
  <c r="F731348" i="1"/>
  <c r="F731347" i="1"/>
  <c r="F731346" i="1"/>
  <c r="F731345" i="1"/>
  <c r="F731344" i="1"/>
  <c r="F731343" i="1"/>
  <c r="F731342" i="1"/>
  <c r="F731341" i="1"/>
  <c r="F731340" i="1"/>
  <c r="F731339" i="1"/>
  <c r="F731338" i="1"/>
  <c r="F731337" i="1"/>
  <c r="F731336" i="1"/>
  <c r="F731335" i="1"/>
  <c r="F731334" i="1"/>
  <c r="F731333" i="1"/>
  <c r="F731332" i="1"/>
  <c r="F731331" i="1"/>
  <c r="F731330" i="1"/>
  <c r="F731329" i="1"/>
  <c r="F731328" i="1"/>
  <c r="F731327" i="1"/>
  <c r="F731326" i="1"/>
  <c r="F731325" i="1"/>
  <c r="F731324" i="1"/>
  <c r="F731323" i="1"/>
  <c r="F731322" i="1"/>
  <c r="F731321" i="1"/>
  <c r="F731320" i="1"/>
  <c r="F731319" i="1"/>
  <c r="F731318" i="1"/>
  <c r="F731317" i="1"/>
  <c r="F731316" i="1"/>
  <c r="F731315" i="1"/>
  <c r="F731314" i="1"/>
  <c r="F731313" i="1"/>
  <c r="F731312" i="1"/>
  <c r="F731311" i="1"/>
  <c r="F731310" i="1"/>
  <c r="F731309" i="1"/>
  <c r="F731308" i="1"/>
  <c r="F731307" i="1"/>
  <c r="F731306" i="1"/>
  <c r="F731305" i="1"/>
  <c r="F731304" i="1"/>
  <c r="F731303" i="1"/>
  <c r="F731302" i="1"/>
  <c r="F731301" i="1"/>
  <c r="F731300" i="1"/>
  <c r="F731299" i="1"/>
  <c r="F731298" i="1"/>
  <c r="F731297" i="1"/>
  <c r="F731296" i="1"/>
  <c r="F731295" i="1"/>
  <c r="F731294" i="1"/>
  <c r="F731293" i="1"/>
  <c r="F731292" i="1"/>
  <c r="F731291" i="1"/>
  <c r="F731290" i="1"/>
  <c r="F731289" i="1"/>
  <c r="F731288" i="1"/>
  <c r="F731287" i="1"/>
  <c r="F731286" i="1"/>
  <c r="F731285" i="1"/>
  <c r="F731284" i="1"/>
  <c r="F731283" i="1"/>
  <c r="F731282" i="1"/>
  <c r="F731281" i="1"/>
  <c r="F731280" i="1"/>
  <c r="F731279" i="1"/>
  <c r="F731278" i="1"/>
  <c r="F731277" i="1"/>
  <c r="F731276" i="1"/>
  <c r="F731275" i="1"/>
  <c r="F731274" i="1"/>
  <c r="F731273" i="1"/>
  <c r="F731272" i="1"/>
  <c r="F731271" i="1"/>
  <c r="F731270" i="1"/>
  <c r="F731269" i="1"/>
  <c r="F731268" i="1"/>
  <c r="F731267" i="1"/>
  <c r="F731266" i="1"/>
  <c r="F731265" i="1"/>
  <c r="F731264" i="1"/>
  <c r="F731263" i="1"/>
  <c r="F731262" i="1"/>
  <c r="F731261" i="1"/>
  <c r="F731260" i="1"/>
  <c r="F731259" i="1"/>
  <c r="F731258" i="1"/>
  <c r="F731257" i="1"/>
  <c r="F731256" i="1"/>
  <c r="F731255" i="1"/>
  <c r="F731254" i="1"/>
  <c r="F731253" i="1"/>
  <c r="F731252" i="1"/>
  <c r="F731251" i="1"/>
  <c r="F731250" i="1"/>
  <c r="F731249" i="1"/>
  <c r="F731248" i="1"/>
  <c r="F731247" i="1"/>
  <c r="F731246" i="1"/>
  <c r="F731245" i="1"/>
  <c r="F731244" i="1"/>
  <c r="F731243" i="1"/>
  <c r="F731242" i="1"/>
  <c r="F731241" i="1"/>
  <c r="F731240" i="1"/>
  <c r="F731239" i="1"/>
  <c r="F731238" i="1"/>
  <c r="F731237" i="1"/>
  <c r="F731236" i="1"/>
  <c r="F731235" i="1"/>
  <c r="F731234" i="1"/>
  <c r="F731233" i="1"/>
  <c r="F731232" i="1"/>
  <c r="F731231" i="1"/>
  <c r="F731230" i="1"/>
  <c r="F731229" i="1"/>
  <c r="F731228" i="1"/>
  <c r="F731227" i="1"/>
  <c r="F731226" i="1"/>
  <c r="F731225" i="1"/>
  <c r="F731224" i="1"/>
  <c r="F731223" i="1"/>
  <c r="F731222" i="1"/>
  <c r="F731221" i="1"/>
  <c r="F731220" i="1"/>
  <c r="F731219" i="1"/>
  <c r="F731218" i="1"/>
  <c r="F731217" i="1"/>
  <c r="F731216" i="1"/>
  <c r="F731215" i="1"/>
  <c r="F731214" i="1"/>
  <c r="F731213" i="1"/>
  <c r="F731212" i="1"/>
  <c r="F731211" i="1"/>
  <c r="F731210" i="1"/>
  <c r="F731209" i="1"/>
  <c r="F731208" i="1"/>
  <c r="F731207" i="1"/>
  <c r="F731206" i="1"/>
  <c r="F731205" i="1"/>
  <c r="F731204" i="1"/>
  <c r="F731203" i="1"/>
  <c r="F731202" i="1"/>
  <c r="F731201" i="1"/>
  <c r="F731200" i="1"/>
  <c r="F731199" i="1"/>
  <c r="F731198" i="1"/>
  <c r="F731197" i="1"/>
  <c r="F731196" i="1"/>
  <c r="F731195" i="1"/>
  <c r="F731194" i="1"/>
  <c r="F731193" i="1"/>
  <c r="F731192" i="1"/>
  <c r="F731191" i="1"/>
  <c r="F731190" i="1"/>
  <c r="F731189" i="1"/>
  <c r="F731188" i="1"/>
  <c r="F731187" i="1"/>
  <c r="F731186" i="1"/>
  <c r="F731185" i="1"/>
  <c r="F731184" i="1"/>
  <c r="F731183" i="1"/>
  <c r="F731182" i="1"/>
  <c r="F731181" i="1"/>
  <c r="F731180" i="1"/>
  <c r="F731179" i="1"/>
  <c r="F731178" i="1"/>
  <c r="F731177" i="1"/>
  <c r="F731176" i="1"/>
  <c r="F731175" i="1"/>
  <c r="F731174" i="1"/>
  <c r="F731173" i="1"/>
  <c r="F731172" i="1"/>
  <c r="F731171" i="1"/>
  <c r="F731170" i="1"/>
  <c r="F731169" i="1"/>
  <c r="F731168" i="1"/>
  <c r="F731167" i="1"/>
  <c r="F731166" i="1"/>
  <c r="F731165" i="1"/>
  <c r="F731164" i="1"/>
  <c r="F731163" i="1"/>
  <c r="F731162" i="1"/>
  <c r="F731161" i="1"/>
  <c r="F731160" i="1"/>
  <c r="F731159" i="1"/>
  <c r="F731158" i="1"/>
  <c r="F731157" i="1"/>
  <c r="F731156" i="1"/>
  <c r="F731155" i="1"/>
  <c r="F731154" i="1"/>
  <c r="F731153" i="1"/>
  <c r="F731152" i="1"/>
  <c r="F731151" i="1"/>
  <c r="F731150" i="1"/>
  <c r="F731149" i="1"/>
  <c r="F731148" i="1"/>
  <c r="F731147" i="1"/>
  <c r="F731146" i="1"/>
  <c r="F731145" i="1"/>
  <c r="F731144" i="1"/>
  <c r="F731143" i="1"/>
  <c r="F731142" i="1"/>
  <c r="F731141" i="1"/>
  <c r="F731140" i="1"/>
  <c r="F731139" i="1"/>
  <c r="F731138" i="1"/>
  <c r="F731137" i="1"/>
  <c r="F731136" i="1"/>
  <c r="F731135" i="1"/>
  <c r="F731134" i="1"/>
  <c r="F731133" i="1"/>
  <c r="F731132" i="1"/>
  <c r="F731131" i="1"/>
  <c r="F731130" i="1"/>
  <c r="F731129" i="1"/>
  <c r="F731128" i="1"/>
  <c r="F731127" i="1"/>
  <c r="F731126" i="1"/>
  <c r="F731125" i="1"/>
  <c r="F731124" i="1"/>
  <c r="F731123" i="1"/>
  <c r="F731122" i="1"/>
  <c r="F731121" i="1"/>
  <c r="F731120" i="1"/>
  <c r="F731119" i="1"/>
  <c r="F731118" i="1"/>
  <c r="F731117" i="1"/>
  <c r="F731116" i="1"/>
  <c r="F731115" i="1"/>
  <c r="F731114" i="1"/>
  <c r="F731113" i="1"/>
  <c r="F731112" i="1"/>
  <c r="F731111" i="1"/>
  <c r="F731110" i="1"/>
  <c r="F731109" i="1"/>
  <c r="F731108" i="1"/>
  <c r="F731107" i="1"/>
  <c r="F731106" i="1"/>
  <c r="F731105" i="1"/>
  <c r="F731104" i="1"/>
  <c r="F731103" i="1"/>
  <c r="F731102" i="1"/>
  <c r="F731101" i="1"/>
  <c r="F731100" i="1"/>
  <c r="F731099" i="1"/>
  <c r="F731098" i="1"/>
  <c r="F731097" i="1"/>
  <c r="F731096" i="1"/>
  <c r="F731095" i="1"/>
  <c r="F731094" i="1"/>
  <c r="F731093" i="1"/>
  <c r="F731092" i="1"/>
  <c r="F731091" i="1"/>
  <c r="F731090" i="1"/>
  <c r="F731089" i="1"/>
  <c r="F731088" i="1"/>
  <c r="F731087" i="1"/>
  <c r="F731086" i="1"/>
  <c r="F731085" i="1"/>
  <c r="F731084" i="1"/>
  <c r="F731083" i="1"/>
  <c r="F731082" i="1"/>
  <c r="F731081" i="1"/>
  <c r="F731080" i="1"/>
  <c r="F731079" i="1"/>
  <c r="F731078" i="1"/>
  <c r="F731077" i="1"/>
  <c r="F731076" i="1"/>
  <c r="F731075" i="1"/>
  <c r="F731074" i="1"/>
  <c r="F731073" i="1"/>
  <c r="F731072" i="1"/>
  <c r="F731071" i="1"/>
  <c r="F731070" i="1"/>
  <c r="F731069" i="1"/>
  <c r="F731068" i="1"/>
  <c r="F731067" i="1"/>
  <c r="F731066" i="1"/>
  <c r="F731065" i="1"/>
  <c r="F731064" i="1"/>
  <c r="F731063" i="1"/>
  <c r="F731062" i="1"/>
  <c r="F731061" i="1"/>
  <c r="F731060" i="1"/>
  <c r="F731059" i="1"/>
  <c r="F731058" i="1"/>
  <c r="F731057" i="1"/>
  <c r="F731056" i="1"/>
  <c r="F731055" i="1"/>
  <c r="F731054" i="1"/>
  <c r="F731053" i="1"/>
  <c r="F731052" i="1"/>
  <c r="F731051" i="1"/>
  <c r="F731050" i="1"/>
  <c r="F731049" i="1"/>
  <c r="F731048" i="1"/>
  <c r="F731047" i="1"/>
  <c r="F731046" i="1"/>
  <c r="F731045" i="1"/>
  <c r="F731044" i="1"/>
  <c r="F731043" i="1"/>
  <c r="F731042" i="1"/>
  <c r="F731041" i="1"/>
  <c r="F731040" i="1"/>
  <c r="F731039" i="1"/>
  <c r="F731038" i="1"/>
  <c r="F731037" i="1"/>
  <c r="F731036" i="1"/>
  <c r="F731035" i="1"/>
  <c r="F731034" i="1"/>
  <c r="F731033" i="1"/>
  <c r="F731032" i="1"/>
  <c r="F731031" i="1"/>
  <c r="F731030" i="1"/>
  <c r="F731029" i="1"/>
  <c r="F731028" i="1"/>
  <c r="F731027" i="1"/>
  <c r="F731026" i="1"/>
  <c r="F731025" i="1"/>
  <c r="F731024" i="1"/>
  <c r="F731023" i="1"/>
  <c r="F731022" i="1"/>
  <c r="F731021" i="1"/>
  <c r="F731020" i="1"/>
  <c r="F731019" i="1"/>
  <c r="F731018" i="1"/>
  <c r="F731017" i="1"/>
  <c r="F731016" i="1"/>
  <c r="F731015" i="1"/>
  <c r="F731014" i="1"/>
  <c r="F731013" i="1"/>
  <c r="F731012" i="1"/>
  <c r="F731011" i="1"/>
  <c r="F731010" i="1"/>
  <c r="F731009" i="1"/>
  <c r="F731008" i="1"/>
  <c r="F731007" i="1"/>
  <c r="F731006" i="1"/>
  <c r="F731005" i="1"/>
  <c r="F731004" i="1"/>
  <c r="F731003" i="1"/>
  <c r="F731002" i="1"/>
  <c r="F731001" i="1"/>
  <c r="F731000" i="1"/>
  <c r="F730999" i="1"/>
  <c r="F730998" i="1"/>
  <c r="F730997" i="1"/>
  <c r="F730996" i="1"/>
  <c r="F730995" i="1"/>
  <c r="F730994" i="1"/>
  <c r="F730993" i="1"/>
  <c r="F730992" i="1"/>
  <c r="F730991" i="1"/>
  <c r="F730990" i="1"/>
  <c r="F730989" i="1"/>
  <c r="F730988" i="1"/>
  <c r="F730987" i="1"/>
  <c r="F730986" i="1"/>
  <c r="F730985" i="1"/>
  <c r="F730984" i="1"/>
  <c r="F730983" i="1"/>
  <c r="F730982" i="1"/>
  <c r="F730981" i="1"/>
  <c r="F730980" i="1"/>
  <c r="F730979" i="1"/>
  <c r="F730978" i="1"/>
  <c r="F730977" i="1"/>
  <c r="F730976" i="1"/>
  <c r="F730975" i="1"/>
  <c r="F730974" i="1"/>
  <c r="F730973" i="1"/>
  <c r="F730972" i="1"/>
  <c r="F730971" i="1"/>
  <c r="F730970" i="1"/>
  <c r="F730969" i="1"/>
  <c r="F730968" i="1"/>
  <c r="F730967" i="1"/>
  <c r="F730966" i="1"/>
  <c r="F730965" i="1"/>
  <c r="F730964" i="1"/>
  <c r="F730963" i="1"/>
  <c r="F730962" i="1"/>
  <c r="F730961" i="1"/>
  <c r="F730960" i="1"/>
  <c r="F730959" i="1"/>
  <c r="F730958" i="1"/>
  <c r="F730957" i="1"/>
  <c r="F730956" i="1"/>
  <c r="F730955" i="1"/>
  <c r="F730954" i="1"/>
  <c r="F730953" i="1"/>
  <c r="F730952" i="1"/>
  <c r="F730951" i="1"/>
  <c r="F730950" i="1"/>
  <c r="F730949" i="1"/>
  <c r="F730948" i="1"/>
  <c r="F730947" i="1"/>
  <c r="F730946" i="1"/>
  <c r="F730945" i="1"/>
  <c r="F730944" i="1"/>
  <c r="F730943" i="1"/>
  <c r="F730942" i="1"/>
  <c r="F730941" i="1"/>
  <c r="F730940" i="1"/>
  <c r="F730939" i="1"/>
  <c r="F730938" i="1"/>
  <c r="F730937" i="1"/>
  <c r="F730936" i="1"/>
  <c r="F730935" i="1"/>
  <c r="F730934" i="1"/>
  <c r="F730933" i="1"/>
  <c r="F730932" i="1"/>
  <c r="F730931" i="1"/>
  <c r="F730930" i="1"/>
  <c r="F730929" i="1"/>
  <c r="F730928" i="1"/>
  <c r="F730927" i="1"/>
  <c r="F730926" i="1"/>
  <c r="F730925" i="1"/>
  <c r="F730924" i="1"/>
  <c r="F730923" i="1"/>
  <c r="F730922" i="1"/>
  <c r="F730921" i="1"/>
  <c r="F730920" i="1"/>
  <c r="F730919" i="1"/>
  <c r="F730918" i="1"/>
  <c r="F730917" i="1"/>
  <c r="F730916" i="1"/>
  <c r="F730915" i="1"/>
  <c r="F730914" i="1"/>
  <c r="F730913" i="1"/>
  <c r="F730912" i="1"/>
  <c r="F730911" i="1"/>
  <c r="F730910" i="1"/>
  <c r="F730909" i="1"/>
  <c r="F730908" i="1"/>
  <c r="F730907" i="1"/>
  <c r="F730906" i="1"/>
  <c r="F730905" i="1"/>
  <c r="F730904" i="1"/>
  <c r="F730903" i="1"/>
  <c r="F730902" i="1"/>
  <c r="F730901" i="1"/>
  <c r="F730900" i="1"/>
  <c r="F730899" i="1"/>
  <c r="F730898" i="1"/>
  <c r="F730897" i="1"/>
  <c r="F730896" i="1"/>
  <c r="F730895" i="1"/>
  <c r="F730894" i="1"/>
  <c r="F730893" i="1"/>
  <c r="F730892" i="1"/>
  <c r="F730891" i="1"/>
  <c r="F730890" i="1"/>
  <c r="F730889" i="1"/>
  <c r="F730888" i="1"/>
  <c r="F730887" i="1"/>
  <c r="F730886" i="1"/>
  <c r="F730885" i="1"/>
  <c r="F730884" i="1"/>
  <c r="F730883" i="1"/>
  <c r="F730882" i="1"/>
  <c r="F730881" i="1"/>
  <c r="F730880" i="1"/>
  <c r="F730879" i="1"/>
  <c r="F730878" i="1"/>
  <c r="F730877" i="1"/>
  <c r="F730876" i="1"/>
  <c r="F730875" i="1"/>
  <c r="F730874" i="1"/>
  <c r="F730873" i="1"/>
  <c r="F730872" i="1"/>
  <c r="F730871" i="1"/>
  <c r="F730870" i="1"/>
  <c r="F730869" i="1"/>
  <c r="F730868" i="1"/>
  <c r="F730867" i="1"/>
  <c r="F730866" i="1"/>
  <c r="F730865" i="1"/>
  <c r="F730864" i="1"/>
  <c r="F730863" i="1"/>
  <c r="F730862" i="1"/>
  <c r="F730861" i="1"/>
  <c r="F730860" i="1"/>
  <c r="F730859" i="1"/>
  <c r="F730858" i="1"/>
  <c r="F730857" i="1"/>
  <c r="F730856" i="1"/>
  <c r="F730855" i="1"/>
  <c r="F730854" i="1"/>
  <c r="F730853" i="1"/>
  <c r="F730852" i="1"/>
  <c r="F730851" i="1"/>
  <c r="F730850" i="1"/>
  <c r="F730849" i="1"/>
  <c r="F730848" i="1"/>
  <c r="F730847" i="1"/>
  <c r="F730846" i="1"/>
  <c r="F730845" i="1"/>
  <c r="F730844" i="1"/>
  <c r="F730843" i="1"/>
  <c r="F730842" i="1"/>
  <c r="F730841" i="1"/>
  <c r="F730840" i="1"/>
  <c r="F730839" i="1"/>
  <c r="F730838" i="1"/>
  <c r="F730837" i="1"/>
  <c r="F730836" i="1"/>
  <c r="F730835" i="1"/>
  <c r="F730834" i="1"/>
  <c r="F730833" i="1"/>
  <c r="F730832" i="1"/>
  <c r="F730831" i="1"/>
  <c r="F730830" i="1"/>
  <c r="F730829" i="1"/>
  <c r="F730828" i="1"/>
  <c r="F730827" i="1"/>
  <c r="F730826" i="1"/>
  <c r="F730825" i="1"/>
  <c r="F730824" i="1"/>
  <c r="F730823" i="1"/>
  <c r="F730822" i="1"/>
  <c r="F730821" i="1"/>
  <c r="F730820" i="1"/>
  <c r="F730819" i="1"/>
  <c r="F730818" i="1"/>
  <c r="F730817" i="1"/>
  <c r="F730816" i="1"/>
  <c r="F730815" i="1"/>
  <c r="F730814" i="1"/>
  <c r="F730813" i="1"/>
  <c r="F730812" i="1"/>
  <c r="F730811" i="1"/>
  <c r="F730810" i="1"/>
  <c r="F730809" i="1"/>
  <c r="F730808" i="1"/>
  <c r="F730807" i="1"/>
  <c r="F730806" i="1"/>
  <c r="F730805" i="1"/>
  <c r="F730804" i="1"/>
  <c r="F730803" i="1"/>
  <c r="F730802" i="1"/>
  <c r="F730801" i="1"/>
  <c r="F730800" i="1"/>
  <c r="F730799" i="1"/>
  <c r="F730798" i="1"/>
  <c r="F730797" i="1"/>
  <c r="F730796" i="1"/>
  <c r="F730795" i="1"/>
  <c r="F730794" i="1"/>
  <c r="F730793" i="1"/>
  <c r="F730792" i="1"/>
  <c r="F730791" i="1"/>
  <c r="F730790" i="1"/>
  <c r="F730789" i="1"/>
  <c r="F730788" i="1"/>
  <c r="F730787" i="1"/>
  <c r="F730786" i="1"/>
  <c r="F730785" i="1"/>
  <c r="F730784" i="1"/>
  <c r="F730783" i="1"/>
  <c r="F730782" i="1"/>
  <c r="F730781" i="1"/>
  <c r="F730780" i="1"/>
  <c r="F730779" i="1"/>
  <c r="F730778" i="1"/>
  <c r="F730777" i="1"/>
  <c r="F730776" i="1"/>
  <c r="F730775" i="1"/>
  <c r="F730774" i="1"/>
  <c r="F730773" i="1"/>
  <c r="F730772" i="1"/>
  <c r="F730771" i="1"/>
  <c r="F730770" i="1"/>
  <c r="F730769" i="1"/>
  <c r="F730768" i="1"/>
  <c r="F730767" i="1"/>
  <c r="F730766" i="1"/>
  <c r="F730765" i="1"/>
  <c r="F730764" i="1"/>
  <c r="F730763" i="1"/>
  <c r="F730762" i="1"/>
  <c r="F730761" i="1"/>
  <c r="F730760" i="1"/>
  <c r="F730759" i="1"/>
  <c r="F730758" i="1"/>
  <c r="F730757" i="1"/>
  <c r="F730756" i="1"/>
  <c r="F730755" i="1"/>
  <c r="F730754" i="1"/>
  <c r="F730753" i="1"/>
  <c r="F730752" i="1"/>
  <c r="F730751" i="1"/>
  <c r="F730750" i="1"/>
  <c r="F730749" i="1"/>
  <c r="F730748" i="1"/>
  <c r="F730747" i="1"/>
  <c r="F730746" i="1"/>
  <c r="F730745" i="1"/>
  <c r="F730744" i="1"/>
  <c r="F730743" i="1"/>
  <c r="F730742" i="1"/>
  <c r="F730741" i="1"/>
  <c r="F730740" i="1"/>
  <c r="F730739" i="1"/>
  <c r="F730738" i="1"/>
  <c r="F730737" i="1"/>
  <c r="F730736" i="1"/>
  <c r="F730735" i="1"/>
  <c r="F730734" i="1"/>
  <c r="F730733" i="1"/>
  <c r="F730732" i="1"/>
  <c r="F730731" i="1"/>
  <c r="F730730" i="1"/>
  <c r="F730729" i="1"/>
  <c r="F730728" i="1"/>
  <c r="F730727" i="1"/>
  <c r="F730726" i="1"/>
  <c r="F730725" i="1"/>
  <c r="F730724" i="1"/>
  <c r="F730723" i="1"/>
  <c r="F730722" i="1"/>
  <c r="F730721" i="1"/>
  <c r="F730720" i="1"/>
  <c r="F730719" i="1"/>
  <c r="F730718" i="1"/>
  <c r="F730717" i="1"/>
  <c r="F730716" i="1"/>
  <c r="F730715" i="1"/>
  <c r="F730714" i="1"/>
  <c r="F730713" i="1"/>
  <c r="F730712" i="1"/>
  <c r="F730711" i="1"/>
  <c r="F730710" i="1"/>
  <c r="F730709" i="1"/>
  <c r="F730708" i="1"/>
  <c r="F730707" i="1"/>
  <c r="F730706" i="1"/>
  <c r="F730705" i="1"/>
  <c r="F730704" i="1"/>
  <c r="F730703" i="1"/>
  <c r="F730702" i="1"/>
  <c r="F730701" i="1"/>
  <c r="F730700" i="1"/>
  <c r="F730699" i="1"/>
  <c r="F730698" i="1"/>
  <c r="F730697" i="1"/>
  <c r="F730696" i="1"/>
  <c r="F730695" i="1"/>
  <c r="F730694" i="1"/>
  <c r="F730693" i="1"/>
  <c r="F730692" i="1"/>
  <c r="F730691" i="1"/>
  <c r="F730690" i="1"/>
  <c r="F730689" i="1"/>
  <c r="F730688" i="1"/>
  <c r="F730687" i="1"/>
  <c r="F730686" i="1"/>
  <c r="F730685" i="1"/>
  <c r="F730684" i="1"/>
  <c r="F730683" i="1"/>
  <c r="F730682" i="1"/>
  <c r="F730681" i="1"/>
  <c r="F730680" i="1"/>
  <c r="F730679" i="1"/>
  <c r="F730678" i="1"/>
  <c r="F730677" i="1"/>
  <c r="F730676" i="1"/>
  <c r="F730675" i="1"/>
  <c r="F730674" i="1"/>
  <c r="F730673" i="1"/>
  <c r="F730672" i="1"/>
  <c r="F730671" i="1"/>
  <c r="F730670" i="1"/>
  <c r="F730669" i="1"/>
  <c r="F730668" i="1"/>
  <c r="F730667" i="1"/>
  <c r="F730666" i="1"/>
  <c r="F730665" i="1"/>
  <c r="F730664" i="1"/>
  <c r="F730663" i="1"/>
  <c r="F730662" i="1"/>
  <c r="F730661" i="1"/>
  <c r="F730660" i="1"/>
  <c r="F730659" i="1"/>
  <c r="F730658" i="1"/>
  <c r="F730657" i="1"/>
  <c r="F730656" i="1"/>
  <c r="F730655" i="1"/>
  <c r="F730654" i="1"/>
  <c r="F730653" i="1"/>
  <c r="F730652" i="1"/>
  <c r="F730651" i="1"/>
  <c r="F730650" i="1"/>
  <c r="F730649" i="1"/>
  <c r="F730648" i="1"/>
  <c r="F730647" i="1"/>
  <c r="F730646" i="1"/>
  <c r="F730645" i="1"/>
  <c r="F730644" i="1"/>
  <c r="F730643" i="1"/>
  <c r="F730642" i="1"/>
  <c r="F730641" i="1"/>
  <c r="F730640" i="1"/>
  <c r="F730639" i="1"/>
  <c r="F730638" i="1"/>
  <c r="F730637" i="1"/>
  <c r="F730636" i="1"/>
  <c r="F730635" i="1"/>
  <c r="F730634" i="1"/>
  <c r="F730633" i="1"/>
  <c r="F730632" i="1"/>
  <c r="F730631" i="1"/>
  <c r="F730630" i="1"/>
  <c r="F730629" i="1"/>
  <c r="F730628" i="1"/>
  <c r="F730627" i="1"/>
  <c r="F730626" i="1"/>
  <c r="F730625" i="1"/>
  <c r="F730624" i="1"/>
  <c r="F730623" i="1"/>
  <c r="F730622" i="1"/>
  <c r="F730621" i="1"/>
  <c r="F730620" i="1"/>
  <c r="F730619" i="1"/>
  <c r="F730618" i="1"/>
  <c r="F730617" i="1"/>
  <c r="F730616" i="1"/>
  <c r="F730615" i="1"/>
  <c r="F730614" i="1"/>
  <c r="F730613" i="1"/>
  <c r="F730612" i="1"/>
  <c r="F730611" i="1"/>
  <c r="F730610" i="1"/>
  <c r="F730609" i="1"/>
  <c r="F730608" i="1"/>
  <c r="F730607" i="1"/>
  <c r="F730606" i="1"/>
  <c r="F730605" i="1"/>
  <c r="F730604" i="1"/>
  <c r="F730603" i="1"/>
  <c r="F730602" i="1"/>
  <c r="F730601" i="1"/>
  <c r="F730600" i="1"/>
  <c r="F730599" i="1"/>
  <c r="F730598" i="1"/>
  <c r="F730597" i="1"/>
  <c r="F730596" i="1"/>
  <c r="F730595" i="1"/>
  <c r="F730594" i="1"/>
  <c r="F730593" i="1"/>
  <c r="F730592" i="1"/>
  <c r="F730591" i="1"/>
  <c r="F730590" i="1"/>
  <c r="F730589" i="1"/>
  <c r="F730588" i="1"/>
  <c r="F730587" i="1"/>
  <c r="F730586" i="1"/>
  <c r="F730585" i="1"/>
  <c r="F730584" i="1"/>
  <c r="F730583" i="1"/>
  <c r="F730582" i="1"/>
  <c r="F730581" i="1"/>
  <c r="F730580" i="1"/>
  <c r="F730579" i="1"/>
  <c r="F730578" i="1"/>
  <c r="F730577" i="1"/>
  <c r="F730576" i="1"/>
  <c r="F730575" i="1"/>
  <c r="F730574" i="1"/>
  <c r="F730573" i="1"/>
  <c r="F730572" i="1"/>
  <c r="F730571" i="1"/>
  <c r="F730570" i="1"/>
  <c r="F730569" i="1"/>
  <c r="F730568" i="1"/>
  <c r="F730567" i="1"/>
  <c r="F730566" i="1"/>
  <c r="F730565" i="1"/>
  <c r="F730564" i="1"/>
  <c r="F730563" i="1"/>
  <c r="F730562" i="1"/>
  <c r="F730561" i="1"/>
  <c r="F730560" i="1"/>
  <c r="F730559" i="1"/>
  <c r="F730558" i="1"/>
  <c r="F730557" i="1"/>
  <c r="F730556" i="1"/>
  <c r="F730555" i="1"/>
  <c r="F730554" i="1"/>
  <c r="F730553" i="1"/>
  <c r="F730552" i="1"/>
  <c r="F730551" i="1"/>
  <c r="F730550" i="1"/>
  <c r="F730549" i="1"/>
  <c r="F730548" i="1"/>
  <c r="F730547" i="1"/>
  <c r="F730546" i="1"/>
  <c r="F730545" i="1"/>
  <c r="F730544" i="1"/>
  <c r="F730543" i="1"/>
  <c r="F730542" i="1"/>
  <c r="F730541" i="1"/>
  <c r="F730540" i="1"/>
  <c r="F730539" i="1"/>
  <c r="F730538" i="1"/>
  <c r="F730537" i="1"/>
  <c r="F730536" i="1"/>
  <c r="F730535" i="1"/>
  <c r="F730534" i="1"/>
  <c r="F730533" i="1"/>
  <c r="F730532" i="1"/>
  <c r="F730531" i="1"/>
  <c r="F730530" i="1"/>
  <c r="F730529" i="1"/>
  <c r="F730528" i="1"/>
  <c r="F730527" i="1"/>
  <c r="F730526" i="1"/>
  <c r="F730525" i="1"/>
  <c r="F730524" i="1"/>
  <c r="F730523" i="1"/>
  <c r="F730522" i="1"/>
  <c r="F730521" i="1"/>
  <c r="F730520" i="1"/>
  <c r="F730519" i="1"/>
  <c r="F730518" i="1"/>
  <c r="F730517" i="1"/>
  <c r="F730516" i="1"/>
  <c r="F730515" i="1"/>
  <c r="F730514" i="1"/>
  <c r="F730513" i="1"/>
  <c r="F730512" i="1"/>
  <c r="F730511" i="1"/>
  <c r="F730510" i="1"/>
  <c r="F730509" i="1"/>
  <c r="F730508" i="1"/>
  <c r="F730507" i="1"/>
  <c r="F730506" i="1"/>
  <c r="F730505" i="1"/>
  <c r="F730504" i="1"/>
  <c r="F730503" i="1"/>
  <c r="F730502" i="1"/>
  <c r="F730501" i="1"/>
  <c r="F730500" i="1"/>
  <c r="F730499" i="1"/>
  <c r="F730498" i="1"/>
  <c r="F730497" i="1"/>
  <c r="F730496" i="1"/>
  <c r="F730495" i="1"/>
  <c r="F730494" i="1"/>
  <c r="F730493" i="1"/>
  <c r="F730492" i="1"/>
  <c r="F730491" i="1"/>
  <c r="F730490" i="1"/>
  <c r="F730489" i="1"/>
  <c r="F730488" i="1"/>
  <c r="F730487" i="1"/>
  <c r="F730486" i="1"/>
  <c r="F730485" i="1"/>
  <c r="F730484" i="1"/>
  <c r="F730483" i="1"/>
  <c r="F730482" i="1"/>
  <c r="F730481" i="1"/>
  <c r="F730480" i="1"/>
  <c r="F730479" i="1"/>
  <c r="F730478" i="1"/>
  <c r="F730477" i="1"/>
  <c r="F730476" i="1"/>
  <c r="F730475" i="1"/>
  <c r="F730474" i="1"/>
  <c r="F730473" i="1"/>
  <c r="F730472" i="1"/>
  <c r="F730471" i="1"/>
  <c r="F730470" i="1"/>
  <c r="F730469" i="1"/>
  <c r="F730468" i="1"/>
  <c r="F730467" i="1"/>
  <c r="F730466" i="1"/>
  <c r="F730465" i="1"/>
  <c r="F730464" i="1"/>
  <c r="F730463" i="1"/>
  <c r="F730462" i="1"/>
  <c r="F730461" i="1"/>
  <c r="F730460" i="1"/>
  <c r="F730459" i="1"/>
  <c r="F730458" i="1"/>
  <c r="F730457" i="1"/>
  <c r="F730456" i="1"/>
  <c r="F730455" i="1"/>
  <c r="F730454" i="1"/>
  <c r="F730453" i="1"/>
  <c r="F730452" i="1"/>
  <c r="F730451" i="1"/>
  <c r="F730450" i="1"/>
  <c r="F730449" i="1"/>
  <c r="F730448" i="1"/>
  <c r="F730447" i="1"/>
  <c r="F730446" i="1"/>
  <c r="F730445" i="1"/>
  <c r="F730444" i="1"/>
  <c r="F730443" i="1"/>
  <c r="F730442" i="1"/>
  <c r="F730441" i="1"/>
  <c r="F730440" i="1"/>
  <c r="F730439" i="1"/>
  <c r="F730438" i="1"/>
  <c r="F730437" i="1"/>
  <c r="F730436" i="1"/>
  <c r="F730435" i="1"/>
  <c r="F730434" i="1"/>
  <c r="F730433" i="1"/>
  <c r="F730432" i="1"/>
  <c r="F730431" i="1"/>
  <c r="F730430" i="1"/>
  <c r="F730429" i="1"/>
  <c r="F730428" i="1"/>
  <c r="F730427" i="1"/>
  <c r="F730426" i="1"/>
  <c r="F730425" i="1"/>
  <c r="F730424" i="1"/>
  <c r="F730423" i="1"/>
  <c r="F730422" i="1"/>
  <c r="F730421" i="1"/>
  <c r="F730420" i="1"/>
  <c r="F730419" i="1"/>
  <c r="F730418" i="1"/>
  <c r="F730417" i="1"/>
  <c r="F730416" i="1"/>
  <c r="F730415" i="1"/>
  <c r="F730414" i="1"/>
  <c r="F730413" i="1"/>
  <c r="F730412" i="1"/>
  <c r="F730411" i="1"/>
  <c r="F730410" i="1"/>
  <c r="F730409" i="1"/>
  <c r="F730408" i="1"/>
  <c r="F730407" i="1"/>
  <c r="F730406" i="1"/>
  <c r="F730405" i="1"/>
  <c r="F730404" i="1"/>
  <c r="F730403" i="1"/>
  <c r="F730402" i="1"/>
  <c r="F730401" i="1"/>
  <c r="F730400" i="1"/>
  <c r="F730399" i="1"/>
  <c r="F730398" i="1"/>
  <c r="F730397" i="1"/>
  <c r="F730396" i="1"/>
  <c r="F730395" i="1"/>
  <c r="F730394" i="1"/>
  <c r="F730393" i="1"/>
  <c r="F730392" i="1"/>
  <c r="F730391" i="1"/>
  <c r="F730390" i="1"/>
  <c r="F730389" i="1"/>
  <c r="F730388" i="1"/>
  <c r="F730387" i="1"/>
  <c r="F730386" i="1"/>
  <c r="F730385" i="1"/>
  <c r="F730384" i="1"/>
  <c r="F730383" i="1"/>
  <c r="F730382" i="1"/>
  <c r="F730381" i="1"/>
  <c r="F730380" i="1"/>
  <c r="F730379" i="1"/>
  <c r="F730378" i="1"/>
  <c r="F730377" i="1"/>
  <c r="F730376" i="1"/>
  <c r="F730375" i="1"/>
  <c r="F730374" i="1"/>
  <c r="F730373" i="1"/>
  <c r="F730372" i="1"/>
  <c r="F730371" i="1"/>
  <c r="F730370" i="1"/>
  <c r="F730369" i="1"/>
  <c r="F730368" i="1"/>
  <c r="F730367" i="1"/>
  <c r="F730366" i="1"/>
  <c r="F730365" i="1"/>
  <c r="F730364" i="1"/>
  <c r="F730363" i="1"/>
  <c r="F730362" i="1"/>
  <c r="F730361" i="1"/>
  <c r="F730360" i="1"/>
  <c r="F730359" i="1"/>
  <c r="F730358" i="1"/>
  <c r="F730357" i="1"/>
  <c r="F730356" i="1"/>
  <c r="F730355" i="1"/>
  <c r="F730354" i="1"/>
  <c r="F730353" i="1"/>
  <c r="F730352" i="1"/>
  <c r="F730351" i="1"/>
  <c r="F730350" i="1"/>
  <c r="F730349" i="1"/>
  <c r="F730348" i="1"/>
  <c r="F730347" i="1"/>
  <c r="F730346" i="1"/>
  <c r="F730345" i="1"/>
  <c r="F730344" i="1"/>
  <c r="F730343" i="1"/>
  <c r="F730342" i="1"/>
  <c r="F730341" i="1"/>
  <c r="F730340" i="1"/>
  <c r="F730339" i="1"/>
  <c r="F730338" i="1"/>
  <c r="F730337" i="1"/>
  <c r="F730336" i="1"/>
  <c r="F730335" i="1"/>
  <c r="F730334" i="1"/>
  <c r="F730333" i="1"/>
  <c r="F730332" i="1"/>
  <c r="F730331" i="1"/>
  <c r="F730330" i="1"/>
  <c r="F730329" i="1"/>
  <c r="F730328" i="1"/>
  <c r="F730327" i="1"/>
  <c r="F730326" i="1"/>
  <c r="F730325" i="1"/>
  <c r="F730324" i="1"/>
  <c r="F730323" i="1"/>
  <c r="F730322" i="1"/>
  <c r="F730321" i="1"/>
  <c r="F730320" i="1"/>
  <c r="F730319" i="1"/>
  <c r="F730318" i="1"/>
  <c r="F730317" i="1"/>
  <c r="F730316" i="1"/>
  <c r="F730315" i="1"/>
  <c r="F730314" i="1"/>
  <c r="F730313" i="1"/>
  <c r="F730312" i="1"/>
  <c r="F730311" i="1"/>
  <c r="F730310" i="1"/>
  <c r="F730309" i="1"/>
  <c r="F730308" i="1"/>
  <c r="F730307" i="1"/>
  <c r="F730306" i="1"/>
  <c r="F730305" i="1"/>
  <c r="F730304" i="1"/>
  <c r="F730303" i="1"/>
  <c r="F730302" i="1"/>
  <c r="F730301" i="1"/>
  <c r="F730300" i="1"/>
  <c r="F730299" i="1"/>
  <c r="F730298" i="1"/>
  <c r="F730297" i="1"/>
  <c r="F730296" i="1"/>
  <c r="F730295" i="1"/>
  <c r="F730294" i="1"/>
  <c r="F730293" i="1"/>
  <c r="F730292" i="1"/>
  <c r="F730291" i="1"/>
  <c r="F730290" i="1"/>
  <c r="F730289" i="1"/>
  <c r="F730288" i="1"/>
  <c r="F730287" i="1"/>
  <c r="F730286" i="1"/>
  <c r="F730285" i="1"/>
  <c r="F730284" i="1"/>
  <c r="F730283" i="1"/>
  <c r="F730282" i="1"/>
  <c r="F730281" i="1"/>
  <c r="F730280" i="1"/>
  <c r="F730279" i="1"/>
  <c r="F730278" i="1"/>
  <c r="F730277" i="1"/>
  <c r="F730276" i="1"/>
  <c r="F730275" i="1"/>
  <c r="F730274" i="1"/>
  <c r="F730273" i="1"/>
  <c r="F730272" i="1"/>
  <c r="F730271" i="1"/>
  <c r="F730270" i="1"/>
  <c r="F730269" i="1"/>
  <c r="F730268" i="1"/>
  <c r="F730267" i="1"/>
  <c r="F730266" i="1"/>
  <c r="F730265" i="1"/>
  <c r="F730264" i="1"/>
  <c r="F730263" i="1"/>
  <c r="F730262" i="1"/>
  <c r="F730261" i="1"/>
  <c r="F730260" i="1"/>
  <c r="F730259" i="1"/>
  <c r="F730258" i="1"/>
  <c r="F730257" i="1"/>
  <c r="F730256" i="1"/>
  <c r="F730255" i="1"/>
  <c r="F730254" i="1"/>
  <c r="F730253" i="1"/>
  <c r="F730252" i="1"/>
  <c r="F730251" i="1"/>
  <c r="F730250" i="1"/>
  <c r="F730249" i="1"/>
  <c r="F730248" i="1"/>
  <c r="F730247" i="1"/>
  <c r="F730246" i="1"/>
  <c r="F730245" i="1"/>
  <c r="F730244" i="1"/>
  <c r="F730243" i="1"/>
  <c r="F730242" i="1"/>
  <c r="F730241" i="1"/>
  <c r="F730240" i="1"/>
  <c r="F730239" i="1"/>
  <c r="F730238" i="1"/>
  <c r="F730237" i="1"/>
  <c r="F730236" i="1"/>
  <c r="F730235" i="1"/>
  <c r="F730234" i="1"/>
  <c r="F730233" i="1"/>
  <c r="F730232" i="1"/>
  <c r="F730231" i="1"/>
  <c r="F730230" i="1"/>
  <c r="F730229" i="1"/>
  <c r="F730228" i="1"/>
  <c r="F730227" i="1"/>
  <c r="F730226" i="1"/>
  <c r="F730225" i="1"/>
  <c r="F730224" i="1"/>
  <c r="F730223" i="1"/>
  <c r="F730222" i="1"/>
  <c r="F730221" i="1"/>
  <c r="F730220" i="1"/>
  <c r="F730219" i="1"/>
  <c r="F730218" i="1"/>
  <c r="F730217" i="1"/>
  <c r="F730216" i="1"/>
  <c r="F730215" i="1"/>
  <c r="F730214" i="1"/>
  <c r="F730213" i="1"/>
  <c r="F730212" i="1"/>
  <c r="F730211" i="1"/>
  <c r="F730210" i="1"/>
  <c r="F730209" i="1"/>
  <c r="F730208" i="1"/>
  <c r="F730207" i="1"/>
  <c r="F730206" i="1"/>
  <c r="F730205" i="1"/>
  <c r="F730204" i="1"/>
  <c r="F730203" i="1"/>
  <c r="F730202" i="1"/>
  <c r="F730201" i="1"/>
  <c r="F730200" i="1"/>
  <c r="F730199" i="1"/>
  <c r="F730198" i="1"/>
  <c r="F730197" i="1"/>
  <c r="F730196" i="1"/>
  <c r="F730195" i="1"/>
  <c r="F730194" i="1"/>
  <c r="F730193" i="1"/>
  <c r="F730192" i="1"/>
  <c r="F730191" i="1"/>
  <c r="F730190" i="1"/>
  <c r="F730189" i="1"/>
  <c r="F730188" i="1"/>
  <c r="F730187" i="1"/>
  <c r="F730186" i="1"/>
  <c r="F730185" i="1"/>
  <c r="F730184" i="1"/>
  <c r="F730183" i="1"/>
  <c r="F730182" i="1"/>
  <c r="F730181" i="1"/>
  <c r="F730180" i="1"/>
  <c r="F730179" i="1"/>
  <c r="F730178" i="1"/>
  <c r="F730177" i="1"/>
  <c r="F730176" i="1"/>
  <c r="F730175" i="1"/>
  <c r="F730174" i="1"/>
  <c r="F730173" i="1"/>
  <c r="F730172" i="1"/>
  <c r="F730171" i="1"/>
  <c r="F730170" i="1"/>
  <c r="F730169" i="1"/>
  <c r="F730168" i="1"/>
  <c r="F730167" i="1"/>
  <c r="F730166" i="1"/>
  <c r="F730165" i="1"/>
  <c r="F730164" i="1"/>
  <c r="F730163" i="1"/>
  <c r="F730162" i="1"/>
  <c r="F730161" i="1"/>
  <c r="F730160" i="1"/>
  <c r="F730159" i="1"/>
  <c r="F730158" i="1"/>
  <c r="F730157" i="1"/>
  <c r="F730156" i="1"/>
  <c r="F730155" i="1"/>
  <c r="F730154" i="1"/>
  <c r="F730153" i="1"/>
  <c r="F730152" i="1"/>
  <c r="F730151" i="1"/>
  <c r="F730150" i="1"/>
  <c r="F730149" i="1"/>
  <c r="F730148" i="1"/>
  <c r="F730147" i="1"/>
  <c r="F730146" i="1"/>
  <c r="F730145" i="1"/>
  <c r="F730144" i="1"/>
  <c r="F730143" i="1"/>
  <c r="F730142" i="1"/>
  <c r="F730141" i="1"/>
  <c r="F730140" i="1"/>
  <c r="F730139" i="1"/>
  <c r="F730138" i="1"/>
  <c r="F730137" i="1"/>
  <c r="F730136" i="1"/>
  <c r="F730135" i="1"/>
  <c r="F730134" i="1"/>
  <c r="F730133" i="1"/>
  <c r="F730132" i="1"/>
  <c r="F730131" i="1"/>
  <c r="F730130" i="1"/>
  <c r="F730129" i="1"/>
  <c r="F730128" i="1"/>
  <c r="F730127" i="1"/>
  <c r="F730126" i="1"/>
  <c r="F730125" i="1"/>
  <c r="F730124" i="1"/>
  <c r="F730123" i="1"/>
  <c r="F730122" i="1"/>
  <c r="F730121" i="1"/>
  <c r="F730120" i="1"/>
  <c r="F730119" i="1"/>
  <c r="F730118" i="1"/>
  <c r="F730117" i="1"/>
  <c r="F730116" i="1"/>
  <c r="F730115" i="1"/>
  <c r="F730114" i="1"/>
  <c r="F730113" i="1"/>
  <c r="F730112" i="1"/>
  <c r="F730111" i="1"/>
  <c r="F730110" i="1"/>
  <c r="F730109" i="1"/>
  <c r="F730108" i="1"/>
  <c r="F730107" i="1"/>
  <c r="F730106" i="1"/>
  <c r="F730105" i="1"/>
  <c r="F730104" i="1"/>
  <c r="F730103" i="1"/>
  <c r="F730102" i="1"/>
  <c r="F730101" i="1"/>
  <c r="F730100" i="1"/>
  <c r="F730099" i="1"/>
  <c r="F730098" i="1"/>
  <c r="F730097" i="1"/>
  <c r="F730096" i="1"/>
  <c r="F730095" i="1"/>
  <c r="F730094" i="1"/>
  <c r="F730093" i="1"/>
  <c r="F730092" i="1"/>
  <c r="F730091" i="1"/>
  <c r="F730090" i="1"/>
  <c r="F730089" i="1"/>
  <c r="F730088" i="1"/>
  <c r="F730087" i="1"/>
  <c r="F730086" i="1"/>
  <c r="F730085" i="1"/>
  <c r="F730084" i="1"/>
  <c r="F730083" i="1"/>
  <c r="F730082" i="1"/>
  <c r="F730081" i="1"/>
  <c r="F730080" i="1"/>
  <c r="F730079" i="1"/>
  <c r="F730078" i="1"/>
  <c r="F730077" i="1"/>
  <c r="F730076" i="1"/>
  <c r="F730075" i="1"/>
  <c r="F730074" i="1"/>
  <c r="F730073" i="1"/>
  <c r="F730072" i="1"/>
  <c r="F730071" i="1"/>
  <c r="F730070" i="1"/>
  <c r="F730069" i="1"/>
  <c r="F730068" i="1"/>
  <c r="F730067" i="1"/>
  <c r="F730066" i="1"/>
  <c r="F730065" i="1"/>
  <c r="F730064" i="1"/>
  <c r="F730063" i="1"/>
  <c r="F730062" i="1"/>
  <c r="F730061" i="1"/>
  <c r="F730060" i="1"/>
  <c r="F730059" i="1"/>
  <c r="F730058" i="1"/>
  <c r="F730057" i="1"/>
  <c r="F730056" i="1"/>
  <c r="F730055" i="1"/>
  <c r="F730054" i="1"/>
  <c r="F730053" i="1"/>
  <c r="F730052" i="1"/>
  <c r="F730051" i="1"/>
  <c r="F730050" i="1"/>
  <c r="F730049" i="1"/>
  <c r="F730048" i="1"/>
  <c r="F730047" i="1"/>
  <c r="F730046" i="1"/>
  <c r="F730045" i="1"/>
  <c r="F730044" i="1"/>
  <c r="F730043" i="1"/>
  <c r="F730042" i="1"/>
  <c r="F730041" i="1"/>
  <c r="F730040" i="1"/>
  <c r="F730039" i="1"/>
  <c r="F730038" i="1"/>
  <c r="F730037" i="1"/>
  <c r="F730036" i="1"/>
  <c r="F730035" i="1"/>
  <c r="F730034" i="1"/>
  <c r="F730033" i="1"/>
  <c r="F730032" i="1"/>
  <c r="F730031" i="1"/>
  <c r="F730030" i="1"/>
  <c r="F730029" i="1"/>
  <c r="F730028" i="1"/>
  <c r="F730027" i="1"/>
  <c r="F730026" i="1"/>
  <c r="F730025" i="1"/>
  <c r="F730024" i="1"/>
  <c r="F730023" i="1"/>
  <c r="F730022" i="1"/>
  <c r="F730021" i="1"/>
  <c r="F730020" i="1"/>
  <c r="F730019" i="1"/>
  <c r="F730018" i="1"/>
  <c r="F730017" i="1"/>
  <c r="F730016" i="1"/>
  <c r="F730015" i="1"/>
  <c r="F730014" i="1"/>
  <c r="F730013" i="1"/>
  <c r="F730012" i="1"/>
  <c r="F730011" i="1"/>
  <c r="F730010" i="1"/>
  <c r="F730009" i="1"/>
  <c r="F730008" i="1"/>
  <c r="F730007" i="1"/>
  <c r="F730006" i="1"/>
  <c r="F730005" i="1"/>
  <c r="F730004" i="1"/>
  <c r="F730003" i="1"/>
  <c r="F730002" i="1"/>
  <c r="F730001" i="1"/>
  <c r="F730000" i="1"/>
  <c r="F729999" i="1"/>
  <c r="F729998" i="1"/>
  <c r="F729997" i="1"/>
  <c r="F729996" i="1"/>
  <c r="F729995" i="1"/>
  <c r="F729994" i="1"/>
  <c r="F729993" i="1"/>
  <c r="F729992" i="1"/>
  <c r="F729991" i="1"/>
  <c r="F729990" i="1"/>
  <c r="F729989" i="1"/>
  <c r="F729988" i="1"/>
  <c r="F729987" i="1"/>
  <c r="F729986" i="1"/>
  <c r="F729985" i="1"/>
  <c r="F729984" i="1"/>
  <c r="F729983" i="1"/>
  <c r="F729982" i="1"/>
  <c r="F729981" i="1"/>
  <c r="F729980" i="1"/>
  <c r="F729979" i="1"/>
  <c r="F729978" i="1"/>
  <c r="F729977" i="1"/>
  <c r="F729976" i="1"/>
  <c r="F729975" i="1"/>
  <c r="F729974" i="1"/>
  <c r="F729973" i="1"/>
  <c r="F729972" i="1"/>
  <c r="F729971" i="1"/>
  <c r="F729970" i="1"/>
  <c r="F729969" i="1"/>
  <c r="F729968" i="1"/>
  <c r="F729967" i="1"/>
  <c r="F729966" i="1"/>
  <c r="F729965" i="1"/>
  <c r="F729964" i="1"/>
  <c r="F729963" i="1"/>
  <c r="F729962" i="1"/>
  <c r="F729961" i="1"/>
  <c r="F729960" i="1"/>
  <c r="F729959" i="1"/>
  <c r="F729958" i="1"/>
  <c r="F729957" i="1"/>
  <c r="F729956" i="1"/>
  <c r="F729955" i="1"/>
  <c r="F729954" i="1"/>
  <c r="F729953" i="1"/>
  <c r="F729952" i="1"/>
  <c r="F729951" i="1"/>
  <c r="F729950" i="1"/>
  <c r="F729949" i="1"/>
  <c r="F729948" i="1"/>
  <c r="F729947" i="1"/>
  <c r="F729946" i="1"/>
  <c r="F729945" i="1"/>
  <c r="F729944" i="1"/>
  <c r="F729943" i="1"/>
  <c r="F729942" i="1"/>
  <c r="F729941" i="1"/>
  <c r="F729940" i="1"/>
  <c r="F729939" i="1"/>
  <c r="F729938" i="1"/>
  <c r="F729937" i="1"/>
  <c r="F729936" i="1"/>
  <c r="F729935" i="1"/>
  <c r="F729934" i="1"/>
  <c r="F729933" i="1"/>
  <c r="F729932" i="1"/>
  <c r="F729931" i="1"/>
  <c r="F729930" i="1"/>
  <c r="F729929" i="1"/>
  <c r="F729928" i="1"/>
  <c r="F729927" i="1"/>
  <c r="F729926" i="1"/>
  <c r="F729925" i="1"/>
  <c r="F729924" i="1"/>
  <c r="F729923" i="1"/>
  <c r="F729922" i="1"/>
  <c r="F729921" i="1"/>
  <c r="F729920" i="1"/>
  <c r="F729919" i="1"/>
  <c r="F729918" i="1"/>
  <c r="F729917" i="1"/>
  <c r="F729916" i="1"/>
  <c r="F729915" i="1"/>
  <c r="F729914" i="1"/>
  <c r="F729913" i="1"/>
  <c r="F729912" i="1"/>
  <c r="F729911" i="1"/>
  <c r="F729910" i="1"/>
  <c r="F729909" i="1"/>
  <c r="F729908" i="1"/>
  <c r="F729907" i="1"/>
  <c r="F729906" i="1"/>
  <c r="F729905" i="1"/>
  <c r="F729904" i="1"/>
  <c r="F729903" i="1"/>
  <c r="F729902" i="1"/>
  <c r="F729901" i="1"/>
  <c r="F729900" i="1"/>
  <c r="F729899" i="1"/>
  <c r="F729898" i="1"/>
  <c r="F729897" i="1"/>
  <c r="F729896" i="1"/>
  <c r="F729895" i="1"/>
  <c r="F729894" i="1"/>
  <c r="F729893" i="1"/>
  <c r="F729892" i="1"/>
  <c r="F729891" i="1"/>
  <c r="F729890" i="1"/>
  <c r="F729889" i="1"/>
  <c r="F729888" i="1"/>
  <c r="F729887" i="1"/>
  <c r="F729886" i="1"/>
  <c r="F729885" i="1"/>
  <c r="F729884" i="1"/>
  <c r="F729883" i="1"/>
  <c r="F729882" i="1"/>
  <c r="F729881" i="1"/>
  <c r="F729880" i="1"/>
  <c r="F729879" i="1"/>
  <c r="F729878" i="1"/>
  <c r="F729877" i="1"/>
  <c r="F729876" i="1"/>
  <c r="F729875" i="1"/>
  <c r="F729874" i="1"/>
  <c r="F729873" i="1"/>
  <c r="F729872" i="1"/>
  <c r="F729871" i="1"/>
  <c r="F729870" i="1"/>
  <c r="F729869" i="1"/>
  <c r="F729868" i="1"/>
  <c r="F729867" i="1"/>
  <c r="F729866" i="1"/>
  <c r="F729865" i="1"/>
  <c r="F729864" i="1"/>
  <c r="F729863" i="1"/>
  <c r="F729862" i="1"/>
  <c r="F729861" i="1"/>
  <c r="F729860" i="1"/>
  <c r="F729859" i="1"/>
  <c r="F729858" i="1"/>
  <c r="F729857" i="1"/>
  <c r="F729856" i="1"/>
  <c r="F729855" i="1"/>
  <c r="F729854" i="1"/>
  <c r="F729853" i="1"/>
  <c r="F729852" i="1"/>
  <c r="F729851" i="1"/>
  <c r="F729850" i="1"/>
  <c r="F729849" i="1"/>
  <c r="F729848" i="1"/>
  <c r="F729847" i="1"/>
  <c r="F729846" i="1"/>
  <c r="F729845" i="1"/>
  <c r="F729844" i="1"/>
  <c r="F729843" i="1"/>
  <c r="F729842" i="1"/>
  <c r="F729841" i="1"/>
  <c r="F729840" i="1"/>
  <c r="F729839" i="1"/>
  <c r="F729838" i="1"/>
  <c r="F729837" i="1"/>
  <c r="F729836" i="1"/>
  <c r="F729835" i="1"/>
  <c r="F729834" i="1"/>
  <c r="F729833" i="1"/>
  <c r="F729832" i="1"/>
  <c r="F729831" i="1"/>
  <c r="F729830" i="1"/>
  <c r="F729829" i="1"/>
  <c r="F729828" i="1"/>
  <c r="F729827" i="1"/>
  <c r="F729826" i="1"/>
  <c r="F729825" i="1"/>
  <c r="F729824" i="1"/>
  <c r="F729823" i="1"/>
  <c r="F729822" i="1"/>
  <c r="F729821" i="1"/>
  <c r="F729820" i="1"/>
  <c r="F729819" i="1"/>
  <c r="F729818" i="1"/>
  <c r="F729817" i="1"/>
  <c r="F729816" i="1"/>
  <c r="F729815" i="1"/>
  <c r="F729814" i="1"/>
  <c r="F729813" i="1"/>
  <c r="F729812" i="1"/>
  <c r="F729811" i="1"/>
  <c r="F729810" i="1"/>
  <c r="F729809" i="1"/>
  <c r="F729808" i="1"/>
  <c r="F729807" i="1"/>
  <c r="F729806" i="1"/>
  <c r="F729805" i="1"/>
  <c r="F729804" i="1"/>
  <c r="F729803" i="1"/>
  <c r="F729802" i="1"/>
  <c r="F729801" i="1"/>
  <c r="F729800" i="1"/>
  <c r="F729799" i="1"/>
  <c r="F729798" i="1"/>
  <c r="F729797" i="1"/>
  <c r="F729796" i="1"/>
  <c r="F729795" i="1"/>
  <c r="F729794" i="1"/>
  <c r="F729793" i="1"/>
  <c r="F729792" i="1"/>
  <c r="F729791" i="1"/>
  <c r="F729790" i="1"/>
  <c r="F729789" i="1"/>
  <c r="F729788" i="1"/>
  <c r="F729787" i="1"/>
  <c r="F729786" i="1"/>
  <c r="F729785" i="1"/>
  <c r="F729784" i="1"/>
  <c r="F729783" i="1"/>
  <c r="F729782" i="1"/>
  <c r="F729781" i="1"/>
  <c r="F729780" i="1"/>
  <c r="F729779" i="1"/>
  <c r="F729778" i="1"/>
  <c r="F729777" i="1"/>
  <c r="F729776" i="1"/>
  <c r="F729775" i="1"/>
  <c r="F729774" i="1"/>
  <c r="F729773" i="1"/>
  <c r="F729772" i="1"/>
  <c r="F729771" i="1"/>
  <c r="F729770" i="1"/>
  <c r="F729769" i="1"/>
  <c r="F729768" i="1"/>
  <c r="F729767" i="1"/>
  <c r="F729766" i="1"/>
  <c r="F729765" i="1"/>
  <c r="F729764" i="1"/>
  <c r="F729763" i="1"/>
  <c r="F729762" i="1"/>
  <c r="F729761" i="1"/>
  <c r="F729760" i="1"/>
  <c r="F729759" i="1"/>
  <c r="F729758" i="1"/>
  <c r="F729757" i="1"/>
  <c r="F729756" i="1"/>
  <c r="F729755" i="1"/>
  <c r="F729754" i="1"/>
  <c r="F729753" i="1"/>
  <c r="F729752" i="1"/>
  <c r="F729751" i="1"/>
  <c r="F729750" i="1"/>
  <c r="F729749" i="1"/>
  <c r="F729748" i="1"/>
  <c r="F729747" i="1"/>
  <c r="F729746" i="1"/>
  <c r="F729745" i="1"/>
  <c r="F729744" i="1"/>
  <c r="F729743" i="1"/>
  <c r="F729742" i="1"/>
  <c r="F729741" i="1"/>
  <c r="F729740" i="1"/>
  <c r="F729739" i="1"/>
  <c r="F729738" i="1"/>
  <c r="F729737" i="1"/>
  <c r="F729736" i="1"/>
  <c r="F729735" i="1"/>
  <c r="F729734" i="1"/>
  <c r="F729733" i="1"/>
  <c r="F729732" i="1"/>
  <c r="F729731" i="1"/>
  <c r="F729730" i="1"/>
  <c r="F729729" i="1"/>
  <c r="F729728" i="1"/>
  <c r="F729727" i="1"/>
  <c r="F729726" i="1"/>
  <c r="F729725" i="1"/>
  <c r="F729724" i="1"/>
  <c r="F729723" i="1"/>
  <c r="F729722" i="1"/>
  <c r="F729721" i="1"/>
  <c r="F729720" i="1"/>
  <c r="F729719" i="1"/>
  <c r="F729718" i="1"/>
  <c r="F729717" i="1"/>
  <c r="F729716" i="1"/>
  <c r="F729715" i="1"/>
  <c r="F729714" i="1"/>
  <c r="F729713" i="1"/>
  <c r="F729712" i="1"/>
  <c r="F729711" i="1"/>
  <c r="F729710" i="1"/>
  <c r="F729709" i="1"/>
  <c r="F729708" i="1"/>
  <c r="F729707" i="1"/>
  <c r="F729706" i="1"/>
  <c r="F729705" i="1"/>
  <c r="F729704" i="1"/>
  <c r="F729703" i="1"/>
  <c r="F729702" i="1"/>
  <c r="F729701" i="1"/>
  <c r="F729700" i="1"/>
  <c r="F729699" i="1"/>
  <c r="F729698" i="1"/>
  <c r="F729697" i="1"/>
  <c r="F729696" i="1"/>
  <c r="F729695" i="1"/>
  <c r="F729694" i="1"/>
  <c r="F729693" i="1"/>
  <c r="F729692" i="1"/>
  <c r="F729691" i="1"/>
  <c r="F729690" i="1"/>
  <c r="F729689" i="1"/>
  <c r="F729688" i="1"/>
  <c r="F729687" i="1"/>
  <c r="F729686" i="1"/>
  <c r="F729685" i="1"/>
  <c r="F729684" i="1"/>
  <c r="F729683" i="1"/>
  <c r="F729682" i="1"/>
  <c r="F729681" i="1"/>
  <c r="F729680" i="1"/>
  <c r="F729679" i="1"/>
  <c r="F729678" i="1"/>
  <c r="F729677" i="1"/>
  <c r="F729676" i="1"/>
  <c r="F729675" i="1"/>
  <c r="F729674" i="1"/>
  <c r="F729673" i="1"/>
  <c r="F729672" i="1"/>
  <c r="F729671" i="1"/>
  <c r="F729670" i="1"/>
  <c r="F729669" i="1"/>
  <c r="F729668" i="1"/>
  <c r="F729667" i="1"/>
  <c r="F729666" i="1"/>
  <c r="F729665" i="1"/>
  <c r="F729664" i="1"/>
  <c r="F729663" i="1"/>
  <c r="F729662" i="1"/>
  <c r="F729661" i="1"/>
  <c r="F729660" i="1"/>
  <c r="F729659" i="1"/>
  <c r="F729658" i="1"/>
  <c r="F729657" i="1"/>
  <c r="F729656" i="1"/>
  <c r="F729655" i="1"/>
  <c r="F729654" i="1"/>
  <c r="F729653" i="1"/>
  <c r="F729652" i="1"/>
  <c r="F729651" i="1"/>
  <c r="F729650" i="1"/>
  <c r="F729649" i="1"/>
  <c r="F729648" i="1"/>
  <c r="F729647" i="1"/>
  <c r="F729646" i="1"/>
  <c r="F729645" i="1"/>
  <c r="F729644" i="1"/>
  <c r="F729643" i="1"/>
  <c r="F729642" i="1"/>
  <c r="F729641" i="1"/>
  <c r="F729640" i="1"/>
  <c r="F729639" i="1"/>
  <c r="F729638" i="1"/>
  <c r="F729637" i="1"/>
  <c r="F729636" i="1"/>
  <c r="F729635" i="1"/>
  <c r="F729634" i="1"/>
  <c r="F729633" i="1"/>
  <c r="F729632" i="1"/>
  <c r="F729631" i="1"/>
  <c r="F729630" i="1"/>
  <c r="F729629" i="1"/>
  <c r="F729628" i="1"/>
  <c r="F729627" i="1"/>
  <c r="F729626" i="1"/>
  <c r="F729625" i="1"/>
  <c r="F729624" i="1"/>
  <c r="F729623" i="1"/>
  <c r="F729622" i="1"/>
  <c r="F729621" i="1"/>
  <c r="F729620" i="1"/>
  <c r="F729619" i="1"/>
  <c r="F729618" i="1"/>
  <c r="F729617" i="1"/>
  <c r="F729616" i="1"/>
  <c r="F729615" i="1"/>
  <c r="F729614" i="1"/>
  <c r="F729613" i="1"/>
  <c r="F729612" i="1"/>
  <c r="F729611" i="1"/>
  <c r="F729610" i="1"/>
  <c r="F729609" i="1"/>
  <c r="F729608" i="1"/>
  <c r="F729607" i="1"/>
  <c r="F729606" i="1"/>
  <c r="F729605" i="1"/>
  <c r="F729604" i="1"/>
  <c r="F729603" i="1"/>
  <c r="F729602" i="1"/>
  <c r="F729601" i="1"/>
  <c r="F729600" i="1"/>
  <c r="F729599" i="1"/>
  <c r="F729598" i="1"/>
  <c r="F729597" i="1"/>
  <c r="F729596" i="1"/>
  <c r="F729595" i="1"/>
  <c r="F729594" i="1"/>
  <c r="F729593" i="1"/>
  <c r="F729592" i="1"/>
  <c r="F729591" i="1"/>
  <c r="F729590" i="1"/>
  <c r="F729589" i="1"/>
  <c r="F729588" i="1"/>
  <c r="F729587" i="1"/>
  <c r="F729586" i="1"/>
  <c r="F729585" i="1"/>
  <c r="F729584" i="1"/>
  <c r="F729583" i="1"/>
  <c r="F729582" i="1"/>
  <c r="F729581" i="1"/>
  <c r="F729580" i="1"/>
  <c r="F729579" i="1"/>
  <c r="F729578" i="1"/>
  <c r="F729577" i="1"/>
  <c r="F729576" i="1"/>
  <c r="F729575" i="1"/>
  <c r="F729574" i="1"/>
  <c r="F729573" i="1"/>
  <c r="F729572" i="1"/>
  <c r="F729571" i="1"/>
  <c r="F729570" i="1"/>
  <c r="F729569" i="1"/>
  <c r="F729568" i="1"/>
  <c r="F729567" i="1"/>
  <c r="F729566" i="1"/>
  <c r="F729565" i="1"/>
  <c r="F729564" i="1"/>
  <c r="F729563" i="1"/>
  <c r="F729562" i="1"/>
  <c r="F729561" i="1"/>
  <c r="F729560" i="1"/>
  <c r="F729559" i="1"/>
  <c r="F729558" i="1"/>
  <c r="F729557" i="1"/>
  <c r="F729556" i="1"/>
  <c r="F729555" i="1"/>
  <c r="F729554" i="1"/>
  <c r="F729553" i="1"/>
  <c r="F729552" i="1"/>
  <c r="F729551" i="1"/>
  <c r="F729550" i="1"/>
  <c r="F729549" i="1"/>
  <c r="F729548" i="1"/>
  <c r="F729547" i="1"/>
  <c r="F729546" i="1"/>
  <c r="F729545" i="1"/>
  <c r="F729544" i="1"/>
  <c r="F729543" i="1"/>
  <c r="F729542" i="1"/>
  <c r="F729541" i="1"/>
  <c r="F729540" i="1"/>
  <c r="F729539" i="1"/>
  <c r="F729538" i="1"/>
  <c r="F729537" i="1"/>
  <c r="F729536" i="1"/>
  <c r="F729535" i="1"/>
  <c r="F729534" i="1"/>
  <c r="F729533" i="1"/>
  <c r="F729532" i="1"/>
  <c r="F729531" i="1"/>
  <c r="F729530" i="1"/>
  <c r="F729529" i="1"/>
  <c r="F729528" i="1"/>
  <c r="F729527" i="1"/>
  <c r="F729526" i="1"/>
  <c r="F729525" i="1"/>
  <c r="F729524" i="1"/>
  <c r="F729523" i="1"/>
  <c r="F729522" i="1"/>
  <c r="F729521" i="1"/>
  <c r="F729520" i="1"/>
  <c r="F729519" i="1"/>
  <c r="F729518" i="1"/>
  <c r="F729517" i="1"/>
  <c r="F729516" i="1"/>
  <c r="F729515" i="1"/>
  <c r="F729514" i="1"/>
  <c r="F729513" i="1"/>
  <c r="F729512" i="1"/>
  <c r="F729511" i="1"/>
  <c r="F729510" i="1"/>
  <c r="F729509" i="1"/>
  <c r="F729508" i="1"/>
  <c r="F729507" i="1"/>
  <c r="F729506" i="1"/>
  <c r="F729505" i="1"/>
  <c r="F729504" i="1"/>
  <c r="F729503" i="1"/>
  <c r="F729502" i="1"/>
  <c r="F729501" i="1"/>
  <c r="F729500" i="1"/>
  <c r="F729499" i="1"/>
  <c r="F729498" i="1"/>
  <c r="F729497" i="1"/>
  <c r="F729496" i="1"/>
  <c r="F729495" i="1"/>
  <c r="F729494" i="1"/>
  <c r="F729493" i="1"/>
  <c r="F729492" i="1"/>
  <c r="F729491" i="1"/>
  <c r="F729490" i="1"/>
  <c r="F729489" i="1"/>
  <c r="F729488" i="1"/>
  <c r="F729487" i="1"/>
  <c r="F729486" i="1"/>
  <c r="F729485" i="1"/>
  <c r="F729484" i="1"/>
  <c r="F729483" i="1"/>
  <c r="F729482" i="1"/>
  <c r="F729481" i="1"/>
  <c r="F729480" i="1"/>
  <c r="F729479" i="1"/>
  <c r="F729478" i="1"/>
  <c r="F729477" i="1"/>
  <c r="F729476" i="1"/>
  <c r="F729475" i="1"/>
  <c r="F729474" i="1"/>
  <c r="F729473" i="1"/>
  <c r="F729472" i="1"/>
  <c r="F729471" i="1"/>
  <c r="F729470" i="1"/>
  <c r="F729469" i="1"/>
  <c r="F729468" i="1"/>
  <c r="F729467" i="1"/>
  <c r="F729466" i="1"/>
  <c r="F729465" i="1"/>
  <c r="F729464" i="1"/>
  <c r="F729463" i="1"/>
  <c r="F729462" i="1"/>
  <c r="F729461" i="1"/>
  <c r="F729460" i="1"/>
  <c r="F729459" i="1"/>
  <c r="F729458" i="1"/>
  <c r="F729457" i="1"/>
  <c r="F729456" i="1"/>
  <c r="F729455" i="1"/>
  <c r="F729454" i="1"/>
  <c r="F729453" i="1"/>
  <c r="F729452" i="1"/>
  <c r="F729451" i="1"/>
  <c r="F729450" i="1"/>
  <c r="F729449" i="1"/>
  <c r="F729448" i="1"/>
  <c r="F729447" i="1"/>
  <c r="F729446" i="1"/>
  <c r="F729445" i="1"/>
  <c r="F729444" i="1"/>
  <c r="F729443" i="1"/>
  <c r="F729442" i="1"/>
  <c r="F729441" i="1"/>
  <c r="F729440" i="1"/>
  <c r="F729439" i="1"/>
  <c r="F729438" i="1"/>
  <c r="F729437" i="1"/>
  <c r="F729436" i="1"/>
  <c r="F729435" i="1"/>
  <c r="F729434" i="1"/>
  <c r="F729433" i="1"/>
  <c r="F729432" i="1"/>
  <c r="F729431" i="1"/>
  <c r="F729430" i="1"/>
  <c r="F729429" i="1"/>
  <c r="F729428" i="1"/>
  <c r="F729427" i="1"/>
  <c r="F729426" i="1"/>
  <c r="F729425" i="1"/>
  <c r="F729424" i="1"/>
  <c r="F729423" i="1"/>
  <c r="F729422" i="1"/>
  <c r="F729421" i="1"/>
  <c r="F729420" i="1"/>
  <c r="F729419" i="1"/>
  <c r="F729418" i="1"/>
  <c r="F729417" i="1"/>
  <c r="F729416" i="1"/>
  <c r="F729415" i="1"/>
  <c r="F729414" i="1"/>
  <c r="F729413" i="1"/>
  <c r="F729412" i="1"/>
  <c r="F729411" i="1"/>
  <c r="F729410" i="1"/>
  <c r="F729409" i="1"/>
  <c r="F729408" i="1"/>
  <c r="F729407" i="1"/>
  <c r="F729406" i="1"/>
  <c r="F729405" i="1"/>
  <c r="F729404" i="1"/>
  <c r="F729403" i="1"/>
  <c r="F729402" i="1"/>
  <c r="F729401" i="1"/>
  <c r="F729400" i="1"/>
  <c r="F729399" i="1"/>
  <c r="F729398" i="1"/>
  <c r="F729397" i="1"/>
  <c r="F729396" i="1"/>
  <c r="F729395" i="1"/>
  <c r="F729394" i="1"/>
  <c r="F729393" i="1"/>
  <c r="F729392" i="1"/>
  <c r="F729391" i="1"/>
  <c r="F729390" i="1"/>
  <c r="F729389" i="1"/>
  <c r="F729388" i="1"/>
  <c r="F729387" i="1"/>
  <c r="F729386" i="1"/>
  <c r="F729385" i="1"/>
  <c r="F729384" i="1"/>
  <c r="F729383" i="1"/>
  <c r="F729382" i="1"/>
  <c r="F729381" i="1"/>
  <c r="F729380" i="1"/>
  <c r="F729379" i="1"/>
  <c r="F729378" i="1"/>
  <c r="F729377" i="1"/>
  <c r="F729376" i="1"/>
  <c r="F729375" i="1"/>
  <c r="F729374" i="1"/>
  <c r="F729373" i="1"/>
  <c r="F729372" i="1"/>
  <c r="F729371" i="1"/>
  <c r="F729370" i="1"/>
  <c r="F729369" i="1"/>
  <c r="F729368" i="1"/>
  <c r="F729367" i="1"/>
  <c r="F729366" i="1"/>
  <c r="F729365" i="1"/>
  <c r="F729364" i="1"/>
  <c r="F729363" i="1"/>
  <c r="F729362" i="1"/>
  <c r="F729361" i="1"/>
  <c r="F729360" i="1"/>
  <c r="F729359" i="1"/>
  <c r="F729358" i="1"/>
  <c r="F729357" i="1"/>
  <c r="F729356" i="1"/>
  <c r="F729355" i="1"/>
  <c r="F729354" i="1"/>
  <c r="F729353" i="1"/>
  <c r="F729352" i="1"/>
  <c r="F729351" i="1"/>
  <c r="F729350" i="1"/>
  <c r="F729349" i="1"/>
  <c r="F729348" i="1"/>
  <c r="F729347" i="1"/>
  <c r="F729346" i="1"/>
  <c r="F729345" i="1"/>
  <c r="F729344" i="1"/>
  <c r="F729343" i="1"/>
  <c r="F729342" i="1"/>
  <c r="F729341" i="1"/>
  <c r="F729340" i="1"/>
  <c r="F729339" i="1"/>
  <c r="F729338" i="1"/>
  <c r="F729337" i="1"/>
  <c r="F729336" i="1"/>
  <c r="F729335" i="1"/>
  <c r="F729334" i="1"/>
  <c r="F729333" i="1"/>
  <c r="F729332" i="1"/>
  <c r="F729331" i="1"/>
  <c r="F729330" i="1"/>
  <c r="F729329" i="1"/>
  <c r="F729328" i="1"/>
  <c r="F729327" i="1"/>
  <c r="F729326" i="1"/>
  <c r="F729325" i="1"/>
  <c r="F729324" i="1"/>
  <c r="F729323" i="1"/>
  <c r="F729322" i="1"/>
  <c r="F729321" i="1"/>
  <c r="F729320" i="1"/>
  <c r="F729319" i="1"/>
  <c r="F729318" i="1"/>
  <c r="F729317" i="1"/>
  <c r="F729316" i="1"/>
  <c r="F729315" i="1"/>
  <c r="F729314" i="1"/>
  <c r="F729313" i="1"/>
  <c r="F729312" i="1"/>
  <c r="F729311" i="1"/>
  <c r="F729310" i="1"/>
  <c r="F729309" i="1"/>
  <c r="F729308" i="1"/>
  <c r="F729307" i="1"/>
  <c r="F729306" i="1"/>
  <c r="F729305" i="1"/>
  <c r="F729304" i="1"/>
  <c r="F729303" i="1"/>
  <c r="F729302" i="1"/>
  <c r="F729301" i="1"/>
  <c r="F729300" i="1"/>
  <c r="F729299" i="1"/>
  <c r="F729298" i="1"/>
  <c r="F729297" i="1"/>
  <c r="F729296" i="1"/>
  <c r="F729295" i="1"/>
  <c r="F729294" i="1"/>
  <c r="F729293" i="1"/>
  <c r="F729292" i="1"/>
  <c r="F729291" i="1"/>
  <c r="F729290" i="1"/>
  <c r="F729289" i="1"/>
  <c r="F729288" i="1"/>
  <c r="F729287" i="1"/>
  <c r="F729286" i="1"/>
  <c r="F729285" i="1"/>
  <c r="F729284" i="1"/>
  <c r="F729283" i="1"/>
  <c r="F729282" i="1"/>
  <c r="F729281" i="1"/>
  <c r="F729280" i="1"/>
  <c r="F729279" i="1"/>
  <c r="F729278" i="1"/>
  <c r="F729277" i="1"/>
  <c r="F729276" i="1"/>
  <c r="F729275" i="1"/>
  <c r="F729274" i="1"/>
  <c r="F729273" i="1"/>
  <c r="F729272" i="1"/>
  <c r="F729271" i="1"/>
  <c r="F729270" i="1"/>
  <c r="F729269" i="1"/>
  <c r="F729268" i="1"/>
  <c r="F729267" i="1"/>
  <c r="F729266" i="1"/>
  <c r="F729265" i="1"/>
  <c r="F729264" i="1"/>
  <c r="F729263" i="1"/>
  <c r="F729262" i="1"/>
  <c r="F729261" i="1"/>
  <c r="F729260" i="1"/>
  <c r="F729259" i="1"/>
  <c r="F729258" i="1"/>
  <c r="F729257" i="1"/>
  <c r="F729256" i="1"/>
  <c r="F729255" i="1"/>
  <c r="F729254" i="1"/>
  <c r="F729253" i="1"/>
  <c r="F729252" i="1"/>
  <c r="F729251" i="1"/>
  <c r="F729250" i="1"/>
  <c r="F729249" i="1"/>
  <c r="F729248" i="1"/>
  <c r="F729247" i="1"/>
  <c r="F729246" i="1"/>
  <c r="F729245" i="1"/>
  <c r="F729244" i="1"/>
  <c r="F729243" i="1"/>
  <c r="F729242" i="1"/>
  <c r="F729241" i="1"/>
  <c r="F729240" i="1"/>
  <c r="F729239" i="1"/>
  <c r="F729238" i="1"/>
  <c r="F729237" i="1"/>
  <c r="F729236" i="1"/>
  <c r="F729235" i="1"/>
  <c r="F729234" i="1"/>
  <c r="F729233" i="1"/>
  <c r="F729232" i="1"/>
  <c r="F729231" i="1"/>
  <c r="F729230" i="1"/>
  <c r="F729229" i="1"/>
  <c r="F729228" i="1"/>
  <c r="F729227" i="1"/>
  <c r="F729226" i="1"/>
  <c r="F729225" i="1"/>
  <c r="F729224" i="1"/>
  <c r="F729223" i="1"/>
  <c r="F729222" i="1"/>
  <c r="F729221" i="1"/>
  <c r="F729220" i="1"/>
  <c r="F729219" i="1"/>
  <c r="F729218" i="1"/>
  <c r="F729217" i="1"/>
  <c r="F729216" i="1"/>
  <c r="F729215" i="1"/>
  <c r="F729214" i="1"/>
  <c r="F729213" i="1"/>
  <c r="F729212" i="1"/>
  <c r="F729211" i="1"/>
  <c r="F729210" i="1"/>
  <c r="F729209" i="1"/>
  <c r="F729208" i="1"/>
  <c r="F729207" i="1"/>
  <c r="F729206" i="1"/>
  <c r="F729205" i="1"/>
  <c r="F729204" i="1"/>
  <c r="F729203" i="1"/>
  <c r="F729202" i="1"/>
  <c r="F729201" i="1"/>
  <c r="F729200" i="1"/>
  <c r="F729199" i="1"/>
  <c r="F729198" i="1"/>
  <c r="F729197" i="1"/>
  <c r="F729196" i="1"/>
  <c r="F729195" i="1"/>
  <c r="F729194" i="1"/>
  <c r="F729193" i="1"/>
  <c r="F729192" i="1"/>
  <c r="F729191" i="1"/>
  <c r="F729190" i="1"/>
  <c r="F729189" i="1"/>
  <c r="F729188" i="1"/>
  <c r="F729187" i="1"/>
  <c r="F729186" i="1"/>
  <c r="F729185" i="1"/>
  <c r="F729184" i="1"/>
  <c r="F729183" i="1"/>
  <c r="F729182" i="1"/>
  <c r="F729181" i="1"/>
  <c r="F729180" i="1"/>
  <c r="F729179" i="1"/>
  <c r="F729178" i="1"/>
  <c r="F729177" i="1"/>
  <c r="F729176" i="1"/>
  <c r="F729175" i="1"/>
  <c r="F729174" i="1"/>
  <c r="F729173" i="1"/>
  <c r="F729172" i="1"/>
  <c r="F729171" i="1"/>
  <c r="F729170" i="1"/>
  <c r="F729169" i="1"/>
  <c r="F729168" i="1"/>
  <c r="F729167" i="1"/>
  <c r="F729166" i="1"/>
  <c r="F729165" i="1"/>
  <c r="F729164" i="1"/>
  <c r="F729163" i="1"/>
  <c r="F729162" i="1"/>
  <c r="F729161" i="1"/>
  <c r="F729160" i="1"/>
  <c r="F729159" i="1"/>
  <c r="F729158" i="1"/>
  <c r="F729157" i="1"/>
  <c r="F729156" i="1"/>
  <c r="F729155" i="1"/>
  <c r="F729154" i="1"/>
  <c r="F729153" i="1"/>
  <c r="F729152" i="1"/>
  <c r="F729151" i="1"/>
  <c r="F729150" i="1"/>
  <c r="F729149" i="1"/>
  <c r="F729148" i="1"/>
  <c r="F729147" i="1"/>
  <c r="F729146" i="1"/>
  <c r="F729145" i="1"/>
  <c r="F729144" i="1"/>
  <c r="F729143" i="1"/>
  <c r="F729142" i="1"/>
  <c r="F729141" i="1"/>
  <c r="F729140" i="1"/>
  <c r="F729139" i="1"/>
  <c r="F729138" i="1"/>
  <c r="F729137" i="1"/>
  <c r="F729136" i="1"/>
  <c r="F729135" i="1"/>
  <c r="F729134" i="1"/>
  <c r="F729133" i="1"/>
  <c r="F729132" i="1"/>
  <c r="F729131" i="1"/>
  <c r="F729130" i="1"/>
  <c r="F729129" i="1"/>
  <c r="F729128" i="1"/>
  <c r="F729127" i="1"/>
  <c r="F729126" i="1"/>
  <c r="F729125" i="1"/>
  <c r="F729124" i="1"/>
  <c r="F729123" i="1"/>
  <c r="F729122" i="1"/>
  <c r="F729121" i="1"/>
  <c r="F729120" i="1"/>
  <c r="F729119" i="1"/>
  <c r="F729118" i="1"/>
  <c r="F729117" i="1"/>
  <c r="F729116" i="1"/>
  <c r="F729115" i="1"/>
  <c r="F729114" i="1"/>
  <c r="F729113" i="1"/>
  <c r="F729112" i="1"/>
  <c r="F729111" i="1"/>
  <c r="F729110" i="1"/>
  <c r="F729109" i="1"/>
  <c r="F729108" i="1"/>
  <c r="F729107" i="1"/>
  <c r="F729106" i="1"/>
  <c r="F729105" i="1"/>
  <c r="F729104" i="1"/>
  <c r="F729103" i="1"/>
  <c r="F729102" i="1"/>
  <c r="F729101" i="1"/>
  <c r="F729100" i="1"/>
  <c r="F729099" i="1"/>
  <c r="F729098" i="1"/>
  <c r="F729097" i="1"/>
  <c r="F729096" i="1"/>
  <c r="F729095" i="1"/>
  <c r="F729094" i="1"/>
  <c r="F729093" i="1"/>
  <c r="F729092" i="1"/>
  <c r="F729091" i="1"/>
  <c r="F729090" i="1"/>
  <c r="F729089" i="1"/>
  <c r="F729088" i="1"/>
  <c r="F729087" i="1"/>
  <c r="F729086" i="1"/>
  <c r="F729085" i="1"/>
  <c r="F729084" i="1"/>
  <c r="F729083" i="1"/>
  <c r="F729082" i="1"/>
  <c r="F729081" i="1"/>
  <c r="F729080" i="1"/>
  <c r="F729079" i="1"/>
  <c r="F729078" i="1"/>
  <c r="F729077" i="1"/>
  <c r="F729076" i="1"/>
  <c r="F729075" i="1"/>
  <c r="F729074" i="1"/>
  <c r="F729073" i="1"/>
  <c r="F729072" i="1"/>
  <c r="F729071" i="1"/>
  <c r="F729070" i="1"/>
  <c r="F729069" i="1"/>
  <c r="F729068" i="1"/>
  <c r="F729067" i="1"/>
  <c r="F729066" i="1"/>
  <c r="F729065" i="1"/>
  <c r="F729064" i="1"/>
  <c r="F729063" i="1"/>
  <c r="F729062" i="1"/>
  <c r="F729061" i="1"/>
  <c r="F729060" i="1"/>
  <c r="F729059" i="1"/>
  <c r="F729058" i="1"/>
  <c r="F729057" i="1"/>
  <c r="F729056" i="1"/>
  <c r="F729055" i="1"/>
  <c r="F729054" i="1"/>
  <c r="F729053" i="1"/>
  <c r="F729052" i="1"/>
  <c r="F729051" i="1"/>
  <c r="F729050" i="1"/>
  <c r="F729049" i="1"/>
  <c r="F729048" i="1"/>
  <c r="F729047" i="1"/>
  <c r="F729046" i="1"/>
  <c r="F729045" i="1"/>
  <c r="F729044" i="1"/>
  <c r="F729043" i="1"/>
  <c r="F729042" i="1"/>
  <c r="F729041" i="1"/>
  <c r="F729040" i="1"/>
  <c r="F729039" i="1"/>
  <c r="F729038" i="1"/>
  <c r="F729037" i="1"/>
  <c r="F729036" i="1"/>
  <c r="F729035" i="1"/>
  <c r="F729034" i="1"/>
  <c r="F729033" i="1"/>
  <c r="F729032" i="1"/>
  <c r="F729031" i="1"/>
  <c r="F729030" i="1"/>
  <c r="F729029" i="1"/>
  <c r="F729028" i="1"/>
  <c r="F729027" i="1"/>
  <c r="F729026" i="1"/>
  <c r="F729025" i="1"/>
  <c r="F729024" i="1"/>
  <c r="F729023" i="1"/>
  <c r="F729022" i="1"/>
  <c r="F729021" i="1"/>
  <c r="F729020" i="1"/>
  <c r="F729019" i="1"/>
  <c r="F729018" i="1"/>
  <c r="F729017" i="1"/>
  <c r="F729016" i="1"/>
  <c r="F729015" i="1"/>
  <c r="F729014" i="1"/>
  <c r="F729013" i="1"/>
  <c r="F729012" i="1"/>
  <c r="F729011" i="1"/>
  <c r="F729010" i="1"/>
  <c r="F729009" i="1"/>
  <c r="F729008" i="1"/>
  <c r="F729007" i="1"/>
  <c r="F729006" i="1"/>
  <c r="F729005" i="1"/>
  <c r="F729004" i="1"/>
  <c r="F729003" i="1"/>
  <c r="F729002" i="1"/>
  <c r="F729001" i="1"/>
  <c r="F729000" i="1"/>
  <c r="F728999" i="1"/>
  <c r="F728998" i="1"/>
  <c r="F728997" i="1"/>
  <c r="F728996" i="1"/>
  <c r="F728995" i="1"/>
  <c r="F728994" i="1"/>
  <c r="F728993" i="1"/>
  <c r="F728992" i="1"/>
  <c r="F728991" i="1"/>
  <c r="F728990" i="1"/>
  <c r="F728989" i="1"/>
  <c r="F728988" i="1"/>
  <c r="F728987" i="1"/>
  <c r="F728986" i="1"/>
  <c r="F728985" i="1"/>
  <c r="F728984" i="1"/>
  <c r="F728983" i="1"/>
  <c r="F728982" i="1"/>
  <c r="F728981" i="1"/>
  <c r="F728980" i="1"/>
  <c r="F728979" i="1"/>
  <c r="F728978" i="1"/>
  <c r="F728977" i="1"/>
  <c r="F728976" i="1"/>
  <c r="F728975" i="1"/>
  <c r="F728974" i="1"/>
  <c r="F728973" i="1"/>
  <c r="F728972" i="1"/>
  <c r="F728971" i="1"/>
  <c r="F728970" i="1"/>
  <c r="F728969" i="1"/>
  <c r="F728968" i="1"/>
  <c r="F728967" i="1"/>
  <c r="F728966" i="1"/>
  <c r="F728965" i="1"/>
  <c r="F728964" i="1"/>
  <c r="F728963" i="1"/>
  <c r="F728962" i="1"/>
  <c r="F728961" i="1"/>
  <c r="F728960" i="1"/>
  <c r="F728959" i="1"/>
  <c r="F728958" i="1"/>
  <c r="F728957" i="1"/>
  <c r="F728956" i="1"/>
  <c r="F728955" i="1"/>
  <c r="F728954" i="1"/>
  <c r="F728953" i="1"/>
  <c r="F728952" i="1"/>
  <c r="F728951" i="1"/>
  <c r="F728950" i="1"/>
  <c r="F728949" i="1"/>
  <c r="F728948" i="1"/>
  <c r="F728947" i="1"/>
  <c r="F728946" i="1"/>
  <c r="F728945" i="1"/>
  <c r="F728944" i="1"/>
  <c r="F728943" i="1"/>
  <c r="F728942" i="1"/>
  <c r="F728941" i="1"/>
  <c r="F728940" i="1"/>
  <c r="F728939" i="1"/>
  <c r="F728938" i="1"/>
  <c r="F728937" i="1"/>
  <c r="F728936" i="1"/>
  <c r="F728935" i="1"/>
  <c r="F728934" i="1"/>
  <c r="F728933" i="1"/>
  <c r="F728932" i="1"/>
  <c r="F728931" i="1"/>
  <c r="F728930" i="1"/>
  <c r="F728929" i="1"/>
  <c r="F728928" i="1"/>
  <c r="F728927" i="1"/>
  <c r="F728926" i="1"/>
  <c r="F728925" i="1"/>
  <c r="F728924" i="1"/>
  <c r="F728923" i="1"/>
  <c r="F728922" i="1"/>
  <c r="F728921" i="1"/>
  <c r="F728920" i="1"/>
  <c r="F728919" i="1"/>
  <c r="F728918" i="1"/>
  <c r="F728917" i="1"/>
  <c r="F728916" i="1"/>
  <c r="F728915" i="1"/>
  <c r="F728914" i="1"/>
  <c r="F728913" i="1"/>
  <c r="F728912" i="1"/>
  <c r="F728911" i="1"/>
  <c r="F728910" i="1"/>
  <c r="F728909" i="1"/>
  <c r="F728908" i="1"/>
  <c r="F728907" i="1"/>
  <c r="F728906" i="1"/>
  <c r="F728905" i="1"/>
  <c r="F728904" i="1"/>
  <c r="F728903" i="1"/>
  <c r="F728902" i="1"/>
  <c r="F728901" i="1"/>
  <c r="F728900" i="1"/>
  <c r="F728899" i="1"/>
  <c r="F728898" i="1"/>
  <c r="F728897" i="1"/>
  <c r="F728896" i="1"/>
  <c r="F728895" i="1"/>
  <c r="F728894" i="1"/>
  <c r="F728893" i="1"/>
  <c r="F728892" i="1"/>
  <c r="F728891" i="1"/>
  <c r="F728890" i="1"/>
  <c r="F728889" i="1"/>
  <c r="F728888" i="1"/>
  <c r="F728887" i="1"/>
  <c r="F728886" i="1"/>
  <c r="F728885" i="1"/>
  <c r="F728884" i="1"/>
  <c r="F728883" i="1"/>
  <c r="F728882" i="1"/>
  <c r="F728881" i="1"/>
  <c r="F728880" i="1"/>
  <c r="F728879" i="1"/>
  <c r="F728878" i="1"/>
  <c r="F728877" i="1"/>
  <c r="F728876" i="1"/>
  <c r="F728875" i="1"/>
  <c r="F728874" i="1"/>
  <c r="F728873" i="1"/>
  <c r="F728872" i="1"/>
  <c r="F728871" i="1"/>
  <c r="F728870" i="1"/>
  <c r="F728869" i="1"/>
  <c r="F728868" i="1"/>
  <c r="F728867" i="1"/>
  <c r="F728866" i="1"/>
  <c r="F728865" i="1"/>
  <c r="F728864" i="1"/>
  <c r="F728863" i="1"/>
  <c r="F728862" i="1"/>
  <c r="F728861" i="1"/>
  <c r="F728860" i="1"/>
  <c r="F728859" i="1"/>
  <c r="F728858" i="1"/>
  <c r="F728857" i="1"/>
  <c r="F728856" i="1"/>
  <c r="F728855" i="1"/>
  <c r="F728854" i="1"/>
  <c r="F728853" i="1"/>
  <c r="F728852" i="1"/>
  <c r="F728851" i="1"/>
  <c r="F728850" i="1"/>
  <c r="F728849" i="1"/>
  <c r="F728848" i="1"/>
  <c r="F728847" i="1"/>
  <c r="F728846" i="1"/>
  <c r="F728845" i="1"/>
  <c r="F728844" i="1"/>
  <c r="F728843" i="1"/>
  <c r="F728842" i="1"/>
  <c r="F728841" i="1"/>
  <c r="F728840" i="1"/>
  <c r="F728839" i="1"/>
  <c r="F728838" i="1"/>
  <c r="F728837" i="1"/>
  <c r="F728836" i="1"/>
  <c r="F728835" i="1"/>
  <c r="F728834" i="1"/>
  <c r="F728833" i="1"/>
  <c r="F728832" i="1"/>
  <c r="F728831" i="1"/>
  <c r="F728830" i="1"/>
  <c r="F728829" i="1"/>
  <c r="F728828" i="1"/>
  <c r="F728827" i="1"/>
  <c r="F728826" i="1"/>
  <c r="F728825" i="1"/>
  <c r="F728824" i="1"/>
  <c r="F728823" i="1"/>
  <c r="F728822" i="1"/>
  <c r="F728821" i="1"/>
  <c r="F728820" i="1"/>
  <c r="F728819" i="1"/>
  <c r="F728818" i="1"/>
  <c r="F728817" i="1"/>
  <c r="F728816" i="1"/>
  <c r="F728815" i="1"/>
  <c r="F728814" i="1"/>
  <c r="F728813" i="1"/>
  <c r="F728812" i="1"/>
  <c r="F728811" i="1"/>
  <c r="F728810" i="1"/>
  <c r="F728809" i="1"/>
  <c r="F728808" i="1"/>
  <c r="F728807" i="1"/>
  <c r="F728806" i="1"/>
  <c r="F728805" i="1"/>
  <c r="F728804" i="1"/>
  <c r="F728803" i="1"/>
  <c r="F728802" i="1"/>
  <c r="F728801" i="1"/>
  <c r="F728800" i="1"/>
  <c r="F728799" i="1"/>
  <c r="F728798" i="1"/>
  <c r="F728797" i="1"/>
  <c r="F728796" i="1"/>
  <c r="F728795" i="1"/>
  <c r="F728794" i="1"/>
  <c r="F728793" i="1"/>
  <c r="F728792" i="1"/>
  <c r="F728791" i="1"/>
  <c r="F728790" i="1"/>
  <c r="F728789" i="1"/>
  <c r="F728788" i="1"/>
  <c r="F728787" i="1"/>
  <c r="F728786" i="1"/>
  <c r="F728785" i="1"/>
  <c r="F728784" i="1"/>
  <c r="F728783" i="1"/>
  <c r="F728782" i="1"/>
  <c r="F728781" i="1"/>
  <c r="F728780" i="1"/>
  <c r="F728779" i="1"/>
  <c r="F728778" i="1"/>
  <c r="F728777" i="1"/>
  <c r="F728776" i="1"/>
  <c r="F728775" i="1"/>
  <c r="F728774" i="1"/>
  <c r="F728773" i="1"/>
  <c r="F728772" i="1"/>
  <c r="F728771" i="1"/>
  <c r="F728770" i="1"/>
  <c r="F728769" i="1"/>
  <c r="F728768" i="1"/>
  <c r="F728767" i="1"/>
  <c r="F728766" i="1"/>
  <c r="F728765" i="1"/>
  <c r="F728764" i="1"/>
  <c r="F728763" i="1"/>
  <c r="F728762" i="1"/>
  <c r="F728761" i="1"/>
  <c r="F728760" i="1"/>
  <c r="F728759" i="1"/>
  <c r="F728758" i="1"/>
  <c r="F728757" i="1"/>
  <c r="F728756" i="1"/>
  <c r="F728755" i="1"/>
  <c r="F728754" i="1"/>
  <c r="F728753" i="1"/>
  <c r="F728752" i="1"/>
  <c r="F728751" i="1"/>
  <c r="F728750" i="1"/>
  <c r="F728749" i="1"/>
  <c r="F728748" i="1"/>
  <c r="F728747" i="1"/>
  <c r="F728746" i="1"/>
  <c r="F728745" i="1"/>
  <c r="F728744" i="1"/>
  <c r="F728743" i="1"/>
  <c r="F728742" i="1"/>
  <c r="F728741" i="1"/>
  <c r="F728740" i="1"/>
  <c r="F728739" i="1"/>
  <c r="F728738" i="1"/>
  <c r="F728737" i="1"/>
  <c r="F728736" i="1"/>
  <c r="F728735" i="1"/>
  <c r="F728734" i="1"/>
  <c r="F728733" i="1"/>
  <c r="F728732" i="1"/>
  <c r="F728731" i="1"/>
  <c r="F728730" i="1"/>
  <c r="F728729" i="1"/>
  <c r="F728728" i="1"/>
  <c r="F728727" i="1"/>
  <c r="F728726" i="1"/>
  <c r="F728725" i="1"/>
  <c r="F728724" i="1"/>
  <c r="F728723" i="1"/>
  <c r="F728722" i="1"/>
  <c r="F728721" i="1"/>
  <c r="F728720" i="1"/>
  <c r="F728719" i="1"/>
  <c r="F728718" i="1"/>
  <c r="F728717" i="1"/>
  <c r="F728716" i="1"/>
  <c r="F728715" i="1"/>
  <c r="F728714" i="1"/>
  <c r="F728713" i="1"/>
  <c r="F728712" i="1"/>
  <c r="F728711" i="1"/>
  <c r="F728710" i="1"/>
  <c r="F728709" i="1"/>
  <c r="F728708" i="1"/>
  <c r="F728707" i="1"/>
  <c r="F728706" i="1"/>
  <c r="F728705" i="1"/>
  <c r="F728704" i="1"/>
  <c r="F728703" i="1"/>
  <c r="F728702" i="1"/>
  <c r="F728701" i="1"/>
  <c r="F728700" i="1"/>
  <c r="F728699" i="1"/>
  <c r="F728698" i="1"/>
  <c r="F728697" i="1"/>
  <c r="F728696" i="1"/>
  <c r="F728695" i="1"/>
  <c r="F728694" i="1"/>
  <c r="F728693" i="1"/>
  <c r="F728692" i="1"/>
  <c r="F728691" i="1"/>
  <c r="F728690" i="1"/>
  <c r="F728689" i="1"/>
  <c r="F728688" i="1"/>
  <c r="F728687" i="1"/>
  <c r="F728686" i="1"/>
  <c r="F728685" i="1"/>
  <c r="F728684" i="1"/>
  <c r="F728683" i="1"/>
  <c r="F728682" i="1"/>
  <c r="F728681" i="1"/>
  <c r="F728680" i="1"/>
  <c r="F728679" i="1"/>
  <c r="F728678" i="1"/>
  <c r="F728677" i="1"/>
  <c r="F728676" i="1"/>
  <c r="F728675" i="1"/>
  <c r="F728674" i="1"/>
  <c r="F728673" i="1"/>
  <c r="F728672" i="1"/>
  <c r="F728671" i="1"/>
  <c r="F728670" i="1"/>
  <c r="F728669" i="1"/>
  <c r="F728668" i="1"/>
  <c r="F728667" i="1"/>
  <c r="F728666" i="1"/>
  <c r="F728665" i="1"/>
  <c r="F728664" i="1"/>
  <c r="F728663" i="1"/>
  <c r="F728662" i="1"/>
  <c r="F728661" i="1"/>
  <c r="F728660" i="1"/>
  <c r="F728659" i="1"/>
  <c r="F728658" i="1"/>
  <c r="F728657" i="1"/>
  <c r="F728656" i="1"/>
  <c r="F728655" i="1"/>
  <c r="F728654" i="1"/>
  <c r="F728653" i="1"/>
  <c r="F728652" i="1"/>
  <c r="F728651" i="1"/>
  <c r="F728650" i="1"/>
  <c r="F728649" i="1"/>
  <c r="F728648" i="1"/>
  <c r="F728647" i="1"/>
  <c r="F728646" i="1"/>
  <c r="F728645" i="1"/>
  <c r="F728644" i="1"/>
  <c r="F728643" i="1"/>
  <c r="F728642" i="1"/>
  <c r="F728641" i="1"/>
  <c r="F728640" i="1"/>
  <c r="F728639" i="1"/>
  <c r="F728638" i="1"/>
  <c r="F728637" i="1"/>
  <c r="F728636" i="1"/>
  <c r="F728635" i="1"/>
  <c r="F728634" i="1"/>
  <c r="F728633" i="1"/>
  <c r="F728632" i="1"/>
  <c r="F728631" i="1"/>
  <c r="F728630" i="1"/>
  <c r="F728629" i="1"/>
  <c r="F728628" i="1"/>
  <c r="F728627" i="1"/>
  <c r="F728626" i="1"/>
  <c r="F728625" i="1"/>
  <c r="F728624" i="1"/>
  <c r="F728623" i="1"/>
  <c r="F728622" i="1"/>
  <c r="F728621" i="1"/>
  <c r="F728620" i="1"/>
  <c r="F728619" i="1"/>
  <c r="F728618" i="1"/>
  <c r="F728617" i="1"/>
  <c r="F728616" i="1"/>
  <c r="F728615" i="1"/>
  <c r="F728614" i="1"/>
  <c r="F728613" i="1"/>
  <c r="F728612" i="1"/>
  <c r="F728611" i="1"/>
  <c r="F728610" i="1"/>
  <c r="F728609" i="1"/>
  <c r="F728608" i="1"/>
  <c r="F728607" i="1"/>
  <c r="F728606" i="1"/>
  <c r="F728605" i="1"/>
  <c r="F728604" i="1"/>
  <c r="F728603" i="1"/>
  <c r="F728602" i="1"/>
  <c r="F728601" i="1"/>
  <c r="F728600" i="1"/>
  <c r="F728599" i="1"/>
  <c r="F728598" i="1"/>
  <c r="F728597" i="1"/>
  <c r="F728596" i="1"/>
  <c r="F728595" i="1"/>
  <c r="F728594" i="1"/>
  <c r="F728593" i="1"/>
  <c r="F728592" i="1"/>
  <c r="F728591" i="1"/>
  <c r="F728590" i="1"/>
  <c r="F728589" i="1"/>
  <c r="F728588" i="1"/>
  <c r="F728587" i="1"/>
  <c r="F728586" i="1"/>
  <c r="F728585" i="1"/>
  <c r="F728584" i="1"/>
  <c r="F728583" i="1"/>
  <c r="F728582" i="1"/>
  <c r="F728581" i="1"/>
  <c r="F728580" i="1"/>
  <c r="F728579" i="1"/>
  <c r="F728578" i="1"/>
  <c r="F728577" i="1"/>
  <c r="F728576" i="1"/>
  <c r="F728575" i="1"/>
  <c r="F728574" i="1"/>
  <c r="F728573" i="1"/>
  <c r="F728572" i="1"/>
  <c r="F728571" i="1"/>
  <c r="F728570" i="1"/>
  <c r="F728569" i="1"/>
  <c r="F728568" i="1"/>
  <c r="F728567" i="1"/>
  <c r="F728566" i="1"/>
  <c r="F728565" i="1"/>
  <c r="F728564" i="1"/>
  <c r="F728563" i="1"/>
  <c r="F728562" i="1"/>
  <c r="F728561" i="1"/>
  <c r="F728560" i="1"/>
  <c r="F728559" i="1"/>
  <c r="F728558" i="1"/>
  <c r="F728557" i="1"/>
  <c r="F728556" i="1"/>
  <c r="F728555" i="1"/>
  <c r="F728554" i="1"/>
  <c r="F728553" i="1"/>
  <c r="F728552" i="1"/>
  <c r="F728551" i="1"/>
  <c r="F728550" i="1"/>
  <c r="F728549" i="1"/>
  <c r="F728548" i="1"/>
  <c r="F728547" i="1"/>
  <c r="F728546" i="1"/>
  <c r="F728545" i="1"/>
  <c r="F728544" i="1"/>
  <c r="F728543" i="1"/>
  <c r="F728542" i="1"/>
  <c r="F728541" i="1"/>
  <c r="F728540" i="1"/>
  <c r="F728539" i="1"/>
  <c r="F728538" i="1"/>
  <c r="F728537" i="1"/>
  <c r="F728536" i="1"/>
  <c r="F728535" i="1"/>
  <c r="F728534" i="1"/>
  <c r="F728533" i="1"/>
  <c r="F728532" i="1"/>
  <c r="F728531" i="1"/>
  <c r="F728530" i="1"/>
  <c r="F728529" i="1"/>
  <c r="F728528" i="1"/>
  <c r="F728527" i="1"/>
  <c r="F728526" i="1"/>
  <c r="F728525" i="1"/>
  <c r="F728524" i="1"/>
  <c r="F728523" i="1"/>
  <c r="F728522" i="1"/>
  <c r="F728521" i="1"/>
  <c r="F728520" i="1"/>
  <c r="F728519" i="1"/>
  <c r="F728518" i="1"/>
  <c r="F728517" i="1"/>
  <c r="F728516" i="1"/>
  <c r="F728515" i="1"/>
  <c r="F728514" i="1"/>
  <c r="F728513" i="1"/>
  <c r="F728512" i="1"/>
  <c r="F728511" i="1"/>
  <c r="F728510" i="1"/>
  <c r="F728509" i="1"/>
  <c r="F728508" i="1"/>
  <c r="F728507" i="1"/>
  <c r="F728506" i="1"/>
  <c r="F728505" i="1"/>
  <c r="F728504" i="1"/>
  <c r="F728503" i="1"/>
  <c r="F728502" i="1"/>
  <c r="F728501" i="1"/>
  <c r="F728500" i="1"/>
  <c r="F728499" i="1"/>
  <c r="F728498" i="1"/>
  <c r="F728497" i="1"/>
  <c r="F728496" i="1"/>
  <c r="F728495" i="1"/>
  <c r="F728494" i="1"/>
  <c r="F728493" i="1"/>
  <c r="F728492" i="1"/>
  <c r="F728491" i="1"/>
  <c r="F728490" i="1"/>
  <c r="F728489" i="1"/>
  <c r="F728488" i="1"/>
  <c r="F728487" i="1"/>
  <c r="F728486" i="1"/>
  <c r="F728485" i="1"/>
  <c r="F728484" i="1"/>
  <c r="F728483" i="1"/>
  <c r="F728482" i="1"/>
  <c r="F728481" i="1"/>
  <c r="F728480" i="1"/>
  <c r="F728479" i="1"/>
  <c r="F728478" i="1"/>
  <c r="F728477" i="1"/>
  <c r="F728476" i="1"/>
  <c r="F728475" i="1"/>
  <c r="F728474" i="1"/>
  <c r="F728473" i="1"/>
  <c r="F728472" i="1"/>
  <c r="F728471" i="1"/>
  <c r="F728470" i="1"/>
  <c r="F728469" i="1"/>
  <c r="F728468" i="1"/>
  <c r="F728467" i="1"/>
  <c r="F728466" i="1"/>
  <c r="F728465" i="1"/>
  <c r="F728464" i="1"/>
  <c r="F728463" i="1"/>
  <c r="F728462" i="1"/>
  <c r="F728461" i="1"/>
  <c r="F728460" i="1"/>
  <c r="F728459" i="1"/>
  <c r="F728458" i="1"/>
  <c r="F728457" i="1"/>
  <c r="F728456" i="1"/>
  <c r="F728455" i="1"/>
  <c r="F728454" i="1"/>
  <c r="F728453" i="1"/>
  <c r="F728452" i="1"/>
  <c r="F728451" i="1"/>
  <c r="F728450" i="1"/>
  <c r="F728449" i="1"/>
  <c r="F728448" i="1"/>
  <c r="F728447" i="1"/>
  <c r="F728446" i="1"/>
  <c r="F728445" i="1"/>
  <c r="F728444" i="1"/>
  <c r="F728443" i="1"/>
  <c r="F728442" i="1"/>
  <c r="F728441" i="1"/>
  <c r="F728440" i="1"/>
  <c r="F728439" i="1"/>
  <c r="F728438" i="1"/>
  <c r="F728437" i="1"/>
  <c r="F728436" i="1"/>
  <c r="F728435" i="1"/>
  <c r="F728434" i="1"/>
  <c r="F728433" i="1"/>
  <c r="F728432" i="1"/>
  <c r="F728431" i="1"/>
  <c r="F728430" i="1"/>
  <c r="F728429" i="1"/>
  <c r="F728428" i="1"/>
  <c r="F728427" i="1"/>
  <c r="F728426" i="1"/>
  <c r="F728425" i="1"/>
  <c r="F728424" i="1"/>
  <c r="F728423" i="1"/>
  <c r="F728422" i="1"/>
  <c r="F728421" i="1"/>
  <c r="F728420" i="1"/>
  <c r="F728419" i="1"/>
  <c r="F728418" i="1"/>
  <c r="F728417" i="1"/>
  <c r="F728416" i="1"/>
  <c r="F728415" i="1"/>
  <c r="F728414" i="1"/>
  <c r="F728413" i="1"/>
  <c r="F728412" i="1"/>
  <c r="F728411" i="1"/>
  <c r="F728410" i="1"/>
  <c r="F728409" i="1"/>
  <c r="F728408" i="1"/>
  <c r="F728407" i="1"/>
  <c r="F728406" i="1"/>
  <c r="F728405" i="1"/>
  <c r="F728404" i="1"/>
  <c r="F728403" i="1"/>
  <c r="F728402" i="1"/>
  <c r="F728401" i="1"/>
  <c r="F728400" i="1"/>
  <c r="F728399" i="1"/>
  <c r="F728398" i="1"/>
  <c r="F728397" i="1"/>
  <c r="F728396" i="1"/>
  <c r="F728395" i="1"/>
  <c r="F728394" i="1"/>
  <c r="F728393" i="1"/>
  <c r="F728392" i="1"/>
  <c r="F728391" i="1"/>
  <c r="F728390" i="1"/>
  <c r="F728389" i="1"/>
  <c r="F728388" i="1"/>
  <c r="F728387" i="1"/>
  <c r="F728386" i="1"/>
  <c r="F728385" i="1"/>
  <c r="F728384" i="1"/>
  <c r="F728383" i="1"/>
  <c r="F728382" i="1"/>
  <c r="F728381" i="1"/>
  <c r="F728380" i="1"/>
  <c r="F728379" i="1"/>
  <c r="F728378" i="1"/>
  <c r="F728377" i="1"/>
  <c r="F728376" i="1"/>
  <c r="F728375" i="1"/>
  <c r="F728374" i="1"/>
  <c r="F728373" i="1"/>
  <c r="F728372" i="1"/>
  <c r="F728371" i="1"/>
  <c r="F728370" i="1"/>
  <c r="F728369" i="1"/>
  <c r="F728368" i="1"/>
  <c r="F728367" i="1"/>
  <c r="F728366" i="1"/>
  <c r="F728365" i="1"/>
  <c r="F728364" i="1"/>
  <c r="F728363" i="1"/>
  <c r="F728362" i="1"/>
  <c r="F728361" i="1"/>
  <c r="F728360" i="1"/>
  <c r="F728359" i="1"/>
  <c r="F728358" i="1"/>
  <c r="F728357" i="1"/>
  <c r="F728356" i="1"/>
  <c r="F728355" i="1"/>
  <c r="F728354" i="1"/>
  <c r="F728353" i="1"/>
  <c r="F728352" i="1"/>
  <c r="F728351" i="1"/>
  <c r="F728350" i="1"/>
  <c r="F728349" i="1"/>
  <c r="F728348" i="1"/>
  <c r="F728347" i="1"/>
  <c r="F728346" i="1"/>
  <c r="F728345" i="1"/>
  <c r="F728344" i="1"/>
  <c r="F728343" i="1"/>
  <c r="F728342" i="1"/>
  <c r="F728341" i="1"/>
  <c r="F728340" i="1"/>
  <c r="F728339" i="1"/>
  <c r="F728338" i="1"/>
  <c r="F728337" i="1"/>
  <c r="F728336" i="1"/>
  <c r="F728335" i="1"/>
  <c r="F728334" i="1"/>
  <c r="F728333" i="1"/>
  <c r="F728332" i="1"/>
  <c r="F728331" i="1"/>
  <c r="F728330" i="1"/>
  <c r="F728329" i="1"/>
  <c r="F728328" i="1"/>
  <c r="F728327" i="1"/>
  <c r="F728326" i="1"/>
  <c r="F728325" i="1"/>
  <c r="F728324" i="1"/>
  <c r="F728323" i="1"/>
  <c r="F728322" i="1"/>
  <c r="F728321" i="1"/>
  <c r="F728320" i="1"/>
  <c r="F728319" i="1"/>
  <c r="F728318" i="1"/>
  <c r="F728317" i="1"/>
  <c r="F728316" i="1"/>
  <c r="F728315" i="1"/>
  <c r="F728314" i="1"/>
  <c r="F728313" i="1"/>
  <c r="F728312" i="1"/>
  <c r="F728311" i="1"/>
  <c r="F728310" i="1"/>
  <c r="F728309" i="1"/>
  <c r="F728308" i="1"/>
  <c r="F728307" i="1"/>
  <c r="F728306" i="1"/>
  <c r="F728305" i="1"/>
  <c r="F728304" i="1"/>
  <c r="F728303" i="1"/>
  <c r="F728302" i="1"/>
  <c r="F728301" i="1"/>
  <c r="F728300" i="1"/>
  <c r="F728299" i="1"/>
  <c r="F728298" i="1"/>
  <c r="F728297" i="1"/>
  <c r="F728296" i="1"/>
  <c r="F728295" i="1"/>
  <c r="F728294" i="1"/>
  <c r="F728293" i="1"/>
  <c r="F728292" i="1"/>
  <c r="F728291" i="1"/>
  <c r="F728290" i="1"/>
  <c r="F728289" i="1"/>
  <c r="F728288" i="1"/>
  <c r="F728287" i="1"/>
  <c r="F728286" i="1"/>
  <c r="F728285" i="1"/>
  <c r="F728284" i="1"/>
  <c r="F728283" i="1"/>
  <c r="F728282" i="1"/>
  <c r="F728281" i="1"/>
  <c r="F728280" i="1"/>
  <c r="F728279" i="1"/>
  <c r="F728278" i="1"/>
  <c r="F728277" i="1"/>
  <c r="F728276" i="1"/>
  <c r="F728275" i="1"/>
  <c r="F728274" i="1"/>
  <c r="F728273" i="1"/>
  <c r="F728272" i="1"/>
  <c r="F728271" i="1"/>
  <c r="F728270" i="1"/>
  <c r="F728269" i="1"/>
  <c r="F728268" i="1"/>
  <c r="F728267" i="1"/>
  <c r="F728266" i="1"/>
  <c r="F728265" i="1"/>
  <c r="F728264" i="1"/>
  <c r="F728263" i="1"/>
  <c r="F728262" i="1"/>
  <c r="F728261" i="1"/>
  <c r="F728260" i="1"/>
  <c r="F728259" i="1"/>
  <c r="F728258" i="1"/>
  <c r="F728257" i="1"/>
  <c r="F728256" i="1"/>
  <c r="F728255" i="1"/>
  <c r="F728254" i="1"/>
  <c r="F728253" i="1"/>
  <c r="F728252" i="1"/>
  <c r="F728251" i="1"/>
  <c r="F728250" i="1"/>
  <c r="F728249" i="1"/>
  <c r="F728248" i="1"/>
  <c r="F728247" i="1"/>
  <c r="F728246" i="1"/>
  <c r="F728245" i="1"/>
  <c r="F728244" i="1"/>
  <c r="F728243" i="1"/>
  <c r="F728242" i="1"/>
  <c r="F728241" i="1"/>
  <c r="F728240" i="1"/>
  <c r="F728239" i="1"/>
  <c r="F728238" i="1"/>
  <c r="F728237" i="1"/>
  <c r="F728236" i="1"/>
  <c r="F728235" i="1"/>
  <c r="F728234" i="1"/>
  <c r="F728233" i="1"/>
  <c r="F728232" i="1"/>
  <c r="F728231" i="1"/>
  <c r="F728230" i="1"/>
  <c r="F728229" i="1"/>
  <c r="F728228" i="1"/>
  <c r="F728227" i="1"/>
  <c r="F728226" i="1"/>
  <c r="F728225" i="1"/>
  <c r="F728224" i="1"/>
  <c r="F728223" i="1"/>
  <c r="F728222" i="1"/>
  <c r="F728221" i="1"/>
  <c r="F728220" i="1"/>
  <c r="F728219" i="1"/>
  <c r="F728218" i="1"/>
  <c r="F728217" i="1"/>
  <c r="F728216" i="1"/>
  <c r="F728215" i="1"/>
  <c r="F728214" i="1"/>
  <c r="F728213" i="1"/>
  <c r="F728212" i="1"/>
  <c r="F728211" i="1"/>
  <c r="F728210" i="1"/>
  <c r="F728209" i="1"/>
  <c r="F728208" i="1"/>
  <c r="F728207" i="1"/>
  <c r="F728206" i="1"/>
  <c r="F728205" i="1"/>
  <c r="F728204" i="1"/>
  <c r="F728203" i="1"/>
  <c r="F728202" i="1"/>
  <c r="F728201" i="1"/>
  <c r="F728200" i="1"/>
  <c r="F728199" i="1"/>
  <c r="F728198" i="1"/>
  <c r="F728197" i="1"/>
  <c r="F728196" i="1"/>
  <c r="F728195" i="1"/>
  <c r="F728194" i="1"/>
  <c r="F728193" i="1"/>
  <c r="F728192" i="1"/>
  <c r="F728191" i="1"/>
  <c r="F728190" i="1"/>
  <c r="F728189" i="1"/>
  <c r="F728188" i="1"/>
  <c r="F728187" i="1"/>
  <c r="F728186" i="1"/>
  <c r="F728185" i="1"/>
  <c r="F728184" i="1"/>
  <c r="F728183" i="1"/>
  <c r="F728182" i="1"/>
  <c r="F728181" i="1"/>
  <c r="F728180" i="1"/>
  <c r="F728179" i="1"/>
  <c r="F728178" i="1"/>
  <c r="F728177" i="1"/>
  <c r="F728176" i="1"/>
  <c r="F728175" i="1"/>
  <c r="F728174" i="1"/>
  <c r="F728173" i="1"/>
  <c r="F728172" i="1"/>
  <c r="F728171" i="1"/>
  <c r="F728170" i="1"/>
  <c r="F728169" i="1"/>
  <c r="F728168" i="1"/>
  <c r="F728167" i="1"/>
  <c r="F728166" i="1"/>
  <c r="F728165" i="1"/>
  <c r="F728164" i="1"/>
  <c r="F728163" i="1"/>
  <c r="F728162" i="1"/>
  <c r="F728161" i="1"/>
  <c r="F728160" i="1"/>
  <c r="F728159" i="1"/>
  <c r="F728158" i="1"/>
  <c r="F728157" i="1"/>
  <c r="F728156" i="1"/>
  <c r="F728155" i="1"/>
  <c r="F728154" i="1"/>
  <c r="F728153" i="1"/>
  <c r="F728152" i="1"/>
  <c r="F728151" i="1"/>
  <c r="F728150" i="1"/>
  <c r="F728149" i="1"/>
  <c r="F728148" i="1"/>
  <c r="F728147" i="1"/>
  <c r="F728146" i="1"/>
  <c r="F728145" i="1"/>
  <c r="F728144" i="1"/>
  <c r="F728143" i="1"/>
  <c r="F728142" i="1"/>
  <c r="F728141" i="1"/>
  <c r="F728140" i="1"/>
  <c r="F728139" i="1"/>
  <c r="F728138" i="1"/>
  <c r="F728137" i="1"/>
  <c r="F728136" i="1"/>
  <c r="F728135" i="1"/>
  <c r="F728134" i="1"/>
  <c r="F728133" i="1"/>
  <c r="F728132" i="1"/>
  <c r="F728131" i="1"/>
  <c r="F728130" i="1"/>
  <c r="F728129" i="1"/>
  <c r="F728128" i="1"/>
  <c r="F728127" i="1"/>
  <c r="F728126" i="1"/>
  <c r="F728125" i="1"/>
  <c r="F728124" i="1"/>
  <c r="F728123" i="1"/>
  <c r="F728122" i="1"/>
  <c r="F728121" i="1"/>
  <c r="F728120" i="1"/>
  <c r="F728119" i="1"/>
  <c r="F728118" i="1"/>
  <c r="F728117" i="1"/>
  <c r="F728116" i="1"/>
  <c r="F728115" i="1"/>
  <c r="F728114" i="1"/>
  <c r="F728113" i="1"/>
  <c r="F728112" i="1"/>
  <c r="F728111" i="1"/>
  <c r="F728110" i="1"/>
  <c r="F728109" i="1"/>
  <c r="F728108" i="1"/>
  <c r="F728107" i="1"/>
  <c r="F728106" i="1"/>
  <c r="F728105" i="1"/>
  <c r="F728104" i="1"/>
  <c r="F728103" i="1"/>
  <c r="F728102" i="1"/>
  <c r="F728101" i="1"/>
  <c r="F728100" i="1"/>
  <c r="F728099" i="1"/>
  <c r="F728098" i="1"/>
  <c r="F728097" i="1"/>
  <c r="F728096" i="1"/>
  <c r="F728095" i="1"/>
  <c r="F728094" i="1"/>
  <c r="F728093" i="1"/>
  <c r="F728092" i="1"/>
  <c r="F728091" i="1"/>
  <c r="F728090" i="1"/>
  <c r="F728089" i="1"/>
  <c r="F728088" i="1"/>
  <c r="F728087" i="1"/>
  <c r="F728086" i="1"/>
  <c r="F728085" i="1"/>
  <c r="F728084" i="1"/>
  <c r="F728083" i="1"/>
  <c r="F728082" i="1"/>
  <c r="F728081" i="1"/>
  <c r="F728080" i="1"/>
  <c r="F728079" i="1"/>
  <c r="F728078" i="1"/>
  <c r="F728077" i="1"/>
  <c r="F728076" i="1"/>
  <c r="F728075" i="1"/>
  <c r="F728074" i="1"/>
  <c r="F728073" i="1"/>
  <c r="F728072" i="1"/>
  <c r="F728071" i="1"/>
  <c r="F728070" i="1"/>
  <c r="F728069" i="1"/>
  <c r="F728068" i="1"/>
  <c r="F728067" i="1"/>
  <c r="F728066" i="1"/>
  <c r="F728065" i="1"/>
  <c r="F728064" i="1"/>
  <c r="F728063" i="1"/>
  <c r="F728062" i="1"/>
  <c r="F728061" i="1"/>
  <c r="F728060" i="1"/>
  <c r="F728059" i="1"/>
  <c r="F728058" i="1"/>
  <c r="F728057" i="1"/>
  <c r="F728056" i="1"/>
  <c r="F728055" i="1"/>
  <c r="F728054" i="1"/>
  <c r="F728053" i="1"/>
  <c r="F728052" i="1"/>
  <c r="F728051" i="1"/>
  <c r="F728050" i="1"/>
  <c r="F728049" i="1"/>
  <c r="F728048" i="1"/>
  <c r="F728047" i="1"/>
  <c r="F728046" i="1"/>
  <c r="F728045" i="1"/>
  <c r="F728044" i="1"/>
  <c r="F728043" i="1"/>
  <c r="F728042" i="1"/>
  <c r="F728041" i="1"/>
  <c r="F728040" i="1"/>
  <c r="F728039" i="1"/>
  <c r="F728038" i="1"/>
  <c r="F728037" i="1"/>
  <c r="F728036" i="1"/>
  <c r="F728035" i="1"/>
  <c r="F728034" i="1"/>
  <c r="F728033" i="1"/>
  <c r="F728032" i="1"/>
  <c r="F728031" i="1"/>
  <c r="F728030" i="1"/>
  <c r="F728029" i="1"/>
  <c r="F728028" i="1"/>
  <c r="F728027" i="1"/>
  <c r="F728026" i="1"/>
  <c r="F728025" i="1"/>
  <c r="F728024" i="1"/>
  <c r="F728023" i="1"/>
  <c r="F728022" i="1"/>
  <c r="F728021" i="1"/>
  <c r="F728020" i="1"/>
  <c r="F728019" i="1"/>
  <c r="F728018" i="1"/>
  <c r="F728017" i="1"/>
  <c r="F728016" i="1"/>
  <c r="F728015" i="1"/>
  <c r="F728014" i="1"/>
  <c r="F728013" i="1"/>
  <c r="F728012" i="1"/>
  <c r="F728011" i="1"/>
  <c r="F728010" i="1"/>
  <c r="F728009" i="1"/>
  <c r="F728008" i="1"/>
  <c r="F728007" i="1"/>
  <c r="F728006" i="1"/>
  <c r="F728005" i="1"/>
  <c r="F728004" i="1"/>
  <c r="F728003" i="1"/>
  <c r="F728002" i="1"/>
  <c r="F728001" i="1"/>
  <c r="F728000" i="1"/>
  <c r="F727999" i="1"/>
  <c r="F727998" i="1"/>
  <c r="F727997" i="1"/>
  <c r="F727996" i="1"/>
  <c r="F727995" i="1"/>
  <c r="F727994" i="1"/>
  <c r="F727993" i="1"/>
  <c r="F727992" i="1"/>
  <c r="F727991" i="1"/>
  <c r="F727990" i="1"/>
  <c r="F727989" i="1"/>
  <c r="F727988" i="1"/>
  <c r="F727987" i="1"/>
  <c r="F727986" i="1"/>
  <c r="F727985" i="1"/>
  <c r="F727984" i="1"/>
  <c r="F727983" i="1"/>
  <c r="F727982" i="1"/>
  <c r="F727981" i="1"/>
  <c r="F727980" i="1"/>
  <c r="F727979" i="1"/>
  <c r="F727978" i="1"/>
  <c r="F727977" i="1"/>
  <c r="F727976" i="1"/>
  <c r="F727975" i="1"/>
  <c r="F727974" i="1"/>
  <c r="F727973" i="1"/>
  <c r="F727972" i="1"/>
  <c r="F727971" i="1"/>
  <c r="F727970" i="1"/>
  <c r="F727969" i="1"/>
  <c r="F727968" i="1"/>
  <c r="F727967" i="1"/>
  <c r="F727966" i="1"/>
  <c r="F727965" i="1"/>
  <c r="F727964" i="1"/>
  <c r="F727963" i="1"/>
  <c r="F727962" i="1"/>
  <c r="F727961" i="1"/>
  <c r="F727960" i="1"/>
  <c r="F727959" i="1"/>
  <c r="F727958" i="1"/>
  <c r="F727957" i="1"/>
  <c r="F727956" i="1"/>
  <c r="F727955" i="1"/>
  <c r="F727954" i="1"/>
  <c r="F727953" i="1"/>
  <c r="F727952" i="1"/>
  <c r="F727951" i="1"/>
  <c r="F727950" i="1"/>
  <c r="F727949" i="1"/>
  <c r="F727948" i="1"/>
  <c r="F727947" i="1"/>
  <c r="F727946" i="1"/>
  <c r="F727945" i="1"/>
  <c r="F727944" i="1"/>
  <c r="F727943" i="1"/>
  <c r="F727942" i="1"/>
  <c r="F727941" i="1"/>
  <c r="F727940" i="1"/>
  <c r="F727939" i="1"/>
  <c r="F727938" i="1"/>
  <c r="F727937" i="1"/>
  <c r="F727936" i="1"/>
  <c r="F727935" i="1"/>
  <c r="F727934" i="1"/>
  <c r="F727933" i="1"/>
  <c r="F727932" i="1"/>
  <c r="F727931" i="1"/>
  <c r="F727930" i="1"/>
  <c r="F727929" i="1"/>
  <c r="F727928" i="1"/>
  <c r="F727927" i="1"/>
  <c r="F727926" i="1"/>
  <c r="F727925" i="1"/>
  <c r="F727924" i="1"/>
  <c r="F727923" i="1"/>
  <c r="F727922" i="1"/>
  <c r="F727921" i="1"/>
  <c r="F727920" i="1"/>
  <c r="F727919" i="1"/>
  <c r="F727918" i="1"/>
  <c r="F727917" i="1"/>
  <c r="F727916" i="1"/>
  <c r="F727915" i="1"/>
  <c r="F727914" i="1"/>
  <c r="F727913" i="1"/>
  <c r="F727912" i="1"/>
  <c r="F727911" i="1"/>
  <c r="F727910" i="1"/>
  <c r="F727909" i="1"/>
  <c r="F727908" i="1"/>
  <c r="F727907" i="1"/>
  <c r="F727906" i="1"/>
  <c r="F727905" i="1"/>
  <c r="F727904" i="1"/>
  <c r="F727903" i="1"/>
  <c r="F727902" i="1"/>
  <c r="F727901" i="1"/>
  <c r="F727900" i="1"/>
  <c r="F727899" i="1"/>
  <c r="F727898" i="1"/>
  <c r="F727897" i="1"/>
  <c r="F727896" i="1"/>
  <c r="F727895" i="1"/>
  <c r="F727894" i="1"/>
  <c r="F727893" i="1"/>
  <c r="F727892" i="1"/>
  <c r="F727891" i="1"/>
  <c r="F727890" i="1"/>
  <c r="F727889" i="1"/>
  <c r="F727888" i="1"/>
  <c r="F727887" i="1"/>
  <c r="F727886" i="1"/>
  <c r="F727885" i="1"/>
  <c r="F727884" i="1"/>
  <c r="F727883" i="1"/>
  <c r="F727882" i="1"/>
  <c r="F727881" i="1"/>
  <c r="F727880" i="1"/>
  <c r="F727879" i="1"/>
  <c r="F727878" i="1"/>
  <c r="F727877" i="1"/>
  <c r="F727876" i="1"/>
  <c r="F727875" i="1"/>
  <c r="F727874" i="1"/>
  <c r="F727873" i="1"/>
  <c r="F727872" i="1"/>
  <c r="F727871" i="1"/>
  <c r="F727870" i="1"/>
  <c r="F727869" i="1"/>
  <c r="F727868" i="1"/>
  <c r="F727867" i="1"/>
  <c r="F727866" i="1"/>
  <c r="F727865" i="1"/>
  <c r="F727864" i="1"/>
  <c r="F727863" i="1"/>
  <c r="F727862" i="1"/>
  <c r="F727861" i="1"/>
  <c r="F727860" i="1"/>
  <c r="F727859" i="1"/>
  <c r="F727858" i="1"/>
  <c r="F727857" i="1"/>
  <c r="F727856" i="1"/>
  <c r="F727855" i="1"/>
  <c r="F727854" i="1"/>
  <c r="F727853" i="1"/>
  <c r="F727852" i="1"/>
  <c r="F727851" i="1"/>
  <c r="F727850" i="1"/>
  <c r="F727849" i="1"/>
  <c r="F727848" i="1"/>
  <c r="F727847" i="1"/>
  <c r="F727846" i="1"/>
  <c r="F727845" i="1"/>
  <c r="F727844" i="1"/>
  <c r="F727843" i="1"/>
  <c r="F727842" i="1"/>
  <c r="F727841" i="1"/>
  <c r="F727840" i="1"/>
  <c r="F727839" i="1"/>
  <c r="F727838" i="1"/>
  <c r="F727837" i="1"/>
  <c r="F727836" i="1"/>
  <c r="F727835" i="1"/>
  <c r="F727834" i="1"/>
  <c r="F727833" i="1"/>
  <c r="F727832" i="1"/>
  <c r="F727831" i="1"/>
  <c r="F727830" i="1"/>
  <c r="F727829" i="1"/>
  <c r="F727828" i="1"/>
  <c r="F727827" i="1"/>
  <c r="F727826" i="1"/>
  <c r="F727825" i="1"/>
  <c r="F727824" i="1"/>
  <c r="F727823" i="1"/>
  <c r="F727822" i="1"/>
  <c r="F727821" i="1"/>
  <c r="F727820" i="1"/>
  <c r="F727819" i="1"/>
  <c r="F727818" i="1"/>
  <c r="F727817" i="1"/>
  <c r="F727816" i="1"/>
  <c r="F727815" i="1"/>
  <c r="F727814" i="1"/>
  <c r="F727813" i="1"/>
  <c r="F727812" i="1"/>
  <c r="F727811" i="1"/>
  <c r="F727810" i="1"/>
  <c r="F727809" i="1"/>
  <c r="F727808" i="1"/>
  <c r="F727807" i="1"/>
  <c r="F727806" i="1"/>
  <c r="F727805" i="1"/>
  <c r="F727804" i="1"/>
  <c r="F727803" i="1"/>
  <c r="F727802" i="1"/>
  <c r="F727801" i="1"/>
  <c r="F727800" i="1"/>
  <c r="F727799" i="1"/>
  <c r="F727798" i="1"/>
  <c r="F727797" i="1"/>
  <c r="F727796" i="1"/>
  <c r="F727795" i="1"/>
  <c r="F727794" i="1"/>
  <c r="F727793" i="1"/>
  <c r="F727792" i="1"/>
  <c r="F727791" i="1"/>
  <c r="F727790" i="1"/>
  <c r="F727789" i="1"/>
  <c r="F727788" i="1"/>
  <c r="F727787" i="1"/>
  <c r="F727786" i="1"/>
  <c r="F727785" i="1"/>
  <c r="F727784" i="1"/>
  <c r="F727783" i="1"/>
  <c r="F727782" i="1"/>
  <c r="F727781" i="1"/>
  <c r="F727780" i="1"/>
  <c r="F727779" i="1"/>
  <c r="F727778" i="1"/>
  <c r="F727777" i="1"/>
  <c r="F727776" i="1"/>
  <c r="F727775" i="1"/>
  <c r="F727774" i="1"/>
  <c r="F727773" i="1"/>
  <c r="F727772" i="1"/>
  <c r="F727771" i="1"/>
  <c r="F727770" i="1"/>
  <c r="F727769" i="1"/>
  <c r="F727768" i="1"/>
  <c r="F727767" i="1"/>
  <c r="F727766" i="1"/>
  <c r="F727765" i="1"/>
  <c r="F727764" i="1"/>
  <c r="F727763" i="1"/>
  <c r="F727762" i="1"/>
  <c r="F727761" i="1"/>
  <c r="F727760" i="1"/>
  <c r="F727759" i="1"/>
  <c r="F727758" i="1"/>
  <c r="F727757" i="1"/>
  <c r="F727756" i="1"/>
  <c r="F727755" i="1"/>
  <c r="F727754" i="1"/>
  <c r="F727753" i="1"/>
  <c r="F727752" i="1"/>
  <c r="F727751" i="1"/>
  <c r="F727750" i="1"/>
  <c r="F727749" i="1"/>
  <c r="F727748" i="1"/>
  <c r="F727747" i="1"/>
  <c r="F727746" i="1"/>
  <c r="F727745" i="1"/>
  <c r="F727744" i="1"/>
  <c r="F727743" i="1"/>
  <c r="F727742" i="1"/>
  <c r="F727741" i="1"/>
  <c r="F727740" i="1"/>
  <c r="F727739" i="1"/>
  <c r="F727738" i="1"/>
  <c r="F727737" i="1"/>
  <c r="F727736" i="1"/>
  <c r="F727735" i="1"/>
  <c r="F727734" i="1"/>
  <c r="F727733" i="1"/>
  <c r="F727732" i="1"/>
  <c r="F727731" i="1"/>
  <c r="F727730" i="1"/>
  <c r="F727729" i="1"/>
  <c r="F727728" i="1"/>
  <c r="F727727" i="1"/>
  <c r="F727726" i="1"/>
  <c r="F727725" i="1"/>
  <c r="F727724" i="1"/>
  <c r="F727723" i="1"/>
  <c r="F727722" i="1"/>
  <c r="F727721" i="1"/>
  <c r="F727720" i="1"/>
  <c r="F727719" i="1"/>
  <c r="F727718" i="1"/>
  <c r="F727717" i="1"/>
  <c r="F727716" i="1"/>
  <c r="F727715" i="1"/>
  <c r="F727714" i="1"/>
  <c r="F727713" i="1"/>
  <c r="F727712" i="1"/>
  <c r="F727711" i="1"/>
  <c r="F727710" i="1"/>
  <c r="F727709" i="1"/>
  <c r="F727708" i="1"/>
  <c r="F727707" i="1"/>
  <c r="F727706" i="1"/>
  <c r="F727705" i="1"/>
  <c r="F727704" i="1"/>
  <c r="F727703" i="1"/>
  <c r="F727702" i="1"/>
  <c r="F727701" i="1"/>
  <c r="F727700" i="1"/>
  <c r="F727699" i="1"/>
  <c r="F727698" i="1"/>
  <c r="F727697" i="1"/>
  <c r="F727696" i="1"/>
  <c r="F727695" i="1"/>
  <c r="F727694" i="1"/>
  <c r="F727693" i="1"/>
  <c r="F727692" i="1"/>
  <c r="F727691" i="1"/>
  <c r="F727690" i="1"/>
  <c r="F727689" i="1"/>
  <c r="F727688" i="1"/>
  <c r="F727687" i="1"/>
  <c r="F727686" i="1"/>
  <c r="F727685" i="1"/>
  <c r="F727684" i="1"/>
  <c r="F727683" i="1"/>
  <c r="F727682" i="1"/>
  <c r="F727681" i="1"/>
  <c r="F727680" i="1"/>
  <c r="F727679" i="1"/>
  <c r="F727678" i="1"/>
  <c r="F727677" i="1"/>
  <c r="F727676" i="1"/>
  <c r="F727675" i="1"/>
  <c r="F727674" i="1"/>
  <c r="F727673" i="1"/>
  <c r="F727672" i="1"/>
  <c r="F727671" i="1"/>
  <c r="F727670" i="1"/>
  <c r="F727669" i="1"/>
  <c r="F727668" i="1"/>
  <c r="F727667" i="1"/>
  <c r="F727666" i="1"/>
  <c r="F727665" i="1"/>
  <c r="F727664" i="1"/>
  <c r="F727663" i="1"/>
  <c r="F727662" i="1"/>
  <c r="F727661" i="1"/>
  <c r="F727660" i="1"/>
  <c r="F727659" i="1"/>
  <c r="F727658" i="1"/>
  <c r="F727657" i="1"/>
  <c r="F727656" i="1"/>
  <c r="F727655" i="1"/>
  <c r="F727654" i="1"/>
  <c r="F727653" i="1"/>
  <c r="F727652" i="1"/>
  <c r="F727651" i="1"/>
  <c r="F727650" i="1"/>
  <c r="F727649" i="1"/>
  <c r="F727648" i="1"/>
  <c r="F727647" i="1"/>
  <c r="F727646" i="1"/>
  <c r="F727645" i="1"/>
  <c r="F727644" i="1"/>
  <c r="F727643" i="1"/>
  <c r="F727642" i="1"/>
  <c r="F727641" i="1"/>
  <c r="F727640" i="1"/>
  <c r="F727639" i="1"/>
  <c r="F727638" i="1"/>
  <c r="F727637" i="1"/>
  <c r="F727636" i="1"/>
  <c r="F727635" i="1"/>
  <c r="F727634" i="1"/>
  <c r="F727633" i="1"/>
  <c r="F727632" i="1"/>
  <c r="F727631" i="1"/>
  <c r="F727630" i="1"/>
  <c r="F727629" i="1"/>
  <c r="F727628" i="1"/>
  <c r="F727627" i="1"/>
  <c r="F727626" i="1"/>
  <c r="F727625" i="1"/>
  <c r="F727624" i="1"/>
  <c r="F727623" i="1"/>
  <c r="F727622" i="1"/>
  <c r="F727621" i="1"/>
  <c r="F727620" i="1"/>
  <c r="F727619" i="1"/>
  <c r="F727618" i="1"/>
  <c r="F727617" i="1"/>
  <c r="F727616" i="1"/>
  <c r="F727615" i="1"/>
  <c r="F727614" i="1"/>
  <c r="F727613" i="1"/>
  <c r="F727612" i="1"/>
  <c r="F727611" i="1"/>
  <c r="F727610" i="1"/>
  <c r="F727609" i="1"/>
  <c r="F727608" i="1"/>
  <c r="F727607" i="1"/>
  <c r="F727606" i="1"/>
  <c r="F727605" i="1"/>
  <c r="F727604" i="1"/>
  <c r="F727603" i="1"/>
  <c r="F727602" i="1"/>
  <c r="F727601" i="1"/>
  <c r="F727600" i="1"/>
  <c r="F727599" i="1"/>
  <c r="F727598" i="1"/>
  <c r="F727597" i="1"/>
  <c r="F727596" i="1"/>
  <c r="F727595" i="1"/>
  <c r="F727594" i="1"/>
  <c r="F727593" i="1"/>
  <c r="F727592" i="1"/>
  <c r="F727591" i="1"/>
  <c r="F727590" i="1"/>
  <c r="F727589" i="1"/>
  <c r="F727588" i="1"/>
  <c r="F727587" i="1"/>
  <c r="F727586" i="1"/>
  <c r="F727585" i="1"/>
  <c r="F727584" i="1"/>
  <c r="F727583" i="1"/>
  <c r="F727582" i="1"/>
  <c r="F727581" i="1"/>
  <c r="F727580" i="1"/>
  <c r="F727579" i="1"/>
  <c r="F727578" i="1"/>
  <c r="F727577" i="1"/>
  <c r="F727576" i="1"/>
  <c r="F727575" i="1"/>
  <c r="F727574" i="1"/>
  <c r="F727573" i="1"/>
  <c r="F727572" i="1"/>
  <c r="F727571" i="1"/>
  <c r="F727570" i="1"/>
  <c r="F727569" i="1"/>
  <c r="F727568" i="1"/>
  <c r="F727567" i="1"/>
  <c r="F727566" i="1"/>
  <c r="F727565" i="1"/>
  <c r="F727564" i="1"/>
  <c r="F727563" i="1"/>
  <c r="F727562" i="1"/>
  <c r="F727561" i="1"/>
  <c r="F727560" i="1"/>
  <c r="F727559" i="1"/>
  <c r="F727558" i="1"/>
  <c r="F727557" i="1"/>
  <c r="F727556" i="1"/>
  <c r="F727555" i="1"/>
  <c r="F727554" i="1"/>
  <c r="F727553" i="1"/>
  <c r="F727552" i="1"/>
  <c r="F727551" i="1"/>
  <c r="F727550" i="1"/>
  <c r="F727549" i="1"/>
  <c r="F727548" i="1"/>
  <c r="F727547" i="1"/>
  <c r="F727546" i="1"/>
  <c r="F727545" i="1"/>
  <c r="F727544" i="1"/>
  <c r="F727543" i="1"/>
  <c r="F727542" i="1"/>
  <c r="F727541" i="1"/>
  <c r="F727540" i="1"/>
  <c r="F727539" i="1"/>
  <c r="F727538" i="1"/>
  <c r="F727537" i="1"/>
  <c r="F727536" i="1"/>
  <c r="F727535" i="1"/>
  <c r="F727534" i="1"/>
  <c r="F727533" i="1"/>
  <c r="F727532" i="1"/>
  <c r="F727531" i="1"/>
  <c r="F727530" i="1"/>
  <c r="F727529" i="1"/>
  <c r="F727528" i="1"/>
  <c r="F727527" i="1"/>
  <c r="F727526" i="1"/>
  <c r="F727525" i="1"/>
  <c r="F727524" i="1"/>
  <c r="F727523" i="1"/>
  <c r="F727522" i="1"/>
  <c r="F727521" i="1"/>
  <c r="F727520" i="1"/>
  <c r="F727519" i="1"/>
  <c r="F727518" i="1"/>
  <c r="F727517" i="1"/>
  <c r="F727516" i="1"/>
  <c r="F727515" i="1"/>
  <c r="F727514" i="1"/>
  <c r="F727513" i="1"/>
  <c r="F727512" i="1"/>
  <c r="F727511" i="1"/>
  <c r="F727510" i="1"/>
  <c r="F727509" i="1"/>
  <c r="F727508" i="1"/>
  <c r="F727507" i="1"/>
  <c r="F727506" i="1"/>
  <c r="F727505" i="1"/>
  <c r="F727504" i="1"/>
  <c r="F727503" i="1"/>
  <c r="F727502" i="1"/>
  <c r="F727501" i="1"/>
  <c r="F727500" i="1"/>
  <c r="F727499" i="1"/>
  <c r="F727498" i="1"/>
  <c r="F727497" i="1"/>
  <c r="F727496" i="1"/>
  <c r="F727495" i="1"/>
  <c r="F727494" i="1"/>
  <c r="F727493" i="1"/>
  <c r="F727492" i="1"/>
  <c r="F727491" i="1"/>
  <c r="F727490" i="1"/>
  <c r="F727489" i="1"/>
  <c r="F727488" i="1"/>
  <c r="F727487" i="1"/>
  <c r="F727486" i="1"/>
  <c r="F727485" i="1"/>
  <c r="F727484" i="1"/>
  <c r="F727483" i="1"/>
  <c r="F727482" i="1"/>
  <c r="F727481" i="1"/>
  <c r="F727480" i="1"/>
  <c r="F727479" i="1"/>
  <c r="F727478" i="1"/>
  <c r="F727477" i="1"/>
  <c r="F727476" i="1"/>
  <c r="F727475" i="1"/>
  <c r="F727474" i="1"/>
  <c r="F727473" i="1"/>
  <c r="F727472" i="1"/>
  <c r="F727471" i="1"/>
  <c r="F727470" i="1"/>
  <c r="F727469" i="1"/>
  <c r="F727468" i="1"/>
  <c r="F727467" i="1"/>
  <c r="F727466" i="1"/>
  <c r="F727465" i="1"/>
  <c r="F727464" i="1"/>
  <c r="F727463" i="1"/>
  <c r="F727462" i="1"/>
  <c r="F727461" i="1"/>
  <c r="F727460" i="1"/>
  <c r="F727459" i="1"/>
  <c r="F727458" i="1"/>
  <c r="F727457" i="1"/>
  <c r="F727456" i="1"/>
  <c r="F727455" i="1"/>
  <c r="F727454" i="1"/>
  <c r="F727453" i="1"/>
  <c r="F727452" i="1"/>
  <c r="F727451" i="1"/>
  <c r="F727450" i="1"/>
  <c r="F727449" i="1"/>
  <c r="F727448" i="1"/>
  <c r="F727447" i="1"/>
  <c r="F727446" i="1"/>
  <c r="F727445" i="1"/>
  <c r="F727444" i="1"/>
  <c r="F727443" i="1"/>
  <c r="F727442" i="1"/>
  <c r="F727441" i="1"/>
  <c r="F727440" i="1"/>
  <c r="F727439" i="1"/>
  <c r="F727438" i="1"/>
  <c r="F727437" i="1"/>
  <c r="F727436" i="1"/>
  <c r="F727435" i="1"/>
  <c r="F727434" i="1"/>
  <c r="F727433" i="1"/>
  <c r="F727432" i="1"/>
  <c r="F727431" i="1"/>
  <c r="F727430" i="1"/>
  <c r="F727429" i="1"/>
  <c r="F727428" i="1"/>
  <c r="F727427" i="1"/>
  <c r="F727426" i="1"/>
  <c r="F727425" i="1"/>
  <c r="F727424" i="1"/>
  <c r="F727423" i="1"/>
  <c r="F727422" i="1"/>
  <c r="F727421" i="1"/>
  <c r="F727420" i="1"/>
  <c r="F727419" i="1"/>
  <c r="F727418" i="1"/>
  <c r="F727417" i="1"/>
  <c r="F727416" i="1"/>
  <c r="F727415" i="1"/>
  <c r="F727414" i="1"/>
  <c r="F727413" i="1"/>
  <c r="F727412" i="1"/>
  <c r="F727411" i="1"/>
  <c r="F727410" i="1"/>
  <c r="F727409" i="1"/>
  <c r="F727408" i="1"/>
  <c r="F727407" i="1"/>
  <c r="F727406" i="1"/>
  <c r="F727405" i="1"/>
  <c r="F727404" i="1"/>
  <c r="F727403" i="1"/>
  <c r="F727402" i="1"/>
  <c r="F727401" i="1"/>
  <c r="F727400" i="1"/>
  <c r="F727399" i="1"/>
  <c r="F727398" i="1"/>
  <c r="F727397" i="1"/>
  <c r="F727396" i="1"/>
  <c r="F727395" i="1"/>
  <c r="F727394" i="1"/>
  <c r="F727393" i="1"/>
  <c r="F727392" i="1"/>
  <c r="F727391" i="1"/>
  <c r="F727390" i="1"/>
  <c r="F727389" i="1"/>
  <c r="F727388" i="1"/>
  <c r="F727387" i="1"/>
  <c r="F727386" i="1"/>
  <c r="F727385" i="1"/>
  <c r="F727384" i="1"/>
  <c r="F727383" i="1"/>
  <c r="F727382" i="1"/>
  <c r="F727381" i="1"/>
  <c r="F727380" i="1"/>
  <c r="F727379" i="1"/>
  <c r="F727378" i="1"/>
  <c r="F727377" i="1"/>
  <c r="F727376" i="1"/>
  <c r="F727375" i="1"/>
  <c r="F727374" i="1"/>
  <c r="F727373" i="1"/>
  <c r="F727372" i="1"/>
  <c r="F727371" i="1"/>
  <c r="F727370" i="1"/>
  <c r="F727369" i="1"/>
  <c r="F727368" i="1"/>
  <c r="F727367" i="1"/>
  <c r="F727366" i="1"/>
  <c r="F727365" i="1"/>
  <c r="F727364" i="1"/>
  <c r="F727363" i="1"/>
  <c r="F727362" i="1"/>
  <c r="F727361" i="1"/>
  <c r="F727360" i="1"/>
  <c r="F727359" i="1"/>
  <c r="F727358" i="1"/>
  <c r="F727357" i="1"/>
  <c r="F727356" i="1"/>
  <c r="F727355" i="1"/>
  <c r="F727354" i="1"/>
  <c r="F727353" i="1"/>
  <c r="F727352" i="1"/>
  <c r="F727351" i="1"/>
  <c r="F727350" i="1"/>
  <c r="F727349" i="1"/>
  <c r="F727348" i="1"/>
  <c r="F727347" i="1"/>
  <c r="F727346" i="1"/>
  <c r="F727345" i="1"/>
  <c r="F727344" i="1"/>
  <c r="F727343" i="1"/>
  <c r="F727342" i="1"/>
  <c r="F727341" i="1"/>
  <c r="F727340" i="1"/>
  <c r="F727339" i="1"/>
  <c r="F727338" i="1"/>
  <c r="F727337" i="1"/>
  <c r="F727336" i="1"/>
  <c r="F727335" i="1"/>
  <c r="F727334" i="1"/>
  <c r="F727333" i="1"/>
  <c r="F727332" i="1"/>
  <c r="F727331" i="1"/>
  <c r="F727330" i="1"/>
  <c r="F727329" i="1"/>
  <c r="F727328" i="1"/>
  <c r="F727327" i="1"/>
  <c r="F727326" i="1"/>
  <c r="F727325" i="1"/>
  <c r="F727324" i="1"/>
  <c r="F727323" i="1"/>
  <c r="F727322" i="1"/>
  <c r="F727321" i="1"/>
  <c r="F727320" i="1"/>
  <c r="F727319" i="1"/>
  <c r="F727318" i="1"/>
  <c r="F727317" i="1"/>
  <c r="F727316" i="1"/>
  <c r="F727315" i="1"/>
  <c r="F727314" i="1"/>
  <c r="F727313" i="1"/>
  <c r="F727312" i="1"/>
  <c r="F727311" i="1"/>
  <c r="F727310" i="1"/>
  <c r="F727309" i="1"/>
  <c r="F727308" i="1"/>
  <c r="F727307" i="1"/>
  <c r="F727306" i="1"/>
  <c r="F727305" i="1"/>
  <c r="F727304" i="1"/>
  <c r="F727303" i="1"/>
  <c r="F727302" i="1"/>
  <c r="F727301" i="1"/>
  <c r="F727300" i="1"/>
  <c r="F727299" i="1"/>
  <c r="F727298" i="1"/>
  <c r="F727297" i="1"/>
  <c r="F727296" i="1"/>
  <c r="F727295" i="1"/>
  <c r="F727294" i="1"/>
  <c r="F727293" i="1"/>
  <c r="F727292" i="1"/>
  <c r="F727291" i="1"/>
  <c r="F727290" i="1"/>
  <c r="F727289" i="1"/>
  <c r="F727288" i="1"/>
  <c r="F727287" i="1"/>
  <c r="F727286" i="1"/>
  <c r="F727285" i="1"/>
  <c r="F727284" i="1"/>
  <c r="F727283" i="1"/>
  <c r="F727282" i="1"/>
  <c r="F727281" i="1"/>
  <c r="F727280" i="1"/>
  <c r="F727279" i="1"/>
  <c r="F727278" i="1"/>
  <c r="F727277" i="1"/>
  <c r="F727276" i="1"/>
  <c r="F727275" i="1"/>
  <c r="F727274" i="1"/>
  <c r="F727273" i="1"/>
  <c r="F727272" i="1"/>
  <c r="F727271" i="1"/>
  <c r="F727270" i="1"/>
  <c r="F727269" i="1"/>
  <c r="F727268" i="1"/>
  <c r="F727267" i="1"/>
  <c r="F727266" i="1"/>
  <c r="F727265" i="1"/>
  <c r="F727264" i="1"/>
  <c r="F727263" i="1"/>
  <c r="F727262" i="1"/>
  <c r="F727261" i="1"/>
  <c r="F727260" i="1"/>
  <c r="F727259" i="1"/>
  <c r="F727258" i="1"/>
  <c r="F727257" i="1"/>
  <c r="F727256" i="1"/>
  <c r="F727255" i="1"/>
  <c r="F727254" i="1"/>
  <c r="F727253" i="1"/>
  <c r="F727252" i="1"/>
  <c r="F727251" i="1"/>
  <c r="F727250" i="1"/>
  <c r="F727249" i="1"/>
  <c r="F727248" i="1"/>
  <c r="F727247" i="1"/>
  <c r="F727246" i="1"/>
  <c r="F727245" i="1"/>
  <c r="F727244" i="1"/>
  <c r="F727243" i="1"/>
  <c r="F727242" i="1"/>
  <c r="F727241" i="1"/>
  <c r="F727240" i="1"/>
  <c r="F727239" i="1"/>
  <c r="F727238" i="1"/>
  <c r="F727237" i="1"/>
  <c r="F727236" i="1"/>
  <c r="F727235" i="1"/>
  <c r="F727234" i="1"/>
  <c r="F727233" i="1"/>
  <c r="F727232" i="1"/>
  <c r="F727231" i="1"/>
  <c r="F727230" i="1"/>
  <c r="F727229" i="1"/>
  <c r="F727228" i="1"/>
  <c r="F727227" i="1"/>
  <c r="F727226" i="1"/>
  <c r="F727225" i="1"/>
  <c r="F727224" i="1"/>
  <c r="F727223" i="1"/>
  <c r="F727222" i="1"/>
  <c r="F727221" i="1"/>
  <c r="F727220" i="1"/>
  <c r="F727219" i="1"/>
  <c r="F727218" i="1"/>
  <c r="F727217" i="1"/>
  <c r="F727216" i="1"/>
  <c r="F727215" i="1"/>
  <c r="F727214" i="1"/>
  <c r="F727213" i="1"/>
  <c r="F727212" i="1"/>
  <c r="F727211" i="1"/>
  <c r="F727210" i="1"/>
  <c r="F727209" i="1"/>
  <c r="F727208" i="1"/>
  <c r="F727207" i="1"/>
  <c r="F727206" i="1"/>
  <c r="F727205" i="1"/>
  <c r="F727204" i="1"/>
  <c r="F727203" i="1"/>
  <c r="F727202" i="1"/>
  <c r="F727201" i="1"/>
  <c r="F727200" i="1"/>
  <c r="F727199" i="1"/>
  <c r="F727198" i="1"/>
  <c r="F727197" i="1"/>
  <c r="F727196" i="1"/>
  <c r="F727195" i="1"/>
  <c r="F727194" i="1"/>
  <c r="F727193" i="1"/>
  <c r="F727192" i="1"/>
  <c r="F727191" i="1"/>
  <c r="F727190" i="1"/>
  <c r="F727189" i="1"/>
  <c r="F727188" i="1"/>
  <c r="F727187" i="1"/>
  <c r="F727186" i="1"/>
  <c r="F727185" i="1"/>
  <c r="F727184" i="1"/>
  <c r="F727183" i="1"/>
  <c r="F727182" i="1"/>
  <c r="F727181" i="1"/>
  <c r="F727180" i="1"/>
  <c r="F727179" i="1"/>
  <c r="F727178" i="1"/>
  <c r="F727177" i="1"/>
  <c r="F727176" i="1"/>
  <c r="F727175" i="1"/>
  <c r="F727174" i="1"/>
  <c r="F727173" i="1"/>
  <c r="F727172" i="1"/>
  <c r="F727171" i="1"/>
  <c r="F727170" i="1"/>
  <c r="F727169" i="1"/>
  <c r="F727168" i="1"/>
  <c r="F727167" i="1"/>
  <c r="F727166" i="1"/>
  <c r="F727165" i="1"/>
  <c r="F727164" i="1"/>
  <c r="F727163" i="1"/>
  <c r="F727162" i="1"/>
  <c r="F727161" i="1"/>
  <c r="F727160" i="1"/>
  <c r="F727159" i="1"/>
  <c r="F727158" i="1"/>
  <c r="F727157" i="1"/>
  <c r="F727156" i="1"/>
  <c r="F727155" i="1"/>
  <c r="F727154" i="1"/>
  <c r="F727153" i="1"/>
  <c r="F727152" i="1"/>
  <c r="F727151" i="1"/>
  <c r="F727150" i="1"/>
  <c r="F727149" i="1"/>
  <c r="F727148" i="1"/>
  <c r="F727147" i="1"/>
  <c r="F727146" i="1"/>
  <c r="F727145" i="1"/>
  <c r="F727144" i="1"/>
  <c r="F727143" i="1"/>
  <c r="F727142" i="1"/>
  <c r="F727141" i="1"/>
  <c r="F727140" i="1"/>
  <c r="F727139" i="1"/>
  <c r="F727138" i="1"/>
  <c r="F727137" i="1"/>
  <c r="F727136" i="1"/>
  <c r="F727135" i="1"/>
  <c r="F727134" i="1"/>
  <c r="F727133" i="1"/>
  <c r="F727132" i="1"/>
  <c r="F727131" i="1"/>
  <c r="F727130" i="1"/>
  <c r="F727129" i="1"/>
  <c r="F727128" i="1"/>
  <c r="F727127" i="1"/>
  <c r="F727126" i="1"/>
  <c r="F727125" i="1"/>
  <c r="F727124" i="1"/>
  <c r="F727123" i="1"/>
  <c r="F727122" i="1"/>
  <c r="F727121" i="1"/>
  <c r="F727120" i="1"/>
  <c r="F727119" i="1"/>
  <c r="F727118" i="1"/>
  <c r="F727117" i="1"/>
  <c r="F727116" i="1"/>
  <c r="F727115" i="1"/>
  <c r="F727114" i="1"/>
  <c r="F727113" i="1"/>
  <c r="F727112" i="1"/>
  <c r="F727111" i="1"/>
  <c r="F727110" i="1"/>
  <c r="F727109" i="1"/>
  <c r="F727108" i="1"/>
  <c r="F727107" i="1"/>
  <c r="F727106" i="1"/>
  <c r="F727105" i="1"/>
  <c r="F727104" i="1"/>
  <c r="F727103" i="1"/>
  <c r="F727102" i="1"/>
  <c r="F727101" i="1"/>
  <c r="F727100" i="1"/>
  <c r="F727099" i="1"/>
  <c r="F727098" i="1"/>
  <c r="F727097" i="1"/>
  <c r="F727096" i="1"/>
  <c r="F727095" i="1"/>
  <c r="F727094" i="1"/>
  <c r="F727093" i="1"/>
  <c r="F727092" i="1"/>
  <c r="F727091" i="1"/>
  <c r="F727090" i="1"/>
  <c r="F727089" i="1"/>
  <c r="F727088" i="1"/>
  <c r="F727087" i="1"/>
  <c r="F727086" i="1"/>
  <c r="F727085" i="1"/>
  <c r="F727084" i="1"/>
  <c r="F727083" i="1"/>
  <c r="F727082" i="1"/>
  <c r="F727081" i="1"/>
  <c r="F727080" i="1"/>
  <c r="F727079" i="1"/>
  <c r="F727078" i="1"/>
  <c r="F727077" i="1"/>
  <c r="F727076" i="1"/>
  <c r="F727075" i="1"/>
  <c r="F727074" i="1"/>
  <c r="F727073" i="1"/>
  <c r="F727072" i="1"/>
  <c r="F727071" i="1"/>
  <c r="F727070" i="1"/>
  <c r="F727069" i="1"/>
  <c r="F727068" i="1"/>
  <c r="F727067" i="1"/>
  <c r="F727066" i="1"/>
  <c r="F727065" i="1"/>
  <c r="F727064" i="1"/>
  <c r="F727063" i="1"/>
  <c r="F727062" i="1"/>
  <c r="F727061" i="1"/>
  <c r="F727060" i="1"/>
  <c r="F727059" i="1"/>
  <c r="F727058" i="1"/>
  <c r="F727057" i="1"/>
  <c r="F727056" i="1"/>
  <c r="F727055" i="1"/>
  <c r="F727054" i="1"/>
  <c r="F727053" i="1"/>
  <c r="F727052" i="1"/>
  <c r="F727051" i="1"/>
  <c r="F727050" i="1"/>
  <c r="F727049" i="1"/>
  <c r="F727048" i="1"/>
  <c r="F727047" i="1"/>
  <c r="F727046" i="1"/>
  <c r="F727045" i="1"/>
  <c r="F727044" i="1"/>
  <c r="F727043" i="1"/>
  <c r="F727042" i="1"/>
  <c r="F727041" i="1"/>
  <c r="F727040" i="1"/>
  <c r="F727039" i="1"/>
  <c r="F727038" i="1"/>
  <c r="F727037" i="1"/>
  <c r="F727036" i="1"/>
  <c r="F727035" i="1"/>
  <c r="F727034" i="1"/>
  <c r="F727033" i="1"/>
  <c r="F727032" i="1"/>
  <c r="F727031" i="1"/>
  <c r="F727030" i="1"/>
  <c r="F727029" i="1"/>
  <c r="F727028" i="1"/>
  <c r="F727027" i="1"/>
  <c r="F727026" i="1"/>
  <c r="F727025" i="1"/>
  <c r="F727024" i="1"/>
  <c r="F727023" i="1"/>
  <c r="F727022" i="1"/>
  <c r="F727021" i="1"/>
  <c r="F727020" i="1"/>
  <c r="F727019" i="1"/>
  <c r="F727018" i="1"/>
  <c r="F727017" i="1"/>
  <c r="F727016" i="1"/>
  <c r="F727015" i="1"/>
  <c r="F727014" i="1"/>
  <c r="F727013" i="1"/>
  <c r="F727012" i="1"/>
  <c r="F727011" i="1"/>
  <c r="F727010" i="1"/>
  <c r="F727009" i="1"/>
  <c r="F727008" i="1"/>
  <c r="F727007" i="1"/>
  <c r="F727006" i="1"/>
  <c r="F727005" i="1"/>
  <c r="F727004" i="1"/>
  <c r="F727003" i="1"/>
  <c r="F727002" i="1"/>
  <c r="F727001" i="1"/>
  <c r="F727000" i="1"/>
  <c r="F726999" i="1"/>
  <c r="F726998" i="1"/>
  <c r="F726997" i="1"/>
  <c r="F726996" i="1"/>
  <c r="F726995" i="1"/>
  <c r="F726994" i="1"/>
  <c r="F726993" i="1"/>
  <c r="F726992" i="1"/>
  <c r="F726991" i="1"/>
  <c r="F726990" i="1"/>
  <c r="F726989" i="1"/>
  <c r="F726988" i="1"/>
  <c r="F726987" i="1"/>
  <c r="F726986" i="1"/>
  <c r="F726985" i="1"/>
  <c r="F726984" i="1"/>
  <c r="F726983" i="1"/>
  <c r="F726982" i="1"/>
  <c r="F726981" i="1"/>
  <c r="F726980" i="1"/>
  <c r="F726979" i="1"/>
  <c r="F726978" i="1"/>
  <c r="F726977" i="1"/>
  <c r="F726976" i="1"/>
  <c r="F726975" i="1"/>
  <c r="F726974" i="1"/>
  <c r="F726973" i="1"/>
  <c r="F726972" i="1"/>
  <c r="F726971" i="1"/>
  <c r="F726970" i="1"/>
  <c r="F726969" i="1"/>
  <c r="F726968" i="1"/>
  <c r="F726967" i="1"/>
  <c r="F726966" i="1"/>
  <c r="F726965" i="1"/>
  <c r="F726964" i="1"/>
  <c r="F726963" i="1"/>
  <c r="F726962" i="1"/>
  <c r="F726961" i="1"/>
  <c r="F726960" i="1"/>
  <c r="F726959" i="1"/>
  <c r="F726958" i="1"/>
  <c r="F726957" i="1"/>
  <c r="F726956" i="1"/>
  <c r="F726955" i="1"/>
  <c r="F726954" i="1"/>
  <c r="F726953" i="1"/>
  <c r="F726952" i="1"/>
  <c r="F726951" i="1"/>
  <c r="F726950" i="1"/>
  <c r="F726949" i="1"/>
  <c r="F726948" i="1"/>
  <c r="F726947" i="1"/>
  <c r="F726946" i="1"/>
  <c r="F726945" i="1"/>
  <c r="F726944" i="1"/>
  <c r="F726943" i="1"/>
  <c r="F726942" i="1"/>
  <c r="F726941" i="1"/>
  <c r="F726940" i="1"/>
  <c r="F726939" i="1"/>
  <c r="F726938" i="1"/>
  <c r="F726937" i="1"/>
  <c r="F726936" i="1"/>
  <c r="F726935" i="1"/>
  <c r="F726934" i="1"/>
  <c r="F726933" i="1"/>
  <c r="F726932" i="1"/>
  <c r="F726931" i="1"/>
  <c r="F726930" i="1"/>
  <c r="F726929" i="1"/>
  <c r="F726928" i="1"/>
  <c r="F726927" i="1"/>
  <c r="F726926" i="1"/>
  <c r="F726925" i="1"/>
  <c r="F726924" i="1"/>
  <c r="F726923" i="1"/>
  <c r="F726922" i="1"/>
  <c r="F726921" i="1"/>
  <c r="F726920" i="1"/>
  <c r="F726919" i="1"/>
  <c r="F726918" i="1"/>
  <c r="F726917" i="1"/>
  <c r="F726916" i="1"/>
  <c r="F726915" i="1"/>
  <c r="F726914" i="1"/>
  <c r="F726913" i="1"/>
  <c r="F726912" i="1"/>
  <c r="F726911" i="1"/>
  <c r="F726910" i="1"/>
  <c r="F726909" i="1"/>
  <c r="F726908" i="1"/>
  <c r="F726907" i="1"/>
  <c r="F726906" i="1"/>
  <c r="F726905" i="1"/>
  <c r="F726904" i="1"/>
  <c r="F726903" i="1"/>
  <c r="F726902" i="1"/>
  <c r="F726901" i="1"/>
  <c r="F726900" i="1"/>
  <c r="F726899" i="1"/>
  <c r="F726898" i="1"/>
  <c r="F726897" i="1"/>
  <c r="F726896" i="1"/>
  <c r="F726895" i="1"/>
  <c r="F726894" i="1"/>
  <c r="F726893" i="1"/>
  <c r="F726892" i="1"/>
  <c r="F726891" i="1"/>
  <c r="F726890" i="1"/>
  <c r="F726889" i="1"/>
  <c r="F726888" i="1"/>
  <c r="F726887" i="1"/>
  <c r="F726886" i="1"/>
  <c r="F726885" i="1"/>
  <c r="F726884" i="1"/>
  <c r="F726883" i="1"/>
  <c r="F726882" i="1"/>
  <c r="F726881" i="1"/>
  <c r="F726880" i="1"/>
  <c r="F726879" i="1"/>
  <c r="F726878" i="1"/>
  <c r="F726877" i="1"/>
  <c r="F726876" i="1"/>
  <c r="F726875" i="1"/>
  <c r="F726874" i="1"/>
  <c r="F726873" i="1"/>
  <c r="F726872" i="1"/>
  <c r="F726871" i="1"/>
  <c r="F726870" i="1"/>
  <c r="F726869" i="1"/>
  <c r="F726868" i="1"/>
  <c r="F726867" i="1"/>
  <c r="F726866" i="1"/>
  <c r="F726865" i="1"/>
  <c r="F726864" i="1"/>
  <c r="F726863" i="1"/>
  <c r="F726862" i="1"/>
  <c r="F726861" i="1"/>
  <c r="F726860" i="1"/>
  <c r="F726859" i="1"/>
  <c r="F726858" i="1"/>
  <c r="F726857" i="1"/>
  <c r="F726856" i="1"/>
  <c r="F726855" i="1"/>
  <c r="F726854" i="1"/>
  <c r="F726853" i="1"/>
  <c r="F726852" i="1"/>
  <c r="F726851" i="1"/>
  <c r="F726850" i="1"/>
  <c r="F726849" i="1"/>
  <c r="F726848" i="1"/>
  <c r="F726847" i="1"/>
  <c r="F726846" i="1"/>
  <c r="F726845" i="1"/>
  <c r="F726844" i="1"/>
  <c r="F726843" i="1"/>
  <c r="F726842" i="1"/>
  <c r="F726841" i="1"/>
  <c r="F726840" i="1"/>
  <c r="F726839" i="1"/>
  <c r="F726838" i="1"/>
  <c r="F726837" i="1"/>
  <c r="F726836" i="1"/>
  <c r="F726835" i="1"/>
  <c r="F726834" i="1"/>
  <c r="F726833" i="1"/>
  <c r="F726832" i="1"/>
  <c r="F726831" i="1"/>
  <c r="F726830" i="1"/>
  <c r="F726829" i="1"/>
  <c r="F726828" i="1"/>
  <c r="F726827" i="1"/>
  <c r="F726826" i="1"/>
  <c r="F726825" i="1"/>
  <c r="F726824" i="1"/>
  <c r="F726823" i="1"/>
  <c r="F726822" i="1"/>
  <c r="F726821" i="1"/>
  <c r="F726820" i="1"/>
  <c r="F726819" i="1"/>
  <c r="F726818" i="1"/>
  <c r="F726817" i="1"/>
  <c r="F726816" i="1"/>
  <c r="F726815" i="1"/>
  <c r="F726814" i="1"/>
  <c r="F726813" i="1"/>
  <c r="F726812" i="1"/>
  <c r="F726811" i="1"/>
  <c r="F726810" i="1"/>
  <c r="F726809" i="1"/>
  <c r="F726808" i="1"/>
  <c r="F726807" i="1"/>
  <c r="F726806" i="1"/>
  <c r="F726805" i="1"/>
  <c r="F726804" i="1"/>
  <c r="F726803" i="1"/>
  <c r="F726802" i="1"/>
  <c r="F726801" i="1"/>
  <c r="F726800" i="1"/>
  <c r="F726799" i="1"/>
  <c r="F726798" i="1"/>
  <c r="F726797" i="1"/>
  <c r="F726796" i="1"/>
  <c r="F726795" i="1"/>
  <c r="F726794" i="1"/>
  <c r="F726793" i="1"/>
  <c r="F726792" i="1"/>
  <c r="F726791" i="1"/>
  <c r="F726790" i="1"/>
  <c r="F726789" i="1"/>
  <c r="F726788" i="1"/>
  <c r="F726787" i="1"/>
  <c r="F726786" i="1"/>
  <c r="F726785" i="1"/>
  <c r="F726784" i="1"/>
  <c r="F726783" i="1"/>
  <c r="F726782" i="1"/>
  <c r="F726781" i="1"/>
  <c r="F726780" i="1"/>
  <c r="F726779" i="1"/>
  <c r="F726778" i="1"/>
  <c r="F726777" i="1"/>
  <c r="F726776" i="1"/>
  <c r="F726775" i="1"/>
  <c r="F726774" i="1"/>
  <c r="F726773" i="1"/>
  <c r="F726772" i="1"/>
  <c r="F726771" i="1"/>
  <c r="F726770" i="1"/>
  <c r="F726769" i="1"/>
  <c r="F726768" i="1"/>
  <c r="F726767" i="1"/>
  <c r="F726766" i="1"/>
  <c r="F726765" i="1"/>
  <c r="F726764" i="1"/>
  <c r="F726763" i="1"/>
  <c r="F726762" i="1"/>
  <c r="F726761" i="1"/>
  <c r="F726760" i="1"/>
  <c r="F726759" i="1"/>
  <c r="F726758" i="1"/>
  <c r="F726757" i="1"/>
  <c r="F726756" i="1"/>
  <c r="F726755" i="1"/>
  <c r="F726754" i="1"/>
  <c r="F726753" i="1"/>
  <c r="F726752" i="1"/>
  <c r="F726751" i="1"/>
  <c r="F726750" i="1"/>
  <c r="F726749" i="1"/>
  <c r="F726748" i="1"/>
  <c r="F726747" i="1"/>
  <c r="F726746" i="1"/>
  <c r="F726745" i="1"/>
  <c r="F726744" i="1"/>
  <c r="F726743" i="1"/>
  <c r="F726742" i="1"/>
  <c r="F726741" i="1"/>
  <c r="F726740" i="1"/>
  <c r="F726739" i="1"/>
  <c r="F726738" i="1"/>
  <c r="F726737" i="1"/>
  <c r="F726736" i="1"/>
  <c r="F726735" i="1"/>
  <c r="F726734" i="1"/>
  <c r="F726733" i="1"/>
  <c r="F726732" i="1"/>
  <c r="F726731" i="1"/>
  <c r="F726730" i="1"/>
  <c r="F726729" i="1"/>
  <c r="F726728" i="1"/>
  <c r="F726727" i="1"/>
  <c r="F726726" i="1"/>
  <c r="F726725" i="1"/>
  <c r="F726724" i="1"/>
  <c r="F726723" i="1"/>
  <c r="F726722" i="1"/>
  <c r="F726721" i="1"/>
  <c r="F726720" i="1"/>
  <c r="F726719" i="1"/>
  <c r="F726718" i="1"/>
  <c r="F726717" i="1"/>
  <c r="F726716" i="1"/>
  <c r="F726715" i="1"/>
  <c r="F726714" i="1"/>
  <c r="F726713" i="1"/>
  <c r="F726712" i="1"/>
  <c r="F726711" i="1"/>
  <c r="F726710" i="1"/>
  <c r="F726709" i="1"/>
  <c r="F726708" i="1"/>
  <c r="F726707" i="1"/>
  <c r="F726706" i="1"/>
  <c r="F726705" i="1"/>
  <c r="F726704" i="1"/>
  <c r="F726703" i="1"/>
  <c r="F726702" i="1"/>
  <c r="F726701" i="1"/>
  <c r="F726700" i="1"/>
  <c r="F726699" i="1"/>
  <c r="F726698" i="1"/>
  <c r="F726697" i="1"/>
  <c r="F726696" i="1"/>
  <c r="F726695" i="1"/>
  <c r="F726694" i="1"/>
  <c r="F726693" i="1"/>
  <c r="F726692" i="1"/>
  <c r="F726691" i="1"/>
  <c r="F726690" i="1"/>
  <c r="F726689" i="1"/>
  <c r="F726688" i="1"/>
  <c r="F726687" i="1"/>
  <c r="F726686" i="1"/>
  <c r="F726685" i="1"/>
  <c r="F726684" i="1"/>
  <c r="F726683" i="1"/>
  <c r="F726682" i="1"/>
  <c r="F726681" i="1"/>
  <c r="F726680" i="1"/>
  <c r="F726679" i="1"/>
  <c r="F726678" i="1"/>
  <c r="F726677" i="1"/>
  <c r="F726676" i="1"/>
  <c r="F726675" i="1"/>
  <c r="F726674" i="1"/>
  <c r="F726673" i="1"/>
  <c r="F726672" i="1"/>
  <c r="F726671" i="1"/>
  <c r="F726670" i="1"/>
  <c r="F726669" i="1"/>
  <c r="F726668" i="1"/>
  <c r="F726667" i="1"/>
  <c r="F726666" i="1"/>
  <c r="F726665" i="1"/>
  <c r="F726664" i="1"/>
  <c r="F726663" i="1"/>
  <c r="F726662" i="1"/>
  <c r="F726661" i="1"/>
  <c r="F726660" i="1"/>
  <c r="F726659" i="1"/>
  <c r="F726658" i="1"/>
  <c r="F726657" i="1"/>
  <c r="F726656" i="1"/>
  <c r="F726655" i="1"/>
  <c r="F726654" i="1"/>
  <c r="F726653" i="1"/>
  <c r="F726652" i="1"/>
  <c r="F726651" i="1"/>
  <c r="F726650" i="1"/>
  <c r="F726649" i="1"/>
  <c r="F726648" i="1"/>
  <c r="F726647" i="1"/>
  <c r="F726646" i="1"/>
  <c r="F726645" i="1"/>
  <c r="F726644" i="1"/>
  <c r="F726643" i="1"/>
  <c r="F726642" i="1"/>
  <c r="F726641" i="1"/>
  <c r="F726640" i="1"/>
  <c r="F726639" i="1"/>
  <c r="F726638" i="1"/>
  <c r="F726637" i="1"/>
  <c r="F726636" i="1"/>
  <c r="F726635" i="1"/>
  <c r="F726634" i="1"/>
  <c r="F726633" i="1"/>
  <c r="F726632" i="1"/>
  <c r="F726631" i="1"/>
  <c r="F726630" i="1"/>
  <c r="F726629" i="1"/>
  <c r="F726628" i="1"/>
  <c r="F726627" i="1"/>
  <c r="F726626" i="1"/>
  <c r="F726625" i="1"/>
  <c r="F726624" i="1"/>
  <c r="F726623" i="1"/>
  <c r="F726622" i="1"/>
  <c r="F726621" i="1"/>
  <c r="F726620" i="1"/>
  <c r="F726619" i="1"/>
  <c r="F726618" i="1"/>
  <c r="F726617" i="1"/>
  <c r="F726616" i="1"/>
  <c r="F726615" i="1"/>
  <c r="F726614" i="1"/>
  <c r="F726613" i="1"/>
  <c r="F726612" i="1"/>
  <c r="F726611" i="1"/>
  <c r="F726610" i="1"/>
  <c r="F726609" i="1"/>
  <c r="F726608" i="1"/>
  <c r="F726607" i="1"/>
  <c r="F726606" i="1"/>
  <c r="F726605" i="1"/>
  <c r="F726604" i="1"/>
  <c r="F726603" i="1"/>
  <c r="F726602" i="1"/>
  <c r="F726601" i="1"/>
  <c r="F726600" i="1"/>
  <c r="F726599" i="1"/>
  <c r="F726598" i="1"/>
  <c r="F726597" i="1"/>
  <c r="F726596" i="1"/>
  <c r="F726595" i="1"/>
  <c r="F726594" i="1"/>
  <c r="F726593" i="1"/>
  <c r="F726592" i="1"/>
  <c r="F726591" i="1"/>
  <c r="F726590" i="1"/>
  <c r="F726589" i="1"/>
  <c r="F726588" i="1"/>
  <c r="F726587" i="1"/>
  <c r="F726586" i="1"/>
  <c r="F726585" i="1"/>
  <c r="F726584" i="1"/>
  <c r="F726583" i="1"/>
  <c r="F726582" i="1"/>
  <c r="F726581" i="1"/>
  <c r="F726580" i="1"/>
  <c r="F726579" i="1"/>
  <c r="F726578" i="1"/>
  <c r="F726577" i="1"/>
  <c r="F726576" i="1"/>
  <c r="F726575" i="1"/>
  <c r="F726574" i="1"/>
  <c r="F726573" i="1"/>
  <c r="F726572" i="1"/>
  <c r="F726571" i="1"/>
  <c r="F726570" i="1"/>
  <c r="F726569" i="1"/>
  <c r="F726568" i="1"/>
  <c r="F726567" i="1"/>
  <c r="F726566" i="1"/>
  <c r="F726565" i="1"/>
  <c r="F726564" i="1"/>
  <c r="F726563" i="1"/>
  <c r="F726562" i="1"/>
  <c r="F726561" i="1"/>
  <c r="F726560" i="1"/>
  <c r="F726559" i="1"/>
  <c r="F726558" i="1"/>
  <c r="F726557" i="1"/>
  <c r="F726556" i="1"/>
  <c r="F726555" i="1"/>
  <c r="F726554" i="1"/>
  <c r="F726553" i="1"/>
  <c r="F726552" i="1"/>
  <c r="F726551" i="1"/>
  <c r="F726550" i="1"/>
  <c r="F726549" i="1"/>
  <c r="F726548" i="1"/>
  <c r="F726547" i="1"/>
  <c r="F726546" i="1"/>
  <c r="F726545" i="1"/>
  <c r="F726544" i="1"/>
  <c r="F726543" i="1"/>
  <c r="F726542" i="1"/>
  <c r="F726541" i="1"/>
  <c r="F726540" i="1"/>
  <c r="F726539" i="1"/>
  <c r="F726538" i="1"/>
  <c r="F726537" i="1"/>
  <c r="F726536" i="1"/>
  <c r="F726535" i="1"/>
  <c r="F726534" i="1"/>
  <c r="F726533" i="1"/>
  <c r="F726532" i="1"/>
  <c r="F726531" i="1"/>
  <c r="F726530" i="1"/>
  <c r="F726529" i="1"/>
  <c r="F726528" i="1"/>
  <c r="F726527" i="1"/>
  <c r="F726526" i="1"/>
  <c r="F726525" i="1"/>
  <c r="F726524" i="1"/>
  <c r="F726523" i="1"/>
  <c r="F726522" i="1"/>
  <c r="F726521" i="1"/>
  <c r="F726520" i="1"/>
  <c r="F726519" i="1"/>
  <c r="F726518" i="1"/>
  <c r="F726517" i="1"/>
  <c r="F726516" i="1"/>
  <c r="F726515" i="1"/>
  <c r="F726514" i="1"/>
  <c r="F726513" i="1"/>
  <c r="F726512" i="1"/>
  <c r="F726511" i="1"/>
  <c r="F726510" i="1"/>
  <c r="F726509" i="1"/>
  <c r="F726508" i="1"/>
  <c r="F726507" i="1"/>
  <c r="F726506" i="1"/>
  <c r="F726505" i="1"/>
  <c r="F726504" i="1"/>
  <c r="F726503" i="1"/>
  <c r="F726502" i="1"/>
  <c r="F726501" i="1"/>
  <c r="F726500" i="1"/>
  <c r="F726499" i="1"/>
  <c r="F726498" i="1"/>
  <c r="F726497" i="1"/>
  <c r="F726496" i="1"/>
  <c r="F726495" i="1"/>
  <c r="F726494" i="1"/>
  <c r="F726493" i="1"/>
  <c r="F726492" i="1"/>
  <c r="F726491" i="1"/>
  <c r="F726490" i="1"/>
  <c r="F726489" i="1"/>
  <c r="F726488" i="1"/>
  <c r="F726487" i="1"/>
  <c r="F726486" i="1"/>
  <c r="F726485" i="1"/>
  <c r="F726484" i="1"/>
  <c r="F726483" i="1"/>
  <c r="F726482" i="1"/>
  <c r="F726481" i="1"/>
  <c r="F726480" i="1"/>
  <c r="F726479" i="1"/>
  <c r="F726478" i="1"/>
  <c r="F726477" i="1"/>
  <c r="F726476" i="1"/>
  <c r="F726475" i="1"/>
  <c r="F726474" i="1"/>
  <c r="F726473" i="1"/>
  <c r="F726472" i="1"/>
  <c r="F726471" i="1"/>
  <c r="F726470" i="1"/>
  <c r="F726469" i="1"/>
  <c r="F726468" i="1"/>
  <c r="F726467" i="1"/>
  <c r="F726466" i="1"/>
  <c r="F726465" i="1"/>
  <c r="F726464" i="1"/>
  <c r="F726463" i="1"/>
  <c r="F726462" i="1"/>
  <c r="F726461" i="1"/>
  <c r="F726460" i="1"/>
  <c r="F726459" i="1"/>
  <c r="F726458" i="1"/>
  <c r="F726457" i="1"/>
  <c r="F726456" i="1"/>
  <c r="F726455" i="1"/>
  <c r="F726454" i="1"/>
  <c r="F726453" i="1"/>
  <c r="F726452" i="1"/>
  <c r="F726451" i="1"/>
  <c r="F726450" i="1"/>
  <c r="F726449" i="1"/>
  <c r="F726448" i="1"/>
  <c r="F726447" i="1"/>
  <c r="F726446" i="1"/>
  <c r="F726445" i="1"/>
  <c r="F726444" i="1"/>
  <c r="F726443" i="1"/>
  <c r="F726442" i="1"/>
  <c r="F726441" i="1"/>
  <c r="F726440" i="1"/>
  <c r="F726439" i="1"/>
  <c r="F726438" i="1"/>
  <c r="F726437" i="1"/>
  <c r="F726436" i="1"/>
  <c r="F726435" i="1"/>
  <c r="F726434" i="1"/>
  <c r="F726433" i="1"/>
  <c r="F726432" i="1"/>
  <c r="F726431" i="1"/>
  <c r="F726430" i="1"/>
  <c r="F726429" i="1"/>
  <c r="F726428" i="1"/>
  <c r="F726427" i="1"/>
  <c r="F726426" i="1"/>
  <c r="F726425" i="1"/>
  <c r="F726424" i="1"/>
  <c r="F726423" i="1"/>
  <c r="F726422" i="1"/>
  <c r="F726421" i="1"/>
  <c r="F726420" i="1"/>
  <c r="F726419" i="1"/>
  <c r="F726418" i="1"/>
  <c r="F726417" i="1"/>
  <c r="F726416" i="1"/>
  <c r="F726415" i="1"/>
  <c r="F726414" i="1"/>
  <c r="F726413" i="1"/>
  <c r="F726412" i="1"/>
  <c r="F726411" i="1"/>
  <c r="F726410" i="1"/>
  <c r="F726409" i="1"/>
  <c r="F726408" i="1"/>
  <c r="F726407" i="1"/>
  <c r="F726406" i="1"/>
  <c r="F726405" i="1"/>
  <c r="F726404" i="1"/>
  <c r="F726403" i="1"/>
  <c r="F726402" i="1"/>
  <c r="F726401" i="1"/>
  <c r="F726400" i="1"/>
  <c r="F726399" i="1"/>
  <c r="F726398" i="1"/>
  <c r="F726397" i="1"/>
  <c r="F726396" i="1"/>
  <c r="F726395" i="1"/>
  <c r="F726394" i="1"/>
  <c r="F726393" i="1"/>
  <c r="F726392" i="1"/>
  <c r="F726391" i="1"/>
  <c r="F726390" i="1"/>
  <c r="F726389" i="1"/>
  <c r="F726388" i="1"/>
  <c r="F726387" i="1"/>
  <c r="F726386" i="1"/>
  <c r="F726385" i="1"/>
  <c r="F726384" i="1"/>
  <c r="F726383" i="1"/>
  <c r="F726382" i="1"/>
  <c r="F726381" i="1"/>
  <c r="F726380" i="1"/>
  <c r="F726379" i="1"/>
  <c r="F726378" i="1"/>
  <c r="F726377" i="1"/>
  <c r="F726376" i="1"/>
  <c r="F726375" i="1"/>
  <c r="F726374" i="1"/>
  <c r="F726373" i="1"/>
  <c r="F726372" i="1"/>
  <c r="F726371" i="1"/>
  <c r="F726370" i="1"/>
  <c r="F726369" i="1"/>
  <c r="F726368" i="1"/>
  <c r="F726367" i="1"/>
  <c r="F726366" i="1"/>
  <c r="F726365" i="1"/>
  <c r="F726364" i="1"/>
  <c r="F726363" i="1"/>
  <c r="F726362" i="1"/>
  <c r="F726361" i="1"/>
  <c r="F726360" i="1"/>
  <c r="F726359" i="1"/>
  <c r="F726358" i="1"/>
  <c r="F726357" i="1"/>
  <c r="F726356" i="1"/>
  <c r="F726355" i="1"/>
  <c r="F726354" i="1"/>
  <c r="F726353" i="1"/>
  <c r="F726352" i="1"/>
  <c r="F726351" i="1"/>
  <c r="F726350" i="1"/>
  <c r="F726349" i="1"/>
  <c r="F726348" i="1"/>
  <c r="F726347" i="1"/>
  <c r="F726346" i="1"/>
  <c r="F726345" i="1"/>
  <c r="F726344" i="1"/>
  <c r="F726343" i="1"/>
  <c r="F726342" i="1"/>
  <c r="F726341" i="1"/>
  <c r="F726340" i="1"/>
  <c r="F726339" i="1"/>
  <c r="F726338" i="1"/>
  <c r="F726337" i="1"/>
  <c r="F726336" i="1"/>
  <c r="F726335" i="1"/>
  <c r="F726334" i="1"/>
  <c r="F726333" i="1"/>
  <c r="F726332" i="1"/>
  <c r="F726331" i="1"/>
  <c r="F726330" i="1"/>
  <c r="F726329" i="1"/>
  <c r="F726328" i="1"/>
  <c r="F726327" i="1"/>
  <c r="F726326" i="1"/>
  <c r="F726325" i="1"/>
  <c r="F726324" i="1"/>
  <c r="F726323" i="1"/>
  <c r="F726322" i="1"/>
  <c r="F726321" i="1"/>
  <c r="F726320" i="1"/>
  <c r="F726319" i="1"/>
  <c r="F726318" i="1"/>
  <c r="F726317" i="1"/>
  <c r="F726316" i="1"/>
  <c r="F726315" i="1"/>
  <c r="F726314" i="1"/>
  <c r="F726313" i="1"/>
  <c r="F726312" i="1"/>
  <c r="F726311" i="1"/>
  <c r="F726310" i="1"/>
  <c r="F726309" i="1"/>
  <c r="F726308" i="1"/>
  <c r="F726307" i="1"/>
  <c r="F726306" i="1"/>
  <c r="F726305" i="1"/>
  <c r="F726304" i="1"/>
  <c r="F726303" i="1"/>
  <c r="F726302" i="1"/>
  <c r="F726301" i="1"/>
  <c r="F726300" i="1"/>
  <c r="F726299" i="1"/>
  <c r="F726298" i="1"/>
  <c r="F726297" i="1"/>
  <c r="F726296" i="1"/>
  <c r="F726295" i="1"/>
  <c r="F726294" i="1"/>
  <c r="F726293" i="1"/>
  <c r="F726292" i="1"/>
  <c r="F726291" i="1"/>
  <c r="F726290" i="1"/>
  <c r="F726289" i="1"/>
  <c r="F726288" i="1"/>
  <c r="F726287" i="1"/>
  <c r="F726286" i="1"/>
  <c r="F726285" i="1"/>
  <c r="F726284" i="1"/>
  <c r="F726283" i="1"/>
  <c r="F726282" i="1"/>
  <c r="F726281" i="1"/>
  <c r="F726280" i="1"/>
  <c r="F726279" i="1"/>
  <c r="F726278" i="1"/>
  <c r="F726277" i="1"/>
  <c r="F726276" i="1"/>
  <c r="F726275" i="1"/>
  <c r="F726274" i="1"/>
  <c r="F726273" i="1"/>
  <c r="F726272" i="1"/>
  <c r="F726271" i="1"/>
  <c r="F726270" i="1"/>
  <c r="F726269" i="1"/>
  <c r="F726268" i="1"/>
  <c r="F726267" i="1"/>
  <c r="F726266" i="1"/>
  <c r="F726265" i="1"/>
  <c r="F726264" i="1"/>
  <c r="F726263" i="1"/>
  <c r="F726262" i="1"/>
  <c r="F726261" i="1"/>
  <c r="F726260" i="1"/>
  <c r="F726259" i="1"/>
  <c r="F726258" i="1"/>
  <c r="F726257" i="1"/>
  <c r="F726256" i="1"/>
  <c r="F726255" i="1"/>
  <c r="F726254" i="1"/>
  <c r="F726253" i="1"/>
  <c r="F726252" i="1"/>
  <c r="F726251" i="1"/>
  <c r="F726250" i="1"/>
  <c r="F726249" i="1"/>
  <c r="F726248" i="1"/>
  <c r="F726247" i="1"/>
  <c r="F726246" i="1"/>
  <c r="F726245" i="1"/>
  <c r="F726244" i="1"/>
  <c r="F726243" i="1"/>
  <c r="F726242" i="1"/>
  <c r="F726241" i="1"/>
  <c r="F726240" i="1"/>
  <c r="F726239" i="1"/>
  <c r="F726238" i="1"/>
  <c r="F726237" i="1"/>
  <c r="F726236" i="1"/>
  <c r="F726235" i="1"/>
  <c r="F726234" i="1"/>
  <c r="F726233" i="1"/>
  <c r="F726232" i="1"/>
  <c r="F726231" i="1"/>
  <c r="F726230" i="1"/>
  <c r="F726229" i="1"/>
  <c r="F726228" i="1"/>
  <c r="F726227" i="1"/>
  <c r="F726226" i="1"/>
  <c r="F726225" i="1"/>
  <c r="F726224" i="1"/>
  <c r="F726223" i="1"/>
  <c r="F726222" i="1"/>
  <c r="F726221" i="1"/>
  <c r="F726220" i="1"/>
  <c r="F726219" i="1"/>
  <c r="F726218" i="1"/>
  <c r="F726217" i="1"/>
  <c r="F726216" i="1"/>
  <c r="F726215" i="1"/>
  <c r="F726214" i="1"/>
  <c r="F726213" i="1"/>
  <c r="F726212" i="1"/>
  <c r="F726211" i="1"/>
  <c r="F726210" i="1"/>
  <c r="F726209" i="1"/>
  <c r="F726208" i="1"/>
  <c r="F726207" i="1"/>
  <c r="F726206" i="1"/>
  <c r="F726205" i="1"/>
  <c r="F726204" i="1"/>
  <c r="F726203" i="1"/>
  <c r="F726202" i="1"/>
  <c r="F726201" i="1"/>
  <c r="F726200" i="1"/>
  <c r="F726199" i="1"/>
  <c r="F726198" i="1"/>
  <c r="F726197" i="1"/>
  <c r="F726196" i="1"/>
  <c r="F726195" i="1"/>
  <c r="F726194" i="1"/>
  <c r="F726193" i="1"/>
  <c r="F726192" i="1"/>
  <c r="F726191" i="1"/>
  <c r="F726190" i="1"/>
  <c r="F726189" i="1"/>
  <c r="F726188" i="1"/>
  <c r="F726187" i="1"/>
  <c r="F726186" i="1"/>
  <c r="F726185" i="1"/>
  <c r="F726184" i="1"/>
  <c r="F726183" i="1"/>
  <c r="F726182" i="1"/>
  <c r="F726181" i="1"/>
  <c r="F726180" i="1"/>
  <c r="F726179" i="1"/>
  <c r="F726178" i="1"/>
  <c r="F726177" i="1"/>
  <c r="F726176" i="1"/>
  <c r="F726175" i="1"/>
  <c r="F726174" i="1"/>
  <c r="F726173" i="1"/>
  <c r="F726172" i="1"/>
  <c r="F726171" i="1"/>
  <c r="F726170" i="1"/>
  <c r="F726169" i="1"/>
  <c r="F726168" i="1"/>
  <c r="F726167" i="1"/>
  <c r="F726166" i="1"/>
  <c r="F726165" i="1"/>
  <c r="F726164" i="1"/>
  <c r="F726163" i="1"/>
  <c r="F726162" i="1"/>
  <c r="F726161" i="1"/>
  <c r="F726160" i="1"/>
  <c r="F726159" i="1"/>
  <c r="F726158" i="1"/>
  <c r="F726157" i="1"/>
  <c r="F726156" i="1"/>
  <c r="F726155" i="1"/>
  <c r="F726154" i="1"/>
  <c r="F726153" i="1"/>
  <c r="F726152" i="1"/>
  <c r="F726151" i="1"/>
  <c r="F726150" i="1"/>
  <c r="F726149" i="1"/>
  <c r="F726148" i="1"/>
  <c r="F726147" i="1"/>
  <c r="F726146" i="1"/>
  <c r="F726145" i="1"/>
  <c r="F726144" i="1"/>
  <c r="F726143" i="1"/>
  <c r="F726142" i="1"/>
  <c r="F726141" i="1"/>
  <c r="F726140" i="1"/>
  <c r="F726139" i="1"/>
  <c r="F726138" i="1"/>
  <c r="F726137" i="1"/>
  <c r="F726136" i="1"/>
  <c r="F726135" i="1"/>
  <c r="F726134" i="1"/>
  <c r="F726133" i="1"/>
  <c r="F726132" i="1"/>
  <c r="F726131" i="1"/>
  <c r="F726130" i="1"/>
  <c r="F726129" i="1"/>
  <c r="F726128" i="1"/>
  <c r="F726127" i="1"/>
  <c r="F726126" i="1"/>
  <c r="F726125" i="1"/>
  <c r="F726124" i="1"/>
  <c r="F726123" i="1"/>
  <c r="F726122" i="1"/>
  <c r="F726121" i="1"/>
  <c r="F726120" i="1"/>
  <c r="F726119" i="1"/>
  <c r="F726118" i="1"/>
  <c r="F726117" i="1"/>
  <c r="F726116" i="1"/>
  <c r="F726115" i="1"/>
  <c r="F726114" i="1"/>
  <c r="F726113" i="1"/>
  <c r="F726112" i="1"/>
  <c r="F726111" i="1"/>
  <c r="F726110" i="1"/>
  <c r="F726109" i="1"/>
  <c r="F726108" i="1"/>
  <c r="F726107" i="1"/>
  <c r="F726106" i="1"/>
  <c r="F726105" i="1"/>
  <c r="F726104" i="1"/>
  <c r="F726103" i="1"/>
  <c r="F726102" i="1"/>
  <c r="F726101" i="1"/>
  <c r="F726100" i="1"/>
  <c r="F726099" i="1"/>
  <c r="F726098" i="1"/>
  <c r="F726097" i="1"/>
  <c r="F726096" i="1"/>
  <c r="F726095" i="1"/>
  <c r="F726094" i="1"/>
  <c r="F726093" i="1"/>
  <c r="F726092" i="1"/>
  <c r="F726091" i="1"/>
  <c r="F726090" i="1"/>
  <c r="F726089" i="1"/>
  <c r="F726088" i="1"/>
  <c r="F726087" i="1"/>
  <c r="F726086" i="1"/>
  <c r="F726085" i="1"/>
  <c r="F726084" i="1"/>
  <c r="F726083" i="1"/>
  <c r="F726082" i="1"/>
  <c r="F726081" i="1"/>
  <c r="F726080" i="1"/>
  <c r="F726079" i="1"/>
  <c r="F726078" i="1"/>
  <c r="F726077" i="1"/>
  <c r="F726076" i="1"/>
  <c r="F726075" i="1"/>
  <c r="F726074" i="1"/>
  <c r="F726073" i="1"/>
  <c r="F726072" i="1"/>
  <c r="F726071" i="1"/>
  <c r="F726070" i="1"/>
  <c r="F726069" i="1"/>
  <c r="F726068" i="1"/>
  <c r="F726067" i="1"/>
  <c r="F726066" i="1"/>
  <c r="F726065" i="1"/>
  <c r="F726064" i="1"/>
  <c r="F726063" i="1"/>
  <c r="F726062" i="1"/>
  <c r="F726061" i="1"/>
  <c r="F726060" i="1"/>
  <c r="F726059" i="1"/>
  <c r="F726058" i="1"/>
  <c r="F726057" i="1"/>
  <c r="F726056" i="1"/>
  <c r="F726055" i="1"/>
  <c r="F726054" i="1"/>
  <c r="F726053" i="1"/>
  <c r="F726052" i="1"/>
  <c r="F726051" i="1"/>
  <c r="F726050" i="1"/>
  <c r="F726049" i="1"/>
  <c r="F726048" i="1"/>
  <c r="F726047" i="1"/>
  <c r="F726046" i="1"/>
  <c r="F726045" i="1"/>
  <c r="F726044" i="1"/>
  <c r="F726043" i="1"/>
  <c r="F726042" i="1"/>
  <c r="F726041" i="1"/>
  <c r="F726040" i="1"/>
  <c r="F726039" i="1"/>
  <c r="F726038" i="1"/>
  <c r="F726037" i="1"/>
  <c r="F726036" i="1"/>
  <c r="F726035" i="1"/>
  <c r="F726034" i="1"/>
  <c r="F726033" i="1"/>
  <c r="F726032" i="1"/>
  <c r="F726031" i="1"/>
  <c r="F726030" i="1"/>
  <c r="F726029" i="1"/>
  <c r="F726028" i="1"/>
  <c r="F726027" i="1"/>
  <c r="F726026" i="1"/>
  <c r="F726025" i="1"/>
  <c r="F726024" i="1"/>
  <c r="F726023" i="1"/>
  <c r="F726022" i="1"/>
  <c r="F726021" i="1"/>
  <c r="F726020" i="1"/>
  <c r="F726019" i="1"/>
  <c r="F726018" i="1"/>
  <c r="F726017" i="1"/>
  <c r="F726016" i="1"/>
  <c r="F726015" i="1"/>
  <c r="F726014" i="1"/>
  <c r="F726013" i="1"/>
  <c r="F726012" i="1"/>
  <c r="F726011" i="1"/>
  <c r="F726010" i="1"/>
  <c r="F726009" i="1"/>
  <c r="F726008" i="1"/>
  <c r="F726007" i="1"/>
  <c r="F726006" i="1"/>
  <c r="F726005" i="1"/>
  <c r="F726004" i="1"/>
  <c r="F726003" i="1"/>
  <c r="F726002" i="1"/>
  <c r="F726001" i="1"/>
  <c r="F726000" i="1"/>
  <c r="F725999" i="1"/>
  <c r="F725998" i="1"/>
  <c r="F725997" i="1"/>
  <c r="F725996" i="1"/>
  <c r="F725995" i="1"/>
  <c r="F725994" i="1"/>
  <c r="F725993" i="1"/>
  <c r="F725992" i="1"/>
  <c r="F725991" i="1"/>
  <c r="F725990" i="1"/>
  <c r="F725989" i="1"/>
  <c r="F725988" i="1"/>
  <c r="F725987" i="1"/>
  <c r="F725986" i="1"/>
  <c r="F725985" i="1"/>
  <c r="F725984" i="1"/>
  <c r="F725983" i="1"/>
  <c r="F725982" i="1"/>
  <c r="F725981" i="1"/>
  <c r="F725980" i="1"/>
  <c r="F725979" i="1"/>
  <c r="F725978" i="1"/>
  <c r="F725977" i="1"/>
  <c r="F725976" i="1"/>
  <c r="F725975" i="1"/>
  <c r="F725974" i="1"/>
  <c r="F725973" i="1"/>
  <c r="F725972" i="1"/>
  <c r="F725971" i="1"/>
  <c r="F725970" i="1"/>
  <c r="F725969" i="1"/>
  <c r="F725968" i="1"/>
  <c r="F725967" i="1"/>
  <c r="F725966" i="1"/>
  <c r="F725965" i="1"/>
  <c r="F725964" i="1"/>
  <c r="F725963" i="1"/>
  <c r="F725962" i="1"/>
  <c r="F725961" i="1"/>
  <c r="F725960" i="1"/>
  <c r="F725959" i="1"/>
  <c r="F725958" i="1"/>
  <c r="F725957" i="1"/>
  <c r="F725956" i="1"/>
  <c r="F725955" i="1"/>
  <c r="F725954" i="1"/>
  <c r="F725953" i="1"/>
  <c r="F725952" i="1"/>
  <c r="F725951" i="1"/>
  <c r="F725950" i="1"/>
  <c r="F725949" i="1"/>
  <c r="F725948" i="1"/>
  <c r="F725947" i="1"/>
  <c r="F725946" i="1"/>
  <c r="F725945" i="1"/>
  <c r="F725944" i="1"/>
  <c r="F725943" i="1"/>
  <c r="F725942" i="1"/>
  <c r="F725941" i="1"/>
  <c r="F725940" i="1"/>
  <c r="F725939" i="1"/>
  <c r="F725938" i="1"/>
  <c r="F725937" i="1"/>
  <c r="F725936" i="1"/>
  <c r="F725935" i="1"/>
  <c r="F725934" i="1"/>
  <c r="F725933" i="1"/>
  <c r="F725932" i="1"/>
  <c r="F725931" i="1"/>
  <c r="F725930" i="1"/>
  <c r="F725929" i="1"/>
  <c r="F725928" i="1"/>
  <c r="F725927" i="1"/>
  <c r="F725926" i="1"/>
  <c r="F725925" i="1"/>
  <c r="F725924" i="1"/>
  <c r="F725923" i="1"/>
  <c r="F725922" i="1"/>
  <c r="F725921" i="1"/>
  <c r="F725920" i="1"/>
  <c r="F725919" i="1"/>
  <c r="F725918" i="1"/>
  <c r="F725917" i="1"/>
  <c r="F725916" i="1"/>
  <c r="F725915" i="1"/>
  <c r="F725914" i="1"/>
  <c r="F725913" i="1"/>
  <c r="F725912" i="1"/>
  <c r="F725911" i="1"/>
  <c r="F725910" i="1"/>
  <c r="F725909" i="1"/>
  <c r="F725908" i="1"/>
  <c r="F725907" i="1"/>
  <c r="F725906" i="1"/>
  <c r="F725905" i="1"/>
  <c r="F725904" i="1"/>
  <c r="F725903" i="1"/>
  <c r="F725902" i="1"/>
  <c r="F725901" i="1"/>
  <c r="F725900" i="1"/>
  <c r="F725899" i="1"/>
  <c r="F725898" i="1"/>
  <c r="F725897" i="1"/>
  <c r="F725896" i="1"/>
  <c r="F725895" i="1"/>
  <c r="F725894" i="1"/>
  <c r="F725893" i="1"/>
  <c r="F725892" i="1"/>
  <c r="F725891" i="1"/>
  <c r="F725890" i="1"/>
  <c r="F725889" i="1"/>
  <c r="F725888" i="1"/>
  <c r="F725887" i="1"/>
  <c r="F725886" i="1"/>
  <c r="F725885" i="1"/>
  <c r="F725884" i="1"/>
  <c r="F725883" i="1"/>
  <c r="F725882" i="1"/>
  <c r="F725881" i="1"/>
  <c r="F725880" i="1"/>
  <c r="F725879" i="1"/>
  <c r="F725878" i="1"/>
  <c r="F725877" i="1"/>
  <c r="F725876" i="1"/>
  <c r="F725875" i="1"/>
  <c r="F725874" i="1"/>
  <c r="F725873" i="1"/>
  <c r="F725872" i="1"/>
  <c r="F725871" i="1"/>
  <c r="F725870" i="1"/>
  <c r="F725869" i="1"/>
  <c r="F725868" i="1"/>
  <c r="F725867" i="1"/>
  <c r="F725866" i="1"/>
  <c r="F725865" i="1"/>
  <c r="F725864" i="1"/>
  <c r="F725863" i="1"/>
  <c r="F725862" i="1"/>
  <c r="F725861" i="1"/>
  <c r="F725860" i="1"/>
  <c r="F725859" i="1"/>
  <c r="F725858" i="1"/>
  <c r="F725857" i="1"/>
  <c r="F725856" i="1"/>
  <c r="F725855" i="1"/>
  <c r="F725854" i="1"/>
  <c r="F725853" i="1"/>
  <c r="F725852" i="1"/>
  <c r="F725851" i="1"/>
  <c r="F725850" i="1"/>
  <c r="F725849" i="1"/>
  <c r="F725848" i="1"/>
  <c r="F725847" i="1"/>
  <c r="F725846" i="1"/>
  <c r="F725845" i="1"/>
  <c r="F725844" i="1"/>
  <c r="F725843" i="1"/>
  <c r="F725842" i="1"/>
  <c r="F725841" i="1"/>
  <c r="F725840" i="1"/>
  <c r="F725839" i="1"/>
  <c r="F725838" i="1"/>
  <c r="F725837" i="1"/>
  <c r="F725836" i="1"/>
  <c r="F725835" i="1"/>
  <c r="F725834" i="1"/>
  <c r="F725833" i="1"/>
  <c r="F725832" i="1"/>
  <c r="F725831" i="1"/>
  <c r="F725830" i="1"/>
  <c r="F725829" i="1"/>
  <c r="F725828" i="1"/>
  <c r="F725827" i="1"/>
  <c r="F725826" i="1"/>
  <c r="F725825" i="1"/>
  <c r="F725824" i="1"/>
  <c r="F725823" i="1"/>
  <c r="F725822" i="1"/>
  <c r="F725821" i="1"/>
  <c r="F725820" i="1"/>
  <c r="F725819" i="1"/>
  <c r="F725818" i="1"/>
  <c r="F725817" i="1"/>
  <c r="F725816" i="1"/>
  <c r="F725815" i="1"/>
  <c r="F725814" i="1"/>
  <c r="F725813" i="1"/>
  <c r="F725812" i="1"/>
  <c r="F725811" i="1"/>
  <c r="F725810" i="1"/>
  <c r="F725809" i="1"/>
  <c r="F725808" i="1"/>
  <c r="F725807" i="1"/>
  <c r="F725806" i="1"/>
  <c r="F725805" i="1"/>
  <c r="F725804" i="1"/>
  <c r="F725803" i="1"/>
  <c r="F725802" i="1"/>
  <c r="F725801" i="1"/>
  <c r="F725800" i="1"/>
  <c r="F725799" i="1"/>
  <c r="F725798" i="1"/>
  <c r="F725797" i="1"/>
  <c r="F725796" i="1"/>
  <c r="F725795" i="1"/>
  <c r="F725794" i="1"/>
  <c r="F725793" i="1"/>
  <c r="F725792" i="1"/>
  <c r="F725791" i="1"/>
  <c r="F725790" i="1"/>
  <c r="F725789" i="1"/>
  <c r="F725788" i="1"/>
  <c r="F725787" i="1"/>
  <c r="F725786" i="1"/>
  <c r="F725785" i="1"/>
  <c r="F725784" i="1"/>
  <c r="F725783" i="1"/>
  <c r="F725782" i="1"/>
  <c r="F725781" i="1"/>
  <c r="F725780" i="1"/>
  <c r="F725779" i="1"/>
  <c r="F725778" i="1"/>
  <c r="F725777" i="1"/>
  <c r="F725776" i="1"/>
  <c r="F725775" i="1"/>
  <c r="F725774" i="1"/>
  <c r="F725773" i="1"/>
  <c r="F725772" i="1"/>
  <c r="F725771" i="1"/>
  <c r="F725770" i="1"/>
  <c r="F725769" i="1"/>
  <c r="F725768" i="1"/>
  <c r="F725767" i="1"/>
  <c r="F725766" i="1"/>
  <c r="F725765" i="1"/>
  <c r="F725764" i="1"/>
  <c r="F725763" i="1"/>
  <c r="F725762" i="1"/>
  <c r="F725761" i="1"/>
  <c r="F725760" i="1"/>
  <c r="F725759" i="1"/>
  <c r="F725758" i="1"/>
  <c r="F725757" i="1"/>
  <c r="F725756" i="1"/>
  <c r="F725755" i="1"/>
  <c r="F725754" i="1"/>
  <c r="F725753" i="1"/>
  <c r="F725752" i="1"/>
  <c r="F725751" i="1"/>
  <c r="F725750" i="1"/>
  <c r="F725749" i="1"/>
  <c r="F725748" i="1"/>
  <c r="F725747" i="1"/>
  <c r="F725746" i="1"/>
  <c r="F725745" i="1"/>
  <c r="F725744" i="1"/>
  <c r="F725743" i="1"/>
  <c r="F725742" i="1"/>
  <c r="F725741" i="1"/>
  <c r="F725740" i="1"/>
  <c r="F725739" i="1"/>
  <c r="F725738" i="1"/>
  <c r="F725737" i="1"/>
  <c r="F725736" i="1"/>
  <c r="F725735" i="1"/>
  <c r="F725734" i="1"/>
  <c r="F725733" i="1"/>
  <c r="F725732" i="1"/>
  <c r="F725731" i="1"/>
  <c r="F725730" i="1"/>
  <c r="F725729" i="1"/>
  <c r="F725728" i="1"/>
  <c r="F725727" i="1"/>
  <c r="F725726" i="1"/>
  <c r="F725725" i="1"/>
  <c r="F725724" i="1"/>
  <c r="F725723" i="1"/>
  <c r="F725722" i="1"/>
  <c r="F725721" i="1"/>
  <c r="F725720" i="1"/>
  <c r="F725719" i="1"/>
  <c r="F725718" i="1"/>
  <c r="F725717" i="1"/>
  <c r="F725716" i="1"/>
  <c r="F725715" i="1"/>
  <c r="F725714" i="1"/>
  <c r="F725713" i="1"/>
  <c r="F725712" i="1"/>
  <c r="F725711" i="1"/>
  <c r="F725710" i="1"/>
  <c r="F725709" i="1"/>
  <c r="F725708" i="1"/>
  <c r="F725707" i="1"/>
  <c r="F725706" i="1"/>
  <c r="F725705" i="1"/>
  <c r="F725704" i="1"/>
  <c r="F725703" i="1"/>
  <c r="F725702" i="1"/>
  <c r="F725701" i="1"/>
  <c r="F725700" i="1"/>
  <c r="F725699" i="1"/>
  <c r="F725698" i="1"/>
  <c r="F725697" i="1"/>
  <c r="F725696" i="1"/>
  <c r="F725695" i="1"/>
  <c r="F725694" i="1"/>
  <c r="F725693" i="1"/>
  <c r="F725692" i="1"/>
  <c r="F725691" i="1"/>
  <c r="F725690" i="1"/>
  <c r="F725689" i="1"/>
  <c r="F725688" i="1"/>
  <c r="F725687" i="1"/>
  <c r="F725686" i="1"/>
  <c r="F725685" i="1"/>
  <c r="F725684" i="1"/>
  <c r="F725683" i="1"/>
  <c r="F725682" i="1"/>
  <c r="F725681" i="1"/>
  <c r="F725680" i="1"/>
  <c r="F725679" i="1"/>
  <c r="F725678" i="1"/>
  <c r="F725677" i="1"/>
  <c r="F725676" i="1"/>
  <c r="F725675" i="1"/>
  <c r="F725674" i="1"/>
  <c r="F725673" i="1"/>
  <c r="F725672" i="1"/>
  <c r="F725671" i="1"/>
  <c r="F725670" i="1"/>
  <c r="F725669" i="1"/>
  <c r="F725668" i="1"/>
  <c r="F725667" i="1"/>
  <c r="F725666" i="1"/>
  <c r="F725665" i="1"/>
  <c r="F725664" i="1"/>
  <c r="F725663" i="1"/>
  <c r="F725662" i="1"/>
  <c r="F725661" i="1"/>
  <c r="F725660" i="1"/>
  <c r="F725659" i="1"/>
  <c r="F725658" i="1"/>
  <c r="F725657" i="1"/>
  <c r="F725656" i="1"/>
  <c r="F725655" i="1"/>
  <c r="F725654" i="1"/>
  <c r="F725653" i="1"/>
  <c r="F725652" i="1"/>
  <c r="F725651" i="1"/>
  <c r="F725650" i="1"/>
  <c r="F725649" i="1"/>
  <c r="F725648" i="1"/>
  <c r="F725647" i="1"/>
  <c r="F725646" i="1"/>
  <c r="F725645" i="1"/>
  <c r="F725644" i="1"/>
  <c r="F725643" i="1"/>
  <c r="F725642" i="1"/>
  <c r="F725641" i="1"/>
  <c r="F725640" i="1"/>
  <c r="F725639" i="1"/>
  <c r="F725638" i="1"/>
  <c r="F725637" i="1"/>
  <c r="F725636" i="1"/>
  <c r="F725635" i="1"/>
  <c r="F725634" i="1"/>
  <c r="F725633" i="1"/>
  <c r="F725632" i="1"/>
  <c r="F725631" i="1"/>
  <c r="F725630" i="1"/>
  <c r="F725629" i="1"/>
  <c r="F725628" i="1"/>
  <c r="F725627" i="1"/>
  <c r="F725626" i="1"/>
  <c r="F725625" i="1"/>
  <c r="F725624" i="1"/>
  <c r="F725623" i="1"/>
  <c r="F725622" i="1"/>
  <c r="F725621" i="1"/>
  <c r="F725620" i="1"/>
  <c r="F725619" i="1"/>
  <c r="F725618" i="1"/>
  <c r="F725617" i="1"/>
  <c r="F725616" i="1"/>
  <c r="F725615" i="1"/>
  <c r="F725614" i="1"/>
  <c r="F725613" i="1"/>
  <c r="F725612" i="1"/>
  <c r="F725611" i="1"/>
  <c r="F725610" i="1"/>
  <c r="F725609" i="1"/>
  <c r="F725608" i="1"/>
  <c r="F725607" i="1"/>
  <c r="F725606" i="1"/>
  <c r="F725605" i="1"/>
  <c r="F725604" i="1"/>
  <c r="F725603" i="1"/>
  <c r="F725602" i="1"/>
  <c r="F725601" i="1"/>
  <c r="F725600" i="1"/>
  <c r="F725599" i="1"/>
  <c r="F725598" i="1"/>
  <c r="F725597" i="1"/>
  <c r="F725596" i="1"/>
  <c r="F725595" i="1"/>
  <c r="F725594" i="1"/>
  <c r="F725593" i="1"/>
  <c r="F725592" i="1"/>
  <c r="F725591" i="1"/>
  <c r="F725590" i="1"/>
  <c r="F725589" i="1"/>
  <c r="F725588" i="1"/>
  <c r="F725587" i="1"/>
  <c r="F725586" i="1"/>
  <c r="F725585" i="1"/>
  <c r="F725584" i="1"/>
  <c r="F725583" i="1"/>
  <c r="F725582" i="1"/>
  <c r="F725581" i="1"/>
  <c r="F725580" i="1"/>
  <c r="F725579" i="1"/>
  <c r="F725578" i="1"/>
  <c r="F725577" i="1"/>
  <c r="F725576" i="1"/>
  <c r="F725575" i="1"/>
  <c r="F725574" i="1"/>
  <c r="F725573" i="1"/>
  <c r="F725572" i="1"/>
  <c r="F725571" i="1"/>
  <c r="F725570" i="1"/>
  <c r="F725569" i="1"/>
  <c r="F725568" i="1"/>
  <c r="F725567" i="1"/>
  <c r="F725566" i="1"/>
  <c r="F725565" i="1"/>
  <c r="F725564" i="1"/>
  <c r="F725563" i="1"/>
  <c r="F725562" i="1"/>
  <c r="F725561" i="1"/>
  <c r="F725560" i="1"/>
  <c r="F725559" i="1"/>
  <c r="F725558" i="1"/>
  <c r="F725557" i="1"/>
  <c r="F725556" i="1"/>
  <c r="F725555" i="1"/>
  <c r="F725554" i="1"/>
  <c r="F725553" i="1"/>
  <c r="F725552" i="1"/>
  <c r="F725551" i="1"/>
  <c r="F725550" i="1"/>
  <c r="F725549" i="1"/>
  <c r="F725548" i="1"/>
  <c r="F725547" i="1"/>
  <c r="F725546" i="1"/>
  <c r="F725545" i="1"/>
  <c r="F725544" i="1"/>
  <c r="F725543" i="1"/>
  <c r="F725542" i="1"/>
  <c r="F725541" i="1"/>
  <c r="F725540" i="1"/>
  <c r="F725539" i="1"/>
  <c r="F725538" i="1"/>
  <c r="F725537" i="1"/>
  <c r="F725536" i="1"/>
  <c r="F725535" i="1"/>
  <c r="F725534" i="1"/>
  <c r="F725533" i="1"/>
  <c r="F725532" i="1"/>
  <c r="F725531" i="1"/>
  <c r="F725530" i="1"/>
  <c r="F725529" i="1"/>
  <c r="F725528" i="1"/>
  <c r="F725527" i="1"/>
  <c r="F725526" i="1"/>
  <c r="F725525" i="1"/>
  <c r="F725524" i="1"/>
  <c r="F725523" i="1"/>
  <c r="F725522" i="1"/>
  <c r="F725521" i="1"/>
  <c r="F725520" i="1"/>
  <c r="F725519" i="1"/>
  <c r="F725518" i="1"/>
  <c r="F725517" i="1"/>
  <c r="F725516" i="1"/>
  <c r="F725515" i="1"/>
  <c r="F725514" i="1"/>
  <c r="F725513" i="1"/>
  <c r="F725512" i="1"/>
  <c r="F725511" i="1"/>
  <c r="F725510" i="1"/>
  <c r="F725509" i="1"/>
  <c r="F725508" i="1"/>
  <c r="F725507" i="1"/>
  <c r="F725506" i="1"/>
  <c r="F725505" i="1"/>
  <c r="F725504" i="1"/>
  <c r="F725503" i="1"/>
  <c r="F725502" i="1"/>
  <c r="F725501" i="1"/>
  <c r="F725500" i="1"/>
  <c r="F725499" i="1"/>
  <c r="F725498" i="1"/>
  <c r="F725497" i="1"/>
  <c r="F725496" i="1"/>
  <c r="F725495" i="1"/>
  <c r="F725494" i="1"/>
  <c r="F725493" i="1"/>
  <c r="F725492" i="1"/>
  <c r="F725491" i="1"/>
  <c r="F725490" i="1"/>
  <c r="F725489" i="1"/>
  <c r="F725488" i="1"/>
  <c r="F725487" i="1"/>
  <c r="F725486" i="1"/>
  <c r="F725485" i="1"/>
  <c r="F725484" i="1"/>
  <c r="F725483" i="1"/>
  <c r="F725482" i="1"/>
  <c r="F725481" i="1"/>
  <c r="F725480" i="1"/>
  <c r="F725479" i="1"/>
  <c r="F725478" i="1"/>
  <c r="F725477" i="1"/>
  <c r="F725476" i="1"/>
  <c r="F725475" i="1"/>
  <c r="F725474" i="1"/>
  <c r="F725473" i="1"/>
  <c r="F725472" i="1"/>
  <c r="F725471" i="1"/>
  <c r="F725470" i="1"/>
  <c r="F725469" i="1"/>
  <c r="F725468" i="1"/>
  <c r="F725467" i="1"/>
  <c r="F725466" i="1"/>
  <c r="F725465" i="1"/>
  <c r="F725464" i="1"/>
  <c r="F725463" i="1"/>
  <c r="F725462" i="1"/>
  <c r="F725461" i="1"/>
  <c r="F725460" i="1"/>
  <c r="F725459" i="1"/>
  <c r="F725458" i="1"/>
  <c r="F725457" i="1"/>
  <c r="F725456" i="1"/>
  <c r="F725455" i="1"/>
  <c r="F725454" i="1"/>
  <c r="F725453" i="1"/>
  <c r="F725452" i="1"/>
  <c r="F725451" i="1"/>
  <c r="F725450" i="1"/>
  <c r="F725449" i="1"/>
  <c r="F725448" i="1"/>
  <c r="F725447" i="1"/>
  <c r="F725446" i="1"/>
  <c r="F725445" i="1"/>
  <c r="F725444" i="1"/>
  <c r="F725443" i="1"/>
  <c r="F725442" i="1"/>
  <c r="F725441" i="1"/>
  <c r="F725440" i="1"/>
  <c r="F725439" i="1"/>
  <c r="F725438" i="1"/>
  <c r="F725437" i="1"/>
  <c r="F725436" i="1"/>
  <c r="F725435" i="1"/>
  <c r="F725434" i="1"/>
  <c r="F725433" i="1"/>
  <c r="F725432" i="1"/>
  <c r="F725431" i="1"/>
  <c r="F725430" i="1"/>
  <c r="F725429" i="1"/>
  <c r="F725428" i="1"/>
  <c r="F725427" i="1"/>
  <c r="F725426" i="1"/>
  <c r="F725425" i="1"/>
  <c r="F725424" i="1"/>
  <c r="F725423" i="1"/>
  <c r="F725422" i="1"/>
  <c r="F725421" i="1"/>
  <c r="F725420" i="1"/>
  <c r="F725419" i="1"/>
  <c r="F725418" i="1"/>
  <c r="F725417" i="1"/>
  <c r="F725416" i="1"/>
  <c r="F725415" i="1"/>
  <c r="F725414" i="1"/>
  <c r="F725413" i="1"/>
  <c r="F725412" i="1"/>
  <c r="F725411" i="1"/>
  <c r="F725410" i="1"/>
  <c r="F725409" i="1"/>
  <c r="F725408" i="1"/>
  <c r="F725407" i="1"/>
  <c r="F725406" i="1"/>
  <c r="F725405" i="1"/>
  <c r="F725404" i="1"/>
  <c r="F725403" i="1"/>
  <c r="F725402" i="1"/>
  <c r="F725401" i="1"/>
  <c r="F725400" i="1"/>
  <c r="F725399" i="1"/>
  <c r="F725398" i="1"/>
  <c r="F725397" i="1"/>
  <c r="F725396" i="1"/>
  <c r="F725395" i="1"/>
  <c r="F725394" i="1"/>
  <c r="F725393" i="1"/>
  <c r="F725392" i="1"/>
  <c r="F725391" i="1"/>
  <c r="F725390" i="1"/>
  <c r="F725389" i="1"/>
  <c r="F725388" i="1"/>
  <c r="F725387" i="1"/>
  <c r="F725386" i="1"/>
  <c r="F725385" i="1"/>
  <c r="F725384" i="1"/>
  <c r="F725383" i="1"/>
  <c r="F725382" i="1"/>
  <c r="F725381" i="1"/>
  <c r="F725380" i="1"/>
  <c r="F725379" i="1"/>
  <c r="F725378" i="1"/>
  <c r="F725377" i="1"/>
  <c r="F725376" i="1"/>
  <c r="F725375" i="1"/>
  <c r="F725374" i="1"/>
  <c r="F725373" i="1"/>
  <c r="F725372" i="1"/>
  <c r="F725371" i="1"/>
  <c r="F725370" i="1"/>
  <c r="F725369" i="1"/>
  <c r="F725368" i="1"/>
  <c r="F725367" i="1"/>
  <c r="F725366" i="1"/>
  <c r="F725365" i="1"/>
  <c r="F725364" i="1"/>
  <c r="F725363" i="1"/>
  <c r="F725362" i="1"/>
  <c r="F725361" i="1"/>
  <c r="F725360" i="1"/>
  <c r="F725359" i="1"/>
  <c r="F725358" i="1"/>
  <c r="F725357" i="1"/>
  <c r="F725356" i="1"/>
  <c r="F725355" i="1"/>
  <c r="F725354" i="1"/>
  <c r="F725353" i="1"/>
  <c r="F725352" i="1"/>
  <c r="F725351" i="1"/>
  <c r="F725350" i="1"/>
  <c r="F725349" i="1"/>
  <c r="F725348" i="1"/>
  <c r="F725347" i="1"/>
  <c r="F725346" i="1"/>
  <c r="F725345" i="1"/>
  <c r="F725344" i="1"/>
  <c r="F725343" i="1"/>
  <c r="F725342" i="1"/>
  <c r="F725341" i="1"/>
  <c r="F725340" i="1"/>
  <c r="F725339" i="1"/>
  <c r="F725338" i="1"/>
  <c r="F725337" i="1"/>
  <c r="F725336" i="1"/>
  <c r="F725335" i="1"/>
  <c r="F725334" i="1"/>
  <c r="F725333" i="1"/>
  <c r="F725332" i="1"/>
  <c r="F725331" i="1"/>
  <c r="F725330" i="1"/>
  <c r="F725329" i="1"/>
  <c r="F725328" i="1"/>
  <c r="F725327" i="1"/>
  <c r="F725326" i="1"/>
  <c r="F725325" i="1"/>
  <c r="F725324" i="1"/>
  <c r="F725323" i="1"/>
  <c r="F725322" i="1"/>
  <c r="F725321" i="1"/>
  <c r="F725320" i="1"/>
  <c r="F725319" i="1"/>
  <c r="F725318" i="1"/>
  <c r="F725317" i="1"/>
  <c r="F725316" i="1"/>
  <c r="F725315" i="1"/>
  <c r="F725314" i="1"/>
  <c r="F725313" i="1"/>
  <c r="F725312" i="1"/>
  <c r="F725311" i="1"/>
  <c r="F725310" i="1"/>
  <c r="F725309" i="1"/>
  <c r="F725308" i="1"/>
  <c r="F725307" i="1"/>
  <c r="F725306" i="1"/>
  <c r="F725305" i="1"/>
  <c r="F725304" i="1"/>
  <c r="F725303" i="1"/>
  <c r="F725302" i="1"/>
  <c r="F725301" i="1"/>
  <c r="F725300" i="1"/>
  <c r="F725299" i="1"/>
  <c r="F725298" i="1"/>
  <c r="F725297" i="1"/>
  <c r="F725296" i="1"/>
  <c r="F725295" i="1"/>
  <c r="F725294" i="1"/>
  <c r="F725293" i="1"/>
  <c r="F725292" i="1"/>
  <c r="F725291" i="1"/>
  <c r="F725290" i="1"/>
  <c r="F725289" i="1"/>
  <c r="F725288" i="1"/>
  <c r="F725287" i="1"/>
  <c r="F725286" i="1"/>
  <c r="F725285" i="1"/>
  <c r="F725284" i="1"/>
  <c r="F725283" i="1"/>
  <c r="F725282" i="1"/>
  <c r="F725281" i="1"/>
  <c r="F725280" i="1"/>
  <c r="F725279" i="1"/>
  <c r="F725278" i="1"/>
  <c r="F725277" i="1"/>
  <c r="F725276" i="1"/>
  <c r="F725275" i="1"/>
  <c r="F725274" i="1"/>
  <c r="F725273" i="1"/>
  <c r="F725272" i="1"/>
  <c r="F725271" i="1"/>
  <c r="F725270" i="1"/>
  <c r="F725269" i="1"/>
  <c r="F725268" i="1"/>
  <c r="F725267" i="1"/>
  <c r="F725266" i="1"/>
  <c r="F725265" i="1"/>
  <c r="F725264" i="1"/>
  <c r="F725263" i="1"/>
  <c r="F725262" i="1"/>
  <c r="F725261" i="1"/>
  <c r="F725260" i="1"/>
  <c r="F725259" i="1"/>
  <c r="F725258" i="1"/>
  <c r="F725257" i="1"/>
  <c r="F725256" i="1"/>
  <c r="F725255" i="1"/>
  <c r="F725254" i="1"/>
  <c r="F725253" i="1"/>
  <c r="F725252" i="1"/>
  <c r="F725251" i="1"/>
  <c r="F725250" i="1"/>
  <c r="F725249" i="1"/>
  <c r="F725248" i="1"/>
  <c r="F725247" i="1"/>
  <c r="F725246" i="1"/>
  <c r="F725245" i="1"/>
  <c r="F725244" i="1"/>
  <c r="F725243" i="1"/>
  <c r="F725242" i="1"/>
  <c r="F725241" i="1"/>
  <c r="F725240" i="1"/>
  <c r="F725239" i="1"/>
  <c r="F725238" i="1"/>
  <c r="F725237" i="1"/>
  <c r="F725236" i="1"/>
  <c r="F725235" i="1"/>
  <c r="F725234" i="1"/>
  <c r="F725233" i="1"/>
  <c r="F725232" i="1"/>
  <c r="F725231" i="1"/>
  <c r="F725230" i="1"/>
  <c r="F725229" i="1"/>
  <c r="F725228" i="1"/>
  <c r="F725227" i="1"/>
  <c r="F725226" i="1"/>
  <c r="F725225" i="1"/>
  <c r="F725224" i="1"/>
  <c r="F725223" i="1"/>
  <c r="F725222" i="1"/>
  <c r="F725221" i="1"/>
  <c r="F725220" i="1"/>
  <c r="F725219" i="1"/>
  <c r="F725218" i="1"/>
  <c r="F725217" i="1"/>
  <c r="F725216" i="1"/>
  <c r="F725215" i="1"/>
  <c r="F725214" i="1"/>
  <c r="F725213" i="1"/>
  <c r="F725212" i="1"/>
  <c r="F725211" i="1"/>
  <c r="F725210" i="1"/>
  <c r="F725209" i="1"/>
  <c r="F725208" i="1"/>
  <c r="F725207" i="1"/>
  <c r="F725206" i="1"/>
  <c r="F725205" i="1"/>
  <c r="F725204" i="1"/>
  <c r="F725203" i="1"/>
  <c r="F725202" i="1"/>
  <c r="F725201" i="1"/>
  <c r="F725200" i="1"/>
  <c r="F725199" i="1"/>
  <c r="F725198" i="1"/>
  <c r="F725197" i="1"/>
  <c r="F725196" i="1"/>
  <c r="F725195" i="1"/>
  <c r="F725194" i="1"/>
  <c r="F725193" i="1"/>
  <c r="F725192" i="1"/>
  <c r="F725191" i="1"/>
  <c r="F725190" i="1"/>
  <c r="F725189" i="1"/>
  <c r="F725188" i="1"/>
  <c r="F725187" i="1"/>
  <c r="F725186" i="1"/>
  <c r="F725185" i="1"/>
  <c r="F725184" i="1"/>
  <c r="F725183" i="1"/>
  <c r="F725182" i="1"/>
  <c r="F725181" i="1"/>
  <c r="F725180" i="1"/>
  <c r="F725179" i="1"/>
  <c r="F725178" i="1"/>
  <c r="F725177" i="1"/>
  <c r="F725176" i="1"/>
  <c r="F725175" i="1"/>
  <c r="F725174" i="1"/>
  <c r="F725173" i="1"/>
  <c r="F725172" i="1"/>
  <c r="F725171" i="1"/>
  <c r="F725170" i="1"/>
  <c r="F725169" i="1"/>
  <c r="F725168" i="1"/>
  <c r="F725167" i="1"/>
  <c r="F725166" i="1"/>
  <c r="F725165" i="1"/>
  <c r="F725164" i="1"/>
  <c r="F725163" i="1"/>
  <c r="F725162" i="1"/>
  <c r="F725161" i="1"/>
  <c r="F725160" i="1"/>
  <c r="F725159" i="1"/>
  <c r="F725158" i="1"/>
  <c r="F725157" i="1"/>
  <c r="F725156" i="1"/>
  <c r="F725155" i="1"/>
  <c r="F725154" i="1"/>
  <c r="F725153" i="1"/>
  <c r="F725152" i="1"/>
  <c r="F725151" i="1"/>
  <c r="F725150" i="1"/>
  <c r="F725149" i="1"/>
  <c r="F725148" i="1"/>
  <c r="F725147" i="1"/>
  <c r="F725146" i="1"/>
  <c r="F725145" i="1"/>
  <c r="F725144" i="1"/>
  <c r="F725143" i="1"/>
  <c r="F725142" i="1"/>
  <c r="F725141" i="1"/>
  <c r="F725140" i="1"/>
  <c r="F725139" i="1"/>
  <c r="F725138" i="1"/>
  <c r="F725137" i="1"/>
  <c r="F725136" i="1"/>
  <c r="F725135" i="1"/>
  <c r="F725134" i="1"/>
  <c r="F725133" i="1"/>
  <c r="F725132" i="1"/>
  <c r="F725131" i="1"/>
  <c r="F725130" i="1"/>
  <c r="F725129" i="1"/>
  <c r="F725128" i="1"/>
  <c r="F725127" i="1"/>
  <c r="F725126" i="1"/>
  <c r="F725125" i="1"/>
  <c r="F725124" i="1"/>
  <c r="F725123" i="1"/>
  <c r="F725122" i="1"/>
  <c r="F725121" i="1"/>
  <c r="F725120" i="1"/>
  <c r="F725119" i="1"/>
  <c r="F725118" i="1"/>
  <c r="F725117" i="1"/>
  <c r="F725116" i="1"/>
  <c r="F725115" i="1"/>
  <c r="F725114" i="1"/>
  <c r="F725113" i="1"/>
  <c r="F725112" i="1"/>
  <c r="F725111" i="1"/>
  <c r="F725110" i="1"/>
  <c r="F725109" i="1"/>
  <c r="F725108" i="1"/>
  <c r="F725107" i="1"/>
  <c r="F725106" i="1"/>
  <c r="F725105" i="1"/>
  <c r="F725104" i="1"/>
  <c r="F725103" i="1"/>
  <c r="F725102" i="1"/>
  <c r="F725101" i="1"/>
  <c r="F725100" i="1"/>
  <c r="F725099" i="1"/>
  <c r="F725098" i="1"/>
  <c r="F725097" i="1"/>
  <c r="F725096" i="1"/>
  <c r="F725095" i="1"/>
  <c r="F725094" i="1"/>
  <c r="F725093" i="1"/>
  <c r="F725092" i="1"/>
  <c r="F725091" i="1"/>
  <c r="F725090" i="1"/>
  <c r="F725089" i="1"/>
  <c r="F725088" i="1"/>
  <c r="F725087" i="1"/>
  <c r="F725086" i="1"/>
  <c r="F725085" i="1"/>
  <c r="F725084" i="1"/>
  <c r="F725083" i="1"/>
  <c r="F725082" i="1"/>
  <c r="F725081" i="1"/>
  <c r="F725080" i="1"/>
  <c r="F725079" i="1"/>
  <c r="F725078" i="1"/>
  <c r="F725077" i="1"/>
  <c r="F725076" i="1"/>
  <c r="F725075" i="1"/>
  <c r="F725074" i="1"/>
  <c r="F725073" i="1"/>
  <c r="F725072" i="1"/>
  <c r="F725071" i="1"/>
  <c r="F725070" i="1"/>
  <c r="F725069" i="1"/>
  <c r="F725068" i="1"/>
  <c r="F725067" i="1"/>
  <c r="F725066" i="1"/>
  <c r="F725065" i="1"/>
  <c r="F725064" i="1"/>
  <c r="F725063" i="1"/>
  <c r="F725062" i="1"/>
  <c r="F725061" i="1"/>
  <c r="F725060" i="1"/>
  <c r="F725059" i="1"/>
  <c r="F725058" i="1"/>
  <c r="F725057" i="1"/>
  <c r="F725056" i="1"/>
  <c r="F725055" i="1"/>
  <c r="F725054" i="1"/>
  <c r="F725053" i="1"/>
  <c r="F725052" i="1"/>
  <c r="F725051" i="1"/>
  <c r="F725050" i="1"/>
  <c r="F725049" i="1"/>
  <c r="F725048" i="1"/>
  <c r="F725047" i="1"/>
  <c r="F725046" i="1"/>
  <c r="F725045" i="1"/>
  <c r="F725044" i="1"/>
  <c r="F725043" i="1"/>
  <c r="F725042" i="1"/>
  <c r="F725041" i="1"/>
  <c r="F725040" i="1"/>
  <c r="F725039" i="1"/>
  <c r="F725038" i="1"/>
  <c r="F725037" i="1"/>
  <c r="F725036" i="1"/>
  <c r="F725035" i="1"/>
  <c r="F725034" i="1"/>
  <c r="F725033" i="1"/>
  <c r="F725032" i="1"/>
  <c r="F725031" i="1"/>
  <c r="F725030" i="1"/>
  <c r="F725029" i="1"/>
  <c r="F725028" i="1"/>
  <c r="F725027" i="1"/>
  <c r="F725026" i="1"/>
  <c r="F725025" i="1"/>
  <c r="F725024" i="1"/>
  <c r="F725023" i="1"/>
  <c r="F725022" i="1"/>
  <c r="F725021" i="1"/>
  <c r="F725020" i="1"/>
  <c r="F725019" i="1"/>
  <c r="F725018" i="1"/>
  <c r="F725017" i="1"/>
  <c r="F725016" i="1"/>
  <c r="F725015" i="1"/>
  <c r="F725014" i="1"/>
  <c r="F725013" i="1"/>
  <c r="F725012" i="1"/>
  <c r="F725011" i="1"/>
  <c r="F725010" i="1"/>
  <c r="F725009" i="1"/>
  <c r="F725008" i="1"/>
  <c r="F725007" i="1"/>
  <c r="F725006" i="1"/>
  <c r="F725005" i="1"/>
  <c r="F725004" i="1"/>
  <c r="F725003" i="1"/>
  <c r="F725002" i="1"/>
  <c r="F725001" i="1"/>
  <c r="F725000" i="1"/>
  <c r="F724999" i="1"/>
  <c r="F724998" i="1"/>
  <c r="F724997" i="1"/>
  <c r="F724996" i="1"/>
  <c r="F724995" i="1"/>
  <c r="F724994" i="1"/>
  <c r="F724993" i="1"/>
  <c r="F724992" i="1"/>
  <c r="F724991" i="1"/>
  <c r="F724990" i="1"/>
  <c r="F724989" i="1"/>
  <c r="F724988" i="1"/>
  <c r="F724987" i="1"/>
  <c r="F724986" i="1"/>
  <c r="F724985" i="1"/>
  <c r="F724984" i="1"/>
  <c r="F724983" i="1"/>
  <c r="F724982" i="1"/>
  <c r="F724981" i="1"/>
  <c r="F724980" i="1"/>
  <c r="F724979" i="1"/>
  <c r="F724978" i="1"/>
  <c r="F724977" i="1"/>
  <c r="F724976" i="1"/>
  <c r="F724975" i="1"/>
  <c r="F724974" i="1"/>
  <c r="F724973" i="1"/>
  <c r="F724972" i="1"/>
  <c r="F724971" i="1"/>
  <c r="F724970" i="1"/>
  <c r="F724969" i="1"/>
  <c r="F724968" i="1"/>
  <c r="F724967" i="1"/>
  <c r="F724966" i="1"/>
  <c r="F724965" i="1"/>
  <c r="F724964" i="1"/>
  <c r="F724963" i="1"/>
  <c r="F724962" i="1"/>
  <c r="F724961" i="1"/>
  <c r="F724960" i="1"/>
  <c r="F724959" i="1"/>
  <c r="F724958" i="1"/>
  <c r="F724957" i="1"/>
  <c r="F724956" i="1"/>
  <c r="F724955" i="1"/>
  <c r="F724954" i="1"/>
  <c r="F724953" i="1"/>
  <c r="F724952" i="1"/>
  <c r="F724951" i="1"/>
  <c r="F724950" i="1"/>
  <c r="F724949" i="1"/>
  <c r="F724948" i="1"/>
  <c r="F724947" i="1"/>
  <c r="F724946" i="1"/>
  <c r="F724945" i="1"/>
  <c r="F724944" i="1"/>
  <c r="F724943" i="1"/>
  <c r="F724942" i="1"/>
  <c r="F724941" i="1"/>
  <c r="F724940" i="1"/>
  <c r="F724939" i="1"/>
  <c r="F724938" i="1"/>
  <c r="F724937" i="1"/>
  <c r="F724936" i="1"/>
  <c r="F724935" i="1"/>
  <c r="F724934" i="1"/>
  <c r="F724933" i="1"/>
  <c r="F724932" i="1"/>
  <c r="F724931" i="1"/>
  <c r="F724930" i="1"/>
  <c r="F724929" i="1"/>
  <c r="F724928" i="1"/>
  <c r="F724927" i="1"/>
  <c r="F724926" i="1"/>
  <c r="F724925" i="1"/>
  <c r="F724924" i="1"/>
  <c r="F724923" i="1"/>
  <c r="F724922" i="1"/>
  <c r="F724921" i="1"/>
  <c r="F724920" i="1"/>
  <c r="F724919" i="1"/>
  <c r="F724918" i="1"/>
  <c r="F724917" i="1"/>
  <c r="F724916" i="1"/>
  <c r="F724915" i="1"/>
  <c r="F724914" i="1"/>
  <c r="F724913" i="1"/>
  <c r="F724912" i="1"/>
  <c r="F724911" i="1"/>
  <c r="F724910" i="1"/>
  <c r="F724909" i="1"/>
  <c r="F724908" i="1"/>
  <c r="F724907" i="1"/>
  <c r="F724906" i="1"/>
  <c r="F724905" i="1"/>
  <c r="F724904" i="1"/>
  <c r="F724903" i="1"/>
  <c r="F724902" i="1"/>
  <c r="F724901" i="1"/>
  <c r="F724900" i="1"/>
  <c r="F724899" i="1"/>
  <c r="F724898" i="1"/>
  <c r="F724897" i="1"/>
  <c r="F724896" i="1"/>
  <c r="F724895" i="1"/>
  <c r="F724894" i="1"/>
  <c r="F724893" i="1"/>
  <c r="F724892" i="1"/>
  <c r="F724891" i="1"/>
  <c r="F724890" i="1"/>
  <c r="F724889" i="1"/>
  <c r="F724888" i="1"/>
  <c r="F724887" i="1"/>
  <c r="F724886" i="1"/>
  <c r="F724885" i="1"/>
  <c r="F724884" i="1"/>
  <c r="F724883" i="1"/>
  <c r="F724882" i="1"/>
  <c r="F724881" i="1"/>
  <c r="F724880" i="1"/>
  <c r="F724879" i="1"/>
  <c r="F724878" i="1"/>
  <c r="F724877" i="1"/>
  <c r="F724876" i="1"/>
  <c r="F724875" i="1"/>
  <c r="F724874" i="1"/>
  <c r="F724873" i="1"/>
  <c r="F724872" i="1"/>
  <c r="F724871" i="1"/>
  <c r="F724870" i="1"/>
  <c r="F724869" i="1"/>
  <c r="F724868" i="1"/>
  <c r="F724867" i="1"/>
  <c r="F724866" i="1"/>
  <c r="F724865" i="1"/>
  <c r="F724864" i="1"/>
  <c r="F724863" i="1"/>
  <c r="F724862" i="1"/>
  <c r="F724861" i="1"/>
  <c r="F724860" i="1"/>
  <c r="F724859" i="1"/>
  <c r="F724858" i="1"/>
  <c r="F724857" i="1"/>
  <c r="F724856" i="1"/>
  <c r="F724855" i="1"/>
  <c r="F724854" i="1"/>
  <c r="F724853" i="1"/>
  <c r="F724852" i="1"/>
  <c r="F724851" i="1"/>
  <c r="F724850" i="1"/>
  <c r="F724849" i="1"/>
  <c r="F724848" i="1"/>
  <c r="F724847" i="1"/>
  <c r="F724846" i="1"/>
  <c r="F724845" i="1"/>
  <c r="F724844" i="1"/>
  <c r="F724843" i="1"/>
  <c r="F724842" i="1"/>
  <c r="F724841" i="1"/>
  <c r="F724840" i="1"/>
  <c r="F724839" i="1"/>
  <c r="F724838" i="1"/>
  <c r="F724837" i="1"/>
  <c r="F724836" i="1"/>
  <c r="F724835" i="1"/>
  <c r="F724834" i="1"/>
  <c r="F724833" i="1"/>
  <c r="F724832" i="1"/>
  <c r="F724831" i="1"/>
  <c r="F724830" i="1"/>
  <c r="F724829" i="1"/>
  <c r="F724828" i="1"/>
  <c r="F724827" i="1"/>
  <c r="F724826" i="1"/>
  <c r="F724825" i="1"/>
  <c r="F724824" i="1"/>
  <c r="F724823" i="1"/>
  <c r="F724822" i="1"/>
  <c r="F724821" i="1"/>
  <c r="F724820" i="1"/>
  <c r="F724819" i="1"/>
  <c r="F724818" i="1"/>
  <c r="F724817" i="1"/>
  <c r="F724816" i="1"/>
  <c r="F724815" i="1"/>
  <c r="F724814" i="1"/>
  <c r="F724813" i="1"/>
  <c r="F724812" i="1"/>
  <c r="F724811" i="1"/>
  <c r="F724810" i="1"/>
  <c r="F724809" i="1"/>
  <c r="F724808" i="1"/>
  <c r="F724807" i="1"/>
  <c r="F724806" i="1"/>
  <c r="F724805" i="1"/>
  <c r="F724804" i="1"/>
  <c r="F724803" i="1"/>
  <c r="F724802" i="1"/>
  <c r="F724801" i="1"/>
  <c r="F724800" i="1"/>
  <c r="F724799" i="1"/>
  <c r="F724798" i="1"/>
  <c r="F724797" i="1"/>
  <c r="F724796" i="1"/>
  <c r="F724795" i="1"/>
  <c r="F724794" i="1"/>
  <c r="F724793" i="1"/>
  <c r="F724792" i="1"/>
  <c r="F724791" i="1"/>
  <c r="F724790" i="1"/>
  <c r="F724789" i="1"/>
  <c r="F724788" i="1"/>
  <c r="F724787" i="1"/>
  <c r="F724786" i="1"/>
  <c r="F724785" i="1"/>
  <c r="F724784" i="1"/>
  <c r="F724783" i="1"/>
  <c r="F724782" i="1"/>
  <c r="F724781" i="1"/>
  <c r="F724780" i="1"/>
  <c r="F724779" i="1"/>
  <c r="F724778" i="1"/>
  <c r="F724777" i="1"/>
  <c r="F724776" i="1"/>
  <c r="F724775" i="1"/>
  <c r="F724774" i="1"/>
  <c r="F724773" i="1"/>
  <c r="F724772" i="1"/>
  <c r="F724771" i="1"/>
  <c r="F724770" i="1"/>
  <c r="F724769" i="1"/>
  <c r="F724768" i="1"/>
  <c r="F724767" i="1"/>
  <c r="F724766" i="1"/>
  <c r="F724765" i="1"/>
  <c r="F724764" i="1"/>
  <c r="F724763" i="1"/>
  <c r="F724762" i="1"/>
  <c r="F724761" i="1"/>
  <c r="F724760" i="1"/>
  <c r="F724759" i="1"/>
  <c r="F724758" i="1"/>
  <c r="F724757" i="1"/>
  <c r="F724756" i="1"/>
  <c r="F724755" i="1"/>
  <c r="F724754" i="1"/>
  <c r="F724753" i="1"/>
  <c r="F724752" i="1"/>
  <c r="F724751" i="1"/>
  <c r="F724750" i="1"/>
  <c r="F724749" i="1"/>
  <c r="F724748" i="1"/>
  <c r="F724747" i="1"/>
  <c r="F724746" i="1"/>
  <c r="F724745" i="1"/>
  <c r="F724744" i="1"/>
  <c r="F724743" i="1"/>
  <c r="F724742" i="1"/>
  <c r="F724741" i="1"/>
  <c r="F724740" i="1"/>
  <c r="F724739" i="1"/>
  <c r="F724738" i="1"/>
  <c r="F724737" i="1"/>
  <c r="F724736" i="1"/>
  <c r="F724735" i="1"/>
  <c r="F724734" i="1"/>
  <c r="F724733" i="1"/>
  <c r="F724732" i="1"/>
  <c r="F724731" i="1"/>
  <c r="F724730" i="1"/>
  <c r="F724729" i="1"/>
  <c r="F724728" i="1"/>
  <c r="F724727" i="1"/>
  <c r="F724726" i="1"/>
  <c r="F724725" i="1"/>
  <c r="F724724" i="1"/>
  <c r="F724723" i="1"/>
  <c r="F724722" i="1"/>
  <c r="F724721" i="1"/>
  <c r="F724720" i="1"/>
  <c r="F724719" i="1"/>
  <c r="F724718" i="1"/>
  <c r="F724717" i="1"/>
  <c r="F724716" i="1"/>
  <c r="F724715" i="1"/>
  <c r="F724714" i="1"/>
  <c r="F724713" i="1"/>
  <c r="F724712" i="1"/>
  <c r="F724711" i="1"/>
  <c r="F724710" i="1"/>
  <c r="F724709" i="1"/>
  <c r="F724708" i="1"/>
  <c r="F724707" i="1"/>
  <c r="F724706" i="1"/>
  <c r="F724705" i="1"/>
  <c r="F724704" i="1"/>
  <c r="F724703" i="1"/>
  <c r="F724702" i="1"/>
  <c r="F724701" i="1"/>
  <c r="F724700" i="1"/>
  <c r="F724699" i="1"/>
  <c r="F724698" i="1"/>
  <c r="F724697" i="1"/>
  <c r="F724696" i="1"/>
  <c r="F724695" i="1"/>
  <c r="F724694" i="1"/>
  <c r="F724693" i="1"/>
  <c r="F724692" i="1"/>
  <c r="F724691" i="1"/>
  <c r="F724690" i="1"/>
  <c r="F724689" i="1"/>
  <c r="F724688" i="1"/>
  <c r="F724687" i="1"/>
  <c r="F724686" i="1"/>
  <c r="F724685" i="1"/>
  <c r="F724684" i="1"/>
  <c r="F724683" i="1"/>
  <c r="F724682" i="1"/>
  <c r="F724681" i="1"/>
  <c r="F724680" i="1"/>
  <c r="F724679" i="1"/>
  <c r="F724678" i="1"/>
  <c r="F724677" i="1"/>
  <c r="F724676" i="1"/>
  <c r="F724675" i="1"/>
  <c r="F724674" i="1"/>
  <c r="F724673" i="1"/>
  <c r="F724672" i="1"/>
  <c r="F724671" i="1"/>
  <c r="F724670" i="1"/>
  <c r="F724669" i="1"/>
  <c r="F724668" i="1"/>
  <c r="F724667" i="1"/>
  <c r="F724666" i="1"/>
  <c r="F724665" i="1"/>
  <c r="F724664" i="1"/>
  <c r="F724663" i="1"/>
  <c r="F724662" i="1"/>
  <c r="F724661" i="1"/>
  <c r="F724660" i="1"/>
  <c r="F724659" i="1"/>
  <c r="F724658" i="1"/>
  <c r="F724657" i="1"/>
  <c r="F724656" i="1"/>
  <c r="F724655" i="1"/>
  <c r="F724654" i="1"/>
  <c r="F724653" i="1"/>
  <c r="F724652" i="1"/>
  <c r="F724651" i="1"/>
  <c r="F724650" i="1"/>
  <c r="F724649" i="1"/>
  <c r="F724648" i="1"/>
  <c r="F724647" i="1"/>
  <c r="F724646" i="1"/>
  <c r="F724645" i="1"/>
  <c r="F724644" i="1"/>
  <c r="F724643" i="1"/>
  <c r="F724642" i="1"/>
  <c r="F724641" i="1"/>
  <c r="F724640" i="1"/>
  <c r="F724639" i="1"/>
  <c r="F724638" i="1"/>
  <c r="F724637" i="1"/>
  <c r="F724636" i="1"/>
  <c r="F724635" i="1"/>
  <c r="F724634" i="1"/>
  <c r="F724633" i="1"/>
  <c r="F724632" i="1"/>
  <c r="F724631" i="1"/>
  <c r="F724630" i="1"/>
  <c r="F724629" i="1"/>
  <c r="F724628" i="1"/>
  <c r="F724627" i="1"/>
  <c r="F724626" i="1"/>
  <c r="F724625" i="1"/>
  <c r="F724624" i="1"/>
  <c r="F724623" i="1"/>
  <c r="F724622" i="1"/>
  <c r="F724621" i="1"/>
  <c r="F724620" i="1"/>
  <c r="F724619" i="1"/>
  <c r="F724618" i="1"/>
  <c r="F724617" i="1"/>
  <c r="F724616" i="1"/>
  <c r="F724615" i="1"/>
  <c r="F724614" i="1"/>
  <c r="F724613" i="1"/>
  <c r="F724612" i="1"/>
  <c r="F724611" i="1"/>
  <c r="F724610" i="1"/>
  <c r="F724609" i="1"/>
  <c r="F724608" i="1"/>
  <c r="F724607" i="1"/>
  <c r="F724606" i="1"/>
  <c r="F724605" i="1"/>
  <c r="F724604" i="1"/>
  <c r="F724603" i="1"/>
  <c r="F724602" i="1"/>
  <c r="F724601" i="1"/>
  <c r="F724600" i="1"/>
  <c r="F724599" i="1"/>
  <c r="F724598" i="1"/>
  <c r="F724597" i="1"/>
  <c r="F724596" i="1"/>
  <c r="F724595" i="1"/>
  <c r="F724594" i="1"/>
  <c r="F724593" i="1"/>
  <c r="F724592" i="1"/>
  <c r="F724591" i="1"/>
  <c r="F724590" i="1"/>
  <c r="F724589" i="1"/>
  <c r="F724588" i="1"/>
  <c r="F724587" i="1"/>
  <c r="F724586" i="1"/>
  <c r="F724585" i="1"/>
  <c r="F724584" i="1"/>
  <c r="F724583" i="1"/>
  <c r="F724582" i="1"/>
  <c r="F724581" i="1"/>
  <c r="F724580" i="1"/>
  <c r="F724579" i="1"/>
  <c r="F724578" i="1"/>
  <c r="F724577" i="1"/>
  <c r="F724576" i="1"/>
  <c r="F724575" i="1"/>
  <c r="F724574" i="1"/>
  <c r="F724573" i="1"/>
  <c r="F724572" i="1"/>
  <c r="F724571" i="1"/>
  <c r="F724570" i="1"/>
  <c r="F724569" i="1"/>
  <c r="F724568" i="1"/>
  <c r="F724567" i="1"/>
  <c r="F724566" i="1"/>
  <c r="F724565" i="1"/>
  <c r="F724564" i="1"/>
  <c r="F724563" i="1"/>
  <c r="F724562" i="1"/>
  <c r="F724561" i="1"/>
  <c r="F724560" i="1"/>
  <c r="F724559" i="1"/>
  <c r="F724558" i="1"/>
  <c r="F724557" i="1"/>
  <c r="F724556" i="1"/>
  <c r="F724555" i="1"/>
  <c r="F724554" i="1"/>
  <c r="F724553" i="1"/>
  <c r="F724552" i="1"/>
  <c r="F724551" i="1"/>
  <c r="F724550" i="1"/>
  <c r="F724549" i="1"/>
  <c r="F724548" i="1"/>
  <c r="F724547" i="1"/>
  <c r="F724546" i="1"/>
  <c r="F724545" i="1"/>
  <c r="F724544" i="1"/>
  <c r="F724543" i="1"/>
  <c r="F724542" i="1"/>
  <c r="F724541" i="1"/>
  <c r="F724540" i="1"/>
  <c r="F724539" i="1"/>
  <c r="F724538" i="1"/>
  <c r="F724537" i="1"/>
  <c r="F724536" i="1"/>
  <c r="F724535" i="1"/>
  <c r="F724534" i="1"/>
  <c r="F724533" i="1"/>
  <c r="F724532" i="1"/>
  <c r="F724531" i="1"/>
  <c r="F724530" i="1"/>
  <c r="F724529" i="1"/>
  <c r="F724528" i="1"/>
  <c r="F724527" i="1"/>
  <c r="F724526" i="1"/>
  <c r="F724525" i="1"/>
  <c r="F724524" i="1"/>
  <c r="F724523" i="1"/>
  <c r="F724522" i="1"/>
  <c r="F724521" i="1"/>
  <c r="F724520" i="1"/>
  <c r="F724519" i="1"/>
  <c r="F724518" i="1"/>
  <c r="F724517" i="1"/>
  <c r="F724516" i="1"/>
  <c r="F724515" i="1"/>
  <c r="F724514" i="1"/>
  <c r="F724513" i="1"/>
  <c r="F724512" i="1"/>
  <c r="F724511" i="1"/>
  <c r="F724510" i="1"/>
  <c r="F724509" i="1"/>
  <c r="F724508" i="1"/>
  <c r="F724507" i="1"/>
  <c r="F724506" i="1"/>
  <c r="F724505" i="1"/>
  <c r="F724504" i="1"/>
  <c r="F724503" i="1"/>
  <c r="F724502" i="1"/>
  <c r="F724501" i="1"/>
  <c r="F724500" i="1"/>
  <c r="F724499" i="1"/>
  <c r="F724498" i="1"/>
  <c r="F724497" i="1"/>
  <c r="F724496" i="1"/>
  <c r="F724495" i="1"/>
  <c r="F724494" i="1"/>
  <c r="F724493" i="1"/>
  <c r="F724492" i="1"/>
  <c r="F724491" i="1"/>
  <c r="F724490" i="1"/>
  <c r="F724489" i="1"/>
  <c r="F724488" i="1"/>
  <c r="F724487" i="1"/>
  <c r="F724486" i="1"/>
  <c r="F724485" i="1"/>
  <c r="F724484" i="1"/>
  <c r="F724483" i="1"/>
  <c r="F724482" i="1"/>
  <c r="F724481" i="1"/>
  <c r="F724480" i="1"/>
  <c r="F724479" i="1"/>
  <c r="F724478" i="1"/>
  <c r="F724477" i="1"/>
  <c r="F724476" i="1"/>
  <c r="F724475" i="1"/>
  <c r="F724474" i="1"/>
  <c r="F724473" i="1"/>
  <c r="F724472" i="1"/>
  <c r="F724471" i="1"/>
  <c r="F724470" i="1"/>
  <c r="F724469" i="1"/>
  <c r="F724468" i="1"/>
  <c r="F724467" i="1"/>
  <c r="F724466" i="1"/>
  <c r="F724465" i="1"/>
  <c r="F724464" i="1"/>
  <c r="F724463" i="1"/>
  <c r="F724462" i="1"/>
  <c r="F724461" i="1"/>
  <c r="F724460" i="1"/>
  <c r="F724459" i="1"/>
  <c r="F724458" i="1"/>
  <c r="F724457" i="1"/>
  <c r="F724456" i="1"/>
  <c r="F724455" i="1"/>
  <c r="F724454" i="1"/>
  <c r="F724453" i="1"/>
  <c r="F724452" i="1"/>
  <c r="F724451" i="1"/>
  <c r="F724450" i="1"/>
  <c r="F724449" i="1"/>
  <c r="F724448" i="1"/>
  <c r="F724447" i="1"/>
  <c r="F724446" i="1"/>
  <c r="F724445" i="1"/>
  <c r="F724444" i="1"/>
  <c r="F724443" i="1"/>
  <c r="F724442" i="1"/>
  <c r="F724441" i="1"/>
  <c r="F724440" i="1"/>
  <c r="F724439" i="1"/>
  <c r="F724438" i="1"/>
  <c r="F724437" i="1"/>
  <c r="F724436" i="1"/>
  <c r="F724435" i="1"/>
  <c r="F724434" i="1"/>
  <c r="F724433" i="1"/>
  <c r="F724432" i="1"/>
  <c r="F724431" i="1"/>
  <c r="F724430" i="1"/>
  <c r="F724429" i="1"/>
  <c r="F724428" i="1"/>
  <c r="F724427" i="1"/>
  <c r="F724426" i="1"/>
  <c r="F724425" i="1"/>
  <c r="F724424" i="1"/>
  <c r="F724423" i="1"/>
  <c r="F724422" i="1"/>
  <c r="F724421" i="1"/>
  <c r="F724420" i="1"/>
  <c r="F724419" i="1"/>
  <c r="F724418" i="1"/>
  <c r="F724417" i="1"/>
  <c r="F724416" i="1"/>
  <c r="F724415" i="1"/>
  <c r="F724414" i="1"/>
  <c r="F724413" i="1"/>
  <c r="F724412" i="1"/>
  <c r="F724411" i="1"/>
  <c r="F724410" i="1"/>
  <c r="F724409" i="1"/>
  <c r="F724408" i="1"/>
  <c r="F724407" i="1"/>
  <c r="F724406" i="1"/>
  <c r="F724405" i="1"/>
  <c r="F724404" i="1"/>
  <c r="F724403" i="1"/>
  <c r="F724402" i="1"/>
  <c r="F724401" i="1"/>
  <c r="F724400" i="1"/>
  <c r="F724399" i="1"/>
  <c r="F724398" i="1"/>
  <c r="F724397" i="1"/>
  <c r="F724396" i="1"/>
  <c r="F724395" i="1"/>
  <c r="F724394" i="1"/>
  <c r="F724393" i="1"/>
  <c r="F724392" i="1"/>
  <c r="F724391" i="1"/>
  <c r="F724390" i="1"/>
  <c r="F724389" i="1"/>
  <c r="F724388" i="1"/>
  <c r="F724387" i="1"/>
  <c r="F724386" i="1"/>
  <c r="F724385" i="1"/>
  <c r="F724384" i="1"/>
  <c r="F724383" i="1"/>
  <c r="F724382" i="1"/>
  <c r="F724381" i="1"/>
  <c r="F724380" i="1"/>
  <c r="F724379" i="1"/>
  <c r="F724378" i="1"/>
  <c r="F724377" i="1"/>
  <c r="F724376" i="1"/>
  <c r="F724375" i="1"/>
  <c r="F724374" i="1"/>
  <c r="F724373" i="1"/>
  <c r="F724372" i="1"/>
  <c r="F724371" i="1"/>
  <c r="F724370" i="1"/>
  <c r="F724369" i="1"/>
  <c r="F724368" i="1"/>
  <c r="F724367" i="1"/>
  <c r="F724366" i="1"/>
  <c r="F724365" i="1"/>
  <c r="F724364" i="1"/>
  <c r="F724363" i="1"/>
  <c r="F724362" i="1"/>
  <c r="F724361" i="1"/>
  <c r="F724360" i="1"/>
  <c r="F724359" i="1"/>
  <c r="F724358" i="1"/>
  <c r="F724357" i="1"/>
  <c r="F724356" i="1"/>
  <c r="F724355" i="1"/>
  <c r="F724354" i="1"/>
  <c r="F724353" i="1"/>
  <c r="F724352" i="1"/>
  <c r="F724351" i="1"/>
  <c r="F724350" i="1"/>
  <c r="F724349" i="1"/>
  <c r="F724348" i="1"/>
  <c r="F724347" i="1"/>
  <c r="F724346" i="1"/>
  <c r="F724345" i="1"/>
  <c r="F724344" i="1"/>
  <c r="F724343" i="1"/>
  <c r="F724342" i="1"/>
  <c r="F724341" i="1"/>
  <c r="F724340" i="1"/>
  <c r="F724339" i="1"/>
  <c r="F724338" i="1"/>
  <c r="F724337" i="1"/>
  <c r="F724336" i="1"/>
  <c r="F724335" i="1"/>
  <c r="F724334" i="1"/>
  <c r="F724333" i="1"/>
  <c r="F724332" i="1"/>
  <c r="F724331" i="1"/>
  <c r="F724330" i="1"/>
  <c r="F724329" i="1"/>
  <c r="F724328" i="1"/>
  <c r="F724327" i="1"/>
  <c r="F724326" i="1"/>
  <c r="F724325" i="1"/>
  <c r="F724324" i="1"/>
  <c r="F724323" i="1"/>
  <c r="F724322" i="1"/>
  <c r="F724321" i="1"/>
  <c r="F724320" i="1"/>
  <c r="F724319" i="1"/>
  <c r="F724318" i="1"/>
  <c r="F724317" i="1"/>
  <c r="F724316" i="1"/>
  <c r="F724315" i="1"/>
  <c r="F724314" i="1"/>
  <c r="F724313" i="1"/>
  <c r="F724312" i="1"/>
  <c r="F724311" i="1"/>
  <c r="F724310" i="1"/>
  <c r="F724309" i="1"/>
  <c r="F724308" i="1"/>
  <c r="F724307" i="1"/>
  <c r="F724306" i="1"/>
  <c r="F724305" i="1"/>
  <c r="F724304" i="1"/>
  <c r="F724303" i="1"/>
  <c r="F724302" i="1"/>
  <c r="F724301" i="1"/>
  <c r="F724300" i="1"/>
  <c r="F724299" i="1"/>
  <c r="F724298" i="1"/>
  <c r="F724297" i="1"/>
  <c r="F724296" i="1"/>
  <c r="F724295" i="1"/>
  <c r="F724294" i="1"/>
  <c r="F724293" i="1"/>
  <c r="F724292" i="1"/>
  <c r="F724291" i="1"/>
  <c r="F724290" i="1"/>
  <c r="F724289" i="1"/>
  <c r="F724288" i="1"/>
  <c r="F724287" i="1"/>
  <c r="F724286" i="1"/>
  <c r="F724285" i="1"/>
  <c r="F724284" i="1"/>
  <c r="F724283" i="1"/>
  <c r="F724282" i="1"/>
  <c r="F724281" i="1"/>
  <c r="F724280" i="1"/>
  <c r="F724279" i="1"/>
  <c r="F724278" i="1"/>
  <c r="F724277" i="1"/>
  <c r="F724276" i="1"/>
  <c r="F724275" i="1"/>
  <c r="F724274" i="1"/>
  <c r="F724273" i="1"/>
  <c r="F724272" i="1"/>
  <c r="F724271" i="1"/>
  <c r="F724270" i="1"/>
  <c r="F724269" i="1"/>
  <c r="F724268" i="1"/>
  <c r="F724267" i="1"/>
  <c r="F724266" i="1"/>
  <c r="F724265" i="1"/>
  <c r="F724264" i="1"/>
  <c r="F724263" i="1"/>
  <c r="F724262" i="1"/>
  <c r="F724261" i="1"/>
  <c r="F724260" i="1"/>
  <c r="F724259" i="1"/>
  <c r="F724258" i="1"/>
  <c r="F724257" i="1"/>
  <c r="F724256" i="1"/>
  <c r="F724255" i="1"/>
  <c r="F724254" i="1"/>
  <c r="F724253" i="1"/>
  <c r="F724252" i="1"/>
  <c r="F724251" i="1"/>
  <c r="F724250" i="1"/>
  <c r="F724249" i="1"/>
  <c r="F724248" i="1"/>
  <c r="F724247" i="1"/>
  <c r="F724246" i="1"/>
  <c r="F724245" i="1"/>
  <c r="F724244" i="1"/>
  <c r="F724243" i="1"/>
  <c r="F724242" i="1"/>
  <c r="F724241" i="1"/>
  <c r="F724240" i="1"/>
  <c r="F724239" i="1"/>
  <c r="F724238" i="1"/>
  <c r="F724237" i="1"/>
  <c r="F724236" i="1"/>
  <c r="F724235" i="1"/>
  <c r="F724234" i="1"/>
  <c r="F724233" i="1"/>
  <c r="F724232" i="1"/>
  <c r="F724231" i="1"/>
  <c r="F724230" i="1"/>
  <c r="F724229" i="1"/>
  <c r="F724228" i="1"/>
  <c r="F724227" i="1"/>
  <c r="F724226" i="1"/>
  <c r="F724225" i="1"/>
  <c r="F724224" i="1"/>
  <c r="F724223" i="1"/>
  <c r="F724222" i="1"/>
  <c r="F724221" i="1"/>
  <c r="F724220" i="1"/>
  <c r="F724219" i="1"/>
  <c r="F724218" i="1"/>
  <c r="F724217" i="1"/>
  <c r="F724216" i="1"/>
  <c r="F724215" i="1"/>
  <c r="F724214" i="1"/>
  <c r="F724213" i="1"/>
  <c r="F724212" i="1"/>
  <c r="F724211" i="1"/>
  <c r="F724210" i="1"/>
  <c r="F724209" i="1"/>
  <c r="F724208" i="1"/>
  <c r="F724207" i="1"/>
  <c r="F724206" i="1"/>
  <c r="F724205" i="1"/>
  <c r="F724204" i="1"/>
  <c r="F724203" i="1"/>
  <c r="F724202" i="1"/>
  <c r="F724201" i="1"/>
  <c r="F724200" i="1"/>
  <c r="F724199" i="1"/>
  <c r="F724198" i="1"/>
  <c r="F724197" i="1"/>
  <c r="F724196" i="1"/>
  <c r="F724195" i="1"/>
  <c r="F724194" i="1"/>
  <c r="F724193" i="1"/>
  <c r="F724192" i="1"/>
  <c r="F724191" i="1"/>
  <c r="F724190" i="1"/>
  <c r="F724189" i="1"/>
  <c r="F724188" i="1"/>
  <c r="F724187" i="1"/>
  <c r="F724186" i="1"/>
  <c r="F724185" i="1"/>
  <c r="F724184" i="1"/>
  <c r="F724183" i="1"/>
  <c r="F724182" i="1"/>
  <c r="F724181" i="1"/>
  <c r="F724180" i="1"/>
  <c r="F724179" i="1"/>
  <c r="F724178" i="1"/>
  <c r="F724177" i="1"/>
  <c r="F724176" i="1"/>
  <c r="F724175" i="1"/>
  <c r="F724174" i="1"/>
  <c r="F724173" i="1"/>
  <c r="F724172" i="1"/>
  <c r="F724171" i="1"/>
  <c r="F724170" i="1"/>
  <c r="F724169" i="1"/>
  <c r="F724168" i="1"/>
  <c r="F724167" i="1"/>
  <c r="F724166" i="1"/>
  <c r="F724165" i="1"/>
  <c r="F724164" i="1"/>
  <c r="F724163" i="1"/>
  <c r="F724162" i="1"/>
  <c r="F724161" i="1"/>
  <c r="F724160" i="1"/>
  <c r="F724159" i="1"/>
  <c r="F724158" i="1"/>
  <c r="F724157" i="1"/>
  <c r="F724156" i="1"/>
  <c r="F724155" i="1"/>
  <c r="F724154" i="1"/>
  <c r="F724153" i="1"/>
  <c r="F724152" i="1"/>
  <c r="F724151" i="1"/>
  <c r="F724150" i="1"/>
  <c r="F724149" i="1"/>
  <c r="F724148" i="1"/>
  <c r="F724147" i="1"/>
  <c r="F724146" i="1"/>
  <c r="F724145" i="1"/>
  <c r="F724144" i="1"/>
  <c r="F724143" i="1"/>
  <c r="F724142" i="1"/>
  <c r="F724141" i="1"/>
  <c r="F724140" i="1"/>
  <c r="F724139" i="1"/>
  <c r="F724138" i="1"/>
  <c r="F724137" i="1"/>
  <c r="F724136" i="1"/>
  <c r="F724135" i="1"/>
  <c r="F724134" i="1"/>
  <c r="F724133" i="1"/>
  <c r="F724132" i="1"/>
  <c r="F724131" i="1"/>
  <c r="F724130" i="1"/>
  <c r="F724129" i="1"/>
  <c r="F724128" i="1"/>
  <c r="F724127" i="1"/>
  <c r="F724126" i="1"/>
  <c r="F724125" i="1"/>
  <c r="F724124" i="1"/>
  <c r="F724123" i="1"/>
  <c r="F724122" i="1"/>
  <c r="F724121" i="1"/>
  <c r="F724120" i="1"/>
  <c r="F724119" i="1"/>
  <c r="F724118" i="1"/>
  <c r="F724117" i="1"/>
  <c r="F724116" i="1"/>
  <c r="F724115" i="1"/>
  <c r="F724114" i="1"/>
  <c r="F724113" i="1"/>
  <c r="F724112" i="1"/>
  <c r="F724111" i="1"/>
  <c r="F724110" i="1"/>
  <c r="F724109" i="1"/>
  <c r="F724108" i="1"/>
  <c r="F724107" i="1"/>
  <c r="F724106" i="1"/>
  <c r="F724105" i="1"/>
  <c r="F724104" i="1"/>
  <c r="F724103" i="1"/>
  <c r="F724102" i="1"/>
  <c r="F724101" i="1"/>
  <c r="F724100" i="1"/>
  <c r="F724099" i="1"/>
  <c r="F724098" i="1"/>
  <c r="F724097" i="1"/>
  <c r="F724096" i="1"/>
  <c r="F724095" i="1"/>
  <c r="F724094" i="1"/>
  <c r="F724093" i="1"/>
  <c r="F724092" i="1"/>
  <c r="F724091" i="1"/>
  <c r="F724090" i="1"/>
  <c r="F724089" i="1"/>
  <c r="F724088" i="1"/>
  <c r="F724087" i="1"/>
  <c r="F724086" i="1"/>
  <c r="F724085" i="1"/>
  <c r="F724084" i="1"/>
  <c r="F724083" i="1"/>
  <c r="F724082" i="1"/>
  <c r="F724081" i="1"/>
  <c r="F724080" i="1"/>
  <c r="F724079" i="1"/>
  <c r="F724078" i="1"/>
  <c r="F724077" i="1"/>
  <c r="F724076" i="1"/>
  <c r="F724075" i="1"/>
  <c r="F724074" i="1"/>
  <c r="F724073" i="1"/>
  <c r="F724072" i="1"/>
  <c r="F724071" i="1"/>
  <c r="F724070" i="1"/>
  <c r="F724069" i="1"/>
  <c r="F724068" i="1"/>
  <c r="F724067" i="1"/>
  <c r="F724066" i="1"/>
  <c r="F724065" i="1"/>
  <c r="F724064" i="1"/>
  <c r="F724063" i="1"/>
  <c r="F724062" i="1"/>
  <c r="F724061" i="1"/>
  <c r="F724060" i="1"/>
  <c r="F724059" i="1"/>
  <c r="F724058" i="1"/>
  <c r="F724057" i="1"/>
  <c r="F724056" i="1"/>
  <c r="F724055" i="1"/>
  <c r="F724054" i="1"/>
  <c r="F724053" i="1"/>
  <c r="F724052" i="1"/>
  <c r="F724051" i="1"/>
  <c r="F724050" i="1"/>
  <c r="F724049" i="1"/>
  <c r="F724048" i="1"/>
  <c r="F724047" i="1"/>
  <c r="F724046" i="1"/>
  <c r="F724045" i="1"/>
  <c r="F724044" i="1"/>
  <c r="F724043" i="1"/>
  <c r="F724042" i="1"/>
  <c r="F724041" i="1"/>
  <c r="F724040" i="1"/>
  <c r="F724039" i="1"/>
  <c r="F724038" i="1"/>
  <c r="F724037" i="1"/>
  <c r="F724036" i="1"/>
  <c r="F724035" i="1"/>
  <c r="F724034" i="1"/>
  <c r="F724033" i="1"/>
  <c r="F724032" i="1"/>
  <c r="F724031" i="1"/>
  <c r="F724030" i="1"/>
  <c r="F724029" i="1"/>
  <c r="F724028" i="1"/>
  <c r="F724027" i="1"/>
  <c r="F724026" i="1"/>
  <c r="F724025" i="1"/>
  <c r="F724024" i="1"/>
  <c r="F724023" i="1"/>
  <c r="F724022" i="1"/>
  <c r="F724021" i="1"/>
  <c r="F724020" i="1"/>
  <c r="F724019" i="1"/>
  <c r="F724018" i="1"/>
  <c r="F724017" i="1"/>
  <c r="F724016" i="1"/>
  <c r="F724015" i="1"/>
  <c r="F724014" i="1"/>
  <c r="F724013" i="1"/>
  <c r="F724012" i="1"/>
  <c r="F724011" i="1"/>
  <c r="F724010" i="1"/>
  <c r="F724009" i="1"/>
  <c r="F724008" i="1"/>
  <c r="F724007" i="1"/>
  <c r="F724006" i="1"/>
  <c r="F724005" i="1"/>
  <c r="F724004" i="1"/>
  <c r="F724003" i="1"/>
  <c r="F724002" i="1"/>
  <c r="F724001" i="1"/>
  <c r="F724000" i="1"/>
  <c r="F723999" i="1"/>
  <c r="F723998" i="1"/>
  <c r="F723997" i="1"/>
  <c r="F723996" i="1"/>
  <c r="F723995" i="1"/>
  <c r="F723994" i="1"/>
  <c r="F723993" i="1"/>
  <c r="F723992" i="1"/>
  <c r="F723991" i="1"/>
  <c r="F723990" i="1"/>
  <c r="F723989" i="1"/>
  <c r="F723988" i="1"/>
  <c r="F723987" i="1"/>
  <c r="F723986" i="1"/>
  <c r="F723985" i="1"/>
  <c r="F723984" i="1"/>
  <c r="F723983" i="1"/>
  <c r="F723982" i="1"/>
  <c r="F723981" i="1"/>
  <c r="F723980" i="1"/>
  <c r="F723979" i="1"/>
  <c r="F723978" i="1"/>
  <c r="F723977" i="1"/>
  <c r="F723976" i="1"/>
  <c r="F723975" i="1"/>
  <c r="F723974" i="1"/>
  <c r="F723973" i="1"/>
  <c r="F723972" i="1"/>
  <c r="F723971" i="1"/>
  <c r="F723970" i="1"/>
  <c r="F723969" i="1"/>
  <c r="F723968" i="1"/>
  <c r="F723967" i="1"/>
  <c r="F723966" i="1"/>
  <c r="F723965" i="1"/>
  <c r="F723964" i="1"/>
  <c r="F723963" i="1"/>
  <c r="F723962" i="1"/>
  <c r="F723961" i="1"/>
  <c r="F723960" i="1"/>
  <c r="F723959" i="1"/>
  <c r="F723958" i="1"/>
  <c r="F723957" i="1"/>
  <c r="F723956" i="1"/>
  <c r="F723955" i="1"/>
  <c r="F723954" i="1"/>
  <c r="F723953" i="1"/>
  <c r="F723952" i="1"/>
  <c r="F723951" i="1"/>
  <c r="F723950" i="1"/>
  <c r="F723949" i="1"/>
  <c r="F723948" i="1"/>
  <c r="F723947" i="1"/>
  <c r="F723946" i="1"/>
  <c r="F723945" i="1"/>
  <c r="F723944" i="1"/>
  <c r="F723943" i="1"/>
  <c r="F723942" i="1"/>
  <c r="F723941" i="1"/>
  <c r="F723940" i="1"/>
  <c r="F723939" i="1"/>
  <c r="F723938" i="1"/>
  <c r="F723937" i="1"/>
  <c r="F723936" i="1"/>
  <c r="F723935" i="1"/>
  <c r="F723934" i="1"/>
  <c r="F723933" i="1"/>
  <c r="F723932" i="1"/>
  <c r="F723931" i="1"/>
  <c r="F723930" i="1"/>
  <c r="F723929" i="1"/>
  <c r="F723928" i="1"/>
  <c r="F723927" i="1"/>
  <c r="F723926" i="1"/>
  <c r="F723925" i="1"/>
  <c r="F723924" i="1"/>
  <c r="F723923" i="1"/>
  <c r="F723922" i="1"/>
  <c r="F723921" i="1"/>
  <c r="F723920" i="1"/>
  <c r="F723919" i="1"/>
  <c r="F723918" i="1"/>
  <c r="F723917" i="1"/>
  <c r="F723916" i="1"/>
  <c r="F723915" i="1"/>
  <c r="F723914" i="1"/>
  <c r="F723913" i="1"/>
  <c r="F723912" i="1"/>
  <c r="F723911" i="1"/>
  <c r="F723910" i="1"/>
  <c r="F723909" i="1"/>
  <c r="F723908" i="1"/>
  <c r="F723907" i="1"/>
  <c r="F723906" i="1"/>
  <c r="F723905" i="1"/>
  <c r="F723904" i="1"/>
  <c r="F723903" i="1"/>
  <c r="F723902" i="1"/>
  <c r="F723901" i="1"/>
  <c r="F723900" i="1"/>
  <c r="F723899" i="1"/>
  <c r="F723898" i="1"/>
  <c r="F723897" i="1"/>
  <c r="F723896" i="1"/>
  <c r="F723895" i="1"/>
  <c r="F723894" i="1"/>
  <c r="F723893" i="1"/>
  <c r="F723892" i="1"/>
  <c r="F723891" i="1"/>
  <c r="F723890" i="1"/>
  <c r="F723889" i="1"/>
  <c r="F723888" i="1"/>
  <c r="F723887" i="1"/>
  <c r="F723886" i="1"/>
  <c r="F723885" i="1"/>
  <c r="F723884" i="1"/>
  <c r="F723883" i="1"/>
  <c r="F723882" i="1"/>
  <c r="F723881" i="1"/>
  <c r="F723880" i="1"/>
  <c r="F723879" i="1"/>
  <c r="F723878" i="1"/>
  <c r="F723877" i="1"/>
  <c r="F723876" i="1"/>
  <c r="F723875" i="1"/>
  <c r="F723874" i="1"/>
  <c r="F723873" i="1"/>
  <c r="F723872" i="1"/>
  <c r="F723871" i="1"/>
  <c r="F723870" i="1"/>
  <c r="F723869" i="1"/>
  <c r="F723868" i="1"/>
  <c r="F723867" i="1"/>
  <c r="F723866" i="1"/>
  <c r="F723865" i="1"/>
  <c r="F723864" i="1"/>
  <c r="F723863" i="1"/>
  <c r="F723862" i="1"/>
  <c r="F723861" i="1"/>
  <c r="F723860" i="1"/>
  <c r="F723859" i="1"/>
  <c r="F723858" i="1"/>
  <c r="F723857" i="1"/>
  <c r="F723856" i="1"/>
  <c r="F723855" i="1"/>
  <c r="F723854" i="1"/>
  <c r="F723853" i="1"/>
  <c r="F723852" i="1"/>
  <c r="F723851" i="1"/>
  <c r="F723850" i="1"/>
  <c r="F723849" i="1"/>
  <c r="F723848" i="1"/>
  <c r="F723847" i="1"/>
  <c r="F723846" i="1"/>
  <c r="F723845" i="1"/>
  <c r="F723844" i="1"/>
  <c r="F723843" i="1"/>
  <c r="F723842" i="1"/>
  <c r="F723841" i="1"/>
  <c r="F723840" i="1"/>
  <c r="F723839" i="1"/>
  <c r="F723838" i="1"/>
  <c r="F723837" i="1"/>
  <c r="F723836" i="1"/>
  <c r="F723835" i="1"/>
  <c r="F723834" i="1"/>
  <c r="F723833" i="1"/>
  <c r="F723832" i="1"/>
  <c r="F723831" i="1"/>
  <c r="F723830" i="1"/>
  <c r="F723829" i="1"/>
  <c r="F723828" i="1"/>
  <c r="F723827" i="1"/>
  <c r="F723826" i="1"/>
  <c r="F723825" i="1"/>
  <c r="F723824" i="1"/>
  <c r="F723823" i="1"/>
  <c r="F723822" i="1"/>
  <c r="F723821" i="1"/>
  <c r="F723820" i="1"/>
  <c r="F723819" i="1"/>
  <c r="F723818" i="1"/>
  <c r="F723817" i="1"/>
  <c r="F723816" i="1"/>
  <c r="F723815" i="1"/>
  <c r="F723814" i="1"/>
  <c r="F723813" i="1"/>
  <c r="F723812" i="1"/>
  <c r="F723811" i="1"/>
  <c r="F723810" i="1"/>
  <c r="F723809" i="1"/>
  <c r="F723808" i="1"/>
  <c r="F723807" i="1"/>
  <c r="F723806" i="1"/>
  <c r="F723805" i="1"/>
  <c r="F723804" i="1"/>
  <c r="F723803" i="1"/>
  <c r="F723802" i="1"/>
  <c r="F723801" i="1"/>
  <c r="F723800" i="1"/>
  <c r="F723799" i="1"/>
  <c r="F723798" i="1"/>
  <c r="F723797" i="1"/>
  <c r="F723796" i="1"/>
  <c r="F723795" i="1"/>
  <c r="F723794" i="1"/>
  <c r="F723793" i="1"/>
  <c r="F723792" i="1"/>
  <c r="F723791" i="1"/>
  <c r="F723790" i="1"/>
  <c r="F723789" i="1"/>
  <c r="F723788" i="1"/>
  <c r="F723787" i="1"/>
  <c r="F723786" i="1"/>
  <c r="F723785" i="1"/>
  <c r="F723784" i="1"/>
  <c r="F723783" i="1"/>
  <c r="F723782" i="1"/>
  <c r="F723781" i="1"/>
  <c r="F723780" i="1"/>
  <c r="F723779" i="1"/>
  <c r="F723778" i="1"/>
  <c r="F723777" i="1"/>
  <c r="F723776" i="1"/>
  <c r="F723775" i="1"/>
  <c r="F723774" i="1"/>
  <c r="F723773" i="1"/>
  <c r="F723772" i="1"/>
  <c r="F723771" i="1"/>
  <c r="F723770" i="1"/>
  <c r="F723769" i="1"/>
  <c r="F723768" i="1"/>
  <c r="F723767" i="1"/>
  <c r="F723766" i="1"/>
  <c r="F723765" i="1"/>
  <c r="F723764" i="1"/>
  <c r="F723763" i="1"/>
  <c r="F723762" i="1"/>
  <c r="F723761" i="1"/>
  <c r="F723760" i="1"/>
  <c r="F723759" i="1"/>
  <c r="F723758" i="1"/>
  <c r="F723757" i="1"/>
  <c r="F723756" i="1"/>
  <c r="F723755" i="1"/>
  <c r="F723754" i="1"/>
  <c r="F723753" i="1"/>
  <c r="F723752" i="1"/>
  <c r="F723751" i="1"/>
  <c r="F723750" i="1"/>
  <c r="F723749" i="1"/>
  <c r="F723748" i="1"/>
  <c r="F723747" i="1"/>
  <c r="F723746" i="1"/>
  <c r="F723745" i="1"/>
  <c r="F723744" i="1"/>
  <c r="F723743" i="1"/>
  <c r="F723742" i="1"/>
  <c r="F723741" i="1"/>
  <c r="F723740" i="1"/>
  <c r="F723739" i="1"/>
  <c r="F723738" i="1"/>
  <c r="F723737" i="1"/>
  <c r="F723736" i="1"/>
  <c r="F723735" i="1"/>
  <c r="F723734" i="1"/>
  <c r="F723733" i="1"/>
  <c r="F723732" i="1"/>
  <c r="F723731" i="1"/>
  <c r="F723730" i="1"/>
  <c r="F723729" i="1"/>
  <c r="F723728" i="1"/>
  <c r="F723727" i="1"/>
  <c r="F723726" i="1"/>
  <c r="F723725" i="1"/>
  <c r="F723724" i="1"/>
  <c r="F723723" i="1"/>
  <c r="F723722" i="1"/>
  <c r="F723721" i="1"/>
  <c r="F723720" i="1"/>
  <c r="F723719" i="1"/>
  <c r="F723718" i="1"/>
  <c r="F723717" i="1"/>
  <c r="F723716" i="1"/>
  <c r="F723715" i="1"/>
  <c r="F723714" i="1"/>
  <c r="F723713" i="1"/>
  <c r="F723712" i="1"/>
  <c r="F723711" i="1"/>
  <c r="F723710" i="1"/>
  <c r="F723709" i="1"/>
  <c r="F723708" i="1"/>
  <c r="F723707" i="1"/>
  <c r="F723706" i="1"/>
  <c r="F723705" i="1"/>
  <c r="F723704" i="1"/>
  <c r="F723703" i="1"/>
  <c r="F723702" i="1"/>
  <c r="F723701" i="1"/>
  <c r="F723700" i="1"/>
  <c r="F723699" i="1"/>
  <c r="F723698" i="1"/>
  <c r="F723697" i="1"/>
  <c r="F723696" i="1"/>
  <c r="F723695" i="1"/>
  <c r="F723694" i="1"/>
  <c r="F723693" i="1"/>
  <c r="F723692" i="1"/>
  <c r="F723691" i="1"/>
  <c r="F723690" i="1"/>
  <c r="F723689" i="1"/>
  <c r="F723688" i="1"/>
  <c r="F723687" i="1"/>
  <c r="F723686" i="1"/>
  <c r="F723685" i="1"/>
  <c r="F723684" i="1"/>
  <c r="F723683" i="1"/>
  <c r="F723682" i="1"/>
  <c r="F723681" i="1"/>
  <c r="F723680" i="1"/>
  <c r="F723679" i="1"/>
  <c r="F723678" i="1"/>
  <c r="F723677" i="1"/>
  <c r="F723676" i="1"/>
  <c r="F723675" i="1"/>
  <c r="F723674" i="1"/>
  <c r="F723673" i="1"/>
  <c r="F723672" i="1"/>
  <c r="F723671" i="1"/>
  <c r="F723670" i="1"/>
  <c r="F723669" i="1"/>
  <c r="F723668" i="1"/>
  <c r="F723667" i="1"/>
  <c r="F723666" i="1"/>
  <c r="F723665" i="1"/>
  <c r="F723664" i="1"/>
  <c r="F723663" i="1"/>
  <c r="F723662" i="1"/>
  <c r="F723661" i="1"/>
  <c r="F723660" i="1"/>
  <c r="F723659" i="1"/>
  <c r="F723658" i="1"/>
  <c r="F723657" i="1"/>
  <c r="F723656" i="1"/>
  <c r="F723655" i="1"/>
  <c r="F723654" i="1"/>
  <c r="F723653" i="1"/>
  <c r="F723652" i="1"/>
  <c r="F723651" i="1"/>
  <c r="F723650" i="1"/>
  <c r="F723649" i="1"/>
  <c r="F723648" i="1"/>
  <c r="F723647" i="1"/>
  <c r="F723646" i="1"/>
  <c r="F723645" i="1"/>
  <c r="F723644" i="1"/>
  <c r="F723643" i="1"/>
  <c r="F723642" i="1"/>
  <c r="F723641" i="1"/>
  <c r="F723640" i="1"/>
  <c r="F723639" i="1"/>
  <c r="F723638" i="1"/>
  <c r="F723637" i="1"/>
  <c r="F723636" i="1"/>
  <c r="F723635" i="1"/>
  <c r="F723634" i="1"/>
  <c r="F723633" i="1"/>
  <c r="F723632" i="1"/>
  <c r="F723631" i="1"/>
  <c r="F723630" i="1"/>
  <c r="F723629" i="1"/>
  <c r="F723628" i="1"/>
  <c r="F723627" i="1"/>
  <c r="F723626" i="1"/>
  <c r="F723625" i="1"/>
  <c r="F723624" i="1"/>
  <c r="F723623" i="1"/>
  <c r="F723622" i="1"/>
  <c r="F723621" i="1"/>
  <c r="F723620" i="1"/>
  <c r="F723619" i="1"/>
  <c r="F723618" i="1"/>
  <c r="F723617" i="1"/>
  <c r="F723616" i="1"/>
  <c r="F723615" i="1"/>
  <c r="F723614" i="1"/>
  <c r="F723613" i="1"/>
  <c r="F723612" i="1"/>
  <c r="F723611" i="1"/>
  <c r="F723610" i="1"/>
  <c r="F723609" i="1"/>
  <c r="F723608" i="1"/>
  <c r="F723607" i="1"/>
  <c r="F723606" i="1"/>
  <c r="F723605" i="1"/>
  <c r="F723604" i="1"/>
  <c r="F723603" i="1"/>
  <c r="F723602" i="1"/>
  <c r="F723601" i="1"/>
  <c r="F723600" i="1"/>
  <c r="F723599" i="1"/>
  <c r="F723598" i="1"/>
  <c r="F723597" i="1"/>
  <c r="F723596" i="1"/>
  <c r="F723595" i="1"/>
  <c r="F723594" i="1"/>
  <c r="F723593" i="1"/>
  <c r="F723592" i="1"/>
  <c r="F723591" i="1"/>
  <c r="F723590" i="1"/>
  <c r="F723589" i="1"/>
  <c r="F723588" i="1"/>
  <c r="F723587" i="1"/>
  <c r="F723586" i="1"/>
  <c r="F723585" i="1"/>
  <c r="F723584" i="1"/>
  <c r="F723583" i="1"/>
  <c r="F723582" i="1"/>
  <c r="F723581" i="1"/>
  <c r="F723580" i="1"/>
  <c r="F723579" i="1"/>
  <c r="F723578" i="1"/>
  <c r="F723577" i="1"/>
  <c r="F723576" i="1"/>
  <c r="F723575" i="1"/>
  <c r="F723574" i="1"/>
  <c r="F723573" i="1"/>
  <c r="F723572" i="1"/>
  <c r="F723571" i="1"/>
  <c r="F723570" i="1"/>
  <c r="F723569" i="1"/>
  <c r="F723568" i="1"/>
  <c r="F723567" i="1"/>
  <c r="F723566" i="1"/>
  <c r="F723565" i="1"/>
  <c r="F723564" i="1"/>
  <c r="F723563" i="1"/>
  <c r="F723562" i="1"/>
  <c r="F723561" i="1"/>
  <c r="F723560" i="1"/>
  <c r="F723559" i="1"/>
  <c r="F723558" i="1"/>
  <c r="F723557" i="1"/>
  <c r="F723556" i="1"/>
  <c r="F723555" i="1"/>
  <c r="F723554" i="1"/>
  <c r="F723553" i="1"/>
  <c r="F723552" i="1"/>
  <c r="F723551" i="1"/>
  <c r="F723550" i="1"/>
  <c r="F723549" i="1"/>
  <c r="F723548" i="1"/>
  <c r="F723547" i="1"/>
  <c r="F723546" i="1"/>
  <c r="F723545" i="1"/>
  <c r="F723544" i="1"/>
  <c r="F723543" i="1"/>
  <c r="F723542" i="1"/>
  <c r="F723541" i="1"/>
  <c r="F723540" i="1"/>
  <c r="F723539" i="1"/>
  <c r="F723538" i="1"/>
  <c r="F723537" i="1"/>
  <c r="F723536" i="1"/>
  <c r="F723535" i="1"/>
  <c r="F723534" i="1"/>
  <c r="F723533" i="1"/>
  <c r="F723532" i="1"/>
  <c r="F723531" i="1"/>
  <c r="F723530" i="1"/>
  <c r="F723529" i="1"/>
  <c r="F723528" i="1"/>
  <c r="F723527" i="1"/>
  <c r="F723526" i="1"/>
  <c r="F723525" i="1"/>
  <c r="F723524" i="1"/>
  <c r="F723523" i="1"/>
  <c r="F723522" i="1"/>
  <c r="F723521" i="1"/>
  <c r="F723520" i="1"/>
  <c r="F723519" i="1"/>
  <c r="F723518" i="1"/>
  <c r="F723517" i="1"/>
  <c r="F723516" i="1"/>
  <c r="F723515" i="1"/>
  <c r="F723514" i="1"/>
  <c r="F723513" i="1"/>
  <c r="F723512" i="1"/>
  <c r="F723511" i="1"/>
  <c r="F723510" i="1"/>
  <c r="F723509" i="1"/>
  <c r="F723508" i="1"/>
  <c r="F723507" i="1"/>
  <c r="F723506" i="1"/>
  <c r="F723505" i="1"/>
  <c r="F723504" i="1"/>
  <c r="F723503" i="1"/>
  <c r="F723502" i="1"/>
  <c r="F723501" i="1"/>
  <c r="F723500" i="1"/>
  <c r="F723499" i="1"/>
  <c r="F723498" i="1"/>
  <c r="F723497" i="1"/>
  <c r="F723496" i="1"/>
  <c r="F723495" i="1"/>
  <c r="F723494" i="1"/>
  <c r="F723493" i="1"/>
  <c r="F723492" i="1"/>
  <c r="F723491" i="1"/>
  <c r="F723490" i="1"/>
  <c r="F723489" i="1"/>
  <c r="F723488" i="1"/>
  <c r="F723487" i="1"/>
  <c r="F723486" i="1"/>
  <c r="F723485" i="1"/>
  <c r="F723484" i="1"/>
  <c r="F723483" i="1"/>
  <c r="F723482" i="1"/>
  <c r="F723481" i="1"/>
  <c r="F723480" i="1"/>
  <c r="F723479" i="1"/>
  <c r="F723478" i="1"/>
  <c r="F723477" i="1"/>
  <c r="F723476" i="1"/>
  <c r="F723475" i="1"/>
  <c r="F723474" i="1"/>
  <c r="F723473" i="1"/>
  <c r="F723472" i="1"/>
  <c r="F723471" i="1"/>
  <c r="F723470" i="1"/>
  <c r="F723469" i="1"/>
  <c r="F723468" i="1"/>
  <c r="F723467" i="1"/>
  <c r="F723466" i="1"/>
  <c r="F723465" i="1"/>
  <c r="F723464" i="1"/>
  <c r="F723463" i="1"/>
  <c r="F723462" i="1"/>
  <c r="F723461" i="1"/>
  <c r="F723460" i="1"/>
  <c r="F723459" i="1"/>
  <c r="F723458" i="1"/>
  <c r="F723457" i="1"/>
  <c r="F723456" i="1"/>
  <c r="F723455" i="1"/>
  <c r="F723454" i="1"/>
  <c r="F723453" i="1"/>
  <c r="F723452" i="1"/>
  <c r="F723451" i="1"/>
  <c r="F723450" i="1"/>
  <c r="F723449" i="1"/>
  <c r="F723448" i="1"/>
  <c r="F723447" i="1"/>
  <c r="F723446" i="1"/>
  <c r="F723445" i="1"/>
  <c r="F723444" i="1"/>
  <c r="F723443" i="1"/>
  <c r="F723442" i="1"/>
  <c r="F723441" i="1"/>
  <c r="F723440" i="1"/>
  <c r="F723439" i="1"/>
  <c r="F723438" i="1"/>
  <c r="F723437" i="1"/>
  <c r="F723436" i="1"/>
  <c r="F723435" i="1"/>
  <c r="F723434" i="1"/>
  <c r="F723433" i="1"/>
  <c r="F723432" i="1"/>
  <c r="F723431" i="1"/>
  <c r="F723430" i="1"/>
  <c r="F723429" i="1"/>
  <c r="F723428" i="1"/>
  <c r="F723427" i="1"/>
  <c r="F723426" i="1"/>
  <c r="F723425" i="1"/>
  <c r="F723424" i="1"/>
  <c r="F723423" i="1"/>
  <c r="F723422" i="1"/>
  <c r="F723421" i="1"/>
  <c r="F723420" i="1"/>
  <c r="F723419" i="1"/>
  <c r="F723418" i="1"/>
  <c r="F723417" i="1"/>
  <c r="F723416" i="1"/>
  <c r="F723415" i="1"/>
  <c r="F723414" i="1"/>
  <c r="F723413" i="1"/>
  <c r="F723412" i="1"/>
  <c r="F723411" i="1"/>
  <c r="F723410" i="1"/>
  <c r="F723409" i="1"/>
  <c r="F723408" i="1"/>
  <c r="F723407" i="1"/>
  <c r="F723406" i="1"/>
  <c r="F723405" i="1"/>
  <c r="F723404" i="1"/>
  <c r="F723403" i="1"/>
  <c r="F723402" i="1"/>
  <c r="F723401" i="1"/>
  <c r="F723400" i="1"/>
  <c r="F723399" i="1"/>
  <c r="F723398" i="1"/>
  <c r="F723397" i="1"/>
  <c r="F723396" i="1"/>
  <c r="F723395" i="1"/>
  <c r="F723394" i="1"/>
  <c r="F723393" i="1"/>
  <c r="F723392" i="1"/>
  <c r="F723391" i="1"/>
  <c r="F723390" i="1"/>
  <c r="F723389" i="1"/>
  <c r="F723388" i="1"/>
  <c r="F723387" i="1"/>
  <c r="F723386" i="1"/>
  <c r="F723385" i="1"/>
  <c r="F723384" i="1"/>
  <c r="F723383" i="1"/>
  <c r="F723382" i="1"/>
  <c r="F723381" i="1"/>
  <c r="F723380" i="1"/>
  <c r="F723379" i="1"/>
  <c r="F723378" i="1"/>
  <c r="F723377" i="1"/>
  <c r="F723376" i="1"/>
  <c r="F723375" i="1"/>
  <c r="F723374" i="1"/>
  <c r="F723373" i="1"/>
  <c r="F723372" i="1"/>
  <c r="F723371" i="1"/>
  <c r="F723370" i="1"/>
  <c r="F723369" i="1"/>
  <c r="F723368" i="1"/>
  <c r="F723367" i="1"/>
  <c r="F723366" i="1"/>
  <c r="F723365" i="1"/>
  <c r="F723364" i="1"/>
  <c r="F723363" i="1"/>
  <c r="F723362" i="1"/>
  <c r="F723361" i="1"/>
  <c r="F723360" i="1"/>
  <c r="F723359" i="1"/>
  <c r="F723358" i="1"/>
  <c r="F723357" i="1"/>
  <c r="F723356" i="1"/>
  <c r="F723355" i="1"/>
  <c r="F723354" i="1"/>
  <c r="F723353" i="1"/>
  <c r="F723352" i="1"/>
  <c r="F723351" i="1"/>
  <c r="F723350" i="1"/>
  <c r="F723349" i="1"/>
  <c r="F723348" i="1"/>
  <c r="F723347" i="1"/>
  <c r="F723346" i="1"/>
  <c r="F723345" i="1"/>
  <c r="F723344" i="1"/>
  <c r="F723343" i="1"/>
  <c r="F723342" i="1"/>
  <c r="F723341" i="1"/>
  <c r="F723340" i="1"/>
  <c r="F723339" i="1"/>
  <c r="F723338" i="1"/>
  <c r="F723337" i="1"/>
  <c r="F723336" i="1"/>
  <c r="F723335" i="1"/>
  <c r="F723334" i="1"/>
  <c r="F723333" i="1"/>
  <c r="F723332" i="1"/>
  <c r="F723331" i="1"/>
  <c r="F723330" i="1"/>
  <c r="F723329" i="1"/>
  <c r="F723328" i="1"/>
  <c r="F723327" i="1"/>
  <c r="F723326" i="1"/>
  <c r="F723325" i="1"/>
  <c r="F723324" i="1"/>
  <c r="F723323" i="1"/>
  <c r="F723322" i="1"/>
  <c r="F723321" i="1"/>
  <c r="F723320" i="1"/>
  <c r="F723319" i="1"/>
  <c r="F723318" i="1"/>
  <c r="F723317" i="1"/>
  <c r="F723316" i="1"/>
  <c r="F723315" i="1"/>
  <c r="F723314" i="1"/>
  <c r="F723313" i="1"/>
  <c r="F723312" i="1"/>
  <c r="F723311" i="1"/>
  <c r="F723310" i="1"/>
  <c r="F723309" i="1"/>
  <c r="F723308" i="1"/>
  <c r="F723307" i="1"/>
  <c r="F723306" i="1"/>
  <c r="F723305" i="1"/>
  <c r="F723304" i="1"/>
  <c r="F723303" i="1"/>
  <c r="F723302" i="1"/>
  <c r="F723301" i="1"/>
  <c r="F723300" i="1"/>
  <c r="F723299" i="1"/>
  <c r="F723298" i="1"/>
  <c r="F723297" i="1"/>
  <c r="F723296" i="1"/>
  <c r="F723295" i="1"/>
  <c r="F723294" i="1"/>
  <c r="F723293" i="1"/>
  <c r="F723292" i="1"/>
  <c r="F723291" i="1"/>
  <c r="F723290" i="1"/>
  <c r="F723289" i="1"/>
  <c r="F723288" i="1"/>
  <c r="F723287" i="1"/>
  <c r="F723286" i="1"/>
  <c r="F723285" i="1"/>
  <c r="F723284" i="1"/>
  <c r="F723283" i="1"/>
  <c r="F723282" i="1"/>
  <c r="F723281" i="1"/>
  <c r="F723280" i="1"/>
  <c r="F723279" i="1"/>
  <c r="F723278" i="1"/>
  <c r="F723277" i="1"/>
  <c r="F723276" i="1"/>
  <c r="F723275" i="1"/>
  <c r="F723274" i="1"/>
  <c r="F723273" i="1"/>
  <c r="F723272" i="1"/>
  <c r="F723271" i="1"/>
  <c r="F723270" i="1"/>
  <c r="F723269" i="1"/>
  <c r="F723268" i="1"/>
  <c r="F723267" i="1"/>
  <c r="F723266" i="1"/>
  <c r="F723265" i="1"/>
  <c r="F723264" i="1"/>
  <c r="F723263" i="1"/>
  <c r="F723262" i="1"/>
  <c r="F723261" i="1"/>
  <c r="F723260" i="1"/>
  <c r="F723259" i="1"/>
  <c r="F723258" i="1"/>
  <c r="F723257" i="1"/>
  <c r="F723256" i="1"/>
  <c r="F723255" i="1"/>
  <c r="F723254" i="1"/>
  <c r="F723253" i="1"/>
  <c r="F723252" i="1"/>
  <c r="F723251" i="1"/>
  <c r="F723250" i="1"/>
  <c r="F723249" i="1"/>
  <c r="F723248" i="1"/>
  <c r="F723247" i="1"/>
  <c r="F723246" i="1"/>
  <c r="F723245" i="1"/>
  <c r="F723244" i="1"/>
  <c r="F723243" i="1"/>
  <c r="F723242" i="1"/>
  <c r="F723241" i="1"/>
  <c r="F723240" i="1"/>
  <c r="F723239" i="1"/>
  <c r="F723238" i="1"/>
  <c r="F723237" i="1"/>
  <c r="F723236" i="1"/>
  <c r="F723235" i="1"/>
  <c r="F723234" i="1"/>
  <c r="F723233" i="1"/>
  <c r="F723232" i="1"/>
  <c r="F723231" i="1"/>
  <c r="F723230" i="1"/>
  <c r="F723229" i="1"/>
  <c r="F723228" i="1"/>
  <c r="F723227" i="1"/>
  <c r="F723226" i="1"/>
  <c r="F723225" i="1"/>
  <c r="F723224" i="1"/>
  <c r="F723223" i="1"/>
  <c r="F723222" i="1"/>
  <c r="F723221" i="1"/>
  <c r="F723220" i="1"/>
  <c r="F723219" i="1"/>
  <c r="F723218" i="1"/>
  <c r="F723217" i="1"/>
  <c r="F723216" i="1"/>
  <c r="F723215" i="1"/>
  <c r="F723214" i="1"/>
  <c r="F723213" i="1"/>
  <c r="F723212" i="1"/>
  <c r="F723211" i="1"/>
  <c r="F723210" i="1"/>
  <c r="F723209" i="1"/>
  <c r="F723208" i="1"/>
  <c r="F723207" i="1"/>
  <c r="F723206" i="1"/>
  <c r="F723205" i="1"/>
  <c r="F723204" i="1"/>
  <c r="F723203" i="1"/>
  <c r="F723202" i="1"/>
  <c r="F723201" i="1"/>
  <c r="F723200" i="1"/>
  <c r="F723199" i="1"/>
  <c r="F723198" i="1"/>
  <c r="F723197" i="1"/>
  <c r="F723196" i="1"/>
  <c r="F723195" i="1"/>
  <c r="F723194" i="1"/>
  <c r="F723193" i="1"/>
  <c r="F723192" i="1"/>
  <c r="F723191" i="1"/>
  <c r="F723190" i="1"/>
  <c r="F723189" i="1"/>
  <c r="F723188" i="1"/>
  <c r="F723187" i="1"/>
  <c r="F723186" i="1"/>
  <c r="F723185" i="1"/>
  <c r="F723184" i="1"/>
  <c r="F723183" i="1"/>
  <c r="F723182" i="1"/>
  <c r="F723181" i="1"/>
  <c r="F723180" i="1"/>
  <c r="F723179" i="1"/>
  <c r="F723178" i="1"/>
  <c r="F723177" i="1"/>
  <c r="F723176" i="1"/>
  <c r="F723175" i="1"/>
  <c r="F723174" i="1"/>
  <c r="F723173" i="1"/>
  <c r="F723172" i="1"/>
  <c r="F723171" i="1"/>
  <c r="F723170" i="1"/>
  <c r="F723169" i="1"/>
  <c r="F723168" i="1"/>
  <c r="F723167" i="1"/>
  <c r="F723166" i="1"/>
  <c r="F723165" i="1"/>
  <c r="F723164" i="1"/>
  <c r="F723163" i="1"/>
  <c r="F723162" i="1"/>
  <c r="F723161" i="1"/>
  <c r="F723160" i="1"/>
  <c r="F723159" i="1"/>
  <c r="F723158" i="1"/>
  <c r="F723157" i="1"/>
  <c r="F723156" i="1"/>
  <c r="F723155" i="1"/>
  <c r="F723154" i="1"/>
  <c r="F723153" i="1"/>
  <c r="F723152" i="1"/>
  <c r="F723151" i="1"/>
  <c r="F723150" i="1"/>
  <c r="F723149" i="1"/>
  <c r="F723148" i="1"/>
  <c r="F723147" i="1"/>
  <c r="F723146" i="1"/>
  <c r="F723145" i="1"/>
  <c r="F723144" i="1"/>
  <c r="F723143" i="1"/>
  <c r="F723142" i="1"/>
  <c r="F723141" i="1"/>
  <c r="F723140" i="1"/>
  <c r="F723139" i="1"/>
  <c r="F723138" i="1"/>
  <c r="F723137" i="1"/>
  <c r="F723136" i="1"/>
  <c r="F723135" i="1"/>
  <c r="F723134" i="1"/>
  <c r="F723133" i="1"/>
  <c r="F723132" i="1"/>
  <c r="F723131" i="1"/>
  <c r="F723130" i="1"/>
  <c r="F723129" i="1"/>
  <c r="F723128" i="1"/>
  <c r="F723127" i="1"/>
  <c r="F723126" i="1"/>
  <c r="F723125" i="1"/>
  <c r="F723124" i="1"/>
  <c r="F723123" i="1"/>
  <c r="F723122" i="1"/>
  <c r="F723121" i="1"/>
  <c r="F723120" i="1"/>
  <c r="F723119" i="1"/>
  <c r="F723118" i="1"/>
  <c r="F723117" i="1"/>
  <c r="F723116" i="1"/>
  <c r="F723115" i="1"/>
  <c r="F723114" i="1"/>
  <c r="F723113" i="1"/>
  <c r="F723112" i="1"/>
  <c r="F723111" i="1"/>
  <c r="F723110" i="1"/>
  <c r="F723109" i="1"/>
  <c r="F723108" i="1"/>
  <c r="F723107" i="1"/>
  <c r="F723106" i="1"/>
  <c r="F723105" i="1"/>
  <c r="F723104" i="1"/>
  <c r="F723103" i="1"/>
  <c r="F723102" i="1"/>
  <c r="F723101" i="1"/>
  <c r="F723100" i="1"/>
  <c r="F723099" i="1"/>
  <c r="F723098" i="1"/>
  <c r="F723097" i="1"/>
  <c r="F723096" i="1"/>
  <c r="F723095" i="1"/>
  <c r="F723094" i="1"/>
  <c r="F723093" i="1"/>
  <c r="F723092" i="1"/>
  <c r="F723091" i="1"/>
  <c r="F723090" i="1"/>
  <c r="F723089" i="1"/>
  <c r="F723088" i="1"/>
  <c r="F723087" i="1"/>
  <c r="F723086" i="1"/>
  <c r="F723085" i="1"/>
  <c r="F723084" i="1"/>
  <c r="F723083" i="1"/>
  <c r="F723082" i="1"/>
  <c r="F723081" i="1"/>
  <c r="F723080" i="1"/>
  <c r="F723079" i="1"/>
  <c r="F723078" i="1"/>
  <c r="F723077" i="1"/>
  <c r="F723076" i="1"/>
  <c r="F723075" i="1"/>
  <c r="F723074" i="1"/>
  <c r="F723073" i="1"/>
  <c r="F723072" i="1"/>
  <c r="F723071" i="1"/>
  <c r="F723070" i="1"/>
  <c r="F723069" i="1"/>
  <c r="F723068" i="1"/>
  <c r="F723067" i="1"/>
  <c r="F723066" i="1"/>
  <c r="F723065" i="1"/>
  <c r="F723064" i="1"/>
  <c r="F723063" i="1"/>
  <c r="F723062" i="1"/>
  <c r="F723061" i="1"/>
  <c r="F723060" i="1"/>
  <c r="F723059" i="1"/>
  <c r="F723058" i="1"/>
  <c r="F723057" i="1"/>
  <c r="F723056" i="1"/>
  <c r="F723055" i="1"/>
  <c r="F723054" i="1"/>
  <c r="F723053" i="1"/>
  <c r="F723052" i="1"/>
  <c r="F723051" i="1"/>
  <c r="F723050" i="1"/>
  <c r="F723049" i="1"/>
  <c r="F723048" i="1"/>
  <c r="F723047" i="1"/>
  <c r="F723046" i="1"/>
  <c r="F723045" i="1"/>
  <c r="F723044" i="1"/>
  <c r="F723043" i="1"/>
  <c r="F723042" i="1"/>
  <c r="F723041" i="1"/>
  <c r="F723040" i="1"/>
  <c r="F723039" i="1"/>
  <c r="F723038" i="1"/>
  <c r="F723037" i="1"/>
  <c r="F723036" i="1"/>
  <c r="F723035" i="1"/>
  <c r="F723034" i="1"/>
  <c r="F723033" i="1"/>
  <c r="F723032" i="1"/>
  <c r="F723031" i="1"/>
  <c r="F723030" i="1"/>
  <c r="F723029" i="1"/>
  <c r="F723028" i="1"/>
  <c r="F723027" i="1"/>
  <c r="F723026" i="1"/>
  <c r="F723025" i="1"/>
  <c r="F723024" i="1"/>
  <c r="F723023" i="1"/>
  <c r="F723022" i="1"/>
  <c r="F723021" i="1"/>
  <c r="F723020" i="1"/>
  <c r="F723019" i="1"/>
  <c r="F723018" i="1"/>
  <c r="F723017" i="1"/>
  <c r="F723016" i="1"/>
  <c r="F723015" i="1"/>
  <c r="F723014" i="1"/>
  <c r="F723013" i="1"/>
  <c r="F723012" i="1"/>
  <c r="F723011" i="1"/>
  <c r="F723010" i="1"/>
  <c r="F723009" i="1"/>
  <c r="F723008" i="1"/>
  <c r="F723007" i="1"/>
  <c r="F723006" i="1"/>
  <c r="F723005" i="1"/>
  <c r="F723004" i="1"/>
  <c r="F723003" i="1"/>
  <c r="F723002" i="1"/>
  <c r="F723001" i="1"/>
  <c r="F723000" i="1"/>
  <c r="F722999" i="1"/>
  <c r="F722998" i="1"/>
  <c r="F722997" i="1"/>
  <c r="F722996" i="1"/>
  <c r="F722995" i="1"/>
  <c r="F722994" i="1"/>
  <c r="F722993" i="1"/>
  <c r="F722992" i="1"/>
  <c r="F722991" i="1"/>
  <c r="F722990" i="1"/>
  <c r="F722989" i="1"/>
  <c r="F722988" i="1"/>
  <c r="F722987" i="1"/>
  <c r="F722986" i="1"/>
  <c r="F722985" i="1"/>
  <c r="F722984" i="1"/>
  <c r="F722983" i="1"/>
  <c r="F722982" i="1"/>
  <c r="F722981" i="1"/>
  <c r="F722980" i="1"/>
  <c r="F722979" i="1"/>
  <c r="F722978" i="1"/>
  <c r="F722977" i="1"/>
  <c r="F722976" i="1"/>
  <c r="F722975" i="1"/>
  <c r="F722974" i="1"/>
  <c r="F722973" i="1"/>
  <c r="F722972" i="1"/>
  <c r="F722971" i="1"/>
  <c r="F722970" i="1"/>
  <c r="F722969" i="1"/>
  <c r="F722968" i="1"/>
  <c r="F722967" i="1"/>
  <c r="F722966" i="1"/>
  <c r="F722965" i="1"/>
  <c r="F722964" i="1"/>
  <c r="F722963" i="1"/>
  <c r="F722962" i="1"/>
  <c r="F722961" i="1"/>
  <c r="F722960" i="1"/>
  <c r="F722959" i="1"/>
  <c r="F722958" i="1"/>
  <c r="F722957" i="1"/>
  <c r="F722956" i="1"/>
  <c r="F722955" i="1"/>
  <c r="F722954" i="1"/>
  <c r="F722953" i="1"/>
  <c r="F722952" i="1"/>
  <c r="F722951" i="1"/>
  <c r="F722950" i="1"/>
  <c r="F722949" i="1"/>
  <c r="F722948" i="1"/>
  <c r="F722947" i="1"/>
  <c r="F722946" i="1"/>
  <c r="F722945" i="1"/>
  <c r="F722944" i="1"/>
  <c r="F722943" i="1"/>
  <c r="F722942" i="1"/>
  <c r="F722941" i="1"/>
  <c r="F722940" i="1"/>
  <c r="F722939" i="1"/>
  <c r="F722938" i="1"/>
  <c r="F722937" i="1"/>
  <c r="F722936" i="1"/>
  <c r="F722935" i="1"/>
  <c r="F722934" i="1"/>
  <c r="F722933" i="1"/>
  <c r="F722932" i="1"/>
  <c r="F722931" i="1"/>
  <c r="F722930" i="1"/>
  <c r="F722929" i="1"/>
  <c r="F722928" i="1"/>
  <c r="F722927" i="1"/>
  <c r="F722926" i="1"/>
  <c r="F722925" i="1"/>
  <c r="F722924" i="1"/>
  <c r="F722923" i="1"/>
  <c r="F722922" i="1"/>
  <c r="F722921" i="1"/>
  <c r="F722920" i="1"/>
  <c r="F722919" i="1"/>
  <c r="F722918" i="1"/>
  <c r="F722917" i="1"/>
  <c r="F722916" i="1"/>
  <c r="F722915" i="1"/>
  <c r="F722914" i="1"/>
  <c r="F722913" i="1"/>
  <c r="F722912" i="1"/>
  <c r="F722911" i="1"/>
  <c r="F722910" i="1"/>
  <c r="F722909" i="1"/>
  <c r="F722908" i="1"/>
  <c r="F722907" i="1"/>
  <c r="F722906" i="1"/>
  <c r="F722905" i="1"/>
  <c r="F722904" i="1"/>
  <c r="F722903" i="1"/>
  <c r="F722902" i="1"/>
  <c r="F722901" i="1"/>
  <c r="F722900" i="1"/>
  <c r="F722899" i="1"/>
  <c r="F722898" i="1"/>
  <c r="F722897" i="1"/>
  <c r="F722896" i="1"/>
  <c r="F722895" i="1"/>
  <c r="F722894" i="1"/>
  <c r="F722893" i="1"/>
  <c r="F722892" i="1"/>
  <c r="F722891" i="1"/>
  <c r="F722890" i="1"/>
  <c r="F722889" i="1"/>
  <c r="F722888" i="1"/>
  <c r="F722887" i="1"/>
  <c r="F722886" i="1"/>
  <c r="F722885" i="1"/>
  <c r="F722884" i="1"/>
  <c r="F722883" i="1"/>
  <c r="F722882" i="1"/>
  <c r="F722881" i="1"/>
  <c r="F722880" i="1"/>
  <c r="F722879" i="1"/>
  <c r="F722878" i="1"/>
  <c r="F722877" i="1"/>
  <c r="F722876" i="1"/>
  <c r="F722875" i="1"/>
  <c r="F722874" i="1"/>
  <c r="F722873" i="1"/>
  <c r="F722872" i="1"/>
  <c r="F722871" i="1"/>
  <c r="F722870" i="1"/>
  <c r="F722869" i="1"/>
  <c r="F722868" i="1"/>
  <c r="F722867" i="1"/>
  <c r="F722866" i="1"/>
  <c r="F722865" i="1"/>
  <c r="F722864" i="1"/>
  <c r="F722863" i="1"/>
  <c r="F722862" i="1"/>
  <c r="F722861" i="1"/>
  <c r="F722860" i="1"/>
  <c r="F722859" i="1"/>
  <c r="F722858" i="1"/>
  <c r="F722857" i="1"/>
  <c r="F722856" i="1"/>
  <c r="F722855" i="1"/>
  <c r="F722854" i="1"/>
  <c r="F722853" i="1"/>
  <c r="F722852" i="1"/>
  <c r="F722851" i="1"/>
  <c r="F722850" i="1"/>
  <c r="F722849" i="1"/>
  <c r="F722848" i="1"/>
  <c r="F722847" i="1"/>
  <c r="F722846" i="1"/>
  <c r="F722845" i="1"/>
  <c r="F722844" i="1"/>
  <c r="F722843" i="1"/>
  <c r="F722842" i="1"/>
  <c r="F722841" i="1"/>
  <c r="F722840" i="1"/>
  <c r="F722839" i="1"/>
  <c r="F722838" i="1"/>
  <c r="F722837" i="1"/>
  <c r="F722836" i="1"/>
  <c r="F722835" i="1"/>
  <c r="F722834" i="1"/>
  <c r="F722833" i="1"/>
  <c r="F722832" i="1"/>
  <c r="F722831" i="1"/>
  <c r="F722830" i="1"/>
  <c r="F722829" i="1"/>
  <c r="F722828" i="1"/>
  <c r="F722827" i="1"/>
  <c r="F722826" i="1"/>
  <c r="F722825" i="1"/>
  <c r="F722824" i="1"/>
  <c r="F722823" i="1"/>
  <c r="F722822" i="1"/>
  <c r="F722821" i="1"/>
  <c r="F722820" i="1"/>
  <c r="F722819" i="1"/>
  <c r="F722818" i="1"/>
  <c r="F722817" i="1"/>
  <c r="F722816" i="1"/>
  <c r="F722815" i="1"/>
  <c r="F722814" i="1"/>
  <c r="F722813" i="1"/>
  <c r="F722812" i="1"/>
  <c r="F722811" i="1"/>
  <c r="F722810" i="1"/>
  <c r="F722809" i="1"/>
  <c r="F722808" i="1"/>
  <c r="F722807" i="1"/>
  <c r="F722806" i="1"/>
  <c r="F722805" i="1"/>
  <c r="F722804" i="1"/>
  <c r="F722803" i="1"/>
  <c r="F722802" i="1"/>
  <c r="F722801" i="1"/>
  <c r="F722800" i="1"/>
  <c r="F722799" i="1"/>
  <c r="F722798" i="1"/>
  <c r="F722797" i="1"/>
  <c r="F722796" i="1"/>
  <c r="F722795" i="1"/>
  <c r="F722794" i="1"/>
  <c r="F722793" i="1"/>
  <c r="F722792" i="1"/>
  <c r="F722791" i="1"/>
  <c r="F722790" i="1"/>
  <c r="F722789" i="1"/>
  <c r="F722788" i="1"/>
  <c r="F722787" i="1"/>
  <c r="F722786" i="1"/>
  <c r="F722785" i="1"/>
  <c r="F722784" i="1"/>
  <c r="F722783" i="1"/>
  <c r="F722782" i="1"/>
  <c r="F722781" i="1"/>
  <c r="F722780" i="1"/>
  <c r="F722779" i="1"/>
  <c r="F722778" i="1"/>
  <c r="F722777" i="1"/>
  <c r="F722776" i="1"/>
  <c r="F722775" i="1"/>
  <c r="F722774" i="1"/>
  <c r="F722773" i="1"/>
  <c r="F722772" i="1"/>
  <c r="F722771" i="1"/>
  <c r="F722770" i="1"/>
  <c r="F722769" i="1"/>
  <c r="F722768" i="1"/>
  <c r="F722767" i="1"/>
  <c r="F722766" i="1"/>
  <c r="F722765" i="1"/>
  <c r="F722764" i="1"/>
  <c r="F722763" i="1"/>
  <c r="F722762" i="1"/>
  <c r="F722761" i="1"/>
  <c r="F722760" i="1"/>
  <c r="F722759" i="1"/>
  <c r="F722758" i="1"/>
  <c r="F722757" i="1"/>
  <c r="F722756" i="1"/>
  <c r="F722755" i="1"/>
  <c r="F722754" i="1"/>
  <c r="F722753" i="1"/>
  <c r="F722752" i="1"/>
  <c r="F722751" i="1"/>
  <c r="F722750" i="1"/>
  <c r="F722749" i="1"/>
  <c r="F722748" i="1"/>
  <c r="F722747" i="1"/>
  <c r="F722746" i="1"/>
  <c r="F722745" i="1"/>
  <c r="F722744" i="1"/>
  <c r="F722743" i="1"/>
  <c r="F722742" i="1"/>
  <c r="F722741" i="1"/>
  <c r="F722740" i="1"/>
  <c r="F722739" i="1"/>
  <c r="F722738" i="1"/>
  <c r="F722737" i="1"/>
  <c r="F722736" i="1"/>
  <c r="F722735" i="1"/>
  <c r="F722734" i="1"/>
  <c r="F722733" i="1"/>
  <c r="F722732" i="1"/>
  <c r="F722731" i="1"/>
  <c r="F722730" i="1"/>
  <c r="F722729" i="1"/>
  <c r="F722728" i="1"/>
  <c r="F722727" i="1"/>
  <c r="F722726" i="1"/>
  <c r="F722725" i="1"/>
  <c r="F722724" i="1"/>
  <c r="F722723" i="1"/>
  <c r="F722722" i="1"/>
  <c r="F722721" i="1"/>
  <c r="F722720" i="1"/>
  <c r="F722719" i="1"/>
  <c r="F722718" i="1"/>
  <c r="F722717" i="1"/>
  <c r="F722716" i="1"/>
  <c r="F722715" i="1"/>
  <c r="F722714" i="1"/>
  <c r="F722713" i="1"/>
  <c r="F722712" i="1"/>
  <c r="F722711" i="1"/>
  <c r="F722710" i="1"/>
  <c r="F722709" i="1"/>
  <c r="F722708" i="1"/>
  <c r="F722707" i="1"/>
  <c r="F722706" i="1"/>
  <c r="F722705" i="1"/>
  <c r="F722704" i="1"/>
  <c r="F722703" i="1"/>
  <c r="F722702" i="1"/>
  <c r="F722701" i="1"/>
  <c r="F722700" i="1"/>
  <c r="F722699" i="1"/>
  <c r="F722698" i="1"/>
  <c r="F722697" i="1"/>
  <c r="F722696" i="1"/>
  <c r="F722695" i="1"/>
  <c r="F722694" i="1"/>
  <c r="F722693" i="1"/>
  <c r="F722692" i="1"/>
  <c r="F722691" i="1"/>
  <c r="F722690" i="1"/>
  <c r="F722689" i="1"/>
  <c r="F722688" i="1"/>
  <c r="F722687" i="1"/>
  <c r="F722686" i="1"/>
  <c r="F722685" i="1"/>
  <c r="F722684" i="1"/>
  <c r="F722683" i="1"/>
  <c r="F722682" i="1"/>
  <c r="F722681" i="1"/>
  <c r="F722680" i="1"/>
  <c r="F722679" i="1"/>
  <c r="F722678" i="1"/>
  <c r="F722677" i="1"/>
  <c r="F722676" i="1"/>
  <c r="F722675" i="1"/>
  <c r="F722674" i="1"/>
  <c r="F722673" i="1"/>
  <c r="F722672" i="1"/>
  <c r="F722671" i="1"/>
  <c r="F722670" i="1"/>
  <c r="F722669" i="1"/>
  <c r="F722668" i="1"/>
  <c r="F722667" i="1"/>
  <c r="F722666" i="1"/>
  <c r="F722665" i="1"/>
  <c r="F722664" i="1"/>
  <c r="F722663" i="1"/>
  <c r="F722662" i="1"/>
  <c r="F722661" i="1"/>
  <c r="F722660" i="1"/>
  <c r="F722659" i="1"/>
  <c r="F722658" i="1"/>
  <c r="F722657" i="1"/>
  <c r="F722656" i="1"/>
  <c r="F722655" i="1"/>
  <c r="F722654" i="1"/>
  <c r="F722653" i="1"/>
  <c r="F722652" i="1"/>
  <c r="F722651" i="1"/>
  <c r="F722650" i="1"/>
  <c r="F722649" i="1"/>
  <c r="F722648" i="1"/>
  <c r="F722647" i="1"/>
  <c r="F722646" i="1"/>
  <c r="F722645" i="1"/>
  <c r="F722644" i="1"/>
  <c r="F722643" i="1"/>
  <c r="F722642" i="1"/>
  <c r="F722641" i="1"/>
  <c r="F722640" i="1"/>
  <c r="F722639" i="1"/>
  <c r="F722638" i="1"/>
  <c r="F722637" i="1"/>
  <c r="F722636" i="1"/>
  <c r="F722635" i="1"/>
  <c r="F722634" i="1"/>
  <c r="F722633" i="1"/>
  <c r="F722632" i="1"/>
  <c r="F722631" i="1"/>
  <c r="F722630" i="1"/>
  <c r="F722629" i="1"/>
  <c r="F722628" i="1"/>
  <c r="F722627" i="1"/>
  <c r="F722626" i="1"/>
  <c r="F722625" i="1"/>
  <c r="F722624" i="1"/>
  <c r="F722623" i="1"/>
  <c r="F722622" i="1"/>
  <c r="F722621" i="1"/>
  <c r="F722620" i="1"/>
  <c r="F722619" i="1"/>
  <c r="F722618" i="1"/>
  <c r="F722617" i="1"/>
  <c r="F722616" i="1"/>
  <c r="F722615" i="1"/>
  <c r="F722614" i="1"/>
  <c r="F722613" i="1"/>
  <c r="F722612" i="1"/>
  <c r="F722611" i="1"/>
  <c r="F722610" i="1"/>
  <c r="F722609" i="1"/>
  <c r="F722608" i="1"/>
  <c r="F722607" i="1"/>
  <c r="F722606" i="1"/>
  <c r="F722605" i="1"/>
  <c r="F722604" i="1"/>
  <c r="F722603" i="1"/>
  <c r="F722602" i="1"/>
  <c r="F722601" i="1"/>
  <c r="F722600" i="1"/>
  <c r="F722599" i="1"/>
  <c r="F722598" i="1"/>
  <c r="F722597" i="1"/>
  <c r="F722596" i="1"/>
  <c r="F722595" i="1"/>
  <c r="F722594" i="1"/>
  <c r="F722593" i="1"/>
  <c r="F722592" i="1"/>
  <c r="F722591" i="1"/>
  <c r="F722590" i="1"/>
  <c r="F722589" i="1"/>
  <c r="F722588" i="1"/>
  <c r="F722587" i="1"/>
  <c r="F722586" i="1"/>
  <c r="F722585" i="1"/>
  <c r="F722584" i="1"/>
  <c r="F722583" i="1"/>
  <c r="F722582" i="1"/>
  <c r="F722581" i="1"/>
  <c r="F722580" i="1"/>
  <c r="F722579" i="1"/>
  <c r="F722578" i="1"/>
  <c r="F722577" i="1"/>
  <c r="F722576" i="1"/>
  <c r="F722575" i="1"/>
  <c r="F722574" i="1"/>
  <c r="F722573" i="1"/>
  <c r="F722572" i="1"/>
  <c r="F722571" i="1"/>
  <c r="F722570" i="1"/>
  <c r="F722569" i="1"/>
  <c r="F722568" i="1"/>
  <c r="F722567" i="1"/>
  <c r="F722566" i="1"/>
  <c r="F722565" i="1"/>
  <c r="F722564" i="1"/>
  <c r="F722563" i="1"/>
  <c r="F722562" i="1"/>
  <c r="F722561" i="1"/>
  <c r="F722560" i="1"/>
  <c r="F722559" i="1"/>
  <c r="F722558" i="1"/>
  <c r="F722557" i="1"/>
  <c r="F722556" i="1"/>
  <c r="F722555" i="1"/>
  <c r="F722554" i="1"/>
  <c r="F722553" i="1"/>
  <c r="F722552" i="1"/>
  <c r="F722551" i="1"/>
  <c r="F722550" i="1"/>
  <c r="F722549" i="1"/>
  <c r="F722548" i="1"/>
  <c r="F722547" i="1"/>
  <c r="F722546" i="1"/>
  <c r="F722545" i="1"/>
  <c r="F722544" i="1"/>
  <c r="F722543" i="1"/>
  <c r="F722542" i="1"/>
  <c r="F722541" i="1"/>
  <c r="F722540" i="1"/>
  <c r="F722539" i="1"/>
  <c r="F722538" i="1"/>
  <c r="F722537" i="1"/>
  <c r="F722536" i="1"/>
  <c r="F722535" i="1"/>
  <c r="F722534" i="1"/>
  <c r="F722533" i="1"/>
  <c r="F722532" i="1"/>
  <c r="F722531" i="1"/>
  <c r="F722530" i="1"/>
  <c r="F722529" i="1"/>
  <c r="F722528" i="1"/>
  <c r="F722527" i="1"/>
  <c r="F722526" i="1"/>
  <c r="F722525" i="1"/>
  <c r="F722524" i="1"/>
  <c r="F722523" i="1"/>
  <c r="F722522" i="1"/>
  <c r="F722521" i="1"/>
  <c r="F722520" i="1"/>
  <c r="F722519" i="1"/>
  <c r="F722518" i="1"/>
  <c r="F722517" i="1"/>
  <c r="F722516" i="1"/>
  <c r="F722515" i="1"/>
  <c r="F722514" i="1"/>
  <c r="F722513" i="1"/>
  <c r="F722512" i="1"/>
  <c r="F722511" i="1"/>
  <c r="F722510" i="1"/>
  <c r="F722509" i="1"/>
  <c r="F722508" i="1"/>
  <c r="F722507" i="1"/>
  <c r="F722506" i="1"/>
  <c r="F722505" i="1"/>
  <c r="F722504" i="1"/>
  <c r="F722503" i="1"/>
  <c r="F722502" i="1"/>
  <c r="F722501" i="1"/>
  <c r="F722500" i="1"/>
  <c r="F722499" i="1"/>
  <c r="F722498" i="1"/>
  <c r="F722497" i="1"/>
  <c r="F722496" i="1"/>
  <c r="F722495" i="1"/>
  <c r="F722494" i="1"/>
  <c r="F722493" i="1"/>
  <c r="F722492" i="1"/>
  <c r="F722491" i="1"/>
  <c r="F722490" i="1"/>
  <c r="F722489" i="1"/>
  <c r="F722488" i="1"/>
  <c r="F722487" i="1"/>
  <c r="F722486" i="1"/>
  <c r="F722485" i="1"/>
  <c r="F722484" i="1"/>
  <c r="F722483" i="1"/>
  <c r="F722482" i="1"/>
  <c r="F722481" i="1"/>
  <c r="F722480" i="1"/>
  <c r="F722479" i="1"/>
  <c r="F722478" i="1"/>
  <c r="F722477" i="1"/>
  <c r="F722476" i="1"/>
  <c r="F722475" i="1"/>
  <c r="F722474" i="1"/>
  <c r="F722473" i="1"/>
  <c r="F722472" i="1"/>
  <c r="F722471" i="1"/>
  <c r="F722470" i="1"/>
  <c r="F722469" i="1"/>
  <c r="F722468" i="1"/>
  <c r="F722467" i="1"/>
  <c r="F722466" i="1"/>
  <c r="F722465" i="1"/>
  <c r="F722464" i="1"/>
  <c r="F722463" i="1"/>
  <c r="F722462" i="1"/>
  <c r="F722461" i="1"/>
  <c r="F722460" i="1"/>
  <c r="F722459" i="1"/>
  <c r="F722458" i="1"/>
  <c r="F722457" i="1"/>
  <c r="F722456" i="1"/>
  <c r="F722455" i="1"/>
  <c r="F722454" i="1"/>
  <c r="F722453" i="1"/>
  <c r="F722452" i="1"/>
  <c r="F722451" i="1"/>
  <c r="F722450" i="1"/>
  <c r="F722449" i="1"/>
  <c r="F722448" i="1"/>
  <c r="F722447" i="1"/>
  <c r="F722446" i="1"/>
  <c r="F722445" i="1"/>
  <c r="F722444" i="1"/>
  <c r="F722443" i="1"/>
  <c r="F722442" i="1"/>
  <c r="F722441" i="1"/>
  <c r="F722440" i="1"/>
  <c r="F722439" i="1"/>
  <c r="F722438" i="1"/>
  <c r="F722437" i="1"/>
  <c r="F722436" i="1"/>
  <c r="F722435" i="1"/>
  <c r="F722434" i="1"/>
  <c r="F722433" i="1"/>
  <c r="F722432" i="1"/>
  <c r="F722431" i="1"/>
  <c r="F722430" i="1"/>
  <c r="F722429" i="1"/>
  <c r="F722428" i="1"/>
  <c r="F722427" i="1"/>
  <c r="F722426" i="1"/>
  <c r="F722425" i="1"/>
  <c r="F722424" i="1"/>
  <c r="F722423" i="1"/>
  <c r="F722422" i="1"/>
  <c r="F722421" i="1"/>
  <c r="F722420" i="1"/>
  <c r="F722419" i="1"/>
  <c r="F722418" i="1"/>
  <c r="F722417" i="1"/>
  <c r="F722416" i="1"/>
  <c r="F722415" i="1"/>
  <c r="F722414" i="1"/>
  <c r="F722413" i="1"/>
  <c r="F722412" i="1"/>
  <c r="F722411" i="1"/>
  <c r="F722410" i="1"/>
  <c r="F722409" i="1"/>
  <c r="F722408" i="1"/>
  <c r="F722407" i="1"/>
  <c r="F722406" i="1"/>
  <c r="F722405" i="1"/>
  <c r="F722404" i="1"/>
  <c r="F722403" i="1"/>
  <c r="F722402" i="1"/>
  <c r="F722401" i="1"/>
  <c r="F722400" i="1"/>
  <c r="F722399" i="1"/>
  <c r="F722398" i="1"/>
  <c r="F722397" i="1"/>
  <c r="F722396" i="1"/>
  <c r="F722395" i="1"/>
  <c r="F722394" i="1"/>
  <c r="F722393" i="1"/>
  <c r="F722392" i="1"/>
  <c r="F722391" i="1"/>
  <c r="F722390" i="1"/>
  <c r="F722389" i="1"/>
  <c r="F722388" i="1"/>
  <c r="F722387" i="1"/>
  <c r="F722386" i="1"/>
  <c r="F722385" i="1"/>
  <c r="F722384" i="1"/>
  <c r="F722383" i="1"/>
  <c r="F722382" i="1"/>
  <c r="F722381" i="1"/>
  <c r="F722380" i="1"/>
  <c r="F722379" i="1"/>
  <c r="F722378" i="1"/>
  <c r="F722377" i="1"/>
  <c r="F722376" i="1"/>
  <c r="F722375" i="1"/>
  <c r="F722374" i="1"/>
  <c r="F722373" i="1"/>
  <c r="F722372" i="1"/>
  <c r="F722371" i="1"/>
  <c r="F722370" i="1"/>
  <c r="F722369" i="1"/>
  <c r="F722368" i="1"/>
  <c r="F722367" i="1"/>
  <c r="F722366" i="1"/>
  <c r="F722365" i="1"/>
  <c r="F722364" i="1"/>
  <c r="F722363" i="1"/>
  <c r="F722362" i="1"/>
  <c r="F722361" i="1"/>
  <c r="F722360" i="1"/>
  <c r="F722359" i="1"/>
  <c r="F722358" i="1"/>
  <c r="F722357" i="1"/>
  <c r="F722356" i="1"/>
  <c r="F722355" i="1"/>
  <c r="F722354" i="1"/>
  <c r="F722353" i="1"/>
  <c r="F722352" i="1"/>
  <c r="F722351" i="1"/>
  <c r="F722350" i="1"/>
  <c r="F722349" i="1"/>
  <c r="F722348" i="1"/>
  <c r="F722347" i="1"/>
  <c r="F722346" i="1"/>
  <c r="F722345" i="1"/>
  <c r="F722344" i="1"/>
  <c r="F722343" i="1"/>
  <c r="F722342" i="1"/>
  <c r="F722341" i="1"/>
  <c r="F722340" i="1"/>
  <c r="F722339" i="1"/>
  <c r="F722338" i="1"/>
  <c r="F722337" i="1"/>
  <c r="F722336" i="1"/>
  <c r="F722335" i="1"/>
  <c r="F722334" i="1"/>
  <c r="F722333" i="1"/>
  <c r="F722332" i="1"/>
  <c r="F722331" i="1"/>
  <c r="F722330" i="1"/>
  <c r="F722329" i="1"/>
  <c r="F722328" i="1"/>
  <c r="F722327" i="1"/>
  <c r="F722326" i="1"/>
  <c r="F722325" i="1"/>
  <c r="F722324" i="1"/>
  <c r="F722323" i="1"/>
  <c r="F722322" i="1"/>
  <c r="F722321" i="1"/>
  <c r="F722320" i="1"/>
  <c r="F722319" i="1"/>
  <c r="F722318" i="1"/>
  <c r="F722317" i="1"/>
  <c r="F722316" i="1"/>
  <c r="F722315" i="1"/>
  <c r="F722314" i="1"/>
  <c r="F722313" i="1"/>
  <c r="F722312" i="1"/>
  <c r="F722311" i="1"/>
  <c r="F722310" i="1"/>
  <c r="F722309" i="1"/>
  <c r="F722308" i="1"/>
  <c r="F722307" i="1"/>
  <c r="F722306" i="1"/>
  <c r="F722305" i="1"/>
  <c r="F722304" i="1"/>
  <c r="F722303" i="1"/>
  <c r="F722302" i="1"/>
  <c r="F722301" i="1"/>
  <c r="F722300" i="1"/>
  <c r="F722299" i="1"/>
  <c r="F722298" i="1"/>
  <c r="F722297" i="1"/>
  <c r="F722296" i="1"/>
  <c r="F722295" i="1"/>
  <c r="F722294" i="1"/>
  <c r="F722293" i="1"/>
  <c r="F722292" i="1"/>
  <c r="F722291" i="1"/>
  <c r="F722290" i="1"/>
  <c r="F722289" i="1"/>
  <c r="F722288" i="1"/>
  <c r="F722287" i="1"/>
  <c r="F722286" i="1"/>
  <c r="F722285" i="1"/>
  <c r="F722284" i="1"/>
  <c r="F722283" i="1"/>
  <c r="F722282" i="1"/>
  <c r="F722281" i="1"/>
  <c r="F722280" i="1"/>
  <c r="F722279" i="1"/>
  <c r="F722278" i="1"/>
  <c r="F722277" i="1"/>
  <c r="F722276" i="1"/>
  <c r="F722275" i="1"/>
  <c r="F722274" i="1"/>
  <c r="F722273" i="1"/>
  <c r="F722272" i="1"/>
  <c r="F722271" i="1"/>
  <c r="F722270" i="1"/>
  <c r="F722269" i="1"/>
  <c r="F722268" i="1"/>
  <c r="F722267" i="1"/>
  <c r="F722266" i="1"/>
  <c r="F722265" i="1"/>
  <c r="F722264" i="1"/>
  <c r="F722263" i="1"/>
  <c r="F722262" i="1"/>
  <c r="F722261" i="1"/>
  <c r="F722260" i="1"/>
  <c r="F722259" i="1"/>
  <c r="F722258" i="1"/>
  <c r="F722257" i="1"/>
  <c r="F722256" i="1"/>
  <c r="F722255" i="1"/>
  <c r="F722254" i="1"/>
  <c r="F722253" i="1"/>
  <c r="F722252" i="1"/>
  <c r="F722251" i="1"/>
  <c r="F722250" i="1"/>
  <c r="F722249" i="1"/>
  <c r="F722248" i="1"/>
  <c r="F722247" i="1"/>
  <c r="F722246" i="1"/>
  <c r="F722245" i="1"/>
  <c r="F722244" i="1"/>
  <c r="F722243" i="1"/>
  <c r="F722242" i="1"/>
  <c r="F722241" i="1"/>
  <c r="F722240" i="1"/>
  <c r="F722239" i="1"/>
  <c r="F722238" i="1"/>
  <c r="F722237" i="1"/>
  <c r="F722236" i="1"/>
  <c r="F722235" i="1"/>
  <c r="F722234" i="1"/>
  <c r="F722233" i="1"/>
  <c r="F722232" i="1"/>
  <c r="F722231" i="1"/>
  <c r="F722230" i="1"/>
  <c r="F722229" i="1"/>
  <c r="F722228" i="1"/>
  <c r="F722227" i="1"/>
  <c r="F722226" i="1"/>
  <c r="F722225" i="1"/>
  <c r="F722224" i="1"/>
  <c r="F722223" i="1"/>
  <c r="F722222" i="1"/>
  <c r="F722221" i="1"/>
  <c r="F722220" i="1"/>
  <c r="F722219" i="1"/>
  <c r="F722218" i="1"/>
  <c r="F722217" i="1"/>
  <c r="F722216" i="1"/>
  <c r="F722215" i="1"/>
  <c r="F722214" i="1"/>
  <c r="F722213" i="1"/>
  <c r="F722212" i="1"/>
  <c r="F722211" i="1"/>
  <c r="F722210" i="1"/>
  <c r="F722209" i="1"/>
  <c r="F722208" i="1"/>
  <c r="F722207" i="1"/>
  <c r="F722206" i="1"/>
  <c r="F722205" i="1"/>
  <c r="F722204" i="1"/>
  <c r="F722203" i="1"/>
  <c r="F722202" i="1"/>
  <c r="F722201" i="1"/>
  <c r="F722200" i="1"/>
  <c r="F722199" i="1"/>
  <c r="F722198" i="1"/>
  <c r="F722197" i="1"/>
  <c r="F722196" i="1"/>
  <c r="F722195" i="1"/>
  <c r="F722194" i="1"/>
  <c r="F722193" i="1"/>
  <c r="F722192" i="1"/>
  <c r="F722191" i="1"/>
  <c r="F722190" i="1"/>
  <c r="F722189" i="1"/>
  <c r="F722188" i="1"/>
  <c r="F722187" i="1"/>
  <c r="F722186" i="1"/>
  <c r="F722185" i="1"/>
  <c r="F722184" i="1"/>
  <c r="F722183" i="1"/>
  <c r="F722182" i="1"/>
  <c r="F722181" i="1"/>
  <c r="F722180" i="1"/>
  <c r="F722179" i="1"/>
  <c r="F722178" i="1"/>
  <c r="F722177" i="1"/>
  <c r="F722176" i="1"/>
  <c r="F722175" i="1"/>
  <c r="F722174" i="1"/>
  <c r="F722173" i="1"/>
  <c r="F722172" i="1"/>
  <c r="F722171" i="1"/>
  <c r="F722170" i="1"/>
  <c r="F722169" i="1"/>
  <c r="F722168" i="1"/>
  <c r="F722167" i="1"/>
  <c r="F722166" i="1"/>
  <c r="F722165" i="1"/>
  <c r="F722164" i="1"/>
  <c r="F722163" i="1"/>
  <c r="F722162" i="1"/>
  <c r="F722161" i="1"/>
  <c r="F722160" i="1"/>
  <c r="F722159" i="1"/>
  <c r="F722158" i="1"/>
  <c r="F722157" i="1"/>
  <c r="F722156" i="1"/>
  <c r="F722155" i="1"/>
  <c r="F722154" i="1"/>
  <c r="F722153" i="1"/>
  <c r="F722152" i="1"/>
  <c r="F722151" i="1"/>
  <c r="F722150" i="1"/>
  <c r="F722149" i="1"/>
  <c r="F722148" i="1"/>
  <c r="F722147" i="1"/>
  <c r="F722146" i="1"/>
  <c r="F722145" i="1"/>
  <c r="F722144" i="1"/>
  <c r="F722143" i="1"/>
  <c r="F722142" i="1"/>
  <c r="F722141" i="1"/>
  <c r="F722140" i="1"/>
  <c r="F722139" i="1"/>
  <c r="F722138" i="1"/>
  <c r="F722137" i="1"/>
  <c r="F722136" i="1"/>
  <c r="F722135" i="1"/>
  <c r="F722134" i="1"/>
  <c r="F722133" i="1"/>
  <c r="F722132" i="1"/>
  <c r="F722131" i="1"/>
  <c r="F722130" i="1"/>
  <c r="F722129" i="1"/>
  <c r="F722128" i="1"/>
  <c r="F722127" i="1"/>
  <c r="F722126" i="1"/>
  <c r="F722125" i="1"/>
  <c r="F722124" i="1"/>
  <c r="F722123" i="1"/>
  <c r="F722122" i="1"/>
  <c r="F722121" i="1"/>
  <c r="F722120" i="1"/>
  <c r="F722119" i="1"/>
  <c r="F722118" i="1"/>
  <c r="F722117" i="1"/>
  <c r="F722116" i="1"/>
  <c r="F722115" i="1"/>
  <c r="F722114" i="1"/>
  <c r="F722113" i="1"/>
  <c r="F722112" i="1"/>
  <c r="F722111" i="1"/>
  <c r="F722110" i="1"/>
  <c r="F722109" i="1"/>
  <c r="F722108" i="1"/>
  <c r="F722107" i="1"/>
  <c r="F722106" i="1"/>
  <c r="F722105" i="1"/>
  <c r="F722104" i="1"/>
  <c r="F722103" i="1"/>
  <c r="F722102" i="1"/>
  <c r="F722101" i="1"/>
  <c r="F722100" i="1"/>
  <c r="F722099" i="1"/>
  <c r="F722098" i="1"/>
  <c r="F722097" i="1"/>
  <c r="F722096" i="1"/>
  <c r="F722095" i="1"/>
  <c r="F722094" i="1"/>
  <c r="F722093" i="1"/>
  <c r="F722092" i="1"/>
  <c r="F722091" i="1"/>
  <c r="F722090" i="1"/>
  <c r="F722089" i="1"/>
  <c r="F722088" i="1"/>
  <c r="F722087" i="1"/>
  <c r="F722086" i="1"/>
  <c r="F722085" i="1"/>
  <c r="F722084" i="1"/>
  <c r="F722083" i="1"/>
  <c r="F722082" i="1"/>
  <c r="F722081" i="1"/>
  <c r="F722080" i="1"/>
  <c r="F722079" i="1"/>
  <c r="F722078" i="1"/>
  <c r="F722077" i="1"/>
  <c r="F722076" i="1"/>
  <c r="F722075" i="1"/>
  <c r="F722074" i="1"/>
  <c r="F722073" i="1"/>
  <c r="F722072" i="1"/>
  <c r="F722071" i="1"/>
  <c r="F722070" i="1"/>
  <c r="F722069" i="1"/>
  <c r="F722068" i="1"/>
  <c r="F722067" i="1"/>
  <c r="F722066" i="1"/>
  <c r="F722065" i="1"/>
  <c r="F722064" i="1"/>
  <c r="F722063" i="1"/>
  <c r="F722062" i="1"/>
  <c r="F722061" i="1"/>
  <c r="F722060" i="1"/>
  <c r="F722059" i="1"/>
  <c r="F722058" i="1"/>
  <c r="F722057" i="1"/>
  <c r="F722056" i="1"/>
  <c r="F722055" i="1"/>
  <c r="F722054" i="1"/>
  <c r="F722053" i="1"/>
  <c r="F722052" i="1"/>
  <c r="F722051" i="1"/>
  <c r="F722050" i="1"/>
  <c r="F722049" i="1"/>
  <c r="F722048" i="1"/>
  <c r="F722047" i="1"/>
  <c r="F722046" i="1"/>
  <c r="F722045" i="1"/>
  <c r="F722044" i="1"/>
  <c r="F722043" i="1"/>
  <c r="F722042" i="1"/>
  <c r="F722041" i="1"/>
  <c r="F722040" i="1"/>
  <c r="F722039" i="1"/>
  <c r="F722038" i="1"/>
  <c r="F722037" i="1"/>
  <c r="F722036" i="1"/>
  <c r="F722035" i="1"/>
  <c r="F722034" i="1"/>
  <c r="F722033" i="1"/>
  <c r="F722032" i="1"/>
  <c r="F722031" i="1"/>
  <c r="F722030" i="1"/>
  <c r="F722029" i="1"/>
  <c r="F722028" i="1"/>
  <c r="F722027" i="1"/>
  <c r="F722026" i="1"/>
  <c r="F722025" i="1"/>
  <c r="F722024" i="1"/>
  <c r="F722023" i="1"/>
  <c r="F722022" i="1"/>
  <c r="F722021" i="1"/>
  <c r="F722020" i="1"/>
  <c r="F722019" i="1"/>
  <c r="F722018" i="1"/>
  <c r="F722017" i="1"/>
  <c r="F722016" i="1"/>
  <c r="F722015" i="1"/>
  <c r="F722014" i="1"/>
  <c r="F722013" i="1"/>
  <c r="F722012" i="1"/>
  <c r="F722011" i="1"/>
  <c r="F722010" i="1"/>
  <c r="F722009" i="1"/>
  <c r="F722008" i="1"/>
  <c r="F722007" i="1"/>
  <c r="F722006" i="1"/>
  <c r="F722005" i="1"/>
  <c r="F722004" i="1"/>
  <c r="F722003" i="1"/>
  <c r="F722002" i="1"/>
  <c r="F722001" i="1"/>
  <c r="F722000" i="1"/>
  <c r="F721999" i="1"/>
  <c r="F721998" i="1"/>
  <c r="F721997" i="1"/>
  <c r="F721996" i="1"/>
  <c r="F721995" i="1"/>
  <c r="F721994" i="1"/>
  <c r="F721993" i="1"/>
  <c r="F721992" i="1"/>
  <c r="F721991" i="1"/>
  <c r="F721990" i="1"/>
  <c r="F721989" i="1"/>
  <c r="F721988" i="1"/>
  <c r="F721987" i="1"/>
  <c r="F721986" i="1"/>
  <c r="F721985" i="1"/>
  <c r="F721984" i="1"/>
  <c r="F721983" i="1"/>
  <c r="F721982" i="1"/>
  <c r="F721981" i="1"/>
  <c r="F721980" i="1"/>
  <c r="F721979" i="1"/>
  <c r="F721978" i="1"/>
  <c r="F721977" i="1"/>
  <c r="F721976" i="1"/>
  <c r="F721975" i="1"/>
  <c r="F721974" i="1"/>
  <c r="F721973" i="1"/>
  <c r="F721972" i="1"/>
  <c r="F721971" i="1"/>
  <c r="F721970" i="1"/>
  <c r="F721969" i="1"/>
  <c r="F721968" i="1"/>
  <c r="F721967" i="1"/>
  <c r="F721966" i="1"/>
  <c r="F721965" i="1"/>
  <c r="F721964" i="1"/>
  <c r="F721963" i="1"/>
  <c r="F721962" i="1"/>
  <c r="F721961" i="1"/>
  <c r="F721960" i="1"/>
  <c r="F721959" i="1"/>
  <c r="F721958" i="1"/>
  <c r="F721957" i="1"/>
  <c r="F721956" i="1"/>
  <c r="F721955" i="1"/>
  <c r="F721954" i="1"/>
  <c r="F721953" i="1"/>
  <c r="F721952" i="1"/>
  <c r="F721951" i="1"/>
  <c r="F721950" i="1"/>
  <c r="F721949" i="1"/>
  <c r="F721948" i="1"/>
  <c r="F721947" i="1"/>
  <c r="F721946" i="1"/>
  <c r="F721945" i="1"/>
  <c r="F721944" i="1"/>
  <c r="F721943" i="1"/>
  <c r="F721942" i="1"/>
  <c r="F721941" i="1"/>
  <c r="F721940" i="1"/>
  <c r="F721939" i="1"/>
  <c r="F721938" i="1"/>
  <c r="F721937" i="1"/>
  <c r="F721936" i="1"/>
  <c r="F721935" i="1"/>
  <c r="F721934" i="1"/>
  <c r="F721933" i="1"/>
  <c r="F721932" i="1"/>
  <c r="F721931" i="1"/>
  <c r="F721930" i="1"/>
  <c r="F721929" i="1"/>
  <c r="F721928" i="1"/>
  <c r="F721927" i="1"/>
  <c r="F721926" i="1"/>
  <c r="F721925" i="1"/>
  <c r="F721924" i="1"/>
  <c r="F721923" i="1"/>
  <c r="F721922" i="1"/>
  <c r="F721921" i="1"/>
  <c r="F721920" i="1"/>
  <c r="F721919" i="1"/>
  <c r="F721918" i="1"/>
  <c r="F721917" i="1"/>
  <c r="F721916" i="1"/>
  <c r="F721915" i="1"/>
  <c r="F721914" i="1"/>
  <c r="F721913" i="1"/>
  <c r="F721912" i="1"/>
  <c r="F721911" i="1"/>
  <c r="F721910" i="1"/>
  <c r="F721909" i="1"/>
  <c r="F721908" i="1"/>
  <c r="F721907" i="1"/>
  <c r="F721906" i="1"/>
  <c r="F721905" i="1"/>
  <c r="F721904" i="1"/>
  <c r="F721903" i="1"/>
  <c r="F721902" i="1"/>
  <c r="F721901" i="1"/>
  <c r="F721900" i="1"/>
  <c r="F721899" i="1"/>
  <c r="F721898" i="1"/>
  <c r="F721897" i="1"/>
  <c r="F721896" i="1"/>
  <c r="F721895" i="1"/>
  <c r="F721894" i="1"/>
  <c r="F721893" i="1"/>
  <c r="F721892" i="1"/>
  <c r="F721891" i="1"/>
  <c r="F721890" i="1"/>
  <c r="F721889" i="1"/>
  <c r="F721888" i="1"/>
  <c r="F721887" i="1"/>
  <c r="F721886" i="1"/>
  <c r="F721885" i="1"/>
  <c r="F721884" i="1"/>
  <c r="F721883" i="1"/>
  <c r="F721882" i="1"/>
  <c r="F721881" i="1"/>
  <c r="F721880" i="1"/>
  <c r="F721879" i="1"/>
  <c r="F721878" i="1"/>
  <c r="F721877" i="1"/>
  <c r="F721876" i="1"/>
  <c r="F721875" i="1"/>
  <c r="F721874" i="1"/>
  <c r="F721873" i="1"/>
  <c r="F721872" i="1"/>
  <c r="F721871" i="1"/>
  <c r="F721870" i="1"/>
  <c r="F721869" i="1"/>
  <c r="F721868" i="1"/>
  <c r="F721867" i="1"/>
  <c r="F721866" i="1"/>
  <c r="F721865" i="1"/>
  <c r="F721864" i="1"/>
  <c r="F721863" i="1"/>
  <c r="F721862" i="1"/>
  <c r="F721861" i="1"/>
  <c r="F721860" i="1"/>
  <c r="F721859" i="1"/>
  <c r="F721858" i="1"/>
  <c r="F721857" i="1"/>
  <c r="F721856" i="1"/>
  <c r="F721855" i="1"/>
  <c r="F721854" i="1"/>
  <c r="F721853" i="1"/>
  <c r="F721852" i="1"/>
  <c r="F721851" i="1"/>
  <c r="F721850" i="1"/>
  <c r="F721849" i="1"/>
  <c r="F721848" i="1"/>
  <c r="F721847" i="1"/>
  <c r="F721846" i="1"/>
  <c r="F721845" i="1"/>
  <c r="F721844" i="1"/>
  <c r="F721843" i="1"/>
  <c r="F721842" i="1"/>
  <c r="F721841" i="1"/>
  <c r="F721840" i="1"/>
  <c r="F721839" i="1"/>
  <c r="F721838" i="1"/>
  <c r="F721837" i="1"/>
  <c r="F721836" i="1"/>
  <c r="F721835" i="1"/>
  <c r="F721834" i="1"/>
  <c r="F721833" i="1"/>
  <c r="F721832" i="1"/>
  <c r="F721831" i="1"/>
  <c r="F721830" i="1"/>
  <c r="F721829" i="1"/>
  <c r="F721828" i="1"/>
  <c r="F721827" i="1"/>
  <c r="F721826" i="1"/>
  <c r="F721825" i="1"/>
  <c r="F721824" i="1"/>
  <c r="F721823" i="1"/>
  <c r="F721822" i="1"/>
  <c r="F721821" i="1"/>
  <c r="F721820" i="1"/>
  <c r="F721819" i="1"/>
  <c r="F721818" i="1"/>
  <c r="F721817" i="1"/>
  <c r="F721816" i="1"/>
  <c r="F721815" i="1"/>
  <c r="F721814" i="1"/>
  <c r="F721813" i="1"/>
  <c r="F721812" i="1"/>
  <c r="F721811" i="1"/>
  <c r="F721810" i="1"/>
  <c r="F721809" i="1"/>
  <c r="F721808" i="1"/>
  <c r="F721807" i="1"/>
  <c r="F721806" i="1"/>
  <c r="F721805" i="1"/>
  <c r="F721804" i="1"/>
  <c r="F721803" i="1"/>
  <c r="F721802" i="1"/>
  <c r="F721801" i="1"/>
  <c r="F721800" i="1"/>
  <c r="F721799" i="1"/>
  <c r="F721798" i="1"/>
  <c r="F721797" i="1"/>
  <c r="F721796" i="1"/>
  <c r="F721795" i="1"/>
  <c r="F721794" i="1"/>
  <c r="F721793" i="1"/>
  <c r="F721792" i="1"/>
  <c r="F721791" i="1"/>
  <c r="F721790" i="1"/>
  <c r="F721789" i="1"/>
  <c r="F721788" i="1"/>
  <c r="F721787" i="1"/>
  <c r="F721786" i="1"/>
  <c r="F721785" i="1"/>
  <c r="F721784" i="1"/>
  <c r="F721783" i="1"/>
  <c r="F721782" i="1"/>
  <c r="F721781" i="1"/>
  <c r="F721780" i="1"/>
  <c r="F721779" i="1"/>
  <c r="F721778" i="1"/>
  <c r="F721777" i="1"/>
  <c r="F721776" i="1"/>
  <c r="F721775" i="1"/>
  <c r="F721774" i="1"/>
  <c r="F721773" i="1"/>
  <c r="F721772" i="1"/>
  <c r="F721771" i="1"/>
  <c r="F721770" i="1"/>
  <c r="F721769" i="1"/>
  <c r="F721768" i="1"/>
  <c r="F721767" i="1"/>
  <c r="F721766" i="1"/>
  <c r="F721765" i="1"/>
  <c r="F721764" i="1"/>
  <c r="F721763" i="1"/>
  <c r="F721762" i="1"/>
  <c r="F721761" i="1"/>
  <c r="F721760" i="1"/>
  <c r="F721759" i="1"/>
  <c r="F721758" i="1"/>
  <c r="F721757" i="1"/>
  <c r="F721756" i="1"/>
  <c r="F721755" i="1"/>
  <c r="F721754" i="1"/>
  <c r="F721753" i="1"/>
  <c r="F721752" i="1"/>
  <c r="F721751" i="1"/>
  <c r="F721750" i="1"/>
  <c r="F721749" i="1"/>
  <c r="F721748" i="1"/>
  <c r="F721747" i="1"/>
  <c r="F721746" i="1"/>
  <c r="F721745" i="1"/>
  <c r="F721744" i="1"/>
  <c r="F721743" i="1"/>
  <c r="F721742" i="1"/>
  <c r="F721741" i="1"/>
  <c r="F721740" i="1"/>
  <c r="F721739" i="1"/>
  <c r="F721738" i="1"/>
  <c r="F721737" i="1"/>
  <c r="F721736" i="1"/>
  <c r="F721735" i="1"/>
  <c r="F721734" i="1"/>
  <c r="F721733" i="1"/>
  <c r="F721732" i="1"/>
  <c r="F721731" i="1"/>
  <c r="F721730" i="1"/>
  <c r="F721729" i="1"/>
  <c r="F721728" i="1"/>
  <c r="F721727" i="1"/>
  <c r="F721726" i="1"/>
  <c r="F721725" i="1"/>
  <c r="F721724" i="1"/>
  <c r="F721723" i="1"/>
  <c r="F721722" i="1"/>
  <c r="F721721" i="1"/>
  <c r="F721720" i="1"/>
  <c r="F721719" i="1"/>
  <c r="F721718" i="1"/>
  <c r="F721717" i="1"/>
  <c r="F721716" i="1"/>
  <c r="F721715" i="1"/>
  <c r="F721714" i="1"/>
  <c r="F721713" i="1"/>
  <c r="F721712" i="1"/>
  <c r="F721711" i="1"/>
  <c r="F721710" i="1"/>
  <c r="F721709" i="1"/>
  <c r="F721708" i="1"/>
  <c r="F721707" i="1"/>
  <c r="F721706" i="1"/>
  <c r="F721705" i="1"/>
  <c r="F721704" i="1"/>
  <c r="F721703" i="1"/>
  <c r="F721702" i="1"/>
  <c r="F721701" i="1"/>
  <c r="F721700" i="1"/>
  <c r="F721699" i="1"/>
  <c r="F721698" i="1"/>
  <c r="F721697" i="1"/>
  <c r="F721696" i="1"/>
  <c r="F721695" i="1"/>
  <c r="F721694" i="1"/>
  <c r="F721693" i="1"/>
  <c r="F721692" i="1"/>
  <c r="F721691" i="1"/>
  <c r="F721690" i="1"/>
  <c r="F721689" i="1"/>
  <c r="F721688" i="1"/>
  <c r="F721687" i="1"/>
  <c r="F721686" i="1"/>
  <c r="F721685" i="1"/>
  <c r="F721684" i="1"/>
  <c r="F721683" i="1"/>
  <c r="F721682" i="1"/>
  <c r="F721681" i="1"/>
  <c r="F721680" i="1"/>
  <c r="F721679" i="1"/>
  <c r="F721678" i="1"/>
  <c r="F721677" i="1"/>
  <c r="F721676" i="1"/>
  <c r="F721675" i="1"/>
  <c r="F721674" i="1"/>
  <c r="F721673" i="1"/>
  <c r="F721672" i="1"/>
  <c r="F721671" i="1"/>
  <c r="F721670" i="1"/>
  <c r="F721669" i="1"/>
  <c r="F721668" i="1"/>
  <c r="F721667" i="1"/>
  <c r="F721666" i="1"/>
  <c r="F721665" i="1"/>
  <c r="F721664" i="1"/>
  <c r="F721663" i="1"/>
  <c r="F721662" i="1"/>
  <c r="F721661" i="1"/>
  <c r="F721660" i="1"/>
  <c r="F721659" i="1"/>
  <c r="F721658" i="1"/>
  <c r="F721657" i="1"/>
  <c r="F721656" i="1"/>
  <c r="F721655" i="1"/>
  <c r="F721654" i="1"/>
  <c r="F721653" i="1"/>
  <c r="F721652" i="1"/>
  <c r="F721651" i="1"/>
  <c r="F721650" i="1"/>
  <c r="F721649" i="1"/>
  <c r="F721648" i="1"/>
  <c r="F721647" i="1"/>
  <c r="F721646" i="1"/>
  <c r="F721645" i="1"/>
  <c r="F721644" i="1"/>
  <c r="F721643" i="1"/>
  <c r="F721642" i="1"/>
  <c r="F721641" i="1"/>
  <c r="F721640" i="1"/>
  <c r="F721639" i="1"/>
  <c r="F721638" i="1"/>
  <c r="F721637" i="1"/>
  <c r="F721636" i="1"/>
  <c r="F721635" i="1"/>
  <c r="F721634" i="1"/>
  <c r="F721633" i="1"/>
  <c r="F721632" i="1"/>
  <c r="F721631" i="1"/>
  <c r="F721630" i="1"/>
  <c r="F721629" i="1"/>
  <c r="F721628" i="1"/>
  <c r="F721627" i="1"/>
  <c r="F721626" i="1"/>
  <c r="F721625" i="1"/>
  <c r="F721624" i="1"/>
  <c r="F721623" i="1"/>
  <c r="F721622" i="1"/>
  <c r="F721621" i="1"/>
  <c r="F721620" i="1"/>
  <c r="F721619" i="1"/>
  <c r="F721618" i="1"/>
  <c r="F721617" i="1"/>
  <c r="F721616" i="1"/>
  <c r="F721615" i="1"/>
  <c r="F721614" i="1"/>
  <c r="F721613" i="1"/>
  <c r="F721612" i="1"/>
  <c r="F721611" i="1"/>
  <c r="F721610" i="1"/>
  <c r="F721609" i="1"/>
  <c r="F721608" i="1"/>
  <c r="F721607" i="1"/>
  <c r="F721606" i="1"/>
  <c r="F721605" i="1"/>
  <c r="F721604" i="1"/>
  <c r="F721603" i="1"/>
  <c r="F721602" i="1"/>
  <c r="F721601" i="1"/>
  <c r="F721600" i="1"/>
  <c r="F721599" i="1"/>
  <c r="F721598" i="1"/>
  <c r="F721597" i="1"/>
  <c r="F721596" i="1"/>
  <c r="F721595" i="1"/>
  <c r="F721594" i="1"/>
  <c r="F721593" i="1"/>
  <c r="F721592" i="1"/>
  <c r="F721591" i="1"/>
  <c r="F721590" i="1"/>
  <c r="F721589" i="1"/>
  <c r="F721588" i="1"/>
  <c r="F721587" i="1"/>
  <c r="F721586" i="1"/>
  <c r="F721585" i="1"/>
  <c r="F721584" i="1"/>
  <c r="F721583" i="1"/>
  <c r="F721582" i="1"/>
  <c r="F721581" i="1"/>
  <c r="F721580" i="1"/>
  <c r="F721579" i="1"/>
  <c r="F721578" i="1"/>
  <c r="F721577" i="1"/>
  <c r="F721576" i="1"/>
  <c r="F721575" i="1"/>
  <c r="F721574" i="1"/>
  <c r="F721573" i="1"/>
  <c r="F721572" i="1"/>
  <c r="F721571" i="1"/>
  <c r="F721570" i="1"/>
  <c r="F721569" i="1"/>
  <c r="F721568" i="1"/>
  <c r="F721567" i="1"/>
  <c r="F721566" i="1"/>
  <c r="F721565" i="1"/>
  <c r="F721564" i="1"/>
  <c r="F721563" i="1"/>
  <c r="F721562" i="1"/>
  <c r="F721561" i="1"/>
  <c r="F721560" i="1"/>
  <c r="F721559" i="1"/>
  <c r="F721558" i="1"/>
  <c r="F721557" i="1"/>
  <c r="F721556" i="1"/>
  <c r="F721555" i="1"/>
  <c r="F721554" i="1"/>
  <c r="F721553" i="1"/>
  <c r="F721552" i="1"/>
  <c r="F721551" i="1"/>
  <c r="F721550" i="1"/>
  <c r="F721549" i="1"/>
  <c r="F721548" i="1"/>
  <c r="F721547" i="1"/>
  <c r="F721546" i="1"/>
  <c r="F721545" i="1"/>
  <c r="F721544" i="1"/>
  <c r="F721543" i="1"/>
  <c r="F721542" i="1"/>
  <c r="F721541" i="1"/>
  <c r="F721540" i="1"/>
  <c r="F721539" i="1"/>
  <c r="F721538" i="1"/>
  <c r="F721537" i="1"/>
  <c r="F721536" i="1"/>
  <c r="F721535" i="1"/>
  <c r="F721534" i="1"/>
  <c r="F721533" i="1"/>
  <c r="F721532" i="1"/>
  <c r="F721531" i="1"/>
  <c r="F721530" i="1"/>
  <c r="F721529" i="1"/>
  <c r="F721528" i="1"/>
  <c r="F721527" i="1"/>
  <c r="F721526" i="1"/>
  <c r="F721525" i="1"/>
  <c r="F721524" i="1"/>
  <c r="F721523" i="1"/>
  <c r="F721522" i="1"/>
  <c r="F721521" i="1"/>
  <c r="F721520" i="1"/>
  <c r="F721519" i="1"/>
  <c r="F721518" i="1"/>
  <c r="F721517" i="1"/>
  <c r="F721516" i="1"/>
  <c r="F721515" i="1"/>
  <c r="F721514" i="1"/>
  <c r="F721513" i="1"/>
  <c r="F721512" i="1"/>
  <c r="F721511" i="1"/>
  <c r="F721510" i="1"/>
  <c r="F721509" i="1"/>
  <c r="F721508" i="1"/>
  <c r="F721507" i="1"/>
  <c r="F721506" i="1"/>
  <c r="F721505" i="1"/>
  <c r="F721504" i="1"/>
  <c r="F721503" i="1"/>
  <c r="F721502" i="1"/>
  <c r="F721501" i="1"/>
  <c r="F721500" i="1"/>
  <c r="F721499" i="1"/>
  <c r="F721498" i="1"/>
  <c r="F721497" i="1"/>
  <c r="F721496" i="1"/>
  <c r="F721495" i="1"/>
  <c r="F721494" i="1"/>
  <c r="F721493" i="1"/>
  <c r="F721492" i="1"/>
  <c r="F721491" i="1"/>
  <c r="F721490" i="1"/>
  <c r="F721489" i="1"/>
  <c r="F721488" i="1"/>
  <c r="F721487" i="1"/>
  <c r="F721486" i="1"/>
  <c r="F721485" i="1"/>
  <c r="F721484" i="1"/>
  <c r="F721483" i="1"/>
  <c r="F721482" i="1"/>
  <c r="F721481" i="1"/>
  <c r="F721480" i="1"/>
  <c r="F721479" i="1"/>
  <c r="F721478" i="1"/>
  <c r="F721477" i="1"/>
  <c r="F721476" i="1"/>
  <c r="F721475" i="1"/>
  <c r="F721474" i="1"/>
  <c r="F721473" i="1"/>
  <c r="F721472" i="1"/>
  <c r="F721471" i="1"/>
  <c r="F721470" i="1"/>
  <c r="F721469" i="1"/>
  <c r="F721468" i="1"/>
  <c r="F721467" i="1"/>
  <c r="F721466" i="1"/>
  <c r="F721465" i="1"/>
  <c r="F721464" i="1"/>
  <c r="F721463" i="1"/>
  <c r="F721462" i="1"/>
  <c r="F721461" i="1"/>
  <c r="F721460" i="1"/>
  <c r="F721459" i="1"/>
  <c r="F721458" i="1"/>
  <c r="F721457" i="1"/>
  <c r="F721456" i="1"/>
  <c r="F721455" i="1"/>
  <c r="F721454" i="1"/>
  <c r="F721453" i="1"/>
  <c r="F721452" i="1"/>
  <c r="F721451" i="1"/>
  <c r="F721450" i="1"/>
  <c r="F721449" i="1"/>
  <c r="F721448" i="1"/>
  <c r="F721447" i="1"/>
  <c r="F721446" i="1"/>
  <c r="F721445" i="1"/>
  <c r="F721444" i="1"/>
  <c r="F721443" i="1"/>
  <c r="F721442" i="1"/>
  <c r="F721441" i="1"/>
  <c r="F721440" i="1"/>
  <c r="F721439" i="1"/>
  <c r="F721438" i="1"/>
  <c r="F721437" i="1"/>
  <c r="F721436" i="1"/>
  <c r="F721435" i="1"/>
  <c r="F721434" i="1"/>
  <c r="F721433" i="1"/>
  <c r="F721432" i="1"/>
  <c r="F721431" i="1"/>
  <c r="F721430" i="1"/>
  <c r="F721429" i="1"/>
  <c r="F721428" i="1"/>
  <c r="F721427" i="1"/>
  <c r="F721426" i="1"/>
  <c r="F721425" i="1"/>
  <c r="F721424" i="1"/>
  <c r="F721423" i="1"/>
  <c r="F721422" i="1"/>
  <c r="F721421" i="1"/>
  <c r="F721420" i="1"/>
  <c r="F721419" i="1"/>
  <c r="F721418" i="1"/>
  <c r="F721417" i="1"/>
  <c r="F721416" i="1"/>
  <c r="F721415" i="1"/>
  <c r="F721414" i="1"/>
  <c r="F721413" i="1"/>
  <c r="F721412" i="1"/>
  <c r="F721411" i="1"/>
  <c r="F721410" i="1"/>
  <c r="F721409" i="1"/>
  <c r="F721408" i="1"/>
  <c r="F721407" i="1"/>
  <c r="F721406" i="1"/>
  <c r="F721405" i="1"/>
  <c r="F721404" i="1"/>
  <c r="F721403" i="1"/>
  <c r="F721402" i="1"/>
  <c r="F721401" i="1"/>
  <c r="F721400" i="1"/>
  <c r="F721399" i="1"/>
  <c r="F721398" i="1"/>
  <c r="F721397" i="1"/>
  <c r="F721396" i="1"/>
  <c r="F721395" i="1"/>
  <c r="F721394" i="1"/>
  <c r="F721393" i="1"/>
  <c r="F721392" i="1"/>
  <c r="F721391" i="1"/>
  <c r="F721390" i="1"/>
  <c r="F721389" i="1"/>
  <c r="F721388" i="1"/>
  <c r="F721387" i="1"/>
  <c r="F721386" i="1"/>
  <c r="F721385" i="1"/>
  <c r="F721384" i="1"/>
  <c r="F721383" i="1"/>
  <c r="F721382" i="1"/>
  <c r="F721381" i="1"/>
  <c r="F721380" i="1"/>
  <c r="F721379" i="1"/>
  <c r="F721378" i="1"/>
  <c r="F721377" i="1"/>
  <c r="F721376" i="1"/>
  <c r="F721375" i="1"/>
  <c r="F721374" i="1"/>
  <c r="F721373" i="1"/>
  <c r="F721372" i="1"/>
  <c r="F721371" i="1"/>
  <c r="F721370" i="1"/>
  <c r="F721369" i="1"/>
  <c r="F721368" i="1"/>
  <c r="F721367" i="1"/>
  <c r="F721366" i="1"/>
  <c r="F721365" i="1"/>
  <c r="F721364" i="1"/>
  <c r="F721363" i="1"/>
  <c r="F721362" i="1"/>
  <c r="F721361" i="1"/>
  <c r="F721360" i="1"/>
  <c r="F721359" i="1"/>
  <c r="F721358" i="1"/>
  <c r="F721357" i="1"/>
  <c r="F721356" i="1"/>
  <c r="F721355" i="1"/>
  <c r="F721354" i="1"/>
  <c r="F721353" i="1"/>
  <c r="F721352" i="1"/>
  <c r="F721351" i="1"/>
  <c r="F721350" i="1"/>
  <c r="F721349" i="1"/>
  <c r="F721348" i="1"/>
  <c r="F721347" i="1"/>
  <c r="F721346" i="1"/>
  <c r="F721345" i="1"/>
  <c r="F721344" i="1"/>
  <c r="F721343" i="1"/>
  <c r="F721342" i="1"/>
  <c r="F721341" i="1"/>
  <c r="F721340" i="1"/>
  <c r="F721339" i="1"/>
  <c r="F721338" i="1"/>
  <c r="F721337" i="1"/>
  <c r="F721336" i="1"/>
  <c r="F721335" i="1"/>
  <c r="F721334" i="1"/>
  <c r="F721333" i="1"/>
  <c r="F721332" i="1"/>
  <c r="F721331" i="1"/>
  <c r="F721330" i="1"/>
  <c r="F721329" i="1"/>
  <c r="F721328" i="1"/>
  <c r="F721327" i="1"/>
  <c r="F721326" i="1"/>
  <c r="F721325" i="1"/>
  <c r="F721324" i="1"/>
  <c r="F721323" i="1"/>
  <c r="F721322" i="1"/>
  <c r="F721321" i="1"/>
  <c r="F721320" i="1"/>
  <c r="F721319" i="1"/>
  <c r="F721318" i="1"/>
  <c r="F721317" i="1"/>
  <c r="F721316" i="1"/>
  <c r="F721315" i="1"/>
  <c r="F721314" i="1"/>
  <c r="F721313" i="1"/>
  <c r="F721312" i="1"/>
  <c r="F721311" i="1"/>
  <c r="F721310" i="1"/>
  <c r="F721309" i="1"/>
  <c r="F721308" i="1"/>
  <c r="F721307" i="1"/>
  <c r="F721306" i="1"/>
  <c r="F721305" i="1"/>
  <c r="F721304" i="1"/>
  <c r="F721303" i="1"/>
  <c r="F721302" i="1"/>
  <c r="F721301" i="1"/>
  <c r="F721300" i="1"/>
  <c r="F721299" i="1"/>
  <c r="F721298" i="1"/>
  <c r="F721297" i="1"/>
  <c r="F721296" i="1"/>
  <c r="F721295" i="1"/>
  <c r="F721294" i="1"/>
  <c r="F721293" i="1"/>
  <c r="F721292" i="1"/>
  <c r="F721291" i="1"/>
  <c r="F721290" i="1"/>
  <c r="F721289" i="1"/>
  <c r="F721288" i="1"/>
  <c r="F721287" i="1"/>
  <c r="F721286" i="1"/>
  <c r="F721285" i="1"/>
  <c r="F721284" i="1"/>
  <c r="F721283" i="1"/>
  <c r="F721282" i="1"/>
  <c r="F721281" i="1"/>
  <c r="F721280" i="1"/>
  <c r="F721279" i="1"/>
  <c r="F721278" i="1"/>
  <c r="F721277" i="1"/>
  <c r="F721276" i="1"/>
  <c r="F721275" i="1"/>
  <c r="F721274" i="1"/>
  <c r="F721273" i="1"/>
  <c r="F721272" i="1"/>
  <c r="F721271" i="1"/>
  <c r="F721270" i="1"/>
  <c r="F721269" i="1"/>
  <c r="F721268" i="1"/>
  <c r="F721267" i="1"/>
  <c r="F721266" i="1"/>
  <c r="F721265" i="1"/>
  <c r="F721264" i="1"/>
  <c r="F721263" i="1"/>
  <c r="F721262" i="1"/>
  <c r="F721261" i="1"/>
  <c r="F721260" i="1"/>
  <c r="F721259" i="1"/>
  <c r="F721258" i="1"/>
  <c r="F721257" i="1"/>
  <c r="F721256" i="1"/>
  <c r="F721255" i="1"/>
  <c r="F721254" i="1"/>
  <c r="F721253" i="1"/>
  <c r="F721252" i="1"/>
  <c r="F721251" i="1"/>
  <c r="F721250" i="1"/>
  <c r="F721249" i="1"/>
  <c r="F721248" i="1"/>
  <c r="F721247" i="1"/>
  <c r="F721246" i="1"/>
  <c r="F721245" i="1"/>
  <c r="F721244" i="1"/>
  <c r="F721243" i="1"/>
  <c r="F721242" i="1"/>
  <c r="F721241" i="1"/>
  <c r="F721240" i="1"/>
  <c r="F721239" i="1"/>
  <c r="F721238" i="1"/>
  <c r="F721237" i="1"/>
  <c r="F721236" i="1"/>
  <c r="F721235" i="1"/>
  <c r="F721234" i="1"/>
  <c r="F721233" i="1"/>
  <c r="F721232" i="1"/>
  <c r="F721231" i="1"/>
  <c r="F721230" i="1"/>
  <c r="F721229" i="1"/>
  <c r="F721228" i="1"/>
  <c r="F721227" i="1"/>
  <c r="F721226" i="1"/>
  <c r="F721225" i="1"/>
  <c r="F721224" i="1"/>
  <c r="F721223" i="1"/>
  <c r="F721222" i="1"/>
  <c r="F721221" i="1"/>
  <c r="F721220" i="1"/>
  <c r="F721219" i="1"/>
  <c r="F721218" i="1"/>
  <c r="F721217" i="1"/>
  <c r="F721216" i="1"/>
  <c r="F721215" i="1"/>
  <c r="F721214" i="1"/>
  <c r="F721213" i="1"/>
  <c r="F721212" i="1"/>
  <c r="F721211" i="1"/>
  <c r="F721210" i="1"/>
  <c r="F721209" i="1"/>
  <c r="F721208" i="1"/>
  <c r="F721207" i="1"/>
  <c r="F721206" i="1"/>
  <c r="F721205" i="1"/>
  <c r="F721204" i="1"/>
  <c r="F721203" i="1"/>
  <c r="F721202" i="1"/>
  <c r="F721201" i="1"/>
  <c r="F721200" i="1"/>
  <c r="F721199" i="1"/>
  <c r="F721198" i="1"/>
  <c r="F721197" i="1"/>
  <c r="F721196" i="1"/>
  <c r="F721195" i="1"/>
  <c r="F721194" i="1"/>
  <c r="F721193" i="1"/>
  <c r="F721192" i="1"/>
  <c r="F721191" i="1"/>
  <c r="F721190" i="1"/>
  <c r="F721189" i="1"/>
  <c r="F721188" i="1"/>
  <c r="F721187" i="1"/>
  <c r="F721186" i="1"/>
  <c r="F721185" i="1"/>
  <c r="F721184" i="1"/>
  <c r="F721183" i="1"/>
  <c r="F721182" i="1"/>
  <c r="F721181" i="1"/>
  <c r="F721180" i="1"/>
  <c r="F721179" i="1"/>
  <c r="F721178" i="1"/>
  <c r="F721177" i="1"/>
  <c r="F721176" i="1"/>
  <c r="F721175" i="1"/>
  <c r="F721174" i="1"/>
  <c r="F721173" i="1"/>
  <c r="F721172" i="1"/>
  <c r="F721171" i="1"/>
  <c r="F721170" i="1"/>
  <c r="F721169" i="1"/>
  <c r="F721168" i="1"/>
  <c r="F721167" i="1"/>
  <c r="F721166" i="1"/>
  <c r="F721165" i="1"/>
  <c r="F721164" i="1"/>
  <c r="F721163" i="1"/>
  <c r="F721162" i="1"/>
  <c r="F721161" i="1"/>
  <c r="F721160" i="1"/>
  <c r="F721159" i="1"/>
  <c r="F721158" i="1"/>
  <c r="F721157" i="1"/>
  <c r="F721156" i="1"/>
  <c r="F721155" i="1"/>
  <c r="F721154" i="1"/>
  <c r="F721153" i="1"/>
  <c r="F721152" i="1"/>
  <c r="F721151" i="1"/>
  <c r="F721150" i="1"/>
  <c r="F721149" i="1"/>
  <c r="F721148" i="1"/>
  <c r="F721147" i="1"/>
  <c r="F721146" i="1"/>
  <c r="F721145" i="1"/>
  <c r="F721144" i="1"/>
  <c r="F721143" i="1"/>
  <c r="F721142" i="1"/>
  <c r="F721141" i="1"/>
  <c r="F721140" i="1"/>
  <c r="F721139" i="1"/>
  <c r="F721138" i="1"/>
  <c r="F721137" i="1"/>
  <c r="F721136" i="1"/>
  <c r="F721135" i="1"/>
  <c r="F721134" i="1"/>
  <c r="F721133" i="1"/>
  <c r="F721132" i="1"/>
  <c r="F721131" i="1"/>
  <c r="F721130" i="1"/>
  <c r="F721129" i="1"/>
  <c r="F721128" i="1"/>
  <c r="F721127" i="1"/>
  <c r="F721126" i="1"/>
  <c r="F721125" i="1"/>
  <c r="F721124" i="1"/>
  <c r="F721123" i="1"/>
  <c r="F721122" i="1"/>
  <c r="F721121" i="1"/>
  <c r="F721120" i="1"/>
  <c r="F721119" i="1"/>
  <c r="F721118" i="1"/>
  <c r="F721117" i="1"/>
  <c r="F721116" i="1"/>
  <c r="F721115" i="1"/>
  <c r="F721114" i="1"/>
  <c r="F721113" i="1"/>
  <c r="F721112" i="1"/>
  <c r="F721111" i="1"/>
  <c r="F721110" i="1"/>
  <c r="F721109" i="1"/>
  <c r="F721108" i="1"/>
  <c r="F721107" i="1"/>
  <c r="F721106" i="1"/>
  <c r="F721105" i="1"/>
  <c r="F721104" i="1"/>
  <c r="F721103" i="1"/>
  <c r="F721102" i="1"/>
  <c r="F721101" i="1"/>
  <c r="F721100" i="1"/>
  <c r="F721099" i="1"/>
  <c r="F721098" i="1"/>
  <c r="F721097" i="1"/>
  <c r="F721096" i="1"/>
  <c r="F721095" i="1"/>
  <c r="F721094" i="1"/>
  <c r="F721093" i="1"/>
  <c r="F721092" i="1"/>
  <c r="F721091" i="1"/>
  <c r="F721090" i="1"/>
  <c r="F721089" i="1"/>
  <c r="F721088" i="1"/>
  <c r="F721087" i="1"/>
  <c r="F721086" i="1"/>
  <c r="F721085" i="1"/>
  <c r="F721084" i="1"/>
  <c r="F721083" i="1"/>
  <c r="F721082" i="1"/>
  <c r="F721081" i="1"/>
  <c r="F721080" i="1"/>
  <c r="F721079" i="1"/>
  <c r="F721078" i="1"/>
  <c r="F721077" i="1"/>
  <c r="F721076" i="1"/>
  <c r="F721075" i="1"/>
  <c r="F721074" i="1"/>
  <c r="F721073" i="1"/>
  <c r="F721072" i="1"/>
  <c r="F721071" i="1"/>
  <c r="F721070" i="1"/>
  <c r="F721069" i="1"/>
  <c r="F721068" i="1"/>
  <c r="F721067" i="1"/>
  <c r="F721066" i="1"/>
  <c r="F721065" i="1"/>
  <c r="F721064" i="1"/>
  <c r="F721063" i="1"/>
  <c r="F721062" i="1"/>
  <c r="F721061" i="1"/>
  <c r="F721060" i="1"/>
  <c r="F721059" i="1"/>
  <c r="F721058" i="1"/>
  <c r="F721057" i="1"/>
  <c r="F721056" i="1"/>
  <c r="F721055" i="1"/>
  <c r="F721054" i="1"/>
  <c r="F721053" i="1"/>
  <c r="F721052" i="1"/>
  <c r="F721051" i="1"/>
  <c r="F721050" i="1"/>
  <c r="F721049" i="1"/>
  <c r="F721048" i="1"/>
  <c r="F721047" i="1"/>
  <c r="F721046" i="1"/>
  <c r="F721045" i="1"/>
  <c r="F721044" i="1"/>
  <c r="F721043" i="1"/>
  <c r="F721042" i="1"/>
  <c r="F721041" i="1"/>
  <c r="F721040" i="1"/>
  <c r="F721039" i="1"/>
  <c r="F721038" i="1"/>
  <c r="F721037" i="1"/>
  <c r="F721036" i="1"/>
  <c r="F721035" i="1"/>
  <c r="F721034" i="1"/>
  <c r="F721033" i="1"/>
  <c r="F721032" i="1"/>
  <c r="F721031" i="1"/>
  <c r="F721030" i="1"/>
  <c r="F721029" i="1"/>
  <c r="F721028" i="1"/>
  <c r="F721027" i="1"/>
  <c r="F721026" i="1"/>
  <c r="F721025" i="1"/>
  <c r="F721024" i="1"/>
  <c r="F721023" i="1"/>
  <c r="F721022" i="1"/>
  <c r="F721021" i="1"/>
  <c r="F721020" i="1"/>
  <c r="F721019" i="1"/>
  <c r="F721018" i="1"/>
  <c r="F721017" i="1"/>
  <c r="F721016" i="1"/>
  <c r="F721015" i="1"/>
  <c r="F721014" i="1"/>
  <c r="F721013" i="1"/>
  <c r="F721012" i="1"/>
  <c r="F721011" i="1"/>
  <c r="F721010" i="1"/>
  <c r="F721009" i="1"/>
  <c r="F721008" i="1"/>
  <c r="F721007" i="1"/>
  <c r="F721006" i="1"/>
  <c r="F721005" i="1"/>
  <c r="F721004" i="1"/>
  <c r="F721003" i="1"/>
  <c r="F721002" i="1"/>
  <c r="F721001" i="1"/>
  <c r="F721000" i="1"/>
  <c r="F720999" i="1"/>
  <c r="F720998" i="1"/>
  <c r="F720997" i="1"/>
  <c r="F720996" i="1"/>
  <c r="F720995" i="1"/>
  <c r="F720994" i="1"/>
  <c r="F720993" i="1"/>
  <c r="F720992" i="1"/>
  <c r="F720991" i="1"/>
  <c r="F720990" i="1"/>
  <c r="F720989" i="1"/>
  <c r="F720988" i="1"/>
  <c r="F720987" i="1"/>
  <c r="F720986" i="1"/>
  <c r="F720985" i="1"/>
  <c r="F720984" i="1"/>
  <c r="F720983" i="1"/>
  <c r="F720982" i="1"/>
  <c r="F720981" i="1"/>
  <c r="F720980" i="1"/>
  <c r="F720979" i="1"/>
  <c r="F720978" i="1"/>
  <c r="F720977" i="1"/>
  <c r="F720976" i="1"/>
  <c r="F720975" i="1"/>
  <c r="F720974" i="1"/>
  <c r="F720973" i="1"/>
  <c r="F720972" i="1"/>
  <c r="F720971" i="1"/>
  <c r="F720970" i="1"/>
  <c r="F720969" i="1"/>
  <c r="F720968" i="1"/>
  <c r="F720967" i="1"/>
  <c r="F720966" i="1"/>
  <c r="F720965" i="1"/>
  <c r="F720964" i="1"/>
  <c r="F720963" i="1"/>
  <c r="F720962" i="1"/>
  <c r="F720961" i="1"/>
  <c r="F720960" i="1"/>
  <c r="F720959" i="1"/>
  <c r="F720958" i="1"/>
  <c r="F720957" i="1"/>
  <c r="F720956" i="1"/>
  <c r="F720955" i="1"/>
  <c r="F720954" i="1"/>
  <c r="F720953" i="1"/>
  <c r="F720952" i="1"/>
  <c r="F720951" i="1"/>
  <c r="F720950" i="1"/>
  <c r="F720949" i="1"/>
  <c r="F720948" i="1"/>
  <c r="F720947" i="1"/>
  <c r="F720946" i="1"/>
  <c r="F720945" i="1"/>
  <c r="F720944" i="1"/>
  <c r="F720943" i="1"/>
  <c r="F720942" i="1"/>
  <c r="F720941" i="1"/>
  <c r="F720940" i="1"/>
  <c r="F720939" i="1"/>
  <c r="F720938" i="1"/>
  <c r="F720937" i="1"/>
  <c r="F720936" i="1"/>
  <c r="F720935" i="1"/>
  <c r="F720934" i="1"/>
  <c r="F720933" i="1"/>
  <c r="F720932" i="1"/>
  <c r="F720931" i="1"/>
  <c r="F720930" i="1"/>
  <c r="F720929" i="1"/>
  <c r="F720928" i="1"/>
  <c r="F720927" i="1"/>
  <c r="F720926" i="1"/>
  <c r="F720925" i="1"/>
  <c r="F720924" i="1"/>
  <c r="F720923" i="1"/>
  <c r="F720922" i="1"/>
  <c r="F720921" i="1"/>
  <c r="F720920" i="1"/>
  <c r="F720919" i="1"/>
  <c r="F720918" i="1"/>
  <c r="F720917" i="1"/>
  <c r="F720916" i="1"/>
  <c r="F720915" i="1"/>
  <c r="F720914" i="1"/>
  <c r="F720913" i="1"/>
  <c r="F720912" i="1"/>
  <c r="F720911" i="1"/>
  <c r="F720910" i="1"/>
  <c r="F720909" i="1"/>
  <c r="F720908" i="1"/>
  <c r="F720907" i="1"/>
  <c r="F720906" i="1"/>
  <c r="F720905" i="1"/>
  <c r="F720904" i="1"/>
  <c r="F720903" i="1"/>
  <c r="F720902" i="1"/>
  <c r="F720901" i="1"/>
  <c r="F720900" i="1"/>
  <c r="F720899" i="1"/>
  <c r="F720898" i="1"/>
  <c r="F720897" i="1"/>
  <c r="F720896" i="1"/>
  <c r="F720895" i="1"/>
  <c r="F720894" i="1"/>
  <c r="F720893" i="1"/>
  <c r="F720892" i="1"/>
  <c r="F720891" i="1"/>
  <c r="F720890" i="1"/>
  <c r="F720889" i="1"/>
  <c r="F720888" i="1"/>
  <c r="F720887" i="1"/>
  <c r="F720886" i="1"/>
  <c r="F720885" i="1"/>
  <c r="F720884" i="1"/>
  <c r="F720883" i="1"/>
  <c r="F720882" i="1"/>
  <c r="F720881" i="1"/>
  <c r="F720880" i="1"/>
  <c r="F720879" i="1"/>
  <c r="F720878" i="1"/>
  <c r="F720877" i="1"/>
  <c r="F720876" i="1"/>
  <c r="F720875" i="1"/>
  <c r="F720874" i="1"/>
  <c r="F720873" i="1"/>
  <c r="F720872" i="1"/>
  <c r="F720871" i="1"/>
  <c r="F720870" i="1"/>
  <c r="F720869" i="1"/>
  <c r="F720868" i="1"/>
  <c r="F720867" i="1"/>
  <c r="F720866" i="1"/>
  <c r="F720865" i="1"/>
  <c r="F720864" i="1"/>
  <c r="F720863" i="1"/>
  <c r="F720862" i="1"/>
  <c r="F720861" i="1"/>
  <c r="F720860" i="1"/>
  <c r="F720859" i="1"/>
  <c r="F720858" i="1"/>
  <c r="F720857" i="1"/>
  <c r="F720856" i="1"/>
  <c r="F720855" i="1"/>
  <c r="F720854" i="1"/>
  <c r="F720853" i="1"/>
  <c r="F720852" i="1"/>
  <c r="F720851" i="1"/>
  <c r="F720850" i="1"/>
  <c r="F720849" i="1"/>
  <c r="F720848" i="1"/>
  <c r="F720847" i="1"/>
  <c r="F720846" i="1"/>
  <c r="F720845" i="1"/>
  <c r="F720844" i="1"/>
  <c r="F720843" i="1"/>
  <c r="F720842" i="1"/>
  <c r="F720841" i="1"/>
  <c r="F720840" i="1"/>
  <c r="F720839" i="1"/>
  <c r="F720838" i="1"/>
  <c r="F720837" i="1"/>
  <c r="F720836" i="1"/>
  <c r="F720835" i="1"/>
  <c r="F720834" i="1"/>
  <c r="F720833" i="1"/>
  <c r="F720832" i="1"/>
  <c r="F720831" i="1"/>
  <c r="F720830" i="1"/>
  <c r="F720829" i="1"/>
  <c r="F720828" i="1"/>
  <c r="F720827" i="1"/>
  <c r="F720826" i="1"/>
  <c r="F720825" i="1"/>
  <c r="F720824" i="1"/>
  <c r="F720823" i="1"/>
  <c r="F720822" i="1"/>
  <c r="F720821" i="1"/>
  <c r="F720820" i="1"/>
  <c r="F720819" i="1"/>
  <c r="F720818" i="1"/>
  <c r="F720817" i="1"/>
  <c r="F720816" i="1"/>
  <c r="F720815" i="1"/>
  <c r="F720814" i="1"/>
  <c r="F720813" i="1"/>
  <c r="F720812" i="1"/>
  <c r="F720811" i="1"/>
  <c r="F720810" i="1"/>
  <c r="F720809" i="1"/>
  <c r="F720808" i="1"/>
  <c r="F720807" i="1"/>
  <c r="F720806" i="1"/>
  <c r="F720805" i="1"/>
  <c r="F720804" i="1"/>
  <c r="F720803" i="1"/>
  <c r="F720802" i="1"/>
  <c r="F720801" i="1"/>
  <c r="F720800" i="1"/>
  <c r="F720799" i="1"/>
  <c r="F720798" i="1"/>
  <c r="F720797" i="1"/>
  <c r="F720796" i="1"/>
  <c r="F720795" i="1"/>
  <c r="F720794" i="1"/>
  <c r="F720793" i="1"/>
  <c r="F720792" i="1"/>
  <c r="F720791" i="1"/>
  <c r="F720790" i="1"/>
  <c r="F720789" i="1"/>
  <c r="F720788" i="1"/>
  <c r="F720787" i="1"/>
  <c r="F720786" i="1"/>
  <c r="F720785" i="1"/>
  <c r="F720784" i="1"/>
  <c r="F720783" i="1"/>
  <c r="F720782" i="1"/>
  <c r="F720781" i="1"/>
  <c r="F720780" i="1"/>
  <c r="F720779" i="1"/>
  <c r="F720778" i="1"/>
  <c r="F720777" i="1"/>
  <c r="F720776" i="1"/>
  <c r="F720775" i="1"/>
  <c r="F720774" i="1"/>
  <c r="F720773" i="1"/>
  <c r="F720772" i="1"/>
  <c r="F720771" i="1"/>
  <c r="F720770" i="1"/>
  <c r="F720769" i="1"/>
  <c r="F720768" i="1"/>
  <c r="F720767" i="1"/>
  <c r="F720766" i="1"/>
  <c r="F720765" i="1"/>
  <c r="F720764" i="1"/>
  <c r="F720763" i="1"/>
  <c r="F720762" i="1"/>
  <c r="F720761" i="1"/>
  <c r="F720760" i="1"/>
  <c r="F720759" i="1"/>
  <c r="F720758" i="1"/>
  <c r="F720757" i="1"/>
  <c r="F720756" i="1"/>
  <c r="F720755" i="1"/>
  <c r="F720754" i="1"/>
  <c r="F720753" i="1"/>
  <c r="F720752" i="1"/>
  <c r="F720751" i="1"/>
  <c r="F720750" i="1"/>
  <c r="F720749" i="1"/>
  <c r="F720748" i="1"/>
  <c r="F720747" i="1"/>
  <c r="F720746" i="1"/>
  <c r="F720745" i="1"/>
  <c r="F720744" i="1"/>
  <c r="F720743" i="1"/>
  <c r="F720742" i="1"/>
  <c r="F720741" i="1"/>
  <c r="F720740" i="1"/>
  <c r="F720739" i="1"/>
  <c r="F720738" i="1"/>
  <c r="F720737" i="1"/>
  <c r="F720736" i="1"/>
  <c r="F720735" i="1"/>
  <c r="F720734" i="1"/>
  <c r="F720733" i="1"/>
  <c r="F720732" i="1"/>
  <c r="F720731" i="1"/>
  <c r="F720730" i="1"/>
  <c r="F720729" i="1"/>
  <c r="F720728" i="1"/>
  <c r="F720727" i="1"/>
  <c r="F720726" i="1"/>
  <c r="F720725" i="1"/>
  <c r="F720724" i="1"/>
  <c r="F720723" i="1"/>
  <c r="F720722" i="1"/>
  <c r="F720721" i="1"/>
  <c r="F720720" i="1"/>
  <c r="F720719" i="1"/>
  <c r="F720718" i="1"/>
  <c r="F720717" i="1"/>
  <c r="F720716" i="1"/>
  <c r="F720715" i="1"/>
  <c r="F720714" i="1"/>
  <c r="F720713" i="1"/>
  <c r="F720712" i="1"/>
  <c r="F720711" i="1"/>
  <c r="F720710" i="1"/>
  <c r="F720709" i="1"/>
  <c r="F720708" i="1"/>
  <c r="F720707" i="1"/>
  <c r="F720706" i="1"/>
  <c r="F720705" i="1"/>
  <c r="F720704" i="1"/>
  <c r="F720703" i="1"/>
  <c r="F720702" i="1"/>
  <c r="F720701" i="1"/>
  <c r="F720700" i="1"/>
  <c r="F720699" i="1"/>
  <c r="F720698" i="1"/>
  <c r="F720697" i="1"/>
  <c r="F720696" i="1"/>
  <c r="F720695" i="1"/>
  <c r="F720694" i="1"/>
  <c r="F720693" i="1"/>
  <c r="F720692" i="1"/>
  <c r="F720691" i="1"/>
  <c r="F720690" i="1"/>
  <c r="F720689" i="1"/>
  <c r="F720688" i="1"/>
  <c r="F720687" i="1"/>
  <c r="F720686" i="1"/>
  <c r="F720685" i="1"/>
  <c r="F720684" i="1"/>
  <c r="F720683" i="1"/>
  <c r="F720682" i="1"/>
  <c r="F720681" i="1"/>
  <c r="F720680" i="1"/>
  <c r="F720679" i="1"/>
  <c r="F720678" i="1"/>
  <c r="F720677" i="1"/>
  <c r="F720676" i="1"/>
  <c r="F720675" i="1"/>
  <c r="F720674" i="1"/>
  <c r="F720673" i="1"/>
  <c r="F720672" i="1"/>
  <c r="F720671" i="1"/>
  <c r="F720670" i="1"/>
  <c r="F720669" i="1"/>
  <c r="F720668" i="1"/>
  <c r="F720667" i="1"/>
  <c r="F720666" i="1"/>
  <c r="F720665" i="1"/>
  <c r="F720664" i="1"/>
  <c r="F720663" i="1"/>
  <c r="F720662" i="1"/>
  <c r="F720661" i="1"/>
  <c r="F720660" i="1"/>
  <c r="F720659" i="1"/>
  <c r="F720658" i="1"/>
  <c r="F720657" i="1"/>
  <c r="F720656" i="1"/>
  <c r="F720655" i="1"/>
  <c r="F720654" i="1"/>
  <c r="F720653" i="1"/>
  <c r="F720652" i="1"/>
  <c r="F720651" i="1"/>
  <c r="F720650" i="1"/>
  <c r="F720649" i="1"/>
  <c r="F720648" i="1"/>
  <c r="F720647" i="1"/>
  <c r="F720646" i="1"/>
  <c r="F720645" i="1"/>
  <c r="F720644" i="1"/>
  <c r="F720643" i="1"/>
  <c r="F720642" i="1"/>
  <c r="F720641" i="1"/>
  <c r="F720640" i="1"/>
  <c r="F720639" i="1"/>
  <c r="F720638" i="1"/>
  <c r="F720637" i="1"/>
  <c r="F720636" i="1"/>
  <c r="F720635" i="1"/>
  <c r="F720634" i="1"/>
  <c r="F720633" i="1"/>
  <c r="F720632" i="1"/>
  <c r="F720631" i="1"/>
  <c r="F720630" i="1"/>
  <c r="F720629" i="1"/>
  <c r="F720628" i="1"/>
  <c r="F720627" i="1"/>
  <c r="F720626" i="1"/>
  <c r="F720625" i="1"/>
  <c r="F720624" i="1"/>
  <c r="F720623" i="1"/>
  <c r="F720622" i="1"/>
  <c r="F720621" i="1"/>
  <c r="F720620" i="1"/>
  <c r="F720619" i="1"/>
  <c r="F720618" i="1"/>
  <c r="F720617" i="1"/>
  <c r="F720616" i="1"/>
  <c r="F720615" i="1"/>
  <c r="F720614" i="1"/>
  <c r="F720613" i="1"/>
  <c r="F720612" i="1"/>
  <c r="F720611" i="1"/>
  <c r="F720610" i="1"/>
  <c r="F720609" i="1"/>
  <c r="F720608" i="1"/>
  <c r="F720607" i="1"/>
  <c r="F720606" i="1"/>
  <c r="F720605" i="1"/>
  <c r="F720604" i="1"/>
  <c r="F720603" i="1"/>
  <c r="F720602" i="1"/>
  <c r="F720601" i="1"/>
  <c r="F720600" i="1"/>
  <c r="F720599" i="1"/>
  <c r="F720598" i="1"/>
  <c r="F720597" i="1"/>
  <c r="F720596" i="1"/>
  <c r="F720595" i="1"/>
  <c r="F720594" i="1"/>
  <c r="F720593" i="1"/>
  <c r="F720592" i="1"/>
  <c r="F720591" i="1"/>
  <c r="F720590" i="1"/>
  <c r="F720589" i="1"/>
  <c r="F720588" i="1"/>
  <c r="F720587" i="1"/>
  <c r="F720586" i="1"/>
  <c r="F720585" i="1"/>
  <c r="F720584" i="1"/>
  <c r="F720583" i="1"/>
  <c r="F720582" i="1"/>
  <c r="F720581" i="1"/>
  <c r="F720580" i="1"/>
  <c r="F720579" i="1"/>
  <c r="F720578" i="1"/>
  <c r="F720577" i="1"/>
  <c r="F720576" i="1"/>
  <c r="F720575" i="1"/>
  <c r="F720574" i="1"/>
  <c r="F720573" i="1"/>
  <c r="F720572" i="1"/>
  <c r="F720571" i="1"/>
  <c r="F720570" i="1"/>
  <c r="F720569" i="1"/>
  <c r="F720568" i="1"/>
  <c r="F720567" i="1"/>
  <c r="F720566" i="1"/>
  <c r="F720565" i="1"/>
  <c r="F720564" i="1"/>
  <c r="F720563" i="1"/>
  <c r="F720562" i="1"/>
  <c r="F720561" i="1"/>
  <c r="F720560" i="1"/>
  <c r="F720559" i="1"/>
  <c r="F720558" i="1"/>
  <c r="F720557" i="1"/>
  <c r="F720556" i="1"/>
  <c r="F720555" i="1"/>
  <c r="F720554" i="1"/>
  <c r="F720553" i="1"/>
  <c r="F720552" i="1"/>
  <c r="F720551" i="1"/>
  <c r="F720550" i="1"/>
  <c r="F720549" i="1"/>
  <c r="F720548" i="1"/>
  <c r="F720547" i="1"/>
  <c r="F720546" i="1"/>
  <c r="F720545" i="1"/>
  <c r="F720544" i="1"/>
  <c r="F720543" i="1"/>
  <c r="F720542" i="1"/>
  <c r="F720541" i="1"/>
  <c r="F720540" i="1"/>
  <c r="F720539" i="1"/>
  <c r="F720538" i="1"/>
  <c r="F720537" i="1"/>
  <c r="F720536" i="1"/>
  <c r="F720535" i="1"/>
  <c r="F720534" i="1"/>
  <c r="F720533" i="1"/>
  <c r="F720532" i="1"/>
  <c r="F720531" i="1"/>
  <c r="F720530" i="1"/>
  <c r="F720529" i="1"/>
  <c r="F720528" i="1"/>
  <c r="F720527" i="1"/>
  <c r="F720526" i="1"/>
  <c r="F720525" i="1"/>
  <c r="F720524" i="1"/>
  <c r="F720523" i="1"/>
  <c r="F720522" i="1"/>
  <c r="F720521" i="1"/>
  <c r="F720520" i="1"/>
  <c r="F720519" i="1"/>
  <c r="F720518" i="1"/>
  <c r="F720517" i="1"/>
  <c r="F720516" i="1"/>
  <c r="F720515" i="1"/>
  <c r="F720514" i="1"/>
  <c r="F720513" i="1"/>
  <c r="F720512" i="1"/>
  <c r="F720511" i="1"/>
  <c r="F720510" i="1"/>
  <c r="F720509" i="1"/>
  <c r="F720508" i="1"/>
  <c r="F720507" i="1"/>
  <c r="F720506" i="1"/>
  <c r="F720505" i="1"/>
  <c r="F720504" i="1"/>
  <c r="F720503" i="1"/>
  <c r="F720502" i="1"/>
  <c r="F720501" i="1"/>
  <c r="F720500" i="1"/>
  <c r="F720499" i="1"/>
  <c r="F720498" i="1"/>
  <c r="F720497" i="1"/>
  <c r="F720496" i="1"/>
  <c r="F720495" i="1"/>
  <c r="F720494" i="1"/>
  <c r="F720493" i="1"/>
  <c r="F720492" i="1"/>
  <c r="F720491" i="1"/>
  <c r="F720490" i="1"/>
  <c r="F720489" i="1"/>
  <c r="F720488" i="1"/>
  <c r="F720487" i="1"/>
  <c r="F720486" i="1"/>
  <c r="F720485" i="1"/>
  <c r="F720484" i="1"/>
  <c r="F720483" i="1"/>
  <c r="F720482" i="1"/>
  <c r="F720481" i="1"/>
  <c r="F720480" i="1"/>
  <c r="F720479" i="1"/>
  <c r="F720478" i="1"/>
  <c r="F720477" i="1"/>
  <c r="F720476" i="1"/>
  <c r="F720475" i="1"/>
  <c r="F720474" i="1"/>
  <c r="F720473" i="1"/>
  <c r="F720472" i="1"/>
  <c r="F720471" i="1"/>
  <c r="F720470" i="1"/>
  <c r="F720469" i="1"/>
  <c r="F720468" i="1"/>
  <c r="F720467" i="1"/>
  <c r="F720466" i="1"/>
  <c r="F720465" i="1"/>
  <c r="F720464" i="1"/>
  <c r="F720463" i="1"/>
  <c r="F720462" i="1"/>
  <c r="F720461" i="1"/>
  <c r="F720460" i="1"/>
  <c r="F720459" i="1"/>
  <c r="F720458" i="1"/>
  <c r="F720457" i="1"/>
  <c r="F720456" i="1"/>
  <c r="F720455" i="1"/>
  <c r="F720454" i="1"/>
  <c r="F720453" i="1"/>
  <c r="F720452" i="1"/>
  <c r="F720451" i="1"/>
  <c r="F720450" i="1"/>
  <c r="F720449" i="1"/>
  <c r="F720448" i="1"/>
  <c r="F720447" i="1"/>
  <c r="F720446" i="1"/>
  <c r="F720445" i="1"/>
  <c r="F720444" i="1"/>
  <c r="F720443" i="1"/>
  <c r="F720442" i="1"/>
  <c r="F720441" i="1"/>
  <c r="F720440" i="1"/>
  <c r="F720439" i="1"/>
  <c r="F720438" i="1"/>
  <c r="F720437" i="1"/>
  <c r="F720436" i="1"/>
  <c r="F720435" i="1"/>
  <c r="F720434" i="1"/>
  <c r="F720433" i="1"/>
  <c r="F720432" i="1"/>
  <c r="F720431" i="1"/>
  <c r="F720430" i="1"/>
  <c r="F720429" i="1"/>
  <c r="F720428" i="1"/>
  <c r="F720427" i="1"/>
  <c r="F720426" i="1"/>
  <c r="F720425" i="1"/>
  <c r="F720424" i="1"/>
  <c r="F720423" i="1"/>
  <c r="F720422" i="1"/>
  <c r="F720421" i="1"/>
  <c r="F720420" i="1"/>
  <c r="F720419" i="1"/>
  <c r="F720418" i="1"/>
  <c r="F720417" i="1"/>
  <c r="F720416" i="1"/>
  <c r="F720415" i="1"/>
  <c r="F720414" i="1"/>
  <c r="F720413" i="1"/>
  <c r="F720412" i="1"/>
  <c r="F720411" i="1"/>
  <c r="F720410" i="1"/>
  <c r="F720409" i="1"/>
  <c r="F720408" i="1"/>
  <c r="F720407" i="1"/>
  <c r="F720406" i="1"/>
  <c r="F720405" i="1"/>
  <c r="F720404" i="1"/>
  <c r="F720403" i="1"/>
  <c r="F720402" i="1"/>
  <c r="F720401" i="1"/>
  <c r="F720400" i="1"/>
  <c r="F720399" i="1"/>
  <c r="F720398" i="1"/>
  <c r="F720397" i="1"/>
  <c r="F720396" i="1"/>
  <c r="F720395" i="1"/>
  <c r="F720394" i="1"/>
  <c r="F720393" i="1"/>
  <c r="F720392" i="1"/>
  <c r="F720391" i="1"/>
  <c r="F720390" i="1"/>
  <c r="F720389" i="1"/>
  <c r="F720388" i="1"/>
  <c r="F720387" i="1"/>
  <c r="F720386" i="1"/>
  <c r="F720385" i="1"/>
  <c r="F720384" i="1"/>
  <c r="F720383" i="1"/>
  <c r="F720382" i="1"/>
  <c r="F720381" i="1"/>
  <c r="F720380" i="1"/>
  <c r="F720379" i="1"/>
  <c r="F720378" i="1"/>
  <c r="F720377" i="1"/>
  <c r="F720376" i="1"/>
  <c r="F720375" i="1"/>
  <c r="F720374" i="1"/>
  <c r="F720373" i="1"/>
  <c r="F720372" i="1"/>
  <c r="F720371" i="1"/>
  <c r="F720370" i="1"/>
  <c r="F720369" i="1"/>
  <c r="F720368" i="1"/>
  <c r="F720367" i="1"/>
  <c r="F720366" i="1"/>
  <c r="F720365" i="1"/>
  <c r="F720364" i="1"/>
  <c r="F720363" i="1"/>
  <c r="F720362" i="1"/>
  <c r="F720361" i="1"/>
  <c r="F720360" i="1"/>
  <c r="F720359" i="1"/>
  <c r="F720358" i="1"/>
  <c r="F720357" i="1"/>
  <c r="F720356" i="1"/>
  <c r="F720355" i="1"/>
  <c r="F720354" i="1"/>
  <c r="F720353" i="1"/>
  <c r="F720352" i="1"/>
  <c r="F720351" i="1"/>
  <c r="F720350" i="1"/>
  <c r="F720349" i="1"/>
  <c r="F720348" i="1"/>
  <c r="F720347" i="1"/>
  <c r="F720346" i="1"/>
  <c r="F720345" i="1"/>
  <c r="F720344" i="1"/>
  <c r="F720343" i="1"/>
  <c r="F720342" i="1"/>
  <c r="F720341" i="1"/>
  <c r="F720340" i="1"/>
  <c r="F720339" i="1"/>
  <c r="F720338" i="1"/>
  <c r="F720337" i="1"/>
  <c r="F720336" i="1"/>
  <c r="F720335" i="1"/>
  <c r="F720334" i="1"/>
  <c r="F720333" i="1"/>
  <c r="F720332" i="1"/>
  <c r="F720331" i="1"/>
  <c r="F720330" i="1"/>
  <c r="F720329" i="1"/>
  <c r="F720328" i="1"/>
  <c r="F720327" i="1"/>
  <c r="F720326" i="1"/>
  <c r="F720325" i="1"/>
  <c r="F720324" i="1"/>
  <c r="F720323" i="1"/>
  <c r="F720322" i="1"/>
  <c r="F720321" i="1"/>
  <c r="F720320" i="1"/>
  <c r="F720319" i="1"/>
  <c r="F720318" i="1"/>
  <c r="F720317" i="1"/>
  <c r="F720316" i="1"/>
  <c r="F720315" i="1"/>
  <c r="F720314" i="1"/>
  <c r="F720313" i="1"/>
  <c r="F720312" i="1"/>
  <c r="F720311" i="1"/>
  <c r="F720310" i="1"/>
  <c r="F720309" i="1"/>
  <c r="F720308" i="1"/>
  <c r="F720307" i="1"/>
  <c r="F720306" i="1"/>
  <c r="F720305" i="1"/>
  <c r="F720304" i="1"/>
  <c r="F720303" i="1"/>
  <c r="F720302" i="1"/>
  <c r="F720301" i="1"/>
  <c r="F720300" i="1"/>
  <c r="F720299" i="1"/>
  <c r="F720298" i="1"/>
  <c r="F720297" i="1"/>
  <c r="F720296" i="1"/>
  <c r="F720295" i="1"/>
  <c r="F720294" i="1"/>
  <c r="F720293" i="1"/>
  <c r="F720292" i="1"/>
  <c r="F720291" i="1"/>
  <c r="F720290" i="1"/>
  <c r="F720289" i="1"/>
  <c r="F720288" i="1"/>
  <c r="F720287" i="1"/>
  <c r="F720286" i="1"/>
  <c r="F720285" i="1"/>
  <c r="F720284" i="1"/>
  <c r="F720283" i="1"/>
  <c r="F720282" i="1"/>
  <c r="F720281" i="1"/>
  <c r="F720280" i="1"/>
  <c r="F720279" i="1"/>
  <c r="F720278" i="1"/>
  <c r="F720277" i="1"/>
  <c r="F720276" i="1"/>
  <c r="F720275" i="1"/>
  <c r="F720274" i="1"/>
  <c r="F720273" i="1"/>
  <c r="F720272" i="1"/>
  <c r="F720271" i="1"/>
  <c r="F720270" i="1"/>
  <c r="F720269" i="1"/>
  <c r="F720268" i="1"/>
  <c r="F720267" i="1"/>
  <c r="F720266" i="1"/>
  <c r="F720265" i="1"/>
  <c r="F720264" i="1"/>
  <c r="F720263" i="1"/>
  <c r="F720262" i="1"/>
  <c r="F720261" i="1"/>
  <c r="F720260" i="1"/>
  <c r="F720259" i="1"/>
  <c r="F720258" i="1"/>
  <c r="F720257" i="1"/>
  <c r="F720256" i="1"/>
  <c r="F720255" i="1"/>
  <c r="F720254" i="1"/>
  <c r="F720253" i="1"/>
  <c r="F720252" i="1"/>
  <c r="F720251" i="1"/>
  <c r="F720250" i="1"/>
  <c r="F720249" i="1"/>
  <c r="F720248" i="1"/>
  <c r="F720247" i="1"/>
  <c r="F720246" i="1"/>
  <c r="F720245" i="1"/>
  <c r="F720244" i="1"/>
  <c r="F720243" i="1"/>
  <c r="F720242" i="1"/>
  <c r="F720241" i="1"/>
  <c r="F720240" i="1"/>
  <c r="F720239" i="1"/>
  <c r="F720238" i="1"/>
  <c r="F720237" i="1"/>
  <c r="F720236" i="1"/>
  <c r="F720235" i="1"/>
  <c r="F720234" i="1"/>
  <c r="F720233" i="1"/>
  <c r="F720232" i="1"/>
  <c r="F720231" i="1"/>
  <c r="F720230" i="1"/>
  <c r="F720229" i="1"/>
  <c r="F720228" i="1"/>
  <c r="F720227" i="1"/>
  <c r="F720226" i="1"/>
  <c r="F720225" i="1"/>
  <c r="F720224" i="1"/>
  <c r="F720223" i="1"/>
  <c r="F720222" i="1"/>
  <c r="F720221" i="1"/>
  <c r="F720220" i="1"/>
  <c r="F720219" i="1"/>
  <c r="F720218" i="1"/>
  <c r="F720217" i="1"/>
  <c r="F720216" i="1"/>
  <c r="F720215" i="1"/>
  <c r="F720214" i="1"/>
  <c r="F720213" i="1"/>
  <c r="F720212" i="1"/>
  <c r="F720211" i="1"/>
  <c r="F720210" i="1"/>
  <c r="F720209" i="1"/>
  <c r="F720208" i="1"/>
  <c r="F720207" i="1"/>
  <c r="F720206" i="1"/>
  <c r="F720205" i="1"/>
  <c r="F720204" i="1"/>
  <c r="F720203" i="1"/>
  <c r="F720202" i="1"/>
  <c r="F720201" i="1"/>
  <c r="F720200" i="1"/>
  <c r="F720199" i="1"/>
  <c r="F720198" i="1"/>
  <c r="F720197" i="1"/>
  <c r="F720196" i="1"/>
  <c r="F720195" i="1"/>
  <c r="F720194" i="1"/>
  <c r="F720193" i="1"/>
  <c r="F720192" i="1"/>
  <c r="F720191" i="1"/>
  <c r="F720190" i="1"/>
  <c r="F720189" i="1"/>
  <c r="F720188" i="1"/>
  <c r="F720187" i="1"/>
  <c r="F720186" i="1"/>
  <c r="F720185" i="1"/>
  <c r="F720184" i="1"/>
  <c r="F720183" i="1"/>
  <c r="F720182" i="1"/>
  <c r="F720181" i="1"/>
  <c r="F720180" i="1"/>
  <c r="F720179" i="1"/>
  <c r="F720178" i="1"/>
  <c r="F720177" i="1"/>
  <c r="F720176" i="1"/>
  <c r="F720175" i="1"/>
  <c r="F720174" i="1"/>
  <c r="F720173" i="1"/>
  <c r="F720172" i="1"/>
  <c r="F720171" i="1"/>
  <c r="F720170" i="1"/>
  <c r="F720169" i="1"/>
  <c r="F720168" i="1"/>
  <c r="F720167" i="1"/>
  <c r="F720166" i="1"/>
  <c r="F720165" i="1"/>
  <c r="F720164" i="1"/>
  <c r="F720163" i="1"/>
  <c r="F720162" i="1"/>
  <c r="F720161" i="1"/>
  <c r="F720160" i="1"/>
  <c r="F720159" i="1"/>
  <c r="F720158" i="1"/>
  <c r="F720157" i="1"/>
  <c r="F720156" i="1"/>
  <c r="F720155" i="1"/>
  <c r="F720154" i="1"/>
  <c r="F720153" i="1"/>
  <c r="F720152" i="1"/>
  <c r="F720151" i="1"/>
  <c r="F720150" i="1"/>
  <c r="F720149" i="1"/>
  <c r="F720148" i="1"/>
  <c r="F720147" i="1"/>
  <c r="F720146" i="1"/>
  <c r="F720145" i="1"/>
  <c r="F720144" i="1"/>
  <c r="F720143" i="1"/>
  <c r="F720142" i="1"/>
  <c r="F720141" i="1"/>
  <c r="F720140" i="1"/>
  <c r="F720139" i="1"/>
  <c r="F720138" i="1"/>
  <c r="F720137" i="1"/>
  <c r="F720136" i="1"/>
  <c r="F720135" i="1"/>
  <c r="F720134" i="1"/>
  <c r="F720133" i="1"/>
  <c r="F720132" i="1"/>
  <c r="F720131" i="1"/>
  <c r="F720130" i="1"/>
  <c r="F720129" i="1"/>
  <c r="F720128" i="1"/>
  <c r="F720127" i="1"/>
  <c r="F720126" i="1"/>
  <c r="F720125" i="1"/>
  <c r="F720124" i="1"/>
  <c r="F720123" i="1"/>
  <c r="F720122" i="1"/>
  <c r="F720121" i="1"/>
  <c r="F720120" i="1"/>
  <c r="F720119" i="1"/>
  <c r="F720118" i="1"/>
  <c r="F720117" i="1"/>
  <c r="F720116" i="1"/>
  <c r="F720115" i="1"/>
  <c r="F720114" i="1"/>
  <c r="F720113" i="1"/>
  <c r="F720112" i="1"/>
  <c r="F720111" i="1"/>
  <c r="F720110" i="1"/>
  <c r="F720109" i="1"/>
  <c r="F720108" i="1"/>
  <c r="F720107" i="1"/>
  <c r="F720106" i="1"/>
  <c r="F720105" i="1"/>
  <c r="F720104" i="1"/>
  <c r="F720103" i="1"/>
  <c r="F720102" i="1"/>
  <c r="F720101" i="1"/>
  <c r="F720100" i="1"/>
  <c r="F720099" i="1"/>
  <c r="F720098" i="1"/>
  <c r="F720097" i="1"/>
  <c r="F720096" i="1"/>
  <c r="F720095" i="1"/>
  <c r="F720094" i="1"/>
  <c r="F720093" i="1"/>
  <c r="F720092" i="1"/>
  <c r="F720091" i="1"/>
  <c r="F720090" i="1"/>
  <c r="F720089" i="1"/>
  <c r="F720088" i="1"/>
  <c r="F720087" i="1"/>
  <c r="F720086" i="1"/>
  <c r="F720085" i="1"/>
  <c r="F720084" i="1"/>
  <c r="F720083" i="1"/>
  <c r="F720082" i="1"/>
  <c r="F720081" i="1"/>
  <c r="F720080" i="1"/>
  <c r="F720079" i="1"/>
  <c r="F720078" i="1"/>
  <c r="F720077" i="1"/>
  <c r="F720076" i="1"/>
  <c r="F720075" i="1"/>
  <c r="F720074" i="1"/>
  <c r="F720073" i="1"/>
  <c r="F720072" i="1"/>
  <c r="F720071" i="1"/>
  <c r="F720070" i="1"/>
  <c r="F720069" i="1"/>
  <c r="F720068" i="1"/>
  <c r="F720067" i="1"/>
  <c r="F720066" i="1"/>
  <c r="F720065" i="1"/>
  <c r="F720064" i="1"/>
  <c r="F720063" i="1"/>
  <c r="F720062" i="1"/>
  <c r="F720061" i="1"/>
  <c r="F720060" i="1"/>
  <c r="F720059" i="1"/>
  <c r="F720058" i="1"/>
  <c r="F720057" i="1"/>
  <c r="F720056" i="1"/>
  <c r="F720055" i="1"/>
  <c r="F720054" i="1"/>
  <c r="F720053" i="1"/>
  <c r="F720052" i="1"/>
  <c r="F720051" i="1"/>
  <c r="F720050" i="1"/>
  <c r="F720049" i="1"/>
  <c r="F720048" i="1"/>
  <c r="F720047" i="1"/>
  <c r="F720046" i="1"/>
  <c r="F720045" i="1"/>
  <c r="F720044" i="1"/>
  <c r="F720043" i="1"/>
  <c r="F720042" i="1"/>
  <c r="F720041" i="1"/>
  <c r="F720040" i="1"/>
  <c r="F720039" i="1"/>
  <c r="F720038" i="1"/>
  <c r="F720037" i="1"/>
  <c r="F720036" i="1"/>
  <c r="F720035" i="1"/>
  <c r="F720034" i="1"/>
  <c r="F720033" i="1"/>
  <c r="F720032" i="1"/>
  <c r="F720031" i="1"/>
  <c r="F720030" i="1"/>
  <c r="F720029" i="1"/>
  <c r="F720028" i="1"/>
  <c r="F720027" i="1"/>
  <c r="F720026" i="1"/>
  <c r="F720025" i="1"/>
  <c r="F720024" i="1"/>
  <c r="F720023" i="1"/>
  <c r="F720022" i="1"/>
  <c r="F720021" i="1"/>
  <c r="F720020" i="1"/>
  <c r="F720019" i="1"/>
  <c r="F720018" i="1"/>
  <c r="F720017" i="1"/>
  <c r="F720016" i="1"/>
  <c r="F720015" i="1"/>
  <c r="F720014" i="1"/>
  <c r="F720013" i="1"/>
  <c r="F720012" i="1"/>
  <c r="F720011" i="1"/>
  <c r="F720010" i="1"/>
  <c r="F720009" i="1"/>
  <c r="F720008" i="1"/>
  <c r="F720007" i="1"/>
  <c r="F720006" i="1"/>
  <c r="F720005" i="1"/>
  <c r="F720004" i="1"/>
  <c r="F720003" i="1"/>
  <c r="F720002" i="1"/>
  <c r="F720001" i="1"/>
  <c r="F720000" i="1"/>
  <c r="F719999" i="1"/>
  <c r="F719998" i="1"/>
  <c r="F719997" i="1"/>
  <c r="F719996" i="1"/>
  <c r="F719995" i="1"/>
  <c r="F719994" i="1"/>
  <c r="F719993" i="1"/>
  <c r="F719992" i="1"/>
  <c r="F719991" i="1"/>
  <c r="F719990" i="1"/>
  <c r="F719989" i="1"/>
  <c r="F719988" i="1"/>
  <c r="F719987" i="1"/>
  <c r="F719986" i="1"/>
  <c r="F719985" i="1"/>
  <c r="F719984" i="1"/>
  <c r="F719983" i="1"/>
  <c r="F719982" i="1"/>
  <c r="F719981" i="1"/>
  <c r="F719980" i="1"/>
  <c r="F719979" i="1"/>
  <c r="F719978" i="1"/>
  <c r="F719977" i="1"/>
  <c r="F719976" i="1"/>
  <c r="F719975" i="1"/>
  <c r="F719974" i="1"/>
  <c r="F719973" i="1"/>
  <c r="F719972" i="1"/>
  <c r="F719971" i="1"/>
  <c r="F719970" i="1"/>
  <c r="F719969" i="1"/>
  <c r="F719968" i="1"/>
  <c r="F719967" i="1"/>
  <c r="F719966" i="1"/>
  <c r="F719965" i="1"/>
  <c r="F719964" i="1"/>
  <c r="F719963" i="1"/>
  <c r="F719962" i="1"/>
  <c r="F719961" i="1"/>
  <c r="F719960" i="1"/>
  <c r="F719959" i="1"/>
  <c r="F719958" i="1"/>
  <c r="F719957" i="1"/>
  <c r="F719956" i="1"/>
  <c r="F719955" i="1"/>
  <c r="F719954" i="1"/>
  <c r="F719953" i="1"/>
  <c r="F719952" i="1"/>
  <c r="F719951" i="1"/>
  <c r="F719950" i="1"/>
  <c r="F719949" i="1"/>
  <c r="F719948" i="1"/>
  <c r="F719947" i="1"/>
  <c r="F719946" i="1"/>
  <c r="F719945" i="1"/>
  <c r="F719944" i="1"/>
  <c r="F719943" i="1"/>
  <c r="F719942" i="1"/>
  <c r="F719941" i="1"/>
  <c r="F719940" i="1"/>
  <c r="F719939" i="1"/>
  <c r="F719938" i="1"/>
  <c r="F719937" i="1"/>
  <c r="F719936" i="1"/>
  <c r="F719935" i="1"/>
  <c r="F719934" i="1"/>
  <c r="F719933" i="1"/>
  <c r="F719932" i="1"/>
  <c r="F719931" i="1"/>
  <c r="F719930" i="1"/>
  <c r="F719929" i="1"/>
  <c r="F719928" i="1"/>
  <c r="F719927" i="1"/>
  <c r="F719926" i="1"/>
  <c r="F719925" i="1"/>
  <c r="F719924" i="1"/>
  <c r="F719923" i="1"/>
  <c r="F719922" i="1"/>
  <c r="F719921" i="1"/>
  <c r="F719920" i="1"/>
  <c r="F719919" i="1"/>
  <c r="F719918" i="1"/>
  <c r="F719917" i="1"/>
  <c r="F719916" i="1"/>
  <c r="F719915" i="1"/>
  <c r="F719914" i="1"/>
  <c r="F719913" i="1"/>
  <c r="F719912" i="1"/>
  <c r="F719911" i="1"/>
  <c r="F719910" i="1"/>
  <c r="F719909" i="1"/>
  <c r="F719908" i="1"/>
  <c r="F719907" i="1"/>
  <c r="F719906" i="1"/>
  <c r="F719905" i="1"/>
  <c r="F719904" i="1"/>
  <c r="F719903" i="1"/>
  <c r="F719902" i="1"/>
  <c r="F719901" i="1"/>
  <c r="F719900" i="1"/>
  <c r="F719899" i="1"/>
  <c r="F719898" i="1"/>
  <c r="F719897" i="1"/>
  <c r="F719896" i="1"/>
  <c r="F719895" i="1"/>
  <c r="F719894" i="1"/>
  <c r="F719893" i="1"/>
  <c r="F719892" i="1"/>
  <c r="F719891" i="1"/>
  <c r="F719890" i="1"/>
  <c r="F719889" i="1"/>
  <c r="F719888" i="1"/>
  <c r="F719887" i="1"/>
  <c r="F719886" i="1"/>
  <c r="F719885" i="1"/>
  <c r="F719884" i="1"/>
  <c r="F719883" i="1"/>
  <c r="F719882" i="1"/>
  <c r="F719881" i="1"/>
  <c r="F719880" i="1"/>
  <c r="F719879" i="1"/>
  <c r="F719878" i="1"/>
  <c r="F719877" i="1"/>
  <c r="F719876" i="1"/>
  <c r="F719875" i="1"/>
  <c r="F719874" i="1"/>
  <c r="F719873" i="1"/>
  <c r="F719872" i="1"/>
  <c r="F719871" i="1"/>
  <c r="F719870" i="1"/>
  <c r="F719869" i="1"/>
  <c r="F719868" i="1"/>
  <c r="F719867" i="1"/>
  <c r="F719866" i="1"/>
  <c r="F719865" i="1"/>
  <c r="F719864" i="1"/>
  <c r="F719863" i="1"/>
  <c r="F719862" i="1"/>
  <c r="F719861" i="1"/>
  <c r="F719860" i="1"/>
  <c r="F719859" i="1"/>
  <c r="F719858" i="1"/>
  <c r="F719857" i="1"/>
  <c r="F719856" i="1"/>
  <c r="F719855" i="1"/>
  <c r="F719854" i="1"/>
  <c r="F719853" i="1"/>
  <c r="F719852" i="1"/>
  <c r="F719851" i="1"/>
  <c r="F719850" i="1"/>
  <c r="F719849" i="1"/>
  <c r="F719848" i="1"/>
  <c r="F719847" i="1"/>
  <c r="F719846" i="1"/>
  <c r="F719845" i="1"/>
  <c r="F719844" i="1"/>
  <c r="F719843" i="1"/>
  <c r="F719842" i="1"/>
  <c r="F719841" i="1"/>
  <c r="F719840" i="1"/>
  <c r="F719839" i="1"/>
  <c r="F719838" i="1"/>
  <c r="F719837" i="1"/>
  <c r="F719836" i="1"/>
  <c r="F719835" i="1"/>
  <c r="F719834" i="1"/>
  <c r="F719833" i="1"/>
  <c r="F719832" i="1"/>
  <c r="F719831" i="1"/>
  <c r="F719830" i="1"/>
  <c r="F719829" i="1"/>
  <c r="F719828" i="1"/>
  <c r="F719827" i="1"/>
  <c r="F719826" i="1"/>
  <c r="F719825" i="1"/>
  <c r="F719824" i="1"/>
  <c r="F719823" i="1"/>
  <c r="F719822" i="1"/>
  <c r="F719821" i="1"/>
  <c r="F719820" i="1"/>
  <c r="F719819" i="1"/>
  <c r="F719818" i="1"/>
  <c r="F719817" i="1"/>
  <c r="F719816" i="1"/>
  <c r="F719815" i="1"/>
  <c r="F719814" i="1"/>
  <c r="F719813" i="1"/>
  <c r="F719812" i="1"/>
  <c r="F719811" i="1"/>
  <c r="F719810" i="1"/>
  <c r="F719809" i="1"/>
  <c r="F719808" i="1"/>
  <c r="F719807" i="1"/>
  <c r="F719806" i="1"/>
  <c r="F719805" i="1"/>
  <c r="F719804" i="1"/>
  <c r="F719803" i="1"/>
  <c r="F719802" i="1"/>
  <c r="F719801" i="1"/>
  <c r="F719800" i="1"/>
  <c r="F719799" i="1"/>
  <c r="F719798" i="1"/>
  <c r="F719797" i="1"/>
  <c r="F719796" i="1"/>
  <c r="F719795" i="1"/>
  <c r="F719794" i="1"/>
  <c r="F719793" i="1"/>
  <c r="F719792" i="1"/>
  <c r="F719791" i="1"/>
  <c r="F719790" i="1"/>
  <c r="F719789" i="1"/>
  <c r="F719788" i="1"/>
  <c r="F719787" i="1"/>
  <c r="F719786" i="1"/>
  <c r="F719785" i="1"/>
  <c r="F719784" i="1"/>
  <c r="F719783" i="1"/>
  <c r="F719782" i="1"/>
  <c r="F719781" i="1"/>
  <c r="F719780" i="1"/>
  <c r="F719779" i="1"/>
  <c r="F719778" i="1"/>
  <c r="F719777" i="1"/>
  <c r="F719776" i="1"/>
  <c r="F719775" i="1"/>
  <c r="F719774" i="1"/>
  <c r="F719773" i="1"/>
  <c r="F719772" i="1"/>
  <c r="F719771" i="1"/>
  <c r="F719770" i="1"/>
  <c r="F719769" i="1"/>
  <c r="F719768" i="1"/>
  <c r="F719767" i="1"/>
  <c r="F719766" i="1"/>
  <c r="F719765" i="1"/>
  <c r="F719764" i="1"/>
  <c r="F719763" i="1"/>
  <c r="F719762" i="1"/>
  <c r="F719761" i="1"/>
  <c r="F719760" i="1"/>
  <c r="F719759" i="1"/>
  <c r="F719758" i="1"/>
  <c r="F719757" i="1"/>
  <c r="F719756" i="1"/>
  <c r="F719755" i="1"/>
  <c r="F719754" i="1"/>
  <c r="F719753" i="1"/>
  <c r="F719752" i="1"/>
  <c r="F719751" i="1"/>
  <c r="F719750" i="1"/>
  <c r="F719749" i="1"/>
  <c r="F719748" i="1"/>
  <c r="F719747" i="1"/>
  <c r="F719746" i="1"/>
  <c r="F719745" i="1"/>
  <c r="F719744" i="1"/>
  <c r="F719743" i="1"/>
  <c r="F719742" i="1"/>
  <c r="F719741" i="1"/>
  <c r="F719740" i="1"/>
  <c r="F719739" i="1"/>
  <c r="F719738" i="1"/>
  <c r="F719737" i="1"/>
  <c r="F719736" i="1"/>
  <c r="F719735" i="1"/>
  <c r="F719734" i="1"/>
  <c r="F719733" i="1"/>
  <c r="F719732" i="1"/>
  <c r="F719731" i="1"/>
  <c r="F719730" i="1"/>
  <c r="F719729" i="1"/>
  <c r="F719728" i="1"/>
  <c r="F719727" i="1"/>
  <c r="F719726" i="1"/>
  <c r="F719725" i="1"/>
  <c r="F719724" i="1"/>
  <c r="F719723" i="1"/>
  <c r="F719722" i="1"/>
  <c r="F719721" i="1"/>
  <c r="F719720" i="1"/>
  <c r="F719719" i="1"/>
  <c r="F719718" i="1"/>
  <c r="F719717" i="1"/>
  <c r="F719716" i="1"/>
  <c r="F719715" i="1"/>
  <c r="F719714" i="1"/>
  <c r="F719713" i="1"/>
  <c r="F719712" i="1"/>
  <c r="F719711" i="1"/>
  <c r="F719710" i="1"/>
  <c r="F719709" i="1"/>
  <c r="F719708" i="1"/>
  <c r="F719707" i="1"/>
  <c r="F719706" i="1"/>
  <c r="F719705" i="1"/>
  <c r="F719704" i="1"/>
  <c r="F719703" i="1"/>
  <c r="F719702" i="1"/>
  <c r="F719701" i="1"/>
  <c r="F719700" i="1"/>
  <c r="F719699" i="1"/>
  <c r="F719698" i="1"/>
  <c r="F719697" i="1"/>
  <c r="F719696" i="1"/>
  <c r="F719695" i="1"/>
  <c r="F719694" i="1"/>
  <c r="F719693" i="1"/>
  <c r="F719692" i="1"/>
  <c r="F719691" i="1"/>
  <c r="F719690" i="1"/>
  <c r="F719689" i="1"/>
  <c r="F719688" i="1"/>
  <c r="F719687" i="1"/>
  <c r="F719686" i="1"/>
  <c r="F719685" i="1"/>
  <c r="F719684" i="1"/>
  <c r="F719683" i="1"/>
  <c r="F719682" i="1"/>
  <c r="F719681" i="1"/>
  <c r="F719680" i="1"/>
  <c r="F719679" i="1"/>
  <c r="F719678" i="1"/>
  <c r="F719677" i="1"/>
  <c r="F719676" i="1"/>
  <c r="F719675" i="1"/>
  <c r="F719674" i="1"/>
  <c r="F719673" i="1"/>
  <c r="F719672" i="1"/>
  <c r="F719671" i="1"/>
  <c r="F719670" i="1"/>
  <c r="F719669" i="1"/>
  <c r="F719668" i="1"/>
  <c r="F719667" i="1"/>
  <c r="F719666" i="1"/>
  <c r="F719665" i="1"/>
  <c r="F719664" i="1"/>
  <c r="F719663" i="1"/>
  <c r="F719662" i="1"/>
  <c r="F719661" i="1"/>
  <c r="F719660" i="1"/>
  <c r="F719659" i="1"/>
  <c r="F719658" i="1"/>
  <c r="F719657" i="1"/>
  <c r="F719656" i="1"/>
  <c r="F719655" i="1"/>
  <c r="F719654" i="1"/>
  <c r="F719653" i="1"/>
  <c r="F719652" i="1"/>
  <c r="F719651" i="1"/>
  <c r="F719650" i="1"/>
  <c r="F719649" i="1"/>
  <c r="F719648" i="1"/>
  <c r="F719647" i="1"/>
  <c r="F719646" i="1"/>
  <c r="F719645" i="1"/>
  <c r="F719644" i="1"/>
  <c r="F719643" i="1"/>
  <c r="F719642" i="1"/>
  <c r="F719641" i="1"/>
  <c r="F719640" i="1"/>
  <c r="F719639" i="1"/>
  <c r="F719638" i="1"/>
  <c r="F719637" i="1"/>
  <c r="F719636" i="1"/>
  <c r="F719635" i="1"/>
  <c r="F719634" i="1"/>
  <c r="F719633" i="1"/>
  <c r="F719632" i="1"/>
  <c r="F719631" i="1"/>
  <c r="F719630" i="1"/>
  <c r="F719629" i="1"/>
  <c r="F719628" i="1"/>
  <c r="F719627" i="1"/>
  <c r="F719626" i="1"/>
  <c r="F719625" i="1"/>
  <c r="F719624" i="1"/>
  <c r="F719623" i="1"/>
  <c r="F719622" i="1"/>
  <c r="F719621" i="1"/>
  <c r="F719620" i="1"/>
  <c r="F719619" i="1"/>
  <c r="F719618" i="1"/>
  <c r="F719617" i="1"/>
  <c r="F719616" i="1"/>
  <c r="F719615" i="1"/>
  <c r="F719614" i="1"/>
  <c r="F719613" i="1"/>
  <c r="F719612" i="1"/>
  <c r="F719611" i="1"/>
  <c r="F719610" i="1"/>
  <c r="F719609" i="1"/>
  <c r="F719608" i="1"/>
  <c r="F719607" i="1"/>
  <c r="F719606" i="1"/>
  <c r="F719605" i="1"/>
  <c r="F719604" i="1"/>
  <c r="F719603" i="1"/>
  <c r="F719602" i="1"/>
  <c r="F719601" i="1"/>
  <c r="F719600" i="1"/>
  <c r="F719599" i="1"/>
  <c r="F719598" i="1"/>
  <c r="F719597" i="1"/>
  <c r="F719596" i="1"/>
  <c r="F719595" i="1"/>
  <c r="F719594" i="1"/>
  <c r="F719593" i="1"/>
  <c r="F719592" i="1"/>
  <c r="F719591" i="1"/>
  <c r="F719590" i="1"/>
  <c r="F719589" i="1"/>
  <c r="F719588" i="1"/>
  <c r="F719587" i="1"/>
  <c r="F719586" i="1"/>
  <c r="F719585" i="1"/>
  <c r="F719584" i="1"/>
  <c r="F719583" i="1"/>
  <c r="F719582" i="1"/>
  <c r="F719581" i="1"/>
  <c r="F719580" i="1"/>
  <c r="F719579" i="1"/>
  <c r="F719578" i="1"/>
  <c r="F719577" i="1"/>
  <c r="F719576" i="1"/>
  <c r="F719575" i="1"/>
  <c r="F719574" i="1"/>
  <c r="F719573" i="1"/>
  <c r="F719572" i="1"/>
  <c r="F719571" i="1"/>
  <c r="F719570" i="1"/>
  <c r="F719569" i="1"/>
  <c r="F719568" i="1"/>
  <c r="F719567" i="1"/>
  <c r="F719566" i="1"/>
  <c r="F719565" i="1"/>
  <c r="F719564" i="1"/>
  <c r="F719563" i="1"/>
  <c r="F719562" i="1"/>
  <c r="F719561" i="1"/>
  <c r="F719560" i="1"/>
  <c r="F719559" i="1"/>
  <c r="F719558" i="1"/>
  <c r="F719557" i="1"/>
  <c r="F719556" i="1"/>
  <c r="F719555" i="1"/>
  <c r="F719554" i="1"/>
  <c r="F719553" i="1"/>
  <c r="F719552" i="1"/>
  <c r="F719551" i="1"/>
  <c r="F719550" i="1"/>
  <c r="F719549" i="1"/>
  <c r="F719548" i="1"/>
  <c r="F719547" i="1"/>
  <c r="F719546" i="1"/>
  <c r="F719545" i="1"/>
  <c r="F719544" i="1"/>
  <c r="F719543" i="1"/>
  <c r="F719542" i="1"/>
  <c r="F719541" i="1"/>
  <c r="F719540" i="1"/>
  <c r="F719539" i="1"/>
  <c r="F719538" i="1"/>
  <c r="F719537" i="1"/>
  <c r="F719536" i="1"/>
  <c r="F719535" i="1"/>
  <c r="F719534" i="1"/>
  <c r="F719533" i="1"/>
  <c r="F719532" i="1"/>
  <c r="F719531" i="1"/>
  <c r="F719530" i="1"/>
  <c r="F719529" i="1"/>
  <c r="F719528" i="1"/>
  <c r="F719527" i="1"/>
  <c r="F719526" i="1"/>
  <c r="F719525" i="1"/>
  <c r="F719524" i="1"/>
  <c r="F719523" i="1"/>
  <c r="F719522" i="1"/>
  <c r="F719521" i="1"/>
  <c r="F719520" i="1"/>
  <c r="F719519" i="1"/>
  <c r="F719518" i="1"/>
  <c r="F719517" i="1"/>
  <c r="F719516" i="1"/>
  <c r="F719515" i="1"/>
  <c r="F719514" i="1"/>
  <c r="F719513" i="1"/>
  <c r="F719512" i="1"/>
  <c r="F719511" i="1"/>
  <c r="F719510" i="1"/>
  <c r="F719509" i="1"/>
  <c r="F719508" i="1"/>
  <c r="F719507" i="1"/>
  <c r="F719506" i="1"/>
  <c r="F719505" i="1"/>
  <c r="F719504" i="1"/>
  <c r="F719503" i="1"/>
  <c r="F719502" i="1"/>
  <c r="F719501" i="1"/>
  <c r="F719500" i="1"/>
  <c r="F719499" i="1"/>
  <c r="F719498" i="1"/>
  <c r="F719497" i="1"/>
  <c r="F719496" i="1"/>
  <c r="F719495" i="1"/>
  <c r="F719494" i="1"/>
  <c r="F719493" i="1"/>
  <c r="F719492" i="1"/>
  <c r="F719491" i="1"/>
  <c r="F719490" i="1"/>
  <c r="F719489" i="1"/>
  <c r="F719488" i="1"/>
  <c r="F719487" i="1"/>
  <c r="F719486" i="1"/>
  <c r="F719485" i="1"/>
  <c r="F719484" i="1"/>
  <c r="F719483" i="1"/>
  <c r="F719482" i="1"/>
  <c r="F719481" i="1"/>
  <c r="F719480" i="1"/>
  <c r="F719479" i="1"/>
  <c r="F719478" i="1"/>
  <c r="F719477" i="1"/>
  <c r="F719476" i="1"/>
  <c r="F719475" i="1"/>
  <c r="F719474" i="1"/>
  <c r="F719473" i="1"/>
  <c r="F719472" i="1"/>
  <c r="F719471" i="1"/>
  <c r="F719470" i="1"/>
  <c r="F719469" i="1"/>
  <c r="F719468" i="1"/>
  <c r="F719467" i="1"/>
  <c r="F719466" i="1"/>
  <c r="F719465" i="1"/>
  <c r="F719464" i="1"/>
  <c r="F719463" i="1"/>
  <c r="F719462" i="1"/>
  <c r="F719461" i="1"/>
  <c r="F719460" i="1"/>
  <c r="F719459" i="1"/>
  <c r="F719458" i="1"/>
  <c r="F719457" i="1"/>
  <c r="F719456" i="1"/>
  <c r="F719455" i="1"/>
  <c r="F719454" i="1"/>
  <c r="F719453" i="1"/>
  <c r="F719452" i="1"/>
  <c r="F719451" i="1"/>
  <c r="F719450" i="1"/>
  <c r="F719449" i="1"/>
  <c r="F719448" i="1"/>
  <c r="F719447" i="1"/>
  <c r="F719446" i="1"/>
  <c r="F719445" i="1"/>
  <c r="F719444" i="1"/>
  <c r="F719443" i="1"/>
  <c r="F719442" i="1"/>
  <c r="F719441" i="1"/>
  <c r="F719440" i="1"/>
  <c r="F719439" i="1"/>
  <c r="F719438" i="1"/>
  <c r="F719437" i="1"/>
  <c r="F719436" i="1"/>
  <c r="F719435" i="1"/>
  <c r="F719434" i="1"/>
  <c r="F719433" i="1"/>
  <c r="F719432" i="1"/>
  <c r="F719431" i="1"/>
  <c r="F719430" i="1"/>
  <c r="F719429" i="1"/>
  <c r="F719428" i="1"/>
  <c r="F719427" i="1"/>
  <c r="F719426" i="1"/>
  <c r="F719425" i="1"/>
  <c r="F719424" i="1"/>
  <c r="F719423" i="1"/>
  <c r="F719422" i="1"/>
  <c r="F719421" i="1"/>
  <c r="F719420" i="1"/>
  <c r="F719419" i="1"/>
  <c r="F719418" i="1"/>
  <c r="F719417" i="1"/>
  <c r="F719416" i="1"/>
  <c r="F719415" i="1"/>
  <c r="F719414" i="1"/>
  <c r="F719413" i="1"/>
  <c r="F719412" i="1"/>
  <c r="F719411" i="1"/>
  <c r="F719410" i="1"/>
  <c r="F719409" i="1"/>
  <c r="F719408" i="1"/>
  <c r="F719407" i="1"/>
  <c r="F719406" i="1"/>
  <c r="F719405" i="1"/>
  <c r="F719404" i="1"/>
  <c r="F719403" i="1"/>
  <c r="F719402" i="1"/>
  <c r="F719401" i="1"/>
  <c r="F719400" i="1"/>
  <c r="F719399" i="1"/>
  <c r="F719398" i="1"/>
  <c r="F719397" i="1"/>
  <c r="F719396" i="1"/>
  <c r="F719395" i="1"/>
  <c r="F719394" i="1"/>
  <c r="F719393" i="1"/>
  <c r="F719392" i="1"/>
  <c r="F719391" i="1"/>
  <c r="F719390" i="1"/>
  <c r="F719389" i="1"/>
  <c r="F719388" i="1"/>
  <c r="F719387" i="1"/>
  <c r="F719386" i="1"/>
  <c r="F719385" i="1"/>
  <c r="F719384" i="1"/>
  <c r="F719383" i="1"/>
  <c r="F719382" i="1"/>
  <c r="F719381" i="1"/>
  <c r="F719380" i="1"/>
  <c r="F719379" i="1"/>
  <c r="F719378" i="1"/>
  <c r="F719377" i="1"/>
  <c r="F719376" i="1"/>
  <c r="F719375" i="1"/>
  <c r="F719374" i="1"/>
  <c r="F719373" i="1"/>
  <c r="F719372" i="1"/>
  <c r="F719371" i="1"/>
  <c r="F719370" i="1"/>
  <c r="F719369" i="1"/>
  <c r="F719368" i="1"/>
  <c r="F719367" i="1"/>
  <c r="F719366" i="1"/>
  <c r="F719365" i="1"/>
  <c r="F719364" i="1"/>
  <c r="F719363" i="1"/>
  <c r="F719362" i="1"/>
  <c r="F719361" i="1"/>
  <c r="F719360" i="1"/>
  <c r="F719359" i="1"/>
  <c r="F719358" i="1"/>
  <c r="F719357" i="1"/>
  <c r="F719356" i="1"/>
  <c r="F719355" i="1"/>
  <c r="F719354" i="1"/>
  <c r="F719353" i="1"/>
  <c r="F719352" i="1"/>
  <c r="F719351" i="1"/>
  <c r="F719350" i="1"/>
  <c r="F719349" i="1"/>
  <c r="F719348" i="1"/>
  <c r="F719347" i="1"/>
  <c r="F719346" i="1"/>
  <c r="F719345" i="1"/>
  <c r="F719344" i="1"/>
  <c r="F719343" i="1"/>
  <c r="F719342" i="1"/>
  <c r="F719341" i="1"/>
  <c r="F719340" i="1"/>
  <c r="F719339" i="1"/>
  <c r="F719338" i="1"/>
  <c r="F719337" i="1"/>
  <c r="F719336" i="1"/>
  <c r="F719335" i="1"/>
  <c r="F719334" i="1"/>
  <c r="F719333" i="1"/>
  <c r="F719332" i="1"/>
  <c r="F719331" i="1"/>
  <c r="F719330" i="1"/>
  <c r="F719329" i="1"/>
  <c r="F719328" i="1"/>
  <c r="F719327" i="1"/>
  <c r="F719326" i="1"/>
  <c r="F719325" i="1"/>
  <c r="F719324" i="1"/>
  <c r="F719323" i="1"/>
  <c r="F719322" i="1"/>
  <c r="F719321" i="1"/>
  <c r="F719320" i="1"/>
  <c r="F719319" i="1"/>
  <c r="F719318" i="1"/>
  <c r="F719317" i="1"/>
  <c r="F719316" i="1"/>
  <c r="F719315" i="1"/>
  <c r="F719314" i="1"/>
  <c r="F719313" i="1"/>
  <c r="F719312" i="1"/>
  <c r="F719311" i="1"/>
  <c r="F719310" i="1"/>
  <c r="F719309" i="1"/>
  <c r="F719308" i="1"/>
  <c r="F719307" i="1"/>
  <c r="F719306" i="1"/>
  <c r="F719305" i="1"/>
  <c r="F719304" i="1"/>
  <c r="F719303" i="1"/>
  <c r="F719302" i="1"/>
  <c r="F719301" i="1"/>
  <c r="F719300" i="1"/>
  <c r="F719299" i="1"/>
  <c r="F719298" i="1"/>
  <c r="F719297" i="1"/>
  <c r="F719296" i="1"/>
  <c r="F719295" i="1"/>
  <c r="F719294" i="1"/>
  <c r="F719293" i="1"/>
  <c r="F719292" i="1"/>
  <c r="F719291" i="1"/>
  <c r="F719290" i="1"/>
  <c r="F719289" i="1"/>
  <c r="F719288" i="1"/>
  <c r="F719287" i="1"/>
  <c r="F719286" i="1"/>
  <c r="F719285" i="1"/>
  <c r="F719284" i="1"/>
  <c r="F719283" i="1"/>
  <c r="F719282" i="1"/>
  <c r="F719281" i="1"/>
  <c r="F719280" i="1"/>
  <c r="F719279" i="1"/>
  <c r="F719278" i="1"/>
  <c r="F719277" i="1"/>
  <c r="F719276" i="1"/>
  <c r="F719275" i="1"/>
  <c r="F719274" i="1"/>
  <c r="F719273" i="1"/>
  <c r="F719272" i="1"/>
  <c r="F719271" i="1"/>
  <c r="F719270" i="1"/>
  <c r="F719269" i="1"/>
  <c r="F719268" i="1"/>
  <c r="F719267" i="1"/>
  <c r="F719266" i="1"/>
  <c r="F719265" i="1"/>
  <c r="F719264" i="1"/>
  <c r="F719263" i="1"/>
  <c r="F719262" i="1"/>
  <c r="F719261" i="1"/>
  <c r="F719260" i="1"/>
  <c r="F719259" i="1"/>
  <c r="F719258" i="1"/>
  <c r="F719257" i="1"/>
  <c r="F719256" i="1"/>
  <c r="F719255" i="1"/>
  <c r="F719254" i="1"/>
  <c r="F719253" i="1"/>
  <c r="F719252" i="1"/>
  <c r="F719251" i="1"/>
  <c r="F719250" i="1"/>
  <c r="F719249" i="1"/>
  <c r="F719248" i="1"/>
  <c r="F719247" i="1"/>
  <c r="F719246" i="1"/>
  <c r="F719245" i="1"/>
  <c r="F719244" i="1"/>
  <c r="F719243" i="1"/>
  <c r="F719242" i="1"/>
  <c r="F719241" i="1"/>
  <c r="F719240" i="1"/>
  <c r="F719239" i="1"/>
  <c r="F719238" i="1"/>
  <c r="F719237" i="1"/>
  <c r="F719236" i="1"/>
  <c r="F719235" i="1"/>
  <c r="F719234" i="1"/>
  <c r="F719233" i="1"/>
  <c r="F719232" i="1"/>
  <c r="F719231" i="1"/>
  <c r="F719230" i="1"/>
  <c r="F719229" i="1"/>
  <c r="F719228" i="1"/>
  <c r="F719227" i="1"/>
  <c r="F719226" i="1"/>
  <c r="F719225" i="1"/>
  <c r="F719224" i="1"/>
  <c r="F719223" i="1"/>
  <c r="F719222" i="1"/>
  <c r="F719221" i="1"/>
  <c r="F719220" i="1"/>
  <c r="F719219" i="1"/>
  <c r="F719218" i="1"/>
  <c r="F719217" i="1"/>
  <c r="F719216" i="1"/>
  <c r="F719215" i="1"/>
  <c r="F719214" i="1"/>
  <c r="F719213" i="1"/>
  <c r="F719212" i="1"/>
  <c r="F719211" i="1"/>
  <c r="F719210" i="1"/>
  <c r="F719209" i="1"/>
  <c r="F719208" i="1"/>
  <c r="F719207" i="1"/>
  <c r="F719206" i="1"/>
  <c r="F719205" i="1"/>
  <c r="F719204" i="1"/>
  <c r="F719203" i="1"/>
  <c r="F719202" i="1"/>
  <c r="F719201" i="1"/>
  <c r="F719200" i="1"/>
  <c r="F719199" i="1"/>
  <c r="F719198" i="1"/>
  <c r="F719197" i="1"/>
  <c r="F719196" i="1"/>
  <c r="F719195" i="1"/>
  <c r="F719194" i="1"/>
  <c r="F719193" i="1"/>
  <c r="F719192" i="1"/>
  <c r="F719191" i="1"/>
  <c r="F719190" i="1"/>
  <c r="F719189" i="1"/>
  <c r="F719188" i="1"/>
  <c r="F719187" i="1"/>
  <c r="F719186" i="1"/>
  <c r="F719185" i="1"/>
  <c r="F719184" i="1"/>
  <c r="F719183" i="1"/>
  <c r="F719182" i="1"/>
  <c r="F719181" i="1"/>
  <c r="F719180" i="1"/>
  <c r="F719179" i="1"/>
  <c r="F719178" i="1"/>
  <c r="F719177" i="1"/>
  <c r="F719176" i="1"/>
  <c r="F719175" i="1"/>
  <c r="F719174" i="1"/>
  <c r="F719173" i="1"/>
  <c r="F719172" i="1"/>
  <c r="F719171" i="1"/>
  <c r="F719170" i="1"/>
  <c r="F719169" i="1"/>
  <c r="F719168" i="1"/>
  <c r="F719167" i="1"/>
  <c r="F719166" i="1"/>
  <c r="F719165" i="1"/>
  <c r="F719164" i="1"/>
  <c r="F719163" i="1"/>
  <c r="F719162" i="1"/>
  <c r="F719161" i="1"/>
  <c r="F719160" i="1"/>
  <c r="F719159" i="1"/>
  <c r="F719158" i="1"/>
  <c r="F719157" i="1"/>
  <c r="F719156" i="1"/>
  <c r="F719155" i="1"/>
  <c r="F719154" i="1"/>
  <c r="F719153" i="1"/>
  <c r="F719152" i="1"/>
  <c r="F719151" i="1"/>
  <c r="F719150" i="1"/>
  <c r="F719149" i="1"/>
  <c r="F719148" i="1"/>
  <c r="F719147" i="1"/>
  <c r="F719146" i="1"/>
  <c r="F719145" i="1"/>
  <c r="F719144" i="1"/>
  <c r="F719143" i="1"/>
  <c r="F719142" i="1"/>
  <c r="F719141" i="1"/>
  <c r="F719140" i="1"/>
  <c r="F719139" i="1"/>
  <c r="F719138" i="1"/>
  <c r="F719137" i="1"/>
  <c r="F719136" i="1"/>
  <c r="F719135" i="1"/>
  <c r="F719134" i="1"/>
  <c r="F719133" i="1"/>
  <c r="F719132" i="1"/>
  <c r="F719131" i="1"/>
  <c r="F719130" i="1"/>
  <c r="F719129" i="1"/>
  <c r="F719128" i="1"/>
  <c r="F719127" i="1"/>
  <c r="F719126" i="1"/>
  <c r="F719125" i="1"/>
  <c r="F719124" i="1"/>
  <c r="F719123" i="1"/>
  <c r="F719122" i="1"/>
  <c r="F719121" i="1"/>
  <c r="F719120" i="1"/>
  <c r="F719119" i="1"/>
  <c r="F719118" i="1"/>
  <c r="F719117" i="1"/>
  <c r="F719116" i="1"/>
  <c r="F719115" i="1"/>
  <c r="F719114" i="1"/>
  <c r="F719113" i="1"/>
  <c r="F719112" i="1"/>
  <c r="F719111" i="1"/>
  <c r="F719110" i="1"/>
  <c r="F719109" i="1"/>
  <c r="F719108" i="1"/>
  <c r="F719107" i="1"/>
  <c r="F719106" i="1"/>
  <c r="F719105" i="1"/>
  <c r="F719104" i="1"/>
  <c r="F719103" i="1"/>
  <c r="F719102" i="1"/>
  <c r="F719101" i="1"/>
  <c r="F719100" i="1"/>
  <c r="F719099" i="1"/>
  <c r="F719098" i="1"/>
  <c r="F719097" i="1"/>
  <c r="F719096" i="1"/>
  <c r="F719095" i="1"/>
  <c r="F719094" i="1"/>
  <c r="F719093" i="1"/>
  <c r="F719092" i="1"/>
  <c r="F719091" i="1"/>
  <c r="F719090" i="1"/>
  <c r="F719089" i="1"/>
  <c r="F719088" i="1"/>
  <c r="F719087" i="1"/>
  <c r="F719086" i="1"/>
  <c r="F719085" i="1"/>
  <c r="F719084" i="1"/>
  <c r="F719083" i="1"/>
  <c r="F719082" i="1"/>
  <c r="F719081" i="1"/>
  <c r="F719080" i="1"/>
  <c r="F719079" i="1"/>
  <c r="F719078" i="1"/>
  <c r="F719077" i="1"/>
  <c r="F719076" i="1"/>
  <c r="F719075" i="1"/>
  <c r="F719074" i="1"/>
  <c r="F719073" i="1"/>
  <c r="F719072" i="1"/>
  <c r="F719071" i="1"/>
  <c r="F719070" i="1"/>
  <c r="F719069" i="1"/>
  <c r="F719068" i="1"/>
  <c r="F719067" i="1"/>
  <c r="F719066" i="1"/>
  <c r="F719065" i="1"/>
  <c r="F719064" i="1"/>
  <c r="F719063" i="1"/>
  <c r="F719062" i="1"/>
  <c r="F719061" i="1"/>
  <c r="F719060" i="1"/>
  <c r="F719059" i="1"/>
  <c r="F719058" i="1"/>
  <c r="F719057" i="1"/>
  <c r="F719056" i="1"/>
  <c r="F719055" i="1"/>
  <c r="F719054" i="1"/>
  <c r="F719053" i="1"/>
  <c r="F719052" i="1"/>
  <c r="F719051" i="1"/>
  <c r="F719050" i="1"/>
  <c r="F719049" i="1"/>
  <c r="F719048" i="1"/>
  <c r="F719047" i="1"/>
  <c r="F719046" i="1"/>
  <c r="F719045" i="1"/>
  <c r="F719044" i="1"/>
  <c r="F719043" i="1"/>
  <c r="F719042" i="1"/>
  <c r="F719041" i="1"/>
  <c r="F719040" i="1"/>
  <c r="F719039" i="1"/>
  <c r="F719038" i="1"/>
  <c r="F719037" i="1"/>
  <c r="F719036" i="1"/>
  <c r="F719035" i="1"/>
  <c r="F719034" i="1"/>
  <c r="F719033" i="1"/>
  <c r="F719032" i="1"/>
  <c r="F719031" i="1"/>
  <c r="F719030" i="1"/>
  <c r="F719029" i="1"/>
  <c r="F719028" i="1"/>
  <c r="F719027" i="1"/>
  <c r="F719026" i="1"/>
  <c r="F719025" i="1"/>
  <c r="F719024" i="1"/>
  <c r="F719023" i="1"/>
  <c r="F719022" i="1"/>
  <c r="F719021" i="1"/>
  <c r="F719020" i="1"/>
  <c r="F719019" i="1"/>
  <c r="F719018" i="1"/>
  <c r="F719017" i="1"/>
  <c r="F719016" i="1"/>
  <c r="F719015" i="1"/>
  <c r="F719014" i="1"/>
  <c r="F719013" i="1"/>
  <c r="F719012" i="1"/>
  <c r="F719011" i="1"/>
  <c r="F719010" i="1"/>
  <c r="F719009" i="1"/>
  <c r="F719008" i="1"/>
  <c r="F719007" i="1"/>
  <c r="F719006" i="1"/>
  <c r="F719005" i="1"/>
  <c r="F719004" i="1"/>
  <c r="F719003" i="1"/>
  <c r="F719002" i="1"/>
  <c r="F719001" i="1"/>
  <c r="F719000" i="1"/>
  <c r="F718999" i="1"/>
  <c r="F718998" i="1"/>
  <c r="F718997" i="1"/>
  <c r="F718996" i="1"/>
  <c r="F718995" i="1"/>
  <c r="F718994" i="1"/>
  <c r="F718993" i="1"/>
  <c r="F718992" i="1"/>
  <c r="F718991" i="1"/>
  <c r="F718990" i="1"/>
  <c r="F718989" i="1"/>
  <c r="F718988" i="1"/>
  <c r="F718987" i="1"/>
  <c r="F718986" i="1"/>
  <c r="F718985" i="1"/>
  <c r="F718984" i="1"/>
  <c r="F718983" i="1"/>
  <c r="F718982" i="1"/>
  <c r="F718981" i="1"/>
  <c r="F718980" i="1"/>
  <c r="F718979" i="1"/>
  <c r="F718978" i="1"/>
  <c r="F718977" i="1"/>
  <c r="F718976" i="1"/>
  <c r="F718975" i="1"/>
  <c r="F718974" i="1"/>
  <c r="F718973" i="1"/>
  <c r="F718972" i="1"/>
  <c r="F718971" i="1"/>
  <c r="F718970" i="1"/>
  <c r="F718969" i="1"/>
  <c r="F718968" i="1"/>
  <c r="F718967" i="1"/>
  <c r="F718966" i="1"/>
  <c r="F718965" i="1"/>
  <c r="F718964" i="1"/>
  <c r="F718963" i="1"/>
  <c r="F718962" i="1"/>
  <c r="F718961" i="1"/>
  <c r="F718960" i="1"/>
  <c r="F718959" i="1"/>
  <c r="F718958" i="1"/>
  <c r="F718957" i="1"/>
  <c r="F718956" i="1"/>
  <c r="F718955" i="1"/>
  <c r="F718954" i="1"/>
  <c r="F718953" i="1"/>
  <c r="F718952" i="1"/>
  <c r="F718951" i="1"/>
  <c r="F718950" i="1"/>
  <c r="F718949" i="1"/>
  <c r="F718948" i="1"/>
  <c r="F718947" i="1"/>
  <c r="F718946" i="1"/>
  <c r="F718945" i="1"/>
  <c r="F718944" i="1"/>
  <c r="F718943" i="1"/>
  <c r="F718942" i="1"/>
  <c r="F718941" i="1"/>
  <c r="F718940" i="1"/>
  <c r="F718939" i="1"/>
  <c r="F718938" i="1"/>
  <c r="F718937" i="1"/>
  <c r="F718936" i="1"/>
  <c r="F718935" i="1"/>
  <c r="F718934" i="1"/>
  <c r="F718933" i="1"/>
  <c r="F718932" i="1"/>
  <c r="F718931" i="1"/>
  <c r="F718930" i="1"/>
  <c r="F718929" i="1"/>
  <c r="F718928" i="1"/>
  <c r="F718927" i="1"/>
  <c r="F718926" i="1"/>
  <c r="F718925" i="1"/>
  <c r="F718924" i="1"/>
  <c r="F718923" i="1"/>
  <c r="F718922" i="1"/>
  <c r="F718921" i="1"/>
  <c r="F718920" i="1"/>
  <c r="F718919" i="1"/>
  <c r="F718918" i="1"/>
  <c r="F718917" i="1"/>
  <c r="F718916" i="1"/>
  <c r="F718915" i="1"/>
  <c r="F718914" i="1"/>
  <c r="F718913" i="1"/>
  <c r="F718912" i="1"/>
  <c r="F718911" i="1"/>
  <c r="F718910" i="1"/>
  <c r="F718909" i="1"/>
  <c r="F718908" i="1"/>
  <c r="F718907" i="1"/>
  <c r="F718906" i="1"/>
  <c r="F718905" i="1"/>
  <c r="F718904" i="1"/>
  <c r="F718903" i="1"/>
  <c r="F718902" i="1"/>
  <c r="F718901" i="1"/>
  <c r="F718900" i="1"/>
  <c r="F718899" i="1"/>
  <c r="F718898" i="1"/>
  <c r="F718897" i="1"/>
  <c r="F718896" i="1"/>
  <c r="F718895" i="1"/>
  <c r="F718894" i="1"/>
  <c r="F718893" i="1"/>
  <c r="F718892" i="1"/>
  <c r="F718891" i="1"/>
  <c r="F718890" i="1"/>
  <c r="F718889" i="1"/>
  <c r="F718888" i="1"/>
  <c r="F718887" i="1"/>
  <c r="F718886" i="1"/>
  <c r="F718885" i="1"/>
  <c r="F718884" i="1"/>
  <c r="F718883" i="1"/>
  <c r="F718882" i="1"/>
  <c r="F718881" i="1"/>
  <c r="F718880" i="1"/>
  <c r="F718879" i="1"/>
  <c r="F718878" i="1"/>
  <c r="F718877" i="1"/>
  <c r="F718876" i="1"/>
  <c r="F718875" i="1"/>
  <c r="F718874" i="1"/>
  <c r="F718873" i="1"/>
  <c r="F718872" i="1"/>
  <c r="F718871" i="1"/>
  <c r="F718870" i="1"/>
  <c r="F718869" i="1"/>
  <c r="F718868" i="1"/>
  <c r="F718867" i="1"/>
  <c r="F718866" i="1"/>
  <c r="F718865" i="1"/>
  <c r="F718864" i="1"/>
  <c r="F718863" i="1"/>
  <c r="F718862" i="1"/>
  <c r="F718861" i="1"/>
  <c r="F718860" i="1"/>
  <c r="F718859" i="1"/>
  <c r="F718858" i="1"/>
  <c r="F718857" i="1"/>
  <c r="F718856" i="1"/>
  <c r="F718855" i="1"/>
  <c r="F718854" i="1"/>
  <c r="F718853" i="1"/>
  <c r="F718852" i="1"/>
  <c r="F718851" i="1"/>
  <c r="F718850" i="1"/>
  <c r="F718849" i="1"/>
  <c r="F718848" i="1"/>
  <c r="F718847" i="1"/>
  <c r="F718846" i="1"/>
  <c r="F718845" i="1"/>
  <c r="F718844" i="1"/>
  <c r="F718843" i="1"/>
  <c r="F718842" i="1"/>
  <c r="F718841" i="1"/>
  <c r="F718840" i="1"/>
  <c r="F718839" i="1"/>
  <c r="F718838" i="1"/>
  <c r="F718837" i="1"/>
  <c r="F718836" i="1"/>
  <c r="F718835" i="1"/>
  <c r="F718834" i="1"/>
  <c r="F718833" i="1"/>
  <c r="F718832" i="1"/>
  <c r="F718831" i="1"/>
  <c r="F718830" i="1"/>
  <c r="F718829" i="1"/>
  <c r="F718828" i="1"/>
  <c r="F718827" i="1"/>
  <c r="F718826" i="1"/>
  <c r="F718825" i="1"/>
  <c r="F718824" i="1"/>
  <c r="F718823" i="1"/>
  <c r="F718822" i="1"/>
  <c r="F718821" i="1"/>
  <c r="F718820" i="1"/>
  <c r="F718819" i="1"/>
  <c r="F718818" i="1"/>
  <c r="F718817" i="1"/>
  <c r="F718816" i="1"/>
  <c r="F718815" i="1"/>
  <c r="F718814" i="1"/>
  <c r="F718813" i="1"/>
  <c r="F718812" i="1"/>
  <c r="F718811" i="1"/>
  <c r="F718810" i="1"/>
  <c r="F718809" i="1"/>
  <c r="F718808" i="1"/>
  <c r="F718807" i="1"/>
  <c r="F718806" i="1"/>
  <c r="F718805" i="1"/>
  <c r="F718804" i="1"/>
  <c r="F718803" i="1"/>
  <c r="F718802" i="1"/>
  <c r="F718801" i="1"/>
  <c r="F718800" i="1"/>
  <c r="F718799" i="1"/>
  <c r="F718798" i="1"/>
  <c r="F718797" i="1"/>
  <c r="F718796" i="1"/>
  <c r="F718795" i="1"/>
  <c r="F718794" i="1"/>
  <c r="F718793" i="1"/>
  <c r="F718792" i="1"/>
  <c r="F718791" i="1"/>
  <c r="F718790" i="1"/>
  <c r="F718789" i="1"/>
  <c r="F718788" i="1"/>
  <c r="F718787" i="1"/>
  <c r="F718786" i="1"/>
  <c r="F718785" i="1"/>
  <c r="F718784" i="1"/>
  <c r="F718783" i="1"/>
  <c r="F718782" i="1"/>
  <c r="F718781" i="1"/>
  <c r="F718780" i="1"/>
  <c r="F718779" i="1"/>
  <c r="F718778" i="1"/>
  <c r="F718777" i="1"/>
  <c r="F718776" i="1"/>
  <c r="F718775" i="1"/>
  <c r="F718774" i="1"/>
  <c r="F718773" i="1"/>
  <c r="F718772" i="1"/>
  <c r="F718771" i="1"/>
  <c r="F718770" i="1"/>
  <c r="F718769" i="1"/>
  <c r="F718768" i="1"/>
  <c r="F718767" i="1"/>
  <c r="F718766" i="1"/>
  <c r="F718765" i="1"/>
  <c r="F718764" i="1"/>
  <c r="F718763" i="1"/>
  <c r="F718762" i="1"/>
  <c r="F718761" i="1"/>
  <c r="F718760" i="1"/>
  <c r="F718759" i="1"/>
  <c r="F718758" i="1"/>
  <c r="F718757" i="1"/>
  <c r="F718756" i="1"/>
  <c r="F718755" i="1"/>
  <c r="F718754" i="1"/>
  <c r="F718753" i="1"/>
  <c r="F718752" i="1"/>
  <c r="F718751" i="1"/>
  <c r="F718750" i="1"/>
  <c r="F718749" i="1"/>
  <c r="F718748" i="1"/>
  <c r="F718747" i="1"/>
  <c r="F718746" i="1"/>
  <c r="F718745" i="1"/>
  <c r="F718744" i="1"/>
  <c r="F718743" i="1"/>
  <c r="F718742" i="1"/>
  <c r="F718741" i="1"/>
  <c r="F718740" i="1"/>
  <c r="F718739" i="1"/>
  <c r="F718738" i="1"/>
  <c r="F718737" i="1"/>
  <c r="F718736" i="1"/>
  <c r="F718735" i="1"/>
  <c r="F718734" i="1"/>
  <c r="F718733" i="1"/>
  <c r="F718732" i="1"/>
  <c r="F718731" i="1"/>
  <c r="F718730" i="1"/>
  <c r="F718729" i="1"/>
  <c r="F718728" i="1"/>
  <c r="F718727" i="1"/>
  <c r="F718726" i="1"/>
  <c r="F718725" i="1"/>
  <c r="F718724" i="1"/>
  <c r="F718723" i="1"/>
  <c r="F718722" i="1"/>
  <c r="F718721" i="1"/>
  <c r="F718720" i="1"/>
  <c r="F718719" i="1"/>
  <c r="F718718" i="1"/>
  <c r="F718717" i="1"/>
  <c r="F718716" i="1"/>
  <c r="F718715" i="1"/>
  <c r="F718714" i="1"/>
  <c r="F718713" i="1"/>
  <c r="F718712" i="1"/>
  <c r="F718711" i="1"/>
  <c r="F718710" i="1"/>
  <c r="F718709" i="1"/>
  <c r="F718708" i="1"/>
  <c r="F718707" i="1"/>
  <c r="F718706" i="1"/>
  <c r="F718705" i="1"/>
  <c r="F718704" i="1"/>
  <c r="F718703" i="1"/>
  <c r="F718702" i="1"/>
  <c r="F718701" i="1"/>
  <c r="F718700" i="1"/>
  <c r="F718699" i="1"/>
  <c r="F718698" i="1"/>
  <c r="F718697" i="1"/>
  <c r="F718696" i="1"/>
  <c r="F718695" i="1"/>
  <c r="F718694" i="1"/>
  <c r="F718693" i="1"/>
  <c r="F718692" i="1"/>
  <c r="F718691" i="1"/>
  <c r="F718690" i="1"/>
  <c r="F718689" i="1"/>
  <c r="F718688" i="1"/>
  <c r="F718687" i="1"/>
  <c r="F718686" i="1"/>
  <c r="F718685" i="1"/>
  <c r="F718684" i="1"/>
  <c r="F718683" i="1"/>
  <c r="F718682" i="1"/>
  <c r="F718681" i="1"/>
  <c r="F718680" i="1"/>
  <c r="F718679" i="1"/>
  <c r="F718678" i="1"/>
  <c r="F718677" i="1"/>
  <c r="F718676" i="1"/>
  <c r="F718675" i="1"/>
  <c r="F718674" i="1"/>
  <c r="F718673" i="1"/>
  <c r="F718672" i="1"/>
  <c r="F718671" i="1"/>
  <c r="F718670" i="1"/>
  <c r="F718669" i="1"/>
  <c r="F718668" i="1"/>
  <c r="F718667" i="1"/>
  <c r="F718666" i="1"/>
  <c r="F718665" i="1"/>
  <c r="F718664" i="1"/>
  <c r="F718663" i="1"/>
  <c r="F718662" i="1"/>
  <c r="F718661" i="1"/>
  <c r="F718660" i="1"/>
  <c r="F718659" i="1"/>
  <c r="F718658" i="1"/>
  <c r="F718657" i="1"/>
  <c r="F718656" i="1"/>
  <c r="F718655" i="1"/>
  <c r="F718654" i="1"/>
  <c r="F718653" i="1"/>
  <c r="F718652" i="1"/>
  <c r="F718651" i="1"/>
  <c r="F718650" i="1"/>
  <c r="F718649" i="1"/>
  <c r="F718648" i="1"/>
  <c r="F718647" i="1"/>
  <c r="F718646" i="1"/>
  <c r="F718645" i="1"/>
  <c r="F718644" i="1"/>
  <c r="F718643" i="1"/>
  <c r="F718642" i="1"/>
  <c r="F718641" i="1"/>
  <c r="F718640" i="1"/>
  <c r="F718639" i="1"/>
  <c r="F718638" i="1"/>
  <c r="F718637" i="1"/>
  <c r="F718636" i="1"/>
  <c r="F718635" i="1"/>
  <c r="F718634" i="1"/>
  <c r="F718633" i="1"/>
  <c r="F718632" i="1"/>
  <c r="F718631" i="1"/>
  <c r="F718630" i="1"/>
  <c r="F718629" i="1"/>
  <c r="F718628" i="1"/>
  <c r="F718627" i="1"/>
  <c r="F718626" i="1"/>
  <c r="F718625" i="1"/>
  <c r="F718624" i="1"/>
  <c r="F718623" i="1"/>
  <c r="F718622" i="1"/>
  <c r="F718621" i="1"/>
  <c r="F718620" i="1"/>
  <c r="F718619" i="1"/>
  <c r="F718618" i="1"/>
  <c r="F718617" i="1"/>
  <c r="F718616" i="1"/>
  <c r="F718615" i="1"/>
  <c r="F718614" i="1"/>
  <c r="F718613" i="1"/>
  <c r="F718612" i="1"/>
  <c r="F718611" i="1"/>
  <c r="F718610" i="1"/>
  <c r="F718609" i="1"/>
  <c r="F718608" i="1"/>
  <c r="F718607" i="1"/>
  <c r="F718606" i="1"/>
  <c r="F718605" i="1"/>
  <c r="F718604" i="1"/>
  <c r="F718603" i="1"/>
  <c r="F718602" i="1"/>
  <c r="F718601" i="1"/>
  <c r="F718600" i="1"/>
  <c r="F718599" i="1"/>
  <c r="F718598" i="1"/>
  <c r="F718597" i="1"/>
  <c r="F718596" i="1"/>
  <c r="F718595" i="1"/>
  <c r="F718594" i="1"/>
  <c r="F718593" i="1"/>
  <c r="F718592" i="1"/>
  <c r="F718591" i="1"/>
  <c r="F718590" i="1"/>
  <c r="F718589" i="1"/>
  <c r="F718588" i="1"/>
  <c r="F718587" i="1"/>
  <c r="F718586" i="1"/>
  <c r="F718585" i="1"/>
  <c r="F718584" i="1"/>
  <c r="F718583" i="1"/>
  <c r="F718582" i="1"/>
  <c r="F718581" i="1"/>
  <c r="F718580" i="1"/>
  <c r="F718579" i="1"/>
  <c r="F718578" i="1"/>
  <c r="F718577" i="1"/>
  <c r="F718576" i="1"/>
  <c r="F718575" i="1"/>
  <c r="F718574" i="1"/>
  <c r="F718573" i="1"/>
  <c r="F718572" i="1"/>
  <c r="F718571" i="1"/>
  <c r="F718570" i="1"/>
  <c r="F718569" i="1"/>
  <c r="F718568" i="1"/>
  <c r="F718567" i="1"/>
  <c r="F718566" i="1"/>
  <c r="F718565" i="1"/>
  <c r="F718564" i="1"/>
  <c r="F718563" i="1"/>
  <c r="F718562" i="1"/>
  <c r="F718561" i="1"/>
  <c r="F718560" i="1"/>
  <c r="F718559" i="1"/>
  <c r="F718558" i="1"/>
  <c r="F718557" i="1"/>
  <c r="F718556" i="1"/>
  <c r="F718555" i="1"/>
  <c r="F718554" i="1"/>
  <c r="F718553" i="1"/>
  <c r="F718552" i="1"/>
  <c r="F718551" i="1"/>
  <c r="F718550" i="1"/>
  <c r="F718549" i="1"/>
  <c r="F718548" i="1"/>
  <c r="F718547" i="1"/>
  <c r="F718546" i="1"/>
  <c r="F718545" i="1"/>
  <c r="F718544" i="1"/>
  <c r="F718543" i="1"/>
  <c r="F718542" i="1"/>
  <c r="F718541" i="1"/>
  <c r="F718540" i="1"/>
  <c r="F718539" i="1"/>
  <c r="F718538" i="1"/>
  <c r="F718537" i="1"/>
  <c r="F718536" i="1"/>
  <c r="F718535" i="1"/>
  <c r="F718534" i="1"/>
  <c r="F718533" i="1"/>
  <c r="F718532" i="1"/>
  <c r="F718531" i="1"/>
  <c r="F718530" i="1"/>
  <c r="F718529" i="1"/>
  <c r="F718528" i="1"/>
  <c r="F718527" i="1"/>
  <c r="F718526" i="1"/>
  <c r="F718525" i="1"/>
  <c r="F718524" i="1"/>
  <c r="F718523" i="1"/>
  <c r="F718522" i="1"/>
  <c r="F718521" i="1"/>
  <c r="F718520" i="1"/>
  <c r="F718519" i="1"/>
  <c r="F718518" i="1"/>
  <c r="F718517" i="1"/>
  <c r="F718516" i="1"/>
  <c r="F718515" i="1"/>
  <c r="F718514" i="1"/>
  <c r="F718513" i="1"/>
  <c r="F718512" i="1"/>
  <c r="F718511" i="1"/>
  <c r="F718510" i="1"/>
  <c r="F718509" i="1"/>
  <c r="F718508" i="1"/>
  <c r="F718507" i="1"/>
  <c r="F718506" i="1"/>
  <c r="F718505" i="1"/>
  <c r="F718504" i="1"/>
  <c r="F718503" i="1"/>
  <c r="F718502" i="1"/>
  <c r="F718501" i="1"/>
  <c r="F718500" i="1"/>
  <c r="F718499" i="1"/>
  <c r="F718498" i="1"/>
  <c r="F718497" i="1"/>
  <c r="F718496" i="1"/>
  <c r="F718495" i="1"/>
  <c r="F718494" i="1"/>
  <c r="F718493" i="1"/>
  <c r="F718492" i="1"/>
  <c r="F718491" i="1"/>
  <c r="F718490" i="1"/>
  <c r="F718489" i="1"/>
  <c r="F718488" i="1"/>
  <c r="F718487" i="1"/>
  <c r="F718486" i="1"/>
  <c r="F718485" i="1"/>
  <c r="F718484" i="1"/>
  <c r="F718483" i="1"/>
  <c r="F718482" i="1"/>
  <c r="F718481" i="1"/>
  <c r="F718480" i="1"/>
  <c r="F718479" i="1"/>
  <c r="F718478" i="1"/>
  <c r="F718477" i="1"/>
  <c r="F718476" i="1"/>
  <c r="F718475" i="1"/>
  <c r="F718474" i="1"/>
  <c r="F718473" i="1"/>
  <c r="F718472" i="1"/>
  <c r="F718471" i="1"/>
  <c r="F718470" i="1"/>
  <c r="F718469" i="1"/>
  <c r="F718468" i="1"/>
  <c r="F718467" i="1"/>
  <c r="F718466" i="1"/>
  <c r="F718465" i="1"/>
  <c r="F718464" i="1"/>
  <c r="F718463" i="1"/>
  <c r="F718462" i="1"/>
  <c r="F718461" i="1"/>
  <c r="F718460" i="1"/>
  <c r="F718459" i="1"/>
  <c r="F718458" i="1"/>
  <c r="F718457" i="1"/>
  <c r="F718456" i="1"/>
  <c r="F718455" i="1"/>
  <c r="F718454" i="1"/>
  <c r="F718453" i="1"/>
  <c r="F718452" i="1"/>
  <c r="F718451" i="1"/>
  <c r="F718450" i="1"/>
  <c r="F718449" i="1"/>
  <c r="F718448" i="1"/>
  <c r="F718447" i="1"/>
  <c r="F718446" i="1"/>
  <c r="F718445" i="1"/>
  <c r="F718444" i="1"/>
  <c r="F718443" i="1"/>
  <c r="F718442" i="1"/>
  <c r="F718441" i="1"/>
  <c r="F718440" i="1"/>
  <c r="F718439" i="1"/>
  <c r="F718438" i="1"/>
  <c r="F718437" i="1"/>
  <c r="F718436" i="1"/>
  <c r="F718435" i="1"/>
  <c r="F718434" i="1"/>
  <c r="F718433" i="1"/>
  <c r="F718432" i="1"/>
  <c r="F718431" i="1"/>
  <c r="F718430" i="1"/>
  <c r="F718429" i="1"/>
  <c r="F718428" i="1"/>
  <c r="F718427" i="1"/>
  <c r="F718426" i="1"/>
  <c r="F718425" i="1"/>
  <c r="F718424" i="1"/>
  <c r="F718423" i="1"/>
  <c r="F718422" i="1"/>
  <c r="F718421" i="1"/>
  <c r="F718420" i="1"/>
  <c r="F718419" i="1"/>
  <c r="F718418" i="1"/>
  <c r="F718417" i="1"/>
  <c r="F718416" i="1"/>
  <c r="F718415" i="1"/>
  <c r="F718414" i="1"/>
  <c r="F718413" i="1"/>
  <c r="F718412" i="1"/>
  <c r="F718411" i="1"/>
  <c r="F718410" i="1"/>
  <c r="F718409" i="1"/>
  <c r="F718408" i="1"/>
  <c r="F718407" i="1"/>
  <c r="F718406" i="1"/>
  <c r="F718405" i="1"/>
  <c r="F718404" i="1"/>
  <c r="F718403" i="1"/>
  <c r="F718402" i="1"/>
  <c r="F718401" i="1"/>
  <c r="F718400" i="1"/>
  <c r="F718399" i="1"/>
  <c r="F718398" i="1"/>
  <c r="F718397" i="1"/>
  <c r="F718396" i="1"/>
  <c r="F718395" i="1"/>
  <c r="F718394" i="1"/>
  <c r="F718393" i="1"/>
  <c r="F718392" i="1"/>
  <c r="F718391" i="1"/>
  <c r="F718390" i="1"/>
  <c r="F718389" i="1"/>
  <c r="F718388" i="1"/>
  <c r="F718387" i="1"/>
  <c r="F718386" i="1"/>
  <c r="F718385" i="1"/>
  <c r="F718384" i="1"/>
  <c r="F718383" i="1"/>
  <c r="F718382" i="1"/>
  <c r="F718381" i="1"/>
  <c r="F718380" i="1"/>
  <c r="F718379" i="1"/>
  <c r="F718378" i="1"/>
  <c r="F718377" i="1"/>
  <c r="F718376" i="1"/>
  <c r="F718375" i="1"/>
  <c r="F718374" i="1"/>
  <c r="F718373" i="1"/>
  <c r="F718372" i="1"/>
  <c r="F718371" i="1"/>
  <c r="F718370" i="1"/>
  <c r="F718369" i="1"/>
  <c r="F718368" i="1"/>
  <c r="F718367" i="1"/>
  <c r="F718366" i="1"/>
  <c r="F718365" i="1"/>
  <c r="F718364" i="1"/>
  <c r="F718363" i="1"/>
  <c r="F718362" i="1"/>
  <c r="F718361" i="1"/>
  <c r="F718360" i="1"/>
  <c r="F718359" i="1"/>
  <c r="F718358" i="1"/>
  <c r="F718357" i="1"/>
  <c r="F718356" i="1"/>
  <c r="F718355" i="1"/>
  <c r="F718354" i="1"/>
  <c r="F718353" i="1"/>
  <c r="F718352" i="1"/>
  <c r="F718351" i="1"/>
  <c r="F718350" i="1"/>
  <c r="F718349" i="1"/>
  <c r="F718348" i="1"/>
  <c r="F718347" i="1"/>
  <c r="F718346" i="1"/>
  <c r="F718345" i="1"/>
  <c r="F718344" i="1"/>
  <c r="F718343" i="1"/>
  <c r="F718342" i="1"/>
  <c r="F718341" i="1"/>
  <c r="F718340" i="1"/>
  <c r="F718339" i="1"/>
  <c r="F718338" i="1"/>
  <c r="F718337" i="1"/>
  <c r="F718336" i="1"/>
  <c r="F718335" i="1"/>
  <c r="F718334" i="1"/>
  <c r="F718333" i="1"/>
  <c r="F718332" i="1"/>
  <c r="F718331" i="1"/>
  <c r="F718330" i="1"/>
  <c r="F718329" i="1"/>
  <c r="F718328" i="1"/>
  <c r="F718327" i="1"/>
  <c r="F718326" i="1"/>
  <c r="F718325" i="1"/>
  <c r="F718324" i="1"/>
  <c r="F718323" i="1"/>
  <c r="F718322" i="1"/>
  <c r="F718321" i="1"/>
  <c r="F718320" i="1"/>
  <c r="F718319" i="1"/>
  <c r="F718318" i="1"/>
  <c r="F718317" i="1"/>
  <c r="F718316" i="1"/>
  <c r="F718315" i="1"/>
  <c r="F718314" i="1"/>
  <c r="F718313" i="1"/>
  <c r="F718312" i="1"/>
  <c r="F718311" i="1"/>
  <c r="F718310" i="1"/>
  <c r="F718309" i="1"/>
  <c r="F718308" i="1"/>
  <c r="F718307" i="1"/>
  <c r="F718306" i="1"/>
  <c r="F718305" i="1"/>
  <c r="F718304" i="1"/>
  <c r="F718303" i="1"/>
  <c r="F718302" i="1"/>
  <c r="F718301" i="1"/>
  <c r="F718300" i="1"/>
  <c r="F718299" i="1"/>
  <c r="F718298" i="1"/>
  <c r="F718297" i="1"/>
  <c r="F718296" i="1"/>
  <c r="F718295" i="1"/>
  <c r="F718294" i="1"/>
  <c r="F718293" i="1"/>
  <c r="F718292" i="1"/>
  <c r="F718291" i="1"/>
  <c r="F718290" i="1"/>
  <c r="F718289" i="1"/>
  <c r="F718288" i="1"/>
  <c r="F718287" i="1"/>
  <c r="F718286" i="1"/>
  <c r="F718285" i="1"/>
  <c r="F718284" i="1"/>
  <c r="F718283" i="1"/>
  <c r="F718282" i="1"/>
  <c r="F718281" i="1"/>
  <c r="F718280" i="1"/>
  <c r="F718279" i="1"/>
  <c r="F718278" i="1"/>
  <c r="F718277" i="1"/>
  <c r="F718276" i="1"/>
  <c r="F718275" i="1"/>
  <c r="F718274" i="1"/>
  <c r="F718273" i="1"/>
  <c r="F718272" i="1"/>
  <c r="F718271" i="1"/>
  <c r="F718270" i="1"/>
  <c r="F718269" i="1"/>
  <c r="F718268" i="1"/>
  <c r="F718267" i="1"/>
  <c r="F718266" i="1"/>
  <c r="F718265" i="1"/>
  <c r="F718264" i="1"/>
  <c r="F718263" i="1"/>
  <c r="F718262" i="1"/>
  <c r="F718261" i="1"/>
  <c r="F718260" i="1"/>
  <c r="F718259" i="1"/>
  <c r="F718258" i="1"/>
  <c r="F718257" i="1"/>
  <c r="F718256" i="1"/>
  <c r="F718255" i="1"/>
  <c r="F718254" i="1"/>
  <c r="F718253" i="1"/>
  <c r="F718252" i="1"/>
  <c r="F718251" i="1"/>
  <c r="F718250" i="1"/>
  <c r="F718249" i="1"/>
  <c r="F718248" i="1"/>
  <c r="F718247" i="1"/>
  <c r="F718246" i="1"/>
  <c r="F718245" i="1"/>
  <c r="F718244" i="1"/>
  <c r="F718243" i="1"/>
  <c r="F718242" i="1"/>
  <c r="F718241" i="1"/>
  <c r="F718240" i="1"/>
  <c r="F718239" i="1"/>
  <c r="F718238" i="1"/>
  <c r="F718237" i="1"/>
  <c r="F718236" i="1"/>
  <c r="F718235" i="1"/>
  <c r="F718234" i="1"/>
  <c r="F718233" i="1"/>
  <c r="F718232" i="1"/>
  <c r="F718231" i="1"/>
  <c r="F718230" i="1"/>
  <c r="F718229" i="1"/>
  <c r="F718228" i="1"/>
  <c r="F718227" i="1"/>
  <c r="F718226" i="1"/>
  <c r="F718225" i="1"/>
  <c r="F718224" i="1"/>
  <c r="F718223" i="1"/>
  <c r="F718222" i="1"/>
  <c r="F718221" i="1"/>
  <c r="F718220" i="1"/>
  <c r="F718219" i="1"/>
  <c r="F718218" i="1"/>
  <c r="F718217" i="1"/>
  <c r="F718216" i="1"/>
  <c r="F718215" i="1"/>
  <c r="F718214" i="1"/>
  <c r="F718213" i="1"/>
  <c r="F718212" i="1"/>
  <c r="F718211" i="1"/>
  <c r="F718210" i="1"/>
  <c r="F718209" i="1"/>
  <c r="F718208" i="1"/>
  <c r="F718207" i="1"/>
  <c r="F718206" i="1"/>
  <c r="F718205" i="1"/>
  <c r="F718204" i="1"/>
  <c r="F718203" i="1"/>
  <c r="F718202" i="1"/>
  <c r="F718201" i="1"/>
  <c r="F718200" i="1"/>
  <c r="F718199" i="1"/>
  <c r="F718198" i="1"/>
  <c r="F718197" i="1"/>
  <c r="F718196" i="1"/>
  <c r="F718195" i="1"/>
  <c r="F718194" i="1"/>
  <c r="F718193" i="1"/>
  <c r="F718192" i="1"/>
  <c r="F718191" i="1"/>
  <c r="F718190" i="1"/>
  <c r="F718189" i="1"/>
  <c r="F718188" i="1"/>
  <c r="F718187" i="1"/>
  <c r="F718186" i="1"/>
  <c r="F718185" i="1"/>
  <c r="F718184" i="1"/>
  <c r="F718183" i="1"/>
  <c r="F718182" i="1"/>
  <c r="F718181" i="1"/>
  <c r="F718180" i="1"/>
  <c r="F718179" i="1"/>
  <c r="F718178" i="1"/>
  <c r="F718177" i="1"/>
  <c r="F718176" i="1"/>
  <c r="F718175" i="1"/>
  <c r="F718174" i="1"/>
  <c r="F718173" i="1"/>
  <c r="F718172" i="1"/>
  <c r="F718171" i="1"/>
  <c r="F718170" i="1"/>
  <c r="F718169" i="1"/>
  <c r="F718168" i="1"/>
  <c r="F718167" i="1"/>
  <c r="F718166" i="1"/>
  <c r="F718165" i="1"/>
  <c r="F718164" i="1"/>
  <c r="F718163" i="1"/>
  <c r="F718162" i="1"/>
  <c r="F718161" i="1"/>
  <c r="F718160" i="1"/>
  <c r="F718159" i="1"/>
  <c r="F718158" i="1"/>
  <c r="F718157" i="1"/>
  <c r="F718156" i="1"/>
  <c r="F718155" i="1"/>
  <c r="F718154" i="1"/>
  <c r="F718153" i="1"/>
  <c r="F718152" i="1"/>
  <c r="F718151" i="1"/>
  <c r="F718150" i="1"/>
  <c r="F718149" i="1"/>
  <c r="F718148" i="1"/>
  <c r="F718147" i="1"/>
  <c r="F718146" i="1"/>
  <c r="F718145" i="1"/>
  <c r="F718144" i="1"/>
  <c r="F718143" i="1"/>
  <c r="F718142" i="1"/>
  <c r="F718141" i="1"/>
  <c r="F718140" i="1"/>
  <c r="F718139" i="1"/>
  <c r="F718138" i="1"/>
  <c r="F718137" i="1"/>
  <c r="F718136" i="1"/>
  <c r="F718135" i="1"/>
  <c r="F718134" i="1"/>
  <c r="F718133" i="1"/>
  <c r="F718132" i="1"/>
  <c r="F718131" i="1"/>
  <c r="F718130" i="1"/>
  <c r="F718129" i="1"/>
  <c r="F718128" i="1"/>
  <c r="F718127" i="1"/>
  <c r="F718126" i="1"/>
  <c r="F718125" i="1"/>
  <c r="F718124" i="1"/>
  <c r="F718123" i="1"/>
  <c r="F718122" i="1"/>
  <c r="F718121" i="1"/>
  <c r="F718120" i="1"/>
  <c r="F718119" i="1"/>
  <c r="F718118" i="1"/>
  <c r="F718117" i="1"/>
  <c r="F718116" i="1"/>
  <c r="F718115" i="1"/>
  <c r="F718114" i="1"/>
  <c r="F718113" i="1"/>
  <c r="F718112" i="1"/>
  <c r="F718111" i="1"/>
  <c r="F718110" i="1"/>
  <c r="F718109" i="1"/>
  <c r="F718108" i="1"/>
  <c r="F718107" i="1"/>
  <c r="F718106" i="1"/>
  <c r="F718105" i="1"/>
  <c r="F718104" i="1"/>
  <c r="F718103" i="1"/>
  <c r="F718102" i="1"/>
  <c r="F718101" i="1"/>
  <c r="F718100" i="1"/>
  <c r="F718099" i="1"/>
  <c r="F718098" i="1"/>
  <c r="F718097" i="1"/>
  <c r="F718096" i="1"/>
  <c r="F718095" i="1"/>
  <c r="F718094" i="1"/>
  <c r="F718093" i="1"/>
  <c r="F718092" i="1"/>
  <c r="F718091" i="1"/>
  <c r="F718090" i="1"/>
  <c r="F718089" i="1"/>
  <c r="F718088" i="1"/>
  <c r="F718087" i="1"/>
  <c r="F718086" i="1"/>
  <c r="F718085" i="1"/>
  <c r="F718084" i="1"/>
  <c r="F718083" i="1"/>
  <c r="F718082" i="1"/>
  <c r="F718081" i="1"/>
  <c r="F718080" i="1"/>
  <c r="F718079" i="1"/>
  <c r="F718078" i="1"/>
  <c r="F718077" i="1"/>
  <c r="F718076" i="1"/>
  <c r="F718075" i="1"/>
  <c r="F718074" i="1"/>
  <c r="F718073" i="1"/>
  <c r="F718072" i="1"/>
  <c r="F718071" i="1"/>
  <c r="F718070" i="1"/>
  <c r="F718069" i="1"/>
  <c r="F718068" i="1"/>
  <c r="F718067" i="1"/>
  <c r="F718066" i="1"/>
  <c r="F718065" i="1"/>
  <c r="F718064" i="1"/>
  <c r="F718063" i="1"/>
  <c r="F718062" i="1"/>
  <c r="F718061" i="1"/>
  <c r="F718060" i="1"/>
  <c r="F718059" i="1"/>
  <c r="F718058" i="1"/>
  <c r="F718057" i="1"/>
  <c r="F718056" i="1"/>
  <c r="F718055" i="1"/>
  <c r="F718054" i="1"/>
  <c r="F718053" i="1"/>
  <c r="F718052" i="1"/>
  <c r="F718051" i="1"/>
  <c r="F718050" i="1"/>
  <c r="F718049" i="1"/>
  <c r="F718048" i="1"/>
  <c r="F718047" i="1"/>
  <c r="F718046" i="1"/>
  <c r="F718045" i="1"/>
  <c r="F718044" i="1"/>
  <c r="F718043" i="1"/>
  <c r="F718042" i="1"/>
  <c r="F718041" i="1"/>
  <c r="F718040" i="1"/>
  <c r="F718039" i="1"/>
  <c r="F718038" i="1"/>
  <c r="F718037" i="1"/>
  <c r="F718036" i="1"/>
  <c r="F718035" i="1"/>
  <c r="F718034" i="1"/>
  <c r="F718033" i="1"/>
  <c r="F718032" i="1"/>
  <c r="F718031" i="1"/>
  <c r="F718030" i="1"/>
  <c r="F718029" i="1"/>
  <c r="F718028" i="1"/>
  <c r="F718027" i="1"/>
  <c r="F718026" i="1"/>
  <c r="F718025" i="1"/>
  <c r="F718024" i="1"/>
  <c r="F718023" i="1"/>
  <c r="F718022" i="1"/>
  <c r="F718021" i="1"/>
  <c r="F718020" i="1"/>
  <c r="F718019" i="1"/>
  <c r="F718018" i="1"/>
  <c r="F718017" i="1"/>
  <c r="F718016" i="1"/>
  <c r="F718015" i="1"/>
  <c r="F718014" i="1"/>
  <c r="F718013" i="1"/>
  <c r="F718012" i="1"/>
  <c r="F718011" i="1"/>
  <c r="F718010" i="1"/>
  <c r="F718009" i="1"/>
  <c r="F718008" i="1"/>
  <c r="F718007" i="1"/>
  <c r="F718006" i="1"/>
  <c r="F718005" i="1"/>
  <c r="F718004" i="1"/>
  <c r="F718003" i="1"/>
  <c r="F718002" i="1"/>
  <c r="F718001" i="1"/>
  <c r="F718000" i="1"/>
  <c r="F717999" i="1"/>
  <c r="F717998" i="1"/>
  <c r="F717997" i="1"/>
  <c r="F717996" i="1"/>
  <c r="F717995" i="1"/>
  <c r="F717994" i="1"/>
  <c r="F717993" i="1"/>
  <c r="F717992" i="1"/>
  <c r="F717991" i="1"/>
  <c r="F717990" i="1"/>
  <c r="F717989" i="1"/>
  <c r="F717988" i="1"/>
  <c r="F717987" i="1"/>
  <c r="F717986" i="1"/>
  <c r="F717985" i="1"/>
  <c r="F717984" i="1"/>
  <c r="F717983" i="1"/>
  <c r="F717982" i="1"/>
  <c r="F717981" i="1"/>
  <c r="F717980" i="1"/>
  <c r="F717979" i="1"/>
  <c r="F717978" i="1"/>
  <c r="F717977" i="1"/>
  <c r="F717976" i="1"/>
  <c r="F717975" i="1"/>
  <c r="F717974" i="1"/>
  <c r="F717973" i="1"/>
  <c r="F717972" i="1"/>
  <c r="F717971" i="1"/>
  <c r="F717970" i="1"/>
  <c r="F717969" i="1"/>
  <c r="F717968" i="1"/>
  <c r="F717967" i="1"/>
  <c r="F717966" i="1"/>
  <c r="F717965" i="1"/>
  <c r="F717964" i="1"/>
  <c r="F717963" i="1"/>
  <c r="F717962" i="1"/>
  <c r="F717961" i="1"/>
  <c r="F717960" i="1"/>
  <c r="F717959" i="1"/>
  <c r="F717958" i="1"/>
  <c r="F717957" i="1"/>
  <c r="F717956" i="1"/>
  <c r="F717955" i="1"/>
  <c r="F717954" i="1"/>
  <c r="F717953" i="1"/>
  <c r="F717952" i="1"/>
  <c r="F717951" i="1"/>
  <c r="F717950" i="1"/>
  <c r="F717949" i="1"/>
  <c r="F717948" i="1"/>
  <c r="F717947" i="1"/>
  <c r="F717946" i="1"/>
  <c r="F717945" i="1"/>
  <c r="F717944" i="1"/>
  <c r="F717943" i="1"/>
  <c r="F717942" i="1"/>
  <c r="F717941" i="1"/>
  <c r="F717940" i="1"/>
  <c r="F717939" i="1"/>
  <c r="F717938" i="1"/>
  <c r="F717937" i="1"/>
  <c r="F717936" i="1"/>
  <c r="F717935" i="1"/>
  <c r="F717934" i="1"/>
  <c r="F717933" i="1"/>
  <c r="F717932" i="1"/>
  <c r="F717931" i="1"/>
  <c r="F717930" i="1"/>
  <c r="F717929" i="1"/>
  <c r="F717928" i="1"/>
  <c r="F717927" i="1"/>
  <c r="F717926" i="1"/>
  <c r="F717925" i="1"/>
  <c r="F717924" i="1"/>
  <c r="F717923" i="1"/>
  <c r="F717922" i="1"/>
  <c r="F717921" i="1"/>
  <c r="F717920" i="1"/>
  <c r="F717919" i="1"/>
  <c r="F717918" i="1"/>
  <c r="F717917" i="1"/>
  <c r="F717916" i="1"/>
  <c r="F717915" i="1"/>
  <c r="F717914" i="1"/>
  <c r="F717913" i="1"/>
  <c r="F717912" i="1"/>
  <c r="F717911" i="1"/>
  <c r="F717910" i="1"/>
  <c r="F717909" i="1"/>
  <c r="F717908" i="1"/>
  <c r="F717907" i="1"/>
  <c r="F717906" i="1"/>
  <c r="F717905" i="1"/>
  <c r="F717904" i="1"/>
  <c r="F717903" i="1"/>
  <c r="F717902" i="1"/>
  <c r="F717901" i="1"/>
  <c r="F717900" i="1"/>
  <c r="F717899" i="1"/>
  <c r="F717898" i="1"/>
  <c r="F717897" i="1"/>
  <c r="F717896" i="1"/>
  <c r="F717895" i="1"/>
  <c r="F717894" i="1"/>
  <c r="F717893" i="1"/>
  <c r="F717892" i="1"/>
  <c r="F717891" i="1"/>
  <c r="F717890" i="1"/>
  <c r="F717889" i="1"/>
  <c r="F717888" i="1"/>
  <c r="F717887" i="1"/>
  <c r="F717886" i="1"/>
  <c r="F717885" i="1"/>
  <c r="F717884" i="1"/>
  <c r="F717883" i="1"/>
  <c r="F717882" i="1"/>
  <c r="F717881" i="1"/>
  <c r="F717880" i="1"/>
  <c r="F717879" i="1"/>
  <c r="F717878" i="1"/>
  <c r="F717877" i="1"/>
  <c r="F717876" i="1"/>
  <c r="F717875" i="1"/>
  <c r="F717874" i="1"/>
  <c r="F717873" i="1"/>
  <c r="F717872" i="1"/>
  <c r="F717871" i="1"/>
  <c r="F717870" i="1"/>
  <c r="F717869" i="1"/>
  <c r="F717868" i="1"/>
  <c r="F717867" i="1"/>
  <c r="F717866" i="1"/>
  <c r="F717865" i="1"/>
  <c r="F717864" i="1"/>
  <c r="F717863" i="1"/>
  <c r="F717862" i="1"/>
  <c r="F717861" i="1"/>
  <c r="F717860" i="1"/>
  <c r="F717859" i="1"/>
  <c r="F717858" i="1"/>
  <c r="F717857" i="1"/>
  <c r="F717856" i="1"/>
  <c r="F717855" i="1"/>
  <c r="F717854" i="1"/>
  <c r="F717853" i="1"/>
  <c r="F717852" i="1"/>
  <c r="F717851" i="1"/>
  <c r="F717850" i="1"/>
  <c r="F717849" i="1"/>
  <c r="F717848" i="1"/>
  <c r="F717847" i="1"/>
  <c r="F717846" i="1"/>
  <c r="F717845" i="1"/>
  <c r="F717844" i="1"/>
  <c r="F717843" i="1"/>
  <c r="F717842" i="1"/>
  <c r="F717841" i="1"/>
  <c r="F717840" i="1"/>
  <c r="F717839" i="1"/>
  <c r="F717838" i="1"/>
  <c r="F717837" i="1"/>
  <c r="F717836" i="1"/>
  <c r="F717835" i="1"/>
  <c r="F717834" i="1"/>
  <c r="F717833" i="1"/>
  <c r="F717832" i="1"/>
  <c r="F717831" i="1"/>
  <c r="F717830" i="1"/>
  <c r="F717829" i="1"/>
  <c r="F717828" i="1"/>
  <c r="F717827" i="1"/>
  <c r="F717826" i="1"/>
  <c r="F717825" i="1"/>
  <c r="F717824" i="1"/>
  <c r="F717823" i="1"/>
  <c r="F717822" i="1"/>
  <c r="F717821" i="1"/>
  <c r="F717820" i="1"/>
  <c r="F717819" i="1"/>
  <c r="F717818" i="1"/>
  <c r="F717817" i="1"/>
  <c r="F717816" i="1"/>
  <c r="F717815" i="1"/>
  <c r="F717814" i="1"/>
  <c r="F717813" i="1"/>
  <c r="F717812" i="1"/>
  <c r="F717811" i="1"/>
  <c r="F717810" i="1"/>
  <c r="F717809" i="1"/>
  <c r="F717808" i="1"/>
  <c r="F717807" i="1"/>
  <c r="F717806" i="1"/>
  <c r="F717805" i="1"/>
  <c r="F717804" i="1"/>
  <c r="F717803" i="1"/>
  <c r="F717802" i="1"/>
  <c r="F717801" i="1"/>
  <c r="F717800" i="1"/>
  <c r="F717799" i="1"/>
  <c r="F717798" i="1"/>
  <c r="F717797" i="1"/>
  <c r="F717796" i="1"/>
  <c r="F717795" i="1"/>
  <c r="F717794" i="1"/>
  <c r="F717793" i="1"/>
  <c r="F717792" i="1"/>
  <c r="F717791" i="1"/>
  <c r="F717790" i="1"/>
  <c r="F717789" i="1"/>
  <c r="F717788" i="1"/>
  <c r="F717787" i="1"/>
  <c r="F717786" i="1"/>
  <c r="F717785" i="1"/>
  <c r="F717784" i="1"/>
  <c r="F717783" i="1"/>
  <c r="F717782" i="1"/>
  <c r="F717781" i="1"/>
  <c r="F717780" i="1"/>
  <c r="F717779" i="1"/>
  <c r="F717778" i="1"/>
  <c r="F717777" i="1"/>
  <c r="F717776" i="1"/>
  <c r="F717775" i="1"/>
  <c r="F717774" i="1"/>
  <c r="F717773" i="1"/>
  <c r="F717772" i="1"/>
  <c r="F717771" i="1"/>
  <c r="F717770" i="1"/>
  <c r="F717769" i="1"/>
  <c r="F717768" i="1"/>
  <c r="F717767" i="1"/>
  <c r="F717766" i="1"/>
  <c r="F717765" i="1"/>
  <c r="F717764" i="1"/>
  <c r="F717763" i="1"/>
  <c r="F717762" i="1"/>
  <c r="F717761" i="1"/>
  <c r="F717760" i="1"/>
  <c r="F717759" i="1"/>
  <c r="F717758" i="1"/>
  <c r="F717757" i="1"/>
  <c r="F717756" i="1"/>
  <c r="F717755" i="1"/>
  <c r="F717754" i="1"/>
  <c r="F717753" i="1"/>
  <c r="F717752" i="1"/>
  <c r="F717751" i="1"/>
  <c r="F717750" i="1"/>
  <c r="F717749" i="1"/>
  <c r="F717748" i="1"/>
  <c r="F717747" i="1"/>
  <c r="F717746" i="1"/>
  <c r="F717745" i="1"/>
  <c r="F717744" i="1"/>
  <c r="F717743" i="1"/>
  <c r="F717742" i="1"/>
  <c r="F717741" i="1"/>
  <c r="F717740" i="1"/>
  <c r="F717739" i="1"/>
  <c r="F717738" i="1"/>
  <c r="F717737" i="1"/>
  <c r="F717736" i="1"/>
  <c r="F717735" i="1"/>
  <c r="F717734" i="1"/>
  <c r="F717733" i="1"/>
  <c r="F717732" i="1"/>
  <c r="F717731" i="1"/>
  <c r="F717730" i="1"/>
  <c r="F717729" i="1"/>
  <c r="F717728" i="1"/>
  <c r="F717727" i="1"/>
  <c r="F717726" i="1"/>
  <c r="F717725" i="1"/>
  <c r="F717724" i="1"/>
  <c r="F717723" i="1"/>
  <c r="F717722" i="1"/>
  <c r="F717721" i="1"/>
  <c r="F717720" i="1"/>
  <c r="F717719" i="1"/>
  <c r="F717718" i="1"/>
  <c r="F717717" i="1"/>
  <c r="F717716" i="1"/>
  <c r="F717715" i="1"/>
  <c r="F717714" i="1"/>
  <c r="F717713" i="1"/>
  <c r="F717712" i="1"/>
  <c r="F717711" i="1"/>
  <c r="F717710" i="1"/>
  <c r="F717709" i="1"/>
  <c r="F717708" i="1"/>
  <c r="F717707" i="1"/>
  <c r="F717706" i="1"/>
  <c r="F717705" i="1"/>
  <c r="F717704" i="1"/>
  <c r="F717703" i="1"/>
  <c r="F717702" i="1"/>
  <c r="F717701" i="1"/>
  <c r="F717700" i="1"/>
  <c r="F717699" i="1"/>
  <c r="F717698" i="1"/>
  <c r="F717697" i="1"/>
  <c r="F717696" i="1"/>
  <c r="F717695" i="1"/>
  <c r="F717694" i="1"/>
  <c r="F717693" i="1"/>
  <c r="F717692" i="1"/>
  <c r="F717691" i="1"/>
  <c r="F717690" i="1"/>
  <c r="F717689" i="1"/>
  <c r="F717688" i="1"/>
  <c r="F717687" i="1"/>
  <c r="F717686" i="1"/>
  <c r="F717685" i="1"/>
  <c r="F717684" i="1"/>
  <c r="F717683" i="1"/>
  <c r="F717682" i="1"/>
  <c r="F717681" i="1"/>
  <c r="F717680" i="1"/>
  <c r="F717679" i="1"/>
  <c r="F717678" i="1"/>
  <c r="F717677" i="1"/>
  <c r="F717676" i="1"/>
  <c r="F717675" i="1"/>
  <c r="F717674" i="1"/>
  <c r="F717673" i="1"/>
  <c r="F717672" i="1"/>
  <c r="F717671" i="1"/>
  <c r="F717670" i="1"/>
  <c r="F717669" i="1"/>
  <c r="F717668" i="1"/>
  <c r="F717667" i="1"/>
  <c r="F717666" i="1"/>
  <c r="F717665" i="1"/>
  <c r="F717664" i="1"/>
  <c r="F717663" i="1"/>
  <c r="F717662" i="1"/>
  <c r="F717661" i="1"/>
  <c r="F717660" i="1"/>
  <c r="F717659" i="1"/>
  <c r="F717658" i="1"/>
  <c r="F717657" i="1"/>
  <c r="F717656" i="1"/>
  <c r="F717655" i="1"/>
  <c r="F717654" i="1"/>
  <c r="F717653" i="1"/>
  <c r="F717652" i="1"/>
  <c r="F717651" i="1"/>
  <c r="F717650" i="1"/>
  <c r="F717649" i="1"/>
  <c r="F717648" i="1"/>
  <c r="F717647" i="1"/>
  <c r="F717646" i="1"/>
  <c r="F717645" i="1"/>
  <c r="F717644" i="1"/>
  <c r="F717643" i="1"/>
  <c r="F717642" i="1"/>
  <c r="F717641" i="1"/>
  <c r="F717640" i="1"/>
  <c r="F717639" i="1"/>
  <c r="F717638" i="1"/>
  <c r="F717637" i="1"/>
  <c r="F717636" i="1"/>
  <c r="F717635" i="1"/>
  <c r="F717634" i="1"/>
  <c r="F717633" i="1"/>
  <c r="F717632" i="1"/>
  <c r="F717631" i="1"/>
  <c r="F717630" i="1"/>
  <c r="F717629" i="1"/>
  <c r="F717628" i="1"/>
  <c r="F717627" i="1"/>
  <c r="F717626" i="1"/>
  <c r="F717625" i="1"/>
  <c r="F717624" i="1"/>
  <c r="F717623" i="1"/>
  <c r="F717622" i="1"/>
  <c r="F717621" i="1"/>
  <c r="F717620" i="1"/>
  <c r="F717619" i="1"/>
  <c r="F717618" i="1"/>
  <c r="F717617" i="1"/>
  <c r="F717616" i="1"/>
  <c r="F717615" i="1"/>
  <c r="F717614" i="1"/>
  <c r="F717613" i="1"/>
  <c r="F717612" i="1"/>
  <c r="F717611" i="1"/>
  <c r="F717610" i="1"/>
  <c r="F717609" i="1"/>
  <c r="F717608" i="1"/>
  <c r="F717607" i="1"/>
  <c r="F717606" i="1"/>
  <c r="F717605" i="1"/>
  <c r="F717604" i="1"/>
  <c r="F717603" i="1"/>
  <c r="F717602" i="1"/>
  <c r="F717601" i="1"/>
  <c r="F717600" i="1"/>
  <c r="F717599" i="1"/>
  <c r="F717598" i="1"/>
  <c r="F717597" i="1"/>
  <c r="F717596" i="1"/>
  <c r="F717595" i="1"/>
  <c r="F717594" i="1"/>
  <c r="F717593" i="1"/>
  <c r="F717592" i="1"/>
  <c r="F717591" i="1"/>
  <c r="F717590" i="1"/>
  <c r="F717589" i="1"/>
  <c r="F717588" i="1"/>
  <c r="F717587" i="1"/>
  <c r="F717586" i="1"/>
  <c r="F717585" i="1"/>
  <c r="F717584" i="1"/>
  <c r="F717583" i="1"/>
  <c r="F717582" i="1"/>
  <c r="F717581" i="1"/>
  <c r="F717580" i="1"/>
  <c r="F717579" i="1"/>
  <c r="F717578" i="1"/>
  <c r="F717577" i="1"/>
  <c r="F717576" i="1"/>
  <c r="F717575" i="1"/>
  <c r="F717574" i="1"/>
  <c r="F717573" i="1"/>
  <c r="F717572" i="1"/>
  <c r="F717571" i="1"/>
  <c r="F717570" i="1"/>
  <c r="F717569" i="1"/>
  <c r="F717568" i="1"/>
  <c r="F717567" i="1"/>
  <c r="F717566" i="1"/>
  <c r="F717565" i="1"/>
  <c r="F717564" i="1"/>
  <c r="F717563" i="1"/>
  <c r="F717562" i="1"/>
  <c r="F717561" i="1"/>
  <c r="F717560" i="1"/>
  <c r="F717559" i="1"/>
  <c r="F717558" i="1"/>
  <c r="F717557" i="1"/>
  <c r="F717556" i="1"/>
  <c r="F717555" i="1"/>
  <c r="F717554" i="1"/>
  <c r="F717553" i="1"/>
  <c r="F717552" i="1"/>
  <c r="F717551" i="1"/>
  <c r="F717550" i="1"/>
  <c r="F717549" i="1"/>
  <c r="F717548" i="1"/>
  <c r="F717547" i="1"/>
  <c r="F717546" i="1"/>
  <c r="F717545" i="1"/>
  <c r="F717544" i="1"/>
  <c r="F717543" i="1"/>
  <c r="F717542" i="1"/>
  <c r="F717541" i="1"/>
  <c r="F717540" i="1"/>
  <c r="F717539" i="1"/>
  <c r="F717538" i="1"/>
  <c r="F717537" i="1"/>
  <c r="F717536" i="1"/>
  <c r="F717535" i="1"/>
  <c r="F717534" i="1"/>
  <c r="F717533" i="1"/>
  <c r="F717532" i="1"/>
  <c r="F717531" i="1"/>
  <c r="F717530" i="1"/>
  <c r="F717529" i="1"/>
  <c r="F717528" i="1"/>
  <c r="F717527" i="1"/>
  <c r="F717526" i="1"/>
  <c r="F717525" i="1"/>
  <c r="F717524" i="1"/>
  <c r="F717523" i="1"/>
  <c r="F717522" i="1"/>
  <c r="F717521" i="1"/>
  <c r="F717520" i="1"/>
  <c r="F717519" i="1"/>
  <c r="F717518" i="1"/>
  <c r="F717517" i="1"/>
  <c r="F717516" i="1"/>
  <c r="F717515" i="1"/>
  <c r="F717514" i="1"/>
  <c r="F717513" i="1"/>
  <c r="F717512" i="1"/>
  <c r="F717511" i="1"/>
  <c r="F717510" i="1"/>
  <c r="F717509" i="1"/>
  <c r="F717508" i="1"/>
  <c r="F717507" i="1"/>
  <c r="F717506" i="1"/>
  <c r="F717505" i="1"/>
  <c r="F717504" i="1"/>
  <c r="F717503" i="1"/>
  <c r="F717502" i="1"/>
  <c r="F717501" i="1"/>
  <c r="F717500" i="1"/>
  <c r="F717499" i="1"/>
  <c r="F717498" i="1"/>
  <c r="F717497" i="1"/>
  <c r="F717496" i="1"/>
  <c r="F717495" i="1"/>
  <c r="F717494" i="1"/>
  <c r="F717493" i="1"/>
  <c r="F717492" i="1"/>
  <c r="F717491" i="1"/>
  <c r="F717490" i="1"/>
  <c r="F717489" i="1"/>
  <c r="F717488" i="1"/>
  <c r="F717487" i="1"/>
  <c r="F717486" i="1"/>
  <c r="F717485" i="1"/>
  <c r="F717484" i="1"/>
  <c r="F717483" i="1"/>
  <c r="F717482" i="1"/>
  <c r="F717481" i="1"/>
  <c r="F717480" i="1"/>
  <c r="F717479" i="1"/>
  <c r="F717478" i="1"/>
  <c r="F717477" i="1"/>
  <c r="F717476" i="1"/>
  <c r="F717475" i="1"/>
  <c r="F717474" i="1"/>
  <c r="F717473" i="1"/>
  <c r="F717472" i="1"/>
  <c r="F717471" i="1"/>
  <c r="F717470" i="1"/>
  <c r="F717469" i="1"/>
  <c r="F717468" i="1"/>
  <c r="F717467" i="1"/>
  <c r="F717466" i="1"/>
  <c r="F717465" i="1"/>
  <c r="F717464" i="1"/>
  <c r="F717463" i="1"/>
  <c r="F717462" i="1"/>
  <c r="F717461" i="1"/>
  <c r="F717460" i="1"/>
  <c r="F717459" i="1"/>
  <c r="F717458" i="1"/>
  <c r="F717457" i="1"/>
  <c r="F717456" i="1"/>
  <c r="F717455" i="1"/>
  <c r="F717454" i="1"/>
  <c r="F717453" i="1"/>
  <c r="F717452" i="1"/>
  <c r="F717451" i="1"/>
  <c r="F717450" i="1"/>
  <c r="F717449" i="1"/>
  <c r="F717448" i="1"/>
  <c r="F717447" i="1"/>
  <c r="F717446" i="1"/>
  <c r="F717445" i="1"/>
  <c r="F717444" i="1"/>
  <c r="F717443" i="1"/>
  <c r="F717442" i="1"/>
  <c r="F717441" i="1"/>
  <c r="F717440" i="1"/>
  <c r="F717439" i="1"/>
  <c r="F717438" i="1"/>
  <c r="F717437" i="1"/>
  <c r="F717436" i="1"/>
  <c r="F717435" i="1"/>
  <c r="F717434" i="1"/>
  <c r="F717433" i="1"/>
  <c r="F717432" i="1"/>
  <c r="F717431" i="1"/>
  <c r="F717430" i="1"/>
  <c r="F717429" i="1"/>
  <c r="F717428" i="1"/>
  <c r="F717427" i="1"/>
  <c r="F717426" i="1"/>
  <c r="F717425" i="1"/>
  <c r="F717424" i="1"/>
  <c r="F717423" i="1"/>
  <c r="F717422" i="1"/>
  <c r="F717421" i="1"/>
  <c r="F717420" i="1"/>
  <c r="F717419" i="1"/>
  <c r="F717418" i="1"/>
  <c r="F717417" i="1"/>
  <c r="F717416" i="1"/>
  <c r="F717415" i="1"/>
  <c r="F717414" i="1"/>
  <c r="F717413" i="1"/>
  <c r="F717412" i="1"/>
  <c r="F717411" i="1"/>
  <c r="F717410" i="1"/>
  <c r="F717409" i="1"/>
  <c r="F717408" i="1"/>
  <c r="F717407" i="1"/>
  <c r="F717406" i="1"/>
  <c r="F717405" i="1"/>
  <c r="F717404" i="1"/>
  <c r="F717403" i="1"/>
  <c r="F717402" i="1"/>
  <c r="F717401" i="1"/>
  <c r="F717400" i="1"/>
  <c r="F717399" i="1"/>
  <c r="F717398" i="1"/>
  <c r="F717397" i="1"/>
  <c r="F717396" i="1"/>
  <c r="F717395" i="1"/>
  <c r="F717394" i="1"/>
  <c r="F717393" i="1"/>
  <c r="F717392" i="1"/>
  <c r="F717391" i="1"/>
  <c r="F717390" i="1"/>
  <c r="F717389" i="1"/>
  <c r="F717388" i="1"/>
  <c r="F717387" i="1"/>
  <c r="F717386" i="1"/>
  <c r="F717385" i="1"/>
  <c r="F717384" i="1"/>
  <c r="F717383" i="1"/>
  <c r="F717382" i="1"/>
  <c r="F717381" i="1"/>
  <c r="F717380" i="1"/>
  <c r="F717379" i="1"/>
  <c r="F717378" i="1"/>
  <c r="F717377" i="1"/>
  <c r="F717376" i="1"/>
  <c r="F717375" i="1"/>
  <c r="F717374" i="1"/>
  <c r="F717373" i="1"/>
  <c r="F717372" i="1"/>
  <c r="F717371" i="1"/>
  <c r="F717370" i="1"/>
  <c r="F717369" i="1"/>
  <c r="F717368" i="1"/>
  <c r="F717367" i="1"/>
  <c r="F717366" i="1"/>
  <c r="F717365" i="1"/>
  <c r="F717364" i="1"/>
  <c r="F717363" i="1"/>
  <c r="F717362" i="1"/>
  <c r="F717361" i="1"/>
  <c r="F717360" i="1"/>
  <c r="F717359" i="1"/>
  <c r="F717358" i="1"/>
  <c r="F717357" i="1"/>
  <c r="F717356" i="1"/>
  <c r="F717355" i="1"/>
  <c r="F717354" i="1"/>
  <c r="F717353" i="1"/>
  <c r="F717352" i="1"/>
  <c r="F717351" i="1"/>
  <c r="F717350" i="1"/>
  <c r="F717349" i="1"/>
  <c r="F717348" i="1"/>
  <c r="F717347" i="1"/>
  <c r="F717346" i="1"/>
  <c r="F717345" i="1"/>
  <c r="F717344" i="1"/>
  <c r="F717343" i="1"/>
  <c r="F717342" i="1"/>
  <c r="F717341" i="1"/>
  <c r="F717340" i="1"/>
  <c r="F717339" i="1"/>
  <c r="F717338" i="1"/>
  <c r="F717337" i="1"/>
  <c r="F717336" i="1"/>
  <c r="F717335" i="1"/>
  <c r="F717334" i="1"/>
  <c r="F717333" i="1"/>
  <c r="F717332" i="1"/>
  <c r="F717331" i="1"/>
  <c r="F717330" i="1"/>
  <c r="F717329" i="1"/>
  <c r="F717328" i="1"/>
  <c r="F717327" i="1"/>
  <c r="F717326" i="1"/>
  <c r="F717325" i="1"/>
  <c r="F717324" i="1"/>
  <c r="F717323" i="1"/>
  <c r="F717322" i="1"/>
  <c r="F717321" i="1"/>
  <c r="F717320" i="1"/>
  <c r="F717319" i="1"/>
  <c r="F717318" i="1"/>
  <c r="F717317" i="1"/>
  <c r="F717316" i="1"/>
  <c r="F717315" i="1"/>
  <c r="F717314" i="1"/>
  <c r="F717313" i="1"/>
  <c r="F717312" i="1"/>
  <c r="F717311" i="1"/>
  <c r="F717310" i="1"/>
  <c r="F717309" i="1"/>
  <c r="F717308" i="1"/>
  <c r="F717307" i="1"/>
  <c r="F717306" i="1"/>
  <c r="F717305" i="1"/>
  <c r="F717304" i="1"/>
  <c r="F717303" i="1"/>
  <c r="F717302" i="1"/>
  <c r="F717301" i="1"/>
  <c r="F717300" i="1"/>
  <c r="F717299" i="1"/>
  <c r="F717298" i="1"/>
  <c r="F717297" i="1"/>
  <c r="F717296" i="1"/>
  <c r="F717295" i="1"/>
  <c r="F717294" i="1"/>
  <c r="F717293" i="1"/>
  <c r="F717292" i="1"/>
  <c r="F717291" i="1"/>
  <c r="F717290" i="1"/>
  <c r="F717289" i="1"/>
  <c r="F717288" i="1"/>
  <c r="F717287" i="1"/>
  <c r="F717286" i="1"/>
  <c r="F717285" i="1"/>
  <c r="F717284" i="1"/>
  <c r="F717283" i="1"/>
  <c r="F717282" i="1"/>
  <c r="F717281" i="1"/>
  <c r="F717280" i="1"/>
  <c r="F717279" i="1"/>
  <c r="F717278" i="1"/>
  <c r="F717277" i="1"/>
  <c r="F717276" i="1"/>
  <c r="F717275" i="1"/>
  <c r="F717274" i="1"/>
  <c r="F717273" i="1"/>
  <c r="F717272" i="1"/>
  <c r="F717271" i="1"/>
  <c r="F717270" i="1"/>
  <c r="F717269" i="1"/>
  <c r="F717268" i="1"/>
  <c r="F717267" i="1"/>
  <c r="F717266" i="1"/>
  <c r="F717265" i="1"/>
  <c r="F717264" i="1"/>
  <c r="F717263" i="1"/>
  <c r="F717262" i="1"/>
  <c r="F717261" i="1"/>
  <c r="F717260" i="1"/>
  <c r="F717259" i="1"/>
  <c r="F717258" i="1"/>
  <c r="F717257" i="1"/>
  <c r="F717256" i="1"/>
  <c r="F717255" i="1"/>
  <c r="F717254" i="1"/>
  <c r="F717253" i="1"/>
  <c r="F717252" i="1"/>
  <c r="F717251" i="1"/>
  <c r="F717250" i="1"/>
  <c r="F717249" i="1"/>
  <c r="F717248" i="1"/>
  <c r="F717247" i="1"/>
  <c r="F717246" i="1"/>
  <c r="F717245" i="1"/>
  <c r="F717244" i="1"/>
  <c r="F717243" i="1"/>
  <c r="F717242" i="1"/>
  <c r="F717241" i="1"/>
  <c r="F717240" i="1"/>
  <c r="F717239" i="1"/>
  <c r="F717238" i="1"/>
  <c r="F717237" i="1"/>
  <c r="F717236" i="1"/>
  <c r="F717235" i="1"/>
  <c r="F717234" i="1"/>
  <c r="F717233" i="1"/>
  <c r="F717232" i="1"/>
  <c r="F717231" i="1"/>
  <c r="F717230" i="1"/>
  <c r="F717229" i="1"/>
  <c r="F717228" i="1"/>
  <c r="F717227" i="1"/>
  <c r="F717226" i="1"/>
  <c r="F717225" i="1"/>
  <c r="F717224" i="1"/>
  <c r="F717223" i="1"/>
  <c r="F717222" i="1"/>
  <c r="F717221" i="1"/>
  <c r="F717220" i="1"/>
  <c r="F717219" i="1"/>
  <c r="F717218" i="1"/>
  <c r="F717217" i="1"/>
  <c r="F717216" i="1"/>
  <c r="F717215" i="1"/>
  <c r="F717214" i="1"/>
  <c r="F717213" i="1"/>
  <c r="F717212" i="1"/>
  <c r="F717211" i="1"/>
  <c r="F717210" i="1"/>
  <c r="F717209" i="1"/>
  <c r="F717208" i="1"/>
  <c r="F717207" i="1"/>
  <c r="F717206" i="1"/>
  <c r="F717205" i="1"/>
  <c r="F717204" i="1"/>
  <c r="F717203" i="1"/>
  <c r="F717202" i="1"/>
  <c r="F717201" i="1"/>
  <c r="F717200" i="1"/>
  <c r="F717199" i="1"/>
  <c r="F717198" i="1"/>
  <c r="F717197" i="1"/>
  <c r="F717196" i="1"/>
  <c r="F717195" i="1"/>
  <c r="F717194" i="1"/>
  <c r="F717193" i="1"/>
  <c r="F717192" i="1"/>
  <c r="F717191" i="1"/>
  <c r="F717190" i="1"/>
  <c r="F717189" i="1"/>
  <c r="F717188" i="1"/>
  <c r="F717187" i="1"/>
  <c r="F717186" i="1"/>
  <c r="F717185" i="1"/>
  <c r="F717184" i="1"/>
  <c r="F717183" i="1"/>
  <c r="F717182" i="1"/>
  <c r="F717181" i="1"/>
  <c r="F717180" i="1"/>
  <c r="F717179" i="1"/>
  <c r="F717178" i="1"/>
  <c r="F717177" i="1"/>
  <c r="F717176" i="1"/>
  <c r="F717175" i="1"/>
  <c r="F717174" i="1"/>
  <c r="F717173" i="1"/>
  <c r="F717172" i="1"/>
  <c r="F717171" i="1"/>
  <c r="F717170" i="1"/>
  <c r="F717169" i="1"/>
  <c r="F717168" i="1"/>
  <c r="F717167" i="1"/>
  <c r="F717166" i="1"/>
  <c r="F717165" i="1"/>
  <c r="F717164" i="1"/>
  <c r="F717163" i="1"/>
  <c r="F717162" i="1"/>
  <c r="F717161" i="1"/>
  <c r="F717160" i="1"/>
  <c r="F717159" i="1"/>
  <c r="F717158" i="1"/>
  <c r="F717157" i="1"/>
  <c r="F717156" i="1"/>
  <c r="F717155" i="1"/>
  <c r="F717154" i="1"/>
  <c r="F717153" i="1"/>
  <c r="F717152" i="1"/>
  <c r="F717151" i="1"/>
  <c r="F717150" i="1"/>
  <c r="F717149" i="1"/>
  <c r="F717148" i="1"/>
  <c r="F717147" i="1"/>
  <c r="F717146" i="1"/>
  <c r="F717145" i="1"/>
  <c r="F717144" i="1"/>
  <c r="F717143" i="1"/>
  <c r="F717142" i="1"/>
  <c r="F717141" i="1"/>
  <c r="F717140" i="1"/>
  <c r="F717139" i="1"/>
  <c r="F717138" i="1"/>
  <c r="F717137" i="1"/>
  <c r="F717136" i="1"/>
  <c r="F717135" i="1"/>
  <c r="F717134" i="1"/>
  <c r="F717133" i="1"/>
  <c r="F717132" i="1"/>
  <c r="F717131" i="1"/>
  <c r="F717130" i="1"/>
  <c r="F717129" i="1"/>
  <c r="F717128" i="1"/>
  <c r="F717127" i="1"/>
  <c r="F717126" i="1"/>
  <c r="F717125" i="1"/>
  <c r="F717124" i="1"/>
  <c r="F717123" i="1"/>
  <c r="F717122" i="1"/>
  <c r="F717121" i="1"/>
  <c r="F717120" i="1"/>
  <c r="F717119" i="1"/>
  <c r="F717118" i="1"/>
  <c r="F717117" i="1"/>
  <c r="F717116" i="1"/>
  <c r="F717115" i="1"/>
  <c r="F717114" i="1"/>
  <c r="F717113" i="1"/>
  <c r="F717112" i="1"/>
  <c r="F717111" i="1"/>
  <c r="F717110" i="1"/>
  <c r="F717109" i="1"/>
  <c r="F717108" i="1"/>
  <c r="F717107" i="1"/>
  <c r="F717106" i="1"/>
  <c r="F717105" i="1"/>
  <c r="F717104" i="1"/>
  <c r="F717103" i="1"/>
  <c r="F717102" i="1"/>
  <c r="F717101" i="1"/>
  <c r="F717100" i="1"/>
  <c r="F717099" i="1"/>
  <c r="F717098" i="1"/>
  <c r="F717097" i="1"/>
  <c r="F717096" i="1"/>
  <c r="F717095" i="1"/>
  <c r="F717094" i="1"/>
  <c r="F717093" i="1"/>
  <c r="F717092" i="1"/>
  <c r="F717091" i="1"/>
  <c r="F717090" i="1"/>
  <c r="F717089" i="1"/>
  <c r="F717088" i="1"/>
  <c r="F717087" i="1"/>
  <c r="F717086" i="1"/>
  <c r="F717085" i="1"/>
  <c r="F717084" i="1"/>
  <c r="F717083" i="1"/>
  <c r="F717082" i="1"/>
  <c r="F717081" i="1"/>
  <c r="F717080" i="1"/>
  <c r="F717079" i="1"/>
  <c r="F717078" i="1"/>
  <c r="F717077" i="1"/>
  <c r="F717076" i="1"/>
  <c r="F717075" i="1"/>
  <c r="F717074" i="1"/>
  <c r="F717073" i="1"/>
  <c r="F717072" i="1"/>
  <c r="F717071" i="1"/>
  <c r="F717070" i="1"/>
  <c r="F717069" i="1"/>
  <c r="F717068" i="1"/>
  <c r="F717067" i="1"/>
  <c r="F717066" i="1"/>
  <c r="F717065" i="1"/>
  <c r="F717064" i="1"/>
  <c r="F717063" i="1"/>
  <c r="F717062" i="1"/>
  <c r="F717061" i="1"/>
  <c r="F717060" i="1"/>
  <c r="F717059" i="1"/>
  <c r="F717058" i="1"/>
  <c r="F717057" i="1"/>
  <c r="F717056" i="1"/>
  <c r="F717055" i="1"/>
  <c r="F717054" i="1"/>
  <c r="F717053" i="1"/>
  <c r="F717052" i="1"/>
  <c r="F717051" i="1"/>
  <c r="F717050" i="1"/>
  <c r="F717049" i="1"/>
  <c r="F717048" i="1"/>
  <c r="F717047" i="1"/>
  <c r="F717046" i="1"/>
  <c r="F717045" i="1"/>
  <c r="F717044" i="1"/>
  <c r="F717043" i="1"/>
  <c r="F717042" i="1"/>
  <c r="F717041" i="1"/>
  <c r="F717040" i="1"/>
  <c r="F717039" i="1"/>
  <c r="F717038" i="1"/>
  <c r="F717037" i="1"/>
  <c r="F717036" i="1"/>
  <c r="F717035" i="1"/>
  <c r="F717034" i="1"/>
  <c r="F717033" i="1"/>
  <c r="F717032" i="1"/>
  <c r="F717031" i="1"/>
  <c r="F717030" i="1"/>
  <c r="F717029" i="1"/>
  <c r="F717028" i="1"/>
  <c r="F717027" i="1"/>
  <c r="F717026" i="1"/>
  <c r="F717025" i="1"/>
  <c r="F717024" i="1"/>
  <c r="F717023" i="1"/>
  <c r="F717022" i="1"/>
  <c r="F717021" i="1"/>
  <c r="F717020" i="1"/>
  <c r="F717019" i="1"/>
  <c r="F717018" i="1"/>
  <c r="F717017" i="1"/>
  <c r="F717016" i="1"/>
  <c r="F717015" i="1"/>
  <c r="F717014" i="1"/>
  <c r="F717013" i="1"/>
  <c r="F717012" i="1"/>
  <c r="F717011" i="1"/>
  <c r="F717010" i="1"/>
  <c r="F717009" i="1"/>
  <c r="F717008" i="1"/>
  <c r="F717007" i="1"/>
  <c r="F717006" i="1"/>
  <c r="F717005" i="1"/>
  <c r="F717004" i="1"/>
  <c r="F717003" i="1"/>
  <c r="F717002" i="1"/>
  <c r="F717001" i="1"/>
  <c r="F717000" i="1"/>
  <c r="F716999" i="1"/>
  <c r="F716998" i="1"/>
  <c r="F716997" i="1"/>
  <c r="F716996" i="1"/>
  <c r="F716995" i="1"/>
  <c r="F716994" i="1"/>
  <c r="F716993" i="1"/>
  <c r="F716992" i="1"/>
  <c r="F716991" i="1"/>
  <c r="F716990" i="1"/>
  <c r="F716989" i="1"/>
  <c r="F716988" i="1"/>
  <c r="F716987" i="1"/>
  <c r="F716986" i="1"/>
  <c r="F716985" i="1"/>
  <c r="F716984" i="1"/>
  <c r="F716983" i="1"/>
  <c r="F716982" i="1"/>
  <c r="F716981" i="1"/>
  <c r="F716980" i="1"/>
  <c r="F716979" i="1"/>
  <c r="F716978" i="1"/>
  <c r="F716977" i="1"/>
  <c r="F716976" i="1"/>
  <c r="F716975" i="1"/>
  <c r="F716974" i="1"/>
  <c r="F716973" i="1"/>
  <c r="F716972" i="1"/>
  <c r="F716971" i="1"/>
  <c r="F716970" i="1"/>
  <c r="F716969" i="1"/>
  <c r="F716968" i="1"/>
  <c r="F716967" i="1"/>
  <c r="F716966" i="1"/>
  <c r="F716965" i="1"/>
  <c r="F716964" i="1"/>
  <c r="F716963" i="1"/>
  <c r="F716962" i="1"/>
  <c r="F716961" i="1"/>
  <c r="F716960" i="1"/>
  <c r="F716959" i="1"/>
  <c r="F716958" i="1"/>
  <c r="F716957" i="1"/>
  <c r="F716956" i="1"/>
  <c r="F716955" i="1"/>
  <c r="F716954" i="1"/>
  <c r="F716953" i="1"/>
  <c r="F716952" i="1"/>
  <c r="F716951" i="1"/>
  <c r="F716950" i="1"/>
  <c r="F716949" i="1"/>
  <c r="F716948" i="1"/>
  <c r="F716947" i="1"/>
  <c r="F716946" i="1"/>
  <c r="F716945" i="1"/>
  <c r="F716944" i="1"/>
  <c r="F716943" i="1"/>
  <c r="F716942" i="1"/>
  <c r="F716941" i="1"/>
  <c r="F716940" i="1"/>
  <c r="F716939" i="1"/>
  <c r="F716938" i="1"/>
  <c r="F716937" i="1"/>
  <c r="F716936" i="1"/>
  <c r="F716935" i="1"/>
  <c r="F716934" i="1"/>
  <c r="F716933" i="1"/>
  <c r="F716932" i="1"/>
  <c r="F716931" i="1"/>
  <c r="F716930" i="1"/>
  <c r="F716929" i="1"/>
  <c r="F716928" i="1"/>
  <c r="F716927" i="1"/>
  <c r="F716926" i="1"/>
  <c r="F716925" i="1"/>
  <c r="F716924" i="1"/>
  <c r="F716923" i="1"/>
  <c r="F716922" i="1"/>
  <c r="F716921" i="1"/>
  <c r="F716920" i="1"/>
  <c r="F716919" i="1"/>
  <c r="F716918" i="1"/>
  <c r="F716917" i="1"/>
  <c r="F716916" i="1"/>
  <c r="F716915" i="1"/>
  <c r="F716914" i="1"/>
  <c r="F716913" i="1"/>
  <c r="F716912" i="1"/>
  <c r="F716911" i="1"/>
  <c r="F716910" i="1"/>
  <c r="F716909" i="1"/>
  <c r="F716908" i="1"/>
  <c r="F716907" i="1"/>
  <c r="F716906" i="1"/>
  <c r="F716905" i="1"/>
  <c r="F716904" i="1"/>
  <c r="F716903" i="1"/>
  <c r="F716902" i="1"/>
  <c r="F716901" i="1"/>
  <c r="F716900" i="1"/>
  <c r="F716899" i="1"/>
  <c r="F716898" i="1"/>
  <c r="F716897" i="1"/>
  <c r="F716896" i="1"/>
  <c r="F716895" i="1"/>
  <c r="F716894" i="1"/>
  <c r="F716893" i="1"/>
  <c r="F716892" i="1"/>
  <c r="F716891" i="1"/>
  <c r="F716890" i="1"/>
  <c r="F716889" i="1"/>
  <c r="F716888" i="1"/>
  <c r="F716887" i="1"/>
  <c r="F716886" i="1"/>
  <c r="F716885" i="1"/>
  <c r="F716884" i="1"/>
  <c r="F716883" i="1"/>
  <c r="F716882" i="1"/>
  <c r="F716881" i="1"/>
  <c r="F716880" i="1"/>
  <c r="F716879" i="1"/>
  <c r="F716878" i="1"/>
  <c r="F716877" i="1"/>
  <c r="F716876" i="1"/>
  <c r="F716875" i="1"/>
  <c r="F716874" i="1"/>
  <c r="F716873" i="1"/>
  <c r="F716872" i="1"/>
  <c r="F716871" i="1"/>
  <c r="F716870" i="1"/>
  <c r="F716869" i="1"/>
  <c r="F716868" i="1"/>
  <c r="F716867" i="1"/>
  <c r="F716866" i="1"/>
  <c r="F716865" i="1"/>
  <c r="F716864" i="1"/>
  <c r="F716863" i="1"/>
  <c r="F716862" i="1"/>
  <c r="F716861" i="1"/>
  <c r="F716860" i="1"/>
  <c r="F716859" i="1"/>
  <c r="F716858" i="1"/>
  <c r="F716857" i="1"/>
  <c r="F716856" i="1"/>
  <c r="F716855" i="1"/>
  <c r="F716854" i="1"/>
  <c r="F716853" i="1"/>
  <c r="F716852" i="1"/>
  <c r="F716851" i="1"/>
  <c r="F716850" i="1"/>
  <c r="F716849" i="1"/>
  <c r="F716848" i="1"/>
  <c r="F716847" i="1"/>
  <c r="F716846" i="1"/>
  <c r="F716845" i="1"/>
  <c r="F716844" i="1"/>
  <c r="F716843" i="1"/>
  <c r="F716842" i="1"/>
  <c r="F716841" i="1"/>
  <c r="F716840" i="1"/>
  <c r="F716839" i="1"/>
  <c r="F716838" i="1"/>
  <c r="F716837" i="1"/>
  <c r="F716836" i="1"/>
  <c r="F716835" i="1"/>
  <c r="F716834" i="1"/>
  <c r="F716833" i="1"/>
  <c r="F716832" i="1"/>
  <c r="F716831" i="1"/>
  <c r="F716830" i="1"/>
  <c r="F716829" i="1"/>
  <c r="F716828" i="1"/>
  <c r="F716827" i="1"/>
  <c r="F716826" i="1"/>
  <c r="F716825" i="1"/>
  <c r="F716824" i="1"/>
  <c r="F716823" i="1"/>
  <c r="F716822" i="1"/>
  <c r="F716821" i="1"/>
  <c r="F716820" i="1"/>
  <c r="F716819" i="1"/>
  <c r="F716818" i="1"/>
  <c r="F716817" i="1"/>
  <c r="F716816" i="1"/>
  <c r="F716815" i="1"/>
  <c r="F716814" i="1"/>
  <c r="F716813" i="1"/>
  <c r="F716812" i="1"/>
  <c r="F716811" i="1"/>
  <c r="F716810" i="1"/>
  <c r="F716809" i="1"/>
  <c r="F716808" i="1"/>
  <c r="F716807" i="1"/>
  <c r="F716806" i="1"/>
  <c r="F716805" i="1"/>
  <c r="F716804" i="1"/>
  <c r="F716803" i="1"/>
  <c r="F716802" i="1"/>
  <c r="F716801" i="1"/>
  <c r="F716800" i="1"/>
  <c r="F716799" i="1"/>
  <c r="F716798" i="1"/>
  <c r="F716797" i="1"/>
  <c r="F716796" i="1"/>
  <c r="F716795" i="1"/>
  <c r="F716794" i="1"/>
  <c r="F716793" i="1"/>
  <c r="F716792" i="1"/>
  <c r="F716791" i="1"/>
  <c r="F716790" i="1"/>
  <c r="F716789" i="1"/>
  <c r="F716788" i="1"/>
  <c r="F716787" i="1"/>
  <c r="F716786" i="1"/>
  <c r="F716785" i="1"/>
  <c r="F716784" i="1"/>
  <c r="F716783" i="1"/>
  <c r="F716782" i="1"/>
  <c r="F716781" i="1"/>
  <c r="F716780" i="1"/>
  <c r="F716779" i="1"/>
  <c r="F716778" i="1"/>
  <c r="F716777" i="1"/>
  <c r="F716776" i="1"/>
  <c r="F716775" i="1"/>
  <c r="F716774" i="1"/>
  <c r="F716773" i="1"/>
  <c r="F716772" i="1"/>
  <c r="F716771" i="1"/>
  <c r="F716770" i="1"/>
  <c r="F716769" i="1"/>
  <c r="F716768" i="1"/>
  <c r="F716767" i="1"/>
  <c r="F716766" i="1"/>
  <c r="F716765" i="1"/>
  <c r="F716764" i="1"/>
  <c r="F716763" i="1"/>
  <c r="F716762" i="1"/>
  <c r="F716761" i="1"/>
  <c r="F716760" i="1"/>
  <c r="F716759" i="1"/>
  <c r="F716758" i="1"/>
  <c r="F716757" i="1"/>
  <c r="F716756" i="1"/>
  <c r="F716755" i="1"/>
  <c r="F716754" i="1"/>
  <c r="F716753" i="1"/>
  <c r="F716752" i="1"/>
  <c r="F716751" i="1"/>
  <c r="F716750" i="1"/>
  <c r="F716749" i="1"/>
  <c r="F716748" i="1"/>
  <c r="F716747" i="1"/>
  <c r="F716746" i="1"/>
  <c r="F716745" i="1"/>
  <c r="F716744" i="1"/>
  <c r="F716743" i="1"/>
  <c r="F716742" i="1"/>
  <c r="F716741" i="1"/>
  <c r="F716740" i="1"/>
  <c r="F716739" i="1"/>
  <c r="F716738" i="1"/>
  <c r="F716737" i="1"/>
  <c r="F716736" i="1"/>
  <c r="F716735" i="1"/>
  <c r="F716734" i="1"/>
  <c r="F716733" i="1"/>
  <c r="F716732" i="1"/>
  <c r="F716731" i="1"/>
  <c r="F716730" i="1"/>
  <c r="F716729" i="1"/>
  <c r="F716728" i="1"/>
  <c r="F716727" i="1"/>
  <c r="F716726" i="1"/>
  <c r="F716725" i="1"/>
  <c r="F716724" i="1"/>
  <c r="F716723" i="1"/>
  <c r="F716722" i="1"/>
  <c r="F716721" i="1"/>
  <c r="F716720" i="1"/>
  <c r="F716719" i="1"/>
  <c r="F716718" i="1"/>
  <c r="F716717" i="1"/>
  <c r="F716716" i="1"/>
  <c r="F716715" i="1"/>
  <c r="F716714" i="1"/>
  <c r="F716713" i="1"/>
  <c r="F716712" i="1"/>
  <c r="F716711" i="1"/>
  <c r="F716710" i="1"/>
  <c r="F716709" i="1"/>
  <c r="F716708" i="1"/>
  <c r="F716707" i="1"/>
  <c r="F716706" i="1"/>
  <c r="F716705" i="1"/>
  <c r="F716704" i="1"/>
  <c r="F716703" i="1"/>
  <c r="F716702" i="1"/>
  <c r="F716701" i="1"/>
  <c r="F716700" i="1"/>
  <c r="F716699" i="1"/>
  <c r="F716698" i="1"/>
  <c r="F716697" i="1"/>
  <c r="F716696" i="1"/>
  <c r="F716695" i="1"/>
  <c r="F716694" i="1"/>
  <c r="F716693" i="1"/>
  <c r="F716692" i="1"/>
  <c r="F716691" i="1"/>
  <c r="F716690" i="1"/>
  <c r="F716689" i="1"/>
  <c r="F716688" i="1"/>
  <c r="F716687" i="1"/>
  <c r="F716686" i="1"/>
  <c r="F716685" i="1"/>
  <c r="F716684" i="1"/>
  <c r="F716683" i="1"/>
  <c r="F716682" i="1"/>
  <c r="F716681" i="1"/>
  <c r="F716680" i="1"/>
  <c r="F716679" i="1"/>
  <c r="F716678" i="1"/>
  <c r="F716677" i="1"/>
  <c r="F716676" i="1"/>
  <c r="F716675" i="1"/>
  <c r="F716674" i="1"/>
  <c r="F716673" i="1"/>
  <c r="F716672" i="1"/>
  <c r="F716671" i="1"/>
  <c r="F716670" i="1"/>
  <c r="F716669" i="1"/>
  <c r="F716668" i="1"/>
  <c r="F716667" i="1"/>
  <c r="F716666" i="1"/>
  <c r="F716665" i="1"/>
  <c r="F716664" i="1"/>
  <c r="F716663" i="1"/>
  <c r="F716662" i="1"/>
  <c r="F716661" i="1"/>
  <c r="F716660" i="1"/>
  <c r="F716659" i="1"/>
  <c r="F716658" i="1"/>
  <c r="F716657" i="1"/>
  <c r="F716656" i="1"/>
  <c r="F716655" i="1"/>
  <c r="F716654" i="1"/>
  <c r="F716653" i="1"/>
  <c r="F716652" i="1"/>
  <c r="F716651" i="1"/>
  <c r="F716650" i="1"/>
  <c r="F716649" i="1"/>
  <c r="F716648" i="1"/>
  <c r="F716647" i="1"/>
  <c r="F716646" i="1"/>
  <c r="F716645" i="1"/>
  <c r="F716644" i="1"/>
  <c r="F716643" i="1"/>
  <c r="F716642" i="1"/>
  <c r="F716641" i="1"/>
  <c r="F716640" i="1"/>
  <c r="F716639" i="1"/>
  <c r="F716638" i="1"/>
  <c r="F716637" i="1"/>
  <c r="F716636" i="1"/>
  <c r="F716635" i="1"/>
  <c r="F716634" i="1"/>
  <c r="F716633" i="1"/>
  <c r="F716632" i="1"/>
  <c r="F716631" i="1"/>
  <c r="F716630" i="1"/>
  <c r="F716629" i="1"/>
  <c r="F716628" i="1"/>
  <c r="F716627" i="1"/>
  <c r="F716626" i="1"/>
  <c r="F716625" i="1"/>
  <c r="F716624" i="1"/>
  <c r="F716623" i="1"/>
  <c r="F716622" i="1"/>
  <c r="F716621" i="1"/>
  <c r="F716620" i="1"/>
  <c r="F716619" i="1"/>
  <c r="F716618" i="1"/>
  <c r="F716617" i="1"/>
  <c r="F716616" i="1"/>
  <c r="F716615" i="1"/>
  <c r="F716614" i="1"/>
  <c r="F716613" i="1"/>
  <c r="F716612" i="1"/>
  <c r="F716611" i="1"/>
  <c r="F716610" i="1"/>
  <c r="F716609" i="1"/>
  <c r="F716608" i="1"/>
  <c r="F716607" i="1"/>
  <c r="F716606" i="1"/>
  <c r="F716605" i="1"/>
  <c r="F716604" i="1"/>
  <c r="F716603" i="1"/>
  <c r="F716602" i="1"/>
  <c r="F716601" i="1"/>
  <c r="F716600" i="1"/>
  <c r="F716599" i="1"/>
  <c r="F716598" i="1"/>
  <c r="F716597" i="1"/>
  <c r="F716596" i="1"/>
  <c r="F716595" i="1"/>
  <c r="F716594" i="1"/>
  <c r="F716593" i="1"/>
  <c r="F716592" i="1"/>
  <c r="F716591" i="1"/>
  <c r="F716590" i="1"/>
  <c r="F716589" i="1"/>
  <c r="F716588" i="1"/>
  <c r="F716587" i="1"/>
  <c r="F716586" i="1"/>
  <c r="F716585" i="1"/>
  <c r="F716584" i="1"/>
  <c r="F716583" i="1"/>
  <c r="F716582" i="1"/>
  <c r="F716581" i="1"/>
  <c r="F716580" i="1"/>
  <c r="F716579" i="1"/>
  <c r="F716578" i="1"/>
  <c r="F716577" i="1"/>
  <c r="F716576" i="1"/>
  <c r="F716575" i="1"/>
  <c r="F716574" i="1"/>
  <c r="F716573" i="1"/>
  <c r="F716572" i="1"/>
  <c r="F716571" i="1"/>
  <c r="F716570" i="1"/>
  <c r="F716569" i="1"/>
  <c r="F716568" i="1"/>
  <c r="F716567" i="1"/>
  <c r="F716566" i="1"/>
  <c r="F716565" i="1"/>
  <c r="F716564" i="1"/>
  <c r="F716563" i="1"/>
  <c r="F716562" i="1"/>
  <c r="F716561" i="1"/>
  <c r="F716560" i="1"/>
  <c r="F716559" i="1"/>
  <c r="F716558" i="1"/>
  <c r="F716557" i="1"/>
  <c r="F716556" i="1"/>
  <c r="F716555" i="1"/>
  <c r="F716554" i="1"/>
  <c r="F716553" i="1"/>
  <c r="F716552" i="1"/>
  <c r="F716551" i="1"/>
  <c r="F716550" i="1"/>
  <c r="F716549" i="1"/>
  <c r="F716548" i="1"/>
  <c r="F716547" i="1"/>
  <c r="F716546" i="1"/>
  <c r="F716545" i="1"/>
  <c r="F716544" i="1"/>
  <c r="F716543" i="1"/>
  <c r="F716542" i="1"/>
  <c r="F716541" i="1"/>
  <c r="F716540" i="1"/>
  <c r="F716539" i="1"/>
  <c r="F716538" i="1"/>
  <c r="F716537" i="1"/>
  <c r="F716536" i="1"/>
  <c r="F716535" i="1"/>
  <c r="F716534" i="1"/>
  <c r="F716533" i="1"/>
  <c r="F716532" i="1"/>
  <c r="F716531" i="1"/>
  <c r="F716530" i="1"/>
  <c r="F716529" i="1"/>
  <c r="F716528" i="1"/>
  <c r="F716527" i="1"/>
  <c r="F716526" i="1"/>
  <c r="F716525" i="1"/>
  <c r="F716524" i="1"/>
  <c r="F716523" i="1"/>
  <c r="F716522" i="1"/>
  <c r="F716521" i="1"/>
  <c r="F716520" i="1"/>
  <c r="F716519" i="1"/>
  <c r="F716518" i="1"/>
  <c r="F716517" i="1"/>
  <c r="F716516" i="1"/>
  <c r="F716515" i="1"/>
  <c r="F716514" i="1"/>
  <c r="F716513" i="1"/>
  <c r="F716512" i="1"/>
  <c r="F716511" i="1"/>
  <c r="F716510" i="1"/>
  <c r="F716509" i="1"/>
  <c r="F716508" i="1"/>
  <c r="F716507" i="1"/>
  <c r="F716506" i="1"/>
  <c r="F716505" i="1"/>
  <c r="F716504" i="1"/>
  <c r="F716503" i="1"/>
  <c r="F716502" i="1"/>
  <c r="F716501" i="1"/>
  <c r="F716500" i="1"/>
  <c r="F716499" i="1"/>
  <c r="F716498" i="1"/>
  <c r="F716497" i="1"/>
  <c r="F716496" i="1"/>
  <c r="F716495" i="1"/>
  <c r="F716494" i="1"/>
  <c r="F716493" i="1"/>
  <c r="F716492" i="1"/>
  <c r="F716491" i="1"/>
  <c r="F716490" i="1"/>
  <c r="F716489" i="1"/>
  <c r="F716488" i="1"/>
  <c r="F716487" i="1"/>
  <c r="F716486" i="1"/>
  <c r="F716485" i="1"/>
  <c r="F716484" i="1"/>
  <c r="F716483" i="1"/>
  <c r="F716482" i="1"/>
  <c r="F716481" i="1"/>
  <c r="F716480" i="1"/>
  <c r="F716479" i="1"/>
  <c r="F716478" i="1"/>
  <c r="F716477" i="1"/>
  <c r="F716476" i="1"/>
  <c r="F716475" i="1"/>
  <c r="F716474" i="1"/>
  <c r="F716473" i="1"/>
  <c r="F716472" i="1"/>
  <c r="F716471" i="1"/>
  <c r="F716470" i="1"/>
  <c r="F716469" i="1"/>
  <c r="F716468" i="1"/>
  <c r="F716467" i="1"/>
  <c r="F716466" i="1"/>
  <c r="F716465" i="1"/>
  <c r="F716464" i="1"/>
  <c r="F716463" i="1"/>
  <c r="F716462" i="1"/>
  <c r="F716461" i="1"/>
  <c r="F716460" i="1"/>
  <c r="F716459" i="1"/>
  <c r="F716458" i="1"/>
  <c r="F716457" i="1"/>
  <c r="F716456" i="1"/>
  <c r="F716455" i="1"/>
  <c r="F716454" i="1"/>
  <c r="F716453" i="1"/>
  <c r="F716452" i="1"/>
  <c r="F716451" i="1"/>
  <c r="F716450" i="1"/>
  <c r="F716449" i="1"/>
  <c r="F716448" i="1"/>
  <c r="F716447" i="1"/>
  <c r="F716446" i="1"/>
  <c r="F716445" i="1"/>
  <c r="F716444" i="1"/>
  <c r="F716443" i="1"/>
  <c r="F716442" i="1"/>
  <c r="F716441" i="1"/>
  <c r="F716440" i="1"/>
  <c r="F716439" i="1"/>
  <c r="F716438" i="1"/>
  <c r="F716437" i="1"/>
  <c r="F716436" i="1"/>
  <c r="F716435" i="1"/>
  <c r="F716434" i="1"/>
  <c r="F716433" i="1"/>
  <c r="F716432" i="1"/>
  <c r="F716431" i="1"/>
  <c r="F716430" i="1"/>
  <c r="F716429" i="1"/>
  <c r="F716428" i="1"/>
  <c r="F716427" i="1"/>
  <c r="F716426" i="1"/>
  <c r="F716425" i="1"/>
  <c r="F716424" i="1"/>
  <c r="F716423" i="1"/>
  <c r="F716422" i="1"/>
  <c r="F716421" i="1"/>
  <c r="F716420" i="1"/>
  <c r="F716419" i="1"/>
  <c r="F716418" i="1"/>
  <c r="F716417" i="1"/>
  <c r="F716416" i="1"/>
  <c r="F716415" i="1"/>
  <c r="F716414" i="1"/>
  <c r="F716413" i="1"/>
  <c r="F716412" i="1"/>
  <c r="F716411" i="1"/>
  <c r="F716410" i="1"/>
  <c r="F716409" i="1"/>
  <c r="F716408" i="1"/>
  <c r="F716407" i="1"/>
  <c r="F716406" i="1"/>
  <c r="F716405" i="1"/>
  <c r="F716404" i="1"/>
  <c r="F716403" i="1"/>
  <c r="F716402" i="1"/>
  <c r="F716401" i="1"/>
  <c r="F716400" i="1"/>
  <c r="F716399" i="1"/>
  <c r="F716398" i="1"/>
  <c r="F716397" i="1"/>
  <c r="F716396" i="1"/>
  <c r="F716395" i="1"/>
  <c r="F716394" i="1"/>
  <c r="F716393" i="1"/>
  <c r="F716392" i="1"/>
  <c r="F716391" i="1"/>
  <c r="F716390" i="1"/>
  <c r="F716389" i="1"/>
  <c r="F716388" i="1"/>
  <c r="F716387" i="1"/>
  <c r="F716386" i="1"/>
  <c r="F716385" i="1"/>
  <c r="F716384" i="1"/>
  <c r="F716383" i="1"/>
  <c r="F716382" i="1"/>
  <c r="F716381" i="1"/>
  <c r="F716380" i="1"/>
  <c r="F716379" i="1"/>
  <c r="F716378" i="1"/>
  <c r="F716377" i="1"/>
  <c r="F716376" i="1"/>
  <c r="F716375" i="1"/>
  <c r="F716374" i="1"/>
  <c r="F716373" i="1"/>
  <c r="F716372" i="1"/>
  <c r="F716371" i="1"/>
  <c r="F716370" i="1"/>
  <c r="F716369" i="1"/>
  <c r="F716368" i="1"/>
  <c r="F716367" i="1"/>
  <c r="F716366" i="1"/>
  <c r="F716365" i="1"/>
  <c r="F716364" i="1"/>
  <c r="F716363" i="1"/>
  <c r="F716362" i="1"/>
  <c r="F716361" i="1"/>
  <c r="F716360" i="1"/>
  <c r="F716359" i="1"/>
  <c r="F716358" i="1"/>
  <c r="F716357" i="1"/>
  <c r="F716356" i="1"/>
  <c r="F716355" i="1"/>
  <c r="F716354" i="1"/>
  <c r="F716353" i="1"/>
  <c r="F716352" i="1"/>
  <c r="F716351" i="1"/>
  <c r="F716350" i="1"/>
  <c r="F716349" i="1"/>
  <c r="F716348" i="1"/>
  <c r="F716347" i="1"/>
  <c r="F716346" i="1"/>
  <c r="F716345" i="1"/>
  <c r="F716344" i="1"/>
  <c r="F716343" i="1"/>
  <c r="F716342" i="1"/>
  <c r="F716341" i="1"/>
  <c r="F716340" i="1"/>
  <c r="F716339" i="1"/>
  <c r="F716338" i="1"/>
  <c r="F716337" i="1"/>
  <c r="F716336" i="1"/>
  <c r="F716335" i="1"/>
  <c r="F716334" i="1"/>
  <c r="F716333" i="1"/>
  <c r="F716332" i="1"/>
  <c r="F716331" i="1"/>
  <c r="F716330" i="1"/>
  <c r="F716329" i="1"/>
  <c r="F716328" i="1"/>
  <c r="F716327" i="1"/>
  <c r="F716326" i="1"/>
  <c r="F716325" i="1"/>
  <c r="F716324" i="1"/>
  <c r="F716323" i="1"/>
  <c r="F716322" i="1"/>
  <c r="F716321" i="1"/>
  <c r="F716320" i="1"/>
  <c r="F716319" i="1"/>
  <c r="F716318" i="1"/>
  <c r="F716317" i="1"/>
  <c r="F716316" i="1"/>
  <c r="F716315" i="1"/>
  <c r="F716314" i="1"/>
  <c r="F716313" i="1"/>
  <c r="F716312" i="1"/>
  <c r="F716311" i="1"/>
  <c r="F716310" i="1"/>
  <c r="F716309" i="1"/>
  <c r="F716308" i="1"/>
  <c r="F716307" i="1"/>
  <c r="F716306" i="1"/>
  <c r="F716305" i="1"/>
  <c r="F716304" i="1"/>
  <c r="F716303" i="1"/>
  <c r="F716302" i="1"/>
  <c r="F716301" i="1"/>
  <c r="F716300" i="1"/>
  <c r="F716299" i="1"/>
  <c r="F716298" i="1"/>
  <c r="F716297" i="1"/>
  <c r="F716296" i="1"/>
  <c r="F716295" i="1"/>
  <c r="F716294" i="1"/>
  <c r="F716293" i="1"/>
  <c r="F716292" i="1"/>
  <c r="F716291" i="1"/>
  <c r="F716290" i="1"/>
  <c r="F716289" i="1"/>
  <c r="F716288" i="1"/>
  <c r="F716287" i="1"/>
  <c r="F716286" i="1"/>
  <c r="F716285" i="1"/>
  <c r="F716284" i="1"/>
  <c r="F716283" i="1"/>
  <c r="F716282" i="1"/>
  <c r="F716281" i="1"/>
  <c r="F716280" i="1"/>
  <c r="F716279" i="1"/>
  <c r="F716278" i="1"/>
  <c r="F716277" i="1"/>
  <c r="F716276" i="1"/>
  <c r="F716275" i="1"/>
  <c r="F716274" i="1"/>
  <c r="F716273" i="1"/>
  <c r="F716272" i="1"/>
  <c r="F716271" i="1"/>
  <c r="F716270" i="1"/>
  <c r="F716269" i="1"/>
  <c r="F716268" i="1"/>
  <c r="F716267" i="1"/>
  <c r="F716266" i="1"/>
  <c r="F716265" i="1"/>
  <c r="F716264" i="1"/>
  <c r="F716263" i="1"/>
  <c r="F716262" i="1"/>
  <c r="F716261" i="1"/>
  <c r="F716260" i="1"/>
  <c r="F716259" i="1"/>
  <c r="F716258" i="1"/>
  <c r="F716257" i="1"/>
  <c r="F716256" i="1"/>
  <c r="F716255" i="1"/>
  <c r="F716254" i="1"/>
  <c r="F716253" i="1"/>
  <c r="F716252" i="1"/>
  <c r="F716251" i="1"/>
  <c r="F716250" i="1"/>
  <c r="F716249" i="1"/>
  <c r="F716248" i="1"/>
  <c r="F716247" i="1"/>
  <c r="F716246" i="1"/>
  <c r="F716245" i="1"/>
  <c r="F716244" i="1"/>
  <c r="F716243" i="1"/>
  <c r="F716242" i="1"/>
  <c r="F716241" i="1"/>
  <c r="F716240" i="1"/>
  <c r="F716239" i="1"/>
  <c r="F716238" i="1"/>
  <c r="F716237" i="1"/>
  <c r="F716236" i="1"/>
  <c r="F716235" i="1"/>
  <c r="F716234" i="1"/>
  <c r="F716233" i="1"/>
  <c r="F716232" i="1"/>
  <c r="F716231" i="1"/>
  <c r="F716230" i="1"/>
  <c r="F716229" i="1"/>
  <c r="F716228" i="1"/>
  <c r="F716227" i="1"/>
  <c r="F716226" i="1"/>
  <c r="F716225" i="1"/>
  <c r="F716224" i="1"/>
  <c r="F716223" i="1"/>
  <c r="F716222" i="1"/>
  <c r="F716221" i="1"/>
  <c r="F716220" i="1"/>
  <c r="F716219" i="1"/>
  <c r="F716218" i="1"/>
  <c r="F716217" i="1"/>
  <c r="F716216" i="1"/>
  <c r="F716215" i="1"/>
  <c r="F716214" i="1"/>
  <c r="F716213" i="1"/>
  <c r="F716212" i="1"/>
  <c r="F716211" i="1"/>
  <c r="F716210" i="1"/>
  <c r="F716209" i="1"/>
  <c r="F716208" i="1"/>
  <c r="F716207" i="1"/>
  <c r="F716206" i="1"/>
  <c r="F716205" i="1"/>
  <c r="F716204" i="1"/>
  <c r="F716203" i="1"/>
  <c r="F716202" i="1"/>
  <c r="F716201" i="1"/>
  <c r="F716200" i="1"/>
  <c r="F716199" i="1"/>
  <c r="F716198" i="1"/>
  <c r="F716197" i="1"/>
  <c r="F716196" i="1"/>
  <c r="F716195" i="1"/>
  <c r="F716194" i="1"/>
  <c r="F716193" i="1"/>
  <c r="F716192" i="1"/>
  <c r="F716191" i="1"/>
  <c r="F716190" i="1"/>
  <c r="F716189" i="1"/>
  <c r="F716188" i="1"/>
  <c r="F716187" i="1"/>
  <c r="F716186" i="1"/>
  <c r="F716185" i="1"/>
  <c r="F716184" i="1"/>
  <c r="F716183" i="1"/>
  <c r="F716182" i="1"/>
  <c r="F716181" i="1"/>
  <c r="F716180" i="1"/>
  <c r="F716179" i="1"/>
  <c r="F716178" i="1"/>
  <c r="F716177" i="1"/>
  <c r="F716176" i="1"/>
  <c r="F716175" i="1"/>
  <c r="F716174" i="1"/>
  <c r="F716173" i="1"/>
  <c r="F716172" i="1"/>
  <c r="F716171" i="1"/>
  <c r="F716170" i="1"/>
  <c r="F716169" i="1"/>
  <c r="F716168" i="1"/>
  <c r="F716167" i="1"/>
  <c r="F716166" i="1"/>
  <c r="F716165" i="1"/>
  <c r="F716164" i="1"/>
  <c r="F716163" i="1"/>
  <c r="F716162" i="1"/>
  <c r="F716161" i="1"/>
  <c r="F716160" i="1"/>
  <c r="F716159" i="1"/>
  <c r="F716158" i="1"/>
  <c r="F716157" i="1"/>
  <c r="F716156" i="1"/>
  <c r="F716155" i="1"/>
  <c r="F716154" i="1"/>
  <c r="F716153" i="1"/>
  <c r="F716152" i="1"/>
  <c r="F716151" i="1"/>
  <c r="F716150" i="1"/>
  <c r="F716149" i="1"/>
  <c r="F716148" i="1"/>
  <c r="F716147" i="1"/>
  <c r="F716146" i="1"/>
  <c r="F716145" i="1"/>
  <c r="F716144" i="1"/>
  <c r="F716143" i="1"/>
  <c r="F716142" i="1"/>
  <c r="F716141" i="1"/>
  <c r="F716140" i="1"/>
  <c r="F716139" i="1"/>
  <c r="F716138" i="1"/>
  <c r="F716137" i="1"/>
  <c r="F716136" i="1"/>
  <c r="F716135" i="1"/>
  <c r="F716134" i="1"/>
  <c r="F716133" i="1"/>
  <c r="F716132" i="1"/>
  <c r="F716131" i="1"/>
  <c r="F716130" i="1"/>
  <c r="F716129" i="1"/>
  <c r="F716128" i="1"/>
  <c r="F716127" i="1"/>
  <c r="F716126" i="1"/>
  <c r="F716125" i="1"/>
  <c r="F716124" i="1"/>
  <c r="F716123" i="1"/>
  <c r="F716122" i="1"/>
  <c r="F716121" i="1"/>
  <c r="F716120" i="1"/>
  <c r="F716119" i="1"/>
  <c r="F716118" i="1"/>
  <c r="F716117" i="1"/>
  <c r="F716116" i="1"/>
  <c r="F716115" i="1"/>
  <c r="F716114" i="1"/>
  <c r="F716113" i="1"/>
  <c r="F716112" i="1"/>
  <c r="F716111" i="1"/>
  <c r="F716110" i="1"/>
  <c r="F716109" i="1"/>
  <c r="F716108" i="1"/>
  <c r="F716107" i="1"/>
  <c r="F716106" i="1"/>
  <c r="F716105" i="1"/>
  <c r="F716104" i="1"/>
  <c r="F716103" i="1"/>
  <c r="F716102" i="1"/>
  <c r="F716101" i="1"/>
  <c r="F716100" i="1"/>
  <c r="F716099" i="1"/>
  <c r="F716098" i="1"/>
  <c r="F716097" i="1"/>
  <c r="F716096" i="1"/>
  <c r="F716095" i="1"/>
  <c r="F716094" i="1"/>
  <c r="F716093" i="1"/>
  <c r="F716092" i="1"/>
  <c r="F716091" i="1"/>
  <c r="F716090" i="1"/>
  <c r="F716089" i="1"/>
  <c r="F716088" i="1"/>
  <c r="F716087" i="1"/>
  <c r="F716086" i="1"/>
  <c r="F716085" i="1"/>
  <c r="F716084" i="1"/>
  <c r="F716083" i="1"/>
  <c r="F716082" i="1"/>
  <c r="F716081" i="1"/>
  <c r="F716080" i="1"/>
  <c r="F716079" i="1"/>
  <c r="F716078" i="1"/>
  <c r="F716077" i="1"/>
  <c r="F716076" i="1"/>
  <c r="F716075" i="1"/>
  <c r="F716074" i="1"/>
  <c r="F716073" i="1"/>
  <c r="F716072" i="1"/>
  <c r="F716071" i="1"/>
  <c r="F716070" i="1"/>
  <c r="F716069" i="1"/>
  <c r="F716068" i="1"/>
  <c r="F716067" i="1"/>
  <c r="F716066" i="1"/>
  <c r="F716065" i="1"/>
  <c r="F716064" i="1"/>
  <c r="F716063" i="1"/>
  <c r="F716062" i="1"/>
  <c r="F716061" i="1"/>
  <c r="F716060" i="1"/>
  <c r="F716059" i="1"/>
  <c r="F716058" i="1"/>
  <c r="F716057" i="1"/>
  <c r="F716056" i="1"/>
  <c r="F716055" i="1"/>
  <c r="F716054" i="1"/>
  <c r="F716053" i="1"/>
  <c r="F716052" i="1"/>
  <c r="F716051" i="1"/>
  <c r="F716050" i="1"/>
  <c r="F716049" i="1"/>
  <c r="F716048" i="1"/>
  <c r="F716047" i="1"/>
  <c r="F716046" i="1"/>
  <c r="F716045" i="1"/>
  <c r="F716044" i="1"/>
  <c r="F716043" i="1"/>
  <c r="F716042" i="1"/>
  <c r="F716041" i="1"/>
  <c r="F716040" i="1"/>
  <c r="F716039" i="1"/>
  <c r="F716038" i="1"/>
  <c r="F716037" i="1"/>
  <c r="F716036" i="1"/>
  <c r="F716035" i="1"/>
  <c r="F716034" i="1"/>
  <c r="F716033" i="1"/>
  <c r="F716032" i="1"/>
  <c r="F716031" i="1"/>
  <c r="F716030" i="1"/>
  <c r="F716029" i="1"/>
  <c r="F716028" i="1"/>
  <c r="F716027" i="1"/>
  <c r="F716026" i="1"/>
  <c r="F716025" i="1"/>
  <c r="F716024" i="1"/>
  <c r="F716023" i="1"/>
  <c r="F716022" i="1"/>
  <c r="F716021" i="1"/>
  <c r="F716020" i="1"/>
  <c r="F716019" i="1"/>
  <c r="F716018" i="1"/>
  <c r="F716017" i="1"/>
  <c r="F716016" i="1"/>
  <c r="F716015" i="1"/>
  <c r="F716014" i="1"/>
  <c r="F716013" i="1"/>
  <c r="F716012" i="1"/>
  <c r="F716011" i="1"/>
  <c r="F716010" i="1"/>
  <c r="F716009" i="1"/>
  <c r="F716008" i="1"/>
  <c r="F716007" i="1"/>
  <c r="F716006" i="1"/>
  <c r="F716005" i="1"/>
  <c r="F716004" i="1"/>
  <c r="F716003" i="1"/>
  <c r="F716002" i="1"/>
  <c r="F716001" i="1"/>
  <c r="F716000" i="1"/>
  <c r="F715999" i="1"/>
  <c r="F715998" i="1"/>
  <c r="F715997" i="1"/>
  <c r="F715996" i="1"/>
  <c r="F715995" i="1"/>
  <c r="F715994" i="1"/>
  <c r="F715993" i="1"/>
  <c r="F715992" i="1"/>
  <c r="F715991" i="1"/>
  <c r="F715990" i="1"/>
  <c r="F715989" i="1"/>
  <c r="F715988" i="1"/>
  <c r="F715987" i="1"/>
  <c r="F715986" i="1"/>
  <c r="F715985" i="1"/>
  <c r="F715984" i="1"/>
  <c r="F715983" i="1"/>
  <c r="F715982" i="1"/>
  <c r="F715981" i="1"/>
  <c r="F715980" i="1"/>
  <c r="F715979" i="1"/>
  <c r="F715978" i="1"/>
  <c r="F715977" i="1"/>
  <c r="F715976" i="1"/>
  <c r="F715975" i="1"/>
  <c r="F715974" i="1"/>
  <c r="F715973" i="1"/>
  <c r="F715972" i="1"/>
  <c r="F715971" i="1"/>
  <c r="F715970" i="1"/>
  <c r="F715969" i="1"/>
  <c r="F715968" i="1"/>
  <c r="F715967" i="1"/>
  <c r="F715966" i="1"/>
  <c r="F715965" i="1"/>
  <c r="F715964" i="1"/>
  <c r="F715963" i="1"/>
  <c r="F715962" i="1"/>
  <c r="F715961" i="1"/>
  <c r="F715960" i="1"/>
  <c r="F715959" i="1"/>
  <c r="F715958" i="1"/>
  <c r="F715957" i="1"/>
  <c r="F715956" i="1"/>
  <c r="F715955" i="1"/>
  <c r="F715954" i="1"/>
  <c r="F715953" i="1"/>
  <c r="F715952" i="1"/>
  <c r="F715951" i="1"/>
  <c r="F715950" i="1"/>
  <c r="F715949" i="1"/>
  <c r="F715948" i="1"/>
  <c r="F715947" i="1"/>
  <c r="F715946" i="1"/>
  <c r="F715945" i="1"/>
  <c r="F715944" i="1"/>
  <c r="F715943" i="1"/>
  <c r="F715942" i="1"/>
  <c r="F715941" i="1"/>
  <c r="F715940" i="1"/>
  <c r="F715939" i="1"/>
  <c r="F715938" i="1"/>
  <c r="F715937" i="1"/>
  <c r="F715936" i="1"/>
  <c r="F715935" i="1"/>
  <c r="F715934" i="1"/>
  <c r="F715933" i="1"/>
  <c r="F715932" i="1"/>
  <c r="F715931" i="1"/>
  <c r="F715930" i="1"/>
  <c r="F715929" i="1"/>
  <c r="F715928" i="1"/>
  <c r="F715927" i="1"/>
  <c r="F715926" i="1"/>
  <c r="F715925" i="1"/>
  <c r="F715924" i="1"/>
  <c r="F715923" i="1"/>
  <c r="F715922" i="1"/>
  <c r="F715921" i="1"/>
  <c r="F715920" i="1"/>
  <c r="F715919" i="1"/>
  <c r="F715918" i="1"/>
  <c r="F715917" i="1"/>
  <c r="F715916" i="1"/>
  <c r="F715915" i="1"/>
  <c r="F715914" i="1"/>
  <c r="F715913" i="1"/>
  <c r="F715912" i="1"/>
  <c r="F715911" i="1"/>
  <c r="F715910" i="1"/>
  <c r="F715909" i="1"/>
  <c r="F715908" i="1"/>
  <c r="F715907" i="1"/>
  <c r="F715906" i="1"/>
  <c r="F715905" i="1"/>
  <c r="F715904" i="1"/>
  <c r="F715903" i="1"/>
  <c r="F715902" i="1"/>
  <c r="F715901" i="1"/>
  <c r="F715900" i="1"/>
  <c r="F715899" i="1"/>
  <c r="F715898" i="1"/>
  <c r="F715897" i="1"/>
  <c r="F715896" i="1"/>
  <c r="F715895" i="1"/>
  <c r="F715894" i="1"/>
  <c r="F715893" i="1"/>
  <c r="F715892" i="1"/>
  <c r="F715891" i="1"/>
  <c r="F715890" i="1"/>
  <c r="F715889" i="1"/>
  <c r="F715888" i="1"/>
  <c r="F715887" i="1"/>
  <c r="F715886" i="1"/>
  <c r="F715885" i="1"/>
  <c r="F715884" i="1"/>
  <c r="F715883" i="1"/>
  <c r="F715882" i="1"/>
  <c r="F715881" i="1"/>
  <c r="F715880" i="1"/>
  <c r="F715879" i="1"/>
  <c r="F715878" i="1"/>
  <c r="F715877" i="1"/>
  <c r="F715876" i="1"/>
  <c r="F715875" i="1"/>
  <c r="F715874" i="1"/>
  <c r="F715873" i="1"/>
  <c r="F715872" i="1"/>
  <c r="F715871" i="1"/>
  <c r="F715870" i="1"/>
  <c r="F715869" i="1"/>
  <c r="F715868" i="1"/>
  <c r="F715867" i="1"/>
  <c r="F715866" i="1"/>
  <c r="F715865" i="1"/>
  <c r="F715864" i="1"/>
  <c r="F715863" i="1"/>
  <c r="F715862" i="1"/>
  <c r="F715861" i="1"/>
  <c r="F715860" i="1"/>
  <c r="F715859" i="1"/>
  <c r="F715858" i="1"/>
  <c r="F715857" i="1"/>
  <c r="F715856" i="1"/>
  <c r="F715855" i="1"/>
  <c r="F715854" i="1"/>
  <c r="F715853" i="1"/>
  <c r="F715852" i="1"/>
  <c r="F715851" i="1"/>
  <c r="F715850" i="1"/>
  <c r="F715849" i="1"/>
  <c r="F715848" i="1"/>
  <c r="F715847" i="1"/>
  <c r="F715846" i="1"/>
  <c r="F715845" i="1"/>
  <c r="F715844" i="1"/>
  <c r="F715843" i="1"/>
  <c r="F715842" i="1"/>
  <c r="F715841" i="1"/>
  <c r="F715840" i="1"/>
  <c r="F715839" i="1"/>
  <c r="F715838" i="1"/>
  <c r="F715837" i="1"/>
  <c r="F715836" i="1"/>
  <c r="F715835" i="1"/>
  <c r="F715834" i="1"/>
  <c r="F715833" i="1"/>
  <c r="F715832" i="1"/>
  <c r="F715831" i="1"/>
  <c r="F715830" i="1"/>
  <c r="F715829" i="1"/>
  <c r="F715828" i="1"/>
  <c r="F715827" i="1"/>
  <c r="F715826" i="1"/>
  <c r="F715825" i="1"/>
  <c r="F715824" i="1"/>
  <c r="F715823" i="1"/>
  <c r="F715822" i="1"/>
  <c r="F715821" i="1"/>
  <c r="F715820" i="1"/>
  <c r="F715819" i="1"/>
  <c r="F715818" i="1"/>
  <c r="F715817" i="1"/>
  <c r="F715816" i="1"/>
  <c r="F715815" i="1"/>
  <c r="F715814" i="1"/>
  <c r="F715813" i="1"/>
  <c r="F715812" i="1"/>
  <c r="F715811" i="1"/>
  <c r="F715810" i="1"/>
  <c r="F715809" i="1"/>
  <c r="F715808" i="1"/>
  <c r="F715807" i="1"/>
  <c r="F715806" i="1"/>
  <c r="F715805" i="1"/>
  <c r="F715804" i="1"/>
  <c r="F715803" i="1"/>
  <c r="F715802" i="1"/>
  <c r="F715801" i="1"/>
  <c r="F715800" i="1"/>
  <c r="F715799" i="1"/>
  <c r="F715798" i="1"/>
  <c r="F715797" i="1"/>
  <c r="F715796" i="1"/>
  <c r="F715795" i="1"/>
  <c r="F715794" i="1"/>
  <c r="F715793" i="1"/>
  <c r="F715792" i="1"/>
  <c r="F715791" i="1"/>
  <c r="F715790" i="1"/>
  <c r="F715789" i="1"/>
  <c r="F715788" i="1"/>
  <c r="F715787" i="1"/>
  <c r="F715786" i="1"/>
  <c r="F715785" i="1"/>
  <c r="F715784" i="1"/>
  <c r="F715783" i="1"/>
  <c r="F715782" i="1"/>
  <c r="F715781" i="1"/>
  <c r="F715780" i="1"/>
  <c r="F715779" i="1"/>
  <c r="F715778" i="1"/>
  <c r="F715777" i="1"/>
  <c r="F715776" i="1"/>
  <c r="F715775" i="1"/>
  <c r="F715774" i="1"/>
  <c r="F715773" i="1"/>
  <c r="F715772" i="1"/>
  <c r="F715771" i="1"/>
  <c r="F715770" i="1"/>
  <c r="F715769" i="1"/>
  <c r="F715768" i="1"/>
  <c r="F715767" i="1"/>
  <c r="F715766" i="1"/>
  <c r="F715765" i="1"/>
  <c r="F715764" i="1"/>
  <c r="F715763" i="1"/>
  <c r="F715762" i="1"/>
  <c r="F715761" i="1"/>
  <c r="F715760" i="1"/>
  <c r="F715759" i="1"/>
  <c r="F715758" i="1"/>
  <c r="F715757" i="1"/>
  <c r="F715756" i="1"/>
  <c r="F715755" i="1"/>
  <c r="F715754" i="1"/>
  <c r="F715753" i="1"/>
  <c r="F715752" i="1"/>
  <c r="F715751" i="1"/>
  <c r="F715750" i="1"/>
  <c r="F715749" i="1"/>
  <c r="F715748" i="1"/>
  <c r="F715747" i="1"/>
  <c r="F715746" i="1"/>
  <c r="F715745" i="1"/>
  <c r="F715744" i="1"/>
  <c r="F715743" i="1"/>
  <c r="F715742" i="1"/>
  <c r="F715741" i="1"/>
  <c r="F715740" i="1"/>
  <c r="F715739" i="1"/>
  <c r="F715738" i="1"/>
  <c r="F715737" i="1"/>
  <c r="F715736" i="1"/>
  <c r="F715735" i="1"/>
  <c r="F715734" i="1"/>
  <c r="F715733" i="1"/>
  <c r="F715732" i="1"/>
  <c r="F715731" i="1"/>
  <c r="F715730" i="1"/>
  <c r="F715729" i="1"/>
  <c r="F715728" i="1"/>
  <c r="F715727" i="1"/>
  <c r="F715726" i="1"/>
  <c r="F715725" i="1"/>
  <c r="F715724" i="1"/>
  <c r="F715723" i="1"/>
  <c r="F715722" i="1"/>
  <c r="F715721" i="1"/>
  <c r="F715720" i="1"/>
  <c r="F715719" i="1"/>
  <c r="F715718" i="1"/>
  <c r="F715717" i="1"/>
  <c r="F715716" i="1"/>
  <c r="F715715" i="1"/>
  <c r="F715714" i="1"/>
  <c r="F715713" i="1"/>
  <c r="F715712" i="1"/>
  <c r="F715711" i="1"/>
  <c r="F715710" i="1"/>
  <c r="F715709" i="1"/>
  <c r="F715708" i="1"/>
  <c r="F715707" i="1"/>
  <c r="F715706" i="1"/>
  <c r="F715705" i="1"/>
  <c r="F715704" i="1"/>
  <c r="F715703" i="1"/>
  <c r="F715702" i="1"/>
  <c r="F715701" i="1"/>
  <c r="F715700" i="1"/>
  <c r="F715699" i="1"/>
  <c r="F715698" i="1"/>
  <c r="F715697" i="1"/>
  <c r="F715696" i="1"/>
  <c r="F715695" i="1"/>
  <c r="F715694" i="1"/>
  <c r="F715693" i="1"/>
  <c r="F715692" i="1"/>
  <c r="F715691" i="1"/>
  <c r="F715690" i="1"/>
  <c r="F715689" i="1"/>
  <c r="F715688" i="1"/>
  <c r="F715687" i="1"/>
  <c r="F715686" i="1"/>
  <c r="F715685" i="1"/>
  <c r="F715684" i="1"/>
  <c r="F715683" i="1"/>
  <c r="F715682" i="1"/>
  <c r="F715681" i="1"/>
  <c r="F715680" i="1"/>
  <c r="F715679" i="1"/>
  <c r="F715678" i="1"/>
  <c r="F715677" i="1"/>
  <c r="F715676" i="1"/>
  <c r="F715675" i="1"/>
  <c r="F715674" i="1"/>
  <c r="F715673" i="1"/>
  <c r="F715672" i="1"/>
  <c r="F715671" i="1"/>
  <c r="F715670" i="1"/>
  <c r="F715669" i="1"/>
  <c r="F715668" i="1"/>
  <c r="F715667" i="1"/>
  <c r="F715666" i="1"/>
  <c r="F715665" i="1"/>
  <c r="F715664" i="1"/>
  <c r="F715663" i="1"/>
  <c r="F715662" i="1"/>
  <c r="F715661" i="1"/>
  <c r="F715660" i="1"/>
  <c r="F715659" i="1"/>
  <c r="F715658" i="1"/>
  <c r="F715657" i="1"/>
  <c r="F715656" i="1"/>
  <c r="F715655" i="1"/>
  <c r="F715654" i="1"/>
  <c r="F715653" i="1"/>
  <c r="F715652" i="1"/>
  <c r="F715651" i="1"/>
  <c r="F715650" i="1"/>
  <c r="F715649" i="1"/>
  <c r="F715648" i="1"/>
  <c r="F715647" i="1"/>
  <c r="F715646" i="1"/>
  <c r="F715645" i="1"/>
  <c r="F715644" i="1"/>
  <c r="F715643" i="1"/>
  <c r="F715642" i="1"/>
  <c r="F715641" i="1"/>
  <c r="F715640" i="1"/>
  <c r="F715639" i="1"/>
  <c r="F715638" i="1"/>
  <c r="F715637" i="1"/>
  <c r="F715636" i="1"/>
  <c r="F715635" i="1"/>
  <c r="F715634" i="1"/>
  <c r="F715633" i="1"/>
  <c r="F715632" i="1"/>
  <c r="F715631" i="1"/>
  <c r="F715630" i="1"/>
  <c r="F715629" i="1"/>
  <c r="F715628" i="1"/>
  <c r="F715627" i="1"/>
  <c r="F715626" i="1"/>
  <c r="F715625" i="1"/>
  <c r="F715624" i="1"/>
  <c r="F715623" i="1"/>
  <c r="F715622" i="1"/>
  <c r="F715621" i="1"/>
  <c r="F715620" i="1"/>
  <c r="F715619" i="1"/>
  <c r="F715618" i="1"/>
  <c r="F715617" i="1"/>
  <c r="F715616" i="1"/>
  <c r="F715615" i="1"/>
  <c r="F715614" i="1"/>
  <c r="F715613" i="1"/>
  <c r="F715612" i="1"/>
  <c r="F715611" i="1"/>
  <c r="F715610" i="1"/>
  <c r="F715609" i="1"/>
  <c r="F715608" i="1"/>
  <c r="F715607" i="1"/>
  <c r="F715606" i="1"/>
  <c r="F715605" i="1"/>
  <c r="F715604" i="1"/>
  <c r="F715603" i="1"/>
  <c r="F715602" i="1"/>
  <c r="F715601" i="1"/>
  <c r="F715600" i="1"/>
  <c r="F715599" i="1"/>
  <c r="F715598" i="1"/>
  <c r="F715597" i="1"/>
  <c r="F715596" i="1"/>
  <c r="F715595" i="1"/>
  <c r="F715594" i="1"/>
  <c r="F715593" i="1"/>
  <c r="F715592" i="1"/>
  <c r="F715591" i="1"/>
  <c r="F715590" i="1"/>
  <c r="F715589" i="1"/>
  <c r="F715588" i="1"/>
  <c r="F715587" i="1"/>
  <c r="F715586" i="1"/>
  <c r="F715585" i="1"/>
  <c r="F715584" i="1"/>
  <c r="F715583" i="1"/>
  <c r="F715582" i="1"/>
  <c r="F715581" i="1"/>
  <c r="F715580" i="1"/>
  <c r="F715579" i="1"/>
  <c r="F715578" i="1"/>
  <c r="F715577" i="1"/>
  <c r="F715576" i="1"/>
  <c r="F715575" i="1"/>
  <c r="F715574" i="1"/>
  <c r="F715573" i="1"/>
  <c r="F715572" i="1"/>
  <c r="F715571" i="1"/>
  <c r="F715570" i="1"/>
  <c r="F715569" i="1"/>
  <c r="F715568" i="1"/>
  <c r="F715567" i="1"/>
  <c r="F715566" i="1"/>
  <c r="F715565" i="1"/>
  <c r="F715564" i="1"/>
  <c r="F715563" i="1"/>
  <c r="F715562" i="1"/>
  <c r="F715561" i="1"/>
  <c r="F715560" i="1"/>
  <c r="F715559" i="1"/>
  <c r="F715558" i="1"/>
  <c r="F715557" i="1"/>
  <c r="F715556" i="1"/>
  <c r="F715555" i="1"/>
  <c r="F715554" i="1"/>
  <c r="F715553" i="1"/>
  <c r="F715552" i="1"/>
  <c r="F715551" i="1"/>
  <c r="F715550" i="1"/>
  <c r="F715549" i="1"/>
  <c r="F715548" i="1"/>
  <c r="F715547" i="1"/>
  <c r="F715546" i="1"/>
  <c r="F715545" i="1"/>
  <c r="F715544" i="1"/>
  <c r="F715543" i="1"/>
  <c r="F715542" i="1"/>
  <c r="F715541" i="1"/>
  <c r="F715540" i="1"/>
  <c r="F715539" i="1"/>
  <c r="F715538" i="1"/>
  <c r="F715537" i="1"/>
  <c r="F715536" i="1"/>
  <c r="F715535" i="1"/>
  <c r="F715534" i="1"/>
  <c r="F715533" i="1"/>
  <c r="F715532" i="1"/>
  <c r="F715531" i="1"/>
  <c r="F715530" i="1"/>
  <c r="F715529" i="1"/>
  <c r="F715528" i="1"/>
  <c r="F715527" i="1"/>
  <c r="F715526" i="1"/>
  <c r="F715525" i="1"/>
  <c r="F715524" i="1"/>
  <c r="F715523" i="1"/>
  <c r="F715522" i="1"/>
  <c r="F715521" i="1"/>
  <c r="F715520" i="1"/>
  <c r="F715519" i="1"/>
  <c r="F715518" i="1"/>
  <c r="F715517" i="1"/>
  <c r="F715516" i="1"/>
  <c r="F715515" i="1"/>
  <c r="F715514" i="1"/>
  <c r="F715513" i="1"/>
  <c r="F715512" i="1"/>
  <c r="F715511" i="1"/>
  <c r="F715510" i="1"/>
  <c r="F715509" i="1"/>
  <c r="F715508" i="1"/>
  <c r="F715507" i="1"/>
  <c r="F715506" i="1"/>
  <c r="F715505" i="1"/>
  <c r="F715504" i="1"/>
  <c r="F715503" i="1"/>
  <c r="F715502" i="1"/>
  <c r="F715501" i="1"/>
  <c r="F715500" i="1"/>
  <c r="F715499" i="1"/>
  <c r="F715498" i="1"/>
  <c r="F715497" i="1"/>
  <c r="F715496" i="1"/>
  <c r="F715495" i="1"/>
  <c r="F715494" i="1"/>
  <c r="F715493" i="1"/>
  <c r="F715492" i="1"/>
  <c r="F715491" i="1"/>
  <c r="F715490" i="1"/>
  <c r="F715489" i="1"/>
  <c r="F715488" i="1"/>
  <c r="F715487" i="1"/>
  <c r="F715486" i="1"/>
  <c r="F715485" i="1"/>
  <c r="F715484" i="1"/>
  <c r="F715483" i="1"/>
  <c r="F715482" i="1"/>
  <c r="F715481" i="1"/>
  <c r="F715480" i="1"/>
  <c r="F715479" i="1"/>
  <c r="F715478" i="1"/>
  <c r="F715477" i="1"/>
  <c r="F715476" i="1"/>
  <c r="F715475" i="1"/>
  <c r="F715474" i="1"/>
  <c r="F715473" i="1"/>
  <c r="F715472" i="1"/>
  <c r="F715471" i="1"/>
  <c r="F715470" i="1"/>
  <c r="F715469" i="1"/>
  <c r="F715468" i="1"/>
  <c r="F715467" i="1"/>
  <c r="F715466" i="1"/>
  <c r="F715465" i="1"/>
  <c r="F715464" i="1"/>
  <c r="F715463" i="1"/>
  <c r="F715462" i="1"/>
  <c r="F715461" i="1"/>
  <c r="F715460" i="1"/>
  <c r="F715459" i="1"/>
  <c r="F715458" i="1"/>
  <c r="F715457" i="1"/>
  <c r="F715456" i="1"/>
  <c r="F715455" i="1"/>
  <c r="F715454" i="1"/>
  <c r="F715453" i="1"/>
  <c r="F715452" i="1"/>
  <c r="F715451" i="1"/>
  <c r="F715450" i="1"/>
  <c r="F715449" i="1"/>
  <c r="F715448" i="1"/>
  <c r="F715447" i="1"/>
  <c r="F715446" i="1"/>
  <c r="F715445" i="1"/>
  <c r="F715444" i="1"/>
  <c r="F715443" i="1"/>
  <c r="F715442" i="1"/>
  <c r="F715441" i="1"/>
  <c r="F715440" i="1"/>
  <c r="F715439" i="1"/>
  <c r="F715438" i="1"/>
  <c r="F715437" i="1"/>
  <c r="F715436" i="1"/>
  <c r="F715435" i="1"/>
  <c r="F715434" i="1"/>
  <c r="F715433" i="1"/>
  <c r="F715432" i="1"/>
  <c r="F715431" i="1"/>
  <c r="F715430" i="1"/>
  <c r="F715429" i="1"/>
  <c r="F715428" i="1"/>
  <c r="F715427" i="1"/>
  <c r="F715426" i="1"/>
  <c r="F715425" i="1"/>
  <c r="F715424" i="1"/>
  <c r="F715423" i="1"/>
  <c r="F715422" i="1"/>
  <c r="F715421" i="1"/>
  <c r="F715420" i="1"/>
  <c r="F715419" i="1"/>
  <c r="F715418" i="1"/>
  <c r="F715417" i="1"/>
  <c r="F715416" i="1"/>
  <c r="F715415" i="1"/>
  <c r="F715414" i="1"/>
  <c r="F715413" i="1"/>
  <c r="F715412" i="1"/>
  <c r="F715411" i="1"/>
  <c r="F715410" i="1"/>
  <c r="F715409" i="1"/>
  <c r="F715408" i="1"/>
  <c r="F715407" i="1"/>
  <c r="F715406" i="1"/>
  <c r="F715405" i="1"/>
  <c r="F715404" i="1"/>
  <c r="F715403" i="1"/>
  <c r="F715402" i="1"/>
  <c r="F715401" i="1"/>
  <c r="F715400" i="1"/>
  <c r="F715399" i="1"/>
  <c r="F715398" i="1"/>
  <c r="F715397" i="1"/>
  <c r="F715396" i="1"/>
  <c r="F715395" i="1"/>
  <c r="F715394" i="1"/>
  <c r="F715393" i="1"/>
  <c r="F715392" i="1"/>
  <c r="F715391" i="1"/>
  <c r="F715390" i="1"/>
  <c r="F715389" i="1"/>
  <c r="F715388" i="1"/>
  <c r="F715387" i="1"/>
  <c r="F715386" i="1"/>
  <c r="F715385" i="1"/>
  <c r="F715384" i="1"/>
  <c r="F715383" i="1"/>
  <c r="F715382" i="1"/>
  <c r="F715381" i="1"/>
  <c r="F715380" i="1"/>
  <c r="F715379" i="1"/>
  <c r="F715378" i="1"/>
  <c r="F715377" i="1"/>
  <c r="F715376" i="1"/>
  <c r="F715375" i="1"/>
  <c r="F715374" i="1"/>
  <c r="F715373" i="1"/>
  <c r="F715372" i="1"/>
  <c r="F715371" i="1"/>
  <c r="F715370" i="1"/>
  <c r="F715369" i="1"/>
  <c r="F715368" i="1"/>
  <c r="F715367" i="1"/>
  <c r="F715366" i="1"/>
  <c r="F715365" i="1"/>
  <c r="F715364" i="1"/>
  <c r="F715363" i="1"/>
  <c r="F715362" i="1"/>
  <c r="F715361" i="1"/>
  <c r="F715360" i="1"/>
  <c r="F715359" i="1"/>
  <c r="F715358" i="1"/>
  <c r="F715357" i="1"/>
  <c r="F715356" i="1"/>
  <c r="F715355" i="1"/>
  <c r="F715354" i="1"/>
  <c r="F715353" i="1"/>
  <c r="F715352" i="1"/>
  <c r="F715351" i="1"/>
  <c r="F715350" i="1"/>
  <c r="F715349" i="1"/>
  <c r="F715348" i="1"/>
  <c r="F715347" i="1"/>
  <c r="F715346" i="1"/>
  <c r="F715345" i="1"/>
  <c r="F715344" i="1"/>
  <c r="F715343" i="1"/>
  <c r="F715342" i="1"/>
  <c r="F715341" i="1"/>
  <c r="F715340" i="1"/>
  <c r="F715339" i="1"/>
  <c r="F715338" i="1"/>
  <c r="F715337" i="1"/>
  <c r="F715336" i="1"/>
  <c r="F715335" i="1"/>
  <c r="F715334" i="1"/>
  <c r="F715333" i="1"/>
  <c r="F715332" i="1"/>
  <c r="F715331" i="1"/>
  <c r="F715330" i="1"/>
  <c r="F715329" i="1"/>
  <c r="F715328" i="1"/>
  <c r="F715327" i="1"/>
  <c r="F715326" i="1"/>
  <c r="F715325" i="1"/>
  <c r="F715324" i="1"/>
  <c r="F715323" i="1"/>
  <c r="F715322" i="1"/>
  <c r="F715321" i="1"/>
  <c r="F715320" i="1"/>
  <c r="F715319" i="1"/>
  <c r="F715318" i="1"/>
  <c r="F715317" i="1"/>
  <c r="F715316" i="1"/>
  <c r="F715315" i="1"/>
  <c r="F715314" i="1"/>
  <c r="F715313" i="1"/>
  <c r="F715312" i="1"/>
  <c r="F715311" i="1"/>
  <c r="F715310" i="1"/>
  <c r="F715309" i="1"/>
  <c r="F715308" i="1"/>
  <c r="F715307" i="1"/>
  <c r="F715306" i="1"/>
  <c r="F715305" i="1"/>
  <c r="F715304" i="1"/>
  <c r="F715303" i="1"/>
  <c r="F715302" i="1"/>
  <c r="F715301" i="1"/>
  <c r="F715300" i="1"/>
  <c r="F715299" i="1"/>
  <c r="F715298" i="1"/>
  <c r="F715297" i="1"/>
  <c r="F715296" i="1"/>
  <c r="F715295" i="1"/>
  <c r="F715294" i="1"/>
  <c r="F715293" i="1"/>
  <c r="F715292" i="1"/>
  <c r="F715291" i="1"/>
  <c r="F715290" i="1"/>
  <c r="F715289" i="1"/>
  <c r="F715288" i="1"/>
  <c r="F715287" i="1"/>
  <c r="F715286" i="1"/>
  <c r="F715285" i="1"/>
  <c r="F715284" i="1"/>
  <c r="F715283" i="1"/>
  <c r="F715282" i="1"/>
  <c r="F715281" i="1"/>
  <c r="F715280" i="1"/>
  <c r="F715279" i="1"/>
  <c r="F715278" i="1"/>
  <c r="F715277" i="1"/>
  <c r="F715276" i="1"/>
  <c r="F715275" i="1"/>
  <c r="F715274" i="1"/>
  <c r="F715273" i="1"/>
  <c r="F715272" i="1"/>
  <c r="F715271" i="1"/>
  <c r="F715270" i="1"/>
  <c r="F715269" i="1"/>
  <c r="F715268" i="1"/>
  <c r="F715267" i="1"/>
  <c r="F715266" i="1"/>
  <c r="F715265" i="1"/>
  <c r="F715264" i="1"/>
  <c r="F715263" i="1"/>
  <c r="F715262" i="1"/>
  <c r="F715261" i="1"/>
  <c r="F715260" i="1"/>
  <c r="F715259" i="1"/>
  <c r="F715258" i="1"/>
  <c r="F715257" i="1"/>
  <c r="F715256" i="1"/>
  <c r="F715255" i="1"/>
  <c r="F715254" i="1"/>
  <c r="F715253" i="1"/>
  <c r="F715252" i="1"/>
  <c r="F715251" i="1"/>
  <c r="F715250" i="1"/>
  <c r="F715249" i="1"/>
  <c r="F715248" i="1"/>
  <c r="F715247" i="1"/>
  <c r="F715246" i="1"/>
  <c r="F715245" i="1"/>
  <c r="F715244" i="1"/>
  <c r="F715243" i="1"/>
  <c r="F715242" i="1"/>
  <c r="F715241" i="1"/>
  <c r="F715240" i="1"/>
  <c r="F715239" i="1"/>
  <c r="F715238" i="1"/>
  <c r="F715237" i="1"/>
  <c r="F715236" i="1"/>
  <c r="F715235" i="1"/>
  <c r="F715234" i="1"/>
  <c r="F715233" i="1"/>
  <c r="F715232" i="1"/>
  <c r="F715231" i="1"/>
  <c r="F715230" i="1"/>
  <c r="F715229" i="1"/>
  <c r="F715228" i="1"/>
  <c r="F715227" i="1"/>
  <c r="F715226" i="1"/>
  <c r="F715225" i="1"/>
  <c r="F715224" i="1"/>
  <c r="F715223" i="1"/>
  <c r="F715222" i="1"/>
  <c r="F715221" i="1"/>
  <c r="F715220" i="1"/>
  <c r="F715219" i="1"/>
  <c r="F715218" i="1"/>
  <c r="F715217" i="1"/>
  <c r="F715216" i="1"/>
  <c r="F715215" i="1"/>
  <c r="F715214" i="1"/>
  <c r="F715213" i="1"/>
  <c r="F715212" i="1"/>
  <c r="F715211" i="1"/>
  <c r="F715210" i="1"/>
  <c r="F715209" i="1"/>
  <c r="F715208" i="1"/>
  <c r="F715207" i="1"/>
  <c r="F715206" i="1"/>
  <c r="F715205" i="1"/>
  <c r="F715204" i="1"/>
  <c r="F715203" i="1"/>
  <c r="F715202" i="1"/>
  <c r="F715201" i="1"/>
  <c r="F715200" i="1"/>
  <c r="F715199" i="1"/>
  <c r="F715198" i="1"/>
  <c r="F715197" i="1"/>
  <c r="F715196" i="1"/>
  <c r="F715195" i="1"/>
  <c r="F715194" i="1"/>
  <c r="F715193" i="1"/>
  <c r="F715192" i="1"/>
  <c r="F715191" i="1"/>
  <c r="F715190" i="1"/>
  <c r="F715189" i="1"/>
  <c r="F715188" i="1"/>
  <c r="F715187" i="1"/>
  <c r="F715186" i="1"/>
  <c r="F715185" i="1"/>
  <c r="F715184" i="1"/>
  <c r="F715183" i="1"/>
  <c r="F715182" i="1"/>
  <c r="F715181" i="1"/>
  <c r="F715180" i="1"/>
  <c r="F715179" i="1"/>
  <c r="F715178" i="1"/>
  <c r="F715177" i="1"/>
  <c r="F715176" i="1"/>
  <c r="F715175" i="1"/>
  <c r="F715174" i="1"/>
  <c r="F715173" i="1"/>
  <c r="F715172" i="1"/>
  <c r="F715171" i="1"/>
  <c r="F715170" i="1"/>
  <c r="F715169" i="1"/>
  <c r="F715168" i="1"/>
  <c r="F715167" i="1"/>
  <c r="F715166" i="1"/>
  <c r="F715165" i="1"/>
  <c r="F715164" i="1"/>
  <c r="F715163" i="1"/>
  <c r="F715162" i="1"/>
  <c r="F715161" i="1"/>
  <c r="F715160" i="1"/>
  <c r="F715159" i="1"/>
  <c r="F715158" i="1"/>
  <c r="F715157" i="1"/>
  <c r="F715156" i="1"/>
  <c r="F715155" i="1"/>
  <c r="F715154" i="1"/>
  <c r="F715153" i="1"/>
  <c r="F715152" i="1"/>
  <c r="F715151" i="1"/>
  <c r="F715150" i="1"/>
  <c r="F715149" i="1"/>
  <c r="F715148" i="1"/>
  <c r="F715147" i="1"/>
  <c r="F715146" i="1"/>
  <c r="F715145" i="1"/>
  <c r="F715144" i="1"/>
  <c r="F715143" i="1"/>
  <c r="F715142" i="1"/>
  <c r="F715141" i="1"/>
  <c r="F715140" i="1"/>
  <c r="F715139" i="1"/>
  <c r="F715138" i="1"/>
  <c r="F715137" i="1"/>
  <c r="F715136" i="1"/>
  <c r="F715135" i="1"/>
  <c r="F715134" i="1"/>
  <c r="F715133" i="1"/>
  <c r="F715132" i="1"/>
  <c r="F715131" i="1"/>
  <c r="F715130" i="1"/>
  <c r="F715129" i="1"/>
  <c r="F715128" i="1"/>
  <c r="F715127" i="1"/>
  <c r="F715126" i="1"/>
  <c r="F715125" i="1"/>
  <c r="F715124" i="1"/>
  <c r="F715123" i="1"/>
  <c r="F715122" i="1"/>
  <c r="F715121" i="1"/>
  <c r="F715120" i="1"/>
  <c r="F715119" i="1"/>
  <c r="F715118" i="1"/>
  <c r="F715117" i="1"/>
  <c r="F715116" i="1"/>
  <c r="F715115" i="1"/>
  <c r="F715114" i="1"/>
  <c r="F715113" i="1"/>
  <c r="F715112" i="1"/>
  <c r="F715111" i="1"/>
  <c r="F715110" i="1"/>
  <c r="F715109" i="1"/>
  <c r="F715108" i="1"/>
  <c r="F715107" i="1"/>
  <c r="F715106" i="1"/>
  <c r="F715105" i="1"/>
  <c r="F715104" i="1"/>
  <c r="F715103" i="1"/>
  <c r="F715102" i="1"/>
  <c r="F715101" i="1"/>
  <c r="F715100" i="1"/>
  <c r="F715099" i="1"/>
  <c r="F715098" i="1"/>
  <c r="F715097" i="1"/>
  <c r="F715096" i="1"/>
  <c r="F715095" i="1"/>
  <c r="F715094" i="1"/>
  <c r="F715093" i="1"/>
  <c r="F715092" i="1"/>
  <c r="F715091" i="1"/>
  <c r="F715090" i="1"/>
  <c r="F715089" i="1"/>
  <c r="F715088" i="1"/>
  <c r="F715087" i="1"/>
  <c r="F715086" i="1"/>
  <c r="F715085" i="1"/>
  <c r="F715084" i="1"/>
  <c r="F715083" i="1"/>
  <c r="F715082" i="1"/>
  <c r="F715081" i="1"/>
  <c r="F715080" i="1"/>
  <c r="F715079" i="1"/>
  <c r="F715078" i="1"/>
  <c r="F715077" i="1"/>
  <c r="F715076" i="1"/>
  <c r="F715075" i="1"/>
  <c r="F715074" i="1"/>
  <c r="F715073" i="1"/>
  <c r="F715072" i="1"/>
  <c r="F715071" i="1"/>
  <c r="F715070" i="1"/>
  <c r="F715069" i="1"/>
  <c r="F715068" i="1"/>
  <c r="F715067" i="1"/>
  <c r="F715066" i="1"/>
  <c r="F715065" i="1"/>
  <c r="F715064" i="1"/>
  <c r="F715063" i="1"/>
  <c r="F715062" i="1"/>
  <c r="F715061" i="1"/>
  <c r="F715060" i="1"/>
  <c r="F715059" i="1"/>
  <c r="F715058" i="1"/>
  <c r="F715057" i="1"/>
  <c r="F715056" i="1"/>
  <c r="F715055" i="1"/>
  <c r="F715054" i="1"/>
  <c r="F715053" i="1"/>
  <c r="F715052" i="1"/>
  <c r="F715051" i="1"/>
  <c r="F715050" i="1"/>
  <c r="F715049" i="1"/>
  <c r="F715048" i="1"/>
  <c r="F715047" i="1"/>
  <c r="F715046" i="1"/>
  <c r="F715045" i="1"/>
  <c r="F715044" i="1"/>
  <c r="F715043" i="1"/>
  <c r="F715042" i="1"/>
  <c r="F715041" i="1"/>
  <c r="F715040" i="1"/>
  <c r="F715039" i="1"/>
  <c r="F715038" i="1"/>
  <c r="F715037" i="1"/>
  <c r="F715036" i="1"/>
  <c r="F715035" i="1"/>
  <c r="F715034" i="1"/>
  <c r="F715033" i="1"/>
  <c r="F715032" i="1"/>
  <c r="F715031" i="1"/>
  <c r="F715030" i="1"/>
  <c r="F715029" i="1"/>
  <c r="F715028" i="1"/>
  <c r="F715027" i="1"/>
  <c r="F715026" i="1"/>
  <c r="F715025" i="1"/>
  <c r="F715024" i="1"/>
  <c r="F715023" i="1"/>
  <c r="F715022" i="1"/>
  <c r="F715021" i="1"/>
  <c r="F715020" i="1"/>
  <c r="F715019" i="1"/>
  <c r="F715018" i="1"/>
  <c r="F715017" i="1"/>
  <c r="F715016" i="1"/>
  <c r="F715015" i="1"/>
  <c r="F715014" i="1"/>
  <c r="F715013" i="1"/>
  <c r="F715012" i="1"/>
  <c r="F715011" i="1"/>
  <c r="F715010" i="1"/>
  <c r="F715009" i="1"/>
  <c r="F715008" i="1"/>
  <c r="F715007" i="1"/>
  <c r="F715006" i="1"/>
  <c r="F715005" i="1"/>
  <c r="F715004" i="1"/>
  <c r="F715003" i="1"/>
  <c r="F715002" i="1"/>
  <c r="F715001" i="1"/>
  <c r="F715000" i="1"/>
  <c r="F714999" i="1"/>
  <c r="F714998" i="1"/>
  <c r="F714997" i="1"/>
  <c r="F714996" i="1"/>
  <c r="F714995" i="1"/>
  <c r="F714994" i="1"/>
  <c r="F714993" i="1"/>
  <c r="F714992" i="1"/>
  <c r="F714991" i="1"/>
  <c r="F714990" i="1"/>
  <c r="F714989" i="1"/>
  <c r="F714988" i="1"/>
  <c r="F714987" i="1"/>
  <c r="F714986" i="1"/>
  <c r="F714985" i="1"/>
  <c r="F714984" i="1"/>
  <c r="F714983" i="1"/>
  <c r="F714982" i="1"/>
  <c r="F714981" i="1"/>
  <c r="F714980" i="1"/>
  <c r="F714979" i="1"/>
  <c r="F714978" i="1"/>
  <c r="F714977" i="1"/>
  <c r="F714976" i="1"/>
  <c r="F714975" i="1"/>
  <c r="F714974" i="1"/>
  <c r="F714973" i="1"/>
  <c r="F714972" i="1"/>
  <c r="F714971" i="1"/>
  <c r="F714970" i="1"/>
  <c r="F714969" i="1"/>
  <c r="F714968" i="1"/>
  <c r="F714967" i="1"/>
  <c r="F714966" i="1"/>
  <c r="F714965" i="1"/>
  <c r="F714964" i="1"/>
  <c r="F714963" i="1"/>
  <c r="F714962" i="1"/>
  <c r="F714961" i="1"/>
  <c r="F714960" i="1"/>
  <c r="F714959" i="1"/>
  <c r="F714958" i="1"/>
  <c r="F714957" i="1"/>
  <c r="F714956" i="1"/>
  <c r="F714955" i="1"/>
  <c r="F714954" i="1"/>
  <c r="F714953" i="1"/>
  <c r="F714952" i="1"/>
  <c r="F714951" i="1"/>
  <c r="F714950" i="1"/>
  <c r="F714949" i="1"/>
  <c r="F714948" i="1"/>
  <c r="F714947" i="1"/>
  <c r="F714946" i="1"/>
  <c r="F714945" i="1"/>
  <c r="F714944" i="1"/>
  <c r="F714943" i="1"/>
  <c r="F714942" i="1"/>
  <c r="F714941" i="1"/>
  <c r="F714940" i="1"/>
  <c r="F714939" i="1"/>
  <c r="F714938" i="1"/>
  <c r="F714937" i="1"/>
  <c r="F714936" i="1"/>
  <c r="F714935" i="1"/>
  <c r="F714934" i="1"/>
  <c r="F714933" i="1"/>
  <c r="F714932" i="1"/>
  <c r="F714931" i="1"/>
  <c r="F714930" i="1"/>
  <c r="F714929" i="1"/>
  <c r="F714928" i="1"/>
  <c r="F714927" i="1"/>
  <c r="F714926" i="1"/>
  <c r="F714925" i="1"/>
  <c r="F714924" i="1"/>
  <c r="F714923" i="1"/>
  <c r="F714922" i="1"/>
  <c r="F714921" i="1"/>
  <c r="F714920" i="1"/>
  <c r="F714919" i="1"/>
  <c r="F714918" i="1"/>
  <c r="F714917" i="1"/>
  <c r="F714916" i="1"/>
  <c r="F714915" i="1"/>
  <c r="F714914" i="1"/>
  <c r="F714913" i="1"/>
  <c r="F714912" i="1"/>
  <c r="F714911" i="1"/>
  <c r="F714910" i="1"/>
  <c r="F714909" i="1"/>
  <c r="F714908" i="1"/>
  <c r="F714907" i="1"/>
  <c r="F714906" i="1"/>
  <c r="F714905" i="1"/>
  <c r="F714904" i="1"/>
  <c r="F714903" i="1"/>
  <c r="F714902" i="1"/>
  <c r="F714901" i="1"/>
  <c r="F714900" i="1"/>
  <c r="F714899" i="1"/>
  <c r="F714898" i="1"/>
  <c r="F714897" i="1"/>
  <c r="F714896" i="1"/>
  <c r="F714895" i="1"/>
  <c r="F714894" i="1"/>
  <c r="F714893" i="1"/>
  <c r="F714892" i="1"/>
  <c r="F714891" i="1"/>
  <c r="F714890" i="1"/>
  <c r="F714889" i="1"/>
  <c r="F714888" i="1"/>
  <c r="F714887" i="1"/>
  <c r="F714886" i="1"/>
  <c r="F714885" i="1"/>
  <c r="F714884" i="1"/>
  <c r="F714883" i="1"/>
  <c r="F714882" i="1"/>
  <c r="F714881" i="1"/>
  <c r="F714880" i="1"/>
  <c r="F714879" i="1"/>
  <c r="F714878" i="1"/>
  <c r="F714877" i="1"/>
  <c r="F714876" i="1"/>
  <c r="F714875" i="1"/>
  <c r="F714874" i="1"/>
  <c r="F714873" i="1"/>
  <c r="F714872" i="1"/>
  <c r="F714871" i="1"/>
  <c r="F714870" i="1"/>
  <c r="F714869" i="1"/>
  <c r="F714868" i="1"/>
  <c r="F714867" i="1"/>
  <c r="F714866" i="1"/>
  <c r="F714865" i="1"/>
  <c r="F714864" i="1"/>
  <c r="F714863" i="1"/>
  <c r="F714862" i="1"/>
  <c r="F714861" i="1"/>
  <c r="F714860" i="1"/>
  <c r="F714859" i="1"/>
  <c r="F714858" i="1"/>
  <c r="F714857" i="1"/>
  <c r="F714856" i="1"/>
  <c r="F714855" i="1"/>
  <c r="F714854" i="1"/>
  <c r="F714853" i="1"/>
  <c r="F714852" i="1"/>
  <c r="F714851" i="1"/>
  <c r="F714850" i="1"/>
  <c r="F714849" i="1"/>
  <c r="F714848" i="1"/>
  <c r="F714847" i="1"/>
  <c r="F714846" i="1"/>
  <c r="F714845" i="1"/>
  <c r="F714844" i="1"/>
  <c r="F714843" i="1"/>
  <c r="F714842" i="1"/>
  <c r="F714841" i="1"/>
  <c r="F714840" i="1"/>
  <c r="F714839" i="1"/>
  <c r="F714838" i="1"/>
  <c r="F714837" i="1"/>
  <c r="F714836" i="1"/>
  <c r="F714835" i="1"/>
  <c r="F714834" i="1"/>
  <c r="F714833" i="1"/>
  <c r="F714832" i="1"/>
  <c r="F714831" i="1"/>
  <c r="F714830" i="1"/>
  <c r="F714829" i="1"/>
  <c r="F714828" i="1"/>
  <c r="F714827" i="1"/>
  <c r="F714826" i="1"/>
  <c r="F714825" i="1"/>
  <c r="F714824" i="1"/>
  <c r="F714823" i="1"/>
  <c r="F714822" i="1"/>
  <c r="F714821" i="1"/>
  <c r="F714820" i="1"/>
  <c r="F714819" i="1"/>
  <c r="F714818" i="1"/>
  <c r="F714817" i="1"/>
  <c r="F714816" i="1"/>
  <c r="F714815" i="1"/>
  <c r="F714814" i="1"/>
  <c r="F714813" i="1"/>
  <c r="F714812" i="1"/>
  <c r="F714811" i="1"/>
  <c r="F714810" i="1"/>
  <c r="F714809" i="1"/>
  <c r="F714808" i="1"/>
  <c r="F714807" i="1"/>
  <c r="F714806" i="1"/>
  <c r="F714805" i="1"/>
  <c r="F714804" i="1"/>
  <c r="F714803" i="1"/>
  <c r="F714802" i="1"/>
  <c r="F714801" i="1"/>
  <c r="F714800" i="1"/>
  <c r="F714799" i="1"/>
  <c r="F714798" i="1"/>
  <c r="F714797" i="1"/>
  <c r="F714796" i="1"/>
  <c r="F714795" i="1"/>
  <c r="F714794" i="1"/>
  <c r="F714793" i="1"/>
  <c r="F714792" i="1"/>
  <c r="F714791" i="1"/>
  <c r="F714790" i="1"/>
  <c r="F714789" i="1"/>
  <c r="F714788" i="1"/>
  <c r="F714787" i="1"/>
  <c r="F714786" i="1"/>
  <c r="F714785" i="1"/>
  <c r="F714784" i="1"/>
  <c r="F714783" i="1"/>
  <c r="F714782" i="1"/>
  <c r="F714781" i="1"/>
  <c r="F714780" i="1"/>
  <c r="F714779" i="1"/>
  <c r="F714778" i="1"/>
  <c r="F714777" i="1"/>
  <c r="F714776" i="1"/>
  <c r="F714775" i="1"/>
  <c r="F714774" i="1"/>
  <c r="F714773" i="1"/>
  <c r="F714772" i="1"/>
  <c r="F714771" i="1"/>
  <c r="F714770" i="1"/>
  <c r="F714769" i="1"/>
  <c r="F714768" i="1"/>
  <c r="F714767" i="1"/>
  <c r="F714766" i="1"/>
  <c r="F714765" i="1"/>
  <c r="F714764" i="1"/>
  <c r="F714763" i="1"/>
  <c r="F714762" i="1"/>
  <c r="F714761" i="1"/>
  <c r="F714760" i="1"/>
  <c r="F714759" i="1"/>
  <c r="F714758" i="1"/>
  <c r="F714757" i="1"/>
  <c r="F714756" i="1"/>
  <c r="F714755" i="1"/>
  <c r="F714754" i="1"/>
  <c r="F714753" i="1"/>
  <c r="F714752" i="1"/>
  <c r="F714751" i="1"/>
  <c r="F714750" i="1"/>
  <c r="F714749" i="1"/>
  <c r="F714748" i="1"/>
  <c r="F714747" i="1"/>
  <c r="F714746" i="1"/>
  <c r="F714745" i="1"/>
  <c r="F714744" i="1"/>
  <c r="F714743" i="1"/>
  <c r="F714742" i="1"/>
  <c r="F714741" i="1"/>
  <c r="F714740" i="1"/>
  <c r="F714739" i="1"/>
  <c r="F714738" i="1"/>
  <c r="F714737" i="1"/>
  <c r="F714736" i="1"/>
  <c r="F714735" i="1"/>
  <c r="F714734" i="1"/>
  <c r="F714733" i="1"/>
  <c r="F714732" i="1"/>
  <c r="F714731" i="1"/>
  <c r="F714730" i="1"/>
  <c r="F714729" i="1"/>
  <c r="F714728" i="1"/>
  <c r="F714727" i="1"/>
  <c r="F714726" i="1"/>
  <c r="F714725" i="1"/>
  <c r="F714724" i="1"/>
  <c r="F714723" i="1"/>
  <c r="F714722" i="1"/>
  <c r="F714721" i="1"/>
  <c r="F714720" i="1"/>
  <c r="F714719" i="1"/>
  <c r="F714718" i="1"/>
  <c r="F714717" i="1"/>
  <c r="F714716" i="1"/>
  <c r="F714715" i="1"/>
  <c r="F714714" i="1"/>
  <c r="F714713" i="1"/>
  <c r="F714712" i="1"/>
  <c r="F714711" i="1"/>
  <c r="F714710" i="1"/>
  <c r="F714709" i="1"/>
  <c r="F714708" i="1"/>
  <c r="F714707" i="1"/>
  <c r="F714706" i="1"/>
  <c r="F714705" i="1"/>
  <c r="F714704" i="1"/>
  <c r="F714703" i="1"/>
  <c r="F714702" i="1"/>
  <c r="F714701" i="1"/>
  <c r="F714700" i="1"/>
  <c r="F714699" i="1"/>
  <c r="F714698" i="1"/>
  <c r="F714697" i="1"/>
  <c r="F714696" i="1"/>
  <c r="F714695" i="1"/>
  <c r="F714694" i="1"/>
  <c r="F714693" i="1"/>
  <c r="F714692" i="1"/>
  <c r="F714691" i="1"/>
  <c r="F714690" i="1"/>
  <c r="F714689" i="1"/>
  <c r="F714688" i="1"/>
  <c r="F714687" i="1"/>
  <c r="F714686" i="1"/>
  <c r="F714685" i="1"/>
  <c r="F714684" i="1"/>
  <c r="F714683" i="1"/>
  <c r="F714682" i="1"/>
  <c r="F714681" i="1"/>
  <c r="F714680" i="1"/>
  <c r="F714679" i="1"/>
  <c r="F714678" i="1"/>
  <c r="F714677" i="1"/>
  <c r="F714676" i="1"/>
  <c r="F714675" i="1"/>
  <c r="F714674" i="1"/>
  <c r="F714673" i="1"/>
  <c r="F714672" i="1"/>
  <c r="F714671" i="1"/>
  <c r="F714670" i="1"/>
  <c r="F714669" i="1"/>
  <c r="F714668" i="1"/>
  <c r="F714667" i="1"/>
  <c r="F714666" i="1"/>
  <c r="F714665" i="1"/>
  <c r="F714664" i="1"/>
  <c r="F714663" i="1"/>
  <c r="F714662" i="1"/>
  <c r="F714661" i="1"/>
  <c r="F714660" i="1"/>
  <c r="F714659" i="1"/>
  <c r="F714658" i="1"/>
  <c r="F714657" i="1"/>
  <c r="F714656" i="1"/>
  <c r="F714655" i="1"/>
  <c r="F714654" i="1"/>
  <c r="F714653" i="1"/>
  <c r="F714652" i="1"/>
  <c r="F714651" i="1"/>
  <c r="F714650" i="1"/>
  <c r="F714649" i="1"/>
  <c r="F714648" i="1"/>
  <c r="F714647" i="1"/>
  <c r="F714646" i="1"/>
  <c r="F714645" i="1"/>
  <c r="F714644" i="1"/>
  <c r="F714643" i="1"/>
  <c r="F714642" i="1"/>
  <c r="F714641" i="1"/>
  <c r="F714640" i="1"/>
  <c r="F714639" i="1"/>
  <c r="F714638" i="1"/>
  <c r="F714637" i="1"/>
  <c r="F714636" i="1"/>
  <c r="F714635" i="1"/>
  <c r="F714634" i="1"/>
  <c r="F714633" i="1"/>
  <c r="F714632" i="1"/>
  <c r="F714631" i="1"/>
  <c r="F714630" i="1"/>
  <c r="F714629" i="1"/>
  <c r="F714628" i="1"/>
  <c r="F714627" i="1"/>
  <c r="F714626" i="1"/>
  <c r="F714625" i="1"/>
  <c r="F714624" i="1"/>
  <c r="F714623" i="1"/>
  <c r="F714622" i="1"/>
  <c r="F714621" i="1"/>
  <c r="F714620" i="1"/>
  <c r="F714619" i="1"/>
  <c r="F714618" i="1"/>
  <c r="F714617" i="1"/>
  <c r="F714616" i="1"/>
  <c r="F714615" i="1"/>
  <c r="F714614" i="1"/>
  <c r="F714613" i="1"/>
  <c r="F714612" i="1"/>
  <c r="F714611" i="1"/>
  <c r="F714610" i="1"/>
  <c r="F714609" i="1"/>
  <c r="F714608" i="1"/>
  <c r="F714607" i="1"/>
  <c r="F714606" i="1"/>
  <c r="F714605" i="1"/>
  <c r="F714604" i="1"/>
  <c r="F714603" i="1"/>
  <c r="F714602" i="1"/>
  <c r="F714601" i="1"/>
  <c r="F714600" i="1"/>
  <c r="F714599" i="1"/>
  <c r="F714598" i="1"/>
  <c r="F714597" i="1"/>
  <c r="F714596" i="1"/>
  <c r="F714595" i="1"/>
  <c r="F714594" i="1"/>
  <c r="F714593" i="1"/>
  <c r="F714592" i="1"/>
  <c r="F714591" i="1"/>
  <c r="F714590" i="1"/>
  <c r="F714589" i="1"/>
  <c r="F714588" i="1"/>
  <c r="F714587" i="1"/>
  <c r="F714586" i="1"/>
  <c r="F714585" i="1"/>
  <c r="F714584" i="1"/>
  <c r="F714583" i="1"/>
  <c r="F714582" i="1"/>
  <c r="F714581" i="1"/>
  <c r="F714580" i="1"/>
  <c r="F714579" i="1"/>
  <c r="F714578" i="1"/>
  <c r="F714577" i="1"/>
  <c r="F714576" i="1"/>
  <c r="F714575" i="1"/>
  <c r="F714574" i="1"/>
  <c r="F714573" i="1"/>
  <c r="F714572" i="1"/>
  <c r="F714571" i="1"/>
  <c r="F714570" i="1"/>
  <c r="F714569" i="1"/>
  <c r="F714568" i="1"/>
  <c r="F714567" i="1"/>
  <c r="F714566" i="1"/>
  <c r="F714565" i="1"/>
  <c r="F714564" i="1"/>
  <c r="F714563" i="1"/>
  <c r="F714562" i="1"/>
  <c r="F714561" i="1"/>
  <c r="F714560" i="1"/>
  <c r="F714559" i="1"/>
  <c r="F714558" i="1"/>
  <c r="F714557" i="1"/>
  <c r="F714556" i="1"/>
  <c r="F714555" i="1"/>
  <c r="F714554" i="1"/>
  <c r="F714553" i="1"/>
  <c r="F714552" i="1"/>
  <c r="F714551" i="1"/>
  <c r="F714550" i="1"/>
  <c r="F714549" i="1"/>
  <c r="F714548" i="1"/>
  <c r="F714547" i="1"/>
  <c r="F714546" i="1"/>
  <c r="F714545" i="1"/>
  <c r="F714544" i="1"/>
  <c r="F714543" i="1"/>
  <c r="F714542" i="1"/>
  <c r="F714541" i="1"/>
  <c r="F714540" i="1"/>
  <c r="F714539" i="1"/>
  <c r="F714538" i="1"/>
  <c r="F714537" i="1"/>
  <c r="F714536" i="1"/>
  <c r="F714535" i="1"/>
  <c r="F714534" i="1"/>
  <c r="F714533" i="1"/>
  <c r="F714532" i="1"/>
  <c r="F714531" i="1"/>
  <c r="F714530" i="1"/>
  <c r="F714529" i="1"/>
  <c r="F714528" i="1"/>
  <c r="F714527" i="1"/>
  <c r="F714526" i="1"/>
  <c r="F714525" i="1"/>
  <c r="F714524" i="1"/>
  <c r="F714523" i="1"/>
  <c r="F714522" i="1"/>
  <c r="F714521" i="1"/>
  <c r="F714520" i="1"/>
  <c r="F714519" i="1"/>
  <c r="F714518" i="1"/>
  <c r="F714517" i="1"/>
  <c r="F714516" i="1"/>
  <c r="F714515" i="1"/>
  <c r="F714514" i="1"/>
  <c r="F714513" i="1"/>
  <c r="F714512" i="1"/>
  <c r="F714511" i="1"/>
  <c r="F714510" i="1"/>
  <c r="F714509" i="1"/>
  <c r="F714508" i="1"/>
  <c r="F714507" i="1"/>
  <c r="F714506" i="1"/>
  <c r="F714505" i="1"/>
  <c r="F714504" i="1"/>
  <c r="F714503" i="1"/>
  <c r="F714502" i="1"/>
  <c r="F714501" i="1"/>
  <c r="F714500" i="1"/>
  <c r="F714499" i="1"/>
  <c r="F714498" i="1"/>
  <c r="F714497" i="1"/>
  <c r="F714496" i="1"/>
  <c r="F714495" i="1"/>
  <c r="F714494" i="1"/>
  <c r="F714493" i="1"/>
  <c r="F714492" i="1"/>
  <c r="F714491" i="1"/>
  <c r="F714490" i="1"/>
  <c r="F714489" i="1"/>
  <c r="F714488" i="1"/>
  <c r="F714487" i="1"/>
  <c r="F714486" i="1"/>
  <c r="F714485" i="1"/>
  <c r="F714484" i="1"/>
  <c r="F714483" i="1"/>
  <c r="F714482" i="1"/>
  <c r="F714481" i="1"/>
  <c r="F714480" i="1"/>
  <c r="F714479" i="1"/>
  <c r="F714478" i="1"/>
  <c r="F714477" i="1"/>
  <c r="F714476" i="1"/>
  <c r="F714475" i="1"/>
  <c r="F714474" i="1"/>
  <c r="F714473" i="1"/>
  <c r="F714472" i="1"/>
  <c r="F714471" i="1"/>
  <c r="F714470" i="1"/>
  <c r="F714469" i="1"/>
  <c r="F714468" i="1"/>
  <c r="F714467" i="1"/>
  <c r="F714466" i="1"/>
  <c r="F714465" i="1"/>
  <c r="F714464" i="1"/>
  <c r="F714463" i="1"/>
  <c r="F714462" i="1"/>
  <c r="F714461" i="1"/>
  <c r="F714460" i="1"/>
  <c r="F714459" i="1"/>
  <c r="F714458" i="1"/>
  <c r="F714457" i="1"/>
  <c r="F714456" i="1"/>
  <c r="F714455" i="1"/>
  <c r="F714454" i="1"/>
  <c r="F714453" i="1"/>
  <c r="F714452" i="1"/>
  <c r="F714451" i="1"/>
  <c r="F714450" i="1"/>
  <c r="F714449" i="1"/>
  <c r="F714448" i="1"/>
  <c r="F714447" i="1"/>
  <c r="F714446" i="1"/>
  <c r="F714445" i="1"/>
  <c r="F714444" i="1"/>
  <c r="F714443" i="1"/>
  <c r="F714442" i="1"/>
  <c r="F714441" i="1"/>
  <c r="F714440" i="1"/>
  <c r="F714439" i="1"/>
  <c r="F714438" i="1"/>
  <c r="F714437" i="1"/>
  <c r="F714436" i="1"/>
  <c r="F714435" i="1"/>
  <c r="F714434" i="1"/>
  <c r="F714433" i="1"/>
  <c r="F714432" i="1"/>
  <c r="F714431" i="1"/>
  <c r="F714430" i="1"/>
  <c r="F714429" i="1"/>
  <c r="F714428" i="1"/>
  <c r="F714427" i="1"/>
  <c r="F714426" i="1"/>
  <c r="F714425" i="1"/>
  <c r="F714424" i="1"/>
  <c r="F714423" i="1"/>
  <c r="F714422" i="1"/>
  <c r="F714421" i="1"/>
  <c r="F714420" i="1"/>
  <c r="F714419" i="1"/>
  <c r="F714418" i="1"/>
  <c r="F714417" i="1"/>
  <c r="F714416" i="1"/>
  <c r="F714415" i="1"/>
  <c r="F714414" i="1"/>
  <c r="F714413" i="1"/>
  <c r="F714412" i="1"/>
  <c r="F714411" i="1"/>
  <c r="F714410" i="1"/>
  <c r="F714409" i="1"/>
  <c r="F714408" i="1"/>
  <c r="F714407" i="1"/>
  <c r="F714406" i="1"/>
  <c r="F714405" i="1"/>
  <c r="F714404" i="1"/>
  <c r="F714403" i="1"/>
  <c r="F714402" i="1"/>
  <c r="F714401" i="1"/>
  <c r="F714400" i="1"/>
  <c r="F714399" i="1"/>
  <c r="F714398" i="1"/>
  <c r="F714397" i="1"/>
  <c r="F714396" i="1"/>
  <c r="F714395" i="1"/>
  <c r="F714394" i="1"/>
  <c r="F714393" i="1"/>
  <c r="F714392" i="1"/>
  <c r="F714391" i="1"/>
  <c r="F714390" i="1"/>
  <c r="F714389" i="1"/>
  <c r="F714388" i="1"/>
  <c r="F714387" i="1"/>
  <c r="F714386" i="1"/>
  <c r="F714385" i="1"/>
  <c r="F714384" i="1"/>
  <c r="F714383" i="1"/>
  <c r="F714382" i="1"/>
  <c r="F714381" i="1"/>
  <c r="F714380" i="1"/>
  <c r="F714379" i="1"/>
  <c r="F714378" i="1"/>
  <c r="F714377" i="1"/>
  <c r="F714376" i="1"/>
  <c r="F714375" i="1"/>
  <c r="F714374" i="1"/>
  <c r="F714373" i="1"/>
  <c r="F714372" i="1"/>
  <c r="F714371" i="1"/>
  <c r="F714370" i="1"/>
  <c r="F714369" i="1"/>
  <c r="F714368" i="1"/>
  <c r="F714367" i="1"/>
  <c r="F714366" i="1"/>
  <c r="F714365" i="1"/>
  <c r="F714364" i="1"/>
  <c r="F714363" i="1"/>
  <c r="F714362" i="1"/>
  <c r="F714361" i="1"/>
  <c r="F714360" i="1"/>
  <c r="F714359" i="1"/>
  <c r="F714358" i="1"/>
  <c r="F714357" i="1"/>
  <c r="F714356" i="1"/>
  <c r="F714355" i="1"/>
  <c r="F714354" i="1"/>
  <c r="F714353" i="1"/>
  <c r="F714352" i="1"/>
  <c r="F714351" i="1"/>
  <c r="F714350" i="1"/>
  <c r="F714349" i="1"/>
  <c r="F714348" i="1"/>
  <c r="F714347" i="1"/>
  <c r="F714346" i="1"/>
  <c r="F714345" i="1"/>
  <c r="F714344" i="1"/>
  <c r="F714343" i="1"/>
  <c r="F714342" i="1"/>
  <c r="F714341" i="1"/>
  <c r="F714340" i="1"/>
  <c r="F714339" i="1"/>
  <c r="F714338" i="1"/>
  <c r="F714337" i="1"/>
  <c r="F714336" i="1"/>
  <c r="F714335" i="1"/>
  <c r="F714334" i="1"/>
  <c r="F714333" i="1"/>
  <c r="F714332" i="1"/>
  <c r="F714331" i="1"/>
  <c r="F714330" i="1"/>
  <c r="F714329" i="1"/>
  <c r="F714328" i="1"/>
  <c r="F714327" i="1"/>
  <c r="F714326" i="1"/>
  <c r="F714325" i="1"/>
  <c r="F714324" i="1"/>
  <c r="F714323" i="1"/>
  <c r="F714322" i="1"/>
  <c r="F714321" i="1"/>
  <c r="F714320" i="1"/>
  <c r="F714319" i="1"/>
  <c r="F714318" i="1"/>
  <c r="F714317" i="1"/>
  <c r="F714316" i="1"/>
  <c r="F714315" i="1"/>
  <c r="F714314" i="1"/>
  <c r="F714313" i="1"/>
  <c r="F714312" i="1"/>
  <c r="F714311" i="1"/>
  <c r="F714310" i="1"/>
  <c r="F714309" i="1"/>
  <c r="F714308" i="1"/>
  <c r="F714307" i="1"/>
  <c r="F714306" i="1"/>
  <c r="F714305" i="1"/>
  <c r="F714304" i="1"/>
  <c r="F714303" i="1"/>
  <c r="F714302" i="1"/>
  <c r="F714301" i="1"/>
  <c r="F714300" i="1"/>
  <c r="F714299" i="1"/>
  <c r="F714298" i="1"/>
  <c r="F714297" i="1"/>
  <c r="F714296" i="1"/>
  <c r="F714295" i="1"/>
  <c r="F714294" i="1"/>
  <c r="F714293" i="1"/>
  <c r="F714292" i="1"/>
  <c r="F714291" i="1"/>
  <c r="F714290" i="1"/>
  <c r="F714289" i="1"/>
  <c r="F714288" i="1"/>
  <c r="F714287" i="1"/>
  <c r="F714286" i="1"/>
  <c r="F714285" i="1"/>
  <c r="F714284" i="1"/>
  <c r="F714283" i="1"/>
  <c r="F714282" i="1"/>
  <c r="F714281" i="1"/>
  <c r="F714280" i="1"/>
  <c r="F714279" i="1"/>
  <c r="F714278" i="1"/>
  <c r="F714277" i="1"/>
  <c r="F714276" i="1"/>
  <c r="F714275" i="1"/>
  <c r="F714274" i="1"/>
  <c r="F714273" i="1"/>
  <c r="F714272" i="1"/>
  <c r="F714271" i="1"/>
  <c r="F714270" i="1"/>
  <c r="F714269" i="1"/>
  <c r="F714268" i="1"/>
  <c r="F714267" i="1"/>
  <c r="F714266" i="1"/>
  <c r="F714265" i="1"/>
  <c r="F714264" i="1"/>
  <c r="F714263" i="1"/>
  <c r="F714262" i="1"/>
  <c r="F714261" i="1"/>
  <c r="F714260" i="1"/>
  <c r="F714259" i="1"/>
  <c r="F714258" i="1"/>
  <c r="F714257" i="1"/>
  <c r="F714256" i="1"/>
  <c r="F714255" i="1"/>
  <c r="F714254" i="1"/>
  <c r="F714253" i="1"/>
  <c r="F714252" i="1"/>
  <c r="F714251" i="1"/>
  <c r="F714250" i="1"/>
  <c r="F714249" i="1"/>
  <c r="F714248" i="1"/>
  <c r="F714247" i="1"/>
  <c r="F714246" i="1"/>
  <c r="F714245" i="1"/>
  <c r="F714244" i="1"/>
  <c r="F714243" i="1"/>
  <c r="F714242" i="1"/>
  <c r="F714241" i="1"/>
  <c r="F714240" i="1"/>
  <c r="F714239" i="1"/>
  <c r="F714238" i="1"/>
  <c r="F714237" i="1"/>
  <c r="F714236" i="1"/>
  <c r="F714235" i="1"/>
  <c r="F714234" i="1"/>
  <c r="F714233" i="1"/>
  <c r="F714232" i="1"/>
  <c r="F714231" i="1"/>
  <c r="F714230" i="1"/>
  <c r="F714229" i="1"/>
  <c r="F714228" i="1"/>
  <c r="F714227" i="1"/>
  <c r="F714226" i="1"/>
  <c r="F714225" i="1"/>
  <c r="F714224" i="1"/>
  <c r="F714223" i="1"/>
  <c r="F714222" i="1"/>
  <c r="F714221" i="1"/>
  <c r="F714220" i="1"/>
  <c r="F714219" i="1"/>
  <c r="F714218" i="1"/>
  <c r="F714217" i="1"/>
  <c r="F714216" i="1"/>
  <c r="F714215" i="1"/>
  <c r="F714214" i="1"/>
  <c r="F714213" i="1"/>
  <c r="F714212" i="1"/>
  <c r="F714211" i="1"/>
  <c r="F714210" i="1"/>
  <c r="F714209" i="1"/>
  <c r="F714208" i="1"/>
  <c r="F714207" i="1"/>
  <c r="F714206" i="1"/>
  <c r="F714205" i="1"/>
  <c r="F714204" i="1"/>
  <c r="F714203" i="1"/>
  <c r="F714202" i="1"/>
  <c r="F714201" i="1"/>
  <c r="F714200" i="1"/>
  <c r="F714199" i="1"/>
  <c r="F714198" i="1"/>
  <c r="F714197" i="1"/>
  <c r="F714196" i="1"/>
  <c r="F714195" i="1"/>
  <c r="F714194" i="1"/>
  <c r="F714193" i="1"/>
  <c r="F714192" i="1"/>
  <c r="F714191" i="1"/>
  <c r="F714190" i="1"/>
  <c r="F714189" i="1"/>
  <c r="F714188" i="1"/>
  <c r="F714187" i="1"/>
  <c r="F714186" i="1"/>
  <c r="F714185" i="1"/>
  <c r="F714184" i="1"/>
  <c r="F714183" i="1"/>
  <c r="F714182" i="1"/>
  <c r="F714181" i="1"/>
  <c r="F714180" i="1"/>
  <c r="F714179" i="1"/>
  <c r="F714178" i="1"/>
  <c r="F714177" i="1"/>
  <c r="F714176" i="1"/>
  <c r="F714175" i="1"/>
  <c r="F714174" i="1"/>
  <c r="F714173" i="1"/>
  <c r="F714172" i="1"/>
  <c r="F714171" i="1"/>
  <c r="F714170" i="1"/>
  <c r="F714169" i="1"/>
  <c r="F714168" i="1"/>
  <c r="F714167" i="1"/>
  <c r="F714166" i="1"/>
  <c r="F714165" i="1"/>
  <c r="F714164" i="1"/>
  <c r="F714163" i="1"/>
  <c r="F714162" i="1"/>
  <c r="F714161" i="1"/>
  <c r="F714160" i="1"/>
  <c r="F714159" i="1"/>
  <c r="F714158" i="1"/>
  <c r="F714157" i="1"/>
  <c r="F714156" i="1"/>
  <c r="F714155" i="1"/>
  <c r="F714154" i="1"/>
  <c r="F714153" i="1"/>
  <c r="F714152" i="1"/>
  <c r="F714151" i="1"/>
  <c r="F714150" i="1"/>
  <c r="F714149" i="1"/>
  <c r="F714148" i="1"/>
  <c r="F714147" i="1"/>
  <c r="F714146" i="1"/>
  <c r="F714145" i="1"/>
  <c r="F714144" i="1"/>
  <c r="F714143" i="1"/>
  <c r="F714142" i="1"/>
  <c r="F714141" i="1"/>
  <c r="F714140" i="1"/>
  <c r="F714139" i="1"/>
  <c r="F714138" i="1"/>
  <c r="F714137" i="1"/>
  <c r="F714136" i="1"/>
  <c r="F714135" i="1"/>
  <c r="F714134" i="1"/>
  <c r="F714133" i="1"/>
  <c r="F714132" i="1"/>
  <c r="F714131" i="1"/>
  <c r="F714130" i="1"/>
  <c r="F714129" i="1"/>
  <c r="F714128" i="1"/>
  <c r="F714127" i="1"/>
  <c r="F714126" i="1"/>
  <c r="F714125" i="1"/>
  <c r="F714124" i="1"/>
  <c r="F714123" i="1"/>
  <c r="F714122" i="1"/>
  <c r="F714121" i="1"/>
  <c r="F714120" i="1"/>
  <c r="F714119" i="1"/>
  <c r="F714118" i="1"/>
  <c r="F714117" i="1"/>
  <c r="F714116" i="1"/>
  <c r="F714115" i="1"/>
  <c r="F714114" i="1"/>
  <c r="F714113" i="1"/>
  <c r="F714112" i="1"/>
  <c r="F714111" i="1"/>
  <c r="F714110" i="1"/>
  <c r="F714109" i="1"/>
  <c r="F714108" i="1"/>
  <c r="F714107" i="1"/>
  <c r="F714106" i="1"/>
  <c r="F714105" i="1"/>
  <c r="F714104" i="1"/>
  <c r="F714103" i="1"/>
  <c r="F714102" i="1"/>
  <c r="F714101" i="1"/>
  <c r="F714100" i="1"/>
  <c r="F714099" i="1"/>
  <c r="F714098" i="1"/>
  <c r="F714097" i="1"/>
  <c r="F714096" i="1"/>
  <c r="F714095" i="1"/>
  <c r="F714094" i="1"/>
  <c r="F714093" i="1"/>
  <c r="F714092" i="1"/>
  <c r="F714091" i="1"/>
  <c r="F714090" i="1"/>
  <c r="F714089" i="1"/>
  <c r="F714088" i="1"/>
  <c r="F714087" i="1"/>
  <c r="F714086" i="1"/>
  <c r="F714085" i="1"/>
  <c r="F714084" i="1"/>
  <c r="F714083" i="1"/>
  <c r="F714082" i="1"/>
  <c r="F714081" i="1"/>
  <c r="F714080" i="1"/>
  <c r="F714079" i="1"/>
  <c r="F714078" i="1"/>
  <c r="F714077" i="1"/>
  <c r="F714076" i="1"/>
  <c r="F714075" i="1"/>
  <c r="F714074" i="1"/>
  <c r="F714073" i="1"/>
  <c r="F714072" i="1"/>
  <c r="F714071" i="1"/>
  <c r="F714070" i="1"/>
  <c r="F714069" i="1"/>
  <c r="F714068" i="1"/>
  <c r="F714067" i="1"/>
  <c r="F714066" i="1"/>
  <c r="F714065" i="1"/>
  <c r="F714064" i="1"/>
  <c r="F714063" i="1"/>
  <c r="F714062" i="1"/>
  <c r="F714061" i="1"/>
  <c r="F714060" i="1"/>
  <c r="F714059" i="1"/>
  <c r="F714058" i="1"/>
  <c r="F714057" i="1"/>
  <c r="F714056" i="1"/>
  <c r="F714055" i="1"/>
  <c r="F714054" i="1"/>
  <c r="F714053" i="1"/>
  <c r="F714052" i="1"/>
  <c r="F714051" i="1"/>
  <c r="F714050" i="1"/>
  <c r="F714049" i="1"/>
  <c r="F714048" i="1"/>
  <c r="F714047" i="1"/>
  <c r="F714046" i="1"/>
  <c r="F714045" i="1"/>
  <c r="F714044" i="1"/>
  <c r="F714043" i="1"/>
  <c r="F714042" i="1"/>
  <c r="F714041" i="1"/>
  <c r="F714040" i="1"/>
  <c r="F714039" i="1"/>
  <c r="F714038" i="1"/>
  <c r="F714037" i="1"/>
  <c r="F714036" i="1"/>
  <c r="F714035" i="1"/>
  <c r="F714034" i="1"/>
  <c r="F714033" i="1"/>
  <c r="F714032" i="1"/>
  <c r="F714031" i="1"/>
  <c r="F714030" i="1"/>
  <c r="F714029" i="1"/>
  <c r="F714028" i="1"/>
  <c r="F714027" i="1"/>
  <c r="F714026" i="1"/>
  <c r="F714025" i="1"/>
  <c r="F714024" i="1"/>
  <c r="F714023" i="1"/>
  <c r="F714022" i="1"/>
  <c r="F714021" i="1"/>
  <c r="F714020" i="1"/>
  <c r="F714019" i="1"/>
  <c r="F714018" i="1"/>
  <c r="F714017" i="1"/>
  <c r="F714016" i="1"/>
  <c r="F714015" i="1"/>
  <c r="F714014" i="1"/>
  <c r="F714013" i="1"/>
  <c r="F714012" i="1"/>
  <c r="F714011" i="1"/>
  <c r="F714010" i="1"/>
  <c r="F714009" i="1"/>
  <c r="F714008" i="1"/>
  <c r="F714007" i="1"/>
  <c r="F714006" i="1"/>
  <c r="F714005" i="1"/>
  <c r="F714004" i="1"/>
  <c r="F714003" i="1"/>
  <c r="F714002" i="1"/>
  <c r="F714001" i="1"/>
  <c r="F714000" i="1"/>
  <c r="F713999" i="1"/>
  <c r="F713998" i="1"/>
  <c r="F713997" i="1"/>
  <c r="F713996" i="1"/>
  <c r="F713995" i="1"/>
  <c r="F713994" i="1"/>
  <c r="F713993" i="1"/>
  <c r="F713992" i="1"/>
  <c r="F713991" i="1"/>
  <c r="F713990" i="1"/>
  <c r="F713989" i="1"/>
  <c r="F713988" i="1"/>
  <c r="F713987" i="1"/>
  <c r="F713986" i="1"/>
  <c r="F713985" i="1"/>
  <c r="F713984" i="1"/>
  <c r="F713983" i="1"/>
  <c r="F713982" i="1"/>
  <c r="F713981" i="1"/>
  <c r="F713980" i="1"/>
  <c r="F713979" i="1"/>
  <c r="F713978" i="1"/>
  <c r="F713977" i="1"/>
  <c r="F713976" i="1"/>
  <c r="F713975" i="1"/>
  <c r="F713974" i="1"/>
  <c r="F713973" i="1"/>
  <c r="F713972" i="1"/>
  <c r="F713971" i="1"/>
  <c r="F713970" i="1"/>
  <c r="F713969" i="1"/>
  <c r="F713968" i="1"/>
  <c r="F713967" i="1"/>
  <c r="F713966" i="1"/>
  <c r="F713965" i="1"/>
  <c r="F713964" i="1"/>
  <c r="F713963" i="1"/>
  <c r="F713962" i="1"/>
  <c r="F713961" i="1"/>
  <c r="F713960" i="1"/>
  <c r="F713959" i="1"/>
  <c r="F713958" i="1"/>
  <c r="F713957" i="1"/>
  <c r="F713956" i="1"/>
  <c r="F713955" i="1"/>
  <c r="F713954" i="1"/>
  <c r="F713953" i="1"/>
  <c r="F713952" i="1"/>
  <c r="F713951" i="1"/>
  <c r="F713950" i="1"/>
  <c r="F713949" i="1"/>
  <c r="F713948" i="1"/>
  <c r="F713947" i="1"/>
  <c r="F713946" i="1"/>
  <c r="F713945" i="1"/>
  <c r="F713944" i="1"/>
  <c r="F713943" i="1"/>
  <c r="F713942" i="1"/>
  <c r="F713941" i="1"/>
  <c r="F713940" i="1"/>
  <c r="F713939" i="1"/>
  <c r="F713938" i="1"/>
  <c r="F713937" i="1"/>
  <c r="F713936" i="1"/>
  <c r="F713935" i="1"/>
  <c r="F713934" i="1"/>
  <c r="F713933" i="1"/>
  <c r="F713932" i="1"/>
  <c r="F713931" i="1"/>
  <c r="F713930" i="1"/>
  <c r="F713929" i="1"/>
  <c r="F713928" i="1"/>
  <c r="F713927" i="1"/>
  <c r="F713926" i="1"/>
  <c r="F713925" i="1"/>
  <c r="F713924" i="1"/>
  <c r="F713923" i="1"/>
  <c r="F713922" i="1"/>
  <c r="F713921" i="1"/>
  <c r="F713920" i="1"/>
  <c r="F713919" i="1"/>
  <c r="F713918" i="1"/>
  <c r="F713917" i="1"/>
  <c r="F713916" i="1"/>
  <c r="F713915" i="1"/>
  <c r="F713914" i="1"/>
  <c r="F713913" i="1"/>
  <c r="F713912" i="1"/>
  <c r="F713911" i="1"/>
  <c r="F713910" i="1"/>
  <c r="F713909" i="1"/>
  <c r="F713908" i="1"/>
  <c r="F713907" i="1"/>
  <c r="F713906" i="1"/>
  <c r="F713905" i="1"/>
  <c r="F713904" i="1"/>
  <c r="F713903" i="1"/>
  <c r="F713902" i="1"/>
  <c r="F713901" i="1"/>
  <c r="F713900" i="1"/>
  <c r="F713899" i="1"/>
  <c r="F713898" i="1"/>
  <c r="F713897" i="1"/>
  <c r="F713896" i="1"/>
  <c r="F713895" i="1"/>
  <c r="F713894" i="1"/>
  <c r="F713893" i="1"/>
  <c r="F713892" i="1"/>
  <c r="F713891" i="1"/>
  <c r="F713890" i="1"/>
  <c r="F713889" i="1"/>
  <c r="F713888" i="1"/>
  <c r="F713887" i="1"/>
  <c r="F713886" i="1"/>
  <c r="F713885" i="1"/>
  <c r="F713884" i="1"/>
  <c r="F713883" i="1"/>
  <c r="F713882" i="1"/>
  <c r="F713881" i="1"/>
  <c r="F713880" i="1"/>
  <c r="F713879" i="1"/>
  <c r="F713878" i="1"/>
  <c r="F713877" i="1"/>
  <c r="F713876" i="1"/>
  <c r="F713875" i="1"/>
  <c r="F713874" i="1"/>
  <c r="F713873" i="1"/>
  <c r="F713872" i="1"/>
  <c r="F713871" i="1"/>
  <c r="F713870" i="1"/>
  <c r="F713869" i="1"/>
  <c r="F713868" i="1"/>
  <c r="F713867" i="1"/>
  <c r="F713866" i="1"/>
  <c r="F713865" i="1"/>
  <c r="F713864" i="1"/>
  <c r="F713863" i="1"/>
  <c r="F713862" i="1"/>
  <c r="F713861" i="1"/>
  <c r="F713860" i="1"/>
  <c r="F713859" i="1"/>
  <c r="F713858" i="1"/>
  <c r="F713857" i="1"/>
  <c r="F713856" i="1"/>
  <c r="F713855" i="1"/>
  <c r="F713854" i="1"/>
  <c r="F713853" i="1"/>
  <c r="F713852" i="1"/>
  <c r="F713851" i="1"/>
  <c r="F713850" i="1"/>
  <c r="F713849" i="1"/>
  <c r="F713848" i="1"/>
  <c r="F713847" i="1"/>
  <c r="F713846" i="1"/>
  <c r="F713845" i="1"/>
  <c r="F713844" i="1"/>
  <c r="F713843" i="1"/>
  <c r="F713842" i="1"/>
  <c r="F713841" i="1"/>
  <c r="F713840" i="1"/>
  <c r="F713839" i="1"/>
  <c r="F713838" i="1"/>
  <c r="F713837" i="1"/>
  <c r="F713836" i="1"/>
  <c r="F713835" i="1"/>
  <c r="F713834" i="1"/>
  <c r="F713833" i="1"/>
  <c r="F713832" i="1"/>
  <c r="F713831" i="1"/>
  <c r="F713830" i="1"/>
  <c r="F713829" i="1"/>
  <c r="F713828" i="1"/>
  <c r="F713827" i="1"/>
  <c r="F713826" i="1"/>
  <c r="F713825" i="1"/>
  <c r="F713824" i="1"/>
  <c r="F713823" i="1"/>
  <c r="F713822" i="1"/>
  <c r="F713821" i="1"/>
  <c r="F713820" i="1"/>
  <c r="F713819" i="1"/>
  <c r="F713818" i="1"/>
  <c r="F713817" i="1"/>
  <c r="F713816" i="1"/>
  <c r="F713815" i="1"/>
  <c r="F713814" i="1"/>
  <c r="F713813" i="1"/>
  <c r="F713812" i="1"/>
  <c r="F713811" i="1"/>
  <c r="F713810" i="1"/>
  <c r="F713809" i="1"/>
  <c r="F713808" i="1"/>
  <c r="F713807" i="1"/>
  <c r="F713806" i="1"/>
  <c r="F713805" i="1"/>
  <c r="F713804" i="1"/>
  <c r="F713803" i="1"/>
  <c r="F713802" i="1"/>
  <c r="F713801" i="1"/>
  <c r="F713800" i="1"/>
  <c r="F713799" i="1"/>
  <c r="F713798" i="1"/>
  <c r="F713797" i="1"/>
  <c r="F713796" i="1"/>
  <c r="F713795" i="1"/>
  <c r="F713794" i="1"/>
  <c r="F713793" i="1"/>
  <c r="F713792" i="1"/>
  <c r="F713791" i="1"/>
  <c r="F713790" i="1"/>
  <c r="F713789" i="1"/>
  <c r="F713788" i="1"/>
  <c r="F713787" i="1"/>
  <c r="F713786" i="1"/>
  <c r="F713785" i="1"/>
  <c r="F713784" i="1"/>
  <c r="F713783" i="1"/>
  <c r="F713782" i="1"/>
  <c r="F713781" i="1"/>
  <c r="F713780" i="1"/>
  <c r="F713779" i="1"/>
  <c r="F713778" i="1"/>
  <c r="F713777" i="1"/>
  <c r="F713776" i="1"/>
  <c r="F713775" i="1"/>
  <c r="F713774" i="1"/>
  <c r="F713773" i="1"/>
  <c r="F713772" i="1"/>
  <c r="F713771" i="1"/>
  <c r="F713770" i="1"/>
  <c r="F713769" i="1"/>
  <c r="F713768" i="1"/>
  <c r="F713767" i="1"/>
  <c r="F713766" i="1"/>
  <c r="F713765" i="1"/>
  <c r="F713764" i="1"/>
  <c r="F713763" i="1"/>
  <c r="F713762" i="1"/>
  <c r="F713761" i="1"/>
  <c r="F713760" i="1"/>
  <c r="F713759" i="1"/>
  <c r="F713758" i="1"/>
  <c r="F713757" i="1"/>
  <c r="F713756" i="1"/>
  <c r="F713755" i="1"/>
  <c r="F713754" i="1"/>
  <c r="F713753" i="1"/>
  <c r="F713752" i="1"/>
  <c r="F713751" i="1"/>
  <c r="F713750" i="1"/>
  <c r="F713749" i="1"/>
  <c r="F713748" i="1"/>
  <c r="F713747" i="1"/>
  <c r="F713746" i="1"/>
  <c r="F713745" i="1"/>
  <c r="F713744" i="1"/>
  <c r="F713743" i="1"/>
  <c r="F713742" i="1"/>
  <c r="F713741" i="1"/>
  <c r="F713740" i="1"/>
  <c r="F713739" i="1"/>
  <c r="F713738" i="1"/>
  <c r="F713737" i="1"/>
  <c r="F713736" i="1"/>
  <c r="F713735" i="1"/>
  <c r="F713734" i="1"/>
  <c r="F713733" i="1"/>
  <c r="F713732" i="1"/>
  <c r="F713731" i="1"/>
  <c r="F713730" i="1"/>
  <c r="F713729" i="1"/>
  <c r="F713728" i="1"/>
  <c r="F713727" i="1"/>
  <c r="F713726" i="1"/>
  <c r="F713725" i="1"/>
  <c r="F713724" i="1"/>
  <c r="F713723" i="1"/>
  <c r="F713722" i="1"/>
  <c r="F713721" i="1"/>
  <c r="F713720" i="1"/>
  <c r="F713719" i="1"/>
  <c r="F713718" i="1"/>
  <c r="F713717" i="1"/>
  <c r="F713716" i="1"/>
  <c r="F713715" i="1"/>
  <c r="F713714" i="1"/>
  <c r="F713713" i="1"/>
  <c r="F713712" i="1"/>
  <c r="F713711" i="1"/>
  <c r="F713710" i="1"/>
  <c r="F713709" i="1"/>
  <c r="F713708" i="1"/>
  <c r="F713707" i="1"/>
  <c r="F713706" i="1"/>
  <c r="F713705" i="1"/>
  <c r="F713704" i="1"/>
  <c r="F713703" i="1"/>
  <c r="F713702" i="1"/>
  <c r="F713701" i="1"/>
  <c r="F713700" i="1"/>
  <c r="F713699" i="1"/>
  <c r="F713698" i="1"/>
  <c r="F713697" i="1"/>
  <c r="F713696" i="1"/>
  <c r="F713695" i="1"/>
  <c r="F713694" i="1"/>
  <c r="F713693" i="1"/>
  <c r="F713692" i="1"/>
  <c r="F713691" i="1"/>
  <c r="F713690" i="1"/>
  <c r="F713689" i="1"/>
  <c r="F713688" i="1"/>
  <c r="F713687" i="1"/>
  <c r="F713686" i="1"/>
  <c r="F713685" i="1"/>
  <c r="F713684" i="1"/>
  <c r="F713683" i="1"/>
  <c r="F713682" i="1"/>
  <c r="F713681" i="1"/>
  <c r="F713680" i="1"/>
  <c r="F713679" i="1"/>
  <c r="F713678" i="1"/>
  <c r="F713677" i="1"/>
  <c r="F713676" i="1"/>
  <c r="F713675" i="1"/>
  <c r="F713674" i="1"/>
  <c r="F713673" i="1"/>
  <c r="F713672" i="1"/>
  <c r="F713671" i="1"/>
  <c r="F713670" i="1"/>
  <c r="F713669" i="1"/>
  <c r="F713668" i="1"/>
  <c r="F713667" i="1"/>
  <c r="F713666" i="1"/>
  <c r="F713665" i="1"/>
  <c r="F713664" i="1"/>
  <c r="F713663" i="1"/>
  <c r="F713662" i="1"/>
  <c r="F713661" i="1"/>
  <c r="F713660" i="1"/>
  <c r="F713659" i="1"/>
  <c r="F713658" i="1"/>
  <c r="F713657" i="1"/>
  <c r="F713656" i="1"/>
  <c r="F713655" i="1"/>
  <c r="F713654" i="1"/>
  <c r="F713653" i="1"/>
  <c r="F713652" i="1"/>
  <c r="F713651" i="1"/>
  <c r="F713650" i="1"/>
  <c r="F713649" i="1"/>
  <c r="F713648" i="1"/>
  <c r="F713647" i="1"/>
  <c r="F713646" i="1"/>
  <c r="F713645" i="1"/>
  <c r="F713644" i="1"/>
  <c r="F713643" i="1"/>
  <c r="F713642" i="1"/>
  <c r="F713641" i="1"/>
  <c r="F713640" i="1"/>
  <c r="F713639" i="1"/>
  <c r="F713638" i="1"/>
  <c r="F713637" i="1"/>
  <c r="F713636" i="1"/>
  <c r="F713635" i="1"/>
  <c r="F713634" i="1"/>
  <c r="F713633" i="1"/>
  <c r="F713632" i="1"/>
  <c r="F713631" i="1"/>
  <c r="F713630" i="1"/>
  <c r="F713629" i="1"/>
  <c r="F713628" i="1"/>
  <c r="F713627" i="1"/>
  <c r="F713626" i="1"/>
  <c r="F713625" i="1"/>
  <c r="F713624" i="1"/>
  <c r="F713623" i="1"/>
  <c r="F713622" i="1"/>
  <c r="F713621" i="1"/>
  <c r="F713620" i="1"/>
  <c r="F713619" i="1"/>
  <c r="F713618" i="1"/>
  <c r="F713617" i="1"/>
  <c r="F713616" i="1"/>
  <c r="F713615" i="1"/>
  <c r="F713614" i="1"/>
  <c r="F713613" i="1"/>
  <c r="F713612" i="1"/>
  <c r="F713611" i="1"/>
  <c r="F713610" i="1"/>
  <c r="F713609" i="1"/>
  <c r="F713608" i="1"/>
  <c r="F713607" i="1"/>
  <c r="F713606" i="1"/>
  <c r="F713605" i="1"/>
  <c r="F713604" i="1"/>
  <c r="F713603" i="1"/>
  <c r="F713602" i="1"/>
  <c r="F713601" i="1"/>
  <c r="F713600" i="1"/>
  <c r="F713599" i="1"/>
  <c r="F713598" i="1"/>
  <c r="F713597" i="1"/>
  <c r="F713596" i="1"/>
  <c r="F713595" i="1"/>
  <c r="F713594" i="1"/>
  <c r="F713593" i="1"/>
  <c r="F713592" i="1"/>
  <c r="F713591" i="1"/>
  <c r="F713590" i="1"/>
  <c r="F713589" i="1"/>
  <c r="F713588" i="1"/>
  <c r="F713587" i="1"/>
  <c r="F713586" i="1"/>
  <c r="F713585" i="1"/>
  <c r="F713584" i="1"/>
  <c r="F713583" i="1"/>
  <c r="F713582" i="1"/>
  <c r="F713581" i="1"/>
  <c r="F713580" i="1"/>
  <c r="F713579" i="1"/>
  <c r="F713578" i="1"/>
  <c r="F713577" i="1"/>
  <c r="F713576" i="1"/>
  <c r="F713575" i="1"/>
  <c r="F713574" i="1"/>
  <c r="F713573" i="1"/>
  <c r="F713572" i="1"/>
  <c r="F713571" i="1"/>
  <c r="F713570" i="1"/>
  <c r="F713569" i="1"/>
  <c r="F713568" i="1"/>
  <c r="F713567" i="1"/>
  <c r="F713566" i="1"/>
  <c r="F713565" i="1"/>
  <c r="F713564" i="1"/>
  <c r="F713563" i="1"/>
  <c r="F713562" i="1"/>
  <c r="F713561" i="1"/>
  <c r="F713560" i="1"/>
  <c r="F713559" i="1"/>
  <c r="F713558" i="1"/>
  <c r="F713557" i="1"/>
  <c r="F713556" i="1"/>
  <c r="F713555" i="1"/>
  <c r="F713554" i="1"/>
  <c r="F713553" i="1"/>
  <c r="F713552" i="1"/>
  <c r="F713551" i="1"/>
  <c r="F713550" i="1"/>
  <c r="F713549" i="1"/>
  <c r="F713548" i="1"/>
  <c r="F713547" i="1"/>
  <c r="F713546" i="1"/>
  <c r="F713545" i="1"/>
  <c r="F713544" i="1"/>
  <c r="F713543" i="1"/>
  <c r="F713542" i="1"/>
  <c r="F713541" i="1"/>
  <c r="F713540" i="1"/>
  <c r="F713539" i="1"/>
  <c r="F713538" i="1"/>
  <c r="F713537" i="1"/>
  <c r="F713536" i="1"/>
  <c r="F713535" i="1"/>
  <c r="F713534" i="1"/>
  <c r="F713533" i="1"/>
  <c r="F713532" i="1"/>
  <c r="F713531" i="1"/>
  <c r="F713530" i="1"/>
  <c r="F713529" i="1"/>
  <c r="F713528" i="1"/>
  <c r="F713527" i="1"/>
  <c r="F713526" i="1"/>
  <c r="F713525" i="1"/>
  <c r="F713524" i="1"/>
  <c r="F713523" i="1"/>
  <c r="F713522" i="1"/>
  <c r="F713521" i="1"/>
  <c r="F713520" i="1"/>
  <c r="F713519" i="1"/>
  <c r="F713518" i="1"/>
  <c r="F713517" i="1"/>
  <c r="F713516" i="1"/>
  <c r="F713515" i="1"/>
  <c r="F713514" i="1"/>
  <c r="F713513" i="1"/>
  <c r="F713512" i="1"/>
  <c r="F713511" i="1"/>
  <c r="F713510" i="1"/>
  <c r="F713509" i="1"/>
  <c r="F713508" i="1"/>
  <c r="F713507" i="1"/>
  <c r="F713506" i="1"/>
  <c r="F713505" i="1"/>
  <c r="F713504" i="1"/>
  <c r="F713503" i="1"/>
  <c r="F713502" i="1"/>
  <c r="F713501" i="1"/>
  <c r="F713500" i="1"/>
  <c r="F713499" i="1"/>
  <c r="F713498" i="1"/>
  <c r="F713497" i="1"/>
  <c r="F713496" i="1"/>
  <c r="F713495" i="1"/>
  <c r="F713494" i="1"/>
  <c r="F713493" i="1"/>
  <c r="F713492" i="1"/>
  <c r="F713491" i="1"/>
  <c r="F713490" i="1"/>
  <c r="F713489" i="1"/>
  <c r="F713488" i="1"/>
  <c r="F713487" i="1"/>
  <c r="F713486" i="1"/>
  <c r="F713485" i="1"/>
  <c r="F713484" i="1"/>
  <c r="F713483" i="1"/>
  <c r="F713482" i="1"/>
  <c r="F713481" i="1"/>
  <c r="F713480" i="1"/>
  <c r="F713479" i="1"/>
  <c r="F713478" i="1"/>
  <c r="F713477" i="1"/>
  <c r="F713476" i="1"/>
  <c r="F713475" i="1"/>
  <c r="F713474" i="1"/>
  <c r="F713473" i="1"/>
  <c r="F713472" i="1"/>
  <c r="F713471" i="1"/>
  <c r="F713470" i="1"/>
  <c r="F713469" i="1"/>
  <c r="F713468" i="1"/>
  <c r="F713467" i="1"/>
  <c r="F713466" i="1"/>
  <c r="F713465" i="1"/>
  <c r="F713464" i="1"/>
  <c r="F713463" i="1"/>
  <c r="F713462" i="1"/>
  <c r="F713461" i="1"/>
  <c r="F713460" i="1"/>
  <c r="F713459" i="1"/>
  <c r="F713458" i="1"/>
  <c r="F713457" i="1"/>
  <c r="F713456" i="1"/>
  <c r="F713455" i="1"/>
  <c r="F713454" i="1"/>
  <c r="F713453" i="1"/>
  <c r="F713452" i="1"/>
  <c r="F713451" i="1"/>
  <c r="F713450" i="1"/>
  <c r="F713449" i="1"/>
  <c r="F713448" i="1"/>
  <c r="F713447" i="1"/>
  <c r="F713446" i="1"/>
  <c r="F713445" i="1"/>
  <c r="F713444" i="1"/>
  <c r="F713443" i="1"/>
  <c r="F713442" i="1"/>
  <c r="F713441" i="1"/>
  <c r="F713440" i="1"/>
  <c r="F713439" i="1"/>
  <c r="F713438" i="1"/>
  <c r="F713437" i="1"/>
  <c r="F713436" i="1"/>
  <c r="F713435" i="1"/>
  <c r="F713434" i="1"/>
  <c r="F713433" i="1"/>
  <c r="F713432" i="1"/>
  <c r="F713431" i="1"/>
  <c r="F713430" i="1"/>
  <c r="F713429" i="1"/>
  <c r="F713428" i="1"/>
  <c r="F713427" i="1"/>
  <c r="F713426" i="1"/>
  <c r="F713425" i="1"/>
  <c r="F713424" i="1"/>
  <c r="F713423" i="1"/>
  <c r="F713422" i="1"/>
  <c r="F713421" i="1"/>
  <c r="F713420" i="1"/>
  <c r="F713419" i="1"/>
  <c r="F713418" i="1"/>
  <c r="F713417" i="1"/>
  <c r="F713416" i="1"/>
  <c r="F713415" i="1"/>
  <c r="F713414" i="1"/>
  <c r="F713413" i="1"/>
  <c r="F713412" i="1"/>
  <c r="F713411" i="1"/>
  <c r="F713410" i="1"/>
  <c r="F713409" i="1"/>
  <c r="F713408" i="1"/>
  <c r="F713407" i="1"/>
  <c r="F713406" i="1"/>
  <c r="F713405" i="1"/>
  <c r="F713404" i="1"/>
  <c r="F713403" i="1"/>
  <c r="F713402" i="1"/>
  <c r="F713401" i="1"/>
  <c r="F713400" i="1"/>
  <c r="F713399" i="1"/>
  <c r="F713398" i="1"/>
  <c r="F713397" i="1"/>
  <c r="F713396" i="1"/>
  <c r="F713395" i="1"/>
  <c r="F713394" i="1"/>
  <c r="F713393" i="1"/>
  <c r="F713392" i="1"/>
  <c r="F713391" i="1"/>
  <c r="F713390" i="1"/>
  <c r="F713389" i="1"/>
  <c r="F713388" i="1"/>
  <c r="F713387" i="1"/>
  <c r="F713386" i="1"/>
  <c r="F713385" i="1"/>
  <c r="F713384" i="1"/>
  <c r="F713383" i="1"/>
  <c r="F713382" i="1"/>
  <c r="F713381" i="1"/>
  <c r="F713380" i="1"/>
  <c r="F713379" i="1"/>
  <c r="F713378" i="1"/>
  <c r="F713377" i="1"/>
  <c r="F713376" i="1"/>
  <c r="F713375" i="1"/>
  <c r="F713374" i="1"/>
  <c r="F713373" i="1"/>
  <c r="F713372" i="1"/>
  <c r="F713371" i="1"/>
  <c r="F713370" i="1"/>
  <c r="F713369" i="1"/>
  <c r="F713368" i="1"/>
  <c r="F713367" i="1"/>
  <c r="F713366" i="1"/>
  <c r="F713365" i="1"/>
  <c r="F713364" i="1"/>
  <c r="F713363" i="1"/>
  <c r="F713362" i="1"/>
  <c r="F713361" i="1"/>
  <c r="F713360" i="1"/>
  <c r="F713359" i="1"/>
  <c r="F713358" i="1"/>
  <c r="F713357" i="1"/>
  <c r="F713356" i="1"/>
  <c r="F713355" i="1"/>
  <c r="F713354" i="1"/>
  <c r="F713353" i="1"/>
  <c r="F713352" i="1"/>
  <c r="F713351" i="1"/>
  <c r="F713350" i="1"/>
  <c r="F713349" i="1"/>
  <c r="F713348" i="1"/>
  <c r="F713347" i="1"/>
  <c r="F713346" i="1"/>
  <c r="F713345" i="1"/>
  <c r="F713344" i="1"/>
  <c r="F713343" i="1"/>
  <c r="F713342" i="1"/>
  <c r="F713341" i="1"/>
  <c r="F713340" i="1"/>
  <c r="F713339" i="1"/>
  <c r="F713338" i="1"/>
  <c r="F713337" i="1"/>
  <c r="F713336" i="1"/>
  <c r="F713335" i="1"/>
  <c r="F713334" i="1"/>
  <c r="F713333" i="1"/>
  <c r="F713332" i="1"/>
  <c r="F713331" i="1"/>
  <c r="F713330" i="1"/>
  <c r="F713329" i="1"/>
  <c r="F713328" i="1"/>
  <c r="F713327" i="1"/>
  <c r="F713326" i="1"/>
  <c r="F713325" i="1"/>
  <c r="F713324" i="1"/>
  <c r="F713323" i="1"/>
  <c r="F713322" i="1"/>
  <c r="F713321" i="1"/>
  <c r="F713320" i="1"/>
  <c r="F713319" i="1"/>
  <c r="F713318" i="1"/>
  <c r="F713317" i="1"/>
  <c r="F713316" i="1"/>
  <c r="F713315" i="1"/>
  <c r="F713314" i="1"/>
  <c r="F713313" i="1"/>
  <c r="F713312" i="1"/>
  <c r="F713311" i="1"/>
  <c r="F713310" i="1"/>
  <c r="F713309" i="1"/>
  <c r="F713308" i="1"/>
  <c r="F713307" i="1"/>
  <c r="F713306" i="1"/>
  <c r="F713305" i="1"/>
  <c r="F713304" i="1"/>
  <c r="F713303" i="1"/>
  <c r="F713302" i="1"/>
  <c r="F713301" i="1"/>
  <c r="F713300" i="1"/>
  <c r="F713299" i="1"/>
  <c r="F713298" i="1"/>
  <c r="F713297" i="1"/>
  <c r="F713296" i="1"/>
  <c r="F713295" i="1"/>
  <c r="F713294" i="1"/>
  <c r="F713293" i="1"/>
  <c r="F713292" i="1"/>
  <c r="F713291" i="1"/>
  <c r="F713290" i="1"/>
  <c r="F713289" i="1"/>
  <c r="F713288" i="1"/>
  <c r="F713287" i="1"/>
  <c r="F713286" i="1"/>
  <c r="F713285" i="1"/>
  <c r="F713284" i="1"/>
  <c r="F713283" i="1"/>
  <c r="F713282" i="1"/>
  <c r="F713281" i="1"/>
  <c r="F713280" i="1"/>
  <c r="F713279" i="1"/>
  <c r="F713278" i="1"/>
  <c r="F713277" i="1"/>
  <c r="F713276" i="1"/>
  <c r="F713275" i="1"/>
  <c r="F713274" i="1"/>
  <c r="F713273" i="1"/>
  <c r="F713272" i="1"/>
  <c r="F713271" i="1"/>
  <c r="F713270" i="1"/>
  <c r="F713269" i="1"/>
  <c r="F713268" i="1"/>
  <c r="F713267" i="1"/>
  <c r="F713266" i="1"/>
  <c r="F713265" i="1"/>
  <c r="F713264" i="1"/>
  <c r="F713263" i="1"/>
  <c r="F713262" i="1"/>
  <c r="F713261" i="1"/>
  <c r="F713260" i="1"/>
  <c r="F713259" i="1"/>
  <c r="F713258" i="1"/>
  <c r="F713257" i="1"/>
  <c r="F713256" i="1"/>
  <c r="F713255" i="1"/>
  <c r="F713254" i="1"/>
  <c r="F713253" i="1"/>
  <c r="F713252" i="1"/>
  <c r="F713251" i="1"/>
  <c r="F713250" i="1"/>
  <c r="F713249" i="1"/>
  <c r="F713248" i="1"/>
  <c r="F713247" i="1"/>
  <c r="F713246" i="1"/>
  <c r="F713245" i="1"/>
  <c r="F713244" i="1"/>
  <c r="F713243" i="1"/>
  <c r="F713242" i="1"/>
  <c r="F713241" i="1"/>
  <c r="F713240" i="1"/>
  <c r="F713239" i="1"/>
  <c r="F713238" i="1"/>
  <c r="F713237" i="1"/>
  <c r="F713236" i="1"/>
  <c r="F713235" i="1"/>
  <c r="F713234" i="1"/>
  <c r="F713233" i="1"/>
  <c r="F713232" i="1"/>
  <c r="F713231" i="1"/>
  <c r="F713230" i="1"/>
  <c r="F713229" i="1"/>
  <c r="F713228" i="1"/>
  <c r="F713227" i="1"/>
  <c r="F713226" i="1"/>
  <c r="F713225" i="1"/>
  <c r="F713224" i="1"/>
  <c r="F713223" i="1"/>
  <c r="F713222" i="1"/>
  <c r="F713221" i="1"/>
  <c r="F713220" i="1"/>
  <c r="F713219" i="1"/>
  <c r="F713218" i="1"/>
  <c r="F713217" i="1"/>
  <c r="F713216" i="1"/>
  <c r="F713215" i="1"/>
  <c r="F713214" i="1"/>
  <c r="F713213" i="1"/>
  <c r="F713212" i="1"/>
  <c r="F713211" i="1"/>
  <c r="F713210" i="1"/>
  <c r="F713209" i="1"/>
  <c r="F713208" i="1"/>
  <c r="F713207" i="1"/>
  <c r="F713206" i="1"/>
  <c r="F713205" i="1"/>
  <c r="F713204" i="1"/>
  <c r="F713203" i="1"/>
  <c r="F713202" i="1"/>
  <c r="F713201" i="1"/>
  <c r="F713200" i="1"/>
  <c r="F713199" i="1"/>
  <c r="F713198" i="1"/>
  <c r="F713197" i="1"/>
  <c r="F713196" i="1"/>
  <c r="F713195" i="1"/>
  <c r="F713194" i="1"/>
  <c r="F713193" i="1"/>
  <c r="F713192" i="1"/>
  <c r="F713191" i="1"/>
  <c r="F713190" i="1"/>
  <c r="F713189" i="1"/>
  <c r="F713188" i="1"/>
  <c r="F713187" i="1"/>
  <c r="F713186" i="1"/>
  <c r="F713185" i="1"/>
  <c r="F713184" i="1"/>
  <c r="F713183" i="1"/>
  <c r="F713182" i="1"/>
  <c r="F713181" i="1"/>
  <c r="F713180" i="1"/>
  <c r="F713179" i="1"/>
  <c r="F713178" i="1"/>
  <c r="F713177" i="1"/>
  <c r="F713176" i="1"/>
  <c r="F713175" i="1"/>
  <c r="F713174" i="1"/>
  <c r="F713173" i="1"/>
  <c r="F713172" i="1"/>
  <c r="F713171" i="1"/>
  <c r="F713170" i="1"/>
  <c r="F713169" i="1"/>
  <c r="F713168" i="1"/>
  <c r="F713167" i="1"/>
  <c r="F713166" i="1"/>
  <c r="F713165" i="1"/>
  <c r="F713164" i="1"/>
  <c r="F713163" i="1"/>
  <c r="F713162" i="1"/>
  <c r="F713161" i="1"/>
  <c r="F713160" i="1"/>
  <c r="F713159" i="1"/>
  <c r="F713158" i="1"/>
  <c r="F713157" i="1"/>
  <c r="F713156" i="1"/>
  <c r="F713155" i="1"/>
  <c r="F713154" i="1"/>
  <c r="F713153" i="1"/>
  <c r="F713152" i="1"/>
  <c r="F713151" i="1"/>
  <c r="F713150" i="1"/>
  <c r="F713149" i="1"/>
  <c r="F713148" i="1"/>
  <c r="F713147" i="1"/>
  <c r="F713146" i="1"/>
  <c r="F713145" i="1"/>
  <c r="F713144" i="1"/>
  <c r="F713143" i="1"/>
  <c r="F713142" i="1"/>
  <c r="F713141" i="1"/>
  <c r="F713140" i="1"/>
  <c r="F713139" i="1"/>
  <c r="F713138" i="1"/>
  <c r="F713137" i="1"/>
  <c r="F713136" i="1"/>
  <c r="F713135" i="1"/>
  <c r="F713134" i="1"/>
  <c r="F713133" i="1"/>
  <c r="F713132" i="1"/>
  <c r="F713131" i="1"/>
  <c r="F713130" i="1"/>
  <c r="F713129" i="1"/>
  <c r="F713128" i="1"/>
  <c r="F713127" i="1"/>
  <c r="F713126" i="1"/>
  <c r="F713125" i="1"/>
  <c r="F713124" i="1"/>
  <c r="F713123" i="1"/>
  <c r="F713122" i="1"/>
  <c r="F713121" i="1"/>
  <c r="F713120" i="1"/>
  <c r="F713119" i="1"/>
  <c r="F713118" i="1"/>
  <c r="F713117" i="1"/>
  <c r="F713116" i="1"/>
  <c r="F713115" i="1"/>
  <c r="F713114" i="1"/>
  <c r="F713113" i="1"/>
  <c r="F713112" i="1"/>
  <c r="F713111" i="1"/>
  <c r="F713110" i="1"/>
  <c r="F713109" i="1"/>
  <c r="F713108" i="1"/>
  <c r="F713107" i="1"/>
  <c r="F713106" i="1"/>
  <c r="F713105" i="1"/>
  <c r="F713104" i="1"/>
  <c r="F713103" i="1"/>
  <c r="F713102" i="1"/>
  <c r="F713101" i="1"/>
  <c r="F713100" i="1"/>
  <c r="F713099" i="1"/>
  <c r="F713098" i="1"/>
  <c r="F713097" i="1"/>
  <c r="F713096" i="1"/>
  <c r="F713095" i="1"/>
  <c r="F713094" i="1"/>
  <c r="F713093" i="1"/>
  <c r="F713092" i="1"/>
  <c r="F713091" i="1"/>
  <c r="F713090" i="1"/>
  <c r="F713089" i="1"/>
  <c r="F713088" i="1"/>
  <c r="F713087" i="1"/>
  <c r="F713086" i="1"/>
  <c r="F713085" i="1"/>
  <c r="F713084" i="1"/>
  <c r="F713083" i="1"/>
  <c r="F713082" i="1"/>
  <c r="F713081" i="1"/>
  <c r="F713080" i="1"/>
  <c r="F713079" i="1"/>
  <c r="F713078" i="1"/>
  <c r="F713077" i="1"/>
  <c r="F713076" i="1"/>
  <c r="F713075" i="1"/>
  <c r="F713074" i="1"/>
  <c r="F713073" i="1"/>
  <c r="F713072" i="1"/>
  <c r="F713071" i="1"/>
  <c r="F713070" i="1"/>
  <c r="F713069" i="1"/>
  <c r="F713068" i="1"/>
  <c r="F713067" i="1"/>
  <c r="F713066" i="1"/>
  <c r="F713065" i="1"/>
  <c r="F713064" i="1"/>
  <c r="F713063" i="1"/>
  <c r="F713062" i="1"/>
  <c r="F713061" i="1"/>
  <c r="F713060" i="1"/>
  <c r="F713059" i="1"/>
  <c r="F713058" i="1"/>
  <c r="F713057" i="1"/>
  <c r="F713056" i="1"/>
  <c r="F713055" i="1"/>
  <c r="F713054" i="1"/>
  <c r="F713053" i="1"/>
  <c r="F713052" i="1"/>
  <c r="F713051" i="1"/>
  <c r="F713050" i="1"/>
  <c r="F713049" i="1"/>
  <c r="F713048" i="1"/>
  <c r="F713047" i="1"/>
  <c r="F713046" i="1"/>
  <c r="F713045" i="1"/>
  <c r="F713044" i="1"/>
  <c r="F713043" i="1"/>
  <c r="F713042" i="1"/>
  <c r="F713041" i="1"/>
  <c r="F713040" i="1"/>
  <c r="F713039" i="1"/>
  <c r="F713038" i="1"/>
  <c r="F713037" i="1"/>
  <c r="F713036" i="1"/>
  <c r="F713035" i="1"/>
  <c r="F713034" i="1"/>
  <c r="F713033" i="1"/>
  <c r="F713032" i="1"/>
  <c r="F713031" i="1"/>
  <c r="F713030" i="1"/>
  <c r="F713029" i="1"/>
  <c r="F713028" i="1"/>
  <c r="F713027" i="1"/>
  <c r="F713026" i="1"/>
  <c r="F713025" i="1"/>
  <c r="F713024" i="1"/>
  <c r="F713023" i="1"/>
  <c r="F713022" i="1"/>
  <c r="F713021" i="1"/>
  <c r="F713020" i="1"/>
  <c r="F713019" i="1"/>
  <c r="F713018" i="1"/>
  <c r="F713017" i="1"/>
  <c r="F713016" i="1"/>
  <c r="F713015" i="1"/>
  <c r="F713014" i="1"/>
  <c r="F713013" i="1"/>
  <c r="F713012" i="1"/>
  <c r="F713011" i="1"/>
  <c r="F713010" i="1"/>
  <c r="F713009" i="1"/>
  <c r="F713008" i="1"/>
  <c r="F713007" i="1"/>
  <c r="F713006" i="1"/>
  <c r="F713005" i="1"/>
  <c r="F713004" i="1"/>
  <c r="F713003" i="1"/>
  <c r="F713002" i="1"/>
  <c r="F713001" i="1"/>
  <c r="F713000" i="1"/>
  <c r="F712999" i="1"/>
  <c r="F712998" i="1"/>
  <c r="F712997" i="1"/>
  <c r="F712996" i="1"/>
  <c r="F712995" i="1"/>
  <c r="F712994" i="1"/>
  <c r="F712993" i="1"/>
  <c r="F712992" i="1"/>
  <c r="F712991" i="1"/>
  <c r="F712990" i="1"/>
  <c r="F712989" i="1"/>
  <c r="F712988" i="1"/>
  <c r="F712987" i="1"/>
  <c r="F712986" i="1"/>
  <c r="F712985" i="1"/>
  <c r="F712984" i="1"/>
  <c r="F712983" i="1"/>
  <c r="F712982" i="1"/>
  <c r="F712981" i="1"/>
  <c r="F712980" i="1"/>
  <c r="F712979" i="1"/>
  <c r="F712978" i="1"/>
  <c r="F712977" i="1"/>
  <c r="F712976" i="1"/>
  <c r="F712975" i="1"/>
  <c r="F712974" i="1"/>
  <c r="F712973" i="1"/>
  <c r="F712972" i="1"/>
  <c r="F712971" i="1"/>
  <c r="F712970" i="1"/>
  <c r="F712969" i="1"/>
  <c r="F712968" i="1"/>
  <c r="F712967" i="1"/>
  <c r="F712966" i="1"/>
  <c r="F712965" i="1"/>
  <c r="F712964" i="1"/>
  <c r="F712963" i="1"/>
  <c r="F712962" i="1"/>
  <c r="F712961" i="1"/>
  <c r="F712960" i="1"/>
  <c r="F712959" i="1"/>
  <c r="F712958" i="1"/>
  <c r="F712957" i="1"/>
  <c r="F712956" i="1"/>
  <c r="F712955" i="1"/>
  <c r="F712954" i="1"/>
  <c r="F712953" i="1"/>
  <c r="F712952" i="1"/>
  <c r="F712951" i="1"/>
  <c r="F712950" i="1"/>
  <c r="F712949" i="1"/>
  <c r="F712948" i="1"/>
  <c r="F712947" i="1"/>
  <c r="F712946" i="1"/>
  <c r="F712945" i="1"/>
  <c r="F712944" i="1"/>
  <c r="F712943" i="1"/>
  <c r="F712942" i="1"/>
  <c r="F712941" i="1"/>
  <c r="F712940" i="1"/>
  <c r="F712939" i="1"/>
  <c r="F712938" i="1"/>
  <c r="F712937" i="1"/>
  <c r="F712936" i="1"/>
  <c r="F712935" i="1"/>
  <c r="F712934" i="1"/>
  <c r="F712933" i="1"/>
  <c r="F712932" i="1"/>
  <c r="F712931" i="1"/>
  <c r="F712930" i="1"/>
  <c r="F712929" i="1"/>
  <c r="F712928" i="1"/>
  <c r="F712927" i="1"/>
  <c r="F712926" i="1"/>
  <c r="F712925" i="1"/>
  <c r="F712924" i="1"/>
  <c r="F712923" i="1"/>
  <c r="F712922" i="1"/>
  <c r="F712921" i="1"/>
  <c r="F712920" i="1"/>
  <c r="F712919" i="1"/>
  <c r="F712918" i="1"/>
  <c r="F712917" i="1"/>
  <c r="F712916" i="1"/>
  <c r="F712915" i="1"/>
  <c r="F712914" i="1"/>
  <c r="F712913" i="1"/>
  <c r="F712912" i="1"/>
  <c r="F712911" i="1"/>
  <c r="F712910" i="1"/>
  <c r="F712909" i="1"/>
  <c r="F712908" i="1"/>
  <c r="F712907" i="1"/>
  <c r="F712906" i="1"/>
  <c r="F712905" i="1"/>
  <c r="F712904" i="1"/>
  <c r="F712903" i="1"/>
  <c r="F712902" i="1"/>
  <c r="F712901" i="1"/>
  <c r="F712900" i="1"/>
  <c r="F712899" i="1"/>
  <c r="F712898" i="1"/>
  <c r="F712897" i="1"/>
  <c r="F712896" i="1"/>
  <c r="F712895" i="1"/>
  <c r="F712894" i="1"/>
  <c r="F712893" i="1"/>
  <c r="F712892" i="1"/>
  <c r="F712891" i="1"/>
  <c r="F712890" i="1"/>
  <c r="F712889" i="1"/>
  <c r="F712888" i="1"/>
  <c r="F712887" i="1"/>
  <c r="F712886" i="1"/>
  <c r="F712885" i="1"/>
  <c r="F712884" i="1"/>
  <c r="F712883" i="1"/>
  <c r="F712882" i="1"/>
  <c r="F712881" i="1"/>
  <c r="F712880" i="1"/>
  <c r="F712879" i="1"/>
  <c r="F712878" i="1"/>
  <c r="F712877" i="1"/>
  <c r="F712876" i="1"/>
  <c r="F712875" i="1"/>
  <c r="F712874" i="1"/>
  <c r="F712873" i="1"/>
  <c r="F712872" i="1"/>
  <c r="F712871" i="1"/>
  <c r="F712870" i="1"/>
  <c r="F712869" i="1"/>
  <c r="F712868" i="1"/>
  <c r="F712867" i="1"/>
  <c r="F712866" i="1"/>
  <c r="F712865" i="1"/>
  <c r="F712864" i="1"/>
  <c r="F712863" i="1"/>
  <c r="F712862" i="1"/>
  <c r="F712861" i="1"/>
  <c r="F712860" i="1"/>
  <c r="F712859" i="1"/>
  <c r="F712858" i="1"/>
  <c r="F712857" i="1"/>
  <c r="F712856" i="1"/>
  <c r="F712855" i="1"/>
  <c r="F712854" i="1"/>
  <c r="F712853" i="1"/>
  <c r="F712852" i="1"/>
  <c r="F712851" i="1"/>
  <c r="F712850" i="1"/>
  <c r="F712849" i="1"/>
  <c r="F712848" i="1"/>
  <c r="F712847" i="1"/>
  <c r="F712846" i="1"/>
  <c r="F712845" i="1"/>
  <c r="F712844" i="1"/>
  <c r="F712843" i="1"/>
  <c r="F712842" i="1"/>
  <c r="F712841" i="1"/>
  <c r="F712840" i="1"/>
  <c r="F712839" i="1"/>
  <c r="F712838" i="1"/>
  <c r="F712837" i="1"/>
  <c r="F712836" i="1"/>
  <c r="F712835" i="1"/>
  <c r="F712834" i="1"/>
  <c r="F712833" i="1"/>
  <c r="F712832" i="1"/>
  <c r="F712831" i="1"/>
  <c r="F712830" i="1"/>
  <c r="F712829" i="1"/>
  <c r="F712828" i="1"/>
  <c r="F712827" i="1"/>
  <c r="F712826" i="1"/>
  <c r="F712825" i="1"/>
  <c r="F712824" i="1"/>
  <c r="F712823" i="1"/>
  <c r="F712822" i="1"/>
  <c r="F712821" i="1"/>
  <c r="F712820" i="1"/>
  <c r="F712819" i="1"/>
  <c r="F712818" i="1"/>
  <c r="F712817" i="1"/>
  <c r="F712816" i="1"/>
  <c r="F712815" i="1"/>
  <c r="F712814" i="1"/>
  <c r="F712813" i="1"/>
  <c r="F712812" i="1"/>
  <c r="F712811" i="1"/>
  <c r="F712810" i="1"/>
  <c r="F712809" i="1"/>
  <c r="F712808" i="1"/>
  <c r="F712807" i="1"/>
  <c r="F712806" i="1"/>
  <c r="F712805" i="1"/>
  <c r="F712804" i="1"/>
  <c r="F712803" i="1"/>
  <c r="F712802" i="1"/>
  <c r="F712801" i="1"/>
  <c r="F712800" i="1"/>
  <c r="F712799" i="1"/>
  <c r="F712798" i="1"/>
  <c r="F712797" i="1"/>
  <c r="F712796" i="1"/>
  <c r="F712795" i="1"/>
  <c r="F712794" i="1"/>
  <c r="F712793" i="1"/>
  <c r="F712792" i="1"/>
  <c r="F712791" i="1"/>
  <c r="F712790" i="1"/>
  <c r="F712789" i="1"/>
  <c r="F712788" i="1"/>
  <c r="F712787" i="1"/>
  <c r="F712786" i="1"/>
  <c r="F712785" i="1"/>
  <c r="F712784" i="1"/>
  <c r="F712783" i="1"/>
  <c r="F712782" i="1"/>
  <c r="F712781" i="1"/>
  <c r="F712780" i="1"/>
  <c r="F712779" i="1"/>
  <c r="F712778" i="1"/>
  <c r="F712777" i="1"/>
  <c r="F712776" i="1"/>
  <c r="F712775" i="1"/>
  <c r="F712774" i="1"/>
  <c r="F712773" i="1"/>
  <c r="F712772" i="1"/>
  <c r="F712771" i="1"/>
  <c r="F712770" i="1"/>
  <c r="F712769" i="1"/>
  <c r="F712768" i="1"/>
  <c r="F712767" i="1"/>
  <c r="F712766" i="1"/>
  <c r="F712765" i="1"/>
  <c r="F712764" i="1"/>
  <c r="F712763" i="1"/>
  <c r="F712762" i="1"/>
  <c r="F712761" i="1"/>
  <c r="F712760" i="1"/>
  <c r="F712759" i="1"/>
  <c r="F712758" i="1"/>
  <c r="F712757" i="1"/>
  <c r="F712756" i="1"/>
  <c r="F712755" i="1"/>
  <c r="F712754" i="1"/>
  <c r="F712753" i="1"/>
  <c r="F712752" i="1"/>
  <c r="F712751" i="1"/>
  <c r="F712750" i="1"/>
  <c r="F712749" i="1"/>
  <c r="F712748" i="1"/>
  <c r="F712747" i="1"/>
  <c r="F712746" i="1"/>
  <c r="F712745" i="1"/>
  <c r="F712744" i="1"/>
  <c r="F712743" i="1"/>
  <c r="F712742" i="1"/>
  <c r="F712741" i="1"/>
  <c r="F712740" i="1"/>
  <c r="F712739" i="1"/>
  <c r="F712738" i="1"/>
  <c r="F712737" i="1"/>
  <c r="F712736" i="1"/>
  <c r="F712735" i="1"/>
  <c r="F712734" i="1"/>
  <c r="F712733" i="1"/>
  <c r="F712732" i="1"/>
  <c r="F712731" i="1"/>
  <c r="F712730" i="1"/>
  <c r="F712729" i="1"/>
  <c r="F712728" i="1"/>
  <c r="F712727" i="1"/>
  <c r="F712726" i="1"/>
  <c r="F712725" i="1"/>
  <c r="F712724" i="1"/>
  <c r="F712723" i="1"/>
  <c r="F712722" i="1"/>
  <c r="F712721" i="1"/>
  <c r="F712720" i="1"/>
  <c r="F712719" i="1"/>
  <c r="F712718" i="1"/>
  <c r="F712717" i="1"/>
  <c r="F712716" i="1"/>
  <c r="F712715" i="1"/>
  <c r="F712714" i="1"/>
  <c r="F712713" i="1"/>
  <c r="F712712" i="1"/>
  <c r="F712711" i="1"/>
  <c r="F712710" i="1"/>
  <c r="F712709" i="1"/>
  <c r="F712708" i="1"/>
  <c r="F712707" i="1"/>
  <c r="F712706" i="1"/>
  <c r="F712705" i="1"/>
  <c r="F712704" i="1"/>
  <c r="F712703" i="1"/>
  <c r="F712702" i="1"/>
  <c r="F712701" i="1"/>
  <c r="F712700" i="1"/>
  <c r="F712699" i="1"/>
  <c r="F712698" i="1"/>
  <c r="F712697" i="1"/>
  <c r="F712696" i="1"/>
  <c r="F712695" i="1"/>
  <c r="F712694" i="1"/>
  <c r="F712693" i="1"/>
  <c r="F712692" i="1"/>
  <c r="F712691" i="1"/>
  <c r="F712690" i="1"/>
  <c r="F712689" i="1"/>
  <c r="F712688" i="1"/>
  <c r="F712687" i="1"/>
  <c r="F712686" i="1"/>
  <c r="F712685" i="1"/>
  <c r="F712684" i="1"/>
  <c r="F712683" i="1"/>
  <c r="F712682" i="1"/>
  <c r="F712681" i="1"/>
  <c r="F712680" i="1"/>
  <c r="F712679" i="1"/>
  <c r="F712678" i="1"/>
  <c r="F712677" i="1"/>
  <c r="F712676" i="1"/>
  <c r="F712675" i="1"/>
  <c r="F712674" i="1"/>
  <c r="F712673" i="1"/>
  <c r="F712672" i="1"/>
  <c r="F712671" i="1"/>
  <c r="F712670" i="1"/>
  <c r="F712669" i="1"/>
  <c r="F712668" i="1"/>
  <c r="F712667" i="1"/>
  <c r="F712666" i="1"/>
  <c r="F712665" i="1"/>
  <c r="F712664" i="1"/>
  <c r="F712663" i="1"/>
  <c r="F712662" i="1"/>
  <c r="F712661" i="1"/>
  <c r="F712660" i="1"/>
  <c r="F712659" i="1"/>
  <c r="F712658" i="1"/>
  <c r="F712657" i="1"/>
  <c r="F712656" i="1"/>
  <c r="F712655" i="1"/>
  <c r="F712654" i="1"/>
  <c r="F712653" i="1"/>
  <c r="F712652" i="1"/>
  <c r="F712651" i="1"/>
  <c r="F712650" i="1"/>
  <c r="F712649" i="1"/>
  <c r="F712648" i="1"/>
  <c r="F712647" i="1"/>
  <c r="F712646" i="1"/>
  <c r="F712645" i="1"/>
  <c r="F712644" i="1"/>
  <c r="F712643" i="1"/>
  <c r="F712642" i="1"/>
  <c r="F712641" i="1"/>
  <c r="F712640" i="1"/>
  <c r="F712639" i="1"/>
  <c r="F712638" i="1"/>
  <c r="F712637" i="1"/>
  <c r="F712636" i="1"/>
  <c r="F712635" i="1"/>
  <c r="F712634" i="1"/>
  <c r="F712633" i="1"/>
  <c r="F712632" i="1"/>
  <c r="F712631" i="1"/>
  <c r="F712630" i="1"/>
  <c r="F712629" i="1"/>
  <c r="F712628" i="1"/>
  <c r="F712627" i="1"/>
  <c r="F712626" i="1"/>
  <c r="F712625" i="1"/>
  <c r="F712624" i="1"/>
  <c r="F712623" i="1"/>
  <c r="F712622" i="1"/>
  <c r="F712621" i="1"/>
  <c r="F712620" i="1"/>
  <c r="F712619" i="1"/>
  <c r="F712618" i="1"/>
  <c r="F712617" i="1"/>
  <c r="F712616" i="1"/>
  <c r="F712615" i="1"/>
  <c r="F712614" i="1"/>
  <c r="F712613" i="1"/>
  <c r="F712612" i="1"/>
  <c r="F712611" i="1"/>
  <c r="F712610" i="1"/>
  <c r="F712609" i="1"/>
  <c r="F712608" i="1"/>
  <c r="F712607" i="1"/>
  <c r="F712606" i="1"/>
  <c r="F712605" i="1"/>
  <c r="F712604" i="1"/>
  <c r="F712603" i="1"/>
  <c r="F712602" i="1"/>
  <c r="F712601" i="1"/>
  <c r="F712600" i="1"/>
  <c r="F712599" i="1"/>
  <c r="F712598" i="1"/>
  <c r="F712597" i="1"/>
  <c r="F712596" i="1"/>
  <c r="F712595" i="1"/>
  <c r="F712594" i="1"/>
  <c r="F712593" i="1"/>
  <c r="F712592" i="1"/>
  <c r="F712591" i="1"/>
  <c r="F712590" i="1"/>
  <c r="F712589" i="1"/>
  <c r="F712588" i="1"/>
  <c r="F712587" i="1"/>
  <c r="F712586" i="1"/>
  <c r="F712585" i="1"/>
  <c r="F712584" i="1"/>
  <c r="F712583" i="1"/>
  <c r="F712582" i="1"/>
  <c r="F712581" i="1"/>
  <c r="F712580" i="1"/>
  <c r="F712579" i="1"/>
  <c r="F712578" i="1"/>
  <c r="F712577" i="1"/>
  <c r="F712576" i="1"/>
  <c r="F712575" i="1"/>
  <c r="F712574" i="1"/>
  <c r="F712573" i="1"/>
  <c r="F712572" i="1"/>
  <c r="F712571" i="1"/>
  <c r="F712570" i="1"/>
  <c r="F712569" i="1"/>
  <c r="F712568" i="1"/>
  <c r="F712567" i="1"/>
  <c r="F712566" i="1"/>
  <c r="F712565" i="1"/>
  <c r="F712564" i="1"/>
  <c r="F712563" i="1"/>
  <c r="F712562" i="1"/>
  <c r="F712561" i="1"/>
  <c r="F712560" i="1"/>
  <c r="F712559" i="1"/>
  <c r="F712558" i="1"/>
  <c r="F712557" i="1"/>
  <c r="F712556" i="1"/>
  <c r="F712555" i="1"/>
  <c r="F712554" i="1"/>
  <c r="F712553" i="1"/>
  <c r="F712552" i="1"/>
  <c r="F712551" i="1"/>
  <c r="F712550" i="1"/>
  <c r="F712549" i="1"/>
  <c r="F712548" i="1"/>
  <c r="F712547" i="1"/>
  <c r="F712546" i="1"/>
  <c r="F712545" i="1"/>
  <c r="F712544" i="1"/>
  <c r="F712543" i="1"/>
  <c r="F712542" i="1"/>
  <c r="F712541" i="1"/>
  <c r="F712540" i="1"/>
  <c r="F712539" i="1"/>
  <c r="F712538" i="1"/>
  <c r="F712537" i="1"/>
  <c r="F712536" i="1"/>
  <c r="F712535" i="1"/>
  <c r="F712534" i="1"/>
  <c r="F712533" i="1"/>
  <c r="F712532" i="1"/>
  <c r="F712531" i="1"/>
  <c r="F712530" i="1"/>
  <c r="F712529" i="1"/>
  <c r="F712528" i="1"/>
  <c r="F712527" i="1"/>
  <c r="F712526" i="1"/>
  <c r="F712525" i="1"/>
  <c r="F712524" i="1"/>
  <c r="F712523" i="1"/>
  <c r="F712522" i="1"/>
  <c r="F712521" i="1"/>
  <c r="F712520" i="1"/>
  <c r="F712519" i="1"/>
  <c r="F712518" i="1"/>
  <c r="F712517" i="1"/>
  <c r="F712516" i="1"/>
  <c r="F712515" i="1"/>
  <c r="F712514" i="1"/>
  <c r="F712513" i="1"/>
  <c r="F712512" i="1"/>
  <c r="F712511" i="1"/>
  <c r="F712510" i="1"/>
  <c r="F712509" i="1"/>
  <c r="F712508" i="1"/>
  <c r="F712507" i="1"/>
  <c r="F712506" i="1"/>
  <c r="F712505" i="1"/>
  <c r="F712504" i="1"/>
  <c r="F712503" i="1"/>
  <c r="F712502" i="1"/>
  <c r="F712501" i="1"/>
  <c r="F712500" i="1"/>
  <c r="F712499" i="1"/>
  <c r="F712498" i="1"/>
  <c r="F712497" i="1"/>
  <c r="F712496" i="1"/>
  <c r="F712495" i="1"/>
  <c r="F712494" i="1"/>
  <c r="F712493" i="1"/>
  <c r="F712492" i="1"/>
  <c r="F712491" i="1"/>
  <c r="F712490" i="1"/>
  <c r="F712489" i="1"/>
  <c r="F712488" i="1"/>
  <c r="F712487" i="1"/>
  <c r="F712486" i="1"/>
  <c r="F712485" i="1"/>
  <c r="F712484" i="1"/>
  <c r="F712483" i="1"/>
  <c r="F712482" i="1"/>
  <c r="F712481" i="1"/>
  <c r="F712480" i="1"/>
  <c r="F712479" i="1"/>
  <c r="F712478" i="1"/>
  <c r="F712477" i="1"/>
  <c r="F712476" i="1"/>
  <c r="F712475" i="1"/>
  <c r="F712474" i="1"/>
  <c r="F712473" i="1"/>
  <c r="F712472" i="1"/>
  <c r="F712471" i="1"/>
  <c r="F712470" i="1"/>
  <c r="F712469" i="1"/>
  <c r="F712468" i="1"/>
  <c r="F712467" i="1"/>
  <c r="F712466" i="1"/>
  <c r="F712465" i="1"/>
  <c r="F712464" i="1"/>
  <c r="F712463" i="1"/>
  <c r="F712462" i="1"/>
  <c r="F712461" i="1"/>
  <c r="F712460" i="1"/>
  <c r="F712459" i="1"/>
  <c r="F712458" i="1"/>
  <c r="F712457" i="1"/>
  <c r="F712456" i="1"/>
  <c r="F712455" i="1"/>
  <c r="F712454" i="1"/>
  <c r="F712453" i="1"/>
  <c r="F712452" i="1"/>
  <c r="F712451" i="1"/>
  <c r="F712450" i="1"/>
  <c r="F712449" i="1"/>
  <c r="F712448" i="1"/>
  <c r="F712447" i="1"/>
  <c r="F712446" i="1"/>
  <c r="F712445" i="1"/>
  <c r="F712444" i="1"/>
  <c r="F712443" i="1"/>
  <c r="F712442" i="1"/>
  <c r="F712441" i="1"/>
  <c r="F712440" i="1"/>
  <c r="F712439" i="1"/>
  <c r="F712438" i="1"/>
  <c r="F712437" i="1"/>
  <c r="F712436" i="1"/>
  <c r="F712435" i="1"/>
  <c r="F712434" i="1"/>
  <c r="F712433" i="1"/>
  <c r="F712432" i="1"/>
  <c r="F712431" i="1"/>
  <c r="F712430" i="1"/>
  <c r="F712429" i="1"/>
  <c r="F712428" i="1"/>
  <c r="F712427" i="1"/>
  <c r="F712426" i="1"/>
  <c r="F712425" i="1"/>
  <c r="F712424" i="1"/>
  <c r="F712423" i="1"/>
  <c r="F712422" i="1"/>
  <c r="F712421" i="1"/>
  <c r="F712420" i="1"/>
  <c r="F712419" i="1"/>
  <c r="F712418" i="1"/>
  <c r="F712417" i="1"/>
  <c r="F712416" i="1"/>
  <c r="F712415" i="1"/>
  <c r="F712414" i="1"/>
  <c r="F712413" i="1"/>
  <c r="F712412" i="1"/>
  <c r="F712411" i="1"/>
  <c r="F712410" i="1"/>
  <c r="F712409" i="1"/>
  <c r="F712408" i="1"/>
  <c r="F712407" i="1"/>
  <c r="F712406" i="1"/>
  <c r="F712405" i="1"/>
  <c r="F712404" i="1"/>
  <c r="F712403" i="1"/>
  <c r="F712402" i="1"/>
  <c r="F712401" i="1"/>
  <c r="F712400" i="1"/>
  <c r="F712399" i="1"/>
  <c r="F712398" i="1"/>
  <c r="F712397" i="1"/>
  <c r="F712396" i="1"/>
  <c r="F712395" i="1"/>
  <c r="F712394" i="1"/>
  <c r="F712393" i="1"/>
  <c r="F712392" i="1"/>
  <c r="F712391" i="1"/>
  <c r="F712390" i="1"/>
  <c r="F712389" i="1"/>
  <c r="F712388" i="1"/>
  <c r="F712387" i="1"/>
  <c r="F712386" i="1"/>
  <c r="F712385" i="1"/>
  <c r="F712384" i="1"/>
  <c r="F712383" i="1"/>
  <c r="F712382" i="1"/>
  <c r="F712381" i="1"/>
  <c r="F712380" i="1"/>
  <c r="F712379" i="1"/>
  <c r="F712378" i="1"/>
  <c r="F712377" i="1"/>
  <c r="F712376" i="1"/>
  <c r="F712375" i="1"/>
  <c r="F712374" i="1"/>
  <c r="F712373" i="1"/>
  <c r="F712372" i="1"/>
  <c r="F712371" i="1"/>
  <c r="F712370" i="1"/>
  <c r="F712369" i="1"/>
  <c r="F712368" i="1"/>
  <c r="F712367" i="1"/>
  <c r="F712366" i="1"/>
  <c r="F712365" i="1"/>
  <c r="F712364" i="1"/>
  <c r="F712363" i="1"/>
  <c r="F712362" i="1"/>
  <c r="F712361" i="1"/>
  <c r="F712360" i="1"/>
  <c r="F712359" i="1"/>
  <c r="F712358" i="1"/>
  <c r="F712357" i="1"/>
  <c r="F712356" i="1"/>
  <c r="F712355" i="1"/>
  <c r="F712354" i="1"/>
  <c r="F712353" i="1"/>
  <c r="F712352" i="1"/>
  <c r="F712351" i="1"/>
  <c r="F712350" i="1"/>
  <c r="F712349" i="1"/>
  <c r="F712348" i="1"/>
  <c r="F712347" i="1"/>
  <c r="F712346" i="1"/>
  <c r="F712345" i="1"/>
  <c r="F712344" i="1"/>
  <c r="F712343" i="1"/>
  <c r="F712342" i="1"/>
  <c r="F712341" i="1"/>
  <c r="F712340" i="1"/>
  <c r="F712339" i="1"/>
  <c r="F712338" i="1"/>
  <c r="F712337" i="1"/>
  <c r="F712336" i="1"/>
  <c r="F712335" i="1"/>
  <c r="F712334" i="1"/>
  <c r="F712333" i="1"/>
  <c r="F712332" i="1"/>
  <c r="F712331" i="1"/>
  <c r="F712330" i="1"/>
  <c r="F712329" i="1"/>
  <c r="F712328" i="1"/>
  <c r="F712327" i="1"/>
  <c r="F712326" i="1"/>
  <c r="F712325" i="1"/>
  <c r="F712324" i="1"/>
  <c r="F712323" i="1"/>
  <c r="F712322" i="1"/>
  <c r="F712321" i="1"/>
  <c r="F712320" i="1"/>
  <c r="F712319" i="1"/>
  <c r="F712318" i="1"/>
  <c r="F712317" i="1"/>
  <c r="F712316" i="1"/>
  <c r="F712315" i="1"/>
  <c r="F712314" i="1"/>
  <c r="F712313" i="1"/>
  <c r="F712312" i="1"/>
  <c r="F712311" i="1"/>
  <c r="F712310" i="1"/>
  <c r="F712309" i="1"/>
  <c r="F712308" i="1"/>
  <c r="F712307" i="1"/>
  <c r="F712306" i="1"/>
  <c r="F712305" i="1"/>
  <c r="F712304" i="1"/>
  <c r="F712303" i="1"/>
  <c r="F712302" i="1"/>
  <c r="F712301" i="1"/>
  <c r="F712300" i="1"/>
  <c r="F712299" i="1"/>
  <c r="F712298" i="1"/>
  <c r="F712297" i="1"/>
  <c r="F712296" i="1"/>
  <c r="F712295" i="1"/>
  <c r="F712294" i="1"/>
  <c r="F712293" i="1"/>
  <c r="F712292" i="1"/>
  <c r="F712291" i="1"/>
  <c r="F712290" i="1"/>
  <c r="F712289" i="1"/>
  <c r="F712288" i="1"/>
  <c r="F712287" i="1"/>
  <c r="F712286" i="1"/>
  <c r="F712285" i="1"/>
  <c r="F712284" i="1"/>
  <c r="F712283" i="1"/>
  <c r="F712282" i="1"/>
  <c r="F712281" i="1"/>
  <c r="F712280" i="1"/>
  <c r="F712279" i="1"/>
  <c r="F712278" i="1"/>
  <c r="F712277" i="1"/>
  <c r="F712276" i="1"/>
  <c r="F712275" i="1"/>
  <c r="F712274" i="1"/>
  <c r="F712273" i="1"/>
  <c r="F712272" i="1"/>
  <c r="F712271" i="1"/>
  <c r="F712270" i="1"/>
  <c r="F712269" i="1"/>
  <c r="F712268" i="1"/>
  <c r="F712267" i="1"/>
  <c r="F712266" i="1"/>
  <c r="F712265" i="1"/>
  <c r="F712264" i="1"/>
  <c r="F712263" i="1"/>
  <c r="F712262" i="1"/>
  <c r="F712261" i="1"/>
  <c r="F712260" i="1"/>
  <c r="F712259" i="1"/>
  <c r="F712258" i="1"/>
  <c r="F712257" i="1"/>
  <c r="F712256" i="1"/>
  <c r="F712255" i="1"/>
  <c r="F712254" i="1"/>
  <c r="F712253" i="1"/>
  <c r="F712252" i="1"/>
  <c r="F712251" i="1"/>
  <c r="F712250" i="1"/>
  <c r="F712249" i="1"/>
  <c r="F712248" i="1"/>
  <c r="F712247" i="1"/>
  <c r="F712246" i="1"/>
  <c r="F712245" i="1"/>
  <c r="F712244" i="1"/>
  <c r="F712243" i="1"/>
  <c r="F712242" i="1"/>
  <c r="F712241" i="1"/>
  <c r="F712240" i="1"/>
  <c r="F712239" i="1"/>
  <c r="F712238" i="1"/>
  <c r="F712237" i="1"/>
  <c r="F712236" i="1"/>
  <c r="F712235" i="1"/>
  <c r="F712234" i="1"/>
  <c r="F712233" i="1"/>
  <c r="F712232" i="1"/>
  <c r="F712231" i="1"/>
  <c r="F712230" i="1"/>
  <c r="F712229" i="1"/>
  <c r="F712228" i="1"/>
  <c r="F712227" i="1"/>
  <c r="F712226" i="1"/>
  <c r="F712225" i="1"/>
  <c r="F712224" i="1"/>
  <c r="F712223" i="1"/>
  <c r="F712222" i="1"/>
  <c r="F712221" i="1"/>
  <c r="F712220" i="1"/>
  <c r="F712219" i="1"/>
  <c r="F712218" i="1"/>
  <c r="F712217" i="1"/>
  <c r="F712216" i="1"/>
  <c r="F712215" i="1"/>
  <c r="F712214" i="1"/>
  <c r="F712213" i="1"/>
  <c r="F712212" i="1"/>
  <c r="F712211" i="1"/>
  <c r="F712210" i="1"/>
  <c r="F712209" i="1"/>
  <c r="F712208" i="1"/>
  <c r="F712207" i="1"/>
  <c r="F712206" i="1"/>
  <c r="F712205" i="1"/>
  <c r="F712204" i="1"/>
  <c r="F712203" i="1"/>
  <c r="F712202" i="1"/>
  <c r="F712201" i="1"/>
  <c r="F712200" i="1"/>
  <c r="F712199" i="1"/>
  <c r="F712198" i="1"/>
  <c r="F712197" i="1"/>
  <c r="F712196" i="1"/>
  <c r="F712195" i="1"/>
  <c r="F712194" i="1"/>
  <c r="F712193" i="1"/>
  <c r="F712192" i="1"/>
  <c r="F712191" i="1"/>
  <c r="F712190" i="1"/>
  <c r="F712189" i="1"/>
  <c r="F712188" i="1"/>
  <c r="F712187" i="1"/>
  <c r="F712186" i="1"/>
  <c r="F712185" i="1"/>
  <c r="F712184" i="1"/>
  <c r="F712183" i="1"/>
  <c r="F712182" i="1"/>
  <c r="F712181" i="1"/>
  <c r="F712180" i="1"/>
  <c r="F712179" i="1"/>
  <c r="F712178" i="1"/>
  <c r="F712177" i="1"/>
  <c r="F712176" i="1"/>
  <c r="F712175" i="1"/>
  <c r="F712174" i="1"/>
  <c r="F712173" i="1"/>
  <c r="F712172" i="1"/>
  <c r="F712171" i="1"/>
  <c r="F712170" i="1"/>
  <c r="F712169" i="1"/>
  <c r="F712168" i="1"/>
  <c r="F712167" i="1"/>
  <c r="F712166" i="1"/>
  <c r="F712165" i="1"/>
  <c r="F712164" i="1"/>
  <c r="F712163" i="1"/>
  <c r="F712162" i="1"/>
  <c r="F712161" i="1"/>
  <c r="F712160" i="1"/>
  <c r="F712159" i="1"/>
  <c r="F712158" i="1"/>
  <c r="F712157" i="1"/>
  <c r="F712156" i="1"/>
  <c r="F712155" i="1"/>
  <c r="F712154" i="1"/>
  <c r="F712153" i="1"/>
  <c r="F712152" i="1"/>
  <c r="F712151" i="1"/>
  <c r="F712150" i="1"/>
  <c r="F712149" i="1"/>
  <c r="F712148" i="1"/>
  <c r="F712147" i="1"/>
  <c r="F712146" i="1"/>
  <c r="F712145" i="1"/>
  <c r="F712144" i="1"/>
  <c r="F712143" i="1"/>
  <c r="F712142" i="1"/>
  <c r="F712141" i="1"/>
  <c r="F712140" i="1"/>
  <c r="F712139" i="1"/>
  <c r="F712138" i="1"/>
  <c r="F712137" i="1"/>
  <c r="F712136" i="1"/>
  <c r="F712135" i="1"/>
  <c r="F712134" i="1"/>
  <c r="F712133" i="1"/>
  <c r="F712132" i="1"/>
  <c r="F712131" i="1"/>
  <c r="F712130" i="1"/>
  <c r="F712129" i="1"/>
  <c r="F712128" i="1"/>
  <c r="F712127" i="1"/>
  <c r="F712126" i="1"/>
  <c r="F712125" i="1"/>
  <c r="F712124" i="1"/>
  <c r="F712123" i="1"/>
  <c r="F712122" i="1"/>
  <c r="F712121" i="1"/>
  <c r="F712120" i="1"/>
  <c r="F712119" i="1"/>
  <c r="F712118" i="1"/>
  <c r="F712117" i="1"/>
  <c r="F712116" i="1"/>
  <c r="F712115" i="1"/>
  <c r="F712114" i="1"/>
  <c r="F712113" i="1"/>
  <c r="F712112" i="1"/>
  <c r="F712111" i="1"/>
  <c r="F712110" i="1"/>
  <c r="F712109" i="1"/>
  <c r="F712108" i="1"/>
  <c r="F712107" i="1"/>
  <c r="F712106" i="1"/>
  <c r="F712105" i="1"/>
  <c r="F712104" i="1"/>
  <c r="F712103" i="1"/>
  <c r="F712102" i="1"/>
  <c r="F712101" i="1"/>
  <c r="F712100" i="1"/>
  <c r="F712099" i="1"/>
  <c r="F712098" i="1"/>
  <c r="F712097" i="1"/>
  <c r="F712096" i="1"/>
  <c r="F712095" i="1"/>
  <c r="F712094" i="1"/>
  <c r="F712093" i="1"/>
  <c r="F712092" i="1"/>
  <c r="F712091" i="1"/>
  <c r="F712090" i="1"/>
  <c r="F712089" i="1"/>
  <c r="F712088" i="1"/>
  <c r="F712087" i="1"/>
  <c r="F712086" i="1"/>
  <c r="F712085" i="1"/>
  <c r="F712084" i="1"/>
  <c r="F712083" i="1"/>
  <c r="F712082" i="1"/>
  <c r="F712081" i="1"/>
  <c r="F712080" i="1"/>
  <c r="F712079" i="1"/>
  <c r="F712078" i="1"/>
  <c r="F712077" i="1"/>
  <c r="F712076" i="1"/>
  <c r="F712075" i="1"/>
  <c r="F712074" i="1"/>
  <c r="F712073" i="1"/>
  <c r="F712072" i="1"/>
  <c r="F712071" i="1"/>
  <c r="F712070" i="1"/>
  <c r="F712069" i="1"/>
  <c r="F712068" i="1"/>
  <c r="F712067" i="1"/>
  <c r="F712066" i="1"/>
  <c r="F712065" i="1"/>
  <c r="F712064" i="1"/>
  <c r="F712063" i="1"/>
  <c r="F712062" i="1"/>
  <c r="F712061" i="1"/>
  <c r="F712060" i="1"/>
  <c r="F712059" i="1"/>
  <c r="F712058" i="1"/>
  <c r="F712057" i="1"/>
  <c r="F712056" i="1"/>
  <c r="F712055" i="1"/>
  <c r="F712054" i="1"/>
  <c r="F712053" i="1"/>
  <c r="F712052" i="1"/>
  <c r="F712051" i="1"/>
  <c r="F712050" i="1"/>
  <c r="F712049" i="1"/>
  <c r="F712048" i="1"/>
  <c r="F712047" i="1"/>
  <c r="F712046" i="1"/>
  <c r="F712045" i="1"/>
  <c r="F712044" i="1"/>
  <c r="F712043" i="1"/>
  <c r="F712042" i="1"/>
  <c r="F712041" i="1"/>
  <c r="F712040" i="1"/>
  <c r="F712039" i="1"/>
  <c r="F712038" i="1"/>
  <c r="F712037" i="1"/>
  <c r="F712036" i="1"/>
  <c r="F712035" i="1"/>
  <c r="F712034" i="1"/>
  <c r="F712033" i="1"/>
  <c r="F712032" i="1"/>
  <c r="F712031" i="1"/>
  <c r="F712030" i="1"/>
  <c r="F712029" i="1"/>
  <c r="F712028" i="1"/>
  <c r="F712027" i="1"/>
  <c r="F712026" i="1"/>
  <c r="F712025" i="1"/>
  <c r="F712024" i="1"/>
  <c r="F712023" i="1"/>
  <c r="F712022" i="1"/>
  <c r="F712021" i="1"/>
  <c r="F712020" i="1"/>
  <c r="F712019" i="1"/>
  <c r="F712018" i="1"/>
  <c r="F712017" i="1"/>
  <c r="F712016" i="1"/>
  <c r="F712015" i="1"/>
  <c r="F712014" i="1"/>
  <c r="F712013" i="1"/>
  <c r="F712012" i="1"/>
  <c r="F712011" i="1"/>
  <c r="F712010" i="1"/>
  <c r="F712009" i="1"/>
  <c r="F712008" i="1"/>
  <c r="F712007" i="1"/>
  <c r="F712006" i="1"/>
  <c r="F712005" i="1"/>
  <c r="F712004" i="1"/>
  <c r="F712003" i="1"/>
  <c r="F712002" i="1"/>
  <c r="F712001" i="1"/>
  <c r="F712000" i="1"/>
  <c r="F711999" i="1"/>
  <c r="F711998" i="1"/>
  <c r="F711997" i="1"/>
  <c r="F711996" i="1"/>
  <c r="F711995" i="1"/>
  <c r="F711994" i="1"/>
  <c r="F711993" i="1"/>
  <c r="F711992" i="1"/>
  <c r="F711991" i="1"/>
  <c r="F711990" i="1"/>
  <c r="F711989" i="1"/>
  <c r="F711988" i="1"/>
  <c r="F711987" i="1"/>
  <c r="F711986" i="1"/>
  <c r="F711985" i="1"/>
  <c r="F711984" i="1"/>
  <c r="F711983" i="1"/>
  <c r="F711982" i="1"/>
  <c r="F711981" i="1"/>
  <c r="F711980" i="1"/>
  <c r="F711979" i="1"/>
  <c r="F711978" i="1"/>
  <c r="F711977" i="1"/>
  <c r="F711976" i="1"/>
  <c r="F711975" i="1"/>
  <c r="F711974" i="1"/>
  <c r="F711973" i="1"/>
  <c r="F711972" i="1"/>
  <c r="F711971" i="1"/>
  <c r="F711970" i="1"/>
  <c r="F711969" i="1"/>
  <c r="F711968" i="1"/>
  <c r="F711967" i="1"/>
  <c r="F711966" i="1"/>
  <c r="F711965" i="1"/>
  <c r="F711964" i="1"/>
  <c r="F711963" i="1"/>
  <c r="F711962" i="1"/>
  <c r="F711961" i="1"/>
  <c r="F711960" i="1"/>
  <c r="F711959" i="1"/>
  <c r="F711958" i="1"/>
  <c r="F711957" i="1"/>
  <c r="F711956" i="1"/>
  <c r="F711955" i="1"/>
  <c r="F711954" i="1"/>
  <c r="F711953" i="1"/>
  <c r="F711952" i="1"/>
  <c r="F711951" i="1"/>
  <c r="F711950" i="1"/>
  <c r="F711949" i="1"/>
  <c r="F711948" i="1"/>
  <c r="F711947" i="1"/>
  <c r="F711946" i="1"/>
  <c r="F711945" i="1"/>
  <c r="F711944" i="1"/>
  <c r="F711943" i="1"/>
  <c r="F711942" i="1"/>
  <c r="F711941" i="1"/>
  <c r="F711940" i="1"/>
  <c r="F711939" i="1"/>
  <c r="F711938" i="1"/>
  <c r="F711937" i="1"/>
  <c r="F711936" i="1"/>
  <c r="F711935" i="1"/>
  <c r="F711934" i="1"/>
  <c r="F711933" i="1"/>
  <c r="F711932" i="1"/>
  <c r="F711931" i="1"/>
  <c r="F711930" i="1"/>
  <c r="F711929" i="1"/>
  <c r="F711928" i="1"/>
  <c r="F711927" i="1"/>
  <c r="F711926" i="1"/>
  <c r="F711925" i="1"/>
  <c r="F711924" i="1"/>
  <c r="F711923" i="1"/>
  <c r="F711922" i="1"/>
  <c r="F711921" i="1"/>
  <c r="F711920" i="1"/>
  <c r="F711919" i="1"/>
  <c r="F711918" i="1"/>
  <c r="F711917" i="1"/>
  <c r="F711916" i="1"/>
  <c r="F711915" i="1"/>
  <c r="F711914" i="1"/>
  <c r="F711913" i="1"/>
  <c r="F711912" i="1"/>
  <c r="F711911" i="1"/>
  <c r="F711910" i="1"/>
  <c r="F711909" i="1"/>
  <c r="F711908" i="1"/>
  <c r="F711907" i="1"/>
  <c r="F711906" i="1"/>
  <c r="F711905" i="1"/>
  <c r="F711904" i="1"/>
  <c r="F711903" i="1"/>
  <c r="F711902" i="1"/>
  <c r="F711901" i="1"/>
  <c r="F711900" i="1"/>
  <c r="F711899" i="1"/>
  <c r="F711898" i="1"/>
  <c r="F711897" i="1"/>
  <c r="F711896" i="1"/>
  <c r="F711895" i="1"/>
  <c r="F711894" i="1"/>
  <c r="F711893" i="1"/>
  <c r="F711892" i="1"/>
  <c r="F711891" i="1"/>
  <c r="F711890" i="1"/>
  <c r="F711889" i="1"/>
  <c r="F711888" i="1"/>
  <c r="F711887" i="1"/>
  <c r="F711886" i="1"/>
  <c r="F711885" i="1"/>
  <c r="F711884" i="1"/>
  <c r="F711883" i="1"/>
  <c r="F711882" i="1"/>
  <c r="F711881" i="1"/>
  <c r="F711880" i="1"/>
  <c r="F711879" i="1"/>
  <c r="F711878" i="1"/>
  <c r="F711877" i="1"/>
  <c r="F711876" i="1"/>
  <c r="F711875" i="1"/>
  <c r="F711874" i="1"/>
  <c r="F711873" i="1"/>
  <c r="F711872" i="1"/>
  <c r="F711871" i="1"/>
  <c r="F711870" i="1"/>
  <c r="F711869" i="1"/>
  <c r="F711868" i="1"/>
  <c r="F711867" i="1"/>
  <c r="F711866" i="1"/>
  <c r="F711865" i="1"/>
  <c r="F711864" i="1"/>
  <c r="F711863" i="1"/>
  <c r="F711862" i="1"/>
  <c r="F711861" i="1"/>
  <c r="F711860" i="1"/>
  <c r="F711859" i="1"/>
  <c r="F711858" i="1"/>
  <c r="F711857" i="1"/>
  <c r="F711856" i="1"/>
  <c r="F711855" i="1"/>
  <c r="F711854" i="1"/>
  <c r="F711853" i="1"/>
  <c r="F711852" i="1"/>
  <c r="F711851" i="1"/>
  <c r="F711850" i="1"/>
  <c r="F711849" i="1"/>
  <c r="F711848" i="1"/>
  <c r="F711847" i="1"/>
  <c r="F711846" i="1"/>
  <c r="F711845" i="1"/>
  <c r="F711844" i="1"/>
  <c r="F711843" i="1"/>
  <c r="F711842" i="1"/>
  <c r="F711841" i="1"/>
  <c r="F711840" i="1"/>
  <c r="F711839" i="1"/>
  <c r="F711838" i="1"/>
  <c r="F711837" i="1"/>
  <c r="F711836" i="1"/>
  <c r="F711835" i="1"/>
  <c r="F711834" i="1"/>
  <c r="F711833" i="1"/>
  <c r="F711832" i="1"/>
  <c r="F711831" i="1"/>
  <c r="F711830" i="1"/>
  <c r="F711829" i="1"/>
  <c r="F711828" i="1"/>
  <c r="F711827" i="1"/>
  <c r="F711826" i="1"/>
  <c r="F711825" i="1"/>
  <c r="F711824" i="1"/>
  <c r="F711823" i="1"/>
  <c r="F711822" i="1"/>
  <c r="F711821" i="1"/>
  <c r="F711820" i="1"/>
  <c r="F711819" i="1"/>
  <c r="F711818" i="1"/>
  <c r="F711817" i="1"/>
  <c r="F711816" i="1"/>
  <c r="F711815" i="1"/>
  <c r="F711814" i="1"/>
  <c r="F711813" i="1"/>
  <c r="F711812" i="1"/>
  <c r="F711811" i="1"/>
  <c r="F711810" i="1"/>
  <c r="F711809" i="1"/>
  <c r="F711808" i="1"/>
  <c r="F711807" i="1"/>
  <c r="F711806" i="1"/>
  <c r="F711805" i="1"/>
  <c r="F711804" i="1"/>
  <c r="F711803" i="1"/>
  <c r="F711802" i="1"/>
  <c r="F711801" i="1"/>
  <c r="F711800" i="1"/>
  <c r="F711799" i="1"/>
  <c r="F711798" i="1"/>
  <c r="F711797" i="1"/>
  <c r="F711796" i="1"/>
  <c r="F711795" i="1"/>
  <c r="F711794" i="1"/>
  <c r="F711793" i="1"/>
  <c r="F711792" i="1"/>
  <c r="F711791" i="1"/>
  <c r="F711790" i="1"/>
  <c r="F711789" i="1"/>
  <c r="F711788" i="1"/>
  <c r="F711787" i="1"/>
  <c r="F711786" i="1"/>
  <c r="F711785" i="1"/>
  <c r="F711784" i="1"/>
  <c r="F711783" i="1"/>
  <c r="F711782" i="1"/>
  <c r="F711781" i="1"/>
  <c r="F711780" i="1"/>
  <c r="F711779" i="1"/>
  <c r="F711778" i="1"/>
  <c r="F711777" i="1"/>
  <c r="F711776" i="1"/>
  <c r="F711775" i="1"/>
  <c r="F711774" i="1"/>
  <c r="F711773" i="1"/>
  <c r="F711772" i="1"/>
  <c r="F711771" i="1"/>
  <c r="F711770" i="1"/>
  <c r="F711769" i="1"/>
  <c r="F711768" i="1"/>
  <c r="F711767" i="1"/>
  <c r="F711766" i="1"/>
  <c r="F711765" i="1"/>
  <c r="F711764" i="1"/>
  <c r="F711763" i="1"/>
  <c r="F711762" i="1"/>
  <c r="F711761" i="1"/>
  <c r="F711760" i="1"/>
  <c r="F711759" i="1"/>
  <c r="F711758" i="1"/>
  <c r="F711757" i="1"/>
  <c r="F711756" i="1"/>
  <c r="F711755" i="1"/>
  <c r="F711754" i="1"/>
  <c r="F711753" i="1"/>
  <c r="F711752" i="1"/>
  <c r="F711751" i="1"/>
  <c r="F711750" i="1"/>
  <c r="F711749" i="1"/>
  <c r="F711748" i="1"/>
  <c r="F711747" i="1"/>
  <c r="F711746" i="1"/>
  <c r="F711745" i="1"/>
  <c r="F711744" i="1"/>
  <c r="F711743" i="1"/>
  <c r="F711742" i="1"/>
  <c r="F711741" i="1"/>
  <c r="F711740" i="1"/>
  <c r="F711739" i="1"/>
  <c r="F711738" i="1"/>
  <c r="F711737" i="1"/>
  <c r="F711736" i="1"/>
  <c r="F711735" i="1"/>
  <c r="F711734" i="1"/>
  <c r="F711733" i="1"/>
  <c r="F711732" i="1"/>
  <c r="F711731" i="1"/>
  <c r="F711730" i="1"/>
  <c r="F711729" i="1"/>
  <c r="F711728" i="1"/>
  <c r="F711727" i="1"/>
  <c r="F711726" i="1"/>
  <c r="F711725" i="1"/>
  <c r="F711724" i="1"/>
  <c r="F711723" i="1"/>
  <c r="F711722" i="1"/>
  <c r="F711721" i="1"/>
  <c r="F711720" i="1"/>
  <c r="F711719" i="1"/>
  <c r="F711718" i="1"/>
  <c r="F711717" i="1"/>
  <c r="F711716" i="1"/>
  <c r="F711715" i="1"/>
  <c r="F711714" i="1"/>
  <c r="F711713" i="1"/>
  <c r="F711712" i="1"/>
  <c r="F711711" i="1"/>
  <c r="F711710" i="1"/>
  <c r="F711709" i="1"/>
  <c r="F711708" i="1"/>
  <c r="F711707" i="1"/>
  <c r="F711706" i="1"/>
  <c r="F711705" i="1"/>
  <c r="F711704" i="1"/>
  <c r="F711703" i="1"/>
  <c r="F711702" i="1"/>
  <c r="F711701" i="1"/>
  <c r="F711700" i="1"/>
  <c r="F711699" i="1"/>
  <c r="F711698" i="1"/>
  <c r="F711697" i="1"/>
  <c r="F711696" i="1"/>
  <c r="F711695" i="1"/>
  <c r="F711694" i="1"/>
  <c r="F711693" i="1"/>
  <c r="F711692" i="1"/>
  <c r="F711691" i="1"/>
  <c r="F711690" i="1"/>
  <c r="F711689" i="1"/>
  <c r="F711688" i="1"/>
  <c r="F711687" i="1"/>
  <c r="F711686" i="1"/>
  <c r="F711685" i="1"/>
  <c r="F711684" i="1"/>
  <c r="F711683" i="1"/>
  <c r="F711682" i="1"/>
  <c r="F711681" i="1"/>
  <c r="F711680" i="1"/>
  <c r="F711679" i="1"/>
  <c r="F711678" i="1"/>
  <c r="F711677" i="1"/>
  <c r="F711676" i="1"/>
  <c r="F711675" i="1"/>
  <c r="F711674" i="1"/>
  <c r="F711673" i="1"/>
  <c r="F711672" i="1"/>
  <c r="F711671" i="1"/>
  <c r="F711670" i="1"/>
  <c r="F711669" i="1"/>
  <c r="F711668" i="1"/>
  <c r="F711667" i="1"/>
  <c r="F711666" i="1"/>
  <c r="F711665" i="1"/>
  <c r="F711664" i="1"/>
  <c r="F711663" i="1"/>
  <c r="F711662" i="1"/>
  <c r="F711661" i="1"/>
  <c r="F711660" i="1"/>
  <c r="F711659" i="1"/>
  <c r="F711658" i="1"/>
  <c r="F711657" i="1"/>
  <c r="F711656" i="1"/>
  <c r="F711655" i="1"/>
  <c r="F711654" i="1"/>
  <c r="F711653" i="1"/>
  <c r="F711652" i="1"/>
  <c r="F711651" i="1"/>
  <c r="F711650" i="1"/>
  <c r="F711649" i="1"/>
  <c r="F711648" i="1"/>
  <c r="F711647" i="1"/>
  <c r="F711646" i="1"/>
  <c r="F711645" i="1"/>
  <c r="F711644" i="1"/>
  <c r="F711643" i="1"/>
  <c r="F711642" i="1"/>
  <c r="F711641" i="1"/>
  <c r="F711640" i="1"/>
  <c r="F711639" i="1"/>
  <c r="F711638" i="1"/>
  <c r="F711637" i="1"/>
  <c r="F711636" i="1"/>
  <c r="F711635" i="1"/>
  <c r="F711634" i="1"/>
  <c r="F711633" i="1"/>
  <c r="F711632" i="1"/>
  <c r="F711631" i="1"/>
  <c r="F711630" i="1"/>
  <c r="F711629" i="1"/>
  <c r="F711628" i="1"/>
  <c r="F711627" i="1"/>
  <c r="F711626" i="1"/>
  <c r="F711625" i="1"/>
  <c r="F711624" i="1"/>
  <c r="F711623" i="1"/>
  <c r="F711622" i="1"/>
  <c r="F711621" i="1"/>
  <c r="F711620" i="1"/>
  <c r="F711619" i="1"/>
  <c r="F711618" i="1"/>
  <c r="F711617" i="1"/>
  <c r="F711616" i="1"/>
  <c r="F711615" i="1"/>
  <c r="F711614" i="1"/>
  <c r="F711613" i="1"/>
  <c r="F711612" i="1"/>
  <c r="F711611" i="1"/>
  <c r="F711610" i="1"/>
  <c r="F711609" i="1"/>
  <c r="F711608" i="1"/>
  <c r="F711607" i="1"/>
  <c r="F711606" i="1"/>
  <c r="F711605" i="1"/>
  <c r="F711604" i="1"/>
  <c r="F711603" i="1"/>
  <c r="F711602" i="1"/>
  <c r="F711601" i="1"/>
  <c r="F711600" i="1"/>
  <c r="F711599" i="1"/>
  <c r="F711598" i="1"/>
  <c r="F711597" i="1"/>
  <c r="F711596" i="1"/>
  <c r="F711595" i="1"/>
  <c r="F711594" i="1"/>
  <c r="F711593" i="1"/>
  <c r="F711592" i="1"/>
  <c r="F711591" i="1"/>
  <c r="F711590" i="1"/>
  <c r="F711589" i="1"/>
  <c r="F711588" i="1"/>
  <c r="F711587" i="1"/>
  <c r="F711586" i="1"/>
  <c r="F711585" i="1"/>
  <c r="F711584" i="1"/>
  <c r="F711583" i="1"/>
  <c r="F711582" i="1"/>
  <c r="F711581" i="1"/>
  <c r="F711580" i="1"/>
  <c r="F711579" i="1"/>
  <c r="F711578" i="1"/>
  <c r="F711577" i="1"/>
  <c r="F711576" i="1"/>
  <c r="F711575" i="1"/>
  <c r="F711574" i="1"/>
  <c r="F711573" i="1"/>
  <c r="F711572" i="1"/>
  <c r="F711571" i="1"/>
  <c r="F711570" i="1"/>
  <c r="F711569" i="1"/>
  <c r="F711568" i="1"/>
  <c r="F711567" i="1"/>
  <c r="F711566" i="1"/>
  <c r="F711565" i="1"/>
  <c r="F711564" i="1"/>
  <c r="F711563" i="1"/>
  <c r="F711562" i="1"/>
  <c r="F711561" i="1"/>
  <c r="F711560" i="1"/>
  <c r="F711559" i="1"/>
  <c r="F711558" i="1"/>
  <c r="F711557" i="1"/>
  <c r="F711556" i="1"/>
  <c r="F711555" i="1"/>
  <c r="F711554" i="1"/>
  <c r="F711553" i="1"/>
  <c r="F711552" i="1"/>
  <c r="F711551" i="1"/>
  <c r="F711550" i="1"/>
  <c r="F711549" i="1"/>
  <c r="F711548" i="1"/>
  <c r="F711547" i="1"/>
  <c r="F711546" i="1"/>
  <c r="F711545" i="1"/>
  <c r="F711544" i="1"/>
  <c r="F711543" i="1"/>
  <c r="F711542" i="1"/>
  <c r="F711541" i="1"/>
  <c r="F711540" i="1"/>
  <c r="F711539" i="1"/>
  <c r="F711538" i="1"/>
  <c r="F711537" i="1"/>
  <c r="F711536" i="1"/>
  <c r="F711535" i="1"/>
  <c r="F711534" i="1"/>
  <c r="F711533" i="1"/>
  <c r="F711532" i="1"/>
  <c r="F711531" i="1"/>
  <c r="F711530" i="1"/>
  <c r="F711529" i="1"/>
  <c r="F711528" i="1"/>
  <c r="F711527" i="1"/>
  <c r="F711526" i="1"/>
  <c r="F711525" i="1"/>
  <c r="F711524" i="1"/>
  <c r="F711523" i="1"/>
  <c r="F711522" i="1"/>
  <c r="F711521" i="1"/>
  <c r="F711520" i="1"/>
  <c r="F711519" i="1"/>
  <c r="F711518" i="1"/>
  <c r="F711517" i="1"/>
  <c r="F711516" i="1"/>
  <c r="F711515" i="1"/>
  <c r="F711514" i="1"/>
  <c r="F711513" i="1"/>
  <c r="F711512" i="1"/>
  <c r="F711511" i="1"/>
  <c r="F711510" i="1"/>
  <c r="F711509" i="1"/>
  <c r="F711508" i="1"/>
  <c r="F711507" i="1"/>
  <c r="F711506" i="1"/>
  <c r="F711505" i="1"/>
  <c r="F711504" i="1"/>
  <c r="F711503" i="1"/>
  <c r="F711502" i="1"/>
  <c r="F711501" i="1"/>
  <c r="F711500" i="1"/>
  <c r="F711499" i="1"/>
  <c r="F711498" i="1"/>
  <c r="F711497" i="1"/>
  <c r="F711496" i="1"/>
  <c r="F711495" i="1"/>
  <c r="F711494" i="1"/>
  <c r="F711493" i="1"/>
  <c r="F711492" i="1"/>
  <c r="F711491" i="1"/>
  <c r="F711490" i="1"/>
  <c r="F711489" i="1"/>
  <c r="F711488" i="1"/>
  <c r="F711487" i="1"/>
  <c r="F711486" i="1"/>
  <c r="F711485" i="1"/>
  <c r="F711484" i="1"/>
  <c r="F711483" i="1"/>
  <c r="F711482" i="1"/>
  <c r="F711481" i="1"/>
  <c r="F711480" i="1"/>
  <c r="F711479" i="1"/>
  <c r="F711478" i="1"/>
  <c r="F711477" i="1"/>
  <c r="F711476" i="1"/>
  <c r="F711475" i="1"/>
  <c r="F711474" i="1"/>
  <c r="F711473" i="1"/>
  <c r="F711472" i="1"/>
  <c r="F711471" i="1"/>
  <c r="F711470" i="1"/>
  <c r="F711469" i="1"/>
  <c r="F711468" i="1"/>
  <c r="F711467" i="1"/>
  <c r="F711466" i="1"/>
  <c r="F711465" i="1"/>
  <c r="F711464" i="1"/>
  <c r="F711463" i="1"/>
  <c r="F711462" i="1"/>
  <c r="F711461" i="1"/>
  <c r="F711460" i="1"/>
  <c r="F711459" i="1"/>
  <c r="F711458" i="1"/>
  <c r="F711457" i="1"/>
  <c r="F711456" i="1"/>
  <c r="F711455" i="1"/>
  <c r="F711454" i="1"/>
  <c r="F711453" i="1"/>
  <c r="F711452" i="1"/>
  <c r="F711451" i="1"/>
  <c r="F711450" i="1"/>
  <c r="F711449" i="1"/>
  <c r="F711448" i="1"/>
  <c r="F711447" i="1"/>
  <c r="F711446" i="1"/>
  <c r="F711445" i="1"/>
  <c r="F711444" i="1"/>
  <c r="F711443" i="1"/>
  <c r="F711442" i="1"/>
  <c r="F711441" i="1"/>
  <c r="F711440" i="1"/>
  <c r="F711439" i="1"/>
  <c r="F711438" i="1"/>
  <c r="F711437" i="1"/>
  <c r="F711436" i="1"/>
  <c r="F711435" i="1"/>
  <c r="F711434" i="1"/>
  <c r="F711433" i="1"/>
  <c r="F711432" i="1"/>
  <c r="F711431" i="1"/>
  <c r="F711430" i="1"/>
  <c r="F711429" i="1"/>
  <c r="F711428" i="1"/>
  <c r="F711427" i="1"/>
  <c r="F711426" i="1"/>
  <c r="F711425" i="1"/>
  <c r="F711424" i="1"/>
  <c r="F711423" i="1"/>
  <c r="F711422" i="1"/>
  <c r="F711421" i="1"/>
  <c r="F711420" i="1"/>
  <c r="F711419" i="1"/>
  <c r="F711418" i="1"/>
  <c r="F711417" i="1"/>
  <c r="F711416" i="1"/>
  <c r="F711415" i="1"/>
  <c r="F711414" i="1"/>
  <c r="F711413" i="1"/>
  <c r="F711412" i="1"/>
  <c r="F711411" i="1"/>
  <c r="F711410" i="1"/>
  <c r="F711409" i="1"/>
  <c r="F711408" i="1"/>
  <c r="F711407" i="1"/>
  <c r="F711406" i="1"/>
  <c r="F711405" i="1"/>
  <c r="F711404" i="1"/>
  <c r="F711403" i="1"/>
  <c r="F711402" i="1"/>
  <c r="F711401" i="1"/>
  <c r="F711400" i="1"/>
  <c r="F711399" i="1"/>
  <c r="F711398" i="1"/>
  <c r="F711397" i="1"/>
  <c r="F711396" i="1"/>
  <c r="F711395" i="1"/>
  <c r="F711394" i="1"/>
  <c r="F711393" i="1"/>
  <c r="F711392" i="1"/>
  <c r="F711391" i="1"/>
  <c r="F711390" i="1"/>
  <c r="F711389" i="1"/>
  <c r="F711388" i="1"/>
  <c r="F711387" i="1"/>
  <c r="F711386" i="1"/>
  <c r="F711385" i="1"/>
  <c r="F711384" i="1"/>
  <c r="F711383" i="1"/>
  <c r="F711382" i="1"/>
  <c r="F711381" i="1"/>
  <c r="F711380" i="1"/>
  <c r="F711379" i="1"/>
  <c r="F711378" i="1"/>
  <c r="F711377" i="1"/>
  <c r="F711376" i="1"/>
  <c r="F711375" i="1"/>
  <c r="F711374" i="1"/>
  <c r="F711373" i="1"/>
  <c r="F711372" i="1"/>
  <c r="F711371" i="1"/>
  <c r="F711370" i="1"/>
  <c r="F711369" i="1"/>
  <c r="F711368" i="1"/>
  <c r="F711367" i="1"/>
  <c r="F711366" i="1"/>
  <c r="F711365" i="1"/>
  <c r="F711364" i="1"/>
  <c r="F711363" i="1"/>
  <c r="F711362" i="1"/>
  <c r="F711361" i="1"/>
  <c r="F711360" i="1"/>
  <c r="F711359" i="1"/>
  <c r="F711358" i="1"/>
  <c r="F711357" i="1"/>
  <c r="F711356" i="1"/>
  <c r="F711355" i="1"/>
  <c r="F711354" i="1"/>
  <c r="F711353" i="1"/>
  <c r="F711352" i="1"/>
  <c r="F711351" i="1"/>
  <c r="F711350" i="1"/>
  <c r="F711349" i="1"/>
  <c r="F711348" i="1"/>
  <c r="F711347" i="1"/>
  <c r="F711346" i="1"/>
  <c r="F711345" i="1"/>
  <c r="F711344" i="1"/>
  <c r="F711343" i="1"/>
  <c r="F711342" i="1"/>
  <c r="F711341" i="1"/>
  <c r="F711340" i="1"/>
  <c r="F711339" i="1"/>
  <c r="F711338" i="1"/>
  <c r="F711337" i="1"/>
  <c r="F711336" i="1"/>
  <c r="F711335" i="1"/>
  <c r="F711334" i="1"/>
  <c r="F711333" i="1"/>
  <c r="F711332" i="1"/>
  <c r="F711331" i="1"/>
  <c r="F711330" i="1"/>
  <c r="F711329" i="1"/>
  <c r="F711328" i="1"/>
  <c r="F711327" i="1"/>
  <c r="F711326" i="1"/>
  <c r="F711325" i="1"/>
  <c r="F711324" i="1"/>
  <c r="F711323" i="1"/>
  <c r="F711322" i="1"/>
  <c r="F711321" i="1"/>
  <c r="F711320" i="1"/>
  <c r="F711319" i="1"/>
  <c r="F711318" i="1"/>
  <c r="F711317" i="1"/>
  <c r="F711316" i="1"/>
  <c r="F711315" i="1"/>
  <c r="F711314" i="1"/>
  <c r="F711313" i="1"/>
  <c r="F711312" i="1"/>
  <c r="F711311" i="1"/>
  <c r="F711310" i="1"/>
  <c r="F711309" i="1"/>
  <c r="F711308" i="1"/>
  <c r="F711307" i="1"/>
  <c r="F711306" i="1"/>
  <c r="F711305" i="1"/>
  <c r="F711304" i="1"/>
  <c r="F711303" i="1"/>
  <c r="F711302" i="1"/>
  <c r="F711301" i="1"/>
  <c r="F711300" i="1"/>
  <c r="F711299" i="1"/>
  <c r="F711298" i="1"/>
  <c r="F711297" i="1"/>
  <c r="F711296" i="1"/>
  <c r="F711295" i="1"/>
  <c r="F711294" i="1"/>
  <c r="F711293" i="1"/>
  <c r="F711292" i="1"/>
  <c r="F711291" i="1"/>
  <c r="F711290" i="1"/>
  <c r="F711289" i="1"/>
  <c r="F711288" i="1"/>
  <c r="F711287" i="1"/>
  <c r="F711286" i="1"/>
  <c r="F711285" i="1"/>
  <c r="F711284" i="1"/>
  <c r="F711283" i="1"/>
  <c r="F711282" i="1"/>
  <c r="F711281" i="1"/>
  <c r="F711280" i="1"/>
  <c r="F711279" i="1"/>
  <c r="F711278" i="1"/>
  <c r="F711277" i="1"/>
  <c r="F711276" i="1"/>
  <c r="F711275" i="1"/>
  <c r="F711274" i="1"/>
  <c r="F711273" i="1"/>
  <c r="F711272" i="1"/>
  <c r="F711271" i="1"/>
  <c r="F711270" i="1"/>
  <c r="F711269" i="1"/>
  <c r="F711268" i="1"/>
  <c r="F711267" i="1"/>
  <c r="F711266" i="1"/>
  <c r="F711265" i="1"/>
  <c r="F711264" i="1"/>
  <c r="F711263" i="1"/>
  <c r="F711262" i="1"/>
  <c r="F711261" i="1"/>
  <c r="F711260" i="1"/>
  <c r="F711259" i="1"/>
  <c r="F711258" i="1"/>
  <c r="F711257" i="1"/>
  <c r="F711256" i="1"/>
  <c r="F711255" i="1"/>
  <c r="F711254" i="1"/>
  <c r="F711253" i="1"/>
  <c r="F711252" i="1"/>
  <c r="F711251" i="1"/>
  <c r="F711250" i="1"/>
  <c r="F711249" i="1"/>
  <c r="F711248" i="1"/>
  <c r="F711247" i="1"/>
  <c r="F711246" i="1"/>
  <c r="F711245" i="1"/>
  <c r="F711244" i="1"/>
  <c r="F711243" i="1"/>
  <c r="F711242" i="1"/>
  <c r="F711241" i="1"/>
  <c r="F711240" i="1"/>
  <c r="F711239" i="1"/>
  <c r="F711238" i="1"/>
  <c r="F711237" i="1"/>
  <c r="F711236" i="1"/>
  <c r="F711235" i="1"/>
  <c r="F711234" i="1"/>
  <c r="F711233" i="1"/>
  <c r="F711232" i="1"/>
  <c r="F711231" i="1"/>
  <c r="F711230" i="1"/>
  <c r="F711229" i="1"/>
  <c r="F711228" i="1"/>
  <c r="F711227" i="1"/>
  <c r="F711226" i="1"/>
  <c r="F711225" i="1"/>
  <c r="F711224" i="1"/>
  <c r="F711223" i="1"/>
  <c r="F711222" i="1"/>
  <c r="F711221" i="1"/>
  <c r="F711220" i="1"/>
  <c r="F711219" i="1"/>
  <c r="F711218" i="1"/>
  <c r="F711217" i="1"/>
  <c r="F711216" i="1"/>
  <c r="F711215" i="1"/>
  <c r="F711214" i="1"/>
  <c r="F711213" i="1"/>
  <c r="F711212" i="1"/>
  <c r="F711211" i="1"/>
  <c r="F711210" i="1"/>
  <c r="F711209" i="1"/>
  <c r="F711208" i="1"/>
  <c r="F711207" i="1"/>
  <c r="F711206" i="1"/>
  <c r="F711205" i="1"/>
  <c r="F711204" i="1"/>
  <c r="F711203" i="1"/>
  <c r="F711202" i="1"/>
  <c r="F711201" i="1"/>
  <c r="F711200" i="1"/>
  <c r="F711199" i="1"/>
  <c r="F711198" i="1"/>
  <c r="F711197" i="1"/>
  <c r="F711196" i="1"/>
  <c r="F711195" i="1"/>
  <c r="F711194" i="1"/>
  <c r="F711193" i="1"/>
  <c r="F711192" i="1"/>
  <c r="F711191" i="1"/>
  <c r="F711190" i="1"/>
  <c r="F711189" i="1"/>
  <c r="F711188" i="1"/>
  <c r="F711187" i="1"/>
  <c r="F711186" i="1"/>
  <c r="F711185" i="1"/>
  <c r="F711184" i="1"/>
  <c r="F711183" i="1"/>
  <c r="F711182" i="1"/>
  <c r="F711181" i="1"/>
  <c r="F711180" i="1"/>
  <c r="F711179" i="1"/>
  <c r="F711178" i="1"/>
  <c r="F711177" i="1"/>
  <c r="F711176" i="1"/>
  <c r="F711175" i="1"/>
  <c r="F711174" i="1"/>
  <c r="F711173" i="1"/>
  <c r="F711172" i="1"/>
  <c r="F711171" i="1"/>
  <c r="F711170" i="1"/>
  <c r="F711169" i="1"/>
  <c r="F711168" i="1"/>
  <c r="F711167" i="1"/>
  <c r="F711166" i="1"/>
  <c r="F711165" i="1"/>
  <c r="F711164" i="1"/>
  <c r="F711163" i="1"/>
  <c r="F711162" i="1"/>
  <c r="F711161" i="1"/>
  <c r="F711160" i="1"/>
  <c r="F711159" i="1"/>
  <c r="F711158" i="1"/>
  <c r="F711157" i="1"/>
  <c r="F711156" i="1"/>
  <c r="F711155" i="1"/>
  <c r="F711154" i="1"/>
  <c r="F711153" i="1"/>
  <c r="F711152" i="1"/>
  <c r="F711151" i="1"/>
  <c r="F711150" i="1"/>
  <c r="F711149" i="1"/>
  <c r="F711148" i="1"/>
  <c r="F711147" i="1"/>
  <c r="F711146" i="1"/>
  <c r="F711145" i="1"/>
  <c r="F711144" i="1"/>
  <c r="F711143" i="1"/>
  <c r="F711142" i="1"/>
  <c r="F711141" i="1"/>
  <c r="F711140" i="1"/>
  <c r="F711139" i="1"/>
  <c r="F711138" i="1"/>
  <c r="F711137" i="1"/>
  <c r="F711136" i="1"/>
  <c r="F711135" i="1"/>
  <c r="F711134" i="1"/>
  <c r="F711133" i="1"/>
  <c r="F711132" i="1"/>
  <c r="F711131" i="1"/>
  <c r="F711130" i="1"/>
  <c r="F711129" i="1"/>
  <c r="F711128" i="1"/>
  <c r="F711127" i="1"/>
  <c r="F711126" i="1"/>
  <c r="F711125" i="1"/>
  <c r="F711124" i="1"/>
  <c r="F711123" i="1"/>
  <c r="F711122" i="1"/>
  <c r="F711121" i="1"/>
  <c r="F711120" i="1"/>
  <c r="F711119" i="1"/>
  <c r="F711118" i="1"/>
  <c r="F711117" i="1"/>
  <c r="F711116" i="1"/>
  <c r="F711115" i="1"/>
  <c r="F711114" i="1"/>
  <c r="F711113" i="1"/>
  <c r="F711112" i="1"/>
  <c r="F711111" i="1"/>
  <c r="F711110" i="1"/>
  <c r="F711109" i="1"/>
  <c r="F711108" i="1"/>
  <c r="F711107" i="1"/>
  <c r="F711106" i="1"/>
  <c r="F711105" i="1"/>
  <c r="F711104" i="1"/>
  <c r="F711103" i="1"/>
  <c r="F711102" i="1"/>
  <c r="F711101" i="1"/>
  <c r="F711100" i="1"/>
  <c r="F711099" i="1"/>
  <c r="F711098" i="1"/>
  <c r="F711097" i="1"/>
  <c r="F711096" i="1"/>
  <c r="F711095" i="1"/>
  <c r="F711094" i="1"/>
  <c r="F711093" i="1"/>
  <c r="F711092" i="1"/>
  <c r="F711091" i="1"/>
  <c r="F711090" i="1"/>
  <c r="F711089" i="1"/>
  <c r="F711088" i="1"/>
  <c r="F711087" i="1"/>
  <c r="F711086" i="1"/>
  <c r="F711085" i="1"/>
  <c r="F711084" i="1"/>
  <c r="F711083" i="1"/>
  <c r="F711082" i="1"/>
  <c r="F711081" i="1"/>
  <c r="F711080" i="1"/>
  <c r="F711079" i="1"/>
  <c r="F711078" i="1"/>
  <c r="F711077" i="1"/>
  <c r="F711076" i="1"/>
  <c r="F711075" i="1"/>
  <c r="F711074" i="1"/>
  <c r="F711073" i="1"/>
  <c r="F711072" i="1"/>
  <c r="F711071" i="1"/>
  <c r="F711070" i="1"/>
  <c r="F711069" i="1"/>
  <c r="F711068" i="1"/>
  <c r="F711067" i="1"/>
  <c r="F711066" i="1"/>
  <c r="F711065" i="1"/>
  <c r="F711064" i="1"/>
  <c r="F711063" i="1"/>
  <c r="F711062" i="1"/>
  <c r="F711061" i="1"/>
  <c r="F711060" i="1"/>
  <c r="F711059" i="1"/>
  <c r="F711058" i="1"/>
  <c r="F711057" i="1"/>
  <c r="F711056" i="1"/>
  <c r="F711055" i="1"/>
  <c r="F711054" i="1"/>
  <c r="F711053" i="1"/>
  <c r="F711052" i="1"/>
  <c r="F711051" i="1"/>
  <c r="F711050" i="1"/>
  <c r="F711049" i="1"/>
  <c r="F711048" i="1"/>
  <c r="F711047" i="1"/>
  <c r="F711046" i="1"/>
  <c r="F711045" i="1"/>
  <c r="F711044" i="1"/>
  <c r="F711043" i="1"/>
  <c r="F711042" i="1"/>
  <c r="F711041" i="1"/>
  <c r="F711040" i="1"/>
  <c r="F711039" i="1"/>
  <c r="F711038" i="1"/>
  <c r="F711037" i="1"/>
  <c r="F711036" i="1"/>
  <c r="F711035" i="1"/>
  <c r="F711034" i="1"/>
  <c r="F711033" i="1"/>
  <c r="F711032" i="1"/>
  <c r="F711031" i="1"/>
  <c r="F711030" i="1"/>
  <c r="F711029" i="1"/>
  <c r="F711028" i="1"/>
  <c r="F711027" i="1"/>
  <c r="F711026" i="1"/>
  <c r="F711025" i="1"/>
  <c r="F711024" i="1"/>
  <c r="F711023" i="1"/>
  <c r="F711022" i="1"/>
  <c r="F711021" i="1"/>
  <c r="F711020" i="1"/>
  <c r="F711019" i="1"/>
  <c r="F711018" i="1"/>
  <c r="F711017" i="1"/>
  <c r="F711016" i="1"/>
  <c r="F711015" i="1"/>
  <c r="F711014" i="1"/>
  <c r="F711013" i="1"/>
  <c r="F711012" i="1"/>
  <c r="F711011" i="1"/>
  <c r="F711010" i="1"/>
  <c r="F711009" i="1"/>
  <c r="F711008" i="1"/>
  <c r="F711007" i="1"/>
  <c r="F711006" i="1"/>
  <c r="F711005" i="1"/>
  <c r="F711004" i="1"/>
  <c r="F711003" i="1"/>
  <c r="F711002" i="1"/>
  <c r="F711001" i="1"/>
  <c r="F711000" i="1"/>
  <c r="F710999" i="1"/>
  <c r="F710998" i="1"/>
  <c r="F710997" i="1"/>
  <c r="F710996" i="1"/>
  <c r="F710995" i="1"/>
  <c r="F710994" i="1"/>
  <c r="F710993" i="1"/>
  <c r="F710992" i="1"/>
  <c r="F710991" i="1"/>
  <c r="F710990" i="1"/>
  <c r="F710989" i="1"/>
  <c r="F710988" i="1"/>
  <c r="F710987" i="1"/>
  <c r="F710986" i="1"/>
  <c r="F710985" i="1"/>
  <c r="F710984" i="1"/>
  <c r="F710983" i="1"/>
  <c r="F710982" i="1"/>
  <c r="F710981" i="1"/>
  <c r="F710980" i="1"/>
  <c r="F710979" i="1"/>
  <c r="F710978" i="1"/>
  <c r="F710977" i="1"/>
  <c r="F710976" i="1"/>
  <c r="F710975" i="1"/>
  <c r="F710974" i="1"/>
  <c r="F710973" i="1"/>
  <c r="F710972" i="1"/>
  <c r="F710971" i="1"/>
  <c r="F710970" i="1"/>
  <c r="F710969" i="1"/>
  <c r="F710968" i="1"/>
  <c r="F710967" i="1"/>
  <c r="F710966" i="1"/>
  <c r="F710965" i="1"/>
  <c r="F710964" i="1"/>
  <c r="F710963" i="1"/>
  <c r="F710962" i="1"/>
  <c r="F710961" i="1"/>
  <c r="F710960" i="1"/>
  <c r="F710959" i="1"/>
  <c r="F710958" i="1"/>
  <c r="F710957" i="1"/>
  <c r="F710956" i="1"/>
  <c r="F710955" i="1"/>
  <c r="F710954" i="1"/>
  <c r="F710953" i="1"/>
  <c r="F710952" i="1"/>
  <c r="F710951" i="1"/>
  <c r="F710950" i="1"/>
  <c r="F710949" i="1"/>
  <c r="F710948" i="1"/>
  <c r="F710947" i="1"/>
  <c r="F710946" i="1"/>
  <c r="F710945" i="1"/>
  <c r="F710944" i="1"/>
  <c r="F710943" i="1"/>
  <c r="F710942" i="1"/>
  <c r="F710941" i="1"/>
  <c r="F710940" i="1"/>
  <c r="F710939" i="1"/>
  <c r="F710938" i="1"/>
  <c r="F710937" i="1"/>
  <c r="F710936" i="1"/>
  <c r="F710935" i="1"/>
  <c r="F710934" i="1"/>
  <c r="F710933" i="1"/>
  <c r="F710932" i="1"/>
  <c r="F710931" i="1"/>
  <c r="F710930" i="1"/>
  <c r="F710929" i="1"/>
  <c r="F710928" i="1"/>
  <c r="F710927" i="1"/>
  <c r="F710926" i="1"/>
  <c r="F710925" i="1"/>
  <c r="F710924" i="1"/>
  <c r="F710923" i="1"/>
  <c r="F710922" i="1"/>
  <c r="F710921" i="1"/>
  <c r="F710920" i="1"/>
  <c r="F710919" i="1"/>
  <c r="F710918" i="1"/>
  <c r="F710917" i="1"/>
  <c r="F710916" i="1"/>
  <c r="F710915" i="1"/>
  <c r="F710914" i="1"/>
  <c r="F710913" i="1"/>
  <c r="F710912" i="1"/>
  <c r="F710911" i="1"/>
  <c r="F710910" i="1"/>
  <c r="F710909" i="1"/>
  <c r="F710908" i="1"/>
  <c r="F710907" i="1"/>
  <c r="F710906" i="1"/>
  <c r="F710905" i="1"/>
  <c r="F710904" i="1"/>
  <c r="F710903" i="1"/>
  <c r="F710902" i="1"/>
  <c r="F710901" i="1"/>
  <c r="F710900" i="1"/>
  <c r="F710899" i="1"/>
  <c r="F710898" i="1"/>
  <c r="F710897" i="1"/>
  <c r="F710896" i="1"/>
  <c r="F710895" i="1"/>
  <c r="F710894" i="1"/>
  <c r="F710893" i="1"/>
  <c r="F710892" i="1"/>
  <c r="F710891" i="1"/>
  <c r="F710890" i="1"/>
  <c r="F710889" i="1"/>
  <c r="F710888" i="1"/>
  <c r="F710887" i="1"/>
  <c r="F710886" i="1"/>
  <c r="F710885" i="1"/>
  <c r="F710884" i="1"/>
  <c r="F710883" i="1"/>
  <c r="F710882" i="1"/>
  <c r="F710881" i="1"/>
  <c r="F710880" i="1"/>
  <c r="F710879" i="1"/>
  <c r="F710878" i="1"/>
  <c r="F710877" i="1"/>
  <c r="F710876" i="1"/>
  <c r="F710875" i="1"/>
  <c r="F710874" i="1"/>
  <c r="F710873" i="1"/>
  <c r="F710872" i="1"/>
  <c r="F710871" i="1"/>
  <c r="F710870" i="1"/>
  <c r="F710869" i="1"/>
  <c r="F710868" i="1"/>
  <c r="F710867" i="1"/>
  <c r="F710866" i="1"/>
  <c r="F710865" i="1"/>
  <c r="F710864" i="1"/>
  <c r="F710863" i="1"/>
  <c r="F710862" i="1"/>
  <c r="F710861" i="1"/>
  <c r="F710860" i="1"/>
  <c r="F710859" i="1"/>
  <c r="F710858" i="1"/>
  <c r="F710857" i="1"/>
  <c r="F710856" i="1"/>
  <c r="F710855" i="1"/>
  <c r="F710854" i="1"/>
  <c r="F710853" i="1"/>
  <c r="F710852" i="1"/>
  <c r="F710851" i="1"/>
  <c r="F710850" i="1"/>
  <c r="F710849" i="1"/>
  <c r="F710848" i="1"/>
  <c r="F710847" i="1"/>
  <c r="F710846" i="1"/>
  <c r="F710845" i="1"/>
  <c r="F710844" i="1"/>
  <c r="F710843" i="1"/>
  <c r="F710842" i="1"/>
  <c r="F710841" i="1"/>
  <c r="F710840" i="1"/>
  <c r="F710839" i="1"/>
  <c r="F710838" i="1"/>
  <c r="F710837" i="1"/>
  <c r="F710836" i="1"/>
  <c r="F710835" i="1"/>
  <c r="F710834" i="1"/>
  <c r="F710833" i="1"/>
  <c r="F710832" i="1"/>
  <c r="F710831" i="1"/>
  <c r="F710830" i="1"/>
  <c r="F710829" i="1"/>
  <c r="F710828" i="1"/>
  <c r="F710827" i="1"/>
  <c r="F710826" i="1"/>
  <c r="F710825" i="1"/>
  <c r="F710824" i="1"/>
  <c r="F710823" i="1"/>
  <c r="F710822" i="1"/>
  <c r="F710821" i="1"/>
  <c r="F710820" i="1"/>
  <c r="F710819" i="1"/>
  <c r="F710818" i="1"/>
  <c r="F710817" i="1"/>
  <c r="F710816" i="1"/>
  <c r="F710815" i="1"/>
  <c r="F710814" i="1"/>
  <c r="F710813" i="1"/>
  <c r="F710812" i="1"/>
  <c r="F710811" i="1"/>
  <c r="F710810" i="1"/>
  <c r="F710809" i="1"/>
  <c r="F710808" i="1"/>
  <c r="F710807" i="1"/>
  <c r="F710806" i="1"/>
  <c r="F710805" i="1"/>
  <c r="F710804" i="1"/>
  <c r="F710803" i="1"/>
  <c r="F710802" i="1"/>
  <c r="F710801" i="1"/>
  <c r="F710800" i="1"/>
  <c r="F710799" i="1"/>
  <c r="F710798" i="1"/>
  <c r="F710797" i="1"/>
  <c r="F710796" i="1"/>
  <c r="F710795" i="1"/>
  <c r="F710794" i="1"/>
  <c r="F710793" i="1"/>
  <c r="F710792" i="1"/>
  <c r="F710791" i="1"/>
  <c r="F710790" i="1"/>
  <c r="F710789" i="1"/>
  <c r="F710788" i="1"/>
  <c r="F710787" i="1"/>
  <c r="F710786" i="1"/>
  <c r="F710785" i="1"/>
  <c r="F710784" i="1"/>
  <c r="F710783" i="1"/>
  <c r="F710782" i="1"/>
  <c r="F710781" i="1"/>
  <c r="F710780" i="1"/>
  <c r="F710779" i="1"/>
  <c r="F710778" i="1"/>
  <c r="F710777" i="1"/>
  <c r="F710776" i="1"/>
  <c r="F710775" i="1"/>
  <c r="F710774" i="1"/>
  <c r="F710773" i="1"/>
  <c r="F710772" i="1"/>
  <c r="F710771" i="1"/>
  <c r="F710770" i="1"/>
  <c r="F710769" i="1"/>
  <c r="F710768" i="1"/>
  <c r="F710767" i="1"/>
  <c r="F710766" i="1"/>
  <c r="F710765" i="1"/>
  <c r="F710764" i="1"/>
  <c r="F710763" i="1"/>
  <c r="F710762" i="1"/>
  <c r="F710761" i="1"/>
  <c r="F710760" i="1"/>
  <c r="F710759" i="1"/>
  <c r="F710758" i="1"/>
  <c r="F710757" i="1"/>
  <c r="F710756" i="1"/>
  <c r="F710755" i="1"/>
  <c r="F710754" i="1"/>
  <c r="F710753" i="1"/>
  <c r="F710752" i="1"/>
  <c r="F710751" i="1"/>
  <c r="F710750" i="1"/>
  <c r="F710749" i="1"/>
  <c r="F710748" i="1"/>
  <c r="F710747" i="1"/>
  <c r="F710746" i="1"/>
  <c r="F710745" i="1"/>
  <c r="F710744" i="1"/>
  <c r="F710743" i="1"/>
  <c r="F710742" i="1"/>
  <c r="F710741" i="1"/>
  <c r="F710740" i="1"/>
  <c r="F710739" i="1"/>
  <c r="F710738" i="1"/>
  <c r="F710737" i="1"/>
  <c r="F710736" i="1"/>
  <c r="F710735" i="1"/>
  <c r="F710734" i="1"/>
  <c r="F710733" i="1"/>
  <c r="F710732" i="1"/>
  <c r="F710731" i="1"/>
  <c r="F710730" i="1"/>
  <c r="F710729" i="1"/>
  <c r="F710728" i="1"/>
  <c r="F710727" i="1"/>
  <c r="F710726" i="1"/>
  <c r="F710725" i="1"/>
  <c r="F710724" i="1"/>
  <c r="F710723" i="1"/>
  <c r="F710722" i="1"/>
  <c r="F710721" i="1"/>
  <c r="F710720" i="1"/>
  <c r="F710719" i="1"/>
  <c r="F710718" i="1"/>
  <c r="F710717" i="1"/>
  <c r="F710716" i="1"/>
  <c r="F710715" i="1"/>
  <c r="F710714" i="1"/>
  <c r="F710713" i="1"/>
  <c r="F710712" i="1"/>
  <c r="F710711" i="1"/>
  <c r="F710710" i="1"/>
  <c r="F710709" i="1"/>
  <c r="F710708" i="1"/>
  <c r="F710707" i="1"/>
  <c r="F710706" i="1"/>
  <c r="F710705" i="1"/>
  <c r="F710704" i="1"/>
  <c r="F710703" i="1"/>
  <c r="F710702" i="1"/>
  <c r="F710701" i="1"/>
  <c r="F710700" i="1"/>
  <c r="F710699" i="1"/>
  <c r="F710698" i="1"/>
  <c r="F710697" i="1"/>
  <c r="F710696" i="1"/>
  <c r="F710695" i="1"/>
  <c r="F710694" i="1"/>
  <c r="F710693" i="1"/>
  <c r="F710692" i="1"/>
  <c r="F710691" i="1"/>
  <c r="F710690" i="1"/>
  <c r="F710689" i="1"/>
  <c r="F710688" i="1"/>
  <c r="F710687" i="1"/>
  <c r="F710686" i="1"/>
  <c r="F710685" i="1"/>
  <c r="F710684" i="1"/>
  <c r="F710683" i="1"/>
  <c r="F710682" i="1"/>
  <c r="F710681" i="1"/>
  <c r="F710680" i="1"/>
  <c r="F710679" i="1"/>
  <c r="F710678" i="1"/>
  <c r="F710677" i="1"/>
  <c r="F710676" i="1"/>
  <c r="F710675" i="1"/>
  <c r="F710674" i="1"/>
  <c r="F710673" i="1"/>
  <c r="F710672" i="1"/>
  <c r="F710671" i="1"/>
  <c r="F710670" i="1"/>
  <c r="F710669" i="1"/>
  <c r="F710668" i="1"/>
  <c r="F710667" i="1"/>
  <c r="F710666" i="1"/>
  <c r="F710665" i="1"/>
  <c r="F710664" i="1"/>
  <c r="F710663" i="1"/>
  <c r="F710662" i="1"/>
  <c r="F710661" i="1"/>
  <c r="F710660" i="1"/>
  <c r="F710659" i="1"/>
  <c r="F710658" i="1"/>
  <c r="F710657" i="1"/>
  <c r="F710656" i="1"/>
  <c r="F710655" i="1"/>
  <c r="F710654" i="1"/>
  <c r="F710653" i="1"/>
  <c r="F710652" i="1"/>
  <c r="F710651" i="1"/>
  <c r="F710650" i="1"/>
  <c r="F710649" i="1"/>
  <c r="F710648" i="1"/>
  <c r="F710647" i="1"/>
  <c r="F710646" i="1"/>
  <c r="F710645" i="1"/>
  <c r="F710644" i="1"/>
  <c r="F710643" i="1"/>
  <c r="F710642" i="1"/>
  <c r="F710641" i="1"/>
  <c r="F710640" i="1"/>
  <c r="F710639" i="1"/>
  <c r="F710638" i="1"/>
  <c r="F710637" i="1"/>
  <c r="F710636" i="1"/>
  <c r="F710635" i="1"/>
  <c r="F710634" i="1"/>
  <c r="F710633" i="1"/>
  <c r="F710632" i="1"/>
  <c r="F710631" i="1"/>
  <c r="F710630" i="1"/>
  <c r="F710629" i="1"/>
  <c r="F710628" i="1"/>
  <c r="F710627" i="1"/>
  <c r="F710626" i="1"/>
  <c r="F710625" i="1"/>
  <c r="F710624" i="1"/>
  <c r="F710623" i="1"/>
  <c r="F710622" i="1"/>
  <c r="F710621" i="1"/>
  <c r="F710620" i="1"/>
  <c r="F710619" i="1"/>
  <c r="F710618" i="1"/>
  <c r="F710617" i="1"/>
  <c r="F710616" i="1"/>
  <c r="F710615" i="1"/>
  <c r="F710614" i="1"/>
  <c r="F710613" i="1"/>
  <c r="F710612" i="1"/>
  <c r="F710611" i="1"/>
  <c r="F710610" i="1"/>
  <c r="F710609" i="1"/>
  <c r="F710608" i="1"/>
  <c r="F710607" i="1"/>
  <c r="F710606" i="1"/>
  <c r="F710605" i="1"/>
  <c r="F710604" i="1"/>
  <c r="F710603" i="1"/>
  <c r="F710602" i="1"/>
  <c r="F710601" i="1"/>
  <c r="F710600" i="1"/>
  <c r="F710599" i="1"/>
  <c r="F710598" i="1"/>
  <c r="F710597" i="1"/>
  <c r="F710596" i="1"/>
  <c r="F710595" i="1"/>
  <c r="F710594" i="1"/>
  <c r="F710593" i="1"/>
  <c r="F710592" i="1"/>
  <c r="F710591" i="1"/>
  <c r="F710590" i="1"/>
  <c r="F710589" i="1"/>
  <c r="F710588" i="1"/>
  <c r="F710587" i="1"/>
  <c r="F710586" i="1"/>
  <c r="F710585" i="1"/>
  <c r="F710584" i="1"/>
  <c r="F710583" i="1"/>
  <c r="F710582" i="1"/>
  <c r="F710581" i="1"/>
  <c r="F710580" i="1"/>
  <c r="F710579" i="1"/>
  <c r="F710578" i="1"/>
  <c r="F710577" i="1"/>
  <c r="F710576" i="1"/>
  <c r="F710575" i="1"/>
  <c r="F710574" i="1"/>
  <c r="F710573" i="1"/>
  <c r="F710572" i="1"/>
  <c r="F710571" i="1"/>
  <c r="F710570" i="1"/>
  <c r="F710569" i="1"/>
  <c r="F710568" i="1"/>
  <c r="F710567" i="1"/>
  <c r="F710566" i="1"/>
  <c r="F710565" i="1"/>
  <c r="F710564" i="1"/>
  <c r="F710563" i="1"/>
  <c r="F710562" i="1"/>
  <c r="F710561" i="1"/>
  <c r="F710560" i="1"/>
  <c r="F710559" i="1"/>
  <c r="F710558" i="1"/>
  <c r="F710557" i="1"/>
  <c r="F710556" i="1"/>
  <c r="F710555" i="1"/>
  <c r="F710554" i="1"/>
  <c r="F710553" i="1"/>
  <c r="F710552" i="1"/>
  <c r="F710551" i="1"/>
  <c r="F710550" i="1"/>
  <c r="F710549" i="1"/>
  <c r="F710548" i="1"/>
  <c r="F710547" i="1"/>
  <c r="F710546" i="1"/>
  <c r="F710545" i="1"/>
  <c r="F710544" i="1"/>
  <c r="F710543" i="1"/>
  <c r="F710542" i="1"/>
  <c r="F710541" i="1"/>
  <c r="F710540" i="1"/>
  <c r="F710539" i="1"/>
  <c r="F710538" i="1"/>
  <c r="F710537" i="1"/>
  <c r="F710536" i="1"/>
  <c r="F710535" i="1"/>
  <c r="F710534" i="1"/>
  <c r="F710533" i="1"/>
  <c r="F710532" i="1"/>
  <c r="F710531" i="1"/>
  <c r="F710530" i="1"/>
  <c r="F710529" i="1"/>
  <c r="F710528" i="1"/>
  <c r="F710527" i="1"/>
  <c r="F710526" i="1"/>
  <c r="F710525" i="1"/>
  <c r="F710524" i="1"/>
  <c r="F710523" i="1"/>
  <c r="F710522" i="1"/>
  <c r="F710521" i="1"/>
  <c r="F710520" i="1"/>
  <c r="F710519" i="1"/>
  <c r="F710518" i="1"/>
  <c r="F710517" i="1"/>
  <c r="F710516" i="1"/>
  <c r="F710515" i="1"/>
  <c r="F710514" i="1"/>
  <c r="F710513" i="1"/>
  <c r="F710512" i="1"/>
  <c r="F710511" i="1"/>
  <c r="F710510" i="1"/>
  <c r="F710509" i="1"/>
  <c r="F710508" i="1"/>
  <c r="F710507" i="1"/>
  <c r="F710506" i="1"/>
  <c r="F710505" i="1"/>
  <c r="F710504" i="1"/>
  <c r="F710503" i="1"/>
  <c r="F710502" i="1"/>
  <c r="F710501" i="1"/>
  <c r="F710500" i="1"/>
  <c r="F710499" i="1"/>
  <c r="F710498" i="1"/>
  <c r="F710497" i="1"/>
  <c r="F710496" i="1"/>
  <c r="F710495" i="1"/>
  <c r="F710494" i="1"/>
  <c r="F710493" i="1"/>
  <c r="F710492" i="1"/>
  <c r="F710491" i="1"/>
  <c r="F710490" i="1"/>
  <c r="F710489" i="1"/>
  <c r="F710488" i="1"/>
  <c r="F710487" i="1"/>
  <c r="F710486" i="1"/>
  <c r="F710485" i="1"/>
  <c r="F710484" i="1"/>
  <c r="F710483" i="1"/>
  <c r="F710482" i="1"/>
  <c r="F710481" i="1"/>
  <c r="F710480" i="1"/>
  <c r="F710479" i="1"/>
  <c r="F710478" i="1"/>
  <c r="F710477" i="1"/>
  <c r="F710476" i="1"/>
  <c r="F710475" i="1"/>
  <c r="F710474" i="1"/>
  <c r="F710473" i="1"/>
  <c r="F710472" i="1"/>
  <c r="F710471" i="1"/>
  <c r="F710470" i="1"/>
  <c r="F710469" i="1"/>
  <c r="F710468" i="1"/>
  <c r="F710467" i="1"/>
  <c r="F710466" i="1"/>
  <c r="F710465" i="1"/>
  <c r="F710464" i="1"/>
  <c r="F710463" i="1"/>
  <c r="F710462" i="1"/>
  <c r="F710461" i="1"/>
  <c r="F710460" i="1"/>
  <c r="F710459" i="1"/>
  <c r="F710458" i="1"/>
  <c r="F710457" i="1"/>
  <c r="F710456" i="1"/>
  <c r="F710455" i="1"/>
  <c r="F710454" i="1"/>
  <c r="F710453" i="1"/>
  <c r="F710452" i="1"/>
  <c r="F710451" i="1"/>
  <c r="F710450" i="1"/>
  <c r="F710449" i="1"/>
  <c r="F710448" i="1"/>
  <c r="F710447" i="1"/>
  <c r="F710446" i="1"/>
  <c r="F710445" i="1"/>
  <c r="F710444" i="1"/>
  <c r="F710443" i="1"/>
  <c r="F710442" i="1"/>
  <c r="F710441" i="1"/>
  <c r="F710440" i="1"/>
  <c r="F710439" i="1"/>
  <c r="F710438" i="1"/>
  <c r="F710437" i="1"/>
  <c r="F710436" i="1"/>
  <c r="F710435" i="1"/>
  <c r="F710434" i="1"/>
  <c r="F710433" i="1"/>
  <c r="F710432" i="1"/>
  <c r="F710431" i="1"/>
  <c r="F710430" i="1"/>
  <c r="F710429" i="1"/>
  <c r="F710428" i="1"/>
  <c r="F710427" i="1"/>
  <c r="F710426" i="1"/>
  <c r="F710425" i="1"/>
  <c r="F710424" i="1"/>
  <c r="F710423" i="1"/>
  <c r="F710422" i="1"/>
  <c r="F710421" i="1"/>
  <c r="F710420" i="1"/>
  <c r="F710419" i="1"/>
  <c r="F710418" i="1"/>
  <c r="F710417" i="1"/>
  <c r="F710416" i="1"/>
  <c r="F710415" i="1"/>
  <c r="F710414" i="1"/>
  <c r="F710413" i="1"/>
  <c r="F710412" i="1"/>
  <c r="F710411" i="1"/>
  <c r="F710410" i="1"/>
  <c r="F710409" i="1"/>
  <c r="F710408" i="1"/>
  <c r="F710407" i="1"/>
  <c r="F710406" i="1"/>
  <c r="F710405" i="1"/>
  <c r="F710404" i="1"/>
  <c r="F710403" i="1"/>
  <c r="F710402" i="1"/>
  <c r="F710401" i="1"/>
  <c r="F710400" i="1"/>
  <c r="F710399" i="1"/>
  <c r="F710398" i="1"/>
  <c r="F710397" i="1"/>
  <c r="F710396" i="1"/>
  <c r="F710395" i="1"/>
  <c r="F710394" i="1"/>
  <c r="F710393" i="1"/>
  <c r="F710392" i="1"/>
  <c r="F710391" i="1"/>
  <c r="F710390" i="1"/>
  <c r="F710389" i="1"/>
  <c r="F710388" i="1"/>
  <c r="F710387" i="1"/>
  <c r="F710386" i="1"/>
  <c r="F710385" i="1"/>
  <c r="F710384" i="1"/>
  <c r="F710383" i="1"/>
  <c r="F710382" i="1"/>
  <c r="F710381" i="1"/>
  <c r="F710380" i="1"/>
  <c r="F710379" i="1"/>
  <c r="F710378" i="1"/>
  <c r="F710377" i="1"/>
  <c r="F710376" i="1"/>
  <c r="F710375" i="1"/>
  <c r="F710374" i="1"/>
  <c r="F710373" i="1"/>
  <c r="F710372" i="1"/>
  <c r="F710371" i="1"/>
  <c r="F710370" i="1"/>
  <c r="F710369" i="1"/>
  <c r="F710368" i="1"/>
  <c r="F710367" i="1"/>
  <c r="F710366" i="1"/>
  <c r="F710365" i="1"/>
  <c r="F710364" i="1"/>
  <c r="F710363" i="1"/>
  <c r="F710362" i="1"/>
  <c r="F710361" i="1"/>
  <c r="F710360" i="1"/>
  <c r="F710359" i="1"/>
  <c r="F710358" i="1"/>
  <c r="F710357" i="1"/>
  <c r="F710356" i="1"/>
  <c r="F710355" i="1"/>
  <c r="F710354" i="1"/>
  <c r="F710353" i="1"/>
  <c r="F710352" i="1"/>
  <c r="F710351" i="1"/>
  <c r="F710350" i="1"/>
  <c r="F710349" i="1"/>
  <c r="F710348" i="1"/>
  <c r="F710347" i="1"/>
  <c r="F710346" i="1"/>
  <c r="F710345" i="1"/>
  <c r="F710344" i="1"/>
  <c r="F710343" i="1"/>
  <c r="F710342" i="1"/>
  <c r="F710341" i="1"/>
  <c r="F710340" i="1"/>
  <c r="F710339" i="1"/>
  <c r="F710338" i="1"/>
  <c r="F710337" i="1"/>
  <c r="F710336" i="1"/>
  <c r="F710335" i="1"/>
  <c r="F710334" i="1"/>
  <c r="F710333" i="1"/>
  <c r="F710332" i="1"/>
  <c r="F710331" i="1"/>
  <c r="F710330" i="1"/>
  <c r="F710329" i="1"/>
  <c r="F710328" i="1"/>
  <c r="F710327" i="1"/>
  <c r="F710326" i="1"/>
  <c r="F710325" i="1"/>
  <c r="F710324" i="1"/>
  <c r="F710323" i="1"/>
  <c r="F710322" i="1"/>
  <c r="F710321" i="1"/>
  <c r="F710320" i="1"/>
  <c r="F710319" i="1"/>
  <c r="F710318" i="1"/>
  <c r="F710317" i="1"/>
  <c r="F710316" i="1"/>
  <c r="F710315" i="1"/>
  <c r="F710314" i="1"/>
  <c r="F710313" i="1"/>
  <c r="F710312" i="1"/>
  <c r="F710311" i="1"/>
  <c r="F710310" i="1"/>
  <c r="F710309" i="1"/>
  <c r="F710308" i="1"/>
  <c r="F710307" i="1"/>
  <c r="F710306" i="1"/>
  <c r="F710305" i="1"/>
  <c r="F710304" i="1"/>
  <c r="F710303" i="1"/>
  <c r="F710302" i="1"/>
  <c r="F710301" i="1"/>
  <c r="F710300" i="1"/>
  <c r="F710299" i="1"/>
  <c r="F710298" i="1"/>
  <c r="F710297" i="1"/>
  <c r="F710296" i="1"/>
  <c r="F710295" i="1"/>
  <c r="F710294" i="1"/>
  <c r="F710293" i="1"/>
  <c r="F710292" i="1"/>
  <c r="F710291" i="1"/>
  <c r="F710290" i="1"/>
  <c r="F710289" i="1"/>
  <c r="F710288" i="1"/>
  <c r="F710287" i="1"/>
  <c r="F710286" i="1"/>
  <c r="F710285" i="1"/>
  <c r="F710284" i="1"/>
  <c r="F710283" i="1"/>
  <c r="F710282" i="1"/>
  <c r="F710281" i="1"/>
  <c r="F710280" i="1"/>
  <c r="F710279" i="1"/>
  <c r="F710278" i="1"/>
  <c r="F710277" i="1"/>
  <c r="F710276" i="1"/>
  <c r="F710275" i="1"/>
  <c r="F710274" i="1"/>
  <c r="F710273" i="1"/>
  <c r="F710272" i="1"/>
  <c r="F710271" i="1"/>
  <c r="F710270" i="1"/>
  <c r="F710269" i="1"/>
  <c r="F710268" i="1"/>
  <c r="F710267" i="1"/>
  <c r="F710266" i="1"/>
  <c r="F710265" i="1"/>
  <c r="F710264" i="1"/>
  <c r="F710263" i="1"/>
  <c r="F710262" i="1"/>
  <c r="F710261" i="1"/>
  <c r="F710260" i="1"/>
  <c r="F710259" i="1"/>
  <c r="F710258" i="1"/>
  <c r="F710257" i="1"/>
  <c r="F710256" i="1"/>
  <c r="F710255" i="1"/>
  <c r="F710254" i="1"/>
  <c r="F710253" i="1"/>
  <c r="F710252" i="1"/>
  <c r="F710251" i="1"/>
  <c r="F710250" i="1"/>
  <c r="F710249" i="1"/>
  <c r="F710248" i="1"/>
  <c r="F710247" i="1"/>
  <c r="F710246" i="1"/>
  <c r="F710245" i="1"/>
  <c r="F710244" i="1"/>
  <c r="F710243" i="1"/>
  <c r="F710242" i="1"/>
  <c r="F710241" i="1"/>
  <c r="F710240" i="1"/>
  <c r="F710239" i="1"/>
  <c r="F710238" i="1"/>
  <c r="F710237" i="1"/>
  <c r="F710236" i="1"/>
  <c r="F710235" i="1"/>
  <c r="F710234" i="1"/>
  <c r="F710233" i="1"/>
  <c r="F710232" i="1"/>
  <c r="F710231" i="1"/>
  <c r="F710230" i="1"/>
  <c r="F710229" i="1"/>
  <c r="F710228" i="1"/>
  <c r="F710227" i="1"/>
  <c r="F710226" i="1"/>
  <c r="F710225" i="1"/>
  <c r="F710224" i="1"/>
  <c r="F710223" i="1"/>
  <c r="F710222" i="1"/>
  <c r="F710221" i="1"/>
  <c r="F710220" i="1"/>
  <c r="F710219" i="1"/>
  <c r="F710218" i="1"/>
  <c r="F710217" i="1"/>
  <c r="F710216" i="1"/>
  <c r="F710215" i="1"/>
  <c r="F710214" i="1"/>
  <c r="F710213" i="1"/>
  <c r="F710212" i="1"/>
  <c r="F710211" i="1"/>
  <c r="F710210" i="1"/>
  <c r="F710209" i="1"/>
  <c r="F710208" i="1"/>
  <c r="F710207" i="1"/>
  <c r="F710206" i="1"/>
  <c r="F710205" i="1"/>
  <c r="F710204" i="1"/>
  <c r="F710203" i="1"/>
  <c r="F710202" i="1"/>
  <c r="F710201" i="1"/>
  <c r="F710200" i="1"/>
  <c r="F710199" i="1"/>
  <c r="F710198" i="1"/>
  <c r="F710197" i="1"/>
  <c r="F710196" i="1"/>
  <c r="F710195" i="1"/>
  <c r="F710194" i="1"/>
  <c r="F710193" i="1"/>
  <c r="F710192" i="1"/>
  <c r="F710191" i="1"/>
  <c r="F710190" i="1"/>
  <c r="F710189" i="1"/>
  <c r="F710188" i="1"/>
  <c r="F710187" i="1"/>
  <c r="F710186" i="1"/>
  <c r="F710185" i="1"/>
  <c r="F710184" i="1"/>
  <c r="F710183" i="1"/>
  <c r="F710182" i="1"/>
  <c r="F710181" i="1"/>
  <c r="F710180" i="1"/>
  <c r="F710179" i="1"/>
  <c r="F710178" i="1"/>
  <c r="F710177" i="1"/>
  <c r="F710176" i="1"/>
  <c r="F710175" i="1"/>
  <c r="F710174" i="1"/>
  <c r="F710173" i="1"/>
  <c r="F710172" i="1"/>
  <c r="F710171" i="1"/>
  <c r="F710170" i="1"/>
  <c r="F710169" i="1"/>
  <c r="F710168" i="1"/>
  <c r="F710167" i="1"/>
  <c r="F710166" i="1"/>
  <c r="F710165" i="1"/>
  <c r="F710164" i="1"/>
  <c r="F710163" i="1"/>
  <c r="F710162" i="1"/>
  <c r="F710161" i="1"/>
  <c r="F710160" i="1"/>
  <c r="F710159" i="1"/>
  <c r="F710158" i="1"/>
  <c r="F710157" i="1"/>
  <c r="F710156" i="1"/>
  <c r="F710155" i="1"/>
  <c r="F710154" i="1"/>
  <c r="F710153" i="1"/>
  <c r="F710152" i="1"/>
  <c r="F710151" i="1"/>
  <c r="F710150" i="1"/>
  <c r="F710149" i="1"/>
  <c r="F710148" i="1"/>
  <c r="F710147" i="1"/>
  <c r="F710146" i="1"/>
  <c r="F710145" i="1"/>
  <c r="F710144" i="1"/>
  <c r="F710143" i="1"/>
  <c r="F710142" i="1"/>
  <c r="F710141" i="1"/>
  <c r="F710140" i="1"/>
  <c r="F710139" i="1"/>
  <c r="F710138" i="1"/>
  <c r="F710137" i="1"/>
  <c r="F710136" i="1"/>
  <c r="F710135" i="1"/>
  <c r="F710134" i="1"/>
  <c r="F710133" i="1"/>
  <c r="F710132" i="1"/>
  <c r="F710131" i="1"/>
  <c r="F710130" i="1"/>
  <c r="F710129" i="1"/>
  <c r="F710128" i="1"/>
  <c r="F710127" i="1"/>
  <c r="F710126" i="1"/>
  <c r="F710125" i="1"/>
  <c r="F710124" i="1"/>
  <c r="F710123" i="1"/>
  <c r="F710122" i="1"/>
  <c r="F710121" i="1"/>
  <c r="F710120" i="1"/>
  <c r="F710119" i="1"/>
  <c r="F710118" i="1"/>
  <c r="F710117" i="1"/>
  <c r="F710116" i="1"/>
  <c r="F710115" i="1"/>
  <c r="F710114" i="1"/>
  <c r="F710113" i="1"/>
  <c r="F710112" i="1"/>
  <c r="F710111" i="1"/>
  <c r="F710110" i="1"/>
  <c r="F710109" i="1"/>
  <c r="F710108" i="1"/>
  <c r="F710107" i="1"/>
  <c r="F710106" i="1"/>
  <c r="F710105" i="1"/>
  <c r="F710104" i="1"/>
  <c r="F710103" i="1"/>
  <c r="F710102" i="1"/>
  <c r="F710101" i="1"/>
  <c r="F710100" i="1"/>
  <c r="F710099" i="1"/>
  <c r="F710098" i="1"/>
  <c r="F710097" i="1"/>
  <c r="F710096" i="1"/>
  <c r="F710095" i="1"/>
  <c r="F710094" i="1"/>
  <c r="F710093" i="1"/>
  <c r="F710092" i="1"/>
  <c r="F710091" i="1"/>
  <c r="F710090" i="1"/>
  <c r="F710089" i="1"/>
  <c r="F710088" i="1"/>
  <c r="F710087" i="1"/>
  <c r="F710086" i="1"/>
  <c r="F710085" i="1"/>
  <c r="F710084" i="1"/>
  <c r="F710083" i="1"/>
  <c r="F710082" i="1"/>
  <c r="F710081" i="1"/>
  <c r="F710080" i="1"/>
  <c r="F710079" i="1"/>
  <c r="F710078" i="1"/>
  <c r="F710077" i="1"/>
  <c r="F710076" i="1"/>
  <c r="F710075" i="1"/>
  <c r="F710074" i="1"/>
  <c r="F710073" i="1"/>
  <c r="F710072" i="1"/>
  <c r="F710071" i="1"/>
  <c r="F710070" i="1"/>
  <c r="F710069" i="1"/>
  <c r="F710068" i="1"/>
  <c r="F710067" i="1"/>
  <c r="F710066" i="1"/>
  <c r="F710065" i="1"/>
  <c r="F710064" i="1"/>
  <c r="F710063" i="1"/>
  <c r="F710062" i="1"/>
  <c r="F710061" i="1"/>
  <c r="F710060" i="1"/>
  <c r="F710059" i="1"/>
  <c r="F710058" i="1"/>
  <c r="F710057" i="1"/>
  <c r="F710056" i="1"/>
  <c r="F710055" i="1"/>
  <c r="F710054" i="1"/>
  <c r="F710053" i="1"/>
  <c r="F710052" i="1"/>
  <c r="F710051" i="1"/>
  <c r="F710050" i="1"/>
  <c r="F710049" i="1"/>
  <c r="F710048" i="1"/>
  <c r="F710047" i="1"/>
  <c r="F710046" i="1"/>
  <c r="F710045" i="1"/>
  <c r="F710044" i="1"/>
  <c r="F710043" i="1"/>
  <c r="F710042" i="1"/>
  <c r="F710041" i="1"/>
  <c r="F710040" i="1"/>
  <c r="F710039" i="1"/>
  <c r="F710038" i="1"/>
  <c r="F710037" i="1"/>
  <c r="F710036" i="1"/>
  <c r="F710035" i="1"/>
  <c r="F710034" i="1"/>
  <c r="F710033" i="1"/>
  <c r="F710032" i="1"/>
  <c r="F710031" i="1"/>
  <c r="F710030" i="1"/>
  <c r="F710029" i="1"/>
  <c r="F710028" i="1"/>
  <c r="F710027" i="1"/>
  <c r="F710026" i="1"/>
  <c r="F710025" i="1"/>
  <c r="F710024" i="1"/>
  <c r="F710023" i="1"/>
  <c r="F710022" i="1"/>
  <c r="F710021" i="1"/>
  <c r="F710020" i="1"/>
  <c r="F710019" i="1"/>
  <c r="F710018" i="1"/>
  <c r="F710017" i="1"/>
  <c r="F710016" i="1"/>
  <c r="F710015" i="1"/>
  <c r="F710014" i="1"/>
  <c r="F710013" i="1"/>
  <c r="F710012" i="1"/>
  <c r="F710011" i="1"/>
  <c r="F710010" i="1"/>
  <c r="F710009" i="1"/>
  <c r="F710008" i="1"/>
  <c r="F710007" i="1"/>
  <c r="F710006" i="1"/>
  <c r="F710005" i="1"/>
  <c r="F710004" i="1"/>
  <c r="F710003" i="1"/>
  <c r="F710002" i="1"/>
  <c r="F710001" i="1"/>
  <c r="F710000" i="1"/>
  <c r="F709999" i="1"/>
  <c r="F709998" i="1"/>
  <c r="F709997" i="1"/>
  <c r="F709996" i="1"/>
  <c r="F709995" i="1"/>
  <c r="F709994" i="1"/>
  <c r="F709993" i="1"/>
  <c r="F709992" i="1"/>
  <c r="F709991" i="1"/>
  <c r="F709990" i="1"/>
  <c r="F709989" i="1"/>
  <c r="F709988" i="1"/>
  <c r="F709987" i="1"/>
  <c r="F709986" i="1"/>
  <c r="F709985" i="1"/>
  <c r="F709984" i="1"/>
  <c r="F709983" i="1"/>
  <c r="F709982" i="1"/>
  <c r="F709981" i="1"/>
  <c r="F709980" i="1"/>
  <c r="F709979" i="1"/>
  <c r="F709978" i="1"/>
  <c r="F709977" i="1"/>
  <c r="F709976" i="1"/>
  <c r="F709975" i="1"/>
  <c r="F709974" i="1"/>
  <c r="F709973" i="1"/>
  <c r="F709972" i="1"/>
  <c r="F709971" i="1"/>
  <c r="F709970" i="1"/>
  <c r="F709969" i="1"/>
  <c r="F709968" i="1"/>
  <c r="F709967" i="1"/>
  <c r="F709966" i="1"/>
  <c r="F709965" i="1"/>
  <c r="F709964" i="1"/>
  <c r="F709963" i="1"/>
  <c r="F709962" i="1"/>
  <c r="F709961" i="1"/>
  <c r="F709960" i="1"/>
  <c r="F709959" i="1"/>
  <c r="F709958" i="1"/>
  <c r="F709957" i="1"/>
  <c r="F709956" i="1"/>
  <c r="F709955" i="1"/>
  <c r="F709954" i="1"/>
  <c r="F709953" i="1"/>
  <c r="F709952" i="1"/>
  <c r="F709951" i="1"/>
  <c r="F709950" i="1"/>
  <c r="F709949" i="1"/>
  <c r="F709948" i="1"/>
  <c r="F709947" i="1"/>
  <c r="F709946" i="1"/>
  <c r="F709945" i="1"/>
  <c r="F709944" i="1"/>
  <c r="F709943" i="1"/>
  <c r="F709942" i="1"/>
  <c r="F709941" i="1"/>
  <c r="F709940" i="1"/>
  <c r="F709939" i="1"/>
  <c r="F709938" i="1"/>
  <c r="F709937" i="1"/>
  <c r="F709936" i="1"/>
  <c r="F709935" i="1"/>
  <c r="F709934" i="1"/>
  <c r="F709933" i="1"/>
  <c r="F709932" i="1"/>
  <c r="F709931" i="1"/>
  <c r="F709930" i="1"/>
  <c r="F709929" i="1"/>
  <c r="F709928" i="1"/>
  <c r="F709927" i="1"/>
  <c r="F709926" i="1"/>
  <c r="F709925" i="1"/>
  <c r="F709924" i="1"/>
  <c r="F709923" i="1"/>
  <c r="F709922" i="1"/>
  <c r="F709921" i="1"/>
  <c r="F709920" i="1"/>
  <c r="F709919" i="1"/>
  <c r="F709918" i="1"/>
  <c r="F709917" i="1"/>
  <c r="F709916" i="1"/>
  <c r="F709915" i="1"/>
  <c r="F709914" i="1"/>
  <c r="F709913" i="1"/>
  <c r="F709912" i="1"/>
  <c r="F709911" i="1"/>
  <c r="F709910" i="1"/>
  <c r="F709909" i="1"/>
  <c r="F709908" i="1"/>
  <c r="F709907" i="1"/>
  <c r="F709906" i="1"/>
  <c r="F709905" i="1"/>
  <c r="F709904" i="1"/>
  <c r="F709903" i="1"/>
  <c r="F709902" i="1"/>
  <c r="F709901" i="1"/>
  <c r="F709900" i="1"/>
  <c r="F709899" i="1"/>
  <c r="F709898" i="1"/>
  <c r="F709897" i="1"/>
  <c r="F709896" i="1"/>
  <c r="F709895" i="1"/>
  <c r="F709894" i="1"/>
  <c r="F709893" i="1"/>
  <c r="F709892" i="1"/>
  <c r="F709891" i="1"/>
  <c r="F709890" i="1"/>
  <c r="F709889" i="1"/>
  <c r="F709888" i="1"/>
  <c r="F709887" i="1"/>
  <c r="F709886" i="1"/>
  <c r="F709885" i="1"/>
  <c r="F709884" i="1"/>
  <c r="F709883" i="1"/>
  <c r="F709882" i="1"/>
  <c r="F709881" i="1"/>
  <c r="F709880" i="1"/>
  <c r="F709879" i="1"/>
  <c r="F709878" i="1"/>
  <c r="F709877" i="1"/>
  <c r="F709876" i="1"/>
  <c r="F709875" i="1"/>
  <c r="F709874" i="1"/>
  <c r="F709873" i="1"/>
  <c r="F709872" i="1"/>
  <c r="F709871" i="1"/>
  <c r="F709870" i="1"/>
  <c r="F709869" i="1"/>
  <c r="F709868" i="1"/>
  <c r="F709867" i="1"/>
  <c r="F709866" i="1"/>
  <c r="F709865" i="1"/>
  <c r="F709864" i="1"/>
  <c r="F709863" i="1"/>
  <c r="F709862" i="1"/>
  <c r="F709861" i="1"/>
  <c r="F709860" i="1"/>
  <c r="F709859" i="1"/>
  <c r="F709858" i="1"/>
  <c r="F709857" i="1"/>
  <c r="F709856" i="1"/>
  <c r="F709855" i="1"/>
  <c r="F709854" i="1"/>
  <c r="F709853" i="1"/>
  <c r="F709852" i="1"/>
  <c r="F709851" i="1"/>
  <c r="F709850" i="1"/>
  <c r="F709849" i="1"/>
  <c r="F709848" i="1"/>
  <c r="F709847" i="1"/>
  <c r="F709846" i="1"/>
  <c r="F709845" i="1"/>
  <c r="F709844" i="1"/>
  <c r="F709843" i="1"/>
  <c r="F709842" i="1"/>
  <c r="F709841" i="1"/>
  <c r="F709840" i="1"/>
  <c r="F709839" i="1"/>
  <c r="F709838" i="1"/>
  <c r="F709837" i="1"/>
  <c r="F709836" i="1"/>
  <c r="F709835" i="1"/>
  <c r="F709834" i="1"/>
  <c r="F709833" i="1"/>
  <c r="F709832" i="1"/>
  <c r="F709831" i="1"/>
  <c r="F709830" i="1"/>
  <c r="F709829" i="1"/>
  <c r="F709828" i="1"/>
  <c r="F709827" i="1"/>
  <c r="F709826" i="1"/>
  <c r="F709825" i="1"/>
  <c r="F709824" i="1"/>
  <c r="F709823" i="1"/>
  <c r="F709822" i="1"/>
  <c r="F709821" i="1"/>
  <c r="F709820" i="1"/>
  <c r="F709819" i="1"/>
  <c r="F709818" i="1"/>
  <c r="F709817" i="1"/>
  <c r="F709816" i="1"/>
  <c r="F709815" i="1"/>
  <c r="F709814" i="1"/>
  <c r="F709813" i="1"/>
  <c r="F709812" i="1"/>
  <c r="F709811" i="1"/>
  <c r="F709810" i="1"/>
  <c r="F709809" i="1"/>
  <c r="F709808" i="1"/>
  <c r="F709807" i="1"/>
  <c r="F709806" i="1"/>
  <c r="F709805" i="1"/>
  <c r="F709804" i="1"/>
  <c r="F709803" i="1"/>
  <c r="F709802" i="1"/>
  <c r="F709801" i="1"/>
  <c r="F709800" i="1"/>
  <c r="F709799" i="1"/>
  <c r="F709798" i="1"/>
  <c r="F709797" i="1"/>
  <c r="F709796" i="1"/>
  <c r="F709795" i="1"/>
  <c r="F709794" i="1"/>
  <c r="F709793" i="1"/>
  <c r="F709792" i="1"/>
  <c r="F709791" i="1"/>
  <c r="F709790" i="1"/>
  <c r="F709789" i="1"/>
  <c r="F709788" i="1"/>
  <c r="F709787" i="1"/>
  <c r="F709786" i="1"/>
  <c r="F709785" i="1"/>
  <c r="F709784" i="1"/>
  <c r="F709783" i="1"/>
  <c r="F709782" i="1"/>
  <c r="F709781" i="1"/>
  <c r="F709780" i="1"/>
  <c r="F709779" i="1"/>
  <c r="F709778" i="1"/>
  <c r="F709777" i="1"/>
  <c r="F709776" i="1"/>
  <c r="F709775" i="1"/>
  <c r="F709774" i="1"/>
  <c r="F709773" i="1"/>
  <c r="F709772" i="1"/>
  <c r="F709771" i="1"/>
  <c r="F709770" i="1"/>
  <c r="F709769" i="1"/>
  <c r="F709768" i="1"/>
  <c r="F709767" i="1"/>
  <c r="F709766" i="1"/>
  <c r="F709765" i="1"/>
  <c r="F709764" i="1"/>
  <c r="F709763" i="1"/>
  <c r="F709762" i="1"/>
  <c r="F709761" i="1"/>
  <c r="F709760" i="1"/>
  <c r="F709759" i="1"/>
  <c r="F709758" i="1"/>
  <c r="F709757" i="1"/>
  <c r="F709756" i="1"/>
  <c r="F709755" i="1"/>
  <c r="F709754" i="1"/>
  <c r="F709753" i="1"/>
  <c r="F709752" i="1"/>
  <c r="F709751" i="1"/>
  <c r="F709750" i="1"/>
  <c r="F709749" i="1"/>
  <c r="F709748" i="1"/>
  <c r="F709747" i="1"/>
  <c r="F709746" i="1"/>
  <c r="F709745" i="1"/>
  <c r="F709744" i="1"/>
  <c r="F709743" i="1"/>
  <c r="F709742" i="1"/>
  <c r="F709741" i="1"/>
  <c r="F709740" i="1"/>
  <c r="F709739" i="1"/>
  <c r="F709738" i="1"/>
  <c r="F709737" i="1"/>
  <c r="F709736" i="1"/>
  <c r="F709735" i="1"/>
  <c r="F709734" i="1"/>
  <c r="F709733" i="1"/>
  <c r="F709732" i="1"/>
  <c r="F709731" i="1"/>
  <c r="F709730" i="1"/>
  <c r="F709729" i="1"/>
  <c r="F709728" i="1"/>
  <c r="F709727" i="1"/>
  <c r="F709726" i="1"/>
  <c r="F709725" i="1"/>
  <c r="F709724" i="1"/>
  <c r="F709723" i="1"/>
  <c r="F709722" i="1"/>
  <c r="F709721" i="1"/>
  <c r="F709720" i="1"/>
  <c r="F709719" i="1"/>
  <c r="F709718" i="1"/>
  <c r="F709717" i="1"/>
  <c r="F709716" i="1"/>
  <c r="F709715" i="1"/>
  <c r="F709714" i="1"/>
  <c r="F709713" i="1"/>
  <c r="F709712" i="1"/>
  <c r="F709711" i="1"/>
  <c r="F709710" i="1"/>
  <c r="F709709" i="1"/>
  <c r="F709708" i="1"/>
  <c r="F709707" i="1"/>
  <c r="F709706" i="1"/>
  <c r="F709705" i="1"/>
  <c r="F709704" i="1"/>
  <c r="F709703" i="1"/>
  <c r="F709702" i="1"/>
  <c r="F709701" i="1"/>
  <c r="F709700" i="1"/>
  <c r="F709699" i="1"/>
  <c r="F709698" i="1"/>
  <c r="F709697" i="1"/>
  <c r="F709696" i="1"/>
  <c r="F709695" i="1"/>
  <c r="F709694" i="1"/>
  <c r="F709693" i="1"/>
  <c r="F709692" i="1"/>
  <c r="F709691" i="1"/>
  <c r="F709690" i="1"/>
  <c r="F709689" i="1"/>
  <c r="F709688" i="1"/>
  <c r="F709687" i="1"/>
  <c r="F709686" i="1"/>
  <c r="F709685" i="1"/>
  <c r="F709684" i="1"/>
  <c r="F709683" i="1"/>
  <c r="F709682" i="1"/>
  <c r="F709681" i="1"/>
  <c r="F709680" i="1"/>
  <c r="F709679" i="1"/>
  <c r="F709678" i="1"/>
  <c r="F709677" i="1"/>
  <c r="F709676" i="1"/>
  <c r="F709675" i="1"/>
  <c r="F709674" i="1"/>
  <c r="F709673" i="1"/>
  <c r="F709672" i="1"/>
  <c r="F709671" i="1"/>
  <c r="F709670" i="1"/>
  <c r="F709669" i="1"/>
  <c r="F709668" i="1"/>
  <c r="F709667" i="1"/>
  <c r="F709666" i="1"/>
  <c r="F709665" i="1"/>
  <c r="F709664" i="1"/>
  <c r="F709663" i="1"/>
  <c r="F709662" i="1"/>
  <c r="F709661" i="1"/>
  <c r="F709660" i="1"/>
  <c r="F709659" i="1"/>
  <c r="F709658" i="1"/>
  <c r="F709657" i="1"/>
  <c r="F709656" i="1"/>
  <c r="F709655" i="1"/>
  <c r="F709654" i="1"/>
  <c r="F709653" i="1"/>
  <c r="F709652" i="1"/>
  <c r="F709651" i="1"/>
  <c r="F709650" i="1"/>
  <c r="F709649" i="1"/>
  <c r="F709648" i="1"/>
  <c r="F709647" i="1"/>
  <c r="F709646" i="1"/>
  <c r="F709645" i="1"/>
  <c r="F709644" i="1"/>
  <c r="F709643" i="1"/>
  <c r="F709642" i="1"/>
  <c r="F709641" i="1"/>
  <c r="F709640" i="1"/>
  <c r="F709639" i="1"/>
  <c r="F709638" i="1"/>
  <c r="F709637" i="1"/>
  <c r="F709636" i="1"/>
  <c r="F709635" i="1"/>
  <c r="F709634" i="1"/>
  <c r="F709633" i="1"/>
  <c r="F709632" i="1"/>
  <c r="F709631" i="1"/>
  <c r="F709630" i="1"/>
  <c r="F709629" i="1"/>
  <c r="F709628" i="1"/>
  <c r="F709627" i="1"/>
  <c r="F709626" i="1"/>
  <c r="F709625" i="1"/>
  <c r="F709624" i="1"/>
  <c r="F709623" i="1"/>
  <c r="F709622" i="1"/>
  <c r="F709621" i="1"/>
  <c r="F709620" i="1"/>
  <c r="F709619" i="1"/>
  <c r="F709618" i="1"/>
  <c r="F709617" i="1"/>
  <c r="F709616" i="1"/>
  <c r="F709615" i="1"/>
  <c r="F709614" i="1"/>
  <c r="F709613" i="1"/>
  <c r="F709612" i="1"/>
  <c r="F709611" i="1"/>
  <c r="F709610" i="1"/>
  <c r="F709609" i="1"/>
  <c r="F709608" i="1"/>
  <c r="F709607" i="1"/>
  <c r="F709606" i="1"/>
  <c r="F709605" i="1"/>
  <c r="F709604" i="1"/>
  <c r="F709603" i="1"/>
  <c r="F709602" i="1"/>
  <c r="F709601" i="1"/>
  <c r="F709600" i="1"/>
  <c r="F709599" i="1"/>
  <c r="F709598" i="1"/>
  <c r="F709597" i="1"/>
  <c r="F709596" i="1"/>
  <c r="F709595" i="1"/>
  <c r="F709594" i="1"/>
  <c r="F709593" i="1"/>
  <c r="F709592" i="1"/>
  <c r="F709591" i="1"/>
  <c r="F709590" i="1"/>
  <c r="F709589" i="1"/>
  <c r="F709588" i="1"/>
  <c r="F709587" i="1"/>
  <c r="F709586" i="1"/>
  <c r="F709585" i="1"/>
  <c r="F709584" i="1"/>
  <c r="F709583" i="1"/>
  <c r="F709582" i="1"/>
  <c r="F709581" i="1"/>
  <c r="F709580" i="1"/>
  <c r="F709579" i="1"/>
  <c r="F709578" i="1"/>
  <c r="F709577" i="1"/>
  <c r="F709576" i="1"/>
  <c r="F709575" i="1"/>
  <c r="F709574" i="1"/>
  <c r="F709573" i="1"/>
  <c r="F709572" i="1"/>
  <c r="F709571" i="1"/>
  <c r="F709570" i="1"/>
  <c r="F709569" i="1"/>
  <c r="F709568" i="1"/>
  <c r="F709567" i="1"/>
  <c r="F709566" i="1"/>
  <c r="F709565" i="1"/>
  <c r="F709564" i="1"/>
  <c r="F709563" i="1"/>
  <c r="F709562" i="1"/>
  <c r="F709561" i="1"/>
  <c r="F709560" i="1"/>
  <c r="F709559" i="1"/>
  <c r="F709558" i="1"/>
  <c r="F709557" i="1"/>
  <c r="F709556" i="1"/>
  <c r="F709555" i="1"/>
  <c r="F709554" i="1"/>
  <c r="F709553" i="1"/>
  <c r="F709552" i="1"/>
  <c r="F709551" i="1"/>
  <c r="F709550" i="1"/>
  <c r="F709549" i="1"/>
  <c r="F709548" i="1"/>
  <c r="F709547" i="1"/>
  <c r="F709546" i="1"/>
  <c r="F709545" i="1"/>
  <c r="F709544" i="1"/>
  <c r="F709543" i="1"/>
  <c r="F709542" i="1"/>
  <c r="F709541" i="1"/>
  <c r="F709540" i="1"/>
  <c r="F709539" i="1"/>
  <c r="F709538" i="1"/>
  <c r="F709537" i="1"/>
  <c r="F709536" i="1"/>
  <c r="F709535" i="1"/>
  <c r="F709534" i="1"/>
  <c r="F709533" i="1"/>
  <c r="F709532" i="1"/>
  <c r="F709531" i="1"/>
  <c r="F709530" i="1"/>
  <c r="F709529" i="1"/>
  <c r="F709528" i="1"/>
  <c r="F709527" i="1"/>
  <c r="F709526" i="1"/>
  <c r="F709525" i="1"/>
  <c r="F709524" i="1"/>
  <c r="F709523" i="1"/>
  <c r="F709522" i="1"/>
  <c r="F709521" i="1"/>
  <c r="F709520" i="1"/>
  <c r="F709519" i="1"/>
  <c r="F709518" i="1"/>
  <c r="F709517" i="1"/>
  <c r="F709516" i="1"/>
  <c r="F709515" i="1"/>
  <c r="F709514" i="1"/>
  <c r="F709513" i="1"/>
  <c r="F709512" i="1"/>
  <c r="F709511" i="1"/>
  <c r="F709510" i="1"/>
  <c r="F709509" i="1"/>
  <c r="F709508" i="1"/>
  <c r="F709507" i="1"/>
  <c r="F709506" i="1"/>
  <c r="F709505" i="1"/>
  <c r="F709504" i="1"/>
  <c r="F709503" i="1"/>
  <c r="F709502" i="1"/>
  <c r="F709501" i="1"/>
  <c r="F709500" i="1"/>
  <c r="F709499" i="1"/>
  <c r="F709498" i="1"/>
  <c r="F709497" i="1"/>
  <c r="F709496" i="1"/>
  <c r="F709495" i="1"/>
  <c r="F709494" i="1"/>
  <c r="F709493" i="1"/>
  <c r="F709492" i="1"/>
  <c r="F709491" i="1"/>
  <c r="F709490" i="1"/>
  <c r="F709489" i="1"/>
  <c r="F709488" i="1"/>
  <c r="F709487" i="1"/>
  <c r="F709486" i="1"/>
  <c r="F709485" i="1"/>
  <c r="F709484" i="1"/>
  <c r="F709483" i="1"/>
  <c r="F709482" i="1"/>
  <c r="F709481" i="1"/>
  <c r="F709480" i="1"/>
  <c r="F709479" i="1"/>
  <c r="F709478" i="1"/>
  <c r="F709477" i="1"/>
  <c r="F709476" i="1"/>
  <c r="F709475" i="1"/>
  <c r="F709474" i="1"/>
  <c r="F709473" i="1"/>
  <c r="F709472" i="1"/>
  <c r="F709471" i="1"/>
  <c r="F709470" i="1"/>
  <c r="F709469" i="1"/>
  <c r="F709468" i="1"/>
  <c r="F709467" i="1"/>
  <c r="F709466" i="1"/>
  <c r="F709465" i="1"/>
  <c r="F709464" i="1"/>
  <c r="F709463" i="1"/>
  <c r="F709462" i="1"/>
  <c r="F709461" i="1"/>
  <c r="F709460" i="1"/>
  <c r="F709459" i="1"/>
  <c r="F709458" i="1"/>
  <c r="F709457" i="1"/>
  <c r="F709456" i="1"/>
  <c r="F709455" i="1"/>
  <c r="F709454" i="1"/>
  <c r="F709453" i="1"/>
  <c r="F709452" i="1"/>
  <c r="F709451" i="1"/>
  <c r="F709450" i="1"/>
  <c r="F709449" i="1"/>
  <c r="F709448" i="1"/>
  <c r="F709447" i="1"/>
  <c r="F709446" i="1"/>
  <c r="F709445" i="1"/>
  <c r="F709444" i="1"/>
  <c r="F709443" i="1"/>
  <c r="F709442" i="1"/>
  <c r="F709441" i="1"/>
  <c r="F709440" i="1"/>
  <c r="F709439" i="1"/>
  <c r="F709438" i="1"/>
  <c r="F709437" i="1"/>
  <c r="F709436" i="1"/>
  <c r="F709435" i="1"/>
  <c r="F709434" i="1"/>
  <c r="F709433" i="1"/>
  <c r="F709432" i="1"/>
  <c r="F709431" i="1"/>
  <c r="F709430" i="1"/>
  <c r="F709429" i="1"/>
  <c r="F709428" i="1"/>
  <c r="F709427" i="1"/>
  <c r="F709426" i="1"/>
  <c r="F709425" i="1"/>
  <c r="F709424" i="1"/>
  <c r="F709423" i="1"/>
  <c r="F709422" i="1"/>
  <c r="F709421" i="1"/>
  <c r="F709420" i="1"/>
  <c r="F709419" i="1"/>
  <c r="F709418" i="1"/>
  <c r="F709417" i="1"/>
  <c r="F709416" i="1"/>
  <c r="F709415" i="1"/>
  <c r="F709414" i="1"/>
  <c r="F709413" i="1"/>
  <c r="F709412" i="1"/>
  <c r="F709411" i="1"/>
  <c r="F709410" i="1"/>
  <c r="F709409" i="1"/>
  <c r="F709408" i="1"/>
  <c r="F709407" i="1"/>
  <c r="F709406" i="1"/>
  <c r="F709405" i="1"/>
  <c r="F709404" i="1"/>
  <c r="F709403" i="1"/>
  <c r="F709402" i="1"/>
  <c r="F709401" i="1"/>
  <c r="F709400" i="1"/>
  <c r="F709399" i="1"/>
  <c r="F709398" i="1"/>
  <c r="F709397" i="1"/>
  <c r="F709396" i="1"/>
  <c r="F709395" i="1"/>
  <c r="F709394" i="1"/>
  <c r="F709393" i="1"/>
  <c r="F709392" i="1"/>
  <c r="F709391" i="1"/>
  <c r="F709390" i="1"/>
  <c r="F709389" i="1"/>
  <c r="F709388" i="1"/>
  <c r="F709387" i="1"/>
  <c r="F709386" i="1"/>
  <c r="F709385" i="1"/>
  <c r="F709384" i="1"/>
  <c r="F709383" i="1"/>
  <c r="F709382" i="1"/>
  <c r="F709381" i="1"/>
  <c r="F709380" i="1"/>
  <c r="F709379" i="1"/>
  <c r="F709378" i="1"/>
  <c r="F709377" i="1"/>
  <c r="F709376" i="1"/>
  <c r="F709375" i="1"/>
  <c r="F709374" i="1"/>
  <c r="F709373" i="1"/>
  <c r="F709372" i="1"/>
  <c r="F709371" i="1"/>
  <c r="F709370" i="1"/>
  <c r="F709369" i="1"/>
  <c r="F709368" i="1"/>
  <c r="F709367" i="1"/>
  <c r="F709366" i="1"/>
  <c r="F709365" i="1"/>
  <c r="F709364" i="1"/>
  <c r="F709363" i="1"/>
  <c r="F709362" i="1"/>
  <c r="F709361" i="1"/>
  <c r="F709360" i="1"/>
  <c r="F709359" i="1"/>
  <c r="F709358" i="1"/>
  <c r="F709357" i="1"/>
  <c r="F709356" i="1"/>
  <c r="F709355" i="1"/>
  <c r="F709354" i="1"/>
  <c r="F709353" i="1"/>
  <c r="F709352" i="1"/>
  <c r="F709351" i="1"/>
  <c r="F709350" i="1"/>
  <c r="F709349" i="1"/>
  <c r="F709348" i="1"/>
  <c r="F709347" i="1"/>
  <c r="F709346" i="1"/>
  <c r="F709345" i="1"/>
  <c r="F709344" i="1"/>
  <c r="F709343" i="1"/>
  <c r="F709342" i="1"/>
  <c r="F709341" i="1"/>
  <c r="F709340" i="1"/>
  <c r="F709339" i="1"/>
  <c r="F709338" i="1"/>
  <c r="F709337" i="1"/>
  <c r="F709336" i="1"/>
  <c r="F709335" i="1"/>
  <c r="F709334" i="1"/>
  <c r="F709333" i="1"/>
  <c r="F709332" i="1"/>
  <c r="F709331" i="1"/>
  <c r="F709330" i="1"/>
  <c r="F709329" i="1"/>
  <c r="F709328" i="1"/>
  <c r="F709327" i="1"/>
  <c r="F709326" i="1"/>
  <c r="F709325" i="1"/>
  <c r="F709324" i="1"/>
  <c r="F709323" i="1"/>
  <c r="F709322" i="1"/>
  <c r="F709321" i="1"/>
  <c r="F709320" i="1"/>
  <c r="F709319" i="1"/>
  <c r="F709318" i="1"/>
  <c r="F709317" i="1"/>
  <c r="F709316" i="1"/>
  <c r="F709315" i="1"/>
  <c r="F709314" i="1"/>
  <c r="F709313" i="1"/>
  <c r="F709312" i="1"/>
  <c r="F709311" i="1"/>
  <c r="F709310" i="1"/>
  <c r="F709309" i="1"/>
  <c r="F709308" i="1"/>
  <c r="F709307" i="1"/>
  <c r="F709306" i="1"/>
  <c r="F709305" i="1"/>
  <c r="F709304" i="1"/>
  <c r="F709303" i="1"/>
  <c r="F709302" i="1"/>
  <c r="F709301" i="1"/>
  <c r="F709300" i="1"/>
  <c r="F709299" i="1"/>
  <c r="F709298" i="1"/>
  <c r="F709297" i="1"/>
  <c r="F709296" i="1"/>
  <c r="F709295" i="1"/>
  <c r="F709294" i="1"/>
  <c r="F709293" i="1"/>
  <c r="F709292" i="1"/>
  <c r="F709291" i="1"/>
  <c r="F709290" i="1"/>
  <c r="F709289" i="1"/>
  <c r="F709288" i="1"/>
  <c r="F709287" i="1"/>
  <c r="F709286" i="1"/>
  <c r="F709285" i="1"/>
  <c r="F709284" i="1"/>
  <c r="F709283" i="1"/>
  <c r="F709282" i="1"/>
  <c r="F709281" i="1"/>
  <c r="F709280" i="1"/>
  <c r="F709279" i="1"/>
  <c r="F709278" i="1"/>
  <c r="F709277" i="1"/>
  <c r="F709276" i="1"/>
  <c r="F709275" i="1"/>
  <c r="F709274" i="1"/>
  <c r="F709273" i="1"/>
  <c r="F709272" i="1"/>
  <c r="F709271" i="1"/>
  <c r="F709270" i="1"/>
  <c r="F709269" i="1"/>
  <c r="F709268" i="1"/>
  <c r="F709267" i="1"/>
  <c r="F709266" i="1"/>
  <c r="F709265" i="1"/>
  <c r="F709264" i="1"/>
  <c r="F709263" i="1"/>
  <c r="F709262" i="1"/>
  <c r="F709261" i="1"/>
  <c r="F709260" i="1"/>
  <c r="F709259" i="1"/>
  <c r="F709258" i="1"/>
  <c r="F709257" i="1"/>
  <c r="F709256" i="1"/>
  <c r="F709255" i="1"/>
  <c r="F709254" i="1"/>
  <c r="F709253" i="1"/>
  <c r="F709252" i="1"/>
  <c r="F709251" i="1"/>
  <c r="F709250" i="1"/>
  <c r="F709249" i="1"/>
  <c r="F709248" i="1"/>
  <c r="F709247" i="1"/>
  <c r="F709246" i="1"/>
  <c r="F709245" i="1"/>
  <c r="F709244" i="1"/>
  <c r="F709243" i="1"/>
  <c r="F709242" i="1"/>
  <c r="F709241" i="1"/>
  <c r="F709240" i="1"/>
  <c r="F709239" i="1"/>
  <c r="F709238" i="1"/>
  <c r="F709237" i="1"/>
  <c r="F709236" i="1"/>
  <c r="F709235" i="1"/>
  <c r="F709234" i="1"/>
  <c r="F709233" i="1"/>
  <c r="F709232" i="1"/>
  <c r="F709231" i="1"/>
  <c r="F709230" i="1"/>
  <c r="F709229" i="1"/>
  <c r="F709228" i="1"/>
  <c r="F709227" i="1"/>
  <c r="F709226" i="1"/>
  <c r="F709225" i="1"/>
  <c r="F709224" i="1"/>
  <c r="F709223" i="1"/>
  <c r="F709222" i="1"/>
  <c r="F709221" i="1"/>
  <c r="F709220" i="1"/>
  <c r="F709219" i="1"/>
  <c r="F709218" i="1"/>
  <c r="F709217" i="1"/>
  <c r="F709216" i="1"/>
  <c r="F709215" i="1"/>
  <c r="F709214" i="1"/>
  <c r="F709213" i="1"/>
  <c r="F709212" i="1"/>
  <c r="F709211" i="1"/>
  <c r="F709210" i="1"/>
  <c r="F709209" i="1"/>
  <c r="F709208" i="1"/>
  <c r="F709207" i="1"/>
  <c r="F709206" i="1"/>
  <c r="F709205" i="1"/>
  <c r="F709204" i="1"/>
  <c r="F709203" i="1"/>
  <c r="F709202" i="1"/>
  <c r="F709201" i="1"/>
  <c r="F709200" i="1"/>
  <c r="F709199" i="1"/>
  <c r="F709198" i="1"/>
  <c r="F709197" i="1"/>
  <c r="F709196" i="1"/>
  <c r="F709195" i="1"/>
  <c r="F709194" i="1"/>
  <c r="F709193" i="1"/>
  <c r="F709192" i="1"/>
  <c r="F709191" i="1"/>
  <c r="F709190" i="1"/>
  <c r="F709189" i="1"/>
  <c r="F709188" i="1"/>
  <c r="F709187" i="1"/>
  <c r="F709186" i="1"/>
  <c r="F709185" i="1"/>
  <c r="F709184" i="1"/>
  <c r="F709183" i="1"/>
  <c r="F709182" i="1"/>
  <c r="F709181" i="1"/>
  <c r="F709180" i="1"/>
  <c r="F709179" i="1"/>
  <c r="F709178" i="1"/>
  <c r="F709177" i="1"/>
  <c r="F709176" i="1"/>
  <c r="F709175" i="1"/>
  <c r="F709174" i="1"/>
  <c r="F709173" i="1"/>
  <c r="F709172" i="1"/>
  <c r="F709171" i="1"/>
  <c r="F709170" i="1"/>
  <c r="F709169" i="1"/>
  <c r="F709168" i="1"/>
  <c r="F709167" i="1"/>
  <c r="F709166" i="1"/>
  <c r="F709165" i="1"/>
  <c r="F709164" i="1"/>
  <c r="F709163" i="1"/>
  <c r="F709162" i="1"/>
  <c r="F709161" i="1"/>
  <c r="F709160" i="1"/>
  <c r="F709159" i="1"/>
  <c r="F709158" i="1"/>
  <c r="F709157" i="1"/>
  <c r="F709156" i="1"/>
  <c r="F709155" i="1"/>
  <c r="F709154" i="1"/>
  <c r="F709153" i="1"/>
  <c r="F709152" i="1"/>
  <c r="F709151" i="1"/>
  <c r="F709150" i="1"/>
  <c r="F709149" i="1"/>
  <c r="F709148" i="1"/>
  <c r="F709147" i="1"/>
  <c r="F709146" i="1"/>
  <c r="F709145" i="1"/>
  <c r="F709144" i="1"/>
  <c r="F709143" i="1"/>
  <c r="F709142" i="1"/>
  <c r="F709141" i="1"/>
  <c r="F709140" i="1"/>
  <c r="F709139" i="1"/>
  <c r="F709138" i="1"/>
  <c r="F709137" i="1"/>
  <c r="F709136" i="1"/>
  <c r="F709135" i="1"/>
  <c r="F709134" i="1"/>
  <c r="F709133" i="1"/>
  <c r="F709132" i="1"/>
  <c r="F709131" i="1"/>
  <c r="F709130" i="1"/>
  <c r="F709129" i="1"/>
  <c r="F709128" i="1"/>
  <c r="F709127" i="1"/>
  <c r="F709126" i="1"/>
  <c r="F709125" i="1"/>
  <c r="F709124" i="1"/>
  <c r="F709123" i="1"/>
  <c r="F709122" i="1"/>
  <c r="F709121" i="1"/>
  <c r="F709120" i="1"/>
  <c r="F709119" i="1"/>
  <c r="F709118" i="1"/>
  <c r="F709117" i="1"/>
  <c r="F709116" i="1"/>
  <c r="F709115" i="1"/>
  <c r="F709114" i="1"/>
  <c r="F709113" i="1"/>
  <c r="F709112" i="1"/>
  <c r="F709111" i="1"/>
  <c r="F709110" i="1"/>
  <c r="F709109" i="1"/>
  <c r="F709108" i="1"/>
  <c r="F709107" i="1"/>
  <c r="F709106" i="1"/>
  <c r="F709105" i="1"/>
  <c r="F709104" i="1"/>
  <c r="F709103" i="1"/>
  <c r="F709102" i="1"/>
  <c r="F709101" i="1"/>
  <c r="F709100" i="1"/>
  <c r="F709099" i="1"/>
  <c r="F709098" i="1"/>
  <c r="F709097" i="1"/>
  <c r="F709096" i="1"/>
  <c r="F709095" i="1"/>
  <c r="F709094" i="1"/>
  <c r="F709093" i="1"/>
  <c r="F709092" i="1"/>
  <c r="F709091" i="1"/>
  <c r="F709090" i="1"/>
  <c r="F709089" i="1"/>
  <c r="F709088" i="1"/>
  <c r="F709087" i="1"/>
  <c r="F709086" i="1"/>
  <c r="F709085" i="1"/>
  <c r="F709084" i="1"/>
  <c r="F709083" i="1"/>
  <c r="F709082" i="1"/>
  <c r="F709081" i="1"/>
  <c r="F709080" i="1"/>
  <c r="F709079" i="1"/>
  <c r="F709078" i="1"/>
  <c r="F709077" i="1"/>
  <c r="F709076" i="1"/>
  <c r="F709075" i="1"/>
  <c r="F709074" i="1"/>
  <c r="F709073" i="1"/>
  <c r="F709072" i="1"/>
  <c r="F709071" i="1"/>
  <c r="F709070" i="1"/>
  <c r="F709069" i="1"/>
  <c r="F709068" i="1"/>
  <c r="F709067" i="1"/>
  <c r="F709066" i="1"/>
  <c r="F709065" i="1"/>
  <c r="F709064" i="1"/>
  <c r="F709063" i="1"/>
  <c r="F709062" i="1"/>
  <c r="F709061" i="1"/>
  <c r="F709060" i="1"/>
  <c r="F709059" i="1"/>
  <c r="F709058" i="1"/>
  <c r="F709057" i="1"/>
  <c r="F709056" i="1"/>
  <c r="F709055" i="1"/>
  <c r="F709054" i="1"/>
  <c r="F709053" i="1"/>
  <c r="F709052" i="1"/>
  <c r="F709051" i="1"/>
  <c r="F709050" i="1"/>
  <c r="F709049" i="1"/>
  <c r="F709048" i="1"/>
  <c r="F709047" i="1"/>
  <c r="F709046" i="1"/>
  <c r="F709045" i="1"/>
  <c r="F709044" i="1"/>
  <c r="F709043" i="1"/>
  <c r="F709042" i="1"/>
  <c r="F709041" i="1"/>
  <c r="F709040" i="1"/>
  <c r="F709039" i="1"/>
  <c r="F709038" i="1"/>
  <c r="F709037" i="1"/>
  <c r="F709036" i="1"/>
  <c r="F709035" i="1"/>
  <c r="F709034" i="1"/>
  <c r="F709033" i="1"/>
  <c r="F709032" i="1"/>
  <c r="F709031" i="1"/>
  <c r="F709030" i="1"/>
  <c r="F709029" i="1"/>
  <c r="F709028" i="1"/>
  <c r="F709027" i="1"/>
  <c r="F709026" i="1"/>
  <c r="F709025" i="1"/>
  <c r="F709024" i="1"/>
  <c r="F709023" i="1"/>
  <c r="F709022" i="1"/>
  <c r="F709021" i="1"/>
  <c r="F709020" i="1"/>
  <c r="F709019" i="1"/>
  <c r="F709018" i="1"/>
  <c r="F709017" i="1"/>
  <c r="F709016" i="1"/>
  <c r="F709015" i="1"/>
  <c r="F709014" i="1"/>
  <c r="F709013" i="1"/>
  <c r="F709012" i="1"/>
  <c r="F709011" i="1"/>
  <c r="F709010" i="1"/>
  <c r="F709009" i="1"/>
  <c r="F709008" i="1"/>
  <c r="F709007" i="1"/>
  <c r="F709006" i="1"/>
  <c r="F709005" i="1"/>
  <c r="F709004" i="1"/>
  <c r="F709003" i="1"/>
  <c r="F709002" i="1"/>
  <c r="F709001" i="1"/>
  <c r="F709000" i="1"/>
  <c r="F708999" i="1"/>
  <c r="F708998" i="1"/>
  <c r="F708997" i="1"/>
  <c r="F708996" i="1"/>
  <c r="F708995" i="1"/>
  <c r="F708994" i="1"/>
  <c r="F708993" i="1"/>
  <c r="F708992" i="1"/>
  <c r="F708991" i="1"/>
  <c r="F708990" i="1"/>
  <c r="F708989" i="1"/>
  <c r="F708988" i="1"/>
  <c r="F708987" i="1"/>
  <c r="F708986" i="1"/>
  <c r="F708985" i="1"/>
  <c r="F708984" i="1"/>
  <c r="F708983" i="1"/>
  <c r="F708982" i="1"/>
  <c r="F708981" i="1"/>
  <c r="F708980" i="1"/>
  <c r="F708979" i="1"/>
  <c r="F708978" i="1"/>
  <c r="F708977" i="1"/>
  <c r="F708976" i="1"/>
  <c r="F708975" i="1"/>
  <c r="F708974" i="1"/>
  <c r="F708973" i="1"/>
  <c r="F708972" i="1"/>
  <c r="F708971" i="1"/>
  <c r="F708970" i="1"/>
  <c r="F708969" i="1"/>
  <c r="F708968" i="1"/>
  <c r="F708967" i="1"/>
  <c r="F708966" i="1"/>
  <c r="F708965" i="1"/>
  <c r="F708964" i="1"/>
  <c r="F708963" i="1"/>
  <c r="F708962" i="1"/>
  <c r="F708961" i="1"/>
  <c r="F708960" i="1"/>
  <c r="F708959" i="1"/>
  <c r="F708958" i="1"/>
  <c r="F708957" i="1"/>
  <c r="F708956" i="1"/>
  <c r="F708955" i="1"/>
  <c r="F708954" i="1"/>
  <c r="F708953" i="1"/>
  <c r="F708952" i="1"/>
  <c r="F708951" i="1"/>
  <c r="F708950" i="1"/>
  <c r="F708949" i="1"/>
  <c r="F708948" i="1"/>
  <c r="F708947" i="1"/>
  <c r="F708946" i="1"/>
  <c r="F708945" i="1"/>
  <c r="F708944" i="1"/>
  <c r="F708943" i="1"/>
  <c r="F708942" i="1"/>
  <c r="F708941" i="1"/>
  <c r="F708940" i="1"/>
  <c r="F708939" i="1"/>
  <c r="F708938" i="1"/>
  <c r="F708937" i="1"/>
  <c r="F708936" i="1"/>
  <c r="F708935" i="1"/>
  <c r="F708934" i="1"/>
  <c r="F708933" i="1"/>
  <c r="F708932" i="1"/>
  <c r="F708931" i="1"/>
  <c r="F708930" i="1"/>
  <c r="F708929" i="1"/>
  <c r="F708928" i="1"/>
  <c r="F708927" i="1"/>
  <c r="F708926" i="1"/>
  <c r="F708925" i="1"/>
  <c r="F708924" i="1"/>
  <c r="F708923" i="1"/>
  <c r="F708922" i="1"/>
  <c r="F708921" i="1"/>
  <c r="F708920" i="1"/>
  <c r="F708919" i="1"/>
  <c r="F708918" i="1"/>
  <c r="F708917" i="1"/>
  <c r="F708916" i="1"/>
  <c r="F708915" i="1"/>
  <c r="F708914" i="1"/>
  <c r="F708913" i="1"/>
  <c r="F708912" i="1"/>
  <c r="F708911" i="1"/>
  <c r="F708910" i="1"/>
  <c r="F708909" i="1"/>
  <c r="F708908" i="1"/>
  <c r="F708907" i="1"/>
  <c r="F708906" i="1"/>
  <c r="F708905" i="1"/>
  <c r="F708904" i="1"/>
  <c r="F708903" i="1"/>
  <c r="F708902" i="1"/>
  <c r="F708901" i="1"/>
  <c r="F708900" i="1"/>
  <c r="F708899" i="1"/>
  <c r="F708898" i="1"/>
  <c r="F708897" i="1"/>
  <c r="F708896" i="1"/>
  <c r="F708895" i="1"/>
  <c r="F708894" i="1"/>
  <c r="F708893" i="1"/>
  <c r="F708892" i="1"/>
  <c r="F708891" i="1"/>
  <c r="F708890" i="1"/>
  <c r="F708889" i="1"/>
  <c r="F708888" i="1"/>
  <c r="F708887" i="1"/>
  <c r="F708886" i="1"/>
  <c r="F708885" i="1"/>
  <c r="F708884" i="1"/>
  <c r="F708883" i="1"/>
  <c r="F708882" i="1"/>
  <c r="F708881" i="1"/>
  <c r="F708880" i="1"/>
  <c r="F708879" i="1"/>
  <c r="F708878" i="1"/>
  <c r="F708877" i="1"/>
  <c r="F708876" i="1"/>
  <c r="F708875" i="1"/>
  <c r="F708874" i="1"/>
  <c r="F708873" i="1"/>
  <c r="F708872" i="1"/>
  <c r="F708871" i="1"/>
  <c r="F708870" i="1"/>
  <c r="F708869" i="1"/>
  <c r="F708868" i="1"/>
  <c r="F708867" i="1"/>
  <c r="F708866" i="1"/>
  <c r="F708865" i="1"/>
  <c r="F708864" i="1"/>
  <c r="F708863" i="1"/>
  <c r="F708862" i="1"/>
  <c r="F708861" i="1"/>
  <c r="F708860" i="1"/>
  <c r="F708859" i="1"/>
  <c r="F708858" i="1"/>
  <c r="F708857" i="1"/>
  <c r="F708856" i="1"/>
  <c r="F708855" i="1"/>
  <c r="F708854" i="1"/>
  <c r="F708853" i="1"/>
  <c r="F708852" i="1"/>
  <c r="F708851" i="1"/>
  <c r="F708850" i="1"/>
  <c r="F708849" i="1"/>
  <c r="F708848" i="1"/>
  <c r="F708847" i="1"/>
  <c r="F708846" i="1"/>
  <c r="F708845" i="1"/>
  <c r="F708844" i="1"/>
  <c r="F708843" i="1"/>
  <c r="F708842" i="1"/>
  <c r="F708841" i="1"/>
  <c r="F708840" i="1"/>
  <c r="F708839" i="1"/>
  <c r="F708838" i="1"/>
  <c r="F708837" i="1"/>
  <c r="F708836" i="1"/>
  <c r="F708835" i="1"/>
  <c r="F708834" i="1"/>
  <c r="F708833" i="1"/>
  <c r="F708832" i="1"/>
  <c r="F708831" i="1"/>
  <c r="F708830" i="1"/>
  <c r="F708829" i="1"/>
  <c r="F708828" i="1"/>
  <c r="F708827" i="1"/>
  <c r="F708826" i="1"/>
  <c r="F708825" i="1"/>
  <c r="F708824" i="1"/>
  <c r="F708823" i="1"/>
  <c r="F708822" i="1"/>
  <c r="F708821" i="1"/>
  <c r="F708820" i="1"/>
  <c r="F708819" i="1"/>
  <c r="F708818" i="1"/>
  <c r="F708817" i="1"/>
  <c r="F708816" i="1"/>
  <c r="F708815" i="1"/>
  <c r="F708814" i="1"/>
  <c r="F708813" i="1"/>
  <c r="F708812" i="1"/>
  <c r="F708811" i="1"/>
  <c r="F708810" i="1"/>
  <c r="F708809" i="1"/>
  <c r="F708808" i="1"/>
  <c r="F708807" i="1"/>
  <c r="F708806" i="1"/>
  <c r="F708805" i="1"/>
  <c r="F708804" i="1"/>
  <c r="F708803" i="1"/>
  <c r="F708802" i="1"/>
  <c r="F708801" i="1"/>
  <c r="F708800" i="1"/>
  <c r="F708799" i="1"/>
  <c r="F708798" i="1"/>
  <c r="F708797" i="1"/>
  <c r="F708796" i="1"/>
  <c r="F708795" i="1"/>
  <c r="F708794" i="1"/>
  <c r="F708793" i="1"/>
  <c r="F708792" i="1"/>
  <c r="F708791" i="1"/>
  <c r="F708790" i="1"/>
  <c r="F708789" i="1"/>
  <c r="F708788" i="1"/>
  <c r="F708787" i="1"/>
  <c r="F708786" i="1"/>
  <c r="F708785" i="1"/>
  <c r="F708784" i="1"/>
  <c r="F708783" i="1"/>
  <c r="F708782" i="1"/>
  <c r="F708781" i="1"/>
  <c r="F708780" i="1"/>
  <c r="F708779" i="1"/>
  <c r="F708778" i="1"/>
  <c r="F708777" i="1"/>
  <c r="F708776" i="1"/>
  <c r="F708775" i="1"/>
  <c r="F708774" i="1"/>
  <c r="F708773" i="1"/>
  <c r="F708772" i="1"/>
  <c r="F708771" i="1"/>
  <c r="F708770" i="1"/>
  <c r="F708769" i="1"/>
  <c r="F708768" i="1"/>
  <c r="F708767" i="1"/>
  <c r="F708766" i="1"/>
  <c r="F708765" i="1"/>
  <c r="F708764" i="1"/>
  <c r="F708763" i="1"/>
  <c r="F708762" i="1"/>
  <c r="F708761" i="1"/>
  <c r="F708760" i="1"/>
  <c r="F708759" i="1"/>
  <c r="F708758" i="1"/>
  <c r="F708757" i="1"/>
  <c r="F708756" i="1"/>
  <c r="F708755" i="1"/>
  <c r="F708754" i="1"/>
  <c r="F708753" i="1"/>
  <c r="F708752" i="1"/>
  <c r="F708751" i="1"/>
  <c r="F708750" i="1"/>
  <c r="F708749" i="1"/>
  <c r="F708748" i="1"/>
  <c r="F708747" i="1"/>
  <c r="F708746" i="1"/>
  <c r="F708745" i="1"/>
  <c r="F708744" i="1"/>
  <c r="F708743" i="1"/>
  <c r="F708742" i="1"/>
  <c r="F708741" i="1"/>
  <c r="F708740" i="1"/>
  <c r="F708739" i="1"/>
  <c r="F708738" i="1"/>
  <c r="F708737" i="1"/>
  <c r="F708736" i="1"/>
  <c r="F708735" i="1"/>
  <c r="F708734" i="1"/>
  <c r="F708733" i="1"/>
  <c r="F708732" i="1"/>
  <c r="F708731" i="1"/>
  <c r="F708730" i="1"/>
  <c r="F708729" i="1"/>
  <c r="F708728" i="1"/>
  <c r="F708727" i="1"/>
  <c r="F708726" i="1"/>
  <c r="F708725" i="1"/>
  <c r="F708724" i="1"/>
  <c r="F708723" i="1"/>
  <c r="F708722" i="1"/>
  <c r="F708721" i="1"/>
  <c r="F708720" i="1"/>
  <c r="F708719" i="1"/>
  <c r="F708718" i="1"/>
  <c r="F708717" i="1"/>
  <c r="F708716" i="1"/>
  <c r="F708715" i="1"/>
  <c r="F708714" i="1"/>
  <c r="F708713" i="1"/>
  <c r="F708712" i="1"/>
  <c r="F708711" i="1"/>
  <c r="F708710" i="1"/>
  <c r="F708709" i="1"/>
  <c r="F708708" i="1"/>
  <c r="F708707" i="1"/>
  <c r="F708706" i="1"/>
  <c r="F708705" i="1"/>
  <c r="F708704" i="1"/>
  <c r="F708703" i="1"/>
  <c r="F708702" i="1"/>
  <c r="F708701" i="1"/>
  <c r="F708700" i="1"/>
  <c r="F708699" i="1"/>
  <c r="F708698" i="1"/>
  <c r="F708697" i="1"/>
  <c r="F708696" i="1"/>
  <c r="F708695" i="1"/>
  <c r="F708694" i="1"/>
  <c r="F708693" i="1"/>
  <c r="F708692" i="1"/>
  <c r="F708691" i="1"/>
  <c r="F708690" i="1"/>
  <c r="F708689" i="1"/>
  <c r="F708688" i="1"/>
  <c r="F708687" i="1"/>
  <c r="F708686" i="1"/>
  <c r="F708685" i="1"/>
  <c r="F708684" i="1"/>
  <c r="F708683" i="1"/>
  <c r="F708682" i="1"/>
  <c r="F708681" i="1"/>
  <c r="F708680" i="1"/>
  <c r="F708679" i="1"/>
  <c r="F708678" i="1"/>
  <c r="F708677" i="1"/>
  <c r="F708676" i="1"/>
  <c r="F708675" i="1"/>
  <c r="F708674" i="1"/>
  <c r="F708673" i="1"/>
  <c r="F708672" i="1"/>
  <c r="F708671" i="1"/>
  <c r="F708670" i="1"/>
  <c r="F708669" i="1"/>
  <c r="F708668" i="1"/>
  <c r="F708667" i="1"/>
  <c r="F708666" i="1"/>
  <c r="F708665" i="1"/>
  <c r="F708664" i="1"/>
  <c r="F708663" i="1"/>
  <c r="F708662" i="1"/>
  <c r="F708661" i="1"/>
  <c r="F708660" i="1"/>
  <c r="F708659" i="1"/>
  <c r="F708658" i="1"/>
  <c r="F708657" i="1"/>
  <c r="F708656" i="1"/>
  <c r="F708655" i="1"/>
  <c r="F708654" i="1"/>
  <c r="F708653" i="1"/>
  <c r="F708652" i="1"/>
  <c r="F708651" i="1"/>
  <c r="F708650" i="1"/>
  <c r="F708649" i="1"/>
  <c r="F708648" i="1"/>
  <c r="F708647" i="1"/>
  <c r="F708646" i="1"/>
  <c r="F708645" i="1"/>
  <c r="F708644" i="1"/>
  <c r="F708643" i="1"/>
  <c r="F708642" i="1"/>
  <c r="F708641" i="1"/>
  <c r="F708640" i="1"/>
  <c r="F708639" i="1"/>
  <c r="F708638" i="1"/>
  <c r="F708637" i="1"/>
  <c r="F708636" i="1"/>
  <c r="F708635" i="1"/>
  <c r="F708634" i="1"/>
  <c r="F708633" i="1"/>
  <c r="F708632" i="1"/>
  <c r="F708631" i="1"/>
  <c r="F708630" i="1"/>
  <c r="F708629" i="1"/>
  <c r="F708628" i="1"/>
  <c r="F708627" i="1"/>
  <c r="F708626" i="1"/>
  <c r="F708625" i="1"/>
  <c r="F708624" i="1"/>
  <c r="F708623" i="1"/>
  <c r="F708622" i="1"/>
  <c r="F708621" i="1"/>
  <c r="F708620" i="1"/>
  <c r="F708619" i="1"/>
  <c r="F708618" i="1"/>
  <c r="F708617" i="1"/>
  <c r="F708616" i="1"/>
  <c r="F708615" i="1"/>
  <c r="F708614" i="1"/>
  <c r="F708613" i="1"/>
  <c r="F708612" i="1"/>
  <c r="F708611" i="1"/>
  <c r="F708610" i="1"/>
  <c r="F708609" i="1"/>
  <c r="F708608" i="1"/>
  <c r="F708607" i="1"/>
  <c r="F708606" i="1"/>
  <c r="F708605" i="1"/>
  <c r="F708604" i="1"/>
  <c r="F708603" i="1"/>
  <c r="F708602" i="1"/>
  <c r="F708601" i="1"/>
  <c r="F708600" i="1"/>
  <c r="F708599" i="1"/>
  <c r="F708598" i="1"/>
  <c r="F708597" i="1"/>
  <c r="F708596" i="1"/>
  <c r="F708595" i="1"/>
  <c r="F708594" i="1"/>
  <c r="F708593" i="1"/>
  <c r="F708592" i="1"/>
  <c r="F708591" i="1"/>
  <c r="F708590" i="1"/>
  <c r="F708589" i="1"/>
  <c r="F708588" i="1"/>
  <c r="F708587" i="1"/>
  <c r="F708586" i="1"/>
  <c r="F708585" i="1"/>
  <c r="F708584" i="1"/>
  <c r="F708583" i="1"/>
  <c r="F708582" i="1"/>
  <c r="F708581" i="1"/>
  <c r="F708580" i="1"/>
  <c r="F708579" i="1"/>
  <c r="F708578" i="1"/>
  <c r="F708577" i="1"/>
  <c r="F708576" i="1"/>
  <c r="F708575" i="1"/>
  <c r="F708574" i="1"/>
  <c r="F708573" i="1"/>
  <c r="F708572" i="1"/>
  <c r="F708571" i="1"/>
  <c r="F708570" i="1"/>
  <c r="F708569" i="1"/>
  <c r="F708568" i="1"/>
  <c r="F708567" i="1"/>
  <c r="F708566" i="1"/>
  <c r="F708565" i="1"/>
  <c r="F708564" i="1"/>
  <c r="F708563" i="1"/>
  <c r="F708562" i="1"/>
  <c r="F708561" i="1"/>
  <c r="F708560" i="1"/>
  <c r="F708559" i="1"/>
  <c r="F708558" i="1"/>
  <c r="F708557" i="1"/>
  <c r="F708556" i="1"/>
  <c r="F708555" i="1"/>
  <c r="F708554" i="1"/>
  <c r="F708553" i="1"/>
  <c r="F708552" i="1"/>
  <c r="F708551" i="1"/>
  <c r="F708550" i="1"/>
  <c r="F708549" i="1"/>
  <c r="F708548" i="1"/>
  <c r="F708547" i="1"/>
  <c r="F708546" i="1"/>
  <c r="F708545" i="1"/>
  <c r="F708544" i="1"/>
  <c r="F708543" i="1"/>
  <c r="F708542" i="1"/>
  <c r="F708541" i="1"/>
  <c r="F708540" i="1"/>
  <c r="F708539" i="1"/>
  <c r="F708538" i="1"/>
  <c r="F708537" i="1"/>
  <c r="F708536" i="1"/>
  <c r="F708535" i="1"/>
  <c r="F708534" i="1"/>
  <c r="F708533" i="1"/>
  <c r="F708532" i="1"/>
  <c r="F708531" i="1"/>
  <c r="F708530" i="1"/>
  <c r="F708529" i="1"/>
  <c r="F708528" i="1"/>
  <c r="F708527" i="1"/>
  <c r="F708526" i="1"/>
  <c r="F708525" i="1"/>
  <c r="F708524" i="1"/>
  <c r="F708523" i="1"/>
  <c r="F708522" i="1"/>
  <c r="F708521" i="1"/>
  <c r="F708520" i="1"/>
  <c r="F708519" i="1"/>
  <c r="F708518" i="1"/>
  <c r="F708517" i="1"/>
  <c r="F708516" i="1"/>
  <c r="F708515" i="1"/>
  <c r="F708514" i="1"/>
  <c r="F708513" i="1"/>
  <c r="F708512" i="1"/>
  <c r="F708511" i="1"/>
  <c r="F708510" i="1"/>
  <c r="F708509" i="1"/>
  <c r="F708508" i="1"/>
  <c r="F708507" i="1"/>
  <c r="F708506" i="1"/>
  <c r="F708505" i="1"/>
  <c r="F708504" i="1"/>
  <c r="F708503" i="1"/>
  <c r="F708502" i="1"/>
  <c r="F708501" i="1"/>
  <c r="F708500" i="1"/>
  <c r="F708499" i="1"/>
  <c r="F708498" i="1"/>
  <c r="F708497" i="1"/>
  <c r="F708496" i="1"/>
  <c r="F708495" i="1"/>
  <c r="F708494" i="1"/>
  <c r="F708493" i="1"/>
  <c r="F708492" i="1"/>
  <c r="F708491" i="1"/>
  <c r="F708490" i="1"/>
  <c r="F708489" i="1"/>
  <c r="F708488" i="1"/>
  <c r="F708487" i="1"/>
  <c r="F708486" i="1"/>
  <c r="F708485" i="1"/>
  <c r="F708484" i="1"/>
  <c r="F708483" i="1"/>
  <c r="F708482" i="1"/>
  <c r="F708481" i="1"/>
  <c r="F708480" i="1"/>
  <c r="F708479" i="1"/>
  <c r="F708478" i="1"/>
  <c r="F708477" i="1"/>
  <c r="F708476" i="1"/>
  <c r="F708475" i="1"/>
  <c r="F708474" i="1"/>
  <c r="F708473" i="1"/>
  <c r="F708472" i="1"/>
  <c r="F708471" i="1"/>
  <c r="F708470" i="1"/>
  <c r="F708469" i="1"/>
  <c r="F708468" i="1"/>
  <c r="F708467" i="1"/>
  <c r="F708466" i="1"/>
  <c r="F708465" i="1"/>
  <c r="F708464" i="1"/>
  <c r="F708463" i="1"/>
  <c r="F708462" i="1"/>
  <c r="F708461" i="1"/>
  <c r="F708460" i="1"/>
  <c r="F708459" i="1"/>
  <c r="F708458" i="1"/>
  <c r="F708457" i="1"/>
  <c r="F708456" i="1"/>
  <c r="F708455" i="1"/>
  <c r="F708454" i="1"/>
  <c r="F708453" i="1"/>
  <c r="F708452" i="1"/>
  <c r="F708451" i="1"/>
  <c r="F708450" i="1"/>
  <c r="F708449" i="1"/>
  <c r="F708448" i="1"/>
  <c r="F708447" i="1"/>
  <c r="F708446" i="1"/>
  <c r="F708445" i="1"/>
  <c r="F708444" i="1"/>
  <c r="F708443" i="1"/>
  <c r="F708442" i="1"/>
  <c r="F708441" i="1"/>
  <c r="F708440" i="1"/>
  <c r="F708439" i="1"/>
  <c r="F708438" i="1"/>
  <c r="F708437" i="1"/>
  <c r="F708436" i="1"/>
  <c r="F708435" i="1"/>
  <c r="F708434" i="1"/>
  <c r="F708433" i="1"/>
  <c r="F708432" i="1"/>
  <c r="F708431" i="1"/>
  <c r="F708430" i="1"/>
  <c r="F708429" i="1"/>
  <c r="F708428" i="1"/>
  <c r="F708427" i="1"/>
  <c r="F708426" i="1"/>
  <c r="F708425" i="1"/>
  <c r="F708424" i="1"/>
  <c r="F708423" i="1"/>
  <c r="F708422" i="1"/>
  <c r="F708421" i="1"/>
  <c r="F708420" i="1"/>
  <c r="F708419" i="1"/>
  <c r="F708418" i="1"/>
  <c r="F708417" i="1"/>
  <c r="F708416" i="1"/>
  <c r="F708415" i="1"/>
  <c r="F708414" i="1"/>
  <c r="F708413" i="1"/>
  <c r="F708412" i="1"/>
  <c r="F708411" i="1"/>
  <c r="F708410" i="1"/>
  <c r="F708409" i="1"/>
  <c r="F708408" i="1"/>
  <c r="F708407" i="1"/>
  <c r="F708406" i="1"/>
  <c r="F708405" i="1"/>
  <c r="F708404" i="1"/>
  <c r="F708403" i="1"/>
  <c r="F708402" i="1"/>
  <c r="F708401" i="1"/>
  <c r="F708400" i="1"/>
  <c r="F708399" i="1"/>
  <c r="F708398" i="1"/>
  <c r="F708397" i="1"/>
  <c r="F708396" i="1"/>
  <c r="F708395" i="1"/>
  <c r="F708394" i="1"/>
  <c r="F708393" i="1"/>
  <c r="F708392" i="1"/>
  <c r="F708391" i="1"/>
  <c r="F708390" i="1"/>
  <c r="F708389" i="1"/>
  <c r="F708388" i="1"/>
  <c r="F708387" i="1"/>
  <c r="F708386" i="1"/>
  <c r="F708385" i="1"/>
  <c r="F708384" i="1"/>
  <c r="F708383" i="1"/>
  <c r="F708382" i="1"/>
  <c r="F708381" i="1"/>
  <c r="F708380" i="1"/>
  <c r="F708379" i="1"/>
  <c r="F708378" i="1"/>
  <c r="F708377" i="1"/>
  <c r="F708376" i="1"/>
  <c r="F708375" i="1"/>
  <c r="F708374" i="1"/>
  <c r="F708373" i="1"/>
  <c r="F708372" i="1"/>
  <c r="F708371" i="1"/>
  <c r="F708370" i="1"/>
  <c r="F708369" i="1"/>
  <c r="F708368" i="1"/>
  <c r="F708367" i="1"/>
  <c r="F708366" i="1"/>
  <c r="F708365" i="1"/>
  <c r="F708364" i="1"/>
  <c r="F708363" i="1"/>
  <c r="F708362" i="1"/>
  <c r="F708361" i="1"/>
  <c r="F708360" i="1"/>
  <c r="F708359" i="1"/>
  <c r="F708358" i="1"/>
  <c r="F708357" i="1"/>
  <c r="F708356" i="1"/>
  <c r="F708355" i="1"/>
  <c r="F708354" i="1"/>
  <c r="F708353" i="1"/>
  <c r="F708352" i="1"/>
  <c r="F708351" i="1"/>
  <c r="F708350" i="1"/>
  <c r="F708349" i="1"/>
  <c r="F708348" i="1"/>
  <c r="F708347" i="1"/>
  <c r="F708346" i="1"/>
  <c r="F708345" i="1"/>
  <c r="F708344" i="1"/>
  <c r="F708343" i="1"/>
  <c r="F708342" i="1"/>
  <c r="F708341" i="1"/>
  <c r="F708340" i="1"/>
  <c r="F708339" i="1"/>
  <c r="F708338" i="1"/>
  <c r="F708337" i="1"/>
  <c r="F708336" i="1"/>
  <c r="F708335" i="1"/>
  <c r="F708334" i="1"/>
  <c r="F708333" i="1"/>
  <c r="F708332" i="1"/>
  <c r="F708331" i="1"/>
  <c r="F708330" i="1"/>
  <c r="F708329" i="1"/>
  <c r="F708328" i="1"/>
  <c r="F708327" i="1"/>
  <c r="F708326" i="1"/>
  <c r="F708325" i="1"/>
  <c r="F708324" i="1"/>
  <c r="F708323" i="1"/>
  <c r="F708322" i="1"/>
  <c r="F708321" i="1"/>
  <c r="F708320" i="1"/>
  <c r="F708319" i="1"/>
  <c r="F708318" i="1"/>
  <c r="F708317" i="1"/>
  <c r="F708316" i="1"/>
  <c r="F708315" i="1"/>
  <c r="F708314" i="1"/>
  <c r="F708313" i="1"/>
  <c r="F708312" i="1"/>
  <c r="F708311" i="1"/>
  <c r="F708310" i="1"/>
  <c r="F708309" i="1"/>
  <c r="F708308" i="1"/>
  <c r="F708307" i="1"/>
  <c r="F708306" i="1"/>
  <c r="F708305" i="1"/>
  <c r="F708304" i="1"/>
  <c r="F708303" i="1"/>
  <c r="F708302" i="1"/>
  <c r="F708301" i="1"/>
  <c r="F708300" i="1"/>
  <c r="F708299" i="1"/>
  <c r="F708298" i="1"/>
  <c r="F708297" i="1"/>
  <c r="F708296" i="1"/>
  <c r="F708295" i="1"/>
  <c r="F708294" i="1"/>
  <c r="F708293" i="1"/>
  <c r="F708292" i="1"/>
  <c r="F708291" i="1"/>
  <c r="F708290" i="1"/>
  <c r="F708289" i="1"/>
  <c r="F708288" i="1"/>
  <c r="F708287" i="1"/>
  <c r="F708286" i="1"/>
  <c r="F708285" i="1"/>
  <c r="F708284" i="1"/>
  <c r="F708283" i="1"/>
  <c r="F708282" i="1"/>
  <c r="F708281" i="1"/>
  <c r="F708280" i="1"/>
  <c r="F708279" i="1"/>
  <c r="F708278" i="1"/>
  <c r="F708277" i="1"/>
  <c r="F708276" i="1"/>
  <c r="F708275" i="1"/>
  <c r="F708274" i="1"/>
  <c r="F708273" i="1"/>
  <c r="F708272" i="1"/>
  <c r="F708271" i="1"/>
  <c r="F708270" i="1"/>
  <c r="F708269" i="1"/>
  <c r="F708268" i="1"/>
  <c r="F708267" i="1"/>
  <c r="F708266" i="1"/>
  <c r="F708265" i="1"/>
  <c r="F708264" i="1"/>
  <c r="F708263" i="1"/>
  <c r="F708262" i="1"/>
  <c r="F708261" i="1"/>
  <c r="F708260" i="1"/>
  <c r="F708259" i="1"/>
  <c r="F708258" i="1"/>
  <c r="F708257" i="1"/>
  <c r="F708256" i="1"/>
  <c r="F708255" i="1"/>
  <c r="F708254" i="1"/>
  <c r="F708253" i="1"/>
  <c r="F708252" i="1"/>
  <c r="F708251" i="1"/>
  <c r="F708250" i="1"/>
  <c r="F708249" i="1"/>
  <c r="F708248" i="1"/>
  <c r="F708247" i="1"/>
  <c r="F708246" i="1"/>
  <c r="F708245" i="1"/>
  <c r="F708244" i="1"/>
  <c r="F708243" i="1"/>
  <c r="F708242" i="1"/>
  <c r="F708241" i="1"/>
  <c r="F708240" i="1"/>
  <c r="F708239" i="1"/>
  <c r="F708238" i="1"/>
  <c r="F708237" i="1"/>
  <c r="F708236" i="1"/>
  <c r="F708235" i="1"/>
  <c r="F708234" i="1"/>
  <c r="F708233" i="1"/>
  <c r="F708232" i="1"/>
  <c r="F708231" i="1"/>
  <c r="F708230" i="1"/>
  <c r="F708229" i="1"/>
  <c r="F708228" i="1"/>
  <c r="F708227" i="1"/>
  <c r="F708226" i="1"/>
  <c r="F708225" i="1"/>
  <c r="F708224" i="1"/>
  <c r="F708223" i="1"/>
  <c r="F708222" i="1"/>
  <c r="F708221" i="1"/>
  <c r="F708220" i="1"/>
  <c r="F708219" i="1"/>
  <c r="F708218" i="1"/>
  <c r="F708217" i="1"/>
  <c r="F708216" i="1"/>
  <c r="F708215" i="1"/>
  <c r="F708214" i="1"/>
  <c r="F708213" i="1"/>
  <c r="F708212" i="1"/>
  <c r="F708211" i="1"/>
  <c r="F708210" i="1"/>
  <c r="F708209" i="1"/>
  <c r="F708208" i="1"/>
  <c r="F708207" i="1"/>
  <c r="F708206" i="1"/>
  <c r="F708205" i="1"/>
  <c r="F708204" i="1"/>
  <c r="F708203" i="1"/>
  <c r="F708202" i="1"/>
  <c r="F708201" i="1"/>
  <c r="F708200" i="1"/>
  <c r="F708199" i="1"/>
  <c r="F708198" i="1"/>
  <c r="F708197" i="1"/>
  <c r="F708196" i="1"/>
  <c r="F708195" i="1"/>
  <c r="F708194" i="1"/>
  <c r="F708193" i="1"/>
  <c r="F708192" i="1"/>
  <c r="F708191" i="1"/>
  <c r="F708190" i="1"/>
  <c r="F708189" i="1"/>
  <c r="F708188" i="1"/>
  <c r="F708187" i="1"/>
  <c r="F708186" i="1"/>
  <c r="F708185" i="1"/>
  <c r="F708184" i="1"/>
  <c r="F708183" i="1"/>
  <c r="F708182" i="1"/>
  <c r="F708181" i="1"/>
  <c r="F708180" i="1"/>
  <c r="F708179" i="1"/>
  <c r="F708178" i="1"/>
  <c r="F708177" i="1"/>
  <c r="F708176" i="1"/>
  <c r="F708175" i="1"/>
  <c r="F708174" i="1"/>
  <c r="F708173" i="1"/>
  <c r="F708172" i="1"/>
  <c r="F708171" i="1"/>
  <c r="F708170" i="1"/>
  <c r="F708169" i="1"/>
  <c r="F708168" i="1"/>
  <c r="F708167" i="1"/>
  <c r="F708166" i="1"/>
  <c r="F708165" i="1"/>
  <c r="F708164" i="1"/>
  <c r="F708163" i="1"/>
  <c r="F708162" i="1"/>
  <c r="F708161" i="1"/>
  <c r="F708160" i="1"/>
  <c r="F708159" i="1"/>
  <c r="F708158" i="1"/>
  <c r="F708157" i="1"/>
  <c r="F708156" i="1"/>
  <c r="F708155" i="1"/>
  <c r="F708154" i="1"/>
  <c r="F708153" i="1"/>
  <c r="F708152" i="1"/>
  <c r="F708151" i="1"/>
  <c r="F708150" i="1"/>
  <c r="F708149" i="1"/>
  <c r="F708148" i="1"/>
  <c r="F708147" i="1"/>
  <c r="F708146" i="1"/>
  <c r="F708145" i="1"/>
  <c r="F708144" i="1"/>
  <c r="F708143" i="1"/>
  <c r="F708142" i="1"/>
  <c r="F708141" i="1"/>
  <c r="F708140" i="1"/>
  <c r="F708139" i="1"/>
  <c r="F708138" i="1"/>
  <c r="F708137" i="1"/>
  <c r="F708136" i="1"/>
  <c r="F708135" i="1"/>
  <c r="F708134" i="1"/>
  <c r="F708133" i="1"/>
  <c r="F708132" i="1"/>
  <c r="F708131" i="1"/>
  <c r="F708130" i="1"/>
  <c r="F708129" i="1"/>
  <c r="F708128" i="1"/>
  <c r="F708127" i="1"/>
  <c r="F708126" i="1"/>
  <c r="F708125" i="1"/>
  <c r="F708124" i="1"/>
  <c r="F708123" i="1"/>
  <c r="F708122" i="1"/>
  <c r="F708121" i="1"/>
  <c r="F708120" i="1"/>
  <c r="F708119" i="1"/>
  <c r="F708118" i="1"/>
  <c r="F708117" i="1"/>
  <c r="F708116" i="1"/>
  <c r="F708115" i="1"/>
  <c r="F708114" i="1"/>
  <c r="F708113" i="1"/>
  <c r="F708112" i="1"/>
  <c r="F708111" i="1"/>
  <c r="F708110" i="1"/>
  <c r="F708109" i="1"/>
  <c r="F708108" i="1"/>
  <c r="F708107" i="1"/>
  <c r="F708106" i="1"/>
  <c r="F708105" i="1"/>
  <c r="F708104" i="1"/>
  <c r="F708103" i="1"/>
  <c r="F708102" i="1"/>
  <c r="F708101" i="1"/>
  <c r="F708100" i="1"/>
  <c r="F708099" i="1"/>
  <c r="F708098" i="1"/>
  <c r="F708097" i="1"/>
  <c r="F708096" i="1"/>
  <c r="F708095" i="1"/>
  <c r="F708094" i="1"/>
  <c r="F708093" i="1"/>
  <c r="F708092" i="1"/>
  <c r="F708091" i="1"/>
  <c r="F708090" i="1"/>
  <c r="F708089" i="1"/>
  <c r="F708088" i="1"/>
  <c r="F708087" i="1"/>
  <c r="F708086" i="1"/>
  <c r="F708085" i="1"/>
  <c r="F708084" i="1"/>
  <c r="F708083" i="1"/>
  <c r="F708082" i="1"/>
  <c r="F708081" i="1"/>
  <c r="F708080" i="1"/>
  <c r="F708079" i="1"/>
  <c r="F708078" i="1"/>
  <c r="F708077" i="1"/>
  <c r="F708076" i="1"/>
  <c r="F708075" i="1"/>
  <c r="F708074" i="1"/>
  <c r="F708073" i="1"/>
  <c r="F708072" i="1"/>
  <c r="F708071" i="1"/>
  <c r="F708070" i="1"/>
  <c r="F708069" i="1"/>
  <c r="F708068" i="1"/>
  <c r="F708067" i="1"/>
  <c r="F708066" i="1"/>
  <c r="F708065" i="1"/>
  <c r="F708064" i="1"/>
  <c r="F708063" i="1"/>
  <c r="F708062" i="1"/>
  <c r="F708061" i="1"/>
  <c r="F708060" i="1"/>
  <c r="F708059" i="1"/>
  <c r="F708058" i="1"/>
  <c r="F708057" i="1"/>
  <c r="F708056" i="1"/>
  <c r="F708055" i="1"/>
  <c r="F708054" i="1"/>
  <c r="F708053" i="1"/>
  <c r="F708052" i="1"/>
  <c r="F708051" i="1"/>
  <c r="F708050" i="1"/>
  <c r="F708049" i="1"/>
  <c r="F708048" i="1"/>
  <c r="F708047" i="1"/>
  <c r="F708046" i="1"/>
  <c r="F708045" i="1"/>
  <c r="F708044" i="1"/>
  <c r="F708043" i="1"/>
  <c r="F708042" i="1"/>
  <c r="F708041" i="1"/>
  <c r="F708040" i="1"/>
  <c r="F708039" i="1"/>
  <c r="F708038" i="1"/>
  <c r="F708037" i="1"/>
  <c r="F708036" i="1"/>
  <c r="F708035" i="1"/>
  <c r="F708034" i="1"/>
  <c r="F708033" i="1"/>
  <c r="F708032" i="1"/>
  <c r="F708031" i="1"/>
  <c r="F708030" i="1"/>
  <c r="F708029" i="1"/>
  <c r="F708028" i="1"/>
  <c r="F708027" i="1"/>
  <c r="F708026" i="1"/>
  <c r="F708025" i="1"/>
  <c r="F708024" i="1"/>
  <c r="F708023" i="1"/>
  <c r="F708022" i="1"/>
  <c r="F708021" i="1"/>
  <c r="F708020" i="1"/>
  <c r="F708019" i="1"/>
  <c r="F708018" i="1"/>
  <c r="F708017" i="1"/>
  <c r="F708016" i="1"/>
  <c r="F708015" i="1"/>
  <c r="F708014" i="1"/>
  <c r="F708013" i="1"/>
  <c r="F708012" i="1"/>
  <c r="F708011" i="1"/>
  <c r="F708010" i="1"/>
  <c r="F708009" i="1"/>
  <c r="F708008" i="1"/>
  <c r="F708007" i="1"/>
  <c r="F708006" i="1"/>
  <c r="F708005" i="1"/>
  <c r="F708004" i="1"/>
  <c r="F708003" i="1"/>
  <c r="F708002" i="1"/>
  <c r="F708001" i="1"/>
  <c r="F708000" i="1"/>
  <c r="F707999" i="1"/>
  <c r="F707998" i="1"/>
  <c r="F707997" i="1"/>
  <c r="F707996" i="1"/>
  <c r="F707995" i="1"/>
  <c r="F707994" i="1"/>
  <c r="F707993" i="1"/>
  <c r="F707992" i="1"/>
  <c r="F707991" i="1"/>
  <c r="F707990" i="1"/>
  <c r="F707989" i="1"/>
  <c r="F707988" i="1"/>
  <c r="F707987" i="1"/>
  <c r="F707986" i="1"/>
  <c r="F707985" i="1"/>
  <c r="F707984" i="1"/>
  <c r="F707983" i="1"/>
  <c r="F707982" i="1"/>
  <c r="F707981" i="1"/>
  <c r="F707980" i="1"/>
  <c r="F707979" i="1"/>
  <c r="F707978" i="1"/>
  <c r="F707977" i="1"/>
  <c r="F707976" i="1"/>
  <c r="F707975" i="1"/>
  <c r="F707974" i="1"/>
  <c r="F707973" i="1"/>
  <c r="F707972" i="1"/>
  <c r="F707971" i="1"/>
  <c r="F707970" i="1"/>
  <c r="F707969" i="1"/>
  <c r="F707968" i="1"/>
  <c r="F707967" i="1"/>
  <c r="F707966" i="1"/>
  <c r="F707965" i="1"/>
  <c r="F707964" i="1"/>
  <c r="F707963" i="1"/>
  <c r="F707962" i="1"/>
  <c r="F707961" i="1"/>
  <c r="F707960" i="1"/>
  <c r="F707959" i="1"/>
  <c r="F707958" i="1"/>
  <c r="F707957" i="1"/>
  <c r="F707956" i="1"/>
  <c r="F707955" i="1"/>
  <c r="F707954" i="1"/>
  <c r="F707953" i="1"/>
  <c r="F707952" i="1"/>
  <c r="F707951" i="1"/>
  <c r="F707950" i="1"/>
  <c r="F707949" i="1"/>
  <c r="F707948" i="1"/>
  <c r="F707947" i="1"/>
  <c r="F707946" i="1"/>
  <c r="F707945" i="1"/>
  <c r="F707944" i="1"/>
  <c r="F707943" i="1"/>
  <c r="F707942" i="1"/>
  <c r="F707941" i="1"/>
  <c r="F707940" i="1"/>
  <c r="F707939" i="1"/>
  <c r="F707938" i="1"/>
  <c r="F707937" i="1"/>
  <c r="F707936" i="1"/>
  <c r="F707935" i="1"/>
  <c r="F707934" i="1"/>
  <c r="F707933" i="1"/>
  <c r="F707932" i="1"/>
  <c r="F707931" i="1"/>
  <c r="F707930" i="1"/>
  <c r="F707929" i="1"/>
  <c r="F707928" i="1"/>
  <c r="F707927" i="1"/>
  <c r="F707926" i="1"/>
  <c r="F707925" i="1"/>
  <c r="F707924" i="1"/>
  <c r="F707923" i="1"/>
  <c r="F707922" i="1"/>
  <c r="F707921" i="1"/>
  <c r="F707920" i="1"/>
  <c r="F707919" i="1"/>
  <c r="F707918" i="1"/>
  <c r="F707917" i="1"/>
  <c r="F707916" i="1"/>
  <c r="F707915" i="1"/>
  <c r="F707914" i="1"/>
  <c r="F707913" i="1"/>
  <c r="F707912" i="1"/>
  <c r="F707911" i="1"/>
  <c r="F707910" i="1"/>
  <c r="F707909" i="1"/>
  <c r="F707908" i="1"/>
  <c r="F707907" i="1"/>
  <c r="F707906" i="1"/>
  <c r="F707905" i="1"/>
  <c r="F707904" i="1"/>
  <c r="F707903" i="1"/>
  <c r="F707902" i="1"/>
  <c r="F707901" i="1"/>
  <c r="F707900" i="1"/>
  <c r="F707899" i="1"/>
  <c r="F707898" i="1"/>
  <c r="F707897" i="1"/>
  <c r="F707896" i="1"/>
  <c r="F707895" i="1"/>
  <c r="F707894" i="1"/>
  <c r="F707893" i="1"/>
  <c r="F707892" i="1"/>
  <c r="F707891" i="1"/>
  <c r="F707890" i="1"/>
  <c r="F707889" i="1"/>
  <c r="F707888" i="1"/>
  <c r="F707887" i="1"/>
  <c r="F707886" i="1"/>
  <c r="F707885" i="1"/>
  <c r="F707884" i="1"/>
  <c r="F707883" i="1"/>
  <c r="F707882" i="1"/>
  <c r="F707881" i="1"/>
  <c r="F707880" i="1"/>
  <c r="F707879" i="1"/>
  <c r="F707878" i="1"/>
  <c r="F707877" i="1"/>
  <c r="F707876" i="1"/>
  <c r="F707875" i="1"/>
  <c r="F707874" i="1"/>
  <c r="F707873" i="1"/>
  <c r="F707872" i="1"/>
  <c r="F707871" i="1"/>
  <c r="F707870" i="1"/>
  <c r="F707869" i="1"/>
  <c r="F707868" i="1"/>
  <c r="F707867" i="1"/>
  <c r="F707866" i="1"/>
  <c r="F707865" i="1"/>
  <c r="F707864" i="1"/>
  <c r="F707863" i="1"/>
  <c r="F707862" i="1"/>
  <c r="F707861" i="1"/>
  <c r="F707860" i="1"/>
  <c r="F707859" i="1"/>
  <c r="F707858" i="1"/>
  <c r="F707857" i="1"/>
  <c r="F707856" i="1"/>
  <c r="F707855" i="1"/>
  <c r="F707854" i="1"/>
  <c r="F707853" i="1"/>
  <c r="F707852" i="1"/>
  <c r="F707851" i="1"/>
  <c r="F707850" i="1"/>
  <c r="F707849" i="1"/>
  <c r="F707848" i="1"/>
  <c r="F707847" i="1"/>
  <c r="F707846" i="1"/>
  <c r="F707845" i="1"/>
  <c r="F707844" i="1"/>
  <c r="F707843" i="1"/>
  <c r="F707842" i="1"/>
  <c r="F707841" i="1"/>
  <c r="F707840" i="1"/>
  <c r="F707839" i="1"/>
  <c r="F707838" i="1"/>
  <c r="F707837" i="1"/>
  <c r="F707836" i="1"/>
  <c r="F707835" i="1"/>
  <c r="F707834" i="1"/>
  <c r="F707833" i="1"/>
  <c r="F707832" i="1"/>
  <c r="F707831" i="1"/>
  <c r="F707830" i="1"/>
  <c r="F707829" i="1"/>
  <c r="F707828" i="1"/>
  <c r="F707827" i="1"/>
  <c r="F707826" i="1"/>
  <c r="F707825" i="1"/>
  <c r="F707824" i="1"/>
  <c r="F707823" i="1"/>
  <c r="F707822" i="1"/>
  <c r="F707821" i="1"/>
  <c r="F707820" i="1"/>
  <c r="F707819" i="1"/>
  <c r="F707818" i="1"/>
  <c r="F707817" i="1"/>
  <c r="F707816" i="1"/>
  <c r="F707815" i="1"/>
  <c r="F707814" i="1"/>
  <c r="F707813" i="1"/>
  <c r="F707812" i="1"/>
  <c r="F707811" i="1"/>
  <c r="F707810" i="1"/>
  <c r="F707809" i="1"/>
  <c r="F707808" i="1"/>
  <c r="F707807" i="1"/>
  <c r="F707806" i="1"/>
  <c r="F707805" i="1"/>
  <c r="F707804" i="1"/>
  <c r="F707803" i="1"/>
  <c r="F707802" i="1"/>
  <c r="F707801" i="1"/>
  <c r="F707800" i="1"/>
  <c r="F707799" i="1"/>
  <c r="F707798" i="1"/>
  <c r="F707797" i="1"/>
  <c r="F707796" i="1"/>
  <c r="F707795" i="1"/>
  <c r="F707794" i="1"/>
  <c r="F707793" i="1"/>
  <c r="F707792" i="1"/>
  <c r="F707791" i="1"/>
  <c r="F707790" i="1"/>
  <c r="F707789" i="1"/>
  <c r="F707788" i="1"/>
  <c r="F707787" i="1"/>
  <c r="F707786" i="1"/>
  <c r="F707785" i="1"/>
  <c r="F707784" i="1"/>
  <c r="F707783" i="1"/>
  <c r="F707782" i="1"/>
  <c r="F707781" i="1"/>
  <c r="F707780" i="1"/>
  <c r="F707779" i="1"/>
  <c r="F707778" i="1"/>
  <c r="F707777" i="1"/>
  <c r="F707776" i="1"/>
  <c r="F707775" i="1"/>
  <c r="F707774" i="1"/>
  <c r="F707773" i="1"/>
  <c r="F707772" i="1"/>
  <c r="F707771" i="1"/>
  <c r="F707770" i="1"/>
  <c r="F707769" i="1"/>
  <c r="F707768" i="1"/>
  <c r="F707767" i="1"/>
  <c r="F707766" i="1"/>
  <c r="F707765" i="1"/>
  <c r="F707764" i="1"/>
  <c r="F707763" i="1"/>
  <c r="F707762" i="1"/>
  <c r="F707761" i="1"/>
  <c r="F707760" i="1"/>
  <c r="F707759" i="1"/>
  <c r="F707758" i="1"/>
  <c r="F707757" i="1"/>
  <c r="F707756" i="1"/>
  <c r="F707755" i="1"/>
  <c r="F707754" i="1"/>
  <c r="F707753" i="1"/>
  <c r="F707752" i="1"/>
  <c r="F707751" i="1"/>
  <c r="F707750" i="1"/>
  <c r="F707749" i="1"/>
  <c r="F707748" i="1"/>
  <c r="F707747" i="1"/>
  <c r="F707746" i="1"/>
  <c r="F707745" i="1"/>
  <c r="F707744" i="1"/>
  <c r="F707743" i="1"/>
  <c r="F707742" i="1"/>
  <c r="F707741" i="1"/>
  <c r="F707740" i="1"/>
  <c r="F707739" i="1"/>
  <c r="F707738" i="1"/>
  <c r="F707737" i="1"/>
  <c r="F707736" i="1"/>
  <c r="F707735" i="1"/>
  <c r="F707734" i="1"/>
  <c r="F707733" i="1"/>
  <c r="F707732" i="1"/>
  <c r="F707731" i="1"/>
  <c r="F707730" i="1"/>
  <c r="F707729" i="1"/>
  <c r="F707728" i="1"/>
  <c r="F707727" i="1"/>
  <c r="F707726" i="1"/>
  <c r="F707725" i="1"/>
  <c r="F707724" i="1"/>
  <c r="F707723" i="1"/>
  <c r="F707722" i="1"/>
  <c r="F707721" i="1"/>
  <c r="F707720" i="1"/>
  <c r="F707719" i="1"/>
  <c r="F707718" i="1"/>
  <c r="F707717" i="1"/>
  <c r="F707716" i="1"/>
  <c r="F707715" i="1"/>
  <c r="F707714" i="1"/>
  <c r="F707713" i="1"/>
  <c r="F707712" i="1"/>
  <c r="F707711" i="1"/>
  <c r="F707710" i="1"/>
  <c r="F707709" i="1"/>
  <c r="F707708" i="1"/>
  <c r="F707707" i="1"/>
  <c r="F707706" i="1"/>
  <c r="F707705" i="1"/>
  <c r="F707704" i="1"/>
  <c r="F707703" i="1"/>
  <c r="F707702" i="1"/>
  <c r="F707701" i="1"/>
  <c r="F707700" i="1"/>
  <c r="F707699" i="1"/>
  <c r="F707698" i="1"/>
  <c r="F707697" i="1"/>
  <c r="F707696" i="1"/>
  <c r="F707695" i="1"/>
  <c r="F707694" i="1"/>
  <c r="F707693" i="1"/>
  <c r="F707692" i="1"/>
  <c r="F707691" i="1"/>
  <c r="F707690" i="1"/>
  <c r="F707689" i="1"/>
  <c r="F707688" i="1"/>
  <c r="F707687" i="1"/>
  <c r="F707686" i="1"/>
  <c r="F707685" i="1"/>
  <c r="F707684" i="1"/>
  <c r="F707683" i="1"/>
  <c r="F707682" i="1"/>
  <c r="F707681" i="1"/>
  <c r="F707680" i="1"/>
  <c r="F707679" i="1"/>
  <c r="F707678" i="1"/>
  <c r="F707677" i="1"/>
  <c r="F707676" i="1"/>
  <c r="F707675" i="1"/>
  <c r="F707674" i="1"/>
  <c r="F707673" i="1"/>
  <c r="F707672" i="1"/>
  <c r="F707671" i="1"/>
  <c r="F707670" i="1"/>
  <c r="F707669" i="1"/>
  <c r="F707668" i="1"/>
  <c r="F707667" i="1"/>
  <c r="F707666" i="1"/>
  <c r="F707665" i="1"/>
  <c r="F707664" i="1"/>
  <c r="F707663" i="1"/>
  <c r="F707662" i="1"/>
  <c r="F707661" i="1"/>
  <c r="F707660" i="1"/>
  <c r="F707659" i="1"/>
  <c r="F707658" i="1"/>
  <c r="F707657" i="1"/>
  <c r="F707656" i="1"/>
  <c r="F707655" i="1"/>
  <c r="F707654" i="1"/>
  <c r="F707653" i="1"/>
  <c r="F707652" i="1"/>
  <c r="F707651" i="1"/>
  <c r="F707650" i="1"/>
  <c r="F707649" i="1"/>
  <c r="F707648" i="1"/>
  <c r="F707647" i="1"/>
  <c r="F707646" i="1"/>
  <c r="F707645" i="1"/>
  <c r="F707644" i="1"/>
  <c r="F707643" i="1"/>
  <c r="F707642" i="1"/>
  <c r="F707641" i="1"/>
  <c r="F707640" i="1"/>
  <c r="F707639" i="1"/>
  <c r="F707638" i="1"/>
  <c r="F707637" i="1"/>
  <c r="F707636" i="1"/>
  <c r="F707635" i="1"/>
  <c r="F707634" i="1"/>
  <c r="F707633" i="1"/>
  <c r="F707632" i="1"/>
  <c r="F707631" i="1"/>
  <c r="F707630" i="1"/>
  <c r="F707629" i="1"/>
  <c r="F707628" i="1"/>
  <c r="F707627" i="1"/>
  <c r="F707626" i="1"/>
  <c r="F707625" i="1"/>
  <c r="F707624" i="1"/>
  <c r="F707623" i="1"/>
  <c r="F707622" i="1"/>
  <c r="F707621" i="1"/>
  <c r="F707620" i="1"/>
  <c r="F707619" i="1"/>
  <c r="F707618" i="1"/>
  <c r="F707617" i="1"/>
  <c r="F707616" i="1"/>
  <c r="F707615" i="1"/>
  <c r="F707614" i="1"/>
  <c r="F707613" i="1"/>
  <c r="F707612" i="1"/>
  <c r="F707611" i="1"/>
  <c r="F707610" i="1"/>
  <c r="F707609" i="1"/>
  <c r="F707608" i="1"/>
  <c r="F707607" i="1"/>
  <c r="F707606" i="1"/>
  <c r="F707605" i="1"/>
  <c r="F707604" i="1"/>
  <c r="F707603" i="1"/>
  <c r="F707602" i="1"/>
  <c r="F707601" i="1"/>
  <c r="F707600" i="1"/>
  <c r="F707599" i="1"/>
  <c r="F707598" i="1"/>
  <c r="F707597" i="1"/>
  <c r="F707596" i="1"/>
  <c r="F707595" i="1"/>
  <c r="F707594" i="1"/>
  <c r="F707593" i="1"/>
  <c r="F707592" i="1"/>
  <c r="F707591" i="1"/>
  <c r="F707590" i="1"/>
  <c r="F707589" i="1"/>
  <c r="F707588" i="1"/>
  <c r="F707587" i="1"/>
  <c r="F707586" i="1"/>
  <c r="F707585" i="1"/>
  <c r="F707584" i="1"/>
  <c r="F707583" i="1"/>
  <c r="F707582" i="1"/>
  <c r="F707581" i="1"/>
  <c r="F707580" i="1"/>
  <c r="F707579" i="1"/>
  <c r="F707578" i="1"/>
  <c r="F707577" i="1"/>
  <c r="F707576" i="1"/>
  <c r="F707575" i="1"/>
  <c r="F707574" i="1"/>
  <c r="F707573" i="1"/>
  <c r="F707572" i="1"/>
  <c r="F707571" i="1"/>
  <c r="F707570" i="1"/>
  <c r="F707569" i="1"/>
  <c r="F707568" i="1"/>
  <c r="F707567" i="1"/>
  <c r="F707566" i="1"/>
  <c r="F707565" i="1"/>
  <c r="F707564" i="1"/>
  <c r="F707563" i="1"/>
  <c r="F707562" i="1"/>
  <c r="F707561" i="1"/>
  <c r="F707560" i="1"/>
  <c r="F707559" i="1"/>
  <c r="F707558" i="1"/>
  <c r="F707557" i="1"/>
  <c r="F707556" i="1"/>
  <c r="F707555" i="1"/>
  <c r="F707554" i="1"/>
  <c r="F707553" i="1"/>
  <c r="F707552" i="1"/>
  <c r="F707551" i="1"/>
  <c r="F707550" i="1"/>
  <c r="F707549" i="1"/>
  <c r="F707548" i="1"/>
  <c r="F707547" i="1"/>
  <c r="F707546" i="1"/>
  <c r="F707545" i="1"/>
  <c r="F707544" i="1"/>
  <c r="F707543" i="1"/>
  <c r="F707542" i="1"/>
  <c r="F707541" i="1"/>
  <c r="F707540" i="1"/>
  <c r="F707539" i="1"/>
  <c r="F707538" i="1"/>
  <c r="F707537" i="1"/>
  <c r="F707536" i="1"/>
  <c r="F707535" i="1"/>
  <c r="F707534" i="1"/>
  <c r="F707533" i="1"/>
  <c r="F707532" i="1"/>
  <c r="F707531" i="1"/>
  <c r="F707530" i="1"/>
  <c r="F707529" i="1"/>
  <c r="F707528" i="1"/>
  <c r="F707527" i="1"/>
  <c r="F707526" i="1"/>
  <c r="F707525" i="1"/>
  <c r="F707524" i="1"/>
  <c r="F707523" i="1"/>
  <c r="F707522" i="1"/>
  <c r="F707521" i="1"/>
  <c r="F707520" i="1"/>
  <c r="F707519" i="1"/>
  <c r="F707518" i="1"/>
  <c r="F707517" i="1"/>
  <c r="F707516" i="1"/>
  <c r="F707515" i="1"/>
  <c r="F707514" i="1"/>
  <c r="F707513" i="1"/>
  <c r="F707512" i="1"/>
  <c r="F707511" i="1"/>
  <c r="F707510" i="1"/>
  <c r="F707509" i="1"/>
  <c r="F707508" i="1"/>
  <c r="F707507" i="1"/>
  <c r="F707506" i="1"/>
  <c r="F707505" i="1"/>
  <c r="F707504" i="1"/>
  <c r="F707503" i="1"/>
  <c r="F707502" i="1"/>
  <c r="F707501" i="1"/>
  <c r="F707500" i="1"/>
  <c r="F707499" i="1"/>
  <c r="F707498" i="1"/>
  <c r="F707497" i="1"/>
  <c r="F707496" i="1"/>
  <c r="F707495" i="1"/>
  <c r="F707494" i="1"/>
  <c r="F707493" i="1"/>
  <c r="F707492" i="1"/>
  <c r="F707491" i="1"/>
  <c r="F707490" i="1"/>
  <c r="F707489" i="1"/>
  <c r="F707488" i="1"/>
  <c r="F707487" i="1"/>
  <c r="F707486" i="1"/>
  <c r="F707485" i="1"/>
  <c r="F707484" i="1"/>
  <c r="F707483" i="1"/>
  <c r="F707482" i="1"/>
  <c r="F707481" i="1"/>
  <c r="F707480" i="1"/>
  <c r="F707479" i="1"/>
  <c r="F707478" i="1"/>
  <c r="F707477" i="1"/>
  <c r="F707476" i="1"/>
  <c r="F707475" i="1"/>
  <c r="F707474" i="1"/>
  <c r="F707473" i="1"/>
  <c r="F707472" i="1"/>
  <c r="F707471" i="1"/>
  <c r="F707470" i="1"/>
  <c r="F707469" i="1"/>
  <c r="F707468" i="1"/>
  <c r="F707467" i="1"/>
  <c r="F707466" i="1"/>
  <c r="F707465" i="1"/>
  <c r="F707464" i="1"/>
  <c r="F707463" i="1"/>
  <c r="F707462" i="1"/>
  <c r="F707461" i="1"/>
  <c r="F707460" i="1"/>
  <c r="F707459" i="1"/>
  <c r="F707458" i="1"/>
  <c r="F707457" i="1"/>
  <c r="F707456" i="1"/>
  <c r="F707455" i="1"/>
  <c r="F707454" i="1"/>
  <c r="F707453" i="1"/>
  <c r="F707452" i="1"/>
  <c r="F707451" i="1"/>
  <c r="F707450" i="1"/>
  <c r="F707449" i="1"/>
  <c r="F707448" i="1"/>
  <c r="F707447" i="1"/>
  <c r="F707446" i="1"/>
  <c r="F707445" i="1"/>
  <c r="F707444" i="1"/>
  <c r="F707443" i="1"/>
  <c r="F707442" i="1"/>
  <c r="F707441" i="1"/>
  <c r="F707440" i="1"/>
  <c r="F707439" i="1"/>
  <c r="F707438" i="1"/>
  <c r="F707437" i="1"/>
  <c r="F707436" i="1"/>
  <c r="F707435" i="1"/>
  <c r="F707434" i="1"/>
  <c r="F707433" i="1"/>
  <c r="F707432" i="1"/>
  <c r="F707431" i="1"/>
  <c r="F707430" i="1"/>
  <c r="F707429" i="1"/>
  <c r="F707428" i="1"/>
  <c r="F707427" i="1"/>
  <c r="F707426" i="1"/>
  <c r="F707425" i="1"/>
  <c r="F707424" i="1"/>
  <c r="F707423" i="1"/>
  <c r="F707422" i="1"/>
  <c r="F707421" i="1"/>
  <c r="F707420" i="1"/>
  <c r="F707419" i="1"/>
  <c r="F707418" i="1"/>
  <c r="F707417" i="1"/>
  <c r="F707416" i="1"/>
  <c r="F707415" i="1"/>
  <c r="F707414" i="1"/>
  <c r="F707413" i="1"/>
  <c r="F707412" i="1"/>
  <c r="F707411" i="1"/>
  <c r="F707410" i="1"/>
  <c r="F707409" i="1"/>
  <c r="F707408" i="1"/>
  <c r="F707407" i="1"/>
  <c r="F707406" i="1"/>
  <c r="F707405" i="1"/>
  <c r="F707404" i="1"/>
  <c r="F707403" i="1"/>
  <c r="F707402" i="1"/>
  <c r="F707401" i="1"/>
  <c r="F707400" i="1"/>
  <c r="F707399" i="1"/>
  <c r="F707398" i="1"/>
  <c r="F707397" i="1"/>
  <c r="F707396" i="1"/>
  <c r="F707395" i="1"/>
  <c r="F707394" i="1"/>
  <c r="F707393" i="1"/>
  <c r="F707392" i="1"/>
  <c r="F707391" i="1"/>
  <c r="F707390" i="1"/>
  <c r="F707389" i="1"/>
  <c r="F707388" i="1"/>
  <c r="F707387" i="1"/>
  <c r="F707386" i="1"/>
  <c r="F707385" i="1"/>
  <c r="F707384" i="1"/>
  <c r="F707383" i="1"/>
  <c r="F707382" i="1"/>
  <c r="F707381" i="1"/>
  <c r="F707380" i="1"/>
  <c r="F707379" i="1"/>
  <c r="F707378" i="1"/>
  <c r="F707377" i="1"/>
  <c r="F707376" i="1"/>
  <c r="F707375" i="1"/>
  <c r="F707374" i="1"/>
  <c r="F707373" i="1"/>
  <c r="F707372" i="1"/>
  <c r="F707371" i="1"/>
  <c r="F707370" i="1"/>
  <c r="F707369" i="1"/>
  <c r="F707368" i="1"/>
  <c r="F707367" i="1"/>
  <c r="F707366" i="1"/>
  <c r="F707365" i="1"/>
  <c r="F707364" i="1"/>
  <c r="F707363" i="1"/>
  <c r="F707362" i="1"/>
  <c r="F707361" i="1"/>
  <c r="F707360" i="1"/>
  <c r="F707359" i="1"/>
  <c r="F707358" i="1"/>
  <c r="F707357" i="1"/>
  <c r="F707356" i="1"/>
  <c r="F707355" i="1"/>
  <c r="F707354" i="1"/>
  <c r="F707353" i="1"/>
  <c r="F707352" i="1"/>
  <c r="F707351" i="1"/>
  <c r="F707350" i="1"/>
  <c r="F707349" i="1"/>
  <c r="F707348" i="1"/>
  <c r="F707347" i="1"/>
  <c r="F707346" i="1"/>
  <c r="F707345" i="1"/>
  <c r="F707344" i="1"/>
  <c r="F707343" i="1"/>
  <c r="F707342" i="1"/>
  <c r="F707341" i="1"/>
  <c r="F707340" i="1"/>
  <c r="F707339" i="1"/>
  <c r="F707338" i="1"/>
  <c r="F707337" i="1"/>
  <c r="F707336" i="1"/>
  <c r="F707335" i="1"/>
  <c r="F707334" i="1"/>
  <c r="F707333" i="1"/>
  <c r="F707332" i="1"/>
  <c r="F707331" i="1"/>
  <c r="F707330" i="1"/>
  <c r="F707329" i="1"/>
  <c r="F707328" i="1"/>
  <c r="F707327" i="1"/>
  <c r="F707326" i="1"/>
  <c r="F707325" i="1"/>
  <c r="F707324" i="1"/>
  <c r="F707323" i="1"/>
  <c r="F707322" i="1"/>
  <c r="F707321" i="1"/>
  <c r="F707320" i="1"/>
  <c r="F707319" i="1"/>
  <c r="F707318" i="1"/>
  <c r="F707317" i="1"/>
  <c r="F707316" i="1"/>
  <c r="F707315" i="1"/>
  <c r="F707314" i="1"/>
  <c r="F707313" i="1"/>
  <c r="F707312" i="1"/>
  <c r="F707311" i="1"/>
  <c r="F707310" i="1"/>
  <c r="F707309" i="1"/>
  <c r="F707308" i="1"/>
  <c r="F707307" i="1"/>
  <c r="F707306" i="1"/>
  <c r="F707305" i="1"/>
  <c r="F707304" i="1"/>
  <c r="F707303" i="1"/>
  <c r="F707302" i="1"/>
  <c r="F707301" i="1"/>
  <c r="F707300" i="1"/>
  <c r="F707299" i="1"/>
  <c r="F707298" i="1"/>
  <c r="F707297" i="1"/>
  <c r="F707296" i="1"/>
  <c r="F707295" i="1"/>
  <c r="F707294" i="1"/>
  <c r="F707293" i="1"/>
  <c r="F707292" i="1"/>
  <c r="F707291" i="1"/>
  <c r="F707290" i="1"/>
  <c r="F707289" i="1"/>
  <c r="F707288" i="1"/>
  <c r="F707287" i="1"/>
  <c r="F707286" i="1"/>
  <c r="F707285" i="1"/>
  <c r="F707284" i="1"/>
  <c r="F707283" i="1"/>
  <c r="F707282" i="1"/>
  <c r="F707281" i="1"/>
  <c r="F707280" i="1"/>
  <c r="F707279" i="1"/>
  <c r="F707278" i="1"/>
  <c r="F707277" i="1"/>
  <c r="F707276" i="1"/>
  <c r="F707275" i="1"/>
  <c r="F707274" i="1"/>
  <c r="F707273" i="1"/>
  <c r="F707272" i="1"/>
  <c r="F707271" i="1"/>
  <c r="F707270" i="1"/>
  <c r="F707269" i="1"/>
  <c r="F707268" i="1"/>
  <c r="F707267" i="1"/>
  <c r="F707266" i="1"/>
  <c r="F707265" i="1"/>
  <c r="F707264" i="1"/>
  <c r="F707263" i="1"/>
  <c r="F707262" i="1"/>
  <c r="F707261" i="1"/>
  <c r="F707260" i="1"/>
  <c r="F707259" i="1"/>
  <c r="F707258" i="1"/>
  <c r="F707257" i="1"/>
  <c r="F707256" i="1"/>
  <c r="F707255" i="1"/>
  <c r="F707254" i="1"/>
  <c r="F707253" i="1"/>
  <c r="F707252" i="1"/>
  <c r="F707251" i="1"/>
  <c r="F707250" i="1"/>
  <c r="F707249" i="1"/>
  <c r="F707248" i="1"/>
  <c r="F707247" i="1"/>
  <c r="F707246" i="1"/>
  <c r="F707245" i="1"/>
  <c r="F707244" i="1"/>
  <c r="F707243" i="1"/>
  <c r="F707242" i="1"/>
  <c r="F707241" i="1"/>
  <c r="F707240" i="1"/>
  <c r="F707239" i="1"/>
  <c r="F707238" i="1"/>
  <c r="F707237" i="1"/>
  <c r="F707236" i="1"/>
  <c r="F707235" i="1"/>
  <c r="F707234" i="1"/>
  <c r="F707233" i="1"/>
  <c r="F707232" i="1"/>
  <c r="F707231" i="1"/>
  <c r="F707230" i="1"/>
  <c r="F707229" i="1"/>
  <c r="F707228" i="1"/>
  <c r="F707227" i="1"/>
  <c r="F707226" i="1"/>
  <c r="F707225" i="1"/>
  <c r="F707224" i="1"/>
  <c r="F707223" i="1"/>
  <c r="F707222" i="1"/>
  <c r="F707221" i="1"/>
  <c r="F707220" i="1"/>
  <c r="F707219" i="1"/>
  <c r="F707218" i="1"/>
  <c r="F707217" i="1"/>
  <c r="F707216" i="1"/>
  <c r="F707215" i="1"/>
  <c r="F707214" i="1"/>
  <c r="F707213" i="1"/>
  <c r="F707212" i="1"/>
  <c r="F707211" i="1"/>
  <c r="F707210" i="1"/>
  <c r="F707209" i="1"/>
  <c r="F707208" i="1"/>
  <c r="F707207" i="1"/>
  <c r="F707206" i="1"/>
  <c r="F707205" i="1"/>
  <c r="F707204" i="1"/>
  <c r="F707203" i="1"/>
  <c r="F707202" i="1"/>
  <c r="F707201" i="1"/>
  <c r="F707200" i="1"/>
  <c r="F707199" i="1"/>
  <c r="F707198" i="1"/>
  <c r="F707197" i="1"/>
  <c r="F707196" i="1"/>
  <c r="F707195" i="1"/>
  <c r="F707194" i="1"/>
  <c r="F707193" i="1"/>
  <c r="F707192" i="1"/>
  <c r="F707191" i="1"/>
  <c r="F707190" i="1"/>
  <c r="F707189" i="1"/>
  <c r="F707188" i="1"/>
  <c r="F707187" i="1"/>
  <c r="F707186" i="1"/>
  <c r="F707185" i="1"/>
  <c r="F707184" i="1"/>
  <c r="F707183" i="1"/>
  <c r="F707182" i="1"/>
  <c r="F707181" i="1"/>
  <c r="F707180" i="1"/>
  <c r="F707179" i="1"/>
  <c r="F707178" i="1"/>
  <c r="F707177" i="1"/>
  <c r="F707176" i="1"/>
  <c r="F707175" i="1"/>
  <c r="F707174" i="1"/>
  <c r="F707173" i="1"/>
  <c r="F707172" i="1"/>
  <c r="F707171" i="1"/>
  <c r="F707170" i="1"/>
  <c r="F707169" i="1"/>
  <c r="F707168" i="1"/>
  <c r="F707167" i="1"/>
  <c r="F707166" i="1"/>
  <c r="F707165" i="1"/>
  <c r="F707164" i="1"/>
  <c r="F707163" i="1"/>
  <c r="F707162" i="1"/>
  <c r="F707161" i="1"/>
  <c r="F707160" i="1"/>
  <c r="F707159" i="1"/>
  <c r="F707158" i="1"/>
  <c r="F707157" i="1"/>
  <c r="F707156" i="1"/>
  <c r="F707155" i="1"/>
  <c r="F707154" i="1"/>
  <c r="F707153" i="1"/>
  <c r="F707152" i="1"/>
  <c r="F707151" i="1"/>
  <c r="F707150" i="1"/>
  <c r="F707149" i="1"/>
  <c r="F707148" i="1"/>
  <c r="F707147" i="1"/>
  <c r="F707146" i="1"/>
  <c r="F707145" i="1"/>
  <c r="F707144" i="1"/>
  <c r="F707143" i="1"/>
  <c r="F707142" i="1"/>
  <c r="F707141" i="1"/>
  <c r="F707140" i="1"/>
  <c r="F707139" i="1"/>
  <c r="F707138" i="1"/>
  <c r="F707137" i="1"/>
  <c r="F707136" i="1"/>
  <c r="F707135" i="1"/>
  <c r="F707134" i="1"/>
  <c r="F707133" i="1"/>
  <c r="F707132" i="1"/>
  <c r="F707131" i="1"/>
  <c r="F707130" i="1"/>
  <c r="F707129" i="1"/>
  <c r="F707128" i="1"/>
  <c r="F707127" i="1"/>
  <c r="F707126" i="1"/>
  <c r="F707125" i="1"/>
  <c r="F707124" i="1"/>
  <c r="F707123" i="1"/>
  <c r="F707122" i="1"/>
  <c r="F707121" i="1"/>
  <c r="F707120" i="1"/>
  <c r="F707119" i="1"/>
  <c r="F707118" i="1"/>
  <c r="F707117" i="1"/>
  <c r="F707116" i="1"/>
  <c r="F707115" i="1"/>
  <c r="F707114" i="1"/>
  <c r="F707113" i="1"/>
  <c r="F707112" i="1"/>
  <c r="F707111" i="1"/>
  <c r="F707110" i="1"/>
  <c r="F707109" i="1"/>
  <c r="F707108" i="1"/>
  <c r="F707107" i="1"/>
  <c r="F707106" i="1"/>
  <c r="F707105" i="1"/>
  <c r="F707104" i="1"/>
  <c r="F707103" i="1"/>
  <c r="F707102" i="1"/>
  <c r="F707101" i="1"/>
  <c r="F707100" i="1"/>
  <c r="F707099" i="1"/>
  <c r="F707098" i="1"/>
  <c r="F707097" i="1"/>
  <c r="F707096" i="1"/>
  <c r="F707095" i="1"/>
  <c r="F707094" i="1"/>
  <c r="F707093" i="1"/>
  <c r="F707092" i="1"/>
  <c r="F707091" i="1"/>
  <c r="F707090" i="1"/>
  <c r="F707089" i="1"/>
  <c r="F707088" i="1"/>
  <c r="F707087" i="1"/>
  <c r="F707086" i="1"/>
  <c r="F707085" i="1"/>
  <c r="F707084" i="1"/>
  <c r="F707083" i="1"/>
  <c r="F707082" i="1"/>
  <c r="F707081" i="1"/>
  <c r="F707080" i="1"/>
  <c r="F707079" i="1"/>
  <c r="F707078" i="1"/>
  <c r="F707077" i="1"/>
  <c r="F707076" i="1"/>
  <c r="F707075" i="1"/>
  <c r="F707074" i="1"/>
  <c r="F707073" i="1"/>
  <c r="F707072" i="1"/>
  <c r="F707071" i="1"/>
  <c r="F707070" i="1"/>
  <c r="F707069" i="1"/>
  <c r="F707068" i="1"/>
  <c r="F707067" i="1"/>
  <c r="F707066" i="1"/>
  <c r="F707065" i="1"/>
  <c r="F707064" i="1"/>
  <c r="F707063" i="1"/>
  <c r="F707062" i="1"/>
  <c r="F707061" i="1"/>
  <c r="F707060" i="1"/>
  <c r="F707059" i="1"/>
  <c r="F707058" i="1"/>
  <c r="F707057" i="1"/>
  <c r="F707056" i="1"/>
  <c r="F707055" i="1"/>
  <c r="F707054" i="1"/>
  <c r="F707053" i="1"/>
  <c r="F707052" i="1"/>
  <c r="F707051" i="1"/>
  <c r="F707050" i="1"/>
  <c r="F707049" i="1"/>
  <c r="F707048" i="1"/>
  <c r="F707047" i="1"/>
  <c r="F707046" i="1"/>
  <c r="F707045" i="1"/>
  <c r="F707044" i="1"/>
  <c r="F707043" i="1"/>
  <c r="F707042" i="1"/>
  <c r="F707041" i="1"/>
  <c r="F707040" i="1"/>
  <c r="F707039" i="1"/>
  <c r="F707038" i="1"/>
  <c r="F707037" i="1"/>
  <c r="F707036" i="1"/>
  <c r="F707035" i="1"/>
  <c r="F707034" i="1"/>
  <c r="F707033" i="1"/>
  <c r="F707032" i="1"/>
  <c r="F707031" i="1"/>
  <c r="F707030" i="1"/>
  <c r="F707029" i="1"/>
  <c r="F707028" i="1"/>
  <c r="F707027" i="1"/>
  <c r="F707026" i="1"/>
  <c r="F707025" i="1"/>
  <c r="F707024" i="1"/>
  <c r="F707023" i="1"/>
  <c r="F707022" i="1"/>
  <c r="F707021" i="1"/>
  <c r="F707020" i="1"/>
  <c r="F707019" i="1"/>
  <c r="F707018" i="1"/>
  <c r="F707017" i="1"/>
  <c r="F707016" i="1"/>
  <c r="F707015" i="1"/>
  <c r="F707014" i="1"/>
  <c r="F707013" i="1"/>
  <c r="F707012" i="1"/>
  <c r="F707011" i="1"/>
  <c r="F707010" i="1"/>
  <c r="F707009" i="1"/>
  <c r="F707008" i="1"/>
  <c r="F707007" i="1"/>
  <c r="F707006" i="1"/>
  <c r="F707005" i="1"/>
  <c r="F707004" i="1"/>
  <c r="F707003" i="1"/>
  <c r="F707002" i="1"/>
  <c r="F707001" i="1"/>
  <c r="F707000" i="1"/>
  <c r="F706999" i="1"/>
  <c r="F706998" i="1"/>
  <c r="F706997" i="1"/>
  <c r="F706996" i="1"/>
  <c r="F706995" i="1"/>
  <c r="F706994" i="1"/>
  <c r="F706993" i="1"/>
  <c r="F706992" i="1"/>
  <c r="F706991" i="1"/>
  <c r="F706990" i="1"/>
  <c r="F706989" i="1"/>
  <c r="F706988" i="1"/>
  <c r="F706987" i="1"/>
  <c r="F706986" i="1"/>
  <c r="F706985" i="1"/>
  <c r="F706984" i="1"/>
  <c r="F706983" i="1"/>
  <c r="F706982" i="1"/>
  <c r="F706981" i="1"/>
  <c r="F706980" i="1"/>
  <c r="F706979" i="1"/>
  <c r="F706978" i="1"/>
  <c r="F706977" i="1"/>
  <c r="F706976" i="1"/>
  <c r="F706975" i="1"/>
  <c r="F706974" i="1"/>
  <c r="F706973" i="1"/>
  <c r="F706972" i="1"/>
  <c r="F706971" i="1"/>
  <c r="F706970" i="1"/>
  <c r="F706969" i="1"/>
  <c r="F706968" i="1"/>
  <c r="F706967" i="1"/>
  <c r="F706966" i="1"/>
  <c r="F706965" i="1"/>
  <c r="F706964" i="1"/>
  <c r="F706963" i="1"/>
  <c r="F706962" i="1"/>
  <c r="F706961" i="1"/>
  <c r="F706960" i="1"/>
  <c r="F706959" i="1"/>
  <c r="F706958" i="1"/>
  <c r="F706957" i="1"/>
  <c r="F706956" i="1"/>
  <c r="F706955" i="1"/>
  <c r="F706954" i="1"/>
  <c r="F706953" i="1"/>
  <c r="F706952" i="1"/>
  <c r="F706951" i="1"/>
  <c r="F706950" i="1"/>
  <c r="F706949" i="1"/>
  <c r="F706948" i="1"/>
  <c r="F706947" i="1"/>
  <c r="F706946" i="1"/>
  <c r="F706945" i="1"/>
  <c r="F706944" i="1"/>
  <c r="F706943" i="1"/>
  <c r="F706942" i="1"/>
  <c r="F706941" i="1"/>
  <c r="F706940" i="1"/>
  <c r="F706939" i="1"/>
  <c r="F706938" i="1"/>
  <c r="F706937" i="1"/>
  <c r="F706936" i="1"/>
  <c r="F706935" i="1"/>
  <c r="F706934" i="1"/>
  <c r="F706933" i="1"/>
  <c r="F706932" i="1"/>
  <c r="F706931" i="1"/>
  <c r="F706930" i="1"/>
  <c r="F706929" i="1"/>
  <c r="F706928" i="1"/>
  <c r="F706927" i="1"/>
  <c r="F706926" i="1"/>
  <c r="F706925" i="1"/>
  <c r="F706924" i="1"/>
  <c r="F706923" i="1"/>
  <c r="F706922" i="1"/>
  <c r="F706921" i="1"/>
  <c r="F706920" i="1"/>
  <c r="F706919" i="1"/>
  <c r="F706918" i="1"/>
  <c r="F706917" i="1"/>
  <c r="F706916" i="1"/>
  <c r="F706915" i="1"/>
  <c r="F706914" i="1"/>
  <c r="F706913" i="1"/>
  <c r="F706912" i="1"/>
  <c r="F706911" i="1"/>
  <c r="F706910" i="1"/>
  <c r="F706909" i="1"/>
  <c r="F706908" i="1"/>
  <c r="F706907" i="1"/>
  <c r="F706906" i="1"/>
  <c r="F706905" i="1"/>
  <c r="F706904" i="1"/>
  <c r="F706903" i="1"/>
  <c r="F706902" i="1"/>
  <c r="F706901" i="1"/>
  <c r="F706900" i="1"/>
  <c r="F706899" i="1"/>
  <c r="F706898" i="1"/>
  <c r="F706897" i="1"/>
  <c r="F706896" i="1"/>
  <c r="F706895" i="1"/>
  <c r="F706894" i="1"/>
  <c r="F706893" i="1"/>
  <c r="F706892" i="1"/>
  <c r="F706891" i="1"/>
  <c r="F706890" i="1"/>
  <c r="F706889" i="1"/>
  <c r="F706888" i="1"/>
  <c r="F706887" i="1"/>
  <c r="F706886" i="1"/>
  <c r="F706885" i="1"/>
  <c r="F706884" i="1"/>
  <c r="F706883" i="1"/>
  <c r="F706882" i="1"/>
  <c r="F706881" i="1"/>
  <c r="F706880" i="1"/>
  <c r="F706879" i="1"/>
  <c r="F706878" i="1"/>
  <c r="F706877" i="1"/>
  <c r="F706876" i="1"/>
  <c r="F706875" i="1"/>
  <c r="F706874" i="1"/>
  <c r="F706873" i="1"/>
  <c r="F706872" i="1"/>
  <c r="F706871" i="1"/>
  <c r="F706870" i="1"/>
  <c r="F706869" i="1"/>
  <c r="F706868" i="1"/>
  <c r="F706867" i="1"/>
  <c r="F706866" i="1"/>
  <c r="F706865" i="1"/>
  <c r="F706864" i="1"/>
  <c r="F706863" i="1"/>
  <c r="F706862" i="1"/>
  <c r="F706861" i="1"/>
  <c r="F706860" i="1"/>
  <c r="F706859" i="1"/>
  <c r="F706858" i="1"/>
  <c r="F706857" i="1"/>
  <c r="F706856" i="1"/>
  <c r="F706855" i="1"/>
  <c r="F706854" i="1"/>
  <c r="F706853" i="1"/>
  <c r="F706852" i="1"/>
  <c r="F706851" i="1"/>
  <c r="F706850" i="1"/>
  <c r="F706849" i="1"/>
  <c r="F706848" i="1"/>
  <c r="F706847" i="1"/>
  <c r="F706846" i="1"/>
  <c r="F706845" i="1"/>
  <c r="F706844" i="1"/>
  <c r="F706843" i="1"/>
  <c r="F706842" i="1"/>
  <c r="F706841" i="1"/>
  <c r="F706840" i="1"/>
  <c r="F706839" i="1"/>
  <c r="F706838" i="1"/>
  <c r="F706837" i="1"/>
  <c r="F706836" i="1"/>
  <c r="F706835" i="1"/>
  <c r="F706834" i="1"/>
  <c r="F706833" i="1"/>
  <c r="F706832" i="1"/>
  <c r="F706831" i="1"/>
  <c r="F706830" i="1"/>
  <c r="F706829" i="1"/>
  <c r="F706828" i="1"/>
  <c r="F706827" i="1"/>
  <c r="F706826" i="1"/>
  <c r="F706825" i="1"/>
  <c r="F706824" i="1"/>
  <c r="F706823" i="1"/>
  <c r="F706822" i="1"/>
  <c r="F706821" i="1"/>
  <c r="F706820" i="1"/>
  <c r="F706819" i="1"/>
  <c r="F706818" i="1"/>
  <c r="F706817" i="1"/>
  <c r="F706816" i="1"/>
  <c r="F706815" i="1"/>
  <c r="F706814" i="1"/>
  <c r="F706813" i="1"/>
  <c r="F706812" i="1"/>
  <c r="F706811" i="1"/>
  <c r="F706810" i="1"/>
  <c r="F706809" i="1"/>
  <c r="F706808" i="1"/>
  <c r="F706807" i="1"/>
  <c r="F706806" i="1"/>
  <c r="F706805" i="1"/>
  <c r="F706804" i="1"/>
  <c r="F706803" i="1"/>
  <c r="F706802" i="1"/>
  <c r="F706801" i="1"/>
  <c r="F706800" i="1"/>
  <c r="F706799" i="1"/>
  <c r="F706798" i="1"/>
  <c r="F706797" i="1"/>
  <c r="F706796" i="1"/>
  <c r="F706795" i="1"/>
  <c r="F706794" i="1"/>
  <c r="F706793" i="1"/>
  <c r="F706792" i="1"/>
  <c r="F706791" i="1"/>
  <c r="F706790" i="1"/>
  <c r="F706789" i="1"/>
  <c r="F706788" i="1"/>
  <c r="F706787" i="1"/>
  <c r="F706786" i="1"/>
  <c r="F706785" i="1"/>
  <c r="F706784" i="1"/>
  <c r="F706783" i="1"/>
  <c r="F706782" i="1"/>
  <c r="F706781" i="1"/>
  <c r="F706780" i="1"/>
  <c r="F706779" i="1"/>
  <c r="F706778" i="1"/>
  <c r="F706777" i="1"/>
  <c r="F706776" i="1"/>
  <c r="F706775" i="1"/>
  <c r="F706774" i="1"/>
  <c r="F706773" i="1"/>
  <c r="F706772" i="1"/>
  <c r="F706771" i="1"/>
  <c r="F706770" i="1"/>
  <c r="F706769" i="1"/>
  <c r="F706768" i="1"/>
  <c r="F706767" i="1"/>
  <c r="F706766" i="1"/>
  <c r="F706765" i="1"/>
  <c r="F706764" i="1"/>
  <c r="F706763" i="1"/>
  <c r="F706762" i="1"/>
  <c r="F706761" i="1"/>
  <c r="F706760" i="1"/>
  <c r="F706759" i="1"/>
  <c r="F706758" i="1"/>
  <c r="F706757" i="1"/>
  <c r="F706756" i="1"/>
  <c r="F706755" i="1"/>
  <c r="F706754" i="1"/>
  <c r="F706753" i="1"/>
  <c r="F706752" i="1"/>
  <c r="F706751" i="1"/>
  <c r="F706750" i="1"/>
  <c r="F706749" i="1"/>
  <c r="F706748" i="1"/>
  <c r="F706747" i="1"/>
  <c r="F706746" i="1"/>
  <c r="F706745" i="1"/>
  <c r="F706744" i="1"/>
  <c r="F706743" i="1"/>
  <c r="F706742" i="1"/>
  <c r="F706741" i="1"/>
  <c r="F706740" i="1"/>
  <c r="F706739" i="1"/>
  <c r="F706738" i="1"/>
  <c r="F706737" i="1"/>
  <c r="F706736" i="1"/>
  <c r="F706735" i="1"/>
  <c r="F706734" i="1"/>
  <c r="F706733" i="1"/>
  <c r="F706732" i="1"/>
  <c r="F706731" i="1"/>
  <c r="F706730" i="1"/>
  <c r="F706729" i="1"/>
  <c r="F706728" i="1"/>
  <c r="F706727" i="1"/>
  <c r="F706726" i="1"/>
  <c r="F706725" i="1"/>
  <c r="F706724" i="1"/>
  <c r="F706723" i="1"/>
  <c r="F706722" i="1"/>
  <c r="F706721" i="1"/>
  <c r="F706720" i="1"/>
  <c r="F706719" i="1"/>
  <c r="F706718" i="1"/>
  <c r="F706717" i="1"/>
  <c r="F706716" i="1"/>
  <c r="F706715" i="1"/>
  <c r="F706714" i="1"/>
  <c r="F706713" i="1"/>
  <c r="F706712" i="1"/>
  <c r="F706711" i="1"/>
  <c r="F706710" i="1"/>
  <c r="F706709" i="1"/>
  <c r="F706708" i="1"/>
  <c r="F706707" i="1"/>
  <c r="F706706" i="1"/>
  <c r="F706705" i="1"/>
  <c r="F706704" i="1"/>
  <c r="F706703" i="1"/>
  <c r="F706702" i="1"/>
  <c r="F706701" i="1"/>
  <c r="F706700" i="1"/>
  <c r="F706699" i="1"/>
  <c r="F706698" i="1"/>
  <c r="F706697" i="1"/>
  <c r="F706696" i="1"/>
  <c r="F706695" i="1"/>
  <c r="F706694" i="1"/>
  <c r="F706693" i="1"/>
  <c r="F706692" i="1"/>
  <c r="F706691" i="1"/>
  <c r="F706690" i="1"/>
  <c r="F706689" i="1"/>
  <c r="F706688" i="1"/>
  <c r="F706687" i="1"/>
  <c r="F706686" i="1"/>
  <c r="F706685" i="1"/>
  <c r="F706684" i="1"/>
  <c r="F706683" i="1"/>
  <c r="F706682" i="1"/>
  <c r="F706681" i="1"/>
  <c r="F706680" i="1"/>
  <c r="F706679" i="1"/>
  <c r="F706678" i="1"/>
  <c r="F706677" i="1"/>
  <c r="F706676" i="1"/>
  <c r="F706675" i="1"/>
  <c r="F706674" i="1"/>
  <c r="F706673" i="1"/>
  <c r="F706672" i="1"/>
  <c r="F706671" i="1"/>
  <c r="F706670" i="1"/>
  <c r="F706669" i="1"/>
  <c r="F706668" i="1"/>
  <c r="F706667" i="1"/>
  <c r="F706666" i="1"/>
  <c r="F706665" i="1"/>
  <c r="F706664" i="1"/>
  <c r="F706663" i="1"/>
  <c r="F706662" i="1"/>
  <c r="F706661" i="1"/>
  <c r="F706660" i="1"/>
  <c r="F706659" i="1"/>
  <c r="F706658" i="1"/>
  <c r="F706657" i="1"/>
  <c r="F706656" i="1"/>
  <c r="F706655" i="1"/>
  <c r="F706654" i="1"/>
  <c r="F706653" i="1"/>
  <c r="F706652" i="1"/>
  <c r="F706651" i="1"/>
  <c r="F706650" i="1"/>
  <c r="F706649" i="1"/>
  <c r="F706648" i="1"/>
  <c r="F706647" i="1"/>
  <c r="F706646" i="1"/>
  <c r="F706645" i="1"/>
  <c r="F706644" i="1"/>
  <c r="F706643" i="1"/>
  <c r="F706642" i="1"/>
  <c r="F706641" i="1"/>
  <c r="F706640" i="1"/>
  <c r="F706639" i="1"/>
  <c r="F706638" i="1"/>
  <c r="F706637" i="1"/>
  <c r="F706636" i="1"/>
  <c r="F706635" i="1"/>
  <c r="F706634" i="1"/>
  <c r="F706633" i="1"/>
  <c r="F706632" i="1"/>
  <c r="F706631" i="1"/>
  <c r="F706630" i="1"/>
  <c r="F706629" i="1"/>
  <c r="F706628" i="1"/>
  <c r="F706627" i="1"/>
  <c r="F706626" i="1"/>
  <c r="F706625" i="1"/>
  <c r="F706624" i="1"/>
  <c r="F706623" i="1"/>
  <c r="F706622" i="1"/>
  <c r="F706621" i="1"/>
  <c r="F706620" i="1"/>
  <c r="F706619" i="1"/>
  <c r="F706618" i="1"/>
  <c r="F706617" i="1"/>
  <c r="F706616" i="1"/>
  <c r="F706615" i="1"/>
  <c r="F706614" i="1"/>
  <c r="F706613" i="1"/>
  <c r="F706612" i="1"/>
  <c r="F706611" i="1"/>
  <c r="F706610" i="1"/>
  <c r="F706609" i="1"/>
  <c r="F706608" i="1"/>
  <c r="F706607" i="1"/>
  <c r="F706606" i="1"/>
  <c r="F706605" i="1"/>
  <c r="F706604" i="1"/>
  <c r="F706603" i="1"/>
  <c r="F706602" i="1"/>
  <c r="F706601" i="1"/>
  <c r="F706600" i="1"/>
  <c r="F706599" i="1"/>
  <c r="F706598" i="1"/>
  <c r="F706597" i="1"/>
  <c r="F706596" i="1"/>
  <c r="F706595" i="1"/>
  <c r="F706594" i="1"/>
  <c r="F706593" i="1"/>
  <c r="F706592" i="1"/>
  <c r="F706591" i="1"/>
  <c r="F706590" i="1"/>
  <c r="F706589" i="1"/>
  <c r="F706588" i="1"/>
  <c r="F706587" i="1"/>
  <c r="F706586" i="1"/>
  <c r="F706585" i="1"/>
  <c r="F706584" i="1"/>
  <c r="F706583" i="1"/>
  <c r="F706582" i="1"/>
  <c r="F706581" i="1"/>
  <c r="F706580" i="1"/>
  <c r="F706579" i="1"/>
  <c r="F706578" i="1"/>
  <c r="F706577" i="1"/>
  <c r="F706576" i="1"/>
  <c r="F706575" i="1"/>
  <c r="F706574" i="1"/>
  <c r="F706573" i="1"/>
  <c r="F706572" i="1"/>
  <c r="F706571" i="1"/>
  <c r="F706570" i="1"/>
  <c r="F706569" i="1"/>
  <c r="F706568" i="1"/>
  <c r="F706567" i="1"/>
  <c r="F706566" i="1"/>
  <c r="F706565" i="1"/>
  <c r="F706564" i="1"/>
  <c r="F706563" i="1"/>
  <c r="F706562" i="1"/>
  <c r="F706561" i="1"/>
  <c r="F706560" i="1"/>
  <c r="F706559" i="1"/>
  <c r="F706558" i="1"/>
  <c r="F706557" i="1"/>
  <c r="F706556" i="1"/>
  <c r="F706555" i="1"/>
  <c r="F706554" i="1"/>
  <c r="F706553" i="1"/>
  <c r="F706552" i="1"/>
  <c r="F706551" i="1"/>
  <c r="F706550" i="1"/>
  <c r="F706549" i="1"/>
  <c r="F706548" i="1"/>
  <c r="F706547" i="1"/>
  <c r="F706546" i="1"/>
  <c r="F706545" i="1"/>
  <c r="F706544" i="1"/>
  <c r="F706543" i="1"/>
  <c r="F706542" i="1"/>
  <c r="F706541" i="1"/>
  <c r="F706540" i="1"/>
  <c r="F706539" i="1"/>
  <c r="F706538" i="1"/>
  <c r="F706537" i="1"/>
  <c r="F706536" i="1"/>
  <c r="F706535" i="1"/>
  <c r="F706534" i="1"/>
  <c r="F706533" i="1"/>
  <c r="F706532" i="1"/>
  <c r="F706531" i="1"/>
  <c r="F706530" i="1"/>
  <c r="F706529" i="1"/>
  <c r="F706528" i="1"/>
  <c r="F706527" i="1"/>
  <c r="F706526" i="1"/>
  <c r="F706525" i="1"/>
  <c r="F706524" i="1"/>
  <c r="F706523" i="1"/>
  <c r="F706522" i="1"/>
  <c r="F706521" i="1"/>
  <c r="F706520" i="1"/>
  <c r="F706519" i="1"/>
  <c r="F706518" i="1"/>
  <c r="F706517" i="1"/>
  <c r="F706516" i="1"/>
  <c r="F706515" i="1"/>
  <c r="F706514" i="1"/>
  <c r="F706513" i="1"/>
  <c r="F706512" i="1"/>
  <c r="F706511" i="1"/>
  <c r="F706510" i="1"/>
  <c r="F706509" i="1"/>
  <c r="F706508" i="1"/>
  <c r="F706507" i="1"/>
  <c r="F706506" i="1"/>
  <c r="F706505" i="1"/>
  <c r="F706504" i="1"/>
  <c r="F706503" i="1"/>
  <c r="F706502" i="1"/>
  <c r="F706501" i="1"/>
  <c r="F706500" i="1"/>
  <c r="F706499" i="1"/>
  <c r="F706498" i="1"/>
  <c r="F706497" i="1"/>
  <c r="F706496" i="1"/>
  <c r="F706495" i="1"/>
  <c r="F706494" i="1"/>
  <c r="F706493" i="1"/>
  <c r="F706492" i="1"/>
  <c r="F706491" i="1"/>
  <c r="F706490" i="1"/>
  <c r="F706489" i="1"/>
  <c r="F706488" i="1"/>
  <c r="F706487" i="1"/>
  <c r="F706486" i="1"/>
  <c r="F706485" i="1"/>
  <c r="F706484" i="1"/>
  <c r="F706483" i="1"/>
  <c r="F706482" i="1"/>
  <c r="F706481" i="1"/>
  <c r="F706480" i="1"/>
  <c r="F706479" i="1"/>
  <c r="F706478" i="1"/>
  <c r="F706477" i="1"/>
  <c r="F706476" i="1"/>
  <c r="F706475" i="1"/>
  <c r="F706474" i="1"/>
  <c r="F706473" i="1"/>
  <c r="F706472" i="1"/>
  <c r="F706471" i="1"/>
  <c r="F706470" i="1"/>
  <c r="F706469" i="1"/>
  <c r="F706468" i="1"/>
  <c r="F706467" i="1"/>
  <c r="F706466" i="1"/>
  <c r="F706465" i="1"/>
  <c r="F706464" i="1"/>
  <c r="F706463" i="1"/>
  <c r="F706462" i="1"/>
  <c r="F706461" i="1"/>
  <c r="F706460" i="1"/>
  <c r="F706459" i="1"/>
  <c r="F706458" i="1"/>
  <c r="F706457" i="1"/>
  <c r="F706456" i="1"/>
  <c r="F706455" i="1"/>
  <c r="F706454" i="1"/>
  <c r="F706453" i="1"/>
  <c r="F706452" i="1"/>
  <c r="F706451" i="1"/>
  <c r="F706450" i="1"/>
  <c r="F706449" i="1"/>
  <c r="F706448" i="1"/>
  <c r="F706447" i="1"/>
  <c r="F706446" i="1"/>
  <c r="F706445" i="1"/>
  <c r="F706444" i="1"/>
  <c r="F706443" i="1"/>
  <c r="F706442" i="1"/>
  <c r="F706441" i="1"/>
  <c r="F706440" i="1"/>
  <c r="F706439" i="1"/>
  <c r="F706438" i="1"/>
  <c r="F706437" i="1"/>
  <c r="F706436" i="1"/>
  <c r="F706435" i="1"/>
  <c r="F706434" i="1"/>
  <c r="F706433" i="1"/>
  <c r="F706432" i="1"/>
  <c r="F706431" i="1"/>
  <c r="F706430" i="1"/>
  <c r="F706429" i="1"/>
  <c r="F706428" i="1"/>
  <c r="F706427" i="1"/>
  <c r="F706426" i="1"/>
  <c r="F706425" i="1"/>
  <c r="F706424" i="1"/>
  <c r="F706423" i="1"/>
  <c r="F706422" i="1"/>
  <c r="F706421" i="1"/>
  <c r="F706420" i="1"/>
  <c r="F706419" i="1"/>
  <c r="F706418" i="1"/>
  <c r="F706417" i="1"/>
  <c r="F706416" i="1"/>
  <c r="F706415" i="1"/>
  <c r="F706414" i="1"/>
  <c r="F706413" i="1"/>
  <c r="F706412" i="1"/>
  <c r="F706411" i="1"/>
  <c r="F706410" i="1"/>
  <c r="F706409" i="1"/>
  <c r="F706408" i="1"/>
  <c r="F706407" i="1"/>
  <c r="F706406" i="1"/>
  <c r="F706405" i="1"/>
  <c r="F706404" i="1"/>
  <c r="F706403" i="1"/>
  <c r="F706402" i="1"/>
  <c r="F706401" i="1"/>
  <c r="F706400" i="1"/>
  <c r="F706399" i="1"/>
  <c r="F706398" i="1"/>
  <c r="F706397" i="1"/>
  <c r="F706396" i="1"/>
  <c r="F706395" i="1"/>
  <c r="F706394" i="1"/>
  <c r="F706393" i="1"/>
  <c r="F706392" i="1"/>
  <c r="F706391" i="1"/>
  <c r="F706390" i="1"/>
  <c r="F706389" i="1"/>
  <c r="F706388" i="1"/>
  <c r="F706387" i="1"/>
  <c r="F706386" i="1"/>
  <c r="F706385" i="1"/>
  <c r="F706384" i="1"/>
  <c r="F706383" i="1"/>
  <c r="F706382" i="1"/>
  <c r="F706381" i="1"/>
  <c r="F706380" i="1"/>
  <c r="F706379" i="1"/>
  <c r="F706378" i="1"/>
  <c r="F706377" i="1"/>
  <c r="F706376" i="1"/>
  <c r="F706375" i="1"/>
  <c r="F706374" i="1"/>
  <c r="F706373" i="1"/>
  <c r="F706372" i="1"/>
  <c r="F706371" i="1"/>
  <c r="F706370" i="1"/>
  <c r="F706369" i="1"/>
  <c r="F706368" i="1"/>
  <c r="F706367" i="1"/>
  <c r="F706366" i="1"/>
  <c r="F706365" i="1"/>
  <c r="F706364" i="1"/>
  <c r="F706363" i="1"/>
  <c r="F706362" i="1"/>
  <c r="F706361" i="1"/>
  <c r="F706360" i="1"/>
  <c r="F706359" i="1"/>
  <c r="F706358" i="1"/>
  <c r="F706357" i="1"/>
  <c r="F706356" i="1"/>
  <c r="F706355" i="1"/>
  <c r="F706354" i="1"/>
  <c r="F706353" i="1"/>
  <c r="F706352" i="1"/>
  <c r="F706351" i="1"/>
  <c r="F706350" i="1"/>
  <c r="F706349" i="1"/>
  <c r="F706348" i="1"/>
  <c r="F706347" i="1"/>
  <c r="F706346" i="1"/>
  <c r="F706345" i="1"/>
  <c r="F706344" i="1"/>
  <c r="F706343" i="1"/>
  <c r="F706342" i="1"/>
  <c r="F706341" i="1"/>
  <c r="F706340" i="1"/>
  <c r="F706339" i="1"/>
  <c r="F706338" i="1"/>
  <c r="F706337" i="1"/>
  <c r="F706336" i="1"/>
  <c r="F706335" i="1"/>
  <c r="F706334" i="1"/>
  <c r="F706333" i="1"/>
  <c r="F706332" i="1"/>
  <c r="F706331" i="1"/>
  <c r="F706330" i="1"/>
  <c r="F706329" i="1"/>
  <c r="F706328" i="1"/>
  <c r="F706327" i="1"/>
  <c r="F706326" i="1"/>
  <c r="F706325" i="1"/>
  <c r="F706324" i="1"/>
  <c r="F706323" i="1"/>
  <c r="F706322" i="1"/>
  <c r="F706321" i="1"/>
  <c r="F706320" i="1"/>
  <c r="F706319" i="1"/>
  <c r="F706318" i="1"/>
  <c r="F706317" i="1"/>
  <c r="F706316" i="1"/>
  <c r="F706315" i="1"/>
  <c r="F706314" i="1"/>
  <c r="F706313" i="1"/>
  <c r="F706312" i="1"/>
  <c r="F706311" i="1"/>
  <c r="F706310" i="1"/>
  <c r="F706309" i="1"/>
  <c r="F706308" i="1"/>
  <c r="F706307" i="1"/>
  <c r="F706306" i="1"/>
  <c r="F706305" i="1"/>
  <c r="F706304" i="1"/>
  <c r="F706303" i="1"/>
  <c r="F706302" i="1"/>
  <c r="F706301" i="1"/>
  <c r="F706300" i="1"/>
  <c r="F706299" i="1"/>
  <c r="F706298" i="1"/>
  <c r="F706297" i="1"/>
  <c r="F706296" i="1"/>
  <c r="F706295" i="1"/>
  <c r="F706294" i="1"/>
  <c r="F706293" i="1"/>
  <c r="F706292" i="1"/>
  <c r="F706291" i="1"/>
  <c r="F706290" i="1"/>
  <c r="F706289" i="1"/>
  <c r="F706288" i="1"/>
  <c r="F706287" i="1"/>
  <c r="F706286" i="1"/>
  <c r="F706285" i="1"/>
  <c r="F706284" i="1"/>
  <c r="F706283" i="1"/>
  <c r="F706282" i="1"/>
  <c r="F706281" i="1"/>
  <c r="F706280" i="1"/>
  <c r="F706279" i="1"/>
  <c r="F706278" i="1"/>
  <c r="F706277" i="1"/>
  <c r="F706276" i="1"/>
  <c r="F706275" i="1"/>
  <c r="F706274" i="1"/>
  <c r="F706273" i="1"/>
  <c r="F706272" i="1"/>
  <c r="F706271" i="1"/>
  <c r="F706270" i="1"/>
  <c r="F706269" i="1"/>
  <c r="F706268" i="1"/>
  <c r="F706267" i="1"/>
  <c r="F706266" i="1"/>
  <c r="F706265" i="1"/>
  <c r="F706264" i="1"/>
  <c r="F706263" i="1"/>
  <c r="F706262" i="1"/>
  <c r="F706261" i="1"/>
  <c r="F706260" i="1"/>
  <c r="F706259" i="1"/>
  <c r="F706258" i="1"/>
  <c r="F706257" i="1"/>
  <c r="F706256" i="1"/>
  <c r="F706255" i="1"/>
  <c r="F706254" i="1"/>
  <c r="F706253" i="1"/>
  <c r="F706252" i="1"/>
  <c r="F706251" i="1"/>
  <c r="F706250" i="1"/>
  <c r="F706249" i="1"/>
  <c r="F706248" i="1"/>
  <c r="F706247" i="1"/>
  <c r="F706246" i="1"/>
  <c r="F706245" i="1"/>
  <c r="F706244" i="1"/>
  <c r="F706243" i="1"/>
  <c r="F706242" i="1"/>
  <c r="F706241" i="1"/>
  <c r="F706240" i="1"/>
  <c r="F706239" i="1"/>
  <c r="F706238" i="1"/>
  <c r="F706237" i="1"/>
  <c r="F706236" i="1"/>
  <c r="F706235" i="1"/>
  <c r="F706234" i="1"/>
  <c r="F706233" i="1"/>
  <c r="F706232" i="1"/>
  <c r="F706231" i="1"/>
  <c r="F706230" i="1"/>
  <c r="F706229" i="1"/>
  <c r="F706228" i="1"/>
  <c r="F706227" i="1"/>
  <c r="F706226" i="1"/>
  <c r="F706225" i="1"/>
  <c r="F706224" i="1"/>
  <c r="F706223" i="1"/>
  <c r="F706222" i="1"/>
  <c r="F706221" i="1"/>
  <c r="F706220" i="1"/>
  <c r="F706219" i="1"/>
  <c r="F706218" i="1"/>
  <c r="F706217" i="1"/>
  <c r="F706216" i="1"/>
  <c r="F706215" i="1"/>
  <c r="F706214" i="1"/>
  <c r="F706213" i="1"/>
  <c r="F706212" i="1"/>
  <c r="F706211" i="1"/>
  <c r="F706210" i="1"/>
  <c r="F706209" i="1"/>
  <c r="F706208" i="1"/>
  <c r="F706207" i="1"/>
  <c r="F706206" i="1"/>
  <c r="F706205" i="1"/>
  <c r="F706204" i="1"/>
  <c r="F706203" i="1"/>
  <c r="F706202" i="1"/>
  <c r="F706201" i="1"/>
  <c r="F706200" i="1"/>
  <c r="F706199" i="1"/>
  <c r="F706198" i="1"/>
  <c r="F706197" i="1"/>
  <c r="F706196" i="1"/>
  <c r="F706195" i="1"/>
  <c r="F706194" i="1"/>
  <c r="F706193" i="1"/>
  <c r="F706192" i="1"/>
  <c r="F706191" i="1"/>
  <c r="F706190" i="1"/>
  <c r="F706189" i="1"/>
  <c r="F706188" i="1"/>
  <c r="F706187" i="1"/>
  <c r="F706186" i="1"/>
  <c r="F706185" i="1"/>
  <c r="F706184" i="1"/>
  <c r="F706183" i="1"/>
  <c r="F706182" i="1"/>
  <c r="F706181" i="1"/>
  <c r="F706180" i="1"/>
  <c r="F706179" i="1"/>
  <c r="F706178" i="1"/>
  <c r="F706177" i="1"/>
  <c r="F706176" i="1"/>
  <c r="F706175" i="1"/>
  <c r="F706174" i="1"/>
  <c r="F706173" i="1"/>
  <c r="F706172" i="1"/>
  <c r="F706171" i="1"/>
  <c r="F706170" i="1"/>
  <c r="F706169" i="1"/>
  <c r="F706168" i="1"/>
  <c r="F706167" i="1"/>
  <c r="F706166" i="1"/>
  <c r="F706165" i="1"/>
  <c r="F706164" i="1"/>
  <c r="F706163" i="1"/>
  <c r="F706162" i="1"/>
  <c r="F706161" i="1"/>
  <c r="F706160" i="1"/>
  <c r="F706159" i="1"/>
  <c r="F706158" i="1"/>
  <c r="F706157" i="1"/>
  <c r="F706156" i="1"/>
  <c r="F706155" i="1"/>
  <c r="F706154" i="1"/>
  <c r="F706153" i="1"/>
  <c r="F706152" i="1"/>
  <c r="F706151" i="1"/>
  <c r="F706150" i="1"/>
  <c r="F706149" i="1"/>
  <c r="F706148" i="1"/>
  <c r="F706147" i="1"/>
  <c r="F706146" i="1"/>
  <c r="F706145" i="1"/>
  <c r="F706144" i="1"/>
  <c r="F706143" i="1"/>
  <c r="F706142" i="1"/>
  <c r="F706141" i="1"/>
  <c r="F706140" i="1"/>
  <c r="F706139" i="1"/>
  <c r="F706138" i="1"/>
  <c r="F706137" i="1"/>
  <c r="F706136" i="1"/>
  <c r="F706135" i="1"/>
  <c r="F706134" i="1"/>
  <c r="F706133" i="1"/>
  <c r="F706132" i="1"/>
  <c r="F706131" i="1"/>
  <c r="F706130" i="1"/>
  <c r="F706129" i="1"/>
  <c r="F706128" i="1"/>
  <c r="F706127" i="1"/>
  <c r="F706126" i="1"/>
  <c r="F706125" i="1"/>
  <c r="F706124" i="1"/>
  <c r="F706123" i="1"/>
  <c r="F706122" i="1"/>
  <c r="F706121" i="1"/>
  <c r="F706120" i="1"/>
  <c r="F706119" i="1"/>
  <c r="F706118" i="1"/>
  <c r="F706117" i="1"/>
  <c r="F706116" i="1"/>
  <c r="F706115" i="1"/>
  <c r="F706114" i="1"/>
  <c r="F706113" i="1"/>
  <c r="F706112" i="1"/>
  <c r="F706111" i="1"/>
  <c r="F706110" i="1"/>
  <c r="F706109" i="1"/>
  <c r="F706108" i="1"/>
  <c r="F706107" i="1"/>
  <c r="F706106" i="1"/>
  <c r="F706105" i="1"/>
  <c r="F706104" i="1"/>
  <c r="F706103" i="1"/>
  <c r="F706102" i="1"/>
  <c r="F706101" i="1"/>
  <c r="F706100" i="1"/>
  <c r="F706099" i="1"/>
  <c r="F706098" i="1"/>
  <c r="F706097" i="1"/>
  <c r="F706096" i="1"/>
  <c r="F706095" i="1"/>
  <c r="F706094" i="1"/>
  <c r="F706093" i="1"/>
  <c r="F706092" i="1"/>
  <c r="F706091" i="1"/>
  <c r="F706090" i="1"/>
  <c r="F706089" i="1"/>
  <c r="F706088" i="1"/>
  <c r="F706087" i="1"/>
  <c r="F706086" i="1"/>
  <c r="F706085" i="1"/>
  <c r="F706084" i="1"/>
  <c r="F706083" i="1"/>
  <c r="F706082" i="1"/>
  <c r="F706081" i="1"/>
  <c r="F706080" i="1"/>
  <c r="F706079" i="1"/>
  <c r="F706078" i="1"/>
  <c r="F706077" i="1"/>
  <c r="F706076" i="1"/>
  <c r="F706075" i="1"/>
  <c r="F706074" i="1"/>
  <c r="F706073" i="1"/>
  <c r="F706072" i="1"/>
  <c r="F706071" i="1"/>
  <c r="F706070" i="1"/>
  <c r="F706069" i="1"/>
  <c r="F706068" i="1"/>
  <c r="F706067" i="1"/>
  <c r="F706066" i="1"/>
  <c r="F706065" i="1"/>
  <c r="F706064" i="1"/>
  <c r="F706063" i="1"/>
  <c r="F706062" i="1"/>
  <c r="F706061" i="1"/>
  <c r="F706060" i="1"/>
  <c r="F706059" i="1"/>
  <c r="F706058" i="1"/>
  <c r="F706057" i="1"/>
  <c r="F706056" i="1"/>
  <c r="F706055" i="1"/>
  <c r="F706054" i="1"/>
  <c r="F706053" i="1"/>
  <c r="F706052" i="1"/>
  <c r="F706051" i="1"/>
  <c r="F706050" i="1"/>
  <c r="F706049" i="1"/>
  <c r="F706048" i="1"/>
  <c r="F706047" i="1"/>
  <c r="F706046" i="1"/>
  <c r="F706045" i="1"/>
  <c r="F706044" i="1"/>
  <c r="F706043" i="1"/>
  <c r="F706042" i="1"/>
  <c r="F706041" i="1"/>
  <c r="F706040" i="1"/>
  <c r="F706039" i="1"/>
  <c r="F706038" i="1"/>
  <c r="F706037" i="1"/>
  <c r="F706036" i="1"/>
  <c r="F706035" i="1"/>
  <c r="F706034" i="1"/>
  <c r="F706033" i="1"/>
  <c r="F706032" i="1"/>
  <c r="F706031" i="1"/>
  <c r="F706030" i="1"/>
  <c r="F706029" i="1"/>
  <c r="F706028" i="1"/>
  <c r="F706027" i="1"/>
  <c r="F706026" i="1"/>
  <c r="F706025" i="1"/>
  <c r="F706024" i="1"/>
  <c r="F706023" i="1"/>
  <c r="F706022" i="1"/>
  <c r="F706021" i="1"/>
  <c r="F706020" i="1"/>
  <c r="F706019" i="1"/>
  <c r="F706018" i="1"/>
  <c r="F706017" i="1"/>
  <c r="F706016" i="1"/>
  <c r="F706015" i="1"/>
  <c r="F706014" i="1"/>
  <c r="F706013" i="1"/>
  <c r="F706012" i="1"/>
  <c r="F706011" i="1"/>
  <c r="F706010" i="1"/>
  <c r="F706009" i="1"/>
  <c r="F706008" i="1"/>
  <c r="F706007" i="1"/>
  <c r="F706006" i="1"/>
  <c r="F706005" i="1"/>
  <c r="F706004" i="1"/>
  <c r="F706003" i="1"/>
  <c r="F706002" i="1"/>
  <c r="F706001" i="1"/>
  <c r="F706000" i="1"/>
  <c r="F705999" i="1"/>
  <c r="F705998" i="1"/>
  <c r="F705997" i="1"/>
  <c r="F705996" i="1"/>
  <c r="F705995" i="1"/>
  <c r="F705994" i="1"/>
  <c r="F705993" i="1"/>
  <c r="F705992" i="1"/>
  <c r="F705991" i="1"/>
  <c r="F705990" i="1"/>
  <c r="F705989" i="1"/>
  <c r="F705988" i="1"/>
  <c r="F705987" i="1"/>
  <c r="F705986" i="1"/>
  <c r="F705985" i="1"/>
  <c r="F705984" i="1"/>
  <c r="F705983" i="1"/>
  <c r="F705982" i="1"/>
  <c r="F705981" i="1"/>
  <c r="F705980" i="1"/>
  <c r="F705979" i="1"/>
  <c r="F705978" i="1"/>
  <c r="F705977" i="1"/>
  <c r="F705976" i="1"/>
  <c r="F705975" i="1"/>
  <c r="F705974" i="1"/>
  <c r="F705973" i="1"/>
  <c r="F705972" i="1"/>
  <c r="F705971" i="1"/>
  <c r="F705970" i="1"/>
  <c r="F705969" i="1"/>
  <c r="F705968" i="1"/>
  <c r="F705967" i="1"/>
  <c r="F705966" i="1"/>
  <c r="F705965" i="1"/>
  <c r="F705964" i="1"/>
  <c r="F705963" i="1"/>
  <c r="F705962" i="1"/>
  <c r="F705961" i="1"/>
  <c r="F705960" i="1"/>
  <c r="F705959" i="1"/>
  <c r="F705958" i="1"/>
  <c r="F705957" i="1"/>
  <c r="F705956" i="1"/>
  <c r="F705955" i="1"/>
  <c r="F705954" i="1"/>
  <c r="F705953" i="1"/>
  <c r="F705952" i="1"/>
  <c r="F705951" i="1"/>
  <c r="F705950" i="1"/>
  <c r="F705949" i="1"/>
  <c r="F705948" i="1"/>
  <c r="F705947" i="1"/>
  <c r="F705946" i="1"/>
  <c r="F705945" i="1"/>
  <c r="F705944" i="1"/>
  <c r="F705943" i="1"/>
  <c r="F705942" i="1"/>
  <c r="F705941" i="1"/>
  <c r="F705940" i="1"/>
  <c r="F705939" i="1"/>
  <c r="F705938" i="1"/>
  <c r="F705937" i="1"/>
  <c r="F705936" i="1"/>
  <c r="F705935" i="1"/>
  <c r="F705934" i="1"/>
  <c r="F705933" i="1"/>
  <c r="F705932" i="1"/>
  <c r="F705931" i="1"/>
  <c r="F705930" i="1"/>
  <c r="F705929" i="1"/>
  <c r="F705928" i="1"/>
  <c r="F705927" i="1"/>
  <c r="F705926" i="1"/>
  <c r="F705925" i="1"/>
  <c r="F705924" i="1"/>
  <c r="F705923" i="1"/>
  <c r="F705922" i="1"/>
  <c r="F705921" i="1"/>
  <c r="F705920" i="1"/>
  <c r="F705919" i="1"/>
  <c r="F705918" i="1"/>
  <c r="F705917" i="1"/>
  <c r="F705916" i="1"/>
  <c r="F705915" i="1"/>
  <c r="F705914" i="1"/>
  <c r="F705913" i="1"/>
  <c r="F705912" i="1"/>
  <c r="F705911" i="1"/>
  <c r="F705910" i="1"/>
  <c r="F705909" i="1"/>
  <c r="F705908" i="1"/>
  <c r="F705907" i="1"/>
  <c r="F705906" i="1"/>
  <c r="F705905" i="1"/>
  <c r="F705904" i="1"/>
  <c r="F705903" i="1"/>
  <c r="F705902" i="1"/>
  <c r="F705901" i="1"/>
  <c r="F705900" i="1"/>
  <c r="F705899" i="1"/>
  <c r="F705898" i="1"/>
  <c r="F705897" i="1"/>
  <c r="F705896" i="1"/>
  <c r="F705895" i="1"/>
  <c r="F705894" i="1"/>
  <c r="F705893" i="1"/>
  <c r="F705892" i="1"/>
  <c r="F705891" i="1"/>
  <c r="F705890" i="1"/>
  <c r="F705889" i="1"/>
  <c r="F705888" i="1"/>
  <c r="F705887" i="1"/>
  <c r="F705886" i="1"/>
  <c r="F705885" i="1"/>
  <c r="F705884" i="1"/>
  <c r="F705883" i="1"/>
  <c r="F705882" i="1"/>
  <c r="F705881" i="1"/>
  <c r="F705880" i="1"/>
  <c r="F705879" i="1"/>
  <c r="F705878" i="1"/>
  <c r="F705877" i="1"/>
  <c r="F705876" i="1"/>
  <c r="F705875" i="1"/>
  <c r="F705874" i="1"/>
  <c r="F705873" i="1"/>
  <c r="F705872" i="1"/>
  <c r="F705871" i="1"/>
  <c r="F705870" i="1"/>
  <c r="F705869" i="1"/>
  <c r="F705868" i="1"/>
  <c r="F705867" i="1"/>
  <c r="F705866" i="1"/>
  <c r="F705865" i="1"/>
  <c r="F705864" i="1"/>
  <c r="F705863" i="1"/>
  <c r="F705862" i="1"/>
  <c r="F705861" i="1"/>
  <c r="F705860" i="1"/>
  <c r="F705859" i="1"/>
  <c r="F705858" i="1"/>
  <c r="F705857" i="1"/>
  <c r="F705856" i="1"/>
  <c r="F705855" i="1"/>
  <c r="F705854" i="1"/>
  <c r="F705853" i="1"/>
  <c r="F705852" i="1"/>
  <c r="F705851" i="1"/>
  <c r="F705850" i="1"/>
  <c r="F705849" i="1"/>
  <c r="F705848" i="1"/>
  <c r="F705847" i="1"/>
  <c r="F705846" i="1"/>
  <c r="F705845" i="1"/>
  <c r="F705844" i="1"/>
  <c r="F705843" i="1"/>
  <c r="F705842" i="1"/>
  <c r="F705841" i="1"/>
  <c r="F705840" i="1"/>
  <c r="F705839" i="1"/>
  <c r="F705838" i="1"/>
  <c r="F705837" i="1"/>
  <c r="F705836" i="1"/>
  <c r="F705835" i="1"/>
  <c r="F705834" i="1"/>
  <c r="F705833" i="1"/>
  <c r="F705832" i="1"/>
  <c r="F705831" i="1"/>
  <c r="F705830" i="1"/>
  <c r="F705829" i="1"/>
  <c r="F705828" i="1"/>
  <c r="F705827" i="1"/>
  <c r="F705826" i="1"/>
  <c r="F705825" i="1"/>
  <c r="F705824" i="1"/>
  <c r="F705823" i="1"/>
  <c r="F705822" i="1"/>
  <c r="F705821" i="1"/>
  <c r="F705820" i="1"/>
  <c r="F705819" i="1"/>
  <c r="F705818" i="1"/>
  <c r="F705817" i="1"/>
  <c r="F705816" i="1"/>
  <c r="F705815" i="1"/>
  <c r="F705814" i="1"/>
  <c r="F705813" i="1"/>
  <c r="F705812" i="1"/>
  <c r="F705811" i="1"/>
  <c r="F705810" i="1"/>
  <c r="F705809" i="1"/>
  <c r="F705808" i="1"/>
  <c r="F705807" i="1"/>
  <c r="F705806" i="1"/>
  <c r="F705805" i="1"/>
  <c r="F705804" i="1"/>
  <c r="F705803" i="1"/>
  <c r="F705802" i="1"/>
  <c r="F705801" i="1"/>
  <c r="F705800" i="1"/>
  <c r="F705799" i="1"/>
  <c r="F705798" i="1"/>
  <c r="F705797" i="1"/>
  <c r="F705796" i="1"/>
  <c r="F705795" i="1"/>
  <c r="F705794" i="1"/>
  <c r="F705793" i="1"/>
  <c r="F705792" i="1"/>
  <c r="F705791" i="1"/>
  <c r="F705790" i="1"/>
  <c r="F705789" i="1"/>
  <c r="F705788" i="1"/>
  <c r="F705787" i="1"/>
  <c r="F705786" i="1"/>
  <c r="F705785" i="1"/>
  <c r="F705784" i="1"/>
  <c r="F705783" i="1"/>
  <c r="F705782" i="1"/>
  <c r="F705781" i="1"/>
  <c r="F705780" i="1"/>
  <c r="F705779" i="1"/>
  <c r="F705778" i="1"/>
  <c r="F705777" i="1"/>
  <c r="F705776" i="1"/>
  <c r="F705775" i="1"/>
  <c r="F705774" i="1"/>
  <c r="F705773" i="1"/>
  <c r="F705772" i="1"/>
  <c r="F705771" i="1"/>
  <c r="F705770" i="1"/>
  <c r="F705769" i="1"/>
  <c r="F705768" i="1"/>
  <c r="F705767" i="1"/>
  <c r="F705766" i="1"/>
  <c r="F705765" i="1"/>
  <c r="F705764" i="1"/>
  <c r="F705763" i="1"/>
  <c r="F705762" i="1"/>
  <c r="F705761" i="1"/>
  <c r="F705760" i="1"/>
  <c r="F705759" i="1"/>
  <c r="F705758" i="1"/>
  <c r="F705757" i="1"/>
  <c r="F705756" i="1"/>
  <c r="F705755" i="1"/>
  <c r="F705754" i="1"/>
  <c r="F705753" i="1"/>
  <c r="F705752" i="1"/>
  <c r="F705751" i="1"/>
  <c r="F705750" i="1"/>
  <c r="F705749" i="1"/>
  <c r="F705748" i="1"/>
  <c r="F705747" i="1"/>
  <c r="F705746" i="1"/>
  <c r="F705745" i="1"/>
  <c r="F705744" i="1"/>
  <c r="F705743" i="1"/>
  <c r="F705742" i="1"/>
  <c r="F705741" i="1"/>
  <c r="F705740" i="1"/>
  <c r="F705739" i="1"/>
  <c r="F705738" i="1"/>
  <c r="F705737" i="1"/>
  <c r="F705736" i="1"/>
  <c r="F705735" i="1"/>
  <c r="F705734" i="1"/>
  <c r="F705733" i="1"/>
  <c r="F705732" i="1"/>
  <c r="F705731" i="1"/>
  <c r="F705730" i="1"/>
  <c r="F705729" i="1"/>
  <c r="F705728" i="1"/>
  <c r="F705727" i="1"/>
  <c r="F705726" i="1"/>
  <c r="F705725" i="1"/>
  <c r="F705724" i="1"/>
  <c r="F705723" i="1"/>
  <c r="F705722" i="1"/>
  <c r="F705721" i="1"/>
  <c r="F705720" i="1"/>
  <c r="F705719" i="1"/>
  <c r="F705718" i="1"/>
  <c r="F705717" i="1"/>
  <c r="F705716" i="1"/>
  <c r="F705715" i="1"/>
  <c r="F705714" i="1"/>
  <c r="F705713" i="1"/>
  <c r="F705712" i="1"/>
  <c r="F705711" i="1"/>
  <c r="F705710" i="1"/>
  <c r="F705709" i="1"/>
  <c r="F705708" i="1"/>
  <c r="F705707" i="1"/>
  <c r="F705706" i="1"/>
  <c r="F705705" i="1"/>
  <c r="F705704" i="1"/>
  <c r="F705703" i="1"/>
  <c r="F705702" i="1"/>
  <c r="F705701" i="1"/>
  <c r="F705700" i="1"/>
  <c r="F705699" i="1"/>
  <c r="F705698" i="1"/>
  <c r="F705697" i="1"/>
  <c r="F705696" i="1"/>
  <c r="F705695" i="1"/>
  <c r="F705694" i="1"/>
  <c r="F705693" i="1"/>
  <c r="F705692" i="1"/>
  <c r="F705691" i="1"/>
  <c r="F705690" i="1"/>
  <c r="F705689" i="1"/>
  <c r="F705688" i="1"/>
  <c r="F705687" i="1"/>
  <c r="F705686" i="1"/>
  <c r="F705685" i="1"/>
  <c r="F705684" i="1"/>
  <c r="F705683" i="1"/>
  <c r="F705682" i="1"/>
  <c r="F705681" i="1"/>
  <c r="F705680" i="1"/>
  <c r="F705679" i="1"/>
  <c r="F705678" i="1"/>
  <c r="F705677" i="1"/>
  <c r="F705676" i="1"/>
  <c r="F705675" i="1"/>
  <c r="F705674" i="1"/>
  <c r="F705673" i="1"/>
  <c r="F705672" i="1"/>
  <c r="F705671" i="1"/>
  <c r="F705670" i="1"/>
  <c r="F705669" i="1"/>
  <c r="F705668" i="1"/>
  <c r="F705667" i="1"/>
  <c r="F705666" i="1"/>
  <c r="F705665" i="1"/>
  <c r="F705664" i="1"/>
  <c r="F705663" i="1"/>
  <c r="F705662" i="1"/>
  <c r="F705661" i="1"/>
  <c r="F705660" i="1"/>
  <c r="F705659" i="1"/>
  <c r="F705658" i="1"/>
  <c r="F705657" i="1"/>
  <c r="F705656" i="1"/>
  <c r="F705655" i="1"/>
  <c r="F705654" i="1"/>
  <c r="F705653" i="1"/>
  <c r="F705652" i="1"/>
  <c r="F705651" i="1"/>
  <c r="F705650" i="1"/>
  <c r="F705649" i="1"/>
  <c r="F705648" i="1"/>
  <c r="F705647" i="1"/>
  <c r="F705646" i="1"/>
  <c r="F705645" i="1"/>
  <c r="F705644" i="1"/>
  <c r="F705643" i="1"/>
  <c r="F705642" i="1"/>
  <c r="F705641" i="1"/>
  <c r="F705640" i="1"/>
  <c r="F705639" i="1"/>
  <c r="F705638" i="1"/>
  <c r="F705637" i="1"/>
  <c r="F705636" i="1"/>
  <c r="F705635" i="1"/>
  <c r="F705634" i="1"/>
  <c r="F705633" i="1"/>
  <c r="F705632" i="1"/>
  <c r="F705631" i="1"/>
  <c r="F705630" i="1"/>
  <c r="F705629" i="1"/>
  <c r="F705628" i="1"/>
  <c r="F705627" i="1"/>
  <c r="F705626" i="1"/>
  <c r="F705625" i="1"/>
  <c r="F705624" i="1"/>
  <c r="F705623" i="1"/>
  <c r="F705622" i="1"/>
  <c r="F705621" i="1"/>
  <c r="F705620" i="1"/>
  <c r="F705619" i="1"/>
  <c r="F705618" i="1"/>
  <c r="F705617" i="1"/>
  <c r="F705616" i="1"/>
  <c r="F705615" i="1"/>
  <c r="F705614" i="1"/>
  <c r="F705613" i="1"/>
  <c r="F705612" i="1"/>
  <c r="F705611" i="1"/>
  <c r="F705610" i="1"/>
  <c r="F705609" i="1"/>
  <c r="F705608" i="1"/>
  <c r="F705607" i="1"/>
  <c r="F705606" i="1"/>
  <c r="F705605" i="1"/>
  <c r="F705604" i="1"/>
  <c r="F705603" i="1"/>
  <c r="F705602" i="1"/>
  <c r="F705601" i="1"/>
  <c r="F705600" i="1"/>
  <c r="F705599" i="1"/>
  <c r="F705598" i="1"/>
  <c r="F705597" i="1"/>
  <c r="F705596" i="1"/>
  <c r="F705595" i="1"/>
  <c r="F705594" i="1"/>
  <c r="F705593" i="1"/>
  <c r="F705592" i="1"/>
  <c r="F705591" i="1"/>
  <c r="F705590" i="1"/>
  <c r="F705589" i="1"/>
  <c r="F705588" i="1"/>
  <c r="F705587" i="1"/>
  <c r="F705586" i="1"/>
  <c r="F705585" i="1"/>
  <c r="F705584" i="1"/>
  <c r="F705583" i="1"/>
  <c r="F705582" i="1"/>
  <c r="F705581" i="1"/>
  <c r="F705580" i="1"/>
  <c r="F705579" i="1"/>
  <c r="F705578" i="1"/>
  <c r="F705577" i="1"/>
  <c r="F705576" i="1"/>
  <c r="F705575" i="1"/>
  <c r="F705574" i="1"/>
  <c r="F705573" i="1"/>
  <c r="F705572" i="1"/>
  <c r="F705571" i="1"/>
  <c r="F705570" i="1"/>
  <c r="F705569" i="1"/>
  <c r="F705568" i="1"/>
  <c r="F705567" i="1"/>
  <c r="F705566" i="1"/>
  <c r="F705565" i="1"/>
  <c r="F705564" i="1"/>
  <c r="F705563" i="1"/>
  <c r="F705562" i="1"/>
  <c r="F705561" i="1"/>
  <c r="F705560" i="1"/>
  <c r="F705559" i="1"/>
  <c r="F705558" i="1"/>
  <c r="F705557" i="1"/>
  <c r="F705556" i="1"/>
  <c r="F705555" i="1"/>
  <c r="F705554" i="1"/>
  <c r="F705553" i="1"/>
  <c r="F705552" i="1"/>
  <c r="F705551" i="1"/>
  <c r="F705550" i="1"/>
  <c r="F705549" i="1"/>
  <c r="F705548" i="1"/>
  <c r="F705547" i="1"/>
  <c r="F705546" i="1"/>
  <c r="F705545" i="1"/>
  <c r="F705544" i="1"/>
  <c r="F705543" i="1"/>
  <c r="F705542" i="1"/>
  <c r="F705541" i="1"/>
  <c r="F705540" i="1"/>
  <c r="F705539" i="1"/>
  <c r="F705538" i="1"/>
  <c r="F705537" i="1"/>
  <c r="F705536" i="1"/>
  <c r="F705535" i="1"/>
  <c r="F705534" i="1"/>
  <c r="F705533" i="1"/>
  <c r="F705532" i="1"/>
  <c r="F705531" i="1"/>
  <c r="F705530" i="1"/>
  <c r="F705529" i="1"/>
  <c r="F705528" i="1"/>
  <c r="F705527" i="1"/>
  <c r="F705526" i="1"/>
  <c r="F705525" i="1"/>
  <c r="F705524" i="1"/>
  <c r="F705523" i="1"/>
  <c r="F705522" i="1"/>
  <c r="F705521" i="1"/>
  <c r="F705520" i="1"/>
  <c r="F705519" i="1"/>
  <c r="F705518" i="1"/>
  <c r="F705517" i="1"/>
  <c r="F705516" i="1"/>
  <c r="F705515" i="1"/>
  <c r="F705514" i="1"/>
  <c r="F705513" i="1"/>
  <c r="F705512" i="1"/>
  <c r="F705511" i="1"/>
  <c r="F705510" i="1"/>
  <c r="F705509" i="1"/>
  <c r="F705508" i="1"/>
  <c r="F705507" i="1"/>
  <c r="F705506" i="1"/>
  <c r="F705505" i="1"/>
  <c r="F705504" i="1"/>
  <c r="F705503" i="1"/>
  <c r="F705502" i="1"/>
  <c r="F705501" i="1"/>
  <c r="F705500" i="1"/>
  <c r="F705499" i="1"/>
  <c r="F705498" i="1"/>
  <c r="F705497" i="1"/>
  <c r="F705496" i="1"/>
  <c r="F705495" i="1"/>
  <c r="F705494" i="1"/>
  <c r="F705493" i="1"/>
  <c r="F705492" i="1"/>
  <c r="F705491" i="1"/>
  <c r="F705490" i="1"/>
  <c r="F705489" i="1"/>
  <c r="F705488" i="1"/>
  <c r="F705487" i="1"/>
  <c r="F705486" i="1"/>
  <c r="F705485" i="1"/>
  <c r="F705484" i="1"/>
  <c r="F705483" i="1"/>
  <c r="F705482" i="1"/>
  <c r="F705481" i="1"/>
  <c r="F705480" i="1"/>
  <c r="F705479" i="1"/>
  <c r="F705478" i="1"/>
  <c r="F705477" i="1"/>
  <c r="F705476" i="1"/>
  <c r="F705475" i="1"/>
  <c r="F705474" i="1"/>
  <c r="F705473" i="1"/>
  <c r="F705472" i="1"/>
  <c r="F705471" i="1"/>
  <c r="F705470" i="1"/>
  <c r="F705469" i="1"/>
  <c r="F705468" i="1"/>
  <c r="F705467" i="1"/>
  <c r="F705466" i="1"/>
  <c r="F705465" i="1"/>
  <c r="F705464" i="1"/>
  <c r="F705463" i="1"/>
  <c r="F705462" i="1"/>
  <c r="F705461" i="1"/>
  <c r="F705460" i="1"/>
  <c r="F705459" i="1"/>
  <c r="F705458" i="1"/>
  <c r="F705457" i="1"/>
  <c r="F705456" i="1"/>
  <c r="F705455" i="1"/>
  <c r="F705454" i="1"/>
  <c r="F705453" i="1"/>
  <c r="F705452" i="1"/>
  <c r="F705451" i="1"/>
  <c r="F705450" i="1"/>
  <c r="F705449" i="1"/>
  <c r="F705448" i="1"/>
  <c r="F705447" i="1"/>
  <c r="F705446" i="1"/>
  <c r="F705445" i="1"/>
  <c r="F705444" i="1"/>
  <c r="F705443" i="1"/>
  <c r="F705442" i="1"/>
  <c r="F705441" i="1"/>
  <c r="F705440" i="1"/>
  <c r="F705439" i="1"/>
  <c r="F705438" i="1"/>
  <c r="F705437" i="1"/>
  <c r="F705436" i="1"/>
  <c r="F705435" i="1"/>
  <c r="F705434" i="1"/>
  <c r="F705433" i="1"/>
  <c r="F705432" i="1"/>
  <c r="F705431" i="1"/>
  <c r="F705430" i="1"/>
  <c r="F705429" i="1"/>
  <c r="F705428" i="1"/>
  <c r="F705427" i="1"/>
  <c r="F705426" i="1"/>
  <c r="F705425" i="1"/>
  <c r="F705424" i="1"/>
  <c r="F705423" i="1"/>
  <c r="F705422" i="1"/>
  <c r="F705421" i="1"/>
  <c r="F705420" i="1"/>
  <c r="F705419" i="1"/>
  <c r="F705418" i="1"/>
  <c r="F705417" i="1"/>
  <c r="F705416" i="1"/>
  <c r="F705415" i="1"/>
  <c r="F705414" i="1"/>
  <c r="F705413" i="1"/>
  <c r="F705412" i="1"/>
  <c r="F705411" i="1"/>
  <c r="F705410" i="1"/>
  <c r="F705409" i="1"/>
  <c r="F705408" i="1"/>
  <c r="F705407" i="1"/>
  <c r="F705406" i="1"/>
  <c r="F705405" i="1"/>
  <c r="F705404" i="1"/>
  <c r="F705403" i="1"/>
  <c r="F705402" i="1"/>
  <c r="F705401" i="1"/>
  <c r="F705400" i="1"/>
  <c r="F705399" i="1"/>
  <c r="F705398" i="1"/>
  <c r="F705397" i="1"/>
  <c r="F705396" i="1"/>
  <c r="F705395" i="1"/>
  <c r="F705394" i="1"/>
  <c r="F705393" i="1"/>
  <c r="F705392" i="1"/>
  <c r="F705391" i="1"/>
  <c r="F705390" i="1"/>
  <c r="F705389" i="1"/>
  <c r="F705388" i="1"/>
  <c r="F705387" i="1"/>
  <c r="F705386" i="1"/>
  <c r="F705385" i="1"/>
  <c r="F705384" i="1"/>
  <c r="F705383" i="1"/>
  <c r="F705382" i="1"/>
  <c r="F705381" i="1"/>
  <c r="F705380" i="1"/>
  <c r="F705379" i="1"/>
  <c r="F705378" i="1"/>
  <c r="F705377" i="1"/>
  <c r="F705376" i="1"/>
  <c r="F705375" i="1"/>
  <c r="F705374" i="1"/>
  <c r="F705373" i="1"/>
  <c r="F705372" i="1"/>
  <c r="F705371" i="1"/>
  <c r="F705370" i="1"/>
  <c r="F705369" i="1"/>
  <c r="F705368" i="1"/>
  <c r="F705367" i="1"/>
  <c r="F705366" i="1"/>
  <c r="F705365" i="1"/>
  <c r="F705364" i="1"/>
  <c r="F705363" i="1"/>
  <c r="F705362" i="1"/>
  <c r="F705361" i="1"/>
  <c r="F705360" i="1"/>
  <c r="F705359" i="1"/>
  <c r="F705358" i="1"/>
  <c r="F705357" i="1"/>
  <c r="F705356" i="1"/>
  <c r="F705355" i="1"/>
  <c r="F705354" i="1"/>
  <c r="F705353" i="1"/>
  <c r="F705352" i="1"/>
  <c r="F705351" i="1"/>
  <c r="F705350" i="1"/>
  <c r="F705349" i="1"/>
  <c r="F705348" i="1"/>
  <c r="F705347" i="1"/>
  <c r="F705346" i="1"/>
  <c r="F705345" i="1"/>
  <c r="F705344" i="1"/>
  <c r="F705343" i="1"/>
  <c r="F705342" i="1"/>
  <c r="F705341" i="1"/>
  <c r="F705340" i="1"/>
  <c r="F705339" i="1"/>
  <c r="F705338" i="1"/>
  <c r="F705337" i="1"/>
  <c r="F705336" i="1"/>
  <c r="F705335" i="1"/>
  <c r="F705334" i="1"/>
  <c r="F705333" i="1"/>
  <c r="F705332" i="1"/>
  <c r="F705331" i="1"/>
  <c r="F705330" i="1"/>
  <c r="F705329" i="1"/>
  <c r="F705328" i="1"/>
  <c r="F705327" i="1"/>
  <c r="F705326" i="1"/>
  <c r="F705325" i="1"/>
  <c r="F705324" i="1"/>
  <c r="F705323" i="1"/>
  <c r="F705322" i="1"/>
  <c r="F705321" i="1"/>
  <c r="F705320" i="1"/>
  <c r="F705319" i="1"/>
  <c r="F705318" i="1"/>
  <c r="F705317" i="1"/>
  <c r="F705316" i="1"/>
  <c r="F705315" i="1"/>
  <c r="F705314" i="1"/>
  <c r="F705313" i="1"/>
  <c r="F705312" i="1"/>
  <c r="F705311" i="1"/>
  <c r="F705310" i="1"/>
  <c r="F705309" i="1"/>
  <c r="F705308" i="1"/>
  <c r="F705307" i="1"/>
  <c r="F705306" i="1"/>
  <c r="F705305" i="1"/>
  <c r="F705304" i="1"/>
  <c r="F705303" i="1"/>
  <c r="F705302" i="1"/>
  <c r="F705301" i="1"/>
  <c r="F705300" i="1"/>
  <c r="F705299" i="1"/>
  <c r="F705298" i="1"/>
  <c r="F705297" i="1"/>
  <c r="F705296" i="1"/>
  <c r="F705295" i="1"/>
  <c r="F705294" i="1"/>
  <c r="F705293" i="1"/>
  <c r="F705292" i="1"/>
  <c r="F705291" i="1"/>
  <c r="F705290" i="1"/>
  <c r="F705289" i="1"/>
  <c r="F705288" i="1"/>
  <c r="F705287" i="1"/>
  <c r="F705286" i="1"/>
  <c r="F705285" i="1"/>
  <c r="F705284" i="1"/>
  <c r="F705283" i="1"/>
  <c r="F705282" i="1"/>
  <c r="F705281" i="1"/>
  <c r="F705280" i="1"/>
  <c r="F705279" i="1"/>
  <c r="F705278" i="1"/>
  <c r="F705277" i="1"/>
  <c r="F705276" i="1"/>
  <c r="F705275" i="1"/>
  <c r="F705274" i="1"/>
  <c r="F705273" i="1"/>
  <c r="F705272" i="1"/>
  <c r="F705271" i="1"/>
  <c r="F705270" i="1"/>
  <c r="F705269" i="1"/>
  <c r="F705268" i="1"/>
  <c r="F705267" i="1"/>
  <c r="F705266" i="1"/>
  <c r="F705265" i="1"/>
  <c r="F705264" i="1"/>
  <c r="F705263" i="1"/>
  <c r="F705262" i="1"/>
  <c r="F705261" i="1"/>
  <c r="F705260" i="1"/>
  <c r="F705259" i="1"/>
  <c r="F705258" i="1"/>
  <c r="F705257" i="1"/>
  <c r="F705256" i="1"/>
  <c r="F705255" i="1"/>
  <c r="F705254" i="1"/>
  <c r="F705253" i="1"/>
  <c r="F705252" i="1"/>
  <c r="F705251" i="1"/>
  <c r="F705250" i="1"/>
  <c r="F705249" i="1"/>
  <c r="F705248" i="1"/>
  <c r="F705247" i="1"/>
  <c r="F705246" i="1"/>
  <c r="F705245" i="1"/>
  <c r="F705244" i="1"/>
  <c r="F705243" i="1"/>
  <c r="F705242" i="1"/>
  <c r="F705241" i="1"/>
  <c r="F705240" i="1"/>
  <c r="F705239" i="1"/>
  <c r="F705238" i="1"/>
  <c r="F705237" i="1"/>
  <c r="F705236" i="1"/>
  <c r="F705235" i="1"/>
  <c r="F705234" i="1"/>
  <c r="F705233" i="1"/>
  <c r="F705232" i="1"/>
  <c r="F705231" i="1"/>
  <c r="F705230" i="1"/>
  <c r="F705229" i="1"/>
  <c r="F705228" i="1"/>
  <c r="F705227" i="1"/>
  <c r="F705226" i="1"/>
  <c r="F705225" i="1"/>
  <c r="F705224" i="1"/>
  <c r="F705223" i="1"/>
  <c r="F705222" i="1"/>
  <c r="F705221" i="1"/>
  <c r="F705220" i="1"/>
  <c r="F705219" i="1"/>
  <c r="F705218" i="1"/>
  <c r="F705217" i="1"/>
  <c r="F705216" i="1"/>
  <c r="F705215" i="1"/>
  <c r="F705214" i="1"/>
  <c r="F705213" i="1"/>
  <c r="F705212" i="1"/>
  <c r="F705211" i="1"/>
  <c r="F705210" i="1"/>
  <c r="F705209" i="1"/>
  <c r="F705208" i="1"/>
  <c r="F705207" i="1"/>
  <c r="F705206" i="1"/>
  <c r="F705205" i="1"/>
  <c r="F705204" i="1"/>
  <c r="F705203" i="1"/>
  <c r="F705202" i="1"/>
  <c r="F705201" i="1"/>
  <c r="F705200" i="1"/>
  <c r="F705199" i="1"/>
  <c r="F705198" i="1"/>
  <c r="F705197" i="1"/>
  <c r="F705196" i="1"/>
  <c r="F705195" i="1"/>
  <c r="F705194" i="1"/>
  <c r="F705193" i="1"/>
  <c r="F705192" i="1"/>
  <c r="F705191" i="1"/>
  <c r="F705190" i="1"/>
  <c r="F705189" i="1"/>
  <c r="F705188" i="1"/>
  <c r="F705187" i="1"/>
  <c r="F705186" i="1"/>
  <c r="F705185" i="1"/>
  <c r="F705184" i="1"/>
  <c r="F705183" i="1"/>
  <c r="F705182" i="1"/>
  <c r="F705181" i="1"/>
  <c r="F705180" i="1"/>
  <c r="F705179" i="1"/>
  <c r="F705178" i="1"/>
  <c r="F705177" i="1"/>
  <c r="F705176" i="1"/>
  <c r="F705175" i="1"/>
  <c r="F705174" i="1"/>
  <c r="F705173" i="1"/>
  <c r="F705172" i="1"/>
  <c r="F705171" i="1"/>
  <c r="F705170" i="1"/>
  <c r="F705169" i="1"/>
  <c r="F705168" i="1"/>
  <c r="F705167" i="1"/>
  <c r="F705166" i="1"/>
  <c r="F705165" i="1"/>
  <c r="F705164" i="1"/>
  <c r="F705163" i="1"/>
  <c r="F705162" i="1"/>
  <c r="F705161" i="1"/>
  <c r="F705160" i="1"/>
  <c r="F705159" i="1"/>
  <c r="F705158" i="1"/>
  <c r="F705157" i="1"/>
  <c r="F705156" i="1"/>
  <c r="F705155" i="1"/>
  <c r="F705154" i="1"/>
  <c r="F705153" i="1"/>
  <c r="F705152" i="1"/>
  <c r="F705151" i="1"/>
  <c r="F705150" i="1"/>
  <c r="F705149" i="1"/>
  <c r="F705148" i="1"/>
  <c r="F705147" i="1"/>
  <c r="F705146" i="1"/>
  <c r="F705145" i="1"/>
  <c r="F705144" i="1"/>
  <c r="F705143" i="1"/>
  <c r="F705142" i="1"/>
  <c r="F705141" i="1"/>
  <c r="F705140" i="1"/>
  <c r="F705139" i="1"/>
  <c r="F705138" i="1"/>
  <c r="F705137" i="1"/>
  <c r="F705136" i="1"/>
  <c r="F705135" i="1"/>
  <c r="F705134" i="1"/>
  <c r="F705133" i="1"/>
  <c r="F705132" i="1"/>
  <c r="F705131" i="1"/>
  <c r="F705130" i="1"/>
  <c r="F705129" i="1"/>
  <c r="F705128" i="1"/>
  <c r="F705127" i="1"/>
  <c r="F705126" i="1"/>
  <c r="F705125" i="1"/>
  <c r="F705124" i="1"/>
  <c r="F705123" i="1"/>
  <c r="F705122" i="1"/>
  <c r="F705121" i="1"/>
  <c r="F705120" i="1"/>
  <c r="F705119" i="1"/>
  <c r="F705118" i="1"/>
  <c r="F705117" i="1"/>
  <c r="F705116" i="1"/>
  <c r="F705115" i="1"/>
  <c r="F705114" i="1"/>
  <c r="F705113" i="1"/>
  <c r="F705112" i="1"/>
  <c r="F705111" i="1"/>
  <c r="F705110" i="1"/>
  <c r="F705109" i="1"/>
  <c r="F705108" i="1"/>
  <c r="F705107" i="1"/>
  <c r="F705106" i="1"/>
  <c r="F705105" i="1"/>
  <c r="F705104" i="1"/>
  <c r="F705103" i="1"/>
  <c r="F705102" i="1"/>
  <c r="F705101" i="1"/>
  <c r="F705100" i="1"/>
  <c r="F705099" i="1"/>
  <c r="F705098" i="1"/>
  <c r="F705097" i="1"/>
  <c r="F705096" i="1"/>
  <c r="F705095" i="1"/>
  <c r="F705094" i="1"/>
  <c r="F705093" i="1"/>
  <c r="F705092" i="1"/>
  <c r="F705091" i="1"/>
  <c r="F705090" i="1"/>
  <c r="F705089" i="1"/>
  <c r="F705088" i="1"/>
  <c r="F705087" i="1"/>
  <c r="F705086" i="1"/>
  <c r="F705085" i="1"/>
  <c r="F705084" i="1"/>
  <c r="F705083" i="1"/>
  <c r="F705082" i="1"/>
  <c r="F705081" i="1"/>
  <c r="F705080" i="1"/>
  <c r="F705079" i="1"/>
  <c r="F705078" i="1"/>
  <c r="F705077" i="1"/>
  <c r="F705076" i="1"/>
  <c r="F705075" i="1"/>
  <c r="F705074" i="1"/>
  <c r="F705073" i="1"/>
  <c r="F705072" i="1"/>
  <c r="F705071" i="1"/>
  <c r="F705070" i="1"/>
  <c r="F705069" i="1"/>
  <c r="F705068" i="1"/>
  <c r="F705067" i="1"/>
  <c r="F705066" i="1"/>
  <c r="F705065" i="1"/>
  <c r="F705064" i="1"/>
  <c r="F705063" i="1"/>
  <c r="F705062" i="1"/>
  <c r="F705061" i="1"/>
  <c r="F705060" i="1"/>
  <c r="F705059" i="1"/>
  <c r="F705058" i="1"/>
  <c r="F705057" i="1"/>
  <c r="F705056" i="1"/>
  <c r="F705055" i="1"/>
  <c r="F705054" i="1"/>
  <c r="F705053" i="1"/>
  <c r="F705052" i="1"/>
  <c r="F705051" i="1"/>
  <c r="F705050" i="1"/>
  <c r="F705049" i="1"/>
  <c r="F705048" i="1"/>
  <c r="F705047" i="1"/>
  <c r="F705046" i="1"/>
  <c r="F705045" i="1"/>
  <c r="F705044" i="1"/>
  <c r="F705043" i="1"/>
  <c r="F705042" i="1"/>
  <c r="F705041" i="1"/>
  <c r="F705040" i="1"/>
  <c r="F705039" i="1"/>
  <c r="F705038" i="1"/>
  <c r="F705037" i="1"/>
  <c r="F705036" i="1"/>
  <c r="F705035" i="1"/>
  <c r="F705034" i="1"/>
  <c r="F705033" i="1"/>
  <c r="F705032" i="1"/>
  <c r="F705031" i="1"/>
  <c r="F705030" i="1"/>
  <c r="F705029" i="1"/>
  <c r="F705028" i="1"/>
  <c r="F705027" i="1"/>
  <c r="F705026" i="1"/>
  <c r="F705025" i="1"/>
  <c r="F705024" i="1"/>
  <c r="F705023" i="1"/>
  <c r="F705022" i="1"/>
  <c r="F705021" i="1"/>
  <c r="F705020" i="1"/>
  <c r="F705019" i="1"/>
  <c r="F705018" i="1"/>
  <c r="F705017" i="1"/>
  <c r="F705016" i="1"/>
  <c r="F705015" i="1"/>
  <c r="F705014" i="1"/>
  <c r="F705013" i="1"/>
  <c r="F705012" i="1"/>
  <c r="F705011" i="1"/>
  <c r="F705010" i="1"/>
  <c r="F705009" i="1"/>
  <c r="F705008" i="1"/>
  <c r="F705007" i="1"/>
  <c r="F705006" i="1"/>
  <c r="F705005" i="1"/>
  <c r="F705004" i="1"/>
  <c r="F705003" i="1"/>
  <c r="F705002" i="1"/>
  <c r="F705001" i="1"/>
  <c r="F705000" i="1"/>
  <c r="F704999" i="1"/>
  <c r="F704998" i="1"/>
  <c r="F704997" i="1"/>
  <c r="F704996" i="1"/>
  <c r="F704995" i="1"/>
  <c r="F704994" i="1"/>
  <c r="F704993" i="1"/>
  <c r="F704992" i="1"/>
  <c r="F704991" i="1"/>
  <c r="F704990" i="1"/>
  <c r="F704989" i="1"/>
  <c r="F704988" i="1"/>
  <c r="F704987" i="1"/>
  <c r="F704986" i="1"/>
  <c r="F704985" i="1"/>
  <c r="F704984" i="1"/>
  <c r="F704983" i="1"/>
  <c r="F704982" i="1"/>
  <c r="F704981" i="1"/>
  <c r="F704980" i="1"/>
  <c r="F704979" i="1"/>
  <c r="F704978" i="1"/>
  <c r="F704977" i="1"/>
  <c r="F704976" i="1"/>
  <c r="F704975" i="1"/>
  <c r="F704974" i="1"/>
  <c r="F704973" i="1"/>
  <c r="F704972" i="1"/>
  <c r="F704971" i="1"/>
  <c r="F704970" i="1"/>
  <c r="F704969" i="1"/>
  <c r="F704968" i="1"/>
  <c r="F704967" i="1"/>
  <c r="F704966" i="1"/>
  <c r="F704965" i="1"/>
  <c r="F704964" i="1"/>
  <c r="F704963" i="1"/>
  <c r="F704962" i="1"/>
  <c r="F704961" i="1"/>
  <c r="F704960" i="1"/>
  <c r="F704959" i="1"/>
  <c r="F704958" i="1"/>
  <c r="F704957" i="1"/>
  <c r="F704956" i="1"/>
  <c r="F704955" i="1"/>
  <c r="F704954" i="1"/>
  <c r="F704953" i="1"/>
  <c r="F704952" i="1"/>
  <c r="F704951" i="1"/>
  <c r="F704950" i="1"/>
  <c r="F704949" i="1"/>
  <c r="F704948" i="1"/>
  <c r="F704947" i="1"/>
  <c r="F704946" i="1"/>
  <c r="F704945" i="1"/>
  <c r="F704944" i="1"/>
  <c r="F704943" i="1"/>
  <c r="F704942" i="1"/>
  <c r="F704941" i="1"/>
  <c r="F704940" i="1"/>
  <c r="F704939" i="1"/>
  <c r="F704938" i="1"/>
  <c r="F704937" i="1"/>
  <c r="F704936" i="1"/>
  <c r="F704935" i="1"/>
  <c r="F704934" i="1"/>
  <c r="F704933" i="1"/>
  <c r="F704932" i="1"/>
  <c r="F704931" i="1"/>
  <c r="F704930" i="1"/>
  <c r="F704929" i="1"/>
  <c r="F704928" i="1"/>
  <c r="F704927" i="1"/>
  <c r="F704926" i="1"/>
  <c r="F704925" i="1"/>
  <c r="F704924" i="1"/>
  <c r="F704923" i="1"/>
  <c r="F704922" i="1"/>
  <c r="F704921" i="1"/>
  <c r="F704920" i="1"/>
  <c r="F704919" i="1"/>
  <c r="F704918" i="1"/>
  <c r="F704917" i="1"/>
  <c r="F704916" i="1"/>
  <c r="F704915" i="1"/>
  <c r="F704914" i="1"/>
  <c r="F704913" i="1"/>
  <c r="F704912" i="1"/>
  <c r="F704911" i="1"/>
  <c r="F704910" i="1"/>
  <c r="F704909" i="1"/>
  <c r="F704908" i="1"/>
  <c r="F704907" i="1"/>
  <c r="F704906" i="1"/>
  <c r="F704905" i="1"/>
  <c r="F704904" i="1"/>
  <c r="F704903" i="1"/>
  <c r="F704902" i="1"/>
  <c r="F704901" i="1"/>
  <c r="F704900" i="1"/>
  <c r="F704899" i="1"/>
  <c r="F704898" i="1"/>
  <c r="F704897" i="1"/>
  <c r="F704896" i="1"/>
  <c r="F704895" i="1"/>
  <c r="F704894" i="1"/>
  <c r="F704893" i="1"/>
  <c r="F704892" i="1"/>
  <c r="F704891" i="1"/>
  <c r="F704890" i="1"/>
  <c r="F704889" i="1"/>
  <c r="F704888" i="1"/>
  <c r="F704887" i="1"/>
  <c r="F704886" i="1"/>
  <c r="F704885" i="1"/>
  <c r="F704884" i="1"/>
  <c r="F704883" i="1"/>
  <c r="F704882" i="1"/>
  <c r="F704881" i="1"/>
  <c r="F704880" i="1"/>
  <c r="F704879" i="1"/>
  <c r="F704878" i="1"/>
  <c r="F704877" i="1"/>
  <c r="F704876" i="1"/>
  <c r="F704875" i="1"/>
  <c r="F704874" i="1"/>
  <c r="F704873" i="1"/>
  <c r="F704872" i="1"/>
  <c r="F704871" i="1"/>
  <c r="F704870" i="1"/>
  <c r="F704869" i="1"/>
  <c r="F704868" i="1"/>
  <c r="F704867" i="1"/>
  <c r="F704866" i="1"/>
  <c r="F704865" i="1"/>
  <c r="F704864" i="1"/>
  <c r="F704863" i="1"/>
  <c r="F704862" i="1"/>
  <c r="F704861" i="1"/>
  <c r="F704860" i="1"/>
  <c r="F704859" i="1"/>
  <c r="F704858" i="1"/>
  <c r="F704857" i="1"/>
  <c r="F704856" i="1"/>
  <c r="F704855" i="1"/>
  <c r="F704854" i="1"/>
  <c r="F704853" i="1"/>
  <c r="F704852" i="1"/>
  <c r="F704851" i="1"/>
  <c r="F704850" i="1"/>
  <c r="F704849" i="1"/>
  <c r="F704848" i="1"/>
  <c r="F704847" i="1"/>
  <c r="F704846" i="1"/>
  <c r="F704845" i="1"/>
  <c r="F704844" i="1"/>
  <c r="F704843" i="1"/>
  <c r="F704842" i="1"/>
  <c r="F704841" i="1"/>
  <c r="F704840" i="1"/>
  <c r="F704839" i="1"/>
  <c r="F704838" i="1"/>
  <c r="F704837" i="1"/>
  <c r="F704836" i="1"/>
  <c r="F704835" i="1"/>
  <c r="F704834" i="1"/>
  <c r="F704833" i="1"/>
  <c r="F704832" i="1"/>
  <c r="F704831" i="1"/>
  <c r="F704830" i="1"/>
  <c r="F704829" i="1"/>
  <c r="F704828" i="1"/>
  <c r="F704827" i="1"/>
  <c r="F704826" i="1"/>
  <c r="F704825" i="1"/>
  <c r="F704824" i="1"/>
  <c r="F704823" i="1"/>
  <c r="F704822" i="1"/>
  <c r="F704821" i="1"/>
  <c r="F704820" i="1"/>
  <c r="F704819" i="1"/>
  <c r="F704818" i="1"/>
  <c r="F704817" i="1"/>
  <c r="F704816" i="1"/>
  <c r="F704815" i="1"/>
  <c r="F704814" i="1"/>
  <c r="F704813" i="1"/>
  <c r="F704812" i="1"/>
  <c r="F704811" i="1"/>
  <c r="F704810" i="1"/>
  <c r="F704809" i="1"/>
  <c r="F704808" i="1"/>
  <c r="F704807" i="1"/>
  <c r="F704806" i="1"/>
  <c r="F704805" i="1"/>
  <c r="F704804" i="1"/>
  <c r="F704803" i="1"/>
  <c r="F704802" i="1"/>
  <c r="F704801" i="1"/>
  <c r="F704800" i="1"/>
  <c r="F704799" i="1"/>
  <c r="F704798" i="1"/>
  <c r="F704797" i="1"/>
  <c r="F704796" i="1"/>
  <c r="F704795" i="1"/>
  <c r="F704794" i="1"/>
  <c r="F704793" i="1"/>
  <c r="F704792" i="1"/>
  <c r="F704791" i="1"/>
  <c r="F704790" i="1"/>
  <c r="F704789" i="1"/>
  <c r="F704788" i="1"/>
  <c r="F704787" i="1"/>
  <c r="F704786" i="1"/>
  <c r="F704785" i="1"/>
  <c r="F704784" i="1"/>
  <c r="F704783" i="1"/>
  <c r="F704782" i="1"/>
  <c r="F704781" i="1"/>
  <c r="F704780" i="1"/>
  <c r="F704779" i="1"/>
  <c r="F704778" i="1"/>
  <c r="F704777" i="1"/>
  <c r="F704776" i="1"/>
  <c r="F704775" i="1"/>
  <c r="F704774" i="1"/>
  <c r="F704773" i="1"/>
  <c r="F704772" i="1"/>
  <c r="F704771" i="1"/>
  <c r="F704770" i="1"/>
  <c r="F704769" i="1"/>
  <c r="F704768" i="1"/>
  <c r="F704767" i="1"/>
  <c r="F704766" i="1"/>
  <c r="F704765" i="1"/>
  <c r="F704764" i="1"/>
  <c r="F704763" i="1"/>
  <c r="F704762" i="1"/>
  <c r="F704761" i="1"/>
  <c r="F704760" i="1"/>
  <c r="F704759" i="1"/>
  <c r="F704758" i="1"/>
  <c r="F704757" i="1"/>
  <c r="F704756" i="1"/>
  <c r="F704755" i="1"/>
  <c r="F704754" i="1"/>
  <c r="F704753" i="1"/>
  <c r="F704752" i="1"/>
  <c r="F704751" i="1"/>
  <c r="F704750" i="1"/>
  <c r="F704749" i="1"/>
  <c r="F704748" i="1"/>
  <c r="F704747" i="1"/>
  <c r="F704746" i="1"/>
  <c r="F704745" i="1"/>
  <c r="F704744" i="1"/>
  <c r="F704743" i="1"/>
  <c r="F704742" i="1"/>
  <c r="F704741" i="1"/>
  <c r="F704740" i="1"/>
  <c r="F704739" i="1"/>
  <c r="F704738" i="1"/>
  <c r="F704737" i="1"/>
  <c r="F704736" i="1"/>
  <c r="F704735" i="1"/>
  <c r="F704734" i="1"/>
  <c r="F704733" i="1"/>
  <c r="F704732" i="1"/>
  <c r="F704731" i="1"/>
  <c r="F704730" i="1"/>
  <c r="F704729" i="1"/>
  <c r="F704728" i="1"/>
  <c r="F704727" i="1"/>
  <c r="F704726" i="1"/>
  <c r="F704725" i="1"/>
  <c r="F704724" i="1"/>
  <c r="F704723" i="1"/>
  <c r="F704722" i="1"/>
  <c r="F704721" i="1"/>
  <c r="F704720" i="1"/>
  <c r="F704719" i="1"/>
  <c r="F704718" i="1"/>
  <c r="F704717" i="1"/>
  <c r="F704716" i="1"/>
  <c r="F704715" i="1"/>
  <c r="F704714" i="1"/>
  <c r="F704713" i="1"/>
  <c r="F704712" i="1"/>
  <c r="F704711" i="1"/>
  <c r="F704710" i="1"/>
  <c r="F704709" i="1"/>
  <c r="F704708" i="1"/>
  <c r="F704707" i="1"/>
  <c r="F704706" i="1"/>
  <c r="F704705" i="1"/>
  <c r="F704704" i="1"/>
  <c r="F704703" i="1"/>
  <c r="F704702" i="1"/>
  <c r="F704701" i="1"/>
  <c r="F704700" i="1"/>
  <c r="F704699" i="1"/>
  <c r="F704698" i="1"/>
  <c r="F704697" i="1"/>
  <c r="F704696" i="1"/>
  <c r="F704695" i="1"/>
  <c r="F704694" i="1"/>
  <c r="F704693" i="1"/>
  <c r="F704692" i="1"/>
  <c r="F704691" i="1"/>
  <c r="F704690" i="1"/>
  <c r="F704689" i="1"/>
  <c r="F704688" i="1"/>
  <c r="F704687" i="1"/>
  <c r="F704686" i="1"/>
  <c r="F704685" i="1"/>
  <c r="F704684" i="1"/>
  <c r="F704683" i="1"/>
  <c r="F704682" i="1"/>
  <c r="F704681" i="1"/>
  <c r="F704680" i="1"/>
  <c r="F704679" i="1"/>
  <c r="F704678" i="1"/>
  <c r="F704677" i="1"/>
  <c r="F704676" i="1"/>
  <c r="F704675" i="1"/>
  <c r="F704674" i="1"/>
  <c r="F704673" i="1"/>
  <c r="F704672" i="1"/>
  <c r="F704671" i="1"/>
  <c r="F704670" i="1"/>
  <c r="F704669" i="1"/>
  <c r="F704668" i="1"/>
  <c r="F704667" i="1"/>
  <c r="F704666" i="1"/>
  <c r="F704665" i="1"/>
  <c r="F704664" i="1"/>
  <c r="F704663" i="1"/>
  <c r="F704662" i="1"/>
  <c r="F704661" i="1"/>
  <c r="F704660" i="1"/>
  <c r="F704659" i="1"/>
  <c r="F704658" i="1"/>
  <c r="F704657" i="1"/>
  <c r="F704656" i="1"/>
  <c r="F704655" i="1"/>
  <c r="F704654" i="1"/>
  <c r="F704653" i="1"/>
  <c r="F704652" i="1"/>
  <c r="F704651" i="1"/>
  <c r="F704650" i="1"/>
  <c r="F704649" i="1"/>
  <c r="F704648" i="1"/>
  <c r="F704647" i="1"/>
  <c r="F704646" i="1"/>
  <c r="F704645" i="1"/>
  <c r="F704644" i="1"/>
  <c r="F704643" i="1"/>
  <c r="F704642" i="1"/>
  <c r="F704641" i="1"/>
  <c r="F704640" i="1"/>
  <c r="F704639" i="1"/>
  <c r="F704638" i="1"/>
  <c r="F704637" i="1"/>
  <c r="F704636" i="1"/>
  <c r="F704635" i="1"/>
  <c r="F704634" i="1"/>
  <c r="F704633" i="1"/>
  <c r="F704632" i="1"/>
  <c r="F704631" i="1"/>
  <c r="F704630" i="1"/>
  <c r="F704629" i="1"/>
  <c r="F704628" i="1"/>
  <c r="F704627" i="1"/>
  <c r="F704626" i="1"/>
  <c r="F704625" i="1"/>
  <c r="F704624" i="1"/>
  <c r="F704623" i="1"/>
  <c r="F704622" i="1"/>
  <c r="F704621" i="1"/>
  <c r="F704620" i="1"/>
  <c r="F704619" i="1"/>
  <c r="F704618" i="1"/>
  <c r="F704617" i="1"/>
  <c r="F704616" i="1"/>
  <c r="F704615" i="1"/>
  <c r="F704614" i="1"/>
  <c r="F704613" i="1"/>
  <c r="F704612" i="1"/>
  <c r="F704611" i="1"/>
  <c r="F704610" i="1"/>
  <c r="F704609" i="1"/>
  <c r="F704608" i="1"/>
  <c r="F704607" i="1"/>
  <c r="F704606" i="1"/>
  <c r="F704605" i="1"/>
  <c r="F704604" i="1"/>
  <c r="F704603" i="1"/>
  <c r="F704602" i="1"/>
  <c r="F704601" i="1"/>
  <c r="F704600" i="1"/>
  <c r="F704599" i="1"/>
  <c r="F704598" i="1"/>
  <c r="F704597" i="1"/>
  <c r="F704596" i="1"/>
  <c r="F704595" i="1"/>
  <c r="F704594" i="1"/>
  <c r="F704593" i="1"/>
  <c r="F704592" i="1"/>
  <c r="F704591" i="1"/>
  <c r="F704590" i="1"/>
  <c r="F704589" i="1"/>
  <c r="F704588" i="1"/>
  <c r="F704587" i="1"/>
  <c r="F704586" i="1"/>
  <c r="F704585" i="1"/>
  <c r="F704584" i="1"/>
  <c r="F704583" i="1"/>
  <c r="F704582" i="1"/>
  <c r="F704581" i="1"/>
  <c r="F704580" i="1"/>
  <c r="F704579" i="1"/>
  <c r="F704578" i="1"/>
  <c r="F704577" i="1"/>
  <c r="F704576" i="1"/>
  <c r="F704575" i="1"/>
  <c r="F704574" i="1"/>
  <c r="F704573" i="1"/>
  <c r="F704572" i="1"/>
  <c r="F704571" i="1"/>
  <c r="F704570" i="1"/>
  <c r="F704569" i="1"/>
  <c r="F704568" i="1"/>
  <c r="F704567" i="1"/>
  <c r="F704566" i="1"/>
  <c r="F704565" i="1"/>
  <c r="F704564" i="1"/>
  <c r="F704563" i="1"/>
  <c r="F704562" i="1"/>
  <c r="F704561" i="1"/>
  <c r="F704560" i="1"/>
  <c r="F704559" i="1"/>
  <c r="F704558" i="1"/>
  <c r="F704557" i="1"/>
  <c r="F704556" i="1"/>
  <c r="F704555" i="1"/>
  <c r="F704554" i="1"/>
  <c r="F704553" i="1"/>
  <c r="F704552" i="1"/>
  <c r="F704551" i="1"/>
  <c r="F704550" i="1"/>
  <c r="F704549" i="1"/>
  <c r="F704548" i="1"/>
  <c r="F704547" i="1"/>
  <c r="F704546" i="1"/>
  <c r="F704545" i="1"/>
  <c r="F704544" i="1"/>
  <c r="F704543" i="1"/>
  <c r="F704542" i="1"/>
  <c r="F704541" i="1"/>
  <c r="F704540" i="1"/>
  <c r="F704539" i="1"/>
  <c r="F704538" i="1"/>
  <c r="F704537" i="1"/>
  <c r="F704536" i="1"/>
  <c r="F704535" i="1"/>
  <c r="F704534" i="1"/>
  <c r="F704533" i="1"/>
  <c r="F704532" i="1"/>
  <c r="F704531" i="1"/>
  <c r="F704530" i="1"/>
  <c r="F704529" i="1"/>
  <c r="F704528" i="1"/>
  <c r="F704527" i="1"/>
  <c r="F704526" i="1"/>
  <c r="F704525" i="1"/>
  <c r="F704524" i="1"/>
  <c r="F704523" i="1"/>
  <c r="F704522" i="1"/>
  <c r="F704521" i="1"/>
  <c r="F704520" i="1"/>
  <c r="F704519" i="1"/>
  <c r="F704518" i="1"/>
  <c r="F704517" i="1"/>
  <c r="F704516" i="1"/>
  <c r="F704515" i="1"/>
  <c r="F704514" i="1"/>
  <c r="F704513" i="1"/>
  <c r="F704512" i="1"/>
  <c r="F704511" i="1"/>
  <c r="F704510" i="1"/>
  <c r="F704509" i="1"/>
  <c r="F704508" i="1"/>
  <c r="F704507" i="1"/>
  <c r="F704506" i="1"/>
  <c r="F704505" i="1"/>
  <c r="F704504" i="1"/>
  <c r="F704503" i="1"/>
  <c r="F704502" i="1"/>
  <c r="F704501" i="1"/>
  <c r="F704500" i="1"/>
  <c r="F704499" i="1"/>
  <c r="F704498" i="1"/>
  <c r="F704497" i="1"/>
  <c r="F704496" i="1"/>
  <c r="F704495" i="1"/>
  <c r="F704494" i="1"/>
  <c r="F704493" i="1"/>
  <c r="F704492" i="1"/>
  <c r="F704491" i="1"/>
  <c r="F704490" i="1"/>
  <c r="F704489" i="1"/>
  <c r="F704488" i="1"/>
  <c r="F704487" i="1"/>
  <c r="F704486" i="1"/>
  <c r="F704485" i="1"/>
  <c r="F704484" i="1"/>
  <c r="F704483" i="1"/>
  <c r="F704482" i="1"/>
  <c r="F704481" i="1"/>
  <c r="F704480" i="1"/>
  <c r="F704479" i="1"/>
  <c r="F704478" i="1"/>
  <c r="F704477" i="1"/>
  <c r="F704476" i="1"/>
  <c r="F704475" i="1"/>
  <c r="F704474" i="1"/>
  <c r="F704473" i="1"/>
  <c r="F704472" i="1"/>
  <c r="F704471" i="1"/>
  <c r="F704470" i="1"/>
  <c r="F704469" i="1"/>
  <c r="F704468" i="1"/>
  <c r="F704467" i="1"/>
  <c r="F704466" i="1"/>
  <c r="F704465" i="1"/>
  <c r="F704464" i="1"/>
  <c r="F704463" i="1"/>
  <c r="F704462" i="1"/>
  <c r="F704461" i="1"/>
  <c r="F704460" i="1"/>
  <c r="F704459" i="1"/>
  <c r="F704458" i="1"/>
  <c r="F704457" i="1"/>
  <c r="F704456" i="1"/>
  <c r="F704455" i="1"/>
  <c r="F704454" i="1"/>
  <c r="F704453" i="1"/>
  <c r="F704452" i="1"/>
  <c r="F704451" i="1"/>
  <c r="F704450" i="1"/>
  <c r="F704449" i="1"/>
  <c r="F704448" i="1"/>
  <c r="F704447" i="1"/>
  <c r="F704446" i="1"/>
  <c r="F704445" i="1"/>
  <c r="F704444" i="1"/>
  <c r="F704443" i="1"/>
  <c r="F704442" i="1"/>
  <c r="F704441" i="1"/>
  <c r="F704440" i="1"/>
  <c r="F704439" i="1"/>
  <c r="F704438" i="1"/>
  <c r="F704437" i="1"/>
  <c r="F704436" i="1"/>
  <c r="F704435" i="1"/>
  <c r="F704434" i="1"/>
  <c r="F704433" i="1"/>
  <c r="F704432" i="1"/>
  <c r="F704431" i="1"/>
  <c r="F704430" i="1"/>
  <c r="F704429" i="1"/>
  <c r="F704428" i="1"/>
  <c r="F704427" i="1"/>
  <c r="F704426" i="1"/>
  <c r="F704425" i="1"/>
  <c r="F704424" i="1"/>
  <c r="F704423" i="1"/>
  <c r="F704422" i="1"/>
  <c r="F704421" i="1"/>
  <c r="F704420" i="1"/>
  <c r="F704419" i="1"/>
  <c r="F704418" i="1"/>
  <c r="F704417" i="1"/>
  <c r="F704416" i="1"/>
  <c r="F704415" i="1"/>
  <c r="F704414" i="1"/>
  <c r="F704413" i="1"/>
  <c r="F704412" i="1"/>
  <c r="F704411" i="1"/>
  <c r="F704410" i="1"/>
  <c r="F704409" i="1"/>
  <c r="F704408" i="1"/>
  <c r="F704407" i="1"/>
  <c r="F704406" i="1"/>
  <c r="F704405" i="1"/>
  <c r="F704404" i="1"/>
  <c r="F704403" i="1"/>
  <c r="F704402" i="1"/>
  <c r="F704401" i="1"/>
  <c r="F704400" i="1"/>
  <c r="F704399" i="1"/>
  <c r="F704398" i="1"/>
  <c r="F704397" i="1"/>
  <c r="F704396" i="1"/>
  <c r="F704395" i="1"/>
  <c r="F704394" i="1"/>
  <c r="F704393" i="1"/>
  <c r="F704392" i="1"/>
  <c r="F704391" i="1"/>
  <c r="F704390" i="1"/>
  <c r="F704389" i="1"/>
  <c r="F704388" i="1"/>
  <c r="F704387" i="1"/>
  <c r="F704386" i="1"/>
  <c r="F704385" i="1"/>
  <c r="F704384" i="1"/>
  <c r="F704383" i="1"/>
  <c r="F704382" i="1"/>
  <c r="F704381" i="1"/>
  <c r="F704380" i="1"/>
  <c r="F704379" i="1"/>
  <c r="F704378" i="1"/>
  <c r="F704377" i="1"/>
  <c r="F704376" i="1"/>
  <c r="F704375" i="1"/>
  <c r="F704374" i="1"/>
  <c r="F704373" i="1"/>
  <c r="F704372" i="1"/>
  <c r="F704371" i="1"/>
  <c r="F704370" i="1"/>
  <c r="F704369" i="1"/>
  <c r="F704368" i="1"/>
  <c r="F704367" i="1"/>
  <c r="F704366" i="1"/>
  <c r="F704365" i="1"/>
  <c r="F704364" i="1"/>
  <c r="F704363" i="1"/>
  <c r="F704362" i="1"/>
  <c r="F704361" i="1"/>
  <c r="F704360" i="1"/>
  <c r="F704359" i="1"/>
  <c r="F704358" i="1"/>
  <c r="F704357" i="1"/>
  <c r="F704356" i="1"/>
  <c r="F704355" i="1"/>
  <c r="F704354" i="1"/>
  <c r="F704353" i="1"/>
  <c r="F704352" i="1"/>
  <c r="F704351" i="1"/>
  <c r="F704350" i="1"/>
  <c r="F704349" i="1"/>
  <c r="F704348" i="1"/>
  <c r="F704347" i="1"/>
  <c r="F704346" i="1"/>
  <c r="F704345" i="1"/>
  <c r="F704344" i="1"/>
  <c r="F704343" i="1"/>
  <c r="F704342" i="1"/>
  <c r="F704341" i="1"/>
  <c r="F704340" i="1"/>
  <c r="F704339" i="1"/>
  <c r="F704338" i="1"/>
  <c r="F704337" i="1"/>
  <c r="F704336" i="1"/>
  <c r="F704335" i="1"/>
  <c r="F704334" i="1"/>
  <c r="F704333" i="1"/>
  <c r="F704332" i="1"/>
  <c r="F704331" i="1"/>
  <c r="F704330" i="1"/>
  <c r="F704329" i="1"/>
  <c r="F704328" i="1"/>
  <c r="F704327" i="1"/>
  <c r="F704326" i="1"/>
  <c r="F704325" i="1"/>
  <c r="F704324" i="1"/>
  <c r="F704323" i="1"/>
  <c r="F704322" i="1"/>
  <c r="F704321" i="1"/>
  <c r="F704320" i="1"/>
  <c r="F704319" i="1"/>
  <c r="F704318" i="1"/>
  <c r="F704317" i="1"/>
  <c r="F704316" i="1"/>
  <c r="F704315" i="1"/>
  <c r="F704314" i="1"/>
  <c r="F704313" i="1"/>
  <c r="F704312" i="1"/>
  <c r="F704311" i="1"/>
  <c r="F704310" i="1"/>
  <c r="F704309" i="1"/>
  <c r="F704308" i="1"/>
  <c r="F704307" i="1"/>
  <c r="F704306" i="1"/>
  <c r="F704305" i="1"/>
  <c r="F704304" i="1"/>
  <c r="F704303" i="1"/>
  <c r="F704302" i="1"/>
  <c r="F704301" i="1"/>
  <c r="F704300" i="1"/>
  <c r="F704299" i="1"/>
  <c r="F704298" i="1"/>
  <c r="F704297" i="1"/>
  <c r="F704296" i="1"/>
  <c r="F704295" i="1"/>
  <c r="F704294" i="1"/>
  <c r="F704293" i="1"/>
  <c r="F704292" i="1"/>
  <c r="F704291" i="1"/>
  <c r="F704290" i="1"/>
  <c r="F704289" i="1"/>
  <c r="F704288" i="1"/>
  <c r="F704287" i="1"/>
  <c r="F704286" i="1"/>
  <c r="F704285" i="1"/>
  <c r="F704284" i="1"/>
  <c r="F704283" i="1"/>
  <c r="F704282" i="1"/>
  <c r="F704281" i="1"/>
  <c r="F704280" i="1"/>
  <c r="F704279" i="1"/>
  <c r="F704278" i="1"/>
  <c r="F704277" i="1"/>
  <c r="F704276" i="1"/>
  <c r="F704275" i="1"/>
  <c r="F704274" i="1"/>
  <c r="F704273" i="1"/>
  <c r="F704272" i="1"/>
  <c r="F704271" i="1"/>
  <c r="F704270" i="1"/>
  <c r="F704269" i="1"/>
  <c r="F704268" i="1"/>
  <c r="F704267" i="1"/>
  <c r="F704266" i="1"/>
  <c r="F704265" i="1"/>
  <c r="F704264" i="1"/>
  <c r="F704263" i="1"/>
  <c r="F704262" i="1"/>
  <c r="F704261" i="1"/>
  <c r="F704260" i="1"/>
  <c r="F704259" i="1"/>
  <c r="F704258" i="1"/>
  <c r="F704257" i="1"/>
  <c r="F704256" i="1"/>
  <c r="F704255" i="1"/>
  <c r="F704254" i="1"/>
  <c r="F704253" i="1"/>
  <c r="F704252" i="1"/>
  <c r="F704251" i="1"/>
  <c r="F704250" i="1"/>
  <c r="F704249" i="1"/>
  <c r="F704248" i="1"/>
  <c r="F704247" i="1"/>
  <c r="F704246" i="1"/>
  <c r="F704245" i="1"/>
  <c r="F704244" i="1"/>
  <c r="F704243" i="1"/>
  <c r="F704242" i="1"/>
  <c r="F704241" i="1"/>
  <c r="F704240" i="1"/>
  <c r="F704239" i="1"/>
  <c r="F704238" i="1"/>
  <c r="F704237" i="1"/>
  <c r="F704236" i="1"/>
  <c r="F704235" i="1"/>
  <c r="F704234" i="1"/>
  <c r="F704233" i="1"/>
  <c r="F704232" i="1"/>
  <c r="F704231" i="1"/>
  <c r="F704230" i="1"/>
  <c r="F704229" i="1"/>
  <c r="F704228" i="1"/>
  <c r="F704227" i="1"/>
  <c r="F704226" i="1"/>
  <c r="F704225" i="1"/>
  <c r="F704224" i="1"/>
  <c r="F704223" i="1"/>
  <c r="F704222" i="1"/>
  <c r="F704221" i="1"/>
  <c r="F704220" i="1"/>
  <c r="F704219" i="1"/>
  <c r="F704218" i="1"/>
  <c r="F704217" i="1"/>
  <c r="F704216" i="1"/>
  <c r="F704215" i="1"/>
  <c r="F704214" i="1"/>
  <c r="F704213" i="1"/>
  <c r="F704212" i="1"/>
  <c r="F704211" i="1"/>
  <c r="F704210" i="1"/>
  <c r="F704209" i="1"/>
  <c r="F704208" i="1"/>
  <c r="F704207" i="1"/>
  <c r="F704206" i="1"/>
  <c r="F704205" i="1"/>
  <c r="F704204" i="1"/>
  <c r="F704203" i="1"/>
  <c r="F704202" i="1"/>
  <c r="F704201" i="1"/>
  <c r="F704200" i="1"/>
  <c r="F704199" i="1"/>
  <c r="F704198" i="1"/>
  <c r="F704197" i="1"/>
  <c r="F704196" i="1"/>
  <c r="F704195" i="1"/>
  <c r="F704194" i="1"/>
  <c r="F704193" i="1"/>
  <c r="F704192" i="1"/>
  <c r="F704191" i="1"/>
  <c r="F704190" i="1"/>
  <c r="F704189" i="1"/>
  <c r="F704188" i="1"/>
  <c r="F704187" i="1"/>
  <c r="F704186" i="1"/>
  <c r="F704185" i="1"/>
  <c r="F704184" i="1"/>
  <c r="F704183" i="1"/>
  <c r="F704182" i="1"/>
  <c r="F704181" i="1"/>
  <c r="F704180" i="1"/>
  <c r="F704179" i="1"/>
  <c r="F704178" i="1"/>
  <c r="F704177" i="1"/>
  <c r="F704176" i="1"/>
  <c r="F704175" i="1"/>
  <c r="F704174" i="1"/>
  <c r="F704173" i="1"/>
  <c r="F704172" i="1"/>
  <c r="F704171" i="1"/>
  <c r="F704170" i="1"/>
  <c r="F704169" i="1"/>
  <c r="F704168" i="1"/>
  <c r="F704167" i="1"/>
  <c r="F704166" i="1"/>
  <c r="F704165" i="1"/>
  <c r="F704164" i="1"/>
  <c r="F704163" i="1"/>
  <c r="F704162" i="1"/>
  <c r="F704161" i="1"/>
  <c r="F704160" i="1"/>
  <c r="F704159" i="1"/>
  <c r="F704158" i="1"/>
  <c r="F704157" i="1"/>
  <c r="F704156" i="1"/>
  <c r="F704155" i="1"/>
  <c r="F704154" i="1"/>
  <c r="F704153" i="1"/>
  <c r="F704152" i="1"/>
  <c r="F704151" i="1"/>
  <c r="F704150" i="1"/>
  <c r="F704149" i="1"/>
  <c r="F704148" i="1"/>
  <c r="F704147" i="1"/>
  <c r="F704146" i="1"/>
  <c r="F704145" i="1"/>
  <c r="F704144" i="1"/>
  <c r="F704143" i="1"/>
  <c r="F704142" i="1"/>
  <c r="F704141" i="1"/>
  <c r="F704140" i="1"/>
  <c r="F704139" i="1"/>
  <c r="F704138" i="1"/>
  <c r="F704137" i="1"/>
  <c r="F704136" i="1"/>
  <c r="F704135" i="1"/>
  <c r="F704134" i="1"/>
  <c r="F704133" i="1"/>
  <c r="F704132" i="1"/>
  <c r="F704131" i="1"/>
  <c r="F704130" i="1"/>
  <c r="F704129" i="1"/>
  <c r="F704128" i="1"/>
  <c r="F704127" i="1"/>
  <c r="F704126" i="1"/>
  <c r="F704125" i="1"/>
  <c r="F704124" i="1"/>
  <c r="F704123" i="1"/>
  <c r="F704122" i="1"/>
  <c r="F704121" i="1"/>
  <c r="F704120" i="1"/>
  <c r="F704119" i="1"/>
  <c r="F704118" i="1"/>
  <c r="F704117" i="1"/>
  <c r="F704116" i="1"/>
  <c r="F704115" i="1"/>
  <c r="F704114" i="1"/>
  <c r="F704113" i="1"/>
  <c r="F704112" i="1"/>
  <c r="F704111" i="1"/>
  <c r="F704110" i="1"/>
  <c r="F704109" i="1"/>
  <c r="F704108" i="1"/>
  <c r="F704107" i="1"/>
  <c r="F704106" i="1"/>
  <c r="F704105" i="1"/>
  <c r="F704104" i="1"/>
  <c r="F704103" i="1"/>
  <c r="F704102" i="1"/>
  <c r="F704101" i="1"/>
  <c r="F704100" i="1"/>
  <c r="F704099" i="1"/>
  <c r="F704098" i="1"/>
  <c r="F704097" i="1"/>
  <c r="F704096" i="1"/>
  <c r="F704095" i="1"/>
  <c r="F704094" i="1"/>
  <c r="F704093" i="1"/>
  <c r="F704092" i="1"/>
  <c r="F704091" i="1"/>
  <c r="F704090" i="1"/>
  <c r="F704089" i="1"/>
  <c r="F704088" i="1"/>
  <c r="F704087" i="1"/>
  <c r="F704086" i="1"/>
  <c r="F704085" i="1"/>
  <c r="F704084" i="1"/>
  <c r="F704083" i="1"/>
  <c r="F704082" i="1"/>
  <c r="F704081" i="1"/>
  <c r="F704080" i="1"/>
  <c r="F704079" i="1"/>
  <c r="F704078" i="1"/>
  <c r="F704077" i="1"/>
  <c r="F704076" i="1"/>
  <c r="F704075" i="1"/>
  <c r="F704074" i="1"/>
  <c r="F704073" i="1"/>
  <c r="F704072" i="1"/>
  <c r="F704071" i="1"/>
  <c r="F704070" i="1"/>
  <c r="F704069" i="1"/>
  <c r="F704068" i="1"/>
  <c r="F704067" i="1"/>
  <c r="F704066" i="1"/>
  <c r="F704065" i="1"/>
  <c r="F704064" i="1"/>
  <c r="F704063" i="1"/>
  <c r="F704062" i="1"/>
  <c r="F704061" i="1"/>
  <c r="F704060" i="1"/>
  <c r="F704059" i="1"/>
  <c r="F704058" i="1"/>
  <c r="F704057" i="1"/>
  <c r="F704056" i="1"/>
  <c r="F704055" i="1"/>
  <c r="F704054" i="1"/>
  <c r="F704053" i="1"/>
  <c r="F704052" i="1"/>
  <c r="F704051" i="1"/>
  <c r="F704050" i="1"/>
  <c r="F704049" i="1"/>
  <c r="F704048" i="1"/>
  <c r="F704047" i="1"/>
  <c r="F704046" i="1"/>
  <c r="F704045" i="1"/>
  <c r="F704044" i="1"/>
  <c r="F704043" i="1"/>
  <c r="F704042" i="1"/>
  <c r="F704041" i="1"/>
  <c r="F704040" i="1"/>
  <c r="F704039" i="1"/>
  <c r="F704038" i="1"/>
  <c r="F704037" i="1"/>
  <c r="F704036" i="1"/>
  <c r="F704035" i="1"/>
  <c r="F704034" i="1"/>
  <c r="F704033" i="1"/>
  <c r="F704032" i="1"/>
  <c r="F704031" i="1"/>
  <c r="F704030" i="1"/>
  <c r="F704029" i="1"/>
  <c r="F704028" i="1"/>
  <c r="F704027" i="1"/>
  <c r="F704026" i="1"/>
  <c r="F704025" i="1"/>
  <c r="F704024" i="1"/>
  <c r="F704023" i="1"/>
  <c r="F704022" i="1"/>
  <c r="F704021" i="1"/>
  <c r="F704020" i="1"/>
  <c r="F704019" i="1"/>
  <c r="F704018" i="1"/>
  <c r="F704017" i="1"/>
  <c r="F704016" i="1"/>
  <c r="F704015" i="1"/>
  <c r="F704014" i="1"/>
  <c r="F704013" i="1"/>
  <c r="F704012" i="1"/>
  <c r="F704011" i="1"/>
  <c r="F704010" i="1"/>
  <c r="F704009" i="1"/>
  <c r="F704008" i="1"/>
  <c r="F704007" i="1"/>
  <c r="F704006" i="1"/>
  <c r="F704005" i="1"/>
  <c r="F704004" i="1"/>
  <c r="F704003" i="1"/>
  <c r="F704002" i="1"/>
  <c r="F704001" i="1"/>
  <c r="F704000" i="1"/>
  <c r="F703999" i="1"/>
  <c r="F703998" i="1"/>
  <c r="F703997" i="1"/>
  <c r="F703996" i="1"/>
  <c r="F703995" i="1"/>
  <c r="F703994" i="1"/>
  <c r="F703993" i="1"/>
  <c r="F703992" i="1"/>
  <c r="F703991" i="1"/>
  <c r="F703990" i="1"/>
  <c r="F703989" i="1"/>
  <c r="F703988" i="1"/>
  <c r="F703987" i="1"/>
  <c r="F703986" i="1"/>
  <c r="F703985" i="1"/>
  <c r="F703984" i="1"/>
  <c r="F703983" i="1"/>
  <c r="F703982" i="1"/>
  <c r="F703981" i="1"/>
  <c r="F703980" i="1"/>
  <c r="F703979" i="1"/>
  <c r="F703978" i="1"/>
  <c r="F703977" i="1"/>
  <c r="F703976" i="1"/>
  <c r="F703975" i="1"/>
  <c r="F703974" i="1"/>
  <c r="F703973" i="1"/>
  <c r="F703972" i="1"/>
  <c r="F703971" i="1"/>
  <c r="F703970" i="1"/>
  <c r="F703969" i="1"/>
  <c r="F703968" i="1"/>
  <c r="F703967" i="1"/>
  <c r="F703966" i="1"/>
  <c r="F703965" i="1"/>
  <c r="F703964" i="1"/>
  <c r="F703963" i="1"/>
  <c r="F703962" i="1"/>
  <c r="F703961" i="1"/>
  <c r="F703960" i="1"/>
  <c r="F703959" i="1"/>
  <c r="F703958" i="1"/>
  <c r="F703957" i="1"/>
  <c r="F703956" i="1"/>
  <c r="F703955" i="1"/>
  <c r="F703954" i="1"/>
  <c r="F703953" i="1"/>
  <c r="F703952" i="1"/>
  <c r="F703951" i="1"/>
  <c r="F703950" i="1"/>
  <c r="F703949" i="1"/>
  <c r="F703948" i="1"/>
  <c r="F703947" i="1"/>
  <c r="F703946" i="1"/>
  <c r="F703945" i="1"/>
  <c r="F703944" i="1"/>
  <c r="F703943" i="1"/>
  <c r="F703942" i="1"/>
  <c r="F703941" i="1"/>
  <c r="F703940" i="1"/>
  <c r="F703939" i="1"/>
  <c r="F703938" i="1"/>
  <c r="F703937" i="1"/>
  <c r="F703936" i="1"/>
  <c r="F703935" i="1"/>
  <c r="F703934" i="1"/>
  <c r="F703933" i="1"/>
  <c r="F703932" i="1"/>
  <c r="F703931" i="1"/>
  <c r="F703930" i="1"/>
  <c r="F703929" i="1"/>
  <c r="F703928" i="1"/>
  <c r="F703927" i="1"/>
  <c r="F703926" i="1"/>
  <c r="F703925" i="1"/>
  <c r="F703924" i="1"/>
  <c r="F703923" i="1"/>
  <c r="F703922" i="1"/>
  <c r="F703921" i="1"/>
  <c r="F703920" i="1"/>
  <c r="F703919" i="1"/>
  <c r="F703918" i="1"/>
  <c r="F703917" i="1"/>
  <c r="F703916" i="1"/>
  <c r="F703915" i="1"/>
  <c r="F703914" i="1"/>
  <c r="F703913" i="1"/>
  <c r="F703912" i="1"/>
  <c r="F703911" i="1"/>
  <c r="F703910" i="1"/>
  <c r="F703909" i="1"/>
  <c r="F703908" i="1"/>
  <c r="F703907" i="1"/>
  <c r="F703906" i="1"/>
  <c r="F703905" i="1"/>
  <c r="F703904" i="1"/>
  <c r="F703903" i="1"/>
  <c r="F703902" i="1"/>
  <c r="F703901" i="1"/>
  <c r="F703900" i="1"/>
  <c r="F703899" i="1"/>
  <c r="F703898" i="1"/>
  <c r="F703897" i="1"/>
  <c r="F703896" i="1"/>
  <c r="F703895" i="1"/>
  <c r="F703894" i="1"/>
  <c r="F703893" i="1"/>
  <c r="F703892" i="1"/>
  <c r="F703891" i="1"/>
  <c r="F703890" i="1"/>
  <c r="F703889" i="1"/>
  <c r="F703888" i="1"/>
  <c r="F703887" i="1"/>
  <c r="F703886" i="1"/>
  <c r="F703885" i="1"/>
  <c r="F703884" i="1"/>
  <c r="F703883" i="1"/>
  <c r="F703882" i="1"/>
  <c r="F703881" i="1"/>
  <c r="F703880" i="1"/>
  <c r="F703879" i="1"/>
  <c r="F703878" i="1"/>
  <c r="F703877" i="1"/>
  <c r="F703876" i="1"/>
  <c r="F703875" i="1"/>
  <c r="F703874" i="1"/>
  <c r="F703873" i="1"/>
  <c r="F703872" i="1"/>
  <c r="F703871" i="1"/>
  <c r="F703870" i="1"/>
  <c r="F703869" i="1"/>
  <c r="F703868" i="1"/>
  <c r="F703867" i="1"/>
  <c r="F703866" i="1"/>
  <c r="F703865" i="1"/>
  <c r="F703864" i="1"/>
  <c r="F703863" i="1"/>
  <c r="F703862" i="1"/>
  <c r="F703861" i="1"/>
  <c r="F703860" i="1"/>
  <c r="F703859" i="1"/>
  <c r="F703858" i="1"/>
  <c r="F703857" i="1"/>
  <c r="F703856" i="1"/>
  <c r="F703855" i="1"/>
  <c r="F703854" i="1"/>
  <c r="F703853" i="1"/>
  <c r="F703852" i="1"/>
  <c r="F703851" i="1"/>
  <c r="F703850" i="1"/>
  <c r="F703849" i="1"/>
  <c r="F703848" i="1"/>
  <c r="F703847" i="1"/>
  <c r="F703846" i="1"/>
  <c r="F703845" i="1"/>
  <c r="F703844" i="1"/>
  <c r="F703843" i="1"/>
  <c r="F703842" i="1"/>
  <c r="F703841" i="1"/>
  <c r="F703840" i="1"/>
  <c r="F703839" i="1"/>
  <c r="F703838" i="1"/>
  <c r="F703837" i="1"/>
  <c r="F703836" i="1"/>
  <c r="F703835" i="1"/>
  <c r="F703834" i="1"/>
  <c r="F703833" i="1"/>
  <c r="F703832" i="1"/>
  <c r="F703831" i="1"/>
  <c r="F703830" i="1"/>
  <c r="F703829" i="1"/>
  <c r="F703828" i="1"/>
  <c r="F703827" i="1"/>
  <c r="F703826" i="1"/>
  <c r="F703825" i="1"/>
  <c r="F703824" i="1"/>
  <c r="F703823" i="1"/>
  <c r="F703822" i="1"/>
  <c r="F703821" i="1"/>
  <c r="F703820" i="1"/>
  <c r="F703819" i="1"/>
  <c r="F703818" i="1"/>
  <c r="F703817" i="1"/>
  <c r="F703816" i="1"/>
  <c r="F703815" i="1"/>
  <c r="F703814" i="1"/>
  <c r="F703813" i="1"/>
  <c r="F703812" i="1"/>
  <c r="F703811" i="1"/>
  <c r="F703810" i="1"/>
  <c r="F703809" i="1"/>
  <c r="F703808" i="1"/>
  <c r="F703807" i="1"/>
  <c r="F703806" i="1"/>
  <c r="F703805" i="1"/>
  <c r="F703804" i="1"/>
  <c r="F703803" i="1"/>
  <c r="F703802" i="1"/>
  <c r="F703801" i="1"/>
  <c r="F703800" i="1"/>
  <c r="F703799" i="1"/>
  <c r="F703798" i="1"/>
  <c r="F703797" i="1"/>
  <c r="F703796" i="1"/>
  <c r="F703795" i="1"/>
  <c r="F703794" i="1"/>
  <c r="F703793" i="1"/>
  <c r="F703792" i="1"/>
  <c r="F703791" i="1"/>
  <c r="F703790" i="1"/>
  <c r="F703789" i="1"/>
  <c r="F703788" i="1"/>
  <c r="F703787" i="1"/>
  <c r="F703786" i="1"/>
  <c r="F703785" i="1"/>
  <c r="F703784" i="1"/>
  <c r="F703783" i="1"/>
  <c r="F703782" i="1"/>
  <c r="F703781" i="1"/>
  <c r="F703780" i="1"/>
  <c r="F703779" i="1"/>
  <c r="F703778" i="1"/>
  <c r="F703777" i="1"/>
  <c r="F703776" i="1"/>
  <c r="F703775" i="1"/>
  <c r="F703774" i="1"/>
  <c r="F703773" i="1"/>
  <c r="F703772" i="1"/>
  <c r="F703771" i="1"/>
  <c r="F703770" i="1"/>
  <c r="F703769" i="1"/>
  <c r="F703768" i="1"/>
  <c r="F703767" i="1"/>
  <c r="F703766" i="1"/>
  <c r="F703765" i="1"/>
  <c r="F703764" i="1"/>
  <c r="F703763" i="1"/>
  <c r="F703762" i="1"/>
  <c r="F703761" i="1"/>
  <c r="F703760" i="1"/>
  <c r="F703759" i="1"/>
  <c r="F703758" i="1"/>
  <c r="F703757" i="1"/>
  <c r="F703756" i="1"/>
  <c r="F703755" i="1"/>
  <c r="F703754" i="1"/>
  <c r="F703753" i="1"/>
  <c r="F703752" i="1"/>
  <c r="F703751" i="1"/>
  <c r="F703750" i="1"/>
  <c r="F703749" i="1"/>
  <c r="F703748" i="1"/>
  <c r="F703747" i="1"/>
  <c r="F703746" i="1"/>
  <c r="F703745" i="1"/>
  <c r="F703744" i="1"/>
  <c r="F703743" i="1"/>
  <c r="F703742" i="1"/>
  <c r="F703741" i="1"/>
  <c r="F703740" i="1"/>
  <c r="F703739" i="1"/>
  <c r="F703738" i="1"/>
  <c r="F703737" i="1"/>
  <c r="F703736" i="1"/>
  <c r="F703735" i="1"/>
  <c r="F703734" i="1"/>
  <c r="F703733" i="1"/>
  <c r="F703732" i="1"/>
  <c r="F703731" i="1"/>
  <c r="F703730" i="1"/>
  <c r="F703729" i="1"/>
  <c r="F703728" i="1"/>
  <c r="F703727" i="1"/>
  <c r="F703726" i="1"/>
  <c r="F703725" i="1"/>
  <c r="F703724" i="1"/>
  <c r="F703723" i="1"/>
  <c r="F703722" i="1"/>
  <c r="F703721" i="1"/>
  <c r="F703720" i="1"/>
  <c r="F703719" i="1"/>
  <c r="F703718" i="1"/>
  <c r="F703717" i="1"/>
  <c r="F703716" i="1"/>
  <c r="F703715" i="1"/>
  <c r="F703714" i="1"/>
  <c r="F703713" i="1"/>
  <c r="F703712" i="1"/>
  <c r="F703711" i="1"/>
  <c r="F703710" i="1"/>
  <c r="F703709" i="1"/>
  <c r="F703708" i="1"/>
  <c r="F703707" i="1"/>
  <c r="F703706" i="1"/>
  <c r="F703705" i="1"/>
  <c r="F703704" i="1"/>
  <c r="F703703" i="1"/>
  <c r="F703702" i="1"/>
  <c r="F703701" i="1"/>
  <c r="F703700" i="1"/>
  <c r="F703699" i="1"/>
  <c r="F703698" i="1"/>
  <c r="F703697" i="1"/>
  <c r="F703696" i="1"/>
  <c r="F703695" i="1"/>
  <c r="F703694" i="1"/>
  <c r="F703693" i="1"/>
  <c r="F703692" i="1"/>
  <c r="F703691" i="1"/>
  <c r="F703690" i="1"/>
  <c r="F703689" i="1"/>
  <c r="F703688" i="1"/>
  <c r="F703687" i="1"/>
  <c r="F703686" i="1"/>
  <c r="F703685" i="1"/>
  <c r="F703684" i="1"/>
  <c r="F703683" i="1"/>
  <c r="F703682" i="1"/>
  <c r="F703681" i="1"/>
  <c r="F703680" i="1"/>
  <c r="F703679" i="1"/>
  <c r="F703678" i="1"/>
  <c r="F703677" i="1"/>
  <c r="F703676" i="1"/>
  <c r="F703675" i="1"/>
  <c r="F703674" i="1"/>
  <c r="F703673" i="1"/>
  <c r="F703672" i="1"/>
  <c r="F703671" i="1"/>
  <c r="F703670" i="1"/>
  <c r="F703669" i="1"/>
  <c r="F703668" i="1"/>
  <c r="F703667" i="1"/>
  <c r="F703666" i="1"/>
  <c r="F703665" i="1"/>
  <c r="F703664" i="1"/>
  <c r="F703663" i="1"/>
  <c r="F703662" i="1"/>
  <c r="F703661" i="1"/>
  <c r="F703660" i="1"/>
  <c r="F703659" i="1"/>
  <c r="F703658" i="1"/>
  <c r="F703657" i="1"/>
  <c r="F703656" i="1"/>
  <c r="F703655" i="1"/>
  <c r="F703654" i="1"/>
  <c r="F703653" i="1"/>
  <c r="F703652" i="1"/>
  <c r="F703651" i="1"/>
  <c r="F703650" i="1"/>
  <c r="F703649" i="1"/>
  <c r="F703648" i="1"/>
  <c r="F703647" i="1"/>
  <c r="F703646" i="1"/>
  <c r="F703645" i="1"/>
  <c r="F703644" i="1"/>
  <c r="F703643" i="1"/>
  <c r="F703642" i="1"/>
  <c r="F703641" i="1"/>
  <c r="F703640" i="1"/>
  <c r="F703639" i="1"/>
  <c r="F703638" i="1"/>
  <c r="F703637" i="1"/>
  <c r="F703636" i="1"/>
  <c r="F703635" i="1"/>
  <c r="F703634" i="1"/>
  <c r="F703633" i="1"/>
  <c r="F703632" i="1"/>
  <c r="F703631" i="1"/>
  <c r="F703630" i="1"/>
  <c r="F703629" i="1"/>
  <c r="F703628" i="1"/>
  <c r="F703627" i="1"/>
  <c r="F703626" i="1"/>
  <c r="F703625" i="1"/>
  <c r="F703624" i="1"/>
  <c r="F703623" i="1"/>
  <c r="F703622" i="1"/>
  <c r="F703621" i="1"/>
  <c r="F703620" i="1"/>
  <c r="F703619" i="1"/>
  <c r="F703618" i="1"/>
  <c r="F703617" i="1"/>
  <c r="F703616" i="1"/>
  <c r="F703615" i="1"/>
  <c r="F703614" i="1"/>
  <c r="F703613" i="1"/>
  <c r="F703612" i="1"/>
  <c r="F703611" i="1"/>
  <c r="F703610" i="1"/>
  <c r="F703609" i="1"/>
  <c r="F703608" i="1"/>
  <c r="F703607" i="1"/>
  <c r="F703606" i="1"/>
  <c r="F703605" i="1"/>
  <c r="F703604" i="1"/>
  <c r="F703603" i="1"/>
  <c r="F703602" i="1"/>
  <c r="F703601" i="1"/>
  <c r="F703600" i="1"/>
  <c r="F703599" i="1"/>
  <c r="F703598" i="1"/>
  <c r="F703597" i="1"/>
  <c r="F703596" i="1"/>
  <c r="F703595" i="1"/>
  <c r="F703594" i="1"/>
  <c r="F703593" i="1"/>
  <c r="F703592" i="1"/>
  <c r="F703591" i="1"/>
  <c r="F703590" i="1"/>
  <c r="F703589" i="1"/>
  <c r="F703588" i="1"/>
  <c r="F703587" i="1"/>
  <c r="F703586" i="1"/>
  <c r="F703585" i="1"/>
  <c r="F703584" i="1"/>
  <c r="F703583" i="1"/>
  <c r="F703582" i="1"/>
  <c r="F703581" i="1"/>
  <c r="F703580" i="1"/>
  <c r="F703579" i="1"/>
  <c r="F703578" i="1"/>
  <c r="F703577" i="1"/>
  <c r="F703576" i="1"/>
  <c r="F703575" i="1"/>
  <c r="F703574" i="1"/>
  <c r="F703573" i="1"/>
  <c r="F703572" i="1"/>
  <c r="F703571" i="1"/>
  <c r="F703570" i="1"/>
  <c r="F703569" i="1"/>
  <c r="F703568" i="1"/>
  <c r="F703567" i="1"/>
  <c r="F703566" i="1"/>
  <c r="F703565" i="1"/>
  <c r="F703564" i="1"/>
  <c r="F703563" i="1"/>
  <c r="F703562" i="1"/>
  <c r="F703561" i="1"/>
  <c r="F703560" i="1"/>
  <c r="F703559" i="1"/>
  <c r="F703558" i="1"/>
  <c r="F703557" i="1"/>
  <c r="F703556" i="1"/>
  <c r="F703555" i="1"/>
  <c r="F703554" i="1"/>
  <c r="F703553" i="1"/>
  <c r="F703552" i="1"/>
  <c r="F703551" i="1"/>
  <c r="F703550" i="1"/>
  <c r="F703549" i="1"/>
  <c r="F703548" i="1"/>
  <c r="F703547" i="1"/>
  <c r="F703546" i="1"/>
  <c r="F703545" i="1"/>
  <c r="F703544" i="1"/>
  <c r="F703543" i="1"/>
  <c r="F703542" i="1"/>
  <c r="F703541" i="1"/>
  <c r="F703540" i="1"/>
  <c r="F703539" i="1"/>
  <c r="F703538" i="1"/>
  <c r="F703537" i="1"/>
  <c r="F703536" i="1"/>
  <c r="F703535" i="1"/>
  <c r="F703534" i="1"/>
  <c r="F703533" i="1"/>
  <c r="F703532" i="1"/>
  <c r="F703531" i="1"/>
  <c r="F703530" i="1"/>
  <c r="F703529" i="1"/>
  <c r="F703528" i="1"/>
  <c r="F703527" i="1"/>
  <c r="F703526" i="1"/>
  <c r="F703525" i="1"/>
  <c r="F703524" i="1"/>
  <c r="F703523" i="1"/>
  <c r="F703522" i="1"/>
  <c r="F703521" i="1"/>
  <c r="F703520" i="1"/>
  <c r="F703519" i="1"/>
  <c r="F703518" i="1"/>
  <c r="F703517" i="1"/>
  <c r="F703516" i="1"/>
  <c r="F703515" i="1"/>
  <c r="F703514" i="1"/>
  <c r="F703513" i="1"/>
  <c r="F703512" i="1"/>
  <c r="F703511" i="1"/>
  <c r="F703510" i="1"/>
  <c r="F703509" i="1"/>
  <c r="F703508" i="1"/>
  <c r="F703507" i="1"/>
  <c r="F703506" i="1"/>
  <c r="F703505" i="1"/>
  <c r="F703504" i="1"/>
  <c r="F703503" i="1"/>
  <c r="F703502" i="1"/>
  <c r="F703501" i="1"/>
  <c r="F703500" i="1"/>
  <c r="F703499" i="1"/>
  <c r="F703498" i="1"/>
  <c r="F703497" i="1"/>
  <c r="F703496" i="1"/>
  <c r="F703495" i="1"/>
  <c r="F703494" i="1"/>
  <c r="F703493" i="1"/>
  <c r="F703492" i="1"/>
  <c r="F703491" i="1"/>
  <c r="F703490" i="1"/>
  <c r="F703489" i="1"/>
  <c r="F703488" i="1"/>
  <c r="F703487" i="1"/>
  <c r="F703486" i="1"/>
  <c r="F703485" i="1"/>
  <c r="F703484" i="1"/>
  <c r="F703483" i="1"/>
  <c r="F703482" i="1"/>
  <c r="F703481" i="1"/>
  <c r="F703480" i="1"/>
  <c r="F703479" i="1"/>
  <c r="F703478" i="1"/>
  <c r="F703477" i="1"/>
  <c r="F703476" i="1"/>
  <c r="F703475" i="1"/>
  <c r="F703474" i="1"/>
  <c r="F703473" i="1"/>
  <c r="F703472" i="1"/>
  <c r="F703471" i="1"/>
  <c r="F703470" i="1"/>
  <c r="F703469" i="1"/>
  <c r="F703468" i="1"/>
  <c r="F703467" i="1"/>
  <c r="F703466" i="1"/>
  <c r="F703465" i="1"/>
  <c r="F703464" i="1"/>
  <c r="F703463" i="1"/>
  <c r="F703462" i="1"/>
  <c r="F703461" i="1"/>
  <c r="F703460" i="1"/>
  <c r="F703459" i="1"/>
  <c r="F703458" i="1"/>
  <c r="F703457" i="1"/>
  <c r="F703456" i="1"/>
  <c r="F703455" i="1"/>
  <c r="F703454" i="1"/>
  <c r="F703453" i="1"/>
  <c r="F703452" i="1"/>
  <c r="F703451" i="1"/>
  <c r="F703450" i="1"/>
  <c r="F703449" i="1"/>
  <c r="F703448" i="1"/>
  <c r="F703447" i="1"/>
  <c r="F703446" i="1"/>
  <c r="F703445" i="1"/>
  <c r="F703444" i="1"/>
  <c r="F703443" i="1"/>
  <c r="F703442" i="1"/>
  <c r="F703441" i="1"/>
  <c r="F703440" i="1"/>
  <c r="F703439" i="1"/>
  <c r="F703438" i="1"/>
  <c r="F703437" i="1"/>
  <c r="F703436" i="1"/>
  <c r="F703435" i="1"/>
  <c r="F703434" i="1"/>
  <c r="F703433" i="1"/>
  <c r="F703432" i="1"/>
  <c r="F703431" i="1"/>
  <c r="F703430" i="1"/>
  <c r="F703429" i="1"/>
  <c r="F703428" i="1"/>
  <c r="F703427" i="1"/>
  <c r="F703426" i="1"/>
  <c r="F703425" i="1"/>
  <c r="F703424" i="1"/>
  <c r="F703423" i="1"/>
  <c r="F703422" i="1"/>
  <c r="F703421" i="1"/>
  <c r="F703420" i="1"/>
  <c r="F703419" i="1"/>
  <c r="F703418" i="1"/>
  <c r="F703417" i="1"/>
  <c r="F703416" i="1"/>
  <c r="F703415" i="1"/>
  <c r="F703414" i="1"/>
  <c r="F703413" i="1"/>
  <c r="F703412" i="1"/>
  <c r="F703411" i="1"/>
  <c r="F703410" i="1"/>
  <c r="F703409" i="1"/>
  <c r="F703408" i="1"/>
  <c r="F703407" i="1"/>
  <c r="F703406" i="1"/>
  <c r="F703405" i="1"/>
  <c r="F703404" i="1"/>
  <c r="F703403" i="1"/>
  <c r="F703402" i="1"/>
  <c r="F703401" i="1"/>
  <c r="F703400" i="1"/>
  <c r="F703399" i="1"/>
  <c r="F703398" i="1"/>
  <c r="F703397" i="1"/>
  <c r="F703396" i="1"/>
  <c r="F703395" i="1"/>
  <c r="F703394" i="1"/>
  <c r="F703393" i="1"/>
  <c r="F703392" i="1"/>
  <c r="F703391" i="1"/>
  <c r="F703390" i="1"/>
  <c r="F703389" i="1"/>
  <c r="F703388" i="1"/>
  <c r="F703387" i="1"/>
  <c r="F703386" i="1"/>
  <c r="F703385" i="1"/>
  <c r="F703384" i="1"/>
  <c r="F703383" i="1"/>
  <c r="F703382" i="1"/>
  <c r="F703381" i="1"/>
  <c r="F703380" i="1"/>
  <c r="F703379" i="1"/>
  <c r="F703378" i="1"/>
  <c r="F703377" i="1"/>
  <c r="F703376" i="1"/>
  <c r="F703375" i="1"/>
  <c r="F703374" i="1"/>
  <c r="F703373" i="1"/>
  <c r="F703372" i="1"/>
  <c r="F703371" i="1"/>
  <c r="F703370" i="1"/>
  <c r="F703369" i="1"/>
  <c r="F703368" i="1"/>
  <c r="F703367" i="1"/>
  <c r="F703366" i="1"/>
  <c r="F703365" i="1"/>
  <c r="F703364" i="1"/>
  <c r="F703363" i="1"/>
  <c r="F703362" i="1"/>
  <c r="F703361" i="1"/>
  <c r="F703360" i="1"/>
  <c r="F703359" i="1"/>
  <c r="F703358" i="1"/>
  <c r="F703357" i="1"/>
  <c r="F703356" i="1"/>
  <c r="F703355" i="1"/>
  <c r="F703354" i="1"/>
  <c r="F703353" i="1"/>
  <c r="F703352" i="1"/>
  <c r="F703351" i="1"/>
  <c r="F703350" i="1"/>
  <c r="F703349" i="1"/>
  <c r="F703348" i="1"/>
  <c r="F703347" i="1"/>
  <c r="F703346" i="1"/>
  <c r="F703345" i="1"/>
  <c r="F703344" i="1"/>
  <c r="F703343" i="1"/>
  <c r="F703342" i="1"/>
  <c r="F703341" i="1"/>
  <c r="F703340" i="1"/>
  <c r="F703339" i="1"/>
  <c r="F703338" i="1"/>
  <c r="F703337" i="1"/>
  <c r="F703336" i="1"/>
  <c r="F703335" i="1"/>
  <c r="F703334" i="1"/>
  <c r="F703333" i="1"/>
  <c r="F703332" i="1"/>
  <c r="F703331" i="1"/>
  <c r="F703330" i="1"/>
  <c r="F703329" i="1"/>
  <c r="F703328" i="1"/>
  <c r="F703327" i="1"/>
  <c r="F703326" i="1"/>
  <c r="F703325" i="1"/>
  <c r="F703324" i="1"/>
  <c r="F703323" i="1"/>
  <c r="F703322" i="1"/>
  <c r="F703321" i="1"/>
  <c r="F703320" i="1"/>
  <c r="F703319" i="1"/>
  <c r="F703318" i="1"/>
  <c r="F703317" i="1"/>
  <c r="F703316" i="1"/>
  <c r="F703315" i="1"/>
  <c r="F703314" i="1"/>
  <c r="F703313" i="1"/>
  <c r="F703312" i="1"/>
  <c r="F703311" i="1"/>
  <c r="F703310" i="1"/>
  <c r="F703309" i="1"/>
  <c r="F703308" i="1"/>
  <c r="F703307" i="1"/>
  <c r="F703306" i="1"/>
  <c r="F703305" i="1"/>
  <c r="F703304" i="1"/>
  <c r="F703303" i="1"/>
  <c r="F703302" i="1"/>
  <c r="F703301" i="1"/>
  <c r="F703300" i="1"/>
  <c r="F703299" i="1"/>
  <c r="F703298" i="1"/>
  <c r="F703297" i="1"/>
  <c r="F703296" i="1"/>
  <c r="F703295" i="1"/>
  <c r="F703294" i="1"/>
  <c r="F703293" i="1"/>
  <c r="F703292" i="1"/>
  <c r="F703291" i="1"/>
  <c r="F703290" i="1"/>
  <c r="F703289" i="1"/>
  <c r="F703288" i="1"/>
  <c r="F703287" i="1"/>
  <c r="F703286" i="1"/>
  <c r="F703285" i="1"/>
  <c r="F703284" i="1"/>
  <c r="F703283" i="1"/>
  <c r="F703282" i="1"/>
  <c r="F703281" i="1"/>
  <c r="F703280" i="1"/>
  <c r="F703279" i="1"/>
  <c r="F703278" i="1"/>
  <c r="F703277" i="1"/>
  <c r="F703276" i="1"/>
  <c r="F703275" i="1"/>
  <c r="F703274" i="1"/>
  <c r="F703273" i="1"/>
  <c r="F703272" i="1"/>
  <c r="F703271" i="1"/>
  <c r="F703270" i="1"/>
  <c r="F703269" i="1"/>
  <c r="F703268" i="1"/>
  <c r="F703267" i="1"/>
  <c r="F703266" i="1"/>
  <c r="F703265" i="1"/>
  <c r="F703264" i="1"/>
  <c r="F703263" i="1"/>
  <c r="F703262" i="1"/>
  <c r="F703261" i="1"/>
  <c r="F703260" i="1"/>
  <c r="F703259" i="1"/>
  <c r="F703258" i="1"/>
  <c r="F703257" i="1"/>
  <c r="F703256" i="1"/>
  <c r="F703255" i="1"/>
  <c r="F703254" i="1"/>
  <c r="F703253" i="1"/>
  <c r="F703252" i="1"/>
  <c r="F703251" i="1"/>
  <c r="F703250" i="1"/>
  <c r="F703249" i="1"/>
  <c r="F703248" i="1"/>
  <c r="F703247" i="1"/>
  <c r="F703246" i="1"/>
  <c r="F703245" i="1"/>
  <c r="F703244" i="1"/>
  <c r="F703243" i="1"/>
  <c r="F703242" i="1"/>
  <c r="F703241" i="1"/>
  <c r="F703240" i="1"/>
  <c r="F703239" i="1"/>
  <c r="F703238" i="1"/>
  <c r="F703237" i="1"/>
  <c r="F703236" i="1"/>
  <c r="F703235" i="1"/>
  <c r="F703234" i="1"/>
  <c r="F703233" i="1"/>
  <c r="F703232" i="1"/>
  <c r="F703231" i="1"/>
  <c r="F703230" i="1"/>
  <c r="F703229" i="1"/>
  <c r="F703228" i="1"/>
  <c r="F703227" i="1"/>
  <c r="F703226" i="1"/>
  <c r="F703225" i="1"/>
  <c r="F703224" i="1"/>
  <c r="F703223" i="1"/>
  <c r="F703222" i="1"/>
  <c r="F703221" i="1"/>
  <c r="F703220" i="1"/>
  <c r="F703219" i="1"/>
  <c r="F703218" i="1"/>
  <c r="F703217" i="1"/>
  <c r="F703216" i="1"/>
  <c r="F703215" i="1"/>
  <c r="F703214" i="1"/>
  <c r="F703213" i="1"/>
  <c r="F703212" i="1"/>
  <c r="F703211" i="1"/>
  <c r="F703210" i="1"/>
  <c r="F703209" i="1"/>
  <c r="F703208" i="1"/>
  <c r="F703207" i="1"/>
  <c r="F703206" i="1"/>
  <c r="F703205" i="1"/>
  <c r="F703204" i="1"/>
  <c r="F703203" i="1"/>
  <c r="F703202" i="1"/>
  <c r="F703201" i="1"/>
  <c r="F703200" i="1"/>
  <c r="F703199" i="1"/>
  <c r="F703198" i="1"/>
  <c r="F703197" i="1"/>
  <c r="F703196" i="1"/>
  <c r="F703195" i="1"/>
  <c r="F703194" i="1"/>
  <c r="F703193" i="1"/>
  <c r="F703192" i="1"/>
  <c r="F703191" i="1"/>
  <c r="F703190" i="1"/>
  <c r="F703189" i="1"/>
  <c r="F703188" i="1"/>
  <c r="F703187" i="1"/>
  <c r="F703186" i="1"/>
  <c r="F703185" i="1"/>
  <c r="F703184" i="1"/>
  <c r="F703183" i="1"/>
  <c r="F703182" i="1"/>
  <c r="F703181" i="1"/>
  <c r="F703180" i="1"/>
  <c r="F703179" i="1"/>
  <c r="F703178" i="1"/>
  <c r="F703177" i="1"/>
  <c r="F703176" i="1"/>
  <c r="F703175" i="1"/>
  <c r="F703174" i="1"/>
  <c r="F703173" i="1"/>
  <c r="F703172" i="1"/>
  <c r="F703171" i="1"/>
  <c r="F703170" i="1"/>
  <c r="F703169" i="1"/>
  <c r="F703168" i="1"/>
  <c r="F703167" i="1"/>
  <c r="F703166" i="1"/>
  <c r="F703165" i="1"/>
  <c r="F703164" i="1"/>
  <c r="F703163" i="1"/>
  <c r="F703162" i="1"/>
  <c r="F703161" i="1"/>
  <c r="F703160" i="1"/>
  <c r="F703159" i="1"/>
  <c r="F703158" i="1"/>
  <c r="F703157" i="1"/>
  <c r="F703156" i="1"/>
  <c r="F703155" i="1"/>
  <c r="F703154" i="1"/>
  <c r="F703153" i="1"/>
  <c r="F703152" i="1"/>
  <c r="F703151" i="1"/>
  <c r="F703150" i="1"/>
  <c r="F703149" i="1"/>
  <c r="F703148" i="1"/>
  <c r="F703147" i="1"/>
  <c r="F703146" i="1"/>
  <c r="F703145" i="1"/>
  <c r="F703144" i="1"/>
  <c r="F703143" i="1"/>
  <c r="F703142" i="1"/>
  <c r="F703141" i="1"/>
  <c r="F703140" i="1"/>
  <c r="F703139" i="1"/>
  <c r="F703138" i="1"/>
  <c r="F703137" i="1"/>
  <c r="F703136" i="1"/>
  <c r="F703135" i="1"/>
  <c r="F703134" i="1"/>
  <c r="F703133" i="1"/>
  <c r="F703132" i="1"/>
  <c r="F703131" i="1"/>
  <c r="F703130" i="1"/>
  <c r="F703129" i="1"/>
  <c r="F703128" i="1"/>
  <c r="F703127" i="1"/>
  <c r="F703126" i="1"/>
  <c r="F703125" i="1"/>
  <c r="F703124" i="1"/>
  <c r="F703123" i="1"/>
  <c r="F703122" i="1"/>
  <c r="F703121" i="1"/>
  <c r="F703120" i="1"/>
  <c r="F703119" i="1"/>
  <c r="F703118" i="1"/>
  <c r="F703117" i="1"/>
  <c r="F703116" i="1"/>
  <c r="F703115" i="1"/>
  <c r="F703114" i="1"/>
  <c r="F703113" i="1"/>
  <c r="F703112" i="1"/>
  <c r="F703111" i="1"/>
  <c r="F703110" i="1"/>
  <c r="F703109" i="1"/>
  <c r="F703108" i="1"/>
  <c r="F703107" i="1"/>
  <c r="F703106" i="1"/>
  <c r="F703105" i="1"/>
  <c r="F703104" i="1"/>
  <c r="F703103" i="1"/>
  <c r="F703102" i="1"/>
  <c r="F703101" i="1"/>
  <c r="F703100" i="1"/>
  <c r="F703099" i="1"/>
  <c r="F703098" i="1"/>
  <c r="F703097" i="1"/>
  <c r="F703096" i="1"/>
  <c r="F703095" i="1"/>
  <c r="F703094" i="1"/>
  <c r="F703093" i="1"/>
  <c r="F703092" i="1"/>
  <c r="F703091" i="1"/>
  <c r="F703090" i="1"/>
  <c r="F703089" i="1"/>
  <c r="F703088" i="1"/>
  <c r="F703087" i="1"/>
  <c r="F703086" i="1"/>
  <c r="F703085" i="1"/>
  <c r="F703084" i="1"/>
  <c r="F703083" i="1"/>
  <c r="F703082" i="1"/>
  <c r="F703081" i="1"/>
  <c r="F703080" i="1"/>
  <c r="F703079" i="1"/>
  <c r="F703078" i="1"/>
  <c r="F703077" i="1"/>
  <c r="F703076" i="1"/>
  <c r="F703075" i="1"/>
  <c r="F703074" i="1"/>
  <c r="F703073" i="1"/>
  <c r="F703072" i="1"/>
  <c r="F703071" i="1"/>
  <c r="F703070" i="1"/>
  <c r="F703069" i="1"/>
  <c r="F703068" i="1"/>
  <c r="F703067" i="1"/>
  <c r="F703066" i="1"/>
  <c r="F703065" i="1"/>
  <c r="F703064" i="1"/>
  <c r="F703063" i="1"/>
  <c r="F703062" i="1"/>
  <c r="F703061" i="1"/>
  <c r="F703060" i="1"/>
  <c r="F703059" i="1"/>
  <c r="F703058" i="1"/>
  <c r="F703057" i="1"/>
  <c r="F703056" i="1"/>
  <c r="F703055" i="1"/>
  <c r="F703054" i="1"/>
  <c r="F703053" i="1"/>
  <c r="F703052" i="1"/>
  <c r="F703051" i="1"/>
  <c r="F703050" i="1"/>
  <c r="F703049" i="1"/>
  <c r="F703048" i="1"/>
  <c r="F703047" i="1"/>
  <c r="F703046" i="1"/>
  <c r="F703045" i="1"/>
  <c r="F703044" i="1"/>
  <c r="F703043" i="1"/>
  <c r="F703042" i="1"/>
  <c r="F703041" i="1"/>
  <c r="F703040" i="1"/>
  <c r="F703039" i="1"/>
  <c r="F703038" i="1"/>
  <c r="F703037" i="1"/>
  <c r="F703036" i="1"/>
  <c r="F703035" i="1"/>
  <c r="F703034" i="1"/>
  <c r="F703033" i="1"/>
  <c r="F703032" i="1"/>
  <c r="F703031" i="1"/>
  <c r="F703030" i="1"/>
  <c r="F703029" i="1"/>
  <c r="F703028" i="1"/>
  <c r="F703027" i="1"/>
  <c r="F703026" i="1"/>
  <c r="F703025" i="1"/>
  <c r="F703024" i="1"/>
  <c r="F703023" i="1"/>
  <c r="F703022" i="1"/>
  <c r="F703021" i="1"/>
  <c r="F703020" i="1"/>
  <c r="F703019" i="1"/>
  <c r="F703018" i="1"/>
  <c r="F703017" i="1"/>
  <c r="F703016" i="1"/>
  <c r="F703015" i="1"/>
  <c r="F703014" i="1"/>
  <c r="F703013" i="1"/>
  <c r="F703012" i="1"/>
  <c r="F703011" i="1"/>
  <c r="F703010" i="1"/>
  <c r="F703009" i="1"/>
  <c r="F703008" i="1"/>
  <c r="F703007" i="1"/>
  <c r="F703006" i="1"/>
  <c r="F703005" i="1"/>
  <c r="F703004" i="1"/>
  <c r="F703003" i="1"/>
  <c r="F703002" i="1"/>
  <c r="F703001" i="1"/>
  <c r="F703000" i="1"/>
  <c r="F702999" i="1"/>
  <c r="F702998" i="1"/>
  <c r="F702997" i="1"/>
  <c r="F702996" i="1"/>
  <c r="F702995" i="1"/>
  <c r="F702994" i="1"/>
  <c r="F702993" i="1"/>
  <c r="F702992" i="1"/>
  <c r="F702991" i="1"/>
  <c r="F702990" i="1"/>
  <c r="F702989" i="1"/>
  <c r="F702988" i="1"/>
  <c r="F702987" i="1"/>
  <c r="F702986" i="1"/>
  <c r="F702985" i="1"/>
  <c r="F702984" i="1"/>
  <c r="F702983" i="1"/>
  <c r="F702982" i="1"/>
  <c r="F702981" i="1"/>
  <c r="F702980" i="1"/>
  <c r="F702979" i="1"/>
  <c r="F702978" i="1"/>
  <c r="F702977" i="1"/>
  <c r="F702976" i="1"/>
  <c r="F702975" i="1"/>
  <c r="F702974" i="1"/>
  <c r="F702973" i="1"/>
  <c r="F702972" i="1"/>
  <c r="F702971" i="1"/>
  <c r="F702970" i="1"/>
  <c r="F702969" i="1"/>
  <c r="F702968" i="1"/>
  <c r="F702967" i="1"/>
  <c r="F702966" i="1"/>
  <c r="F702965" i="1"/>
  <c r="F702964" i="1"/>
  <c r="F702963" i="1"/>
  <c r="F702962" i="1"/>
  <c r="F702961" i="1"/>
  <c r="F702960" i="1"/>
  <c r="F702959" i="1"/>
  <c r="F702958" i="1"/>
  <c r="F702957" i="1"/>
  <c r="F702956" i="1"/>
  <c r="F702955" i="1"/>
  <c r="F702954" i="1"/>
  <c r="F702953" i="1"/>
  <c r="F702952" i="1"/>
  <c r="F702951" i="1"/>
  <c r="F702950" i="1"/>
  <c r="F702949" i="1"/>
  <c r="F702948" i="1"/>
  <c r="F702947" i="1"/>
  <c r="F702946" i="1"/>
  <c r="F702945" i="1"/>
  <c r="F702944" i="1"/>
  <c r="F702943" i="1"/>
  <c r="F702942" i="1"/>
  <c r="F702941" i="1"/>
  <c r="F702940" i="1"/>
  <c r="F702939" i="1"/>
  <c r="F702938" i="1"/>
  <c r="F702937" i="1"/>
  <c r="F702936" i="1"/>
  <c r="F702935" i="1"/>
  <c r="F702934" i="1"/>
  <c r="F702933" i="1"/>
  <c r="F702932" i="1"/>
  <c r="F702931" i="1"/>
  <c r="F702930" i="1"/>
  <c r="F702929" i="1"/>
  <c r="F702928" i="1"/>
  <c r="F702927" i="1"/>
  <c r="F702926" i="1"/>
  <c r="F702925" i="1"/>
  <c r="F702924" i="1"/>
  <c r="F702923" i="1"/>
  <c r="F702922" i="1"/>
  <c r="F702921" i="1"/>
  <c r="F702920" i="1"/>
  <c r="F702919" i="1"/>
  <c r="F702918" i="1"/>
  <c r="F702917" i="1"/>
  <c r="F702916" i="1"/>
  <c r="F702915" i="1"/>
  <c r="F702914" i="1"/>
  <c r="F702913" i="1"/>
  <c r="F702912" i="1"/>
  <c r="F702911" i="1"/>
  <c r="F702910" i="1"/>
  <c r="F702909" i="1"/>
  <c r="F702908" i="1"/>
  <c r="F702907" i="1"/>
  <c r="F702906" i="1"/>
  <c r="F702905" i="1"/>
  <c r="F702904" i="1"/>
  <c r="F702903" i="1"/>
  <c r="F702902" i="1"/>
  <c r="F702901" i="1"/>
  <c r="F702900" i="1"/>
  <c r="F702899" i="1"/>
  <c r="F702898" i="1"/>
  <c r="F702897" i="1"/>
  <c r="F702896" i="1"/>
  <c r="F702895" i="1"/>
  <c r="F702894" i="1"/>
  <c r="F702893" i="1"/>
  <c r="F702892" i="1"/>
  <c r="F702891" i="1"/>
  <c r="F702890" i="1"/>
  <c r="F702889" i="1"/>
  <c r="F702888" i="1"/>
  <c r="F702887" i="1"/>
  <c r="F702886" i="1"/>
  <c r="F702885" i="1"/>
  <c r="F702884" i="1"/>
  <c r="F702883" i="1"/>
  <c r="F702882" i="1"/>
  <c r="F702881" i="1"/>
  <c r="F702880" i="1"/>
  <c r="F702879" i="1"/>
  <c r="F702878" i="1"/>
  <c r="F702877" i="1"/>
  <c r="F702876" i="1"/>
  <c r="F702875" i="1"/>
  <c r="F702874" i="1"/>
  <c r="F702873" i="1"/>
  <c r="F702872" i="1"/>
  <c r="F702871" i="1"/>
  <c r="F702870" i="1"/>
  <c r="F702869" i="1"/>
  <c r="F702868" i="1"/>
  <c r="F702867" i="1"/>
  <c r="F702866" i="1"/>
  <c r="F702865" i="1"/>
  <c r="F702864" i="1"/>
  <c r="F702863" i="1"/>
  <c r="F702862" i="1"/>
  <c r="F702861" i="1"/>
  <c r="F702860" i="1"/>
  <c r="F702859" i="1"/>
  <c r="F702858" i="1"/>
  <c r="F702857" i="1"/>
  <c r="F702856" i="1"/>
  <c r="F702855" i="1"/>
  <c r="F702854" i="1"/>
  <c r="F702853" i="1"/>
  <c r="F702852" i="1"/>
  <c r="F702851" i="1"/>
  <c r="F702850" i="1"/>
  <c r="F702849" i="1"/>
  <c r="F702848" i="1"/>
  <c r="F702847" i="1"/>
  <c r="F702846" i="1"/>
  <c r="F702845" i="1"/>
  <c r="F702844" i="1"/>
  <c r="F702843" i="1"/>
  <c r="F702842" i="1"/>
  <c r="F702841" i="1"/>
  <c r="F702840" i="1"/>
  <c r="F702839" i="1"/>
  <c r="F702838" i="1"/>
  <c r="F702837" i="1"/>
  <c r="F702836" i="1"/>
  <c r="F702835" i="1"/>
  <c r="F702834" i="1"/>
  <c r="F702833" i="1"/>
  <c r="F702832" i="1"/>
  <c r="F702831" i="1"/>
  <c r="F702830" i="1"/>
  <c r="F702829" i="1"/>
  <c r="F702828" i="1"/>
  <c r="F702827" i="1"/>
  <c r="F702826" i="1"/>
  <c r="F702825" i="1"/>
  <c r="F702824" i="1"/>
  <c r="F702823" i="1"/>
  <c r="F702822" i="1"/>
  <c r="F702821" i="1"/>
  <c r="F702820" i="1"/>
  <c r="F702819" i="1"/>
  <c r="F702818" i="1"/>
  <c r="F702817" i="1"/>
  <c r="F702816" i="1"/>
  <c r="F702815" i="1"/>
  <c r="F702814" i="1"/>
  <c r="F702813" i="1"/>
  <c r="F702812" i="1"/>
  <c r="F702811" i="1"/>
  <c r="F702810" i="1"/>
  <c r="F702809" i="1"/>
  <c r="F702808" i="1"/>
  <c r="F702807" i="1"/>
  <c r="F702806" i="1"/>
  <c r="F702805" i="1"/>
  <c r="F702804" i="1"/>
  <c r="F702803" i="1"/>
  <c r="F702802" i="1"/>
  <c r="F702801" i="1"/>
  <c r="F702800" i="1"/>
  <c r="F702799" i="1"/>
  <c r="F702798" i="1"/>
  <c r="F702797" i="1"/>
  <c r="F702796" i="1"/>
  <c r="F702795" i="1"/>
  <c r="F702794" i="1"/>
  <c r="F702793" i="1"/>
  <c r="F702792" i="1"/>
  <c r="F702791" i="1"/>
  <c r="F702790" i="1"/>
  <c r="F702789" i="1"/>
  <c r="F702788" i="1"/>
  <c r="F702787" i="1"/>
  <c r="F702786" i="1"/>
  <c r="F702785" i="1"/>
  <c r="F702784" i="1"/>
  <c r="F702783" i="1"/>
  <c r="F702782" i="1"/>
  <c r="F702781" i="1"/>
  <c r="F702780" i="1"/>
  <c r="F702779" i="1"/>
  <c r="F702778" i="1"/>
  <c r="F702777" i="1"/>
  <c r="F702776" i="1"/>
  <c r="F702775" i="1"/>
  <c r="F702774" i="1"/>
  <c r="F702773" i="1"/>
  <c r="F702772" i="1"/>
  <c r="F702771" i="1"/>
  <c r="F702770" i="1"/>
  <c r="F702769" i="1"/>
  <c r="F702768" i="1"/>
  <c r="F702767" i="1"/>
  <c r="F702766" i="1"/>
  <c r="F702765" i="1"/>
  <c r="F702764" i="1"/>
  <c r="F702763" i="1"/>
  <c r="F702762" i="1"/>
  <c r="F702761" i="1"/>
  <c r="F702760" i="1"/>
  <c r="F702759" i="1"/>
  <c r="F702758" i="1"/>
  <c r="F702757" i="1"/>
  <c r="F702756" i="1"/>
  <c r="F702755" i="1"/>
  <c r="F702754" i="1"/>
  <c r="F702753" i="1"/>
  <c r="F702752" i="1"/>
  <c r="F702751" i="1"/>
  <c r="F702750" i="1"/>
  <c r="F702749" i="1"/>
  <c r="F702748" i="1"/>
  <c r="F702747" i="1"/>
  <c r="F702746" i="1"/>
  <c r="F702745" i="1"/>
  <c r="F702744" i="1"/>
  <c r="F702743" i="1"/>
  <c r="F702742" i="1"/>
  <c r="F702741" i="1"/>
  <c r="F702740" i="1"/>
  <c r="F702739" i="1"/>
  <c r="F702738" i="1"/>
  <c r="F702737" i="1"/>
  <c r="F702736" i="1"/>
  <c r="F702735" i="1"/>
  <c r="F702734" i="1"/>
  <c r="F702733" i="1"/>
  <c r="F702732" i="1"/>
  <c r="F702731" i="1"/>
  <c r="F702730" i="1"/>
  <c r="F702729" i="1"/>
  <c r="F702728" i="1"/>
  <c r="F702727" i="1"/>
  <c r="F702726" i="1"/>
  <c r="F702725" i="1"/>
  <c r="F702724" i="1"/>
  <c r="F702723" i="1"/>
  <c r="F702722" i="1"/>
  <c r="F702721" i="1"/>
  <c r="F702720" i="1"/>
  <c r="F702719" i="1"/>
  <c r="F702718" i="1"/>
  <c r="F702717" i="1"/>
  <c r="F702716" i="1"/>
  <c r="F702715" i="1"/>
  <c r="F702714" i="1"/>
  <c r="F702713" i="1"/>
  <c r="F702712" i="1"/>
  <c r="F702711" i="1"/>
  <c r="F702710" i="1"/>
  <c r="F702709" i="1"/>
  <c r="F702708" i="1"/>
  <c r="F702707" i="1"/>
  <c r="F702706" i="1"/>
  <c r="F702705" i="1"/>
  <c r="F702704" i="1"/>
  <c r="F702703" i="1"/>
  <c r="F702702" i="1"/>
  <c r="F702701" i="1"/>
  <c r="F702700" i="1"/>
  <c r="F702699" i="1"/>
  <c r="F702698" i="1"/>
  <c r="F702697" i="1"/>
  <c r="F702696" i="1"/>
  <c r="F702695" i="1"/>
  <c r="F702694" i="1"/>
  <c r="F702693" i="1"/>
  <c r="F702692" i="1"/>
  <c r="F702691" i="1"/>
  <c r="F702690" i="1"/>
  <c r="F702689" i="1"/>
  <c r="F702688" i="1"/>
  <c r="F702687" i="1"/>
  <c r="F702686" i="1"/>
  <c r="F702685" i="1"/>
  <c r="F702684" i="1"/>
  <c r="F702683" i="1"/>
  <c r="F702682" i="1"/>
  <c r="F702681" i="1"/>
  <c r="F702680" i="1"/>
  <c r="F702679" i="1"/>
  <c r="F702678" i="1"/>
  <c r="F702677" i="1"/>
  <c r="F702676" i="1"/>
  <c r="F702675" i="1"/>
  <c r="F702674" i="1"/>
  <c r="F702673" i="1"/>
  <c r="F702672" i="1"/>
  <c r="F702671" i="1"/>
  <c r="F702670" i="1"/>
  <c r="F702669" i="1"/>
  <c r="F702668" i="1"/>
  <c r="F702667" i="1"/>
  <c r="F702666" i="1"/>
  <c r="F702665" i="1"/>
  <c r="F702664" i="1"/>
  <c r="F702663" i="1"/>
  <c r="F702662" i="1"/>
  <c r="F702661" i="1"/>
  <c r="F702660" i="1"/>
  <c r="F702659" i="1"/>
  <c r="F702658" i="1"/>
  <c r="F702657" i="1"/>
  <c r="F702656" i="1"/>
  <c r="F702655" i="1"/>
  <c r="F702654" i="1"/>
  <c r="F702653" i="1"/>
  <c r="F702652" i="1"/>
  <c r="F702651" i="1"/>
  <c r="F702650" i="1"/>
  <c r="F702649" i="1"/>
  <c r="F702648" i="1"/>
  <c r="F702647" i="1"/>
  <c r="F702646" i="1"/>
  <c r="F702645" i="1"/>
  <c r="F702644" i="1"/>
  <c r="F702643" i="1"/>
  <c r="F702642" i="1"/>
  <c r="F702641" i="1"/>
  <c r="F702640" i="1"/>
  <c r="F702639" i="1"/>
  <c r="F702638" i="1"/>
  <c r="F702637" i="1"/>
  <c r="F702636" i="1"/>
  <c r="F702635" i="1"/>
  <c r="F702634" i="1"/>
  <c r="F702633" i="1"/>
  <c r="F702632" i="1"/>
  <c r="F702631" i="1"/>
  <c r="F702630" i="1"/>
  <c r="F702629" i="1"/>
  <c r="F702628" i="1"/>
  <c r="F702627" i="1"/>
  <c r="F702626" i="1"/>
  <c r="F702625" i="1"/>
  <c r="F702624" i="1"/>
  <c r="F702623" i="1"/>
  <c r="F702622" i="1"/>
  <c r="F702621" i="1"/>
  <c r="F702620" i="1"/>
  <c r="F702619" i="1"/>
  <c r="F702618" i="1"/>
  <c r="F702617" i="1"/>
  <c r="F702616" i="1"/>
  <c r="F702615" i="1"/>
  <c r="F702614" i="1"/>
  <c r="F702613" i="1"/>
  <c r="F702612" i="1"/>
  <c r="F702611" i="1"/>
  <c r="F702610" i="1"/>
  <c r="F702609" i="1"/>
  <c r="F702608" i="1"/>
  <c r="F702607" i="1"/>
  <c r="F702606" i="1"/>
  <c r="F702605" i="1"/>
  <c r="F702604" i="1"/>
  <c r="F702603" i="1"/>
  <c r="F702602" i="1"/>
  <c r="F702601" i="1"/>
  <c r="F702600" i="1"/>
  <c r="F702599" i="1"/>
  <c r="F702598" i="1"/>
  <c r="F702597" i="1"/>
  <c r="F702596" i="1"/>
  <c r="F702595" i="1"/>
  <c r="F702594" i="1"/>
  <c r="F702593" i="1"/>
  <c r="F702592" i="1"/>
  <c r="F702591" i="1"/>
  <c r="F702590" i="1"/>
  <c r="F702589" i="1"/>
  <c r="F702588" i="1"/>
  <c r="F702587" i="1"/>
  <c r="F702586" i="1"/>
  <c r="F702585" i="1"/>
  <c r="F702584" i="1"/>
  <c r="F702583" i="1"/>
  <c r="F702582" i="1"/>
  <c r="F702581" i="1"/>
  <c r="F702580" i="1"/>
  <c r="F702579" i="1"/>
  <c r="F702578" i="1"/>
  <c r="F702577" i="1"/>
  <c r="F702576" i="1"/>
  <c r="F702575" i="1"/>
  <c r="F702574" i="1"/>
  <c r="F702573" i="1"/>
  <c r="F702572" i="1"/>
  <c r="F702571" i="1"/>
  <c r="F702570" i="1"/>
  <c r="F702569" i="1"/>
  <c r="F702568" i="1"/>
  <c r="F702567" i="1"/>
  <c r="F702566" i="1"/>
  <c r="F702565" i="1"/>
  <c r="F702564" i="1"/>
  <c r="F702563" i="1"/>
  <c r="F702562" i="1"/>
  <c r="F702561" i="1"/>
  <c r="F702560" i="1"/>
  <c r="F702559" i="1"/>
  <c r="F702558" i="1"/>
  <c r="F702557" i="1"/>
  <c r="F702556" i="1"/>
  <c r="F702555" i="1"/>
  <c r="F702554" i="1"/>
  <c r="F702553" i="1"/>
  <c r="F702552" i="1"/>
  <c r="F702551" i="1"/>
  <c r="F702550" i="1"/>
  <c r="F702549" i="1"/>
  <c r="F702548" i="1"/>
  <c r="F702547" i="1"/>
  <c r="F702546" i="1"/>
  <c r="F702545" i="1"/>
  <c r="F702544" i="1"/>
  <c r="F702543" i="1"/>
  <c r="F702542" i="1"/>
  <c r="F702541" i="1"/>
  <c r="F702540" i="1"/>
  <c r="F702539" i="1"/>
  <c r="F702538" i="1"/>
  <c r="F702537" i="1"/>
  <c r="F702536" i="1"/>
  <c r="F702535" i="1"/>
  <c r="F702534" i="1"/>
  <c r="F702533" i="1"/>
  <c r="F702532" i="1"/>
  <c r="F702531" i="1"/>
  <c r="F702530" i="1"/>
  <c r="F702529" i="1"/>
  <c r="F702528" i="1"/>
  <c r="F702527" i="1"/>
  <c r="F702526" i="1"/>
  <c r="F702525" i="1"/>
  <c r="F702524" i="1"/>
  <c r="F702523" i="1"/>
  <c r="F702522" i="1"/>
  <c r="F702521" i="1"/>
  <c r="F702520" i="1"/>
  <c r="F702519" i="1"/>
  <c r="F702518" i="1"/>
  <c r="F702517" i="1"/>
  <c r="F702516" i="1"/>
  <c r="F702515" i="1"/>
  <c r="F702514" i="1"/>
  <c r="F702513" i="1"/>
  <c r="F702512" i="1"/>
  <c r="F702511" i="1"/>
  <c r="F702510" i="1"/>
  <c r="F702509" i="1"/>
  <c r="F702508" i="1"/>
  <c r="F702507" i="1"/>
  <c r="F702506" i="1"/>
  <c r="F702505" i="1"/>
  <c r="F702504" i="1"/>
  <c r="F702503" i="1"/>
  <c r="F702502" i="1"/>
  <c r="F702501" i="1"/>
  <c r="F702500" i="1"/>
  <c r="F702499" i="1"/>
  <c r="F702498" i="1"/>
  <c r="F702497" i="1"/>
  <c r="F702496" i="1"/>
  <c r="F702495" i="1"/>
  <c r="F702494" i="1"/>
  <c r="F702493" i="1"/>
  <c r="F702492" i="1"/>
  <c r="F702491" i="1"/>
  <c r="F702490" i="1"/>
  <c r="F702489" i="1"/>
  <c r="F702488" i="1"/>
  <c r="F702487" i="1"/>
  <c r="F702486" i="1"/>
  <c r="F702485" i="1"/>
  <c r="F702484" i="1"/>
  <c r="F702483" i="1"/>
  <c r="F702482" i="1"/>
  <c r="F702481" i="1"/>
  <c r="F702480" i="1"/>
  <c r="F702479" i="1"/>
  <c r="F702478" i="1"/>
  <c r="F702477" i="1"/>
  <c r="F702476" i="1"/>
  <c r="F702475" i="1"/>
  <c r="F702474" i="1"/>
  <c r="F702473" i="1"/>
  <c r="F702472" i="1"/>
  <c r="F702471" i="1"/>
  <c r="F702470" i="1"/>
  <c r="F702469" i="1"/>
  <c r="F702468" i="1"/>
  <c r="F702467" i="1"/>
  <c r="F702466" i="1"/>
  <c r="F702465" i="1"/>
  <c r="F702464" i="1"/>
  <c r="F702463" i="1"/>
  <c r="F702462" i="1"/>
  <c r="F702461" i="1"/>
  <c r="F702460" i="1"/>
  <c r="F702459" i="1"/>
  <c r="F702458" i="1"/>
  <c r="F702457" i="1"/>
  <c r="F702456" i="1"/>
  <c r="F702455" i="1"/>
  <c r="F702454" i="1"/>
  <c r="F702453" i="1"/>
  <c r="F702452" i="1"/>
  <c r="F702451" i="1"/>
  <c r="F702450" i="1"/>
  <c r="F702449" i="1"/>
  <c r="F702448" i="1"/>
  <c r="F702447" i="1"/>
  <c r="F702446" i="1"/>
  <c r="F702445" i="1"/>
  <c r="F702444" i="1"/>
  <c r="F702443" i="1"/>
  <c r="F702442" i="1"/>
  <c r="F702441" i="1"/>
  <c r="F702440" i="1"/>
  <c r="F702439" i="1"/>
  <c r="F702438" i="1"/>
  <c r="F702437" i="1"/>
  <c r="F702436" i="1"/>
  <c r="F702435" i="1"/>
  <c r="F702434" i="1"/>
  <c r="F702433" i="1"/>
  <c r="F702432" i="1"/>
  <c r="F702431" i="1"/>
  <c r="F702430" i="1"/>
  <c r="F702429" i="1"/>
  <c r="F702428" i="1"/>
  <c r="F702427" i="1"/>
  <c r="F702426" i="1"/>
  <c r="F702425" i="1"/>
  <c r="F702424" i="1"/>
  <c r="F702423" i="1"/>
  <c r="F702422" i="1"/>
  <c r="F702421" i="1"/>
  <c r="F702420" i="1"/>
  <c r="F702419" i="1"/>
  <c r="F702418" i="1"/>
  <c r="F702417" i="1"/>
  <c r="F702416" i="1"/>
  <c r="F702415" i="1"/>
  <c r="F702414" i="1"/>
  <c r="F702413" i="1"/>
  <c r="F702412" i="1"/>
  <c r="F702411" i="1"/>
  <c r="F702410" i="1"/>
  <c r="F702409" i="1"/>
  <c r="F702408" i="1"/>
  <c r="F702407" i="1"/>
  <c r="F702406" i="1"/>
  <c r="F702405" i="1"/>
  <c r="F702404" i="1"/>
  <c r="F702403" i="1"/>
  <c r="F702402" i="1"/>
  <c r="F702401" i="1"/>
  <c r="F702400" i="1"/>
  <c r="F702399" i="1"/>
  <c r="F702398" i="1"/>
  <c r="F702397" i="1"/>
  <c r="F702396" i="1"/>
  <c r="F702395" i="1"/>
  <c r="F702394" i="1"/>
  <c r="F702393" i="1"/>
  <c r="F702392" i="1"/>
  <c r="F702391" i="1"/>
  <c r="F702390" i="1"/>
  <c r="F702389" i="1"/>
  <c r="F702388" i="1"/>
  <c r="F702387" i="1"/>
  <c r="F702386" i="1"/>
  <c r="F702385" i="1"/>
  <c r="F702384" i="1"/>
  <c r="F702383" i="1"/>
  <c r="F702382" i="1"/>
  <c r="F702381" i="1"/>
  <c r="F702380" i="1"/>
  <c r="F702379" i="1"/>
  <c r="F702378" i="1"/>
  <c r="F702377" i="1"/>
  <c r="F702376" i="1"/>
  <c r="F702375" i="1"/>
  <c r="F702374" i="1"/>
  <c r="F702373" i="1"/>
  <c r="F702372" i="1"/>
  <c r="F702371" i="1"/>
  <c r="F702370" i="1"/>
  <c r="F702369" i="1"/>
  <c r="F702368" i="1"/>
  <c r="F702367" i="1"/>
  <c r="F702366" i="1"/>
  <c r="F702365" i="1"/>
  <c r="F702364" i="1"/>
  <c r="F702363" i="1"/>
  <c r="F702362" i="1"/>
  <c r="F702361" i="1"/>
  <c r="F702360" i="1"/>
  <c r="F702359" i="1"/>
  <c r="F702358" i="1"/>
  <c r="F702357" i="1"/>
  <c r="F702356" i="1"/>
  <c r="F702355" i="1"/>
  <c r="F702354" i="1"/>
  <c r="F702353" i="1"/>
  <c r="F702352" i="1"/>
  <c r="F702351" i="1"/>
  <c r="F702350" i="1"/>
  <c r="F702349" i="1"/>
  <c r="F702348" i="1"/>
  <c r="F702347" i="1"/>
  <c r="F702346" i="1"/>
  <c r="F702345" i="1"/>
  <c r="F702344" i="1"/>
  <c r="F702343" i="1"/>
  <c r="F702342" i="1"/>
  <c r="F702341" i="1"/>
  <c r="F702340" i="1"/>
  <c r="F702339" i="1"/>
  <c r="F702338" i="1"/>
  <c r="F702337" i="1"/>
  <c r="F702336" i="1"/>
  <c r="F702335" i="1"/>
  <c r="F702334" i="1"/>
  <c r="F702333" i="1"/>
  <c r="F702332" i="1"/>
  <c r="F702331" i="1"/>
  <c r="F702330" i="1"/>
  <c r="F702329" i="1"/>
  <c r="F702328" i="1"/>
  <c r="F702327" i="1"/>
  <c r="F702326" i="1"/>
  <c r="F702325" i="1"/>
  <c r="F702324" i="1"/>
  <c r="F702323" i="1"/>
  <c r="F702322" i="1"/>
  <c r="F702321" i="1"/>
  <c r="F702320" i="1"/>
  <c r="F702319" i="1"/>
  <c r="F702318" i="1"/>
  <c r="F702317" i="1"/>
  <c r="F702316" i="1"/>
  <c r="F702315" i="1"/>
  <c r="F702314" i="1"/>
  <c r="F702313" i="1"/>
  <c r="F702312" i="1"/>
  <c r="F702311" i="1"/>
  <c r="F702310" i="1"/>
  <c r="F702309" i="1"/>
  <c r="F702308" i="1"/>
  <c r="F702307" i="1"/>
  <c r="F702306" i="1"/>
  <c r="F702305" i="1"/>
  <c r="F702304" i="1"/>
  <c r="F702303" i="1"/>
  <c r="F702302" i="1"/>
  <c r="F702301" i="1"/>
  <c r="F702300" i="1"/>
  <c r="F702299" i="1"/>
  <c r="F702298" i="1"/>
  <c r="F702297" i="1"/>
  <c r="F702296" i="1"/>
  <c r="F702295" i="1"/>
  <c r="F702294" i="1"/>
  <c r="F702293" i="1"/>
  <c r="F702292" i="1"/>
  <c r="F702291" i="1"/>
  <c r="F702290" i="1"/>
  <c r="F702289" i="1"/>
  <c r="F702288" i="1"/>
  <c r="F702287" i="1"/>
  <c r="F702286" i="1"/>
  <c r="F702285" i="1"/>
  <c r="F702284" i="1"/>
  <c r="F702283" i="1"/>
  <c r="F702282" i="1"/>
  <c r="F702281" i="1"/>
  <c r="F702280" i="1"/>
  <c r="F702279" i="1"/>
  <c r="F702278" i="1"/>
  <c r="F702277" i="1"/>
  <c r="F702276" i="1"/>
  <c r="F702275" i="1"/>
  <c r="F702274" i="1"/>
  <c r="F702273" i="1"/>
  <c r="F702272" i="1"/>
  <c r="F702271" i="1"/>
  <c r="F702270" i="1"/>
  <c r="F702269" i="1"/>
  <c r="F702268" i="1"/>
  <c r="F702267" i="1"/>
  <c r="F702266" i="1"/>
  <c r="F702265" i="1"/>
  <c r="F702264" i="1"/>
  <c r="F702263" i="1"/>
  <c r="F702262" i="1"/>
  <c r="F702261" i="1"/>
  <c r="F702260" i="1"/>
  <c r="F702259" i="1"/>
  <c r="F702258" i="1"/>
  <c r="F702257" i="1"/>
  <c r="F702256" i="1"/>
  <c r="F702255" i="1"/>
  <c r="F702254" i="1"/>
  <c r="F702253" i="1"/>
  <c r="F702252" i="1"/>
  <c r="F702251" i="1"/>
  <c r="F702250" i="1"/>
  <c r="F702249" i="1"/>
  <c r="F702248" i="1"/>
  <c r="F702247" i="1"/>
  <c r="F702246" i="1"/>
  <c r="F702245" i="1"/>
  <c r="F702244" i="1"/>
  <c r="F702243" i="1"/>
  <c r="F702242" i="1"/>
  <c r="F702241" i="1"/>
  <c r="F702240" i="1"/>
  <c r="F702239" i="1"/>
  <c r="F702238" i="1"/>
  <c r="F702237" i="1"/>
  <c r="F702236" i="1"/>
  <c r="F702235" i="1"/>
  <c r="F702234" i="1"/>
  <c r="F702233" i="1"/>
  <c r="F702232" i="1"/>
  <c r="F702231" i="1"/>
  <c r="F702230" i="1"/>
  <c r="F702229" i="1"/>
  <c r="F702228" i="1"/>
  <c r="F702227" i="1"/>
  <c r="F702226" i="1"/>
  <c r="F702225" i="1"/>
  <c r="F702224" i="1"/>
  <c r="F702223" i="1"/>
  <c r="F702222" i="1"/>
  <c r="F702221" i="1"/>
  <c r="F702220" i="1"/>
  <c r="F702219" i="1"/>
  <c r="F702218" i="1"/>
  <c r="F702217" i="1"/>
  <c r="F702216" i="1"/>
  <c r="F702215" i="1"/>
  <c r="F702214" i="1"/>
  <c r="F702213" i="1"/>
  <c r="F702212" i="1"/>
  <c r="F702211" i="1"/>
  <c r="F702210" i="1"/>
  <c r="F702209" i="1"/>
  <c r="F702208" i="1"/>
  <c r="F702207" i="1"/>
  <c r="F702206" i="1"/>
  <c r="F702205" i="1"/>
  <c r="F702204" i="1"/>
  <c r="F702203" i="1"/>
  <c r="F702202" i="1"/>
  <c r="F702201" i="1"/>
  <c r="F702200" i="1"/>
  <c r="F702199" i="1"/>
  <c r="F702198" i="1"/>
  <c r="F702197" i="1"/>
  <c r="F702196" i="1"/>
  <c r="F702195" i="1"/>
  <c r="F702194" i="1"/>
  <c r="F702193" i="1"/>
  <c r="F702192" i="1"/>
  <c r="F702191" i="1"/>
  <c r="F702190" i="1"/>
  <c r="F702189" i="1"/>
  <c r="F702188" i="1"/>
  <c r="F702187" i="1"/>
  <c r="F702186" i="1"/>
  <c r="F702185" i="1"/>
  <c r="F702184" i="1"/>
  <c r="F702183" i="1"/>
  <c r="F702182" i="1"/>
  <c r="F702181" i="1"/>
  <c r="F702180" i="1"/>
  <c r="F702179" i="1"/>
  <c r="F702178" i="1"/>
  <c r="F702177" i="1"/>
  <c r="F702176" i="1"/>
  <c r="F702175" i="1"/>
  <c r="F702174" i="1"/>
  <c r="F702173" i="1"/>
  <c r="F702172" i="1"/>
  <c r="F702171" i="1"/>
  <c r="F702170" i="1"/>
  <c r="F702169" i="1"/>
  <c r="F702168" i="1"/>
  <c r="F702167" i="1"/>
  <c r="F702166" i="1"/>
  <c r="F702165" i="1"/>
  <c r="F702164" i="1"/>
  <c r="F702163" i="1"/>
  <c r="F702162" i="1"/>
  <c r="F702161" i="1"/>
  <c r="F702160" i="1"/>
  <c r="F702159" i="1"/>
  <c r="F702158" i="1"/>
  <c r="F702157" i="1"/>
  <c r="F702156" i="1"/>
  <c r="F702155" i="1"/>
  <c r="F702154" i="1"/>
  <c r="F702153" i="1"/>
  <c r="F702152" i="1"/>
  <c r="F702151" i="1"/>
  <c r="F702150" i="1"/>
  <c r="F702149" i="1"/>
  <c r="F702148" i="1"/>
  <c r="F702147" i="1"/>
  <c r="F702146" i="1"/>
  <c r="F702145" i="1"/>
  <c r="F702144" i="1"/>
  <c r="F702143" i="1"/>
  <c r="F702142" i="1"/>
  <c r="F702141" i="1"/>
  <c r="F702140" i="1"/>
  <c r="F702139" i="1"/>
  <c r="F702138" i="1"/>
  <c r="F702137" i="1"/>
  <c r="F702136" i="1"/>
  <c r="F702135" i="1"/>
  <c r="F702134" i="1"/>
  <c r="F702133" i="1"/>
  <c r="F702132" i="1"/>
  <c r="F702131" i="1"/>
  <c r="F702130" i="1"/>
  <c r="F702129" i="1"/>
  <c r="F702128" i="1"/>
  <c r="F702127" i="1"/>
  <c r="F702126" i="1"/>
  <c r="F702125" i="1"/>
  <c r="F702124" i="1"/>
  <c r="F702123" i="1"/>
  <c r="F702122" i="1"/>
  <c r="F702121" i="1"/>
  <c r="F702120" i="1"/>
  <c r="F702119" i="1"/>
  <c r="F702118" i="1"/>
  <c r="F702117" i="1"/>
  <c r="F702116" i="1"/>
  <c r="F702115" i="1"/>
  <c r="F702114" i="1"/>
  <c r="F702113" i="1"/>
  <c r="F702112" i="1"/>
  <c r="F702111" i="1"/>
  <c r="F702110" i="1"/>
  <c r="F702109" i="1"/>
  <c r="F702108" i="1"/>
  <c r="F702107" i="1"/>
  <c r="F702106" i="1"/>
  <c r="F702105" i="1"/>
  <c r="F702104" i="1"/>
  <c r="F702103" i="1"/>
  <c r="F702102" i="1"/>
  <c r="F702101" i="1"/>
  <c r="F702100" i="1"/>
  <c r="F702099" i="1"/>
  <c r="F702098" i="1"/>
  <c r="F702097" i="1"/>
  <c r="F702096" i="1"/>
  <c r="F702095" i="1"/>
  <c r="F702094" i="1"/>
  <c r="F702093" i="1"/>
  <c r="F702092" i="1"/>
  <c r="F702091" i="1"/>
  <c r="F702090" i="1"/>
  <c r="F702089" i="1"/>
  <c r="F702088" i="1"/>
  <c r="F702087" i="1"/>
  <c r="F702086" i="1"/>
  <c r="F702085" i="1"/>
  <c r="F702084" i="1"/>
  <c r="F702083" i="1"/>
  <c r="F702082" i="1"/>
  <c r="F702081" i="1"/>
  <c r="F702080" i="1"/>
  <c r="F702079" i="1"/>
  <c r="F702078" i="1"/>
  <c r="F702077" i="1"/>
  <c r="F702076" i="1"/>
  <c r="F702075" i="1"/>
  <c r="F702074" i="1"/>
  <c r="F702073" i="1"/>
  <c r="F702072" i="1"/>
  <c r="F702071" i="1"/>
  <c r="F702070" i="1"/>
  <c r="F702069" i="1"/>
  <c r="F702068" i="1"/>
  <c r="F702067" i="1"/>
  <c r="F702066" i="1"/>
  <c r="F702065" i="1"/>
  <c r="F702064" i="1"/>
  <c r="F702063" i="1"/>
  <c r="F702062" i="1"/>
  <c r="F702061" i="1"/>
  <c r="F702060" i="1"/>
  <c r="F702059" i="1"/>
  <c r="F702058" i="1"/>
  <c r="F702057" i="1"/>
  <c r="F702056" i="1"/>
  <c r="F702055" i="1"/>
  <c r="F702054" i="1"/>
  <c r="F702053" i="1"/>
  <c r="F702052" i="1"/>
  <c r="F702051" i="1"/>
  <c r="F702050" i="1"/>
  <c r="F702049" i="1"/>
  <c r="F702048" i="1"/>
  <c r="F702047" i="1"/>
  <c r="F702046" i="1"/>
  <c r="F702045" i="1"/>
  <c r="F702044" i="1"/>
  <c r="F702043" i="1"/>
  <c r="F702042" i="1"/>
  <c r="F702041" i="1"/>
  <c r="F702040" i="1"/>
  <c r="F702039" i="1"/>
  <c r="F702038" i="1"/>
  <c r="F702037" i="1"/>
  <c r="F702036" i="1"/>
  <c r="F702035" i="1"/>
  <c r="F702034" i="1"/>
  <c r="F702033" i="1"/>
  <c r="F702032" i="1"/>
  <c r="F702031" i="1"/>
  <c r="F702030" i="1"/>
  <c r="F702029" i="1"/>
  <c r="F702028" i="1"/>
  <c r="F702027" i="1"/>
  <c r="F702026" i="1"/>
  <c r="F702025" i="1"/>
  <c r="F702024" i="1"/>
  <c r="F702023" i="1"/>
  <c r="F702022" i="1"/>
  <c r="F702021" i="1"/>
  <c r="F702020" i="1"/>
  <c r="F702019" i="1"/>
  <c r="F702018" i="1"/>
  <c r="F702017" i="1"/>
  <c r="F702016" i="1"/>
  <c r="F702015" i="1"/>
  <c r="F702014" i="1"/>
  <c r="F702013" i="1"/>
  <c r="F702012" i="1"/>
  <c r="F702011" i="1"/>
  <c r="F702010" i="1"/>
  <c r="F702009" i="1"/>
  <c r="F702008" i="1"/>
  <c r="F702007" i="1"/>
  <c r="F702006" i="1"/>
  <c r="F702005" i="1"/>
  <c r="F702004" i="1"/>
  <c r="F702003" i="1"/>
  <c r="F702002" i="1"/>
  <c r="F702001" i="1"/>
  <c r="F702000" i="1"/>
  <c r="F701999" i="1"/>
  <c r="F701998" i="1"/>
  <c r="F701997" i="1"/>
  <c r="F701996" i="1"/>
  <c r="F701995" i="1"/>
  <c r="F701994" i="1"/>
  <c r="F701993" i="1"/>
  <c r="F701992" i="1"/>
  <c r="F701991" i="1"/>
  <c r="F701990" i="1"/>
  <c r="F701989" i="1"/>
  <c r="F701988" i="1"/>
  <c r="F701987" i="1"/>
  <c r="F701986" i="1"/>
  <c r="F701985" i="1"/>
  <c r="F701984" i="1"/>
  <c r="F701983" i="1"/>
  <c r="F701982" i="1"/>
  <c r="F701981" i="1"/>
  <c r="F701980" i="1"/>
  <c r="F701979" i="1"/>
  <c r="F701978" i="1"/>
  <c r="F701977" i="1"/>
  <c r="F701976" i="1"/>
  <c r="F701975" i="1"/>
  <c r="F701974" i="1"/>
  <c r="F701973" i="1"/>
  <c r="F701972" i="1"/>
  <c r="F701971" i="1"/>
  <c r="F701970" i="1"/>
  <c r="F701969" i="1"/>
  <c r="F701968" i="1"/>
  <c r="F701967" i="1"/>
  <c r="F701966" i="1"/>
  <c r="F701965" i="1"/>
  <c r="F701964" i="1"/>
  <c r="F701963" i="1"/>
  <c r="F701962" i="1"/>
  <c r="F701961" i="1"/>
  <c r="F701960" i="1"/>
  <c r="F701959" i="1"/>
  <c r="F701958" i="1"/>
  <c r="F701957" i="1"/>
  <c r="F701956" i="1"/>
  <c r="F701955" i="1"/>
  <c r="F701954" i="1"/>
  <c r="F701953" i="1"/>
  <c r="F701952" i="1"/>
  <c r="F701951" i="1"/>
  <c r="F701950" i="1"/>
  <c r="F701949" i="1"/>
  <c r="F701948" i="1"/>
  <c r="F701947" i="1"/>
  <c r="F701946" i="1"/>
  <c r="F701945" i="1"/>
  <c r="F701944" i="1"/>
  <c r="F701943" i="1"/>
  <c r="F701942" i="1"/>
  <c r="F701941" i="1"/>
  <c r="F701940" i="1"/>
  <c r="F701939" i="1"/>
  <c r="F701938" i="1"/>
  <c r="F701937" i="1"/>
  <c r="F701936" i="1"/>
  <c r="F701935" i="1"/>
  <c r="F701934" i="1"/>
  <c r="F701933" i="1"/>
  <c r="F701932" i="1"/>
  <c r="F701931" i="1"/>
  <c r="F701930" i="1"/>
  <c r="F701929" i="1"/>
  <c r="F701928" i="1"/>
  <c r="F701927" i="1"/>
  <c r="F701926" i="1"/>
  <c r="F701925" i="1"/>
  <c r="F701924" i="1"/>
  <c r="F701923" i="1"/>
  <c r="F701922" i="1"/>
  <c r="F701921" i="1"/>
  <c r="F701920" i="1"/>
  <c r="F701919" i="1"/>
  <c r="F701918" i="1"/>
  <c r="F701917" i="1"/>
  <c r="F701916" i="1"/>
  <c r="F701915" i="1"/>
  <c r="F701914" i="1"/>
  <c r="F701913" i="1"/>
  <c r="F701912" i="1"/>
  <c r="F701911" i="1"/>
  <c r="F701910" i="1"/>
  <c r="F701909" i="1"/>
  <c r="F701908" i="1"/>
  <c r="F701907" i="1"/>
  <c r="F701906" i="1"/>
  <c r="F701905" i="1"/>
  <c r="F701904" i="1"/>
  <c r="F701903" i="1"/>
  <c r="F701902" i="1"/>
  <c r="F701901" i="1"/>
  <c r="F701900" i="1"/>
  <c r="F701899" i="1"/>
  <c r="F701898" i="1"/>
  <c r="F701897" i="1"/>
  <c r="F701896" i="1"/>
  <c r="F701895" i="1"/>
  <c r="F701894" i="1"/>
  <c r="F701893" i="1"/>
  <c r="F701892" i="1"/>
  <c r="F701891" i="1"/>
  <c r="F701890" i="1"/>
  <c r="F701889" i="1"/>
  <c r="F701888" i="1"/>
  <c r="F701887" i="1"/>
  <c r="F701886" i="1"/>
  <c r="F701885" i="1"/>
  <c r="F701884" i="1"/>
  <c r="F701883" i="1"/>
  <c r="F701882" i="1"/>
  <c r="F701881" i="1"/>
  <c r="F701880" i="1"/>
  <c r="F701879" i="1"/>
  <c r="F701878" i="1"/>
  <c r="F701877" i="1"/>
  <c r="F701876" i="1"/>
  <c r="F701875" i="1"/>
  <c r="F701874" i="1"/>
  <c r="F701873" i="1"/>
  <c r="F701872" i="1"/>
  <c r="F701871" i="1"/>
  <c r="F701870" i="1"/>
  <c r="F701869" i="1"/>
  <c r="F701868" i="1"/>
  <c r="F701867" i="1"/>
  <c r="F701866" i="1"/>
  <c r="F701865" i="1"/>
  <c r="F701864" i="1"/>
  <c r="F701863" i="1"/>
  <c r="F701862" i="1"/>
  <c r="F701861" i="1"/>
  <c r="F701860" i="1"/>
  <c r="F701859" i="1"/>
  <c r="F701858" i="1"/>
  <c r="F701857" i="1"/>
  <c r="F701856" i="1"/>
  <c r="F701855" i="1"/>
  <c r="F701854" i="1"/>
  <c r="F701853" i="1"/>
  <c r="F701852" i="1"/>
  <c r="F701851" i="1"/>
  <c r="F701850" i="1"/>
  <c r="F701849" i="1"/>
  <c r="F701848" i="1"/>
  <c r="F701847" i="1"/>
  <c r="F701846" i="1"/>
  <c r="F701845" i="1"/>
  <c r="F701844" i="1"/>
  <c r="F701843" i="1"/>
  <c r="F701842" i="1"/>
  <c r="F701841" i="1"/>
  <c r="F701840" i="1"/>
  <c r="F701839" i="1"/>
  <c r="F701838" i="1"/>
  <c r="F701837" i="1"/>
  <c r="F701836" i="1"/>
  <c r="F701835" i="1"/>
  <c r="F701834" i="1"/>
  <c r="F701833" i="1"/>
  <c r="F701832" i="1"/>
  <c r="F701831" i="1"/>
  <c r="F701830" i="1"/>
  <c r="F701829" i="1"/>
  <c r="F701828" i="1"/>
  <c r="F701827" i="1"/>
  <c r="F701826" i="1"/>
  <c r="F701825" i="1"/>
  <c r="F701824" i="1"/>
  <c r="F701823" i="1"/>
  <c r="F701822" i="1"/>
  <c r="F701821" i="1"/>
  <c r="F701820" i="1"/>
  <c r="F701819" i="1"/>
  <c r="F701818" i="1"/>
  <c r="F701817" i="1"/>
  <c r="F701816" i="1"/>
  <c r="F701815" i="1"/>
  <c r="F701814" i="1"/>
  <c r="F701813" i="1"/>
  <c r="F701812" i="1"/>
  <c r="F701811" i="1"/>
  <c r="F701810" i="1"/>
  <c r="F701809" i="1"/>
  <c r="F701808" i="1"/>
  <c r="F701807" i="1"/>
  <c r="F701806" i="1"/>
  <c r="F701805" i="1"/>
  <c r="F701804" i="1"/>
  <c r="F701803" i="1"/>
  <c r="F701802" i="1"/>
  <c r="F701801" i="1"/>
  <c r="F701800" i="1"/>
  <c r="F701799" i="1"/>
  <c r="F701798" i="1"/>
  <c r="F701797" i="1"/>
  <c r="F701796" i="1"/>
  <c r="F701795" i="1"/>
  <c r="F701794" i="1"/>
  <c r="F701793" i="1"/>
  <c r="F701792" i="1"/>
  <c r="F701791" i="1"/>
  <c r="F701790" i="1"/>
  <c r="F701789" i="1"/>
  <c r="F701788" i="1"/>
  <c r="F701787" i="1"/>
  <c r="F701786" i="1"/>
  <c r="F701785" i="1"/>
  <c r="F701784" i="1"/>
  <c r="F701783" i="1"/>
  <c r="F701782" i="1"/>
  <c r="F701781" i="1"/>
  <c r="F701780" i="1"/>
  <c r="F701779" i="1"/>
  <c r="F701778" i="1"/>
  <c r="F701777" i="1"/>
  <c r="F701776" i="1"/>
  <c r="F701775" i="1"/>
  <c r="F701774" i="1"/>
  <c r="F701773" i="1"/>
  <c r="F701772" i="1"/>
  <c r="F701771" i="1"/>
  <c r="F701770" i="1"/>
  <c r="F701769" i="1"/>
  <c r="F701768" i="1"/>
  <c r="F701767" i="1"/>
  <c r="F701766" i="1"/>
  <c r="F701765" i="1"/>
  <c r="F701764" i="1"/>
  <c r="F701763" i="1"/>
  <c r="F701762" i="1"/>
  <c r="F701761" i="1"/>
  <c r="F701760" i="1"/>
  <c r="F701759" i="1"/>
  <c r="F701758" i="1"/>
  <c r="F701757" i="1"/>
  <c r="F701756" i="1"/>
  <c r="F701755" i="1"/>
  <c r="F701754" i="1"/>
  <c r="F701753" i="1"/>
  <c r="F701752" i="1"/>
  <c r="F701751" i="1"/>
  <c r="F701750" i="1"/>
  <c r="F701749" i="1"/>
  <c r="F701748" i="1"/>
  <c r="F701747" i="1"/>
  <c r="F701746" i="1"/>
  <c r="F701745" i="1"/>
  <c r="F701744" i="1"/>
  <c r="F701743" i="1"/>
  <c r="F701742" i="1"/>
  <c r="F701741" i="1"/>
  <c r="F701740" i="1"/>
  <c r="F701739" i="1"/>
  <c r="F701738" i="1"/>
  <c r="F701737" i="1"/>
  <c r="F701736" i="1"/>
  <c r="F701735" i="1"/>
  <c r="F701734" i="1"/>
  <c r="F701733" i="1"/>
  <c r="F701732" i="1"/>
  <c r="F701731" i="1"/>
  <c r="F701730" i="1"/>
  <c r="F701729" i="1"/>
  <c r="F701728" i="1"/>
  <c r="F701727" i="1"/>
  <c r="F701726" i="1"/>
  <c r="F701725" i="1"/>
  <c r="F701724" i="1"/>
  <c r="F701723" i="1"/>
  <c r="F701722" i="1"/>
  <c r="F701721" i="1"/>
  <c r="F701720" i="1"/>
  <c r="F701719" i="1"/>
  <c r="F701718" i="1"/>
  <c r="F701717" i="1"/>
  <c r="F701716" i="1"/>
  <c r="F701715" i="1"/>
  <c r="F701714" i="1"/>
  <c r="F701713" i="1"/>
  <c r="F701712" i="1"/>
  <c r="F701711" i="1"/>
  <c r="F701710" i="1"/>
  <c r="F701709" i="1"/>
  <c r="F701708" i="1"/>
  <c r="F701707" i="1"/>
  <c r="F701706" i="1"/>
  <c r="F701705" i="1"/>
  <c r="F701704" i="1"/>
  <c r="F701703" i="1"/>
  <c r="F701702" i="1"/>
  <c r="F701701" i="1"/>
  <c r="F701700" i="1"/>
  <c r="F701699" i="1"/>
  <c r="F701698" i="1"/>
  <c r="F701697" i="1"/>
  <c r="F701696" i="1"/>
  <c r="F701695" i="1"/>
  <c r="F701694" i="1"/>
  <c r="F701693" i="1"/>
  <c r="F701692" i="1"/>
  <c r="F701691" i="1"/>
  <c r="F701690" i="1"/>
  <c r="F701689" i="1"/>
  <c r="F701688" i="1"/>
  <c r="F701687" i="1"/>
  <c r="F701686" i="1"/>
  <c r="F701685" i="1"/>
  <c r="F701684" i="1"/>
  <c r="F701683" i="1"/>
  <c r="F701682" i="1"/>
  <c r="F701681" i="1"/>
  <c r="F701680" i="1"/>
  <c r="F701679" i="1"/>
  <c r="F701678" i="1"/>
  <c r="F701677" i="1"/>
  <c r="F701676" i="1"/>
  <c r="F701675" i="1"/>
  <c r="F701674" i="1"/>
  <c r="F701673" i="1"/>
  <c r="F701672" i="1"/>
  <c r="F701671" i="1"/>
  <c r="F701670" i="1"/>
  <c r="F701669" i="1"/>
  <c r="F701668" i="1"/>
  <c r="F701667" i="1"/>
  <c r="F701666" i="1"/>
  <c r="F701665" i="1"/>
  <c r="F701664" i="1"/>
  <c r="F701663" i="1"/>
  <c r="F701662" i="1"/>
  <c r="F701661" i="1"/>
  <c r="F701660" i="1"/>
  <c r="F701659" i="1"/>
  <c r="F701658" i="1"/>
  <c r="F701657" i="1"/>
  <c r="F701656" i="1"/>
  <c r="F701655" i="1"/>
  <c r="F701654" i="1"/>
  <c r="F701653" i="1"/>
  <c r="F701652" i="1"/>
  <c r="F701651" i="1"/>
  <c r="F701650" i="1"/>
  <c r="F701649" i="1"/>
  <c r="F701648" i="1"/>
  <c r="F701647" i="1"/>
  <c r="F701646" i="1"/>
  <c r="F701645" i="1"/>
  <c r="F701644" i="1"/>
  <c r="F701643" i="1"/>
  <c r="F701642" i="1"/>
  <c r="F701641" i="1"/>
  <c r="F701640" i="1"/>
  <c r="F701639" i="1"/>
  <c r="F701638" i="1"/>
  <c r="F701637" i="1"/>
  <c r="F701636" i="1"/>
  <c r="F701635" i="1"/>
  <c r="F701634" i="1"/>
  <c r="F701633" i="1"/>
  <c r="F701632" i="1"/>
  <c r="F701631" i="1"/>
  <c r="F701630" i="1"/>
  <c r="F701629" i="1"/>
  <c r="F701628" i="1"/>
  <c r="F701627" i="1"/>
  <c r="F701626" i="1"/>
  <c r="F701625" i="1"/>
  <c r="F701624" i="1"/>
  <c r="F701623" i="1"/>
  <c r="F701622" i="1"/>
  <c r="F701621" i="1"/>
  <c r="F701620" i="1"/>
  <c r="F701619" i="1"/>
  <c r="F701618" i="1"/>
  <c r="F701617" i="1"/>
  <c r="F701616" i="1"/>
  <c r="F701615" i="1"/>
  <c r="F701614" i="1"/>
  <c r="F701613" i="1"/>
  <c r="F701612" i="1"/>
  <c r="F701611" i="1"/>
  <c r="F701610" i="1"/>
  <c r="F701609" i="1"/>
  <c r="F701608" i="1"/>
  <c r="F701607" i="1"/>
  <c r="F701606" i="1"/>
  <c r="F701605" i="1"/>
  <c r="F701604" i="1"/>
  <c r="F701603" i="1"/>
  <c r="F701602" i="1"/>
  <c r="F701601" i="1"/>
  <c r="F701600" i="1"/>
  <c r="F701599" i="1"/>
  <c r="F701598" i="1"/>
  <c r="F701597" i="1"/>
  <c r="F701596" i="1"/>
  <c r="F701595" i="1"/>
  <c r="F701594" i="1"/>
  <c r="F701593" i="1"/>
  <c r="F701592" i="1"/>
  <c r="F701591" i="1"/>
  <c r="F701590" i="1"/>
  <c r="F701589" i="1"/>
  <c r="F701588" i="1"/>
  <c r="F701587" i="1"/>
  <c r="F701586" i="1"/>
  <c r="F701585" i="1"/>
  <c r="F701584" i="1"/>
  <c r="F701583" i="1"/>
  <c r="F701582" i="1"/>
  <c r="F701581" i="1"/>
  <c r="F701580" i="1"/>
  <c r="F701579" i="1"/>
  <c r="F701578" i="1"/>
  <c r="F701577" i="1"/>
  <c r="F701576" i="1"/>
  <c r="F701575" i="1"/>
  <c r="F701574" i="1"/>
  <c r="F701573" i="1"/>
  <c r="F701572" i="1"/>
  <c r="F701571" i="1"/>
  <c r="F701570" i="1"/>
  <c r="F701569" i="1"/>
  <c r="F701568" i="1"/>
  <c r="F701567" i="1"/>
  <c r="F701566" i="1"/>
  <c r="F701565" i="1"/>
  <c r="F701564" i="1"/>
  <c r="F701563" i="1"/>
  <c r="F701562" i="1"/>
  <c r="F701561" i="1"/>
  <c r="F701560" i="1"/>
  <c r="F701559" i="1"/>
  <c r="F701558" i="1"/>
  <c r="F701557" i="1"/>
  <c r="F701556" i="1"/>
  <c r="F701555" i="1"/>
  <c r="F701554" i="1"/>
  <c r="F701553" i="1"/>
  <c r="F701552" i="1"/>
  <c r="F701551" i="1"/>
  <c r="F701550" i="1"/>
  <c r="F701549" i="1"/>
  <c r="F701548" i="1"/>
  <c r="F701547" i="1"/>
  <c r="F701546" i="1"/>
  <c r="F701545" i="1"/>
  <c r="F701544" i="1"/>
  <c r="F701543" i="1"/>
  <c r="F701542" i="1"/>
  <c r="F701541" i="1"/>
  <c r="F701540" i="1"/>
  <c r="F701539" i="1"/>
  <c r="F701538" i="1"/>
  <c r="F701537" i="1"/>
  <c r="F701536" i="1"/>
  <c r="F701535" i="1"/>
  <c r="F701534" i="1"/>
  <c r="F701533" i="1"/>
  <c r="F701532" i="1"/>
  <c r="F701531" i="1"/>
  <c r="F701530" i="1"/>
  <c r="F701529" i="1"/>
  <c r="F701528" i="1"/>
  <c r="F701527" i="1"/>
  <c r="F701526" i="1"/>
  <c r="F701525" i="1"/>
  <c r="F701524" i="1"/>
  <c r="F701523" i="1"/>
  <c r="F701522" i="1"/>
  <c r="F701521" i="1"/>
  <c r="F701520" i="1"/>
  <c r="F701519" i="1"/>
  <c r="F701518" i="1"/>
  <c r="F701517" i="1"/>
  <c r="F701516" i="1"/>
  <c r="F701515" i="1"/>
  <c r="F701514" i="1"/>
  <c r="F701513" i="1"/>
  <c r="F701512" i="1"/>
  <c r="F701511" i="1"/>
  <c r="F701510" i="1"/>
  <c r="F701509" i="1"/>
  <c r="F701508" i="1"/>
  <c r="F701507" i="1"/>
  <c r="F701506" i="1"/>
  <c r="F701505" i="1"/>
  <c r="F701504" i="1"/>
  <c r="F701503" i="1"/>
  <c r="F701502" i="1"/>
  <c r="F701501" i="1"/>
  <c r="F701500" i="1"/>
  <c r="F701499" i="1"/>
  <c r="F701498" i="1"/>
  <c r="F701497" i="1"/>
  <c r="F701496" i="1"/>
  <c r="F701495" i="1"/>
  <c r="F701494" i="1"/>
  <c r="F701493" i="1"/>
  <c r="F701492" i="1"/>
  <c r="F701491" i="1"/>
  <c r="F701490" i="1"/>
  <c r="F701489" i="1"/>
  <c r="F701488" i="1"/>
  <c r="F701487" i="1"/>
  <c r="F701486" i="1"/>
  <c r="F701485" i="1"/>
  <c r="F701484" i="1"/>
  <c r="F701483" i="1"/>
  <c r="F701482" i="1"/>
  <c r="F701481" i="1"/>
  <c r="F701480" i="1"/>
  <c r="F701479" i="1"/>
  <c r="F701478" i="1"/>
  <c r="F701477" i="1"/>
  <c r="F701476" i="1"/>
  <c r="F701475" i="1"/>
  <c r="F701474" i="1"/>
  <c r="F701473" i="1"/>
  <c r="F701472" i="1"/>
  <c r="F701471" i="1"/>
  <c r="F701470" i="1"/>
  <c r="F701469" i="1"/>
  <c r="F701468" i="1"/>
  <c r="F701467" i="1"/>
  <c r="F701466" i="1"/>
  <c r="F701465" i="1"/>
  <c r="F701464" i="1"/>
  <c r="F701463" i="1"/>
  <c r="F701462" i="1"/>
  <c r="F701461" i="1"/>
  <c r="F701460" i="1"/>
  <c r="F701459" i="1"/>
  <c r="F701458" i="1"/>
  <c r="F701457" i="1"/>
  <c r="F701456" i="1"/>
  <c r="F701455" i="1"/>
  <c r="F701454" i="1"/>
  <c r="F701453" i="1"/>
  <c r="F701452" i="1"/>
  <c r="F701451" i="1"/>
  <c r="F701450" i="1"/>
  <c r="F701449" i="1"/>
  <c r="F701448" i="1"/>
  <c r="F701447" i="1"/>
  <c r="F701446" i="1"/>
  <c r="F701445" i="1"/>
  <c r="F701444" i="1"/>
  <c r="F701443" i="1"/>
  <c r="F701442" i="1"/>
  <c r="F701441" i="1"/>
  <c r="F701440" i="1"/>
  <c r="F701439" i="1"/>
  <c r="F701438" i="1"/>
  <c r="F701437" i="1"/>
  <c r="F701436" i="1"/>
  <c r="F701435" i="1"/>
  <c r="F701434" i="1"/>
  <c r="F701433" i="1"/>
  <c r="F701432" i="1"/>
  <c r="F701431" i="1"/>
  <c r="F701430" i="1"/>
  <c r="F701429" i="1"/>
  <c r="F701428" i="1"/>
  <c r="F701427" i="1"/>
  <c r="F701426" i="1"/>
  <c r="F701425" i="1"/>
  <c r="F701424" i="1"/>
  <c r="F701423" i="1"/>
  <c r="F701422" i="1"/>
  <c r="F701421" i="1"/>
  <c r="F701420" i="1"/>
  <c r="F701419" i="1"/>
  <c r="F701418" i="1"/>
  <c r="F701417" i="1"/>
  <c r="F701416" i="1"/>
  <c r="F701415" i="1"/>
  <c r="F701414" i="1"/>
  <c r="F701413" i="1"/>
  <c r="F701412" i="1"/>
  <c r="F701411" i="1"/>
  <c r="F701410" i="1"/>
  <c r="F701409" i="1"/>
  <c r="F701408" i="1"/>
  <c r="F701407" i="1"/>
  <c r="F701406" i="1"/>
  <c r="F701405" i="1"/>
  <c r="F701404" i="1"/>
  <c r="F701403" i="1"/>
  <c r="F701402" i="1"/>
  <c r="F701401" i="1"/>
  <c r="F701400" i="1"/>
  <c r="F701399" i="1"/>
  <c r="F701398" i="1"/>
  <c r="F701397" i="1"/>
  <c r="F701396" i="1"/>
  <c r="F701395" i="1"/>
  <c r="F701394" i="1"/>
  <c r="F701393" i="1"/>
  <c r="F701392" i="1"/>
  <c r="F701391" i="1"/>
  <c r="F701390" i="1"/>
  <c r="F701389" i="1"/>
  <c r="F701388" i="1"/>
  <c r="F701387" i="1"/>
  <c r="F701386" i="1"/>
  <c r="F701385" i="1"/>
  <c r="F701384" i="1"/>
  <c r="F701383" i="1"/>
  <c r="F701382" i="1"/>
  <c r="F701381" i="1"/>
  <c r="F701380" i="1"/>
  <c r="F701379" i="1"/>
  <c r="F701378" i="1"/>
  <c r="F701377" i="1"/>
  <c r="F701376" i="1"/>
  <c r="F701375" i="1"/>
  <c r="F701374" i="1"/>
  <c r="F701373" i="1"/>
  <c r="F701372" i="1"/>
  <c r="F701371" i="1"/>
  <c r="F701370" i="1"/>
  <c r="F701369" i="1"/>
  <c r="F701368" i="1"/>
  <c r="F701367" i="1"/>
  <c r="F701366" i="1"/>
  <c r="F701365" i="1"/>
  <c r="F701364" i="1"/>
  <c r="F701363" i="1"/>
  <c r="F701362" i="1"/>
  <c r="F701361" i="1"/>
  <c r="F701360" i="1"/>
  <c r="F701359" i="1"/>
  <c r="F701358" i="1"/>
  <c r="F701357" i="1"/>
  <c r="F701356" i="1"/>
  <c r="F701355" i="1"/>
  <c r="F701354" i="1"/>
  <c r="F701353" i="1"/>
  <c r="F701352" i="1"/>
  <c r="F701351" i="1"/>
  <c r="F701350" i="1"/>
  <c r="F701349" i="1"/>
  <c r="F701348" i="1"/>
  <c r="F701347" i="1"/>
  <c r="F701346" i="1"/>
  <c r="F701345" i="1"/>
  <c r="F701344" i="1"/>
  <c r="F701343" i="1"/>
  <c r="F701342" i="1"/>
  <c r="F701341" i="1"/>
  <c r="F701340" i="1"/>
  <c r="F701339" i="1"/>
  <c r="F701338" i="1"/>
  <c r="F701337" i="1"/>
  <c r="F701336" i="1"/>
  <c r="F701335" i="1"/>
  <c r="F701334" i="1"/>
  <c r="F701333" i="1"/>
  <c r="F701332" i="1"/>
  <c r="F701331" i="1"/>
  <c r="F701330" i="1"/>
  <c r="F701329" i="1"/>
  <c r="F701328" i="1"/>
  <c r="F701327" i="1"/>
  <c r="F701326" i="1"/>
  <c r="F701325" i="1"/>
  <c r="F701324" i="1"/>
  <c r="F701323" i="1"/>
  <c r="F701322" i="1"/>
  <c r="F701321" i="1"/>
  <c r="F701320" i="1"/>
  <c r="F701319" i="1"/>
  <c r="F701318" i="1"/>
  <c r="F701317" i="1"/>
  <c r="F701316" i="1"/>
  <c r="F701315" i="1"/>
  <c r="F701314" i="1"/>
  <c r="F701313" i="1"/>
  <c r="F701312" i="1"/>
  <c r="F701311" i="1"/>
  <c r="F701310" i="1"/>
  <c r="F701309" i="1"/>
  <c r="F701308" i="1"/>
  <c r="F701307" i="1"/>
  <c r="F701306" i="1"/>
  <c r="F701305" i="1"/>
  <c r="F701304" i="1"/>
  <c r="F701303" i="1"/>
  <c r="F701302" i="1"/>
  <c r="F701301" i="1"/>
  <c r="F701300" i="1"/>
  <c r="F701299" i="1"/>
  <c r="F701298" i="1"/>
  <c r="F701297" i="1"/>
  <c r="F701296" i="1"/>
  <c r="F701295" i="1"/>
  <c r="F701294" i="1"/>
  <c r="F701293" i="1"/>
  <c r="F701292" i="1"/>
  <c r="F701291" i="1"/>
  <c r="F701290" i="1"/>
  <c r="F701289" i="1"/>
  <c r="F701288" i="1"/>
  <c r="F701287" i="1"/>
  <c r="F701286" i="1"/>
  <c r="F701285" i="1"/>
  <c r="F701284" i="1"/>
  <c r="F701283" i="1"/>
  <c r="F701282" i="1"/>
  <c r="F701281" i="1"/>
  <c r="F701280" i="1"/>
  <c r="F701279" i="1"/>
  <c r="F701278" i="1"/>
  <c r="F701277" i="1"/>
  <c r="F701276" i="1"/>
  <c r="F701275" i="1"/>
  <c r="F701274" i="1"/>
  <c r="F701273" i="1"/>
  <c r="F701272" i="1"/>
  <c r="F701271" i="1"/>
  <c r="F701270" i="1"/>
  <c r="F701269" i="1"/>
  <c r="F701268" i="1"/>
  <c r="F701267" i="1"/>
  <c r="F701266" i="1"/>
  <c r="F701265" i="1"/>
  <c r="F701264" i="1"/>
  <c r="F701263" i="1"/>
  <c r="F701262" i="1"/>
  <c r="F701261" i="1"/>
  <c r="F701260" i="1"/>
  <c r="F701259" i="1"/>
  <c r="F701258" i="1"/>
  <c r="F701257" i="1"/>
  <c r="F701256" i="1"/>
  <c r="F701255" i="1"/>
  <c r="F701254" i="1"/>
  <c r="F701253" i="1"/>
  <c r="F701252" i="1"/>
  <c r="F701251" i="1"/>
  <c r="F701250" i="1"/>
  <c r="F701249" i="1"/>
  <c r="F701248" i="1"/>
  <c r="F701247" i="1"/>
  <c r="F701246" i="1"/>
  <c r="F701245" i="1"/>
  <c r="F701244" i="1"/>
  <c r="F701243" i="1"/>
  <c r="F701242" i="1"/>
  <c r="F701241" i="1"/>
  <c r="F701240" i="1"/>
  <c r="F701239" i="1"/>
  <c r="F701238" i="1"/>
  <c r="F701237" i="1"/>
  <c r="F701236" i="1"/>
  <c r="F701235" i="1"/>
  <c r="F701234" i="1"/>
  <c r="F701233" i="1"/>
  <c r="F701232" i="1"/>
  <c r="F701231" i="1"/>
  <c r="F701230" i="1"/>
  <c r="F701229" i="1"/>
  <c r="F701228" i="1"/>
  <c r="F701227" i="1"/>
  <c r="F701226" i="1"/>
  <c r="F701225" i="1"/>
  <c r="F701224" i="1"/>
  <c r="F701223" i="1"/>
  <c r="F701222" i="1"/>
  <c r="F701221" i="1"/>
  <c r="F701220" i="1"/>
  <c r="F701219" i="1"/>
  <c r="F701218" i="1"/>
  <c r="F701217" i="1"/>
  <c r="F701216" i="1"/>
  <c r="F701215" i="1"/>
  <c r="F701214" i="1"/>
  <c r="F701213" i="1"/>
  <c r="F701212" i="1"/>
  <c r="F701211" i="1"/>
  <c r="F701210" i="1"/>
  <c r="F701209" i="1"/>
  <c r="F701208" i="1"/>
  <c r="F701207" i="1"/>
  <c r="F701206" i="1"/>
  <c r="F701205" i="1"/>
  <c r="F701204" i="1"/>
  <c r="F701203" i="1"/>
  <c r="F701202" i="1"/>
  <c r="F701201" i="1"/>
  <c r="F701200" i="1"/>
  <c r="F701199" i="1"/>
  <c r="F701198" i="1"/>
  <c r="F701197" i="1"/>
  <c r="F701196" i="1"/>
  <c r="F701195" i="1"/>
  <c r="F701194" i="1"/>
  <c r="F701193" i="1"/>
  <c r="F701192" i="1"/>
  <c r="F701191" i="1"/>
  <c r="F701190" i="1"/>
  <c r="F701189" i="1"/>
  <c r="F701188" i="1"/>
  <c r="F701187" i="1"/>
  <c r="F701186" i="1"/>
  <c r="F701185" i="1"/>
  <c r="F701184" i="1"/>
  <c r="F701183" i="1"/>
  <c r="F701182" i="1"/>
  <c r="F701181" i="1"/>
  <c r="F701180" i="1"/>
  <c r="F701179" i="1"/>
  <c r="F701178" i="1"/>
  <c r="F701177" i="1"/>
  <c r="F701176" i="1"/>
  <c r="F701175" i="1"/>
  <c r="F701174" i="1"/>
  <c r="F701173" i="1"/>
  <c r="F701172" i="1"/>
  <c r="F701171" i="1"/>
  <c r="F701170" i="1"/>
  <c r="F701169" i="1"/>
  <c r="F701168" i="1"/>
  <c r="F701167" i="1"/>
  <c r="F701166" i="1"/>
  <c r="F701165" i="1"/>
  <c r="F701164" i="1"/>
  <c r="F701163" i="1"/>
  <c r="F701162" i="1"/>
  <c r="F701161" i="1"/>
  <c r="F701160" i="1"/>
  <c r="F701159" i="1"/>
  <c r="F701158" i="1"/>
  <c r="F701157" i="1"/>
  <c r="F701156" i="1"/>
  <c r="F701155" i="1"/>
  <c r="F701154" i="1"/>
  <c r="F701153" i="1"/>
  <c r="F701152" i="1"/>
  <c r="F701151" i="1"/>
  <c r="F701150" i="1"/>
  <c r="F701149" i="1"/>
  <c r="F701148" i="1"/>
  <c r="F701147" i="1"/>
  <c r="F701146" i="1"/>
  <c r="F701145" i="1"/>
  <c r="F701144" i="1"/>
  <c r="F701143" i="1"/>
  <c r="F701142" i="1"/>
  <c r="F701141" i="1"/>
  <c r="F701140" i="1"/>
  <c r="F701139" i="1"/>
  <c r="F701138" i="1"/>
  <c r="F701137" i="1"/>
  <c r="F701136" i="1"/>
  <c r="F701135" i="1"/>
  <c r="F701134" i="1"/>
  <c r="F701133" i="1"/>
  <c r="F701132" i="1"/>
  <c r="F701131" i="1"/>
  <c r="F701130" i="1"/>
  <c r="F701129" i="1"/>
  <c r="F701128" i="1"/>
  <c r="F701127" i="1"/>
  <c r="F701126" i="1"/>
  <c r="F701125" i="1"/>
  <c r="F701124" i="1"/>
  <c r="F701123" i="1"/>
  <c r="F701122" i="1"/>
  <c r="F701121" i="1"/>
  <c r="F701120" i="1"/>
  <c r="F701119" i="1"/>
  <c r="F701118" i="1"/>
  <c r="F701117" i="1"/>
  <c r="F701116" i="1"/>
  <c r="F701115" i="1"/>
  <c r="F701114" i="1"/>
  <c r="F701113" i="1"/>
  <c r="F701112" i="1"/>
  <c r="F701111" i="1"/>
  <c r="F701110" i="1"/>
  <c r="F701109" i="1"/>
  <c r="F701108" i="1"/>
  <c r="F701107" i="1"/>
  <c r="F701106" i="1"/>
  <c r="F701105" i="1"/>
  <c r="F701104" i="1"/>
  <c r="F701103" i="1"/>
  <c r="F701102" i="1"/>
  <c r="F701101" i="1"/>
  <c r="F701100" i="1"/>
  <c r="F701099" i="1"/>
  <c r="F701098" i="1"/>
  <c r="F701097" i="1"/>
  <c r="F701096" i="1"/>
  <c r="F701095" i="1"/>
  <c r="F701094" i="1"/>
  <c r="F701093" i="1"/>
  <c r="F701092" i="1"/>
  <c r="F701091" i="1"/>
  <c r="F701090" i="1"/>
  <c r="F701089" i="1"/>
  <c r="F701088" i="1"/>
  <c r="F701087" i="1"/>
  <c r="F701086" i="1"/>
  <c r="F701085" i="1"/>
  <c r="F701084" i="1"/>
  <c r="F701083" i="1"/>
  <c r="F701082" i="1"/>
  <c r="F701081" i="1"/>
  <c r="F701080" i="1"/>
  <c r="F701079" i="1"/>
  <c r="F701078" i="1"/>
  <c r="F701077" i="1"/>
  <c r="F701076" i="1"/>
  <c r="F701075" i="1"/>
  <c r="F701074" i="1"/>
  <c r="F701073" i="1"/>
  <c r="F701072" i="1"/>
  <c r="F701071" i="1"/>
  <c r="F701070" i="1"/>
  <c r="F701069" i="1"/>
  <c r="F701068" i="1"/>
  <c r="F701067" i="1"/>
  <c r="F701066" i="1"/>
  <c r="F701065" i="1"/>
  <c r="F701064" i="1"/>
  <c r="F701063" i="1"/>
  <c r="F701062" i="1"/>
  <c r="F701061" i="1"/>
  <c r="F701060" i="1"/>
  <c r="F701059" i="1"/>
  <c r="F701058" i="1"/>
  <c r="F701057" i="1"/>
  <c r="F701056" i="1"/>
  <c r="F701055" i="1"/>
  <c r="F701054" i="1"/>
  <c r="F701053" i="1"/>
  <c r="F701052" i="1"/>
  <c r="F701051" i="1"/>
  <c r="F701050" i="1"/>
  <c r="F701049" i="1"/>
  <c r="F701048" i="1"/>
  <c r="F701047" i="1"/>
  <c r="F701046" i="1"/>
  <c r="F701045" i="1"/>
  <c r="F701044" i="1"/>
  <c r="F701043" i="1"/>
  <c r="F701042" i="1"/>
  <c r="F701041" i="1"/>
  <c r="F701040" i="1"/>
  <c r="F701039" i="1"/>
  <c r="F701038" i="1"/>
  <c r="F701037" i="1"/>
  <c r="F701036" i="1"/>
  <c r="F701035" i="1"/>
  <c r="F701034" i="1"/>
  <c r="F701033" i="1"/>
  <c r="F701032" i="1"/>
  <c r="F701031" i="1"/>
  <c r="F701030" i="1"/>
  <c r="F701029" i="1"/>
  <c r="F701028" i="1"/>
  <c r="F701027" i="1"/>
  <c r="F701026" i="1"/>
  <c r="F701025" i="1"/>
  <c r="F701024" i="1"/>
  <c r="F701023" i="1"/>
  <c r="F701022" i="1"/>
  <c r="F701021" i="1"/>
  <c r="F701020" i="1"/>
  <c r="F701019" i="1"/>
  <c r="F701018" i="1"/>
  <c r="F701017" i="1"/>
  <c r="F701016" i="1"/>
  <c r="F701015" i="1"/>
  <c r="F701014" i="1"/>
  <c r="F701013" i="1"/>
  <c r="F701012" i="1"/>
  <c r="F701011" i="1"/>
  <c r="F701010" i="1"/>
  <c r="F701009" i="1"/>
  <c r="F701008" i="1"/>
  <c r="F701007" i="1"/>
  <c r="F701006" i="1"/>
  <c r="F701005" i="1"/>
  <c r="F701004" i="1"/>
  <c r="F701003" i="1"/>
  <c r="F701002" i="1"/>
  <c r="F701001" i="1"/>
  <c r="F701000" i="1"/>
  <c r="F700999" i="1"/>
  <c r="F700998" i="1"/>
  <c r="F700997" i="1"/>
  <c r="F700996" i="1"/>
  <c r="F700995" i="1"/>
  <c r="F700994" i="1"/>
  <c r="F700993" i="1"/>
  <c r="F700992" i="1"/>
  <c r="F700991" i="1"/>
  <c r="F700990" i="1"/>
  <c r="F700989" i="1"/>
  <c r="F700988" i="1"/>
  <c r="F700987" i="1"/>
  <c r="F700986" i="1"/>
  <c r="F700985" i="1"/>
  <c r="F700984" i="1"/>
  <c r="F700983" i="1"/>
  <c r="F700982" i="1"/>
  <c r="F700981" i="1"/>
  <c r="F700980" i="1"/>
  <c r="F700979" i="1"/>
  <c r="F700978" i="1"/>
  <c r="F700977" i="1"/>
  <c r="F700976" i="1"/>
  <c r="F700975" i="1"/>
  <c r="F700974" i="1"/>
  <c r="F700973" i="1"/>
  <c r="F700972" i="1"/>
  <c r="F700971" i="1"/>
  <c r="F700970" i="1"/>
  <c r="F700969" i="1"/>
  <c r="F700968" i="1"/>
  <c r="F700967" i="1"/>
  <c r="F700966" i="1"/>
  <c r="F700965" i="1"/>
  <c r="F700964" i="1"/>
  <c r="F700963" i="1"/>
  <c r="F700962" i="1"/>
  <c r="F700961" i="1"/>
  <c r="F700960" i="1"/>
  <c r="F700959" i="1"/>
  <c r="F700958" i="1"/>
  <c r="F700957" i="1"/>
  <c r="F700956" i="1"/>
  <c r="F700955" i="1"/>
  <c r="F700954" i="1"/>
  <c r="F700953" i="1"/>
  <c r="F700952" i="1"/>
  <c r="F700951" i="1"/>
  <c r="F700950" i="1"/>
  <c r="F700949" i="1"/>
  <c r="F700948" i="1"/>
  <c r="F700947" i="1"/>
  <c r="F700946" i="1"/>
  <c r="F700945" i="1"/>
  <c r="F700944" i="1"/>
  <c r="F700943" i="1"/>
  <c r="F700942" i="1"/>
  <c r="F700941" i="1"/>
  <c r="F700940" i="1"/>
  <c r="F700939" i="1"/>
  <c r="F700938" i="1"/>
  <c r="F700937" i="1"/>
  <c r="F700936" i="1"/>
  <c r="F700935" i="1"/>
  <c r="F700934" i="1"/>
  <c r="F700933" i="1"/>
  <c r="F700932" i="1"/>
  <c r="F700931" i="1"/>
  <c r="F700930" i="1"/>
  <c r="F700929" i="1"/>
  <c r="F700928" i="1"/>
  <c r="F700927" i="1"/>
  <c r="F700926" i="1"/>
  <c r="F700925" i="1"/>
  <c r="F700924" i="1"/>
  <c r="F700923" i="1"/>
  <c r="F700922" i="1"/>
  <c r="F700921" i="1"/>
  <c r="F700920" i="1"/>
  <c r="F700919" i="1"/>
  <c r="F700918" i="1"/>
  <c r="F700917" i="1"/>
  <c r="F700916" i="1"/>
  <c r="F700915" i="1"/>
  <c r="F700914" i="1"/>
  <c r="F700913" i="1"/>
  <c r="F700912" i="1"/>
  <c r="F700911" i="1"/>
  <c r="F700910" i="1"/>
  <c r="F700909" i="1"/>
  <c r="F700908" i="1"/>
  <c r="F700907" i="1"/>
  <c r="F700906" i="1"/>
  <c r="F700905" i="1"/>
  <c r="F700904" i="1"/>
  <c r="F700903" i="1"/>
  <c r="F700902" i="1"/>
  <c r="F700901" i="1"/>
  <c r="F700900" i="1"/>
  <c r="F700899" i="1"/>
  <c r="F700898" i="1"/>
  <c r="F700897" i="1"/>
  <c r="F700896" i="1"/>
  <c r="F700895" i="1"/>
  <c r="F700894" i="1"/>
  <c r="F700893" i="1"/>
  <c r="F700892" i="1"/>
  <c r="F700891" i="1"/>
  <c r="F700890" i="1"/>
  <c r="F700889" i="1"/>
  <c r="F700888" i="1"/>
  <c r="F700887" i="1"/>
  <c r="F700886" i="1"/>
  <c r="F700885" i="1"/>
  <c r="F700884" i="1"/>
  <c r="F700883" i="1"/>
  <c r="F700882" i="1"/>
  <c r="F700881" i="1"/>
  <c r="F700880" i="1"/>
  <c r="F700879" i="1"/>
  <c r="F700878" i="1"/>
  <c r="F700877" i="1"/>
  <c r="F700876" i="1"/>
  <c r="F700875" i="1"/>
  <c r="F700874" i="1"/>
  <c r="F700873" i="1"/>
  <c r="F700872" i="1"/>
  <c r="F700871" i="1"/>
  <c r="F700870" i="1"/>
  <c r="F700869" i="1"/>
  <c r="F700868" i="1"/>
  <c r="F700867" i="1"/>
  <c r="F700866" i="1"/>
  <c r="F700865" i="1"/>
  <c r="F700864" i="1"/>
  <c r="F700863" i="1"/>
  <c r="F700862" i="1"/>
  <c r="F700861" i="1"/>
  <c r="F700860" i="1"/>
  <c r="F700859" i="1"/>
  <c r="F700858" i="1"/>
  <c r="F700857" i="1"/>
  <c r="F700856" i="1"/>
  <c r="F700855" i="1"/>
  <c r="F700854" i="1"/>
  <c r="F700853" i="1"/>
  <c r="F700852" i="1"/>
  <c r="F700851" i="1"/>
  <c r="F700850" i="1"/>
  <c r="F700849" i="1"/>
  <c r="F700848" i="1"/>
  <c r="F700847" i="1"/>
  <c r="F700846" i="1"/>
  <c r="F700845" i="1"/>
  <c r="F700844" i="1"/>
  <c r="F700843" i="1"/>
  <c r="F700842" i="1"/>
  <c r="F700841" i="1"/>
  <c r="F700840" i="1"/>
  <c r="F700839" i="1"/>
  <c r="F700838" i="1"/>
  <c r="F700837" i="1"/>
  <c r="F700836" i="1"/>
  <c r="F700835" i="1"/>
  <c r="F700834" i="1"/>
  <c r="F700833" i="1"/>
  <c r="F700832" i="1"/>
  <c r="F700831" i="1"/>
  <c r="F700830" i="1"/>
  <c r="F700829" i="1"/>
  <c r="F700828" i="1"/>
  <c r="F700827" i="1"/>
  <c r="F700826" i="1"/>
  <c r="F700825" i="1"/>
  <c r="F700824" i="1"/>
  <c r="F700823" i="1"/>
  <c r="F700822" i="1"/>
  <c r="F700821" i="1"/>
  <c r="F700820" i="1"/>
  <c r="F700819" i="1"/>
  <c r="F700818" i="1"/>
  <c r="F700817" i="1"/>
  <c r="F700816" i="1"/>
  <c r="F700815" i="1"/>
  <c r="F700814" i="1"/>
  <c r="F700813" i="1"/>
  <c r="F700812" i="1"/>
  <c r="F700811" i="1"/>
  <c r="F700810" i="1"/>
  <c r="F700809" i="1"/>
  <c r="F700808" i="1"/>
  <c r="F700807" i="1"/>
  <c r="F700806" i="1"/>
  <c r="F700805" i="1"/>
  <c r="F700804" i="1"/>
  <c r="F700803" i="1"/>
  <c r="F700802" i="1"/>
  <c r="F700801" i="1"/>
  <c r="F700800" i="1"/>
  <c r="F700799" i="1"/>
  <c r="F700798" i="1"/>
  <c r="F700797" i="1"/>
  <c r="F700796" i="1"/>
  <c r="F700795" i="1"/>
  <c r="F700794" i="1"/>
  <c r="F700793" i="1"/>
  <c r="F700792" i="1"/>
  <c r="F700791" i="1"/>
  <c r="F700790" i="1"/>
  <c r="F700789" i="1"/>
  <c r="F700788" i="1"/>
  <c r="F700787" i="1"/>
  <c r="F700786" i="1"/>
  <c r="F700785" i="1"/>
  <c r="F700784" i="1"/>
  <c r="F700783" i="1"/>
  <c r="F700782" i="1"/>
  <c r="F700781" i="1"/>
  <c r="F700780" i="1"/>
  <c r="F700779" i="1"/>
  <c r="F700778" i="1"/>
  <c r="F700777" i="1"/>
  <c r="F700776" i="1"/>
  <c r="F700775" i="1"/>
  <c r="F700774" i="1"/>
  <c r="F700773" i="1"/>
  <c r="F700772" i="1"/>
  <c r="F700771" i="1"/>
  <c r="F700770" i="1"/>
  <c r="F700769" i="1"/>
  <c r="F700768" i="1"/>
  <c r="F700767" i="1"/>
  <c r="F700766" i="1"/>
  <c r="F700765" i="1"/>
  <c r="F700764" i="1"/>
  <c r="F700763" i="1"/>
  <c r="F700762" i="1"/>
  <c r="F700761" i="1"/>
  <c r="F700760" i="1"/>
  <c r="F700759" i="1"/>
  <c r="F700758" i="1"/>
  <c r="F700757" i="1"/>
  <c r="F700756" i="1"/>
  <c r="F700755" i="1"/>
  <c r="F700754" i="1"/>
  <c r="F700753" i="1"/>
  <c r="F700752" i="1"/>
  <c r="F700751" i="1"/>
  <c r="F700750" i="1"/>
  <c r="F700749" i="1"/>
  <c r="F700748" i="1"/>
  <c r="F700747" i="1"/>
  <c r="F700746" i="1"/>
  <c r="F700745" i="1"/>
  <c r="F700744" i="1"/>
  <c r="F700743" i="1"/>
  <c r="F700742" i="1"/>
  <c r="F700741" i="1"/>
  <c r="F700740" i="1"/>
  <c r="F700739" i="1"/>
  <c r="F700738" i="1"/>
  <c r="F700737" i="1"/>
  <c r="F700736" i="1"/>
  <c r="F700735" i="1"/>
  <c r="F700734" i="1"/>
  <c r="F700733" i="1"/>
  <c r="F700732" i="1"/>
  <c r="F700731" i="1"/>
  <c r="F700730" i="1"/>
  <c r="F700729" i="1"/>
  <c r="F700728" i="1"/>
  <c r="F700727" i="1"/>
  <c r="F700726" i="1"/>
  <c r="F700725" i="1"/>
  <c r="F700724" i="1"/>
  <c r="F700723" i="1"/>
  <c r="F700722" i="1"/>
  <c r="F700721" i="1"/>
  <c r="F700720" i="1"/>
  <c r="F700719" i="1"/>
  <c r="F700718" i="1"/>
  <c r="F700717" i="1"/>
  <c r="F700716" i="1"/>
  <c r="F700715" i="1"/>
  <c r="F700714" i="1"/>
  <c r="F700713" i="1"/>
  <c r="F700712" i="1"/>
  <c r="F700711" i="1"/>
  <c r="F700710" i="1"/>
  <c r="F700709" i="1"/>
  <c r="F700708" i="1"/>
  <c r="F700707" i="1"/>
  <c r="F700706" i="1"/>
  <c r="F700705" i="1"/>
  <c r="F700704" i="1"/>
  <c r="F700703" i="1"/>
  <c r="F700702" i="1"/>
  <c r="F700701" i="1"/>
  <c r="F700700" i="1"/>
  <c r="F700699" i="1"/>
  <c r="F700698" i="1"/>
  <c r="F700697" i="1"/>
  <c r="F700696" i="1"/>
  <c r="F700695" i="1"/>
  <c r="F700694" i="1"/>
  <c r="F700693" i="1"/>
  <c r="F700692" i="1"/>
  <c r="F700691" i="1"/>
  <c r="F700690" i="1"/>
  <c r="F700689" i="1"/>
  <c r="F700688" i="1"/>
  <c r="F700687" i="1"/>
  <c r="F700686" i="1"/>
  <c r="F700685" i="1"/>
  <c r="F700684" i="1"/>
  <c r="F700683" i="1"/>
  <c r="F700682" i="1"/>
  <c r="F700681" i="1"/>
  <c r="F700680" i="1"/>
  <c r="F700679" i="1"/>
  <c r="F700678" i="1"/>
  <c r="F700677" i="1"/>
  <c r="F700676" i="1"/>
  <c r="F700675" i="1"/>
  <c r="F700674" i="1"/>
  <c r="F700673" i="1"/>
  <c r="F700672" i="1"/>
  <c r="F700671" i="1"/>
  <c r="F700670" i="1"/>
  <c r="F700669" i="1"/>
  <c r="F700668" i="1"/>
  <c r="F700667" i="1"/>
  <c r="F700666" i="1"/>
  <c r="F700665" i="1"/>
  <c r="F700664" i="1"/>
  <c r="F700663" i="1"/>
  <c r="F700662" i="1"/>
  <c r="F700661" i="1"/>
  <c r="F700660" i="1"/>
  <c r="F700659" i="1"/>
  <c r="F700658" i="1"/>
  <c r="F700657" i="1"/>
  <c r="F700656" i="1"/>
  <c r="F700655" i="1"/>
  <c r="F700654" i="1"/>
  <c r="F700653" i="1"/>
  <c r="F700652" i="1"/>
  <c r="F700651" i="1"/>
  <c r="F700650" i="1"/>
  <c r="F700649" i="1"/>
  <c r="F700648" i="1"/>
  <c r="F700647" i="1"/>
  <c r="F700646" i="1"/>
  <c r="F700645" i="1"/>
  <c r="F700644" i="1"/>
  <c r="F700643" i="1"/>
  <c r="F700642" i="1"/>
  <c r="F700641" i="1"/>
  <c r="F700640" i="1"/>
  <c r="F700639" i="1"/>
  <c r="F700638" i="1"/>
  <c r="F700637" i="1"/>
  <c r="F700636" i="1"/>
  <c r="F700635" i="1"/>
  <c r="F700634" i="1"/>
  <c r="F700633" i="1"/>
  <c r="F700632" i="1"/>
  <c r="F700631" i="1"/>
  <c r="F700630" i="1"/>
  <c r="F700629" i="1"/>
  <c r="F700628" i="1"/>
  <c r="F700627" i="1"/>
  <c r="F700626" i="1"/>
  <c r="F700625" i="1"/>
  <c r="F700624" i="1"/>
  <c r="F700623" i="1"/>
  <c r="F700622" i="1"/>
  <c r="F700621" i="1"/>
  <c r="F700620" i="1"/>
  <c r="F700619" i="1"/>
  <c r="F700618" i="1"/>
  <c r="F700617" i="1"/>
  <c r="F700616" i="1"/>
  <c r="F700615" i="1"/>
  <c r="F700614" i="1"/>
  <c r="F700613" i="1"/>
  <c r="F700612" i="1"/>
  <c r="F700611" i="1"/>
  <c r="F700610" i="1"/>
  <c r="F700609" i="1"/>
  <c r="F700608" i="1"/>
  <c r="F700607" i="1"/>
  <c r="F700606" i="1"/>
  <c r="F700605" i="1"/>
  <c r="F700604" i="1"/>
  <c r="F700603" i="1"/>
  <c r="F700602" i="1"/>
  <c r="F700601" i="1"/>
  <c r="F700600" i="1"/>
  <c r="F700599" i="1"/>
  <c r="F700598" i="1"/>
  <c r="F700597" i="1"/>
  <c r="F700596" i="1"/>
  <c r="F700595" i="1"/>
  <c r="F700594" i="1"/>
  <c r="F700593" i="1"/>
  <c r="F700592" i="1"/>
  <c r="F700591" i="1"/>
  <c r="F700590" i="1"/>
  <c r="F700589" i="1"/>
  <c r="F700588" i="1"/>
  <c r="F700587" i="1"/>
  <c r="F700586" i="1"/>
  <c r="F700585" i="1"/>
  <c r="F700584" i="1"/>
  <c r="F700583" i="1"/>
  <c r="F700582" i="1"/>
  <c r="F700581" i="1"/>
  <c r="F700580" i="1"/>
  <c r="F700579" i="1"/>
  <c r="F700578" i="1"/>
  <c r="F700577" i="1"/>
  <c r="F700576" i="1"/>
  <c r="F700575" i="1"/>
  <c r="F700574" i="1"/>
  <c r="F700573" i="1"/>
  <c r="F700572" i="1"/>
  <c r="F700571" i="1"/>
  <c r="F700570" i="1"/>
  <c r="F700569" i="1"/>
  <c r="F700568" i="1"/>
  <c r="F700567" i="1"/>
  <c r="F700566" i="1"/>
  <c r="F700565" i="1"/>
  <c r="F700564" i="1"/>
  <c r="F700563" i="1"/>
  <c r="F700562" i="1"/>
  <c r="F700561" i="1"/>
  <c r="F700560" i="1"/>
  <c r="F700559" i="1"/>
  <c r="F700558" i="1"/>
  <c r="F700557" i="1"/>
  <c r="F700556" i="1"/>
  <c r="F700555" i="1"/>
  <c r="F700554" i="1"/>
  <c r="F700553" i="1"/>
  <c r="F700552" i="1"/>
  <c r="F700551" i="1"/>
  <c r="F700550" i="1"/>
  <c r="F700549" i="1"/>
  <c r="F700548" i="1"/>
  <c r="F700547" i="1"/>
  <c r="F700546" i="1"/>
  <c r="F700545" i="1"/>
  <c r="F700544" i="1"/>
  <c r="F700543" i="1"/>
  <c r="F700542" i="1"/>
  <c r="F700541" i="1"/>
  <c r="F700540" i="1"/>
  <c r="F700539" i="1"/>
  <c r="F700538" i="1"/>
  <c r="F700537" i="1"/>
  <c r="F700536" i="1"/>
  <c r="F700535" i="1"/>
  <c r="F700534" i="1"/>
  <c r="F700533" i="1"/>
  <c r="F700532" i="1"/>
  <c r="F700531" i="1"/>
  <c r="F700530" i="1"/>
  <c r="F700529" i="1"/>
  <c r="F700528" i="1"/>
  <c r="F700527" i="1"/>
  <c r="F700526" i="1"/>
  <c r="F700525" i="1"/>
  <c r="F700524" i="1"/>
  <c r="F700523" i="1"/>
  <c r="F700522" i="1"/>
  <c r="F700521" i="1"/>
  <c r="F700520" i="1"/>
  <c r="F700519" i="1"/>
  <c r="F700518" i="1"/>
  <c r="F700517" i="1"/>
  <c r="F700516" i="1"/>
  <c r="F700515" i="1"/>
  <c r="F700514" i="1"/>
  <c r="F700513" i="1"/>
  <c r="F700512" i="1"/>
  <c r="F700511" i="1"/>
  <c r="F700510" i="1"/>
  <c r="F700509" i="1"/>
  <c r="F700508" i="1"/>
  <c r="F700507" i="1"/>
  <c r="F700506" i="1"/>
  <c r="F700505" i="1"/>
  <c r="F700504" i="1"/>
  <c r="F700503" i="1"/>
  <c r="F700502" i="1"/>
  <c r="F700501" i="1"/>
  <c r="F700500" i="1"/>
  <c r="F700499" i="1"/>
  <c r="F700498" i="1"/>
  <c r="F700497" i="1"/>
  <c r="F700496" i="1"/>
  <c r="F700495" i="1"/>
  <c r="F700494" i="1"/>
  <c r="F700493" i="1"/>
  <c r="F700492" i="1"/>
  <c r="F700491" i="1"/>
  <c r="F700490" i="1"/>
  <c r="F700489" i="1"/>
  <c r="F700488" i="1"/>
  <c r="F700487" i="1"/>
  <c r="F700486" i="1"/>
  <c r="F700485" i="1"/>
  <c r="F700484" i="1"/>
  <c r="F700483" i="1"/>
  <c r="F700482" i="1"/>
  <c r="F700481" i="1"/>
  <c r="F700480" i="1"/>
  <c r="F700479" i="1"/>
  <c r="F700478" i="1"/>
  <c r="F700477" i="1"/>
  <c r="F700476" i="1"/>
  <c r="F700475" i="1"/>
  <c r="F700474" i="1"/>
  <c r="F700473" i="1"/>
  <c r="F700472" i="1"/>
  <c r="F700471" i="1"/>
  <c r="F700470" i="1"/>
  <c r="F700469" i="1"/>
  <c r="F700468" i="1"/>
  <c r="F700467" i="1"/>
  <c r="F700466" i="1"/>
  <c r="F700465" i="1"/>
  <c r="F700464" i="1"/>
  <c r="F700463" i="1"/>
  <c r="F700462" i="1"/>
  <c r="F700461" i="1"/>
  <c r="F700460" i="1"/>
  <c r="F700459" i="1"/>
  <c r="F700458" i="1"/>
  <c r="F700457" i="1"/>
  <c r="F700456" i="1"/>
  <c r="F700455" i="1"/>
  <c r="F700454" i="1"/>
  <c r="F700453" i="1"/>
  <c r="F700452" i="1"/>
  <c r="F700451" i="1"/>
  <c r="F700450" i="1"/>
  <c r="F700449" i="1"/>
  <c r="F700448" i="1"/>
  <c r="F700447" i="1"/>
  <c r="F700446" i="1"/>
  <c r="F700445" i="1"/>
  <c r="F700444" i="1"/>
  <c r="F700443" i="1"/>
  <c r="F700442" i="1"/>
  <c r="F700441" i="1"/>
  <c r="F700440" i="1"/>
  <c r="F700439" i="1"/>
  <c r="F700438" i="1"/>
  <c r="F700437" i="1"/>
  <c r="F700436" i="1"/>
  <c r="F700435" i="1"/>
  <c r="F700434" i="1"/>
  <c r="F700433" i="1"/>
  <c r="F700432" i="1"/>
  <c r="F700431" i="1"/>
  <c r="F700430" i="1"/>
  <c r="F700429" i="1"/>
  <c r="F700428" i="1"/>
  <c r="F700427" i="1"/>
  <c r="F700426" i="1"/>
  <c r="F700425" i="1"/>
  <c r="F700424" i="1"/>
  <c r="F700423" i="1"/>
  <c r="F700422" i="1"/>
  <c r="F700421" i="1"/>
  <c r="F700420" i="1"/>
  <c r="F700419" i="1"/>
  <c r="F700418" i="1"/>
  <c r="F700417" i="1"/>
  <c r="F700416" i="1"/>
  <c r="F700415" i="1"/>
  <c r="F700414" i="1"/>
  <c r="F700413" i="1"/>
  <c r="F700412" i="1"/>
  <c r="F700411" i="1"/>
  <c r="F700410" i="1"/>
  <c r="F700409" i="1"/>
  <c r="F700408" i="1"/>
  <c r="F700407" i="1"/>
  <c r="F700406" i="1"/>
  <c r="F700405" i="1"/>
  <c r="F700404" i="1"/>
  <c r="F700403" i="1"/>
  <c r="F700402" i="1"/>
  <c r="F700401" i="1"/>
  <c r="F700400" i="1"/>
  <c r="F700399" i="1"/>
  <c r="F700398" i="1"/>
  <c r="F700397" i="1"/>
  <c r="F700396" i="1"/>
  <c r="F700395" i="1"/>
  <c r="F700394" i="1"/>
  <c r="F700393" i="1"/>
  <c r="F700392" i="1"/>
  <c r="F700391" i="1"/>
  <c r="F700390" i="1"/>
  <c r="F700389" i="1"/>
  <c r="F700388" i="1"/>
  <c r="F700387" i="1"/>
  <c r="F700386" i="1"/>
  <c r="F700385" i="1"/>
  <c r="F700384" i="1"/>
  <c r="F700383" i="1"/>
  <c r="F700382" i="1"/>
  <c r="F700381" i="1"/>
  <c r="F700380" i="1"/>
  <c r="F700379" i="1"/>
  <c r="F700378" i="1"/>
  <c r="F700377" i="1"/>
  <c r="F700376" i="1"/>
  <c r="F700375" i="1"/>
  <c r="F700374" i="1"/>
  <c r="F700373" i="1"/>
  <c r="F700372" i="1"/>
  <c r="F700371" i="1"/>
  <c r="F700370" i="1"/>
  <c r="F700369" i="1"/>
  <c r="F700368" i="1"/>
  <c r="F700367" i="1"/>
  <c r="F700366" i="1"/>
  <c r="F700365" i="1"/>
  <c r="F700364" i="1"/>
  <c r="F700363" i="1"/>
  <c r="F700362" i="1"/>
  <c r="F700361" i="1"/>
  <c r="F700360" i="1"/>
  <c r="F700359" i="1"/>
  <c r="F700358" i="1"/>
  <c r="F700357" i="1"/>
  <c r="F700356" i="1"/>
  <c r="F700355" i="1"/>
  <c r="F700354" i="1"/>
  <c r="F700353" i="1"/>
  <c r="F700352" i="1"/>
  <c r="F700351" i="1"/>
  <c r="F700350" i="1"/>
  <c r="F700349" i="1"/>
  <c r="F700348" i="1"/>
  <c r="F700347" i="1"/>
  <c r="F700346" i="1"/>
  <c r="F700345" i="1"/>
  <c r="F700344" i="1"/>
  <c r="F700343" i="1"/>
  <c r="F700342" i="1"/>
  <c r="F700341" i="1"/>
  <c r="F700340" i="1"/>
  <c r="F700339" i="1"/>
  <c r="F700338" i="1"/>
  <c r="F700337" i="1"/>
  <c r="F700336" i="1"/>
  <c r="F700335" i="1"/>
  <c r="F700334" i="1"/>
  <c r="F700333" i="1"/>
  <c r="F700332" i="1"/>
  <c r="F700331" i="1"/>
  <c r="F700330" i="1"/>
  <c r="F700329" i="1"/>
  <c r="F700328" i="1"/>
  <c r="F700327" i="1"/>
  <c r="F700326" i="1"/>
  <c r="F700325" i="1"/>
  <c r="F700324" i="1"/>
  <c r="F700323" i="1"/>
  <c r="F700322" i="1"/>
  <c r="F700321" i="1"/>
  <c r="F700320" i="1"/>
  <c r="F700319" i="1"/>
  <c r="F700318" i="1"/>
  <c r="F700317" i="1"/>
  <c r="F700316" i="1"/>
  <c r="F700315" i="1"/>
  <c r="F700314" i="1"/>
  <c r="F700313" i="1"/>
  <c r="F700312" i="1"/>
  <c r="F700311" i="1"/>
  <c r="F700310" i="1"/>
  <c r="F700309" i="1"/>
  <c r="F700308" i="1"/>
  <c r="F700307" i="1"/>
  <c r="F700306" i="1"/>
  <c r="F700305" i="1"/>
  <c r="F700304" i="1"/>
  <c r="F700303" i="1"/>
  <c r="F700302" i="1"/>
  <c r="F700301" i="1"/>
  <c r="F700300" i="1"/>
  <c r="F700299" i="1"/>
  <c r="F700298" i="1"/>
  <c r="F700297" i="1"/>
  <c r="F700296" i="1"/>
  <c r="F700295" i="1"/>
  <c r="F700294" i="1"/>
  <c r="F700293" i="1"/>
  <c r="F700292" i="1"/>
  <c r="F700291" i="1"/>
  <c r="F700290" i="1"/>
  <c r="F700289" i="1"/>
  <c r="F700288" i="1"/>
  <c r="F700287" i="1"/>
  <c r="F700286" i="1"/>
  <c r="F700285" i="1"/>
  <c r="F700284" i="1"/>
  <c r="F700283" i="1"/>
  <c r="F700282" i="1"/>
  <c r="F700281" i="1"/>
  <c r="F700280" i="1"/>
  <c r="F700279" i="1"/>
  <c r="F700278" i="1"/>
  <c r="F700277" i="1"/>
  <c r="F700276" i="1"/>
  <c r="F700275" i="1"/>
  <c r="F700274" i="1"/>
  <c r="F700273" i="1"/>
  <c r="F700272" i="1"/>
  <c r="F700271" i="1"/>
  <c r="F700270" i="1"/>
  <c r="F700269" i="1"/>
  <c r="F700268" i="1"/>
  <c r="F700267" i="1"/>
  <c r="F700266" i="1"/>
  <c r="F700265" i="1"/>
  <c r="F700264" i="1"/>
  <c r="F700263" i="1"/>
  <c r="F700262" i="1"/>
  <c r="F700261" i="1"/>
  <c r="F700260" i="1"/>
  <c r="F700259" i="1"/>
  <c r="F700258" i="1"/>
  <c r="F700257" i="1"/>
  <c r="F700256" i="1"/>
  <c r="F700255" i="1"/>
  <c r="F700254" i="1"/>
  <c r="F700253" i="1"/>
  <c r="F700252" i="1"/>
  <c r="F700251" i="1"/>
  <c r="F700250" i="1"/>
  <c r="F700249" i="1"/>
  <c r="F700248" i="1"/>
  <c r="F700247" i="1"/>
  <c r="F700246" i="1"/>
  <c r="F700245" i="1"/>
  <c r="F700244" i="1"/>
  <c r="F700243" i="1"/>
  <c r="F700242" i="1"/>
  <c r="F700241" i="1"/>
  <c r="F700240" i="1"/>
  <c r="F700239" i="1"/>
  <c r="F700238" i="1"/>
  <c r="F700237" i="1"/>
  <c r="F700236" i="1"/>
  <c r="F700235" i="1"/>
  <c r="F700234" i="1"/>
  <c r="F700233" i="1"/>
  <c r="F700232" i="1"/>
  <c r="F700231" i="1"/>
  <c r="F700230" i="1"/>
  <c r="F700229" i="1"/>
  <c r="F700228" i="1"/>
  <c r="F700227" i="1"/>
  <c r="F700226" i="1"/>
  <c r="F700225" i="1"/>
  <c r="F700224" i="1"/>
  <c r="F700223" i="1"/>
  <c r="F700222" i="1"/>
  <c r="F700221" i="1"/>
  <c r="F700220" i="1"/>
  <c r="F700219" i="1"/>
  <c r="F700218" i="1"/>
  <c r="F700217" i="1"/>
  <c r="F700216" i="1"/>
  <c r="F700215" i="1"/>
  <c r="F700214" i="1"/>
  <c r="F700213" i="1"/>
  <c r="F700212" i="1"/>
  <c r="F700211" i="1"/>
  <c r="F700210" i="1"/>
  <c r="F700209" i="1"/>
  <c r="F700208" i="1"/>
  <c r="F700207" i="1"/>
  <c r="F700206" i="1"/>
  <c r="F700205" i="1"/>
  <c r="F700204" i="1"/>
  <c r="F700203" i="1"/>
  <c r="F700202" i="1"/>
  <c r="F700201" i="1"/>
  <c r="F700200" i="1"/>
  <c r="F700199" i="1"/>
  <c r="F700198" i="1"/>
  <c r="F700197" i="1"/>
  <c r="F700196" i="1"/>
  <c r="F700195" i="1"/>
  <c r="F700194" i="1"/>
  <c r="F700193" i="1"/>
  <c r="F700192" i="1"/>
  <c r="F700191" i="1"/>
  <c r="F700190" i="1"/>
  <c r="F700189" i="1"/>
  <c r="F700188" i="1"/>
  <c r="F700187" i="1"/>
  <c r="F700186" i="1"/>
  <c r="F700185" i="1"/>
  <c r="F700184" i="1"/>
  <c r="F700183" i="1"/>
  <c r="F700182" i="1"/>
  <c r="F700181" i="1"/>
  <c r="F700180" i="1"/>
  <c r="F700179" i="1"/>
  <c r="F700178" i="1"/>
  <c r="F700177" i="1"/>
  <c r="F700176" i="1"/>
  <c r="F700175" i="1"/>
  <c r="F700174" i="1"/>
  <c r="F700173" i="1"/>
  <c r="F700172" i="1"/>
  <c r="F700171" i="1"/>
  <c r="F700170" i="1"/>
  <c r="F700169" i="1"/>
  <c r="F700168" i="1"/>
  <c r="F700167" i="1"/>
  <c r="F700166" i="1"/>
  <c r="F700165" i="1"/>
  <c r="F700164" i="1"/>
  <c r="F700163" i="1"/>
  <c r="F700162" i="1"/>
  <c r="F700161" i="1"/>
  <c r="F700160" i="1"/>
  <c r="F700159" i="1"/>
  <c r="F700158" i="1"/>
  <c r="F700157" i="1"/>
  <c r="F700156" i="1"/>
  <c r="F700155" i="1"/>
  <c r="F700154" i="1"/>
  <c r="F700153" i="1"/>
  <c r="F700152" i="1"/>
  <c r="F700151" i="1"/>
  <c r="F700150" i="1"/>
  <c r="F700149" i="1"/>
  <c r="F700148" i="1"/>
  <c r="F700147" i="1"/>
  <c r="F700146" i="1"/>
  <c r="F700145" i="1"/>
  <c r="F700144" i="1"/>
  <c r="F700143" i="1"/>
  <c r="F700142" i="1"/>
  <c r="F700141" i="1"/>
  <c r="F700140" i="1"/>
  <c r="F700139" i="1"/>
  <c r="F700138" i="1"/>
  <c r="F700137" i="1"/>
  <c r="F700136" i="1"/>
  <c r="F700135" i="1"/>
  <c r="F700134" i="1"/>
  <c r="F700133" i="1"/>
  <c r="F700132" i="1"/>
  <c r="F700131" i="1"/>
  <c r="F700130" i="1"/>
  <c r="F700129" i="1"/>
  <c r="F700128" i="1"/>
  <c r="F700127" i="1"/>
  <c r="F700126" i="1"/>
  <c r="F700125" i="1"/>
  <c r="F700124" i="1"/>
  <c r="F700123" i="1"/>
  <c r="F700122" i="1"/>
  <c r="F700121" i="1"/>
  <c r="F700120" i="1"/>
  <c r="F700119" i="1"/>
  <c r="F700118" i="1"/>
  <c r="F700117" i="1"/>
  <c r="F700116" i="1"/>
  <c r="F700115" i="1"/>
  <c r="F700114" i="1"/>
  <c r="F700113" i="1"/>
  <c r="F700112" i="1"/>
  <c r="F700111" i="1"/>
  <c r="F700110" i="1"/>
  <c r="F700109" i="1"/>
  <c r="F700108" i="1"/>
  <c r="F700107" i="1"/>
  <c r="F700106" i="1"/>
  <c r="F700105" i="1"/>
  <c r="F700104" i="1"/>
  <c r="F700103" i="1"/>
  <c r="F700102" i="1"/>
  <c r="F700101" i="1"/>
  <c r="F700100" i="1"/>
  <c r="F700099" i="1"/>
  <c r="F700098" i="1"/>
  <c r="F700097" i="1"/>
  <c r="F700096" i="1"/>
  <c r="F700095" i="1"/>
  <c r="F700094" i="1"/>
  <c r="F700093" i="1"/>
  <c r="F700092" i="1"/>
  <c r="F700091" i="1"/>
  <c r="F700090" i="1"/>
  <c r="F700089" i="1"/>
  <c r="F700088" i="1"/>
  <c r="F700087" i="1"/>
  <c r="F700086" i="1"/>
  <c r="F700085" i="1"/>
  <c r="F700084" i="1"/>
  <c r="F700083" i="1"/>
  <c r="F700082" i="1"/>
  <c r="F700081" i="1"/>
  <c r="F700080" i="1"/>
  <c r="F700079" i="1"/>
  <c r="F700078" i="1"/>
  <c r="F700077" i="1"/>
  <c r="F700076" i="1"/>
  <c r="F700075" i="1"/>
  <c r="F700074" i="1"/>
  <c r="F700073" i="1"/>
  <c r="F700072" i="1"/>
  <c r="F700071" i="1"/>
  <c r="F700070" i="1"/>
  <c r="F700069" i="1"/>
  <c r="F700068" i="1"/>
  <c r="F700067" i="1"/>
  <c r="F700066" i="1"/>
  <c r="F700065" i="1"/>
  <c r="F700064" i="1"/>
  <c r="F700063" i="1"/>
  <c r="F700062" i="1"/>
  <c r="F700061" i="1"/>
  <c r="F700060" i="1"/>
  <c r="F700059" i="1"/>
  <c r="F700058" i="1"/>
  <c r="F700057" i="1"/>
  <c r="F700056" i="1"/>
  <c r="F700055" i="1"/>
  <c r="F700054" i="1"/>
  <c r="F700053" i="1"/>
  <c r="F700052" i="1"/>
  <c r="F700051" i="1"/>
  <c r="F700050" i="1"/>
  <c r="F700049" i="1"/>
  <c r="F700048" i="1"/>
  <c r="F700047" i="1"/>
  <c r="F700046" i="1"/>
  <c r="F700045" i="1"/>
  <c r="F700044" i="1"/>
  <c r="F700043" i="1"/>
  <c r="F700042" i="1"/>
  <c r="F700041" i="1"/>
  <c r="F700040" i="1"/>
  <c r="F700039" i="1"/>
  <c r="F700038" i="1"/>
  <c r="F700037" i="1"/>
  <c r="F700036" i="1"/>
  <c r="F700035" i="1"/>
  <c r="F700034" i="1"/>
  <c r="F700033" i="1"/>
  <c r="F700032" i="1"/>
  <c r="F700031" i="1"/>
  <c r="F700030" i="1"/>
  <c r="F700029" i="1"/>
  <c r="F700028" i="1"/>
  <c r="F700027" i="1"/>
  <c r="F700026" i="1"/>
  <c r="F700025" i="1"/>
  <c r="F700024" i="1"/>
  <c r="F700023" i="1"/>
  <c r="F700022" i="1"/>
  <c r="F700021" i="1"/>
  <c r="F700020" i="1"/>
  <c r="F700019" i="1"/>
  <c r="F700018" i="1"/>
  <c r="F700017" i="1"/>
  <c r="F700016" i="1"/>
  <c r="F700015" i="1"/>
  <c r="F700014" i="1"/>
  <c r="F700013" i="1"/>
  <c r="F700012" i="1"/>
  <c r="F700011" i="1"/>
  <c r="F700010" i="1"/>
  <c r="F700009" i="1"/>
  <c r="F700008" i="1"/>
  <c r="F700007" i="1"/>
  <c r="F700006" i="1"/>
  <c r="F700005" i="1"/>
  <c r="F700004" i="1"/>
  <c r="F700003" i="1"/>
  <c r="F700002" i="1"/>
  <c r="F700001" i="1"/>
  <c r="F700000" i="1"/>
  <c r="F699999" i="1"/>
  <c r="F699998" i="1"/>
  <c r="F699997" i="1"/>
  <c r="F699996" i="1"/>
  <c r="F699995" i="1"/>
  <c r="F699994" i="1"/>
  <c r="F699993" i="1"/>
  <c r="F699992" i="1"/>
  <c r="F699991" i="1"/>
  <c r="F699990" i="1"/>
  <c r="F699989" i="1"/>
  <c r="F699988" i="1"/>
  <c r="F699987" i="1"/>
  <c r="F699986" i="1"/>
  <c r="F699985" i="1"/>
  <c r="F699984" i="1"/>
  <c r="F699983" i="1"/>
  <c r="F699982" i="1"/>
  <c r="F699981" i="1"/>
  <c r="F699980" i="1"/>
  <c r="F699979" i="1"/>
  <c r="F699978" i="1"/>
  <c r="F699977" i="1"/>
  <c r="F699976" i="1"/>
  <c r="F699975" i="1"/>
  <c r="F699974" i="1"/>
  <c r="F699973" i="1"/>
  <c r="F699972" i="1"/>
  <c r="F699971" i="1"/>
  <c r="F699970" i="1"/>
  <c r="F699969" i="1"/>
  <c r="F699968" i="1"/>
  <c r="F699967" i="1"/>
  <c r="F699966" i="1"/>
  <c r="F699965" i="1"/>
  <c r="F699964" i="1"/>
  <c r="F699963" i="1"/>
  <c r="F699962" i="1"/>
  <c r="F699961" i="1"/>
  <c r="F699960" i="1"/>
  <c r="F699959" i="1"/>
  <c r="F699958" i="1"/>
  <c r="F699957" i="1"/>
  <c r="F699956" i="1"/>
  <c r="F699955" i="1"/>
  <c r="F699954" i="1"/>
  <c r="F699953" i="1"/>
  <c r="F699952" i="1"/>
  <c r="F699951" i="1"/>
  <c r="F699950" i="1"/>
  <c r="F699949" i="1"/>
  <c r="F699948" i="1"/>
  <c r="F699947" i="1"/>
  <c r="F699946" i="1"/>
  <c r="F699945" i="1"/>
  <c r="F699944" i="1"/>
  <c r="F699943" i="1"/>
  <c r="F699942" i="1"/>
  <c r="F699941" i="1"/>
  <c r="F699940" i="1"/>
  <c r="F699939" i="1"/>
  <c r="F699938" i="1"/>
  <c r="F699937" i="1"/>
  <c r="F699936" i="1"/>
  <c r="F699935" i="1"/>
  <c r="F699934" i="1"/>
  <c r="F699933" i="1"/>
  <c r="F699932" i="1"/>
  <c r="F699931" i="1"/>
  <c r="F699930" i="1"/>
  <c r="F699929" i="1"/>
  <c r="F699928" i="1"/>
  <c r="F699927" i="1"/>
  <c r="F699926" i="1"/>
  <c r="F699925" i="1"/>
  <c r="F699924" i="1"/>
  <c r="F699923" i="1"/>
  <c r="F699922" i="1"/>
  <c r="F699921" i="1"/>
  <c r="F699920" i="1"/>
  <c r="F699919" i="1"/>
  <c r="F699918" i="1"/>
  <c r="F699917" i="1"/>
  <c r="F699916" i="1"/>
  <c r="F699915" i="1"/>
  <c r="F699914" i="1"/>
  <c r="F699913" i="1"/>
  <c r="F699912" i="1"/>
  <c r="F699911" i="1"/>
  <c r="F699910" i="1"/>
  <c r="F699909" i="1"/>
  <c r="F699908" i="1"/>
  <c r="F699907" i="1"/>
  <c r="F699906" i="1"/>
  <c r="F699905" i="1"/>
  <c r="F699904" i="1"/>
  <c r="F699903" i="1"/>
  <c r="F699902" i="1"/>
  <c r="F699901" i="1"/>
  <c r="F699900" i="1"/>
  <c r="F699899" i="1"/>
  <c r="F699898" i="1"/>
  <c r="F699897" i="1"/>
  <c r="F699896" i="1"/>
  <c r="F699895" i="1"/>
  <c r="F699894" i="1"/>
  <c r="F699893" i="1"/>
  <c r="F699892" i="1"/>
  <c r="F699891" i="1"/>
  <c r="F699890" i="1"/>
  <c r="F699889" i="1"/>
  <c r="F699888" i="1"/>
  <c r="F699887" i="1"/>
  <c r="F699886" i="1"/>
  <c r="F699885" i="1"/>
  <c r="F699884" i="1"/>
  <c r="F699883" i="1"/>
  <c r="F699882" i="1"/>
  <c r="F699881" i="1"/>
  <c r="F699880" i="1"/>
  <c r="F699879" i="1"/>
  <c r="F699878" i="1"/>
  <c r="F699877" i="1"/>
  <c r="F699876" i="1"/>
  <c r="F699875" i="1"/>
  <c r="F699874" i="1"/>
  <c r="F699873" i="1"/>
  <c r="F699872" i="1"/>
  <c r="F699871" i="1"/>
  <c r="F699870" i="1"/>
  <c r="F699869" i="1"/>
  <c r="F699868" i="1"/>
  <c r="F699867" i="1"/>
  <c r="F699866" i="1"/>
  <c r="F699865" i="1"/>
  <c r="F699864" i="1"/>
  <c r="F699863" i="1"/>
  <c r="F699862" i="1"/>
  <c r="F699861" i="1"/>
  <c r="F699860" i="1"/>
  <c r="F699859" i="1"/>
  <c r="F699858" i="1"/>
  <c r="F699857" i="1"/>
  <c r="F699856" i="1"/>
  <c r="F699855" i="1"/>
  <c r="F699854" i="1"/>
  <c r="F699853" i="1"/>
  <c r="F699852" i="1"/>
  <c r="F699851" i="1"/>
  <c r="F699850" i="1"/>
  <c r="F699849" i="1"/>
  <c r="F699848" i="1"/>
  <c r="F699847" i="1"/>
  <c r="F699846" i="1"/>
  <c r="F699845" i="1"/>
  <c r="F699844" i="1"/>
  <c r="F699843" i="1"/>
  <c r="F699842" i="1"/>
  <c r="F699841" i="1"/>
  <c r="F699840" i="1"/>
  <c r="F699839" i="1"/>
  <c r="F699838" i="1"/>
  <c r="F699837" i="1"/>
  <c r="F699836" i="1"/>
  <c r="F699835" i="1"/>
  <c r="F699834" i="1"/>
  <c r="F699833" i="1"/>
  <c r="F699832" i="1"/>
  <c r="F699831" i="1"/>
  <c r="F699830" i="1"/>
  <c r="F699829" i="1"/>
  <c r="F699828" i="1"/>
  <c r="F699827" i="1"/>
  <c r="F699826" i="1"/>
  <c r="F699825" i="1"/>
  <c r="F699824" i="1"/>
  <c r="F699823" i="1"/>
  <c r="F699822" i="1"/>
  <c r="F699821" i="1"/>
  <c r="F699820" i="1"/>
  <c r="F699819" i="1"/>
  <c r="F699818" i="1"/>
  <c r="F699817" i="1"/>
  <c r="F699816" i="1"/>
  <c r="F699815" i="1"/>
  <c r="F699814" i="1"/>
  <c r="F699813" i="1"/>
  <c r="F699812" i="1"/>
  <c r="F699811" i="1"/>
  <c r="F699810" i="1"/>
  <c r="F699809" i="1"/>
  <c r="F699808" i="1"/>
  <c r="F699807" i="1"/>
  <c r="F699806" i="1"/>
  <c r="F699805" i="1"/>
  <c r="F699804" i="1"/>
  <c r="F699803" i="1"/>
  <c r="F699802" i="1"/>
  <c r="F699801" i="1"/>
  <c r="F699800" i="1"/>
  <c r="F699799" i="1"/>
  <c r="F699798" i="1"/>
  <c r="F699797" i="1"/>
  <c r="F699796" i="1"/>
  <c r="F699795" i="1"/>
  <c r="F699794" i="1"/>
  <c r="F699793" i="1"/>
  <c r="F699792" i="1"/>
  <c r="F699791" i="1"/>
  <c r="F699790" i="1"/>
  <c r="F699789" i="1"/>
  <c r="F699788" i="1"/>
  <c r="F699787" i="1"/>
  <c r="F699786" i="1"/>
  <c r="F699785" i="1"/>
  <c r="F699784" i="1"/>
  <c r="F699783" i="1"/>
  <c r="F699782" i="1"/>
  <c r="F699781" i="1"/>
  <c r="F699780" i="1"/>
  <c r="F699779" i="1"/>
  <c r="F699778" i="1"/>
  <c r="F699777" i="1"/>
  <c r="F699776" i="1"/>
  <c r="F699775" i="1"/>
  <c r="F699774" i="1"/>
  <c r="F699773" i="1"/>
  <c r="F699772" i="1"/>
  <c r="F699771" i="1"/>
  <c r="F699770" i="1"/>
  <c r="F699769" i="1"/>
  <c r="F699768" i="1"/>
  <c r="F699767" i="1"/>
  <c r="F699766" i="1"/>
  <c r="F699765" i="1"/>
  <c r="F699764" i="1"/>
  <c r="F699763" i="1"/>
  <c r="F699762" i="1"/>
  <c r="F699761" i="1"/>
  <c r="F699760" i="1"/>
  <c r="F699759" i="1"/>
  <c r="F699758" i="1"/>
  <c r="F699757" i="1"/>
  <c r="F699756" i="1"/>
  <c r="F699755" i="1"/>
  <c r="F699754" i="1"/>
  <c r="F699753" i="1"/>
  <c r="F699752" i="1"/>
  <c r="F699751" i="1"/>
  <c r="F699750" i="1"/>
  <c r="F699749" i="1"/>
  <c r="F699748" i="1"/>
  <c r="F699747" i="1"/>
  <c r="F699746" i="1"/>
  <c r="F699745" i="1"/>
  <c r="F699744" i="1"/>
  <c r="F699743" i="1"/>
  <c r="F699742" i="1"/>
  <c r="F699741" i="1"/>
  <c r="F699740" i="1"/>
  <c r="F699739" i="1"/>
  <c r="F699738" i="1"/>
  <c r="F699737" i="1"/>
  <c r="F699736" i="1"/>
  <c r="F699735" i="1"/>
  <c r="F699734" i="1"/>
  <c r="F699733" i="1"/>
  <c r="F699732" i="1"/>
  <c r="F699731" i="1"/>
  <c r="F699730" i="1"/>
  <c r="F699729" i="1"/>
  <c r="F699728" i="1"/>
  <c r="F699727" i="1"/>
  <c r="F699726" i="1"/>
  <c r="F699725" i="1"/>
  <c r="F699724" i="1"/>
  <c r="F699723" i="1"/>
  <c r="F699722" i="1"/>
  <c r="F699721" i="1"/>
  <c r="F699720" i="1"/>
  <c r="F699719" i="1"/>
  <c r="F699718" i="1"/>
  <c r="F699717" i="1"/>
  <c r="F699716" i="1"/>
  <c r="F699715" i="1"/>
  <c r="F699714" i="1"/>
  <c r="F699713" i="1"/>
  <c r="F699712" i="1"/>
  <c r="F699711" i="1"/>
  <c r="F699710" i="1"/>
  <c r="F699709" i="1"/>
  <c r="F699708" i="1"/>
  <c r="F699707" i="1"/>
  <c r="F699706" i="1"/>
  <c r="F699705" i="1"/>
  <c r="F699704" i="1"/>
  <c r="F699703" i="1"/>
  <c r="F699702" i="1"/>
  <c r="F699701" i="1"/>
  <c r="F699700" i="1"/>
  <c r="F699699" i="1"/>
  <c r="F699698" i="1"/>
  <c r="F699697" i="1"/>
  <c r="F699696" i="1"/>
  <c r="F699695" i="1"/>
  <c r="F699694" i="1"/>
  <c r="F699693" i="1"/>
  <c r="F699692" i="1"/>
  <c r="F699691" i="1"/>
  <c r="F699690" i="1"/>
  <c r="F699689" i="1"/>
  <c r="F699688" i="1"/>
  <c r="F699687" i="1"/>
  <c r="F699686" i="1"/>
  <c r="F699685" i="1"/>
  <c r="F699684" i="1"/>
  <c r="F699683" i="1"/>
  <c r="F699682" i="1"/>
  <c r="F699681" i="1"/>
  <c r="F699680" i="1"/>
  <c r="F699679" i="1"/>
  <c r="F699678" i="1"/>
  <c r="F699677" i="1"/>
  <c r="F699676" i="1"/>
  <c r="F699675" i="1"/>
  <c r="F699674" i="1"/>
  <c r="F699673" i="1"/>
  <c r="F699672" i="1"/>
  <c r="F699671" i="1"/>
  <c r="F699670" i="1"/>
  <c r="F699669" i="1"/>
  <c r="F699668" i="1"/>
  <c r="F699667" i="1"/>
  <c r="F699666" i="1"/>
  <c r="F699665" i="1"/>
  <c r="F699664" i="1"/>
  <c r="F699663" i="1"/>
  <c r="F699662" i="1"/>
  <c r="F699661" i="1"/>
  <c r="F699660" i="1"/>
  <c r="F699659" i="1"/>
  <c r="F699658" i="1"/>
  <c r="F699657" i="1"/>
  <c r="F699656" i="1"/>
  <c r="F699655" i="1"/>
  <c r="F699654" i="1"/>
  <c r="F699653" i="1"/>
  <c r="F699652" i="1"/>
  <c r="F699651" i="1"/>
  <c r="F699650" i="1"/>
  <c r="F699649" i="1"/>
  <c r="F699648" i="1"/>
  <c r="F699647" i="1"/>
  <c r="F699646" i="1"/>
  <c r="F699645" i="1"/>
  <c r="F699644" i="1"/>
  <c r="F699643" i="1"/>
  <c r="F699642" i="1"/>
  <c r="F699641" i="1"/>
  <c r="F699640" i="1"/>
  <c r="F699639" i="1"/>
  <c r="F699638" i="1"/>
  <c r="F699637" i="1"/>
  <c r="F699636" i="1"/>
  <c r="F699635" i="1"/>
  <c r="F699634" i="1"/>
  <c r="F699633" i="1"/>
  <c r="F699632" i="1"/>
  <c r="F699631" i="1"/>
  <c r="F699630" i="1"/>
  <c r="F699629" i="1"/>
  <c r="F699628" i="1"/>
  <c r="F699627" i="1"/>
  <c r="F699626" i="1"/>
  <c r="F699625" i="1"/>
  <c r="F699624" i="1"/>
  <c r="F699623" i="1"/>
  <c r="F699622" i="1"/>
  <c r="F699621" i="1"/>
  <c r="F699620" i="1"/>
  <c r="F699619" i="1"/>
  <c r="F699618" i="1"/>
  <c r="F699617" i="1"/>
  <c r="F699616" i="1"/>
  <c r="F699615" i="1"/>
  <c r="F699614" i="1"/>
  <c r="F699613" i="1"/>
  <c r="F699612" i="1"/>
  <c r="F699611" i="1"/>
  <c r="F699610" i="1"/>
  <c r="F699609" i="1"/>
  <c r="F699608" i="1"/>
  <c r="F699607" i="1"/>
  <c r="F699606" i="1"/>
  <c r="F699605" i="1"/>
  <c r="F699604" i="1"/>
  <c r="F699603" i="1"/>
  <c r="F699602" i="1"/>
  <c r="F699601" i="1"/>
  <c r="F699600" i="1"/>
  <c r="F699599" i="1"/>
  <c r="F699598" i="1"/>
  <c r="F699597" i="1"/>
  <c r="F699596" i="1"/>
  <c r="F699595" i="1"/>
  <c r="F699594" i="1"/>
  <c r="F699593" i="1"/>
  <c r="F699592" i="1"/>
  <c r="F699591" i="1"/>
  <c r="F699590" i="1"/>
  <c r="F699589" i="1"/>
  <c r="F699588" i="1"/>
  <c r="F699587" i="1"/>
  <c r="F699586" i="1"/>
  <c r="F699585" i="1"/>
  <c r="F699584" i="1"/>
  <c r="F699583" i="1"/>
  <c r="F699582" i="1"/>
  <c r="F699581" i="1"/>
  <c r="F699580" i="1"/>
  <c r="F699579" i="1"/>
  <c r="F699578" i="1"/>
  <c r="F699577" i="1"/>
  <c r="F699576" i="1"/>
  <c r="F699575" i="1"/>
  <c r="F699574" i="1"/>
  <c r="F699573" i="1"/>
  <c r="F699572" i="1"/>
  <c r="F699571" i="1"/>
  <c r="F699570" i="1"/>
  <c r="F699569" i="1"/>
  <c r="F699568" i="1"/>
  <c r="F699567" i="1"/>
  <c r="F699566" i="1"/>
  <c r="F699565" i="1"/>
  <c r="F699564" i="1"/>
  <c r="F699563" i="1"/>
  <c r="F699562" i="1"/>
  <c r="F699561" i="1"/>
  <c r="F699560" i="1"/>
  <c r="F699559" i="1"/>
  <c r="F699558" i="1"/>
  <c r="F699557" i="1"/>
  <c r="F699556" i="1"/>
  <c r="F699555" i="1"/>
  <c r="F699554" i="1"/>
  <c r="F699553" i="1"/>
  <c r="F699552" i="1"/>
  <c r="F699551" i="1"/>
  <c r="F699550" i="1"/>
  <c r="F699549" i="1"/>
  <c r="F699548" i="1"/>
  <c r="F699547" i="1"/>
  <c r="F699546" i="1"/>
  <c r="F699545" i="1"/>
  <c r="F699544" i="1"/>
  <c r="F699543" i="1"/>
  <c r="F699542" i="1"/>
  <c r="F699541" i="1"/>
  <c r="F699540" i="1"/>
  <c r="F699539" i="1"/>
  <c r="F699538" i="1"/>
  <c r="F699537" i="1"/>
  <c r="F699536" i="1"/>
  <c r="F699535" i="1"/>
  <c r="F699534" i="1"/>
  <c r="F699533" i="1"/>
  <c r="F699532" i="1"/>
  <c r="F699531" i="1"/>
  <c r="F699530" i="1"/>
  <c r="F699529" i="1"/>
  <c r="F699528" i="1"/>
  <c r="F699527" i="1"/>
  <c r="F699526" i="1"/>
  <c r="F699525" i="1"/>
  <c r="F699524" i="1"/>
  <c r="F699523" i="1"/>
  <c r="F699522" i="1"/>
  <c r="F699521" i="1"/>
  <c r="F699520" i="1"/>
  <c r="F699519" i="1"/>
  <c r="F699518" i="1"/>
  <c r="F699517" i="1"/>
  <c r="F699516" i="1"/>
  <c r="F699515" i="1"/>
  <c r="F699514" i="1"/>
  <c r="F699513" i="1"/>
  <c r="F699512" i="1"/>
  <c r="F699511" i="1"/>
  <c r="F699510" i="1"/>
  <c r="F699509" i="1"/>
  <c r="F699508" i="1"/>
  <c r="F699507" i="1"/>
  <c r="F699506" i="1"/>
  <c r="F699505" i="1"/>
  <c r="F699504" i="1"/>
  <c r="F699503" i="1"/>
  <c r="F699502" i="1"/>
  <c r="F699501" i="1"/>
  <c r="F699500" i="1"/>
  <c r="F699499" i="1"/>
  <c r="F699498" i="1"/>
  <c r="F699497" i="1"/>
  <c r="F699496" i="1"/>
  <c r="F699495" i="1"/>
  <c r="F699494" i="1"/>
  <c r="F699493" i="1"/>
  <c r="F699492" i="1"/>
  <c r="F699491" i="1"/>
  <c r="F699490" i="1"/>
  <c r="F699489" i="1"/>
  <c r="F699488" i="1"/>
  <c r="F699487" i="1"/>
  <c r="F699486" i="1"/>
  <c r="F699485" i="1"/>
  <c r="F699484" i="1"/>
  <c r="F699483" i="1"/>
  <c r="F699482" i="1"/>
  <c r="F699481" i="1"/>
  <c r="F699480" i="1"/>
  <c r="F699479" i="1"/>
  <c r="F699478" i="1"/>
  <c r="F699477" i="1"/>
  <c r="F699476" i="1"/>
  <c r="F699475" i="1"/>
  <c r="F699474" i="1"/>
  <c r="F699473" i="1"/>
  <c r="F699472" i="1"/>
  <c r="F699471" i="1"/>
  <c r="F699470" i="1"/>
  <c r="F699469" i="1"/>
  <c r="F699468" i="1"/>
  <c r="F699467" i="1"/>
  <c r="F699466" i="1"/>
  <c r="F699465" i="1"/>
  <c r="F699464" i="1"/>
  <c r="F699463" i="1"/>
  <c r="F699462" i="1"/>
  <c r="F699461" i="1"/>
  <c r="F699460" i="1"/>
  <c r="F699459" i="1"/>
  <c r="F699458" i="1"/>
  <c r="F699457" i="1"/>
  <c r="F699456" i="1"/>
  <c r="F699455" i="1"/>
  <c r="F699454" i="1"/>
  <c r="F699453" i="1"/>
  <c r="F699452" i="1"/>
  <c r="F699451" i="1"/>
  <c r="F699450" i="1"/>
  <c r="F699449" i="1"/>
  <c r="F699448" i="1"/>
  <c r="F699447" i="1"/>
  <c r="F699446" i="1"/>
  <c r="F699445" i="1"/>
  <c r="F699444" i="1"/>
  <c r="F699443" i="1"/>
  <c r="F699442" i="1"/>
  <c r="F699441" i="1"/>
  <c r="F699440" i="1"/>
  <c r="F699439" i="1"/>
  <c r="F699438" i="1"/>
  <c r="F699437" i="1"/>
  <c r="F699436" i="1"/>
  <c r="F699435" i="1"/>
  <c r="F699434" i="1"/>
  <c r="F699433" i="1"/>
  <c r="F699432" i="1"/>
  <c r="F699431" i="1"/>
  <c r="F699430" i="1"/>
  <c r="F699429" i="1"/>
  <c r="F699428" i="1"/>
  <c r="F699427" i="1"/>
  <c r="F699426" i="1"/>
  <c r="F699425" i="1"/>
  <c r="F699424" i="1"/>
  <c r="F699423" i="1"/>
  <c r="F699422" i="1"/>
  <c r="F699421" i="1"/>
  <c r="F699420" i="1"/>
  <c r="F699419" i="1"/>
  <c r="F699418" i="1"/>
  <c r="F699417" i="1"/>
  <c r="F699416" i="1"/>
  <c r="F699415" i="1"/>
  <c r="F699414" i="1"/>
  <c r="F699413" i="1"/>
  <c r="F699412" i="1"/>
  <c r="F699411" i="1"/>
  <c r="F699410" i="1"/>
  <c r="F699409" i="1"/>
  <c r="F699408" i="1"/>
  <c r="F699407" i="1"/>
  <c r="F699406" i="1"/>
  <c r="F699405" i="1"/>
  <c r="F699404" i="1"/>
  <c r="F699403" i="1"/>
  <c r="F699402" i="1"/>
  <c r="F699401" i="1"/>
  <c r="F699400" i="1"/>
  <c r="F699399" i="1"/>
  <c r="F699398" i="1"/>
  <c r="F699397" i="1"/>
  <c r="F699396" i="1"/>
  <c r="F699395" i="1"/>
  <c r="F699394" i="1"/>
  <c r="F699393" i="1"/>
  <c r="F699392" i="1"/>
  <c r="F699391" i="1"/>
  <c r="F699390" i="1"/>
  <c r="F699389" i="1"/>
  <c r="F699388" i="1"/>
  <c r="F699387" i="1"/>
  <c r="F699386" i="1"/>
  <c r="F699385" i="1"/>
  <c r="F699384" i="1"/>
  <c r="F699383" i="1"/>
  <c r="F699382" i="1"/>
  <c r="F699381" i="1"/>
  <c r="F699380" i="1"/>
  <c r="F699379" i="1"/>
  <c r="F699378" i="1"/>
  <c r="F699377" i="1"/>
  <c r="F699376" i="1"/>
  <c r="F699375" i="1"/>
  <c r="F699374" i="1"/>
  <c r="F699373" i="1"/>
  <c r="F699372" i="1"/>
  <c r="F699371" i="1"/>
  <c r="F699370" i="1"/>
  <c r="F699369" i="1"/>
  <c r="F699368" i="1"/>
  <c r="F699367" i="1"/>
  <c r="F699366" i="1"/>
  <c r="F699365" i="1"/>
  <c r="F699364" i="1"/>
  <c r="F699363" i="1"/>
  <c r="F699362" i="1"/>
  <c r="F699361" i="1"/>
  <c r="F699360" i="1"/>
  <c r="F699359" i="1"/>
  <c r="F699358" i="1"/>
  <c r="F699357" i="1"/>
  <c r="F699356" i="1"/>
  <c r="F699355" i="1"/>
  <c r="F699354" i="1"/>
  <c r="F699353" i="1"/>
  <c r="F699352" i="1"/>
  <c r="F699351" i="1"/>
  <c r="F699350" i="1"/>
  <c r="F699349" i="1"/>
  <c r="F699348" i="1"/>
  <c r="F699347" i="1"/>
  <c r="F699346" i="1"/>
  <c r="F699345" i="1"/>
  <c r="F699344" i="1"/>
  <c r="F699343" i="1"/>
  <c r="F699342" i="1"/>
  <c r="F699341" i="1"/>
  <c r="F699340" i="1"/>
  <c r="F699339" i="1"/>
  <c r="F699338" i="1"/>
  <c r="F699337" i="1"/>
  <c r="F699336" i="1"/>
  <c r="F699335" i="1"/>
  <c r="F699334" i="1"/>
  <c r="F699333" i="1"/>
  <c r="F699332" i="1"/>
  <c r="F699331" i="1"/>
  <c r="F699330" i="1"/>
  <c r="F699329" i="1"/>
  <c r="F699328" i="1"/>
  <c r="F699327" i="1"/>
  <c r="F699326" i="1"/>
  <c r="F699325" i="1"/>
  <c r="F699324" i="1"/>
  <c r="F699323" i="1"/>
  <c r="F699322" i="1"/>
  <c r="F699321" i="1"/>
  <c r="F699320" i="1"/>
  <c r="F699319" i="1"/>
  <c r="F699318" i="1"/>
  <c r="F699317" i="1"/>
  <c r="F699316" i="1"/>
  <c r="F699315" i="1"/>
  <c r="F699314" i="1"/>
  <c r="F699313" i="1"/>
  <c r="F699312" i="1"/>
  <c r="F699311" i="1"/>
  <c r="F699310" i="1"/>
  <c r="F699309" i="1"/>
  <c r="F699308" i="1"/>
  <c r="F699307" i="1"/>
  <c r="F699306" i="1"/>
  <c r="F699305" i="1"/>
  <c r="F699304" i="1"/>
  <c r="F699303" i="1"/>
  <c r="F699302" i="1"/>
  <c r="F699301" i="1"/>
  <c r="F699300" i="1"/>
  <c r="F699299" i="1"/>
  <c r="F699298" i="1"/>
  <c r="F699297" i="1"/>
  <c r="F699296" i="1"/>
  <c r="F699295" i="1"/>
  <c r="F699294" i="1"/>
  <c r="F699293" i="1"/>
  <c r="F699292" i="1"/>
  <c r="F699291" i="1"/>
  <c r="F699290" i="1"/>
  <c r="F699289" i="1"/>
  <c r="F699288" i="1"/>
  <c r="F699287" i="1"/>
  <c r="F699286" i="1"/>
  <c r="F699285" i="1"/>
  <c r="F699284" i="1"/>
  <c r="F699283" i="1"/>
  <c r="F699282" i="1"/>
  <c r="F699281" i="1"/>
  <c r="F699280" i="1"/>
  <c r="F699279" i="1"/>
  <c r="F699278" i="1"/>
  <c r="F699277" i="1"/>
  <c r="F699276" i="1"/>
  <c r="F699275" i="1"/>
  <c r="F699274" i="1"/>
  <c r="F699273" i="1"/>
  <c r="F699272" i="1"/>
  <c r="F699271" i="1"/>
  <c r="F699270" i="1"/>
  <c r="F699269" i="1"/>
  <c r="F699268" i="1"/>
  <c r="F699267" i="1"/>
  <c r="F699266" i="1"/>
  <c r="F699265" i="1"/>
  <c r="F699264" i="1"/>
  <c r="F699263" i="1"/>
  <c r="F699262" i="1"/>
  <c r="F699261" i="1"/>
  <c r="F699260" i="1"/>
  <c r="F699259" i="1"/>
  <c r="F699258" i="1"/>
  <c r="F699257" i="1"/>
  <c r="F699256" i="1"/>
  <c r="F699255" i="1"/>
  <c r="F699254" i="1"/>
  <c r="F699253" i="1"/>
  <c r="F699252" i="1"/>
  <c r="F699251" i="1"/>
  <c r="F699250" i="1"/>
  <c r="F699249" i="1"/>
  <c r="F699248" i="1"/>
  <c r="F699247" i="1"/>
  <c r="F699246" i="1"/>
  <c r="F699245" i="1"/>
  <c r="F699244" i="1"/>
  <c r="F699243" i="1"/>
  <c r="F699242" i="1"/>
  <c r="F699241" i="1"/>
  <c r="F699240" i="1"/>
  <c r="F699239" i="1"/>
  <c r="F699238" i="1"/>
  <c r="F699237" i="1"/>
  <c r="F699236" i="1"/>
  <c r="F699235" i="1"/>
  <c r="F699234" i="1"/>
  <c r="F699233" i="1"/>
  <c r="F699232" i="1"/>
  <c r="F699231" i="1"/>
  <c r="F699230" i="1"/>
  <c r="F699229" i="1"/>
  <c r="F699228" i="1"/>
  <c r="F699227" i="1"/>
  <c r="F699226" i="1"/>
  <c r="F699225" i="1"/>
  <c r="F699224" i="1"/>
  <c r="F699223" i="1"/>
  <c r="F699222" i="1"/>
  <c r="F699221" i="1"/>
  <c r="F699220" i="1"/>
  <c r="F699219" i="1"/>
  <c r="F699218" i="1"/>
  <c r="F699217" i="1"/>
  <c r="F699216" i="1"/>
  <c r="F699215" i="1"/>
  <c r="F699214" i="1"/>
  <c r="F699213" i="1"/>
  <c r="F699212" i="1"/>
  <c r="F699211" i="1"/>
  <c r="F699210" i="1"/>
  <c r="F699209" i="1"/>
  <c r="F699208" i="1"/>
  <c r="F699207" i="1"/>
  <c r="F699206" i="1"/>
  <c r="F699205" i="1"/>
  <c r="F699204" i="1"/>
  <c r="F699203" i="1"/>
  <c r="F699202" i="1"/>
  <c r="F699201" i="1"/>
  <c r="F699200" i="1"/>
  <c r="F699199" i="1"/>
  <c r="F699198" i="1"/>
  <c r="F699197" i="1"/>
  <c r="F699196" i="1"/>
  <c r="F699195" i="1"/>
  <c r="F699194" i="1"/>
  <c r="F699193" i="1"/>
  <c r="F699192" i="1"/>
  <c r="F699191" i="1"/>
  <c r="F699190" i="1"/>
  <c r="F699189" i="1"/>
  <c r="F699188" i="1"/>
  <c r="F699187" i="1"/>
  <c r="F699186" i="1"/>
  <c r="F699185" i="1"/>
  <c r="F699184" i="1"/>
  <c r="F699183" i="1"/>
  <c r="F699182" i="1"/>
  <c r="F699181" i="1"/>
  <c r="F699180" i="1"/>
  <c r="F699179" i="1"/>
  <c r="F699178" i="1"/>
  <c r="F699177" i="1"/>
  <c r="F699176" i="1"/>
  <c r="F699175" i="1"/>
  <c r="F699174" i="1"/>
  <c r="F699173" i="1"/>
  <c r="F699172" i="1"/>
  <c r="F699171" i="1"/>
  <c r="F699170" i="1"/>
  <c r="F699169" i="1"/>
  <c r="F699168" i="1"/>
  <c r="F699167" i="1"/>
  <c r="F699166" i="1"/>
  <c r="F699165" i="1"/>
  <c r="F699164" i="1"/>
  <c r="F699163" i="1"/>
  <c r="F699162" i="1"/>
  <c r="F699161" i="1"/>
  <c r="F699160" i="1"/>
  <c r="F699159" i="1"/>
  <c r="F699158" i="1"/>
  <c r="F699157" i="1"/>
  <c r="F699156" i="1"/>
  <c r="F699155" i="1"/>
  <c r="F699154" i="1"/>
  <c r="F699153" i="1"/>
  <c r="F699152" i="1"/>
  <c r="F699151" i="1"/>
  <c r="F699150" i="1"/>
  <c r="F699149" i="1"/>
  <c r="F699148" i="1"/>
  <c r="F699147" i="1"/>
  <c r="F699146" i="1"/>
  <c r="F699145" i="1"/>
  <c r="F699144" i="1"/>
  <c r="F699143" i="1"/>
  <c r="F699142" i="1"/>
  <c r="F699141" i="1"/>
  <c r="F699140" i="1"/>
  <c r="F699139" i="1"/>
  <c r="F699138" i="1"/>
  <c r="F699137" i="1"/>
  <c r="F699136" i="1"/>
  <c r="F699135" i="1"/>
  <c r="F699134" i="1"/>
  <c r="F699133" i="1"/>
  <c r="F699132" i="1"/>
  <c r="F699131" i="1"/>
  <c r="F699130" i="1"/>
  <c r="F699129" i="1"/>
  <c r="F699128" i="1"/>
  <c r="F699127" i="1"/>
  <c r="F699126" i="1"/>
  <c r="F699125" i="1"/>
  <c r="F699124" i="1"/>
  <c r="F699123" i="1"/>
  <c r="F699122" i="1"/>
  <c r="F699121" i="1"/>
  <c r="F699120" i="1"/>
  <c r="F699119" i="1"/>
  <c r="F699118" i="1"/>
  <c r="F699117" i="1"/>
  <c r="F699116" i="1"/>
  <c r="F699115" i="1"/>
  <c r="F699114" i="1"/>
  <c r="F699113" i="1"/>
  <c r="F699112" i="1"/>
  <c r="F699111" i="1"/>
  <c r="F699110" i="1"/>
  <c r="F699109" i="1"/>
  <c r="F699108" i="1"/>
  <c r="F699107" i="1"/>
  <c r="F699106" i="1"/>
  <c r="F699105" i="1"/>
  <c r="F699104" i="1"/>
  <c r="F699103" i="1"/>
  <c r="F699102" i="1"/>
  <c r="F699101" i="1"/>
  <c r="F699100" i="1"/>
  <c r="F699099" i="1"/>
  <c r="F699098" i="1"/>
  <c r="F699097" i="1"/>
  <c r="F699096" i="1"/>
  <c r="F699095" i="1"/>
  <c r="F699094" i="1"/>
  <c r="F699093" i="1"/>
  <c r="F699092" i="1"/>
  <c r="F699091" i="1"/>
  <c r="F699090" i="1"/>
  <c r="F699089" i="1"/>
  <c r="F699088" i="1"/>
  <c r="F699087" i="1"/>
  <c r="F699086" i="1"/>
  <c r="F699085" i="1"/>
  <c r="F699084" i="1"/>
  <c r="F699083" i="1"/>
  <c r="F699082" i="1"/>
  <c r="F699081" i="1"/>
  <c r="F699080" i="1"/>
  <c r="F699079" i="1"/>
  <c r="F699078" i="1"/>
  <c r="F699077" i="1"/>
  <c r="F699076" i="1"/>
  <c r="F699075" i="1"/>
  <c r="F699074" i="1"/>
  <c r="F699073" i="1"/>
  <c r="F699072" i="1"/>
  <c r="F699071" i="1"/>
  <c r="F699070" i="1"/>
  <c r="F699069" i="1"/>
  <c r="F699068" i="1"/>
  <c r="F699067" i="1"/>
  <c r="F699066" i="1"/>
  <c r="F699065" i="1"/>
  <c r="F699064" i="1"/>
  <c r="F699063" i="1"/>
  <c r="F699062" i="1"/>
  <c r="F699061" i="1"/>
  <c r="F699060" i="1"/>
  <c r="F699059" i="1"/>
  <c r="F699058" i="1"/>
  <c r="F699057" i="1"/>
  <c r="F699056" i="1"/>
  <c r="F699055" i="1"/>
  <c r="F699054" i="1"/>
  <c r="F699053" i="1"/>
  <c r="F699052" i="1"/>
  <c r="F699051" i="1"/>
  <c r="F699050" i="1"/>
  <c r="F699049" i="1"/>
  <c r="F699048" i="1"/>
  <c r="F699047" i="1"/>
  <c r="F699046" i="1"/>
  <c r="F699045" i="1"/>
  <c r="F699044" i="1"/>
  <c r="F699043" i="1"/>
  <c r="F699042" i="1"/>
  <c r="F699041" i="1"/>
  <c r="F699040" i="1"/>
  <c r="F699039" i="1"/>
  <c r="F699038" i="1"/>
  <c r="F699037" i="1"/>
  <c r="F699036" i="1"/>
  <c r="F699035" i="1"/>
  <c r="F699034" i="1"/>
  <c r="F699033" i="1"/>
  <c r="F699032" i="1"/>
  <c r="F699031" i="1"/>
  <c r="F699030" i="1"/>
  <c r="F699029" i="1"/>
  <c r="F699028" i="1"/>
  <c r="F699027" i="1"/>
  <c r="F699026" i="1"/>
  <c r="F699025" i="1"/>
  <c r="F699024" i="1"/>
  <c r="F699023" i="1"/>
  <c r="F699022" i="1"/>
  <c r="F699021" i="1"/>
  <c r="F699020" i="1"/>
  <c r="F699019" i="1"/>
  <c r="F699018" i="1"/>
  <c r="F699017" i="1"/>
  <c r="F699016" i="1"/>
  <c r="F699015" i="1"/>
  <c r="F699014" i="1"/>
  <c r="F699013" i="1"/>
  <c r="F699012" i="1"/>
  <c r="F699011" i="1"/>
  <c r="F699010" i="1"/>
  <c r="F699009" i="1"/>
  <c r="F699008" i="1"/>
  <c r="F699007" i="1"/>
  <c r="F699006" i="1"/>
  <c r="F699005" i="1"/>
  <c r="F699004" i="1"/>
  <c r="F699003" i="1"/>
  <c r="F699002" i="1"/>
  <c r="F699001" i="1"/>
  <c r="F699000" i="1"/>
  <c r="F698999" i="1"/>
  <c r="F698998" i="1"/>
  <c r="F698997" i="1"/>
  <c r="F698996" i="1"/>
  <c r="F698995" i="1"/>
  <c r="F698994" i="1"/>
  <c r="F698993" i="1"/>
  <c r="F698992" i="1"/>
  <c r="F698991" i="1"/>
  <c r="F698990" i="1"/>
  <c r="F698989" i="1"/>
  <c r="F698988" i="1"/>
  <c r="F698987" i="1"/>
  <c r="F698986" i="1"/>
  <c r="F698985" i="1"/>
  <c r="F698984" i="1"/>
  <c r="F698983" i="1"/>
  <c r="F698982" i="1"/>
  <c r="F698981" i="1"/>
  <c r="F698980" i="1"/>
  <c r="F698979" i="1"/>
  <c r="F698978" i="1"/>
  <c r="F698977" i="1"/>
  <c r="F698976" i="1"/>
  <c r="F698975" i="1"/>
  <c r="F698974" i="1"/>
  <c r="F698973" i="1"/>
  <c r="F698972" i="1"/>
  <c r="F698971" i="1"/>
  <c r="F698970" i="1"/>
  <c r="F698969" i="1"/>
  <c r="F698968" i="1"/>
  <c r="F698967" i="1"/>
  <c r="F698966" i="1"/>
  <c r="F698965" i="1"/>
  <c r="F698964" i="1"/>
  <c r="F698963" i="1"/>
  <c r="F698962" i="1"/>
  <c r="F698961" i="1"/>
  <c r="F698960" i="1"/>
  <c r="F698959" i="1"/>
  <c r="F698958" i="1"/>
  <c r="F698957" i="1"/>
  <c r="F698956" i="1"/>
  <c r="F698955" i="1"/>
  <c r="F698954" i="1"/>
  <c r="F698953" i="1"/>
  <c r="F698952" i="1"/>
  <c r="F698951" i="1"/>
  <c r="F698950" i="1"/>
  <c r="F698949" i="1"/>
  <c r="F698948" i="1"/>
  <c r="F698947" i="1"/>
  <c r="F698946" i="1"/>
  <c r="F698945" i="1"/>
  <c r="F698944" i="1"/>
  <c r="F698943" i="1"/>
  <c r="F698942" i="1"/>
  <c r="F698941" i="1"/>
  <c r="F698940" i="1"/>
  <c r="F698939" i="1"/>
  <c r="F698938" i="1"/>
  <c r="F698937" i="1"/>
  <c r="F698936" i="1"/>
  <c r="F698935" i="1"/>
  <c r="F698934" i="1"/>
  <c r="F698933" i="1"/>
  <c r="F698932" i="1"/>
  <c r="F698931" i="1"/>
  <c r="F698930" i="1"/>
  <c r="F698929" i="1"/>
  <c r="F698928" i="1"/>
  <c r="F698927" i="1"/>
  <c r="F698926" i="1"/>
  <c r="F698925" i="1"/>
  <c r="F698924" i="1"/>
  <c r="F698923" i="1"/>
  <c r="F698922" i="1"/>
  <c r="F698921" i="1"/>
  <c r="F698920" i="1"/>
  <c r="F698919" i="1"/>
  <c r="F698918" i="1"/>
  <c r="F698917" i="1"/>
  <c r="F698916" i="1"/>
  <c r="F698915" i="1"/>
  <c r="F698914" i="1"/>
  <c r="F698913" i="1"/>
  <c r="F698912" i="1"/>
  <c r="F698911" i="1"/>
  <c r="F698910" i="1"/>
  <c r="F698909" i="1"/>
  <c r="F698908" i="1"/>
  <c r="F698907" i="1"/>
  <c r="F698906" i="1"/>
  <c r="F698905" i="1"/>
  <c r="F698904" i="1"/>
  <c r="F698903" i="1"/>
  <c r="F698902" i="1"/>
  <c r="F698901" i="1"/>
  <c r="F698900" i="1"/>
  <c r="F698899" i="1"/>
  <c r="F698898" i="1"/>
  <c r="F698897" i="1"/>
  <c r="F698896" i="1"/>
  <c r="F698895" i="1"/>
  <c r="F698894" i="1"/>
  <c r="F698893" i="1"/>
  <c r="F698892" i="1"/>
  <c r="F698891" i="1"/>
  <c r="F698890" i="1"/>
  <c r="F698889" i="1"/>
  <c r="F698888" i="1"/>
  <c r="F698887" i="1"/>
  <c r="F698886" i="1"/>
  <c r="F698885" i="1"/>
  <c r="F698884" i="1"/>
  <c r="F698883" i="1"/>
  <c r="F698882" i="1"/>
  <c r="F698881" i="1"/>
  <c r="F698880" i="1"/>
  <c r="F698879" i="1"/>
  <c r="F698878" i="1"/>
  <c r="F698877" i="1"/>
  <c r="F698876" i="1"/>
  <c r="F698875" i="1"/>
  <c r="F698874" i="1"/>
  <c r="F698873" i="1"/>
  <c r="F698872" i="1"/>
  <c r="F698871" i="1"/>
  <c r="F698870" i="1"/>
  <c r="F698869" i="1"/>
  <c r="F698868" i="1"/>
  <c r="F698867" i="1"/>
  <c r="F698866" i="1"/>
  <c r="F698865" i="1"/>
  <c r="F698864" i="1"/>
  <c r="F698863" i="1"/>
  <c r="F698862" i="1"/>
  <c r="F698861" i="1"/>
  <c r="F698860" i="1"/>
  <c r="F698859" i="1"/>
  <c r="F698858" i="1"/>
  <c r="F698857" i="1"/>
  <c r="F698856" i="1"/>
  <c r="F698855" i="1"/>
  <c r="F698854" i="1"/>
  <c r="F698853" i="1"/>
  <c r="F698852" i="1"/>
  <c r="F698851" i="1"/>
  <c r="F698850" i="1"/>
  <c r="F698849" i="1"/>
  <c r="F698848" i="1"/>
  <c r="F698847" i="1"/>
  <c r="F698846" i="1"/>
  <c r="F698845" i="1"/>
  <c r="F698844" i="1"/>
  <c r="F698843" i="1"/>
  <c r="F698842" i="1"/>
  <c r="F698841" i="1"/>
  <c r="F698840" i="1"/>
  <c r="F698839" i="1"/>
  <c r="F698838" i="1"/>
  <c r="F698837" i="1"/>
  <c r="F698836" i="1"/>
  <c r="F698835" i="1"/>
  <c r="F698834" i="1"/>
  <c r="F698833" i="1"/>
  <c r="F698832" i="1"/>
  <c r="F698831" i="1"/>
  <c r="F698830" i="1"/>
  <c r="F698829" i="1"/>
  <c r="F698828" i="1"/>
  <c r="F698827" i="1"/>
  <c r="F698826" i="1"/>
  <c r="F698825" i="1"/>
  <c r="F698824" i="1"/>
  <c r="F698823" i="1"/>
  <c r="F698822" i="1"/>
  <c r="F698821" i="1"/>
  <c r="F698820" i="1"/>
  <c r="F698819" i="1"/>
  <c r="F698818" i="1"/>
  <c r="F698817" i="1"/>
  <c r="F698816" i="1"/>
  <c r="F698815" i="1"/>
  <c r="F698814" i="1"/>
  <c r="F698813" i="1"/>
  <c r="F698812" i="1"/>
  <c r="F698811" i="1"/>
  <c r="F698810" i="1"/>
  <c r="F698809" i="1"/>
  <c r="F698808" i="1"/>
  <c r="F698807" i="1"/>
  <c r="F698806" i="1"/>
  <c r="F698805" i="1"/>
  <c r="F698804" i="1"/>
  <c r="F698803" i="1"/>
  <c r="F698802" i="1"/>
  <c r="F698801" i="1"/>
  <c r="F698800" i="1"/>
  <c r="F698799" i="1"/>
  <c r="F698798" i="1"/>
  <c r="F698797" i="1"/>
  <c r="F698796" i="1"/>
  <c r="F698795" i="1"/>
  <c r="F698794" i="1"/>
  <c r="F698793" i="1"/>
  <c r="F698792" i="1"/>
  <c r="F698791" i="1"/>
  <c r="F698790" i="1"/>
  <c r="F698789" i="1"/>
  <c r="F698788" i="1"/>
  <c r="F698787" i="1"/>
  <c r="F698786" i="1"/>
  <c r="F698785" i="1"/>
  <c r="F698784" i="1"/>
  <c r="F698783" i="1"/>
  <c r="F698782" i="1"/>
  <c r="F698781" i="1"/>
  <c r="F698780" i="1"/>
  <c r="F698779" i="1"/>
  <c r="F698778" i="1"/>
  <c r="F698777" i="1"/>
  <c r="F698776" i="1"/>
  <c r="F698775" i="1"/>
  <c r="F698774" i="1"/>
  <c r="F698773" i="1"/>
  <c r="F698772" i="1"/>
  <c r="F698771" i="1"/>
  <c r="F698770" i="1"/>
  <c r="F698769" i="1"/>
  <c r="F698768" i="1"/>
  <c r="F698767" i="1"/>
  <c r="F698766" i="1"/>
  <c r="F698765" i="1"/>
  <c r="F698764" i="1"/>
  <c r="F698763" i="1"/>
  <c r="F698762" i="1"/>
  <c r="F698761" i="1"/>
  <c r="F698760" i="1"/>
  <c r="F698759" i="1"/>
  <c r="F698758" i="1"/>
  <c r="F698757" i="1"/>
  <c r="F698756" i="1"/>
  <c r="F698755" i="1"/>
  <c r="F698754" i="1"/>
  <c r="F698753" i="1"/>
  <c r="F698752" i="1"/>
  <c r="F698751" i="1"/>
  <c r="F698750" i="1"/>
  <c r="F698749" i="1"/>
  <c r="F698748" i="1"/>
  <c r="F698747" i="1"/>
  <c r="F698746" i="1"/>
  <c r="F698745" i="1"/>
  <c r="F698744" i="1"/>
  <c r="F698743" i="1"/>
  <c r="F698742" i="1"/>
  <c r="F698741" i="1"/>
  <c r="F698740" i="1"/>
  <c r="F698739" i="1"/>
  <c r="F698738" i="1"/>
  <c r="F698737" i="1"/>
  <c r="F698736" i="1"/>
  <c r="F698735" i="1"/>
  <c r="F698734" i="1"/>
  <c r="F698733" i="1"/>
  <c r="F698732" i="1"/>
  <c r="F698731" i="1"/>
  <c r="F698730" i="1"/>
  <c r="F698729" i="1"/>
  <c r="F698728" i="1"/>
  <c r="F698727" i="1"/>
  <c r="F698726" i="1"/>
  <c r="F698725" i="1"/>
  <c r="F698724" i="1"/>
  <c r="F698723" i="1"/>
  <c r="F698722" i="1"/>
  <c r="F698721" i="1"/>
  <c r="F698720" i="1"/>
  <c r="F698719" i="1"/>
  <c r="F698718" i="1"/>
  <c r="F698717" i="1"/>
  <c r="F698716" i="1"/>
  <c r="F698715" i="1"/>
  <c r="F698714" i="1"/>
  <c r="F698713" i="1"/>
  <c r="F698712" i="1"/>
  <c r="F698711" i="1"/>
  <c r="F698710" i="1"/>
  <c r="F698709" i="1"/>
  <c r="F698708" i="1"/>
  <c r="F698707" i="1"/>
  <c r="F698706" i="1"/>
  <c r="F698705" i="1"/>
  <c r="F698704" i="1"/>
  <c r="F698703" i="1"/>
  <c r="F698702" i="1"/>
  <c r="F698701" i="1"/>
  <c r="F698700" i="1"/>
  <c r="F698699" i="1"/>
  <c r="F698698" i="1"/>
  <c r="F698697" i="1"/>
  <c r="F698696" i="1"/>
  <c r="F698695" i="1"/>
  <c r="F698694" i="1"/>
  <c r="F698693" i="1"/>
  <c r="F698692" i="1"/>
  <c r="F698691" i="1"/>
  <c r="F698690" i="1"/>
  <c r="F698689" i="1"/>
  <c r="F698688" i="1"/>
  <c r="F698687" i="1"/>
  <c r="F698686" i="1"/>
  <c r="F698685" i="1"/>
  <c r="F698684" i="1"/>
  <c r="F698683" i="1"/>
  <c r="F698682" i="1"/>
  <c r="F698681" i="1"/>
  <c r="F698680" i="1"/>
  <c r="F698679" i="1"/>
  <c r="F698678" i="1"/>
  <c r="F698677" i="1"/>
  <c r="F698676" i="1"/>
  <c r="F698675" i="1"/>
  <c r="F698674" i="1"/>
  <c r="F698673" i="1"/>
  <c r="F698672" i="1"/>
  <c r="F698671" i="1"/>
  <c r="F698670" i="1"/>
  <c r="F698669" i="1"/>
  <c r="F698668" i="1"/>
  <c r="F698667" i="1"/>
  <c r="F698666" i="1"/>
  <c r="F698665" i="1"/>
  <c r="F698664" i="1"/>
  <c r="F698663" i="1"/>
  <c r="F698662" i="1"/>
  <c r="F698661" i="1"/>
  <c r="F698660" i="1"/>
  <c r="F698659" i="1"/>
  <c r="F698658" i="1"/>
  <c r="F698657" i="1"/>
  <c r="F698656" i="1"/>
  <c r="F698655" i="1"/>
  <c r="F698654" i="1"/>
  <c r="F698653" i="1"/>
  <c r="F698652" i="1"/>
  <c r="F698651" i="1"/>
  <c r="F698650" i="1"/>
  <c r="F698649" i="1"/>
  <c r="F698648" i="1"/>
  <c r="F698647" i="1"/>
  <c r="F698646" i="1"/>
  <c r="F698645" i="1"/>
  <c r="F698644" i="1"/>
  <c r="F698643" i="1"/>
  <c r="F698642" i="1"/>
  <c r="F698641" i="1"/>
  <c r="F698640" i="1"/>
  <c r="F698639" i="1"/>
  <c r="F698638" i="1"/>
  <c r="F698637" i="1"/>
  <c r="F698636" i="1"/>
  <c r="F698635" i="1"/>
  <c r="F698634" i="1"/>
  <c r="F698633" i="1"/>
  <c r="F698632" i="1"/>
  <c r="F698631" i="1"/>
  <c r="F698630" i="1"/>
  <c r="F698629" i="1"/>
  <c r="F698628" i="1"/>
  <c r="F698627" i="1"/>
  <c r="F698626" i="1"/>
  <c r="F698625" i="1"/>
  <c r="F698624" i="1"/>
  <c r="F698623" i="1"/>
  <c r="F698622" i="1"/>
  <c r="F698621" i="1"/>
  <c r="F698620" i="1"/>
  <c r="F698619" i="1"/>
  <c r="F698618" i="1"/>
  <c r="F698617" i="1"/>
  <c r="F698616" i="1"/>
  <c r="F698615" i="1"/>
  <c r="F698614" i="1"/>
  <c r="F698613" i="1"/>
  <c r="F698612" i="1"/>
  <c r="F698611" i="1"/>
  <c r="F698610" i="1"/>
  <c r="F698609" i="1"/>
  <c r="F698608" i="1"/>
  <c r="F698607" i="1"/>
  <c r="F698606" i="1"/>
  <c r="F698605" i="1"/>
  <c r="F698604" i="1"/>
  <c r="F698603" i="1"/>
  <c r="F698602" i="1"/>
  <c r="F698601" i="1"/>
  <c r="F698600" i="1"/>
  <c r="F698599" i="1"/>
  <c r="F698598" i="1"/>
  <c r="F698597" i="1"/>
  <c r="F698596" i="1"/>
  <c r="F698595" i="1"/>
  <c r="F698594" i="1"/>
  <c r="F698593" i="1"/>
  <c r="F698592" i="1"/>
  <c r="F698591" i="1"/>
  <c r="F698590" i="1"/>
  <c r="F698589" i="1"/>
  <c r="F698588" i="1"/>
  <c r="F698587" i="1"/>
  <c r="F698586" i="1"/>
  <c r="F698585" i="1"/>
  <c r="F698584" i="1"/>
  <c r="F698583" i="1"/>
  <c r="F698582" i="1"/>
  <c r="F698581" i="1"/>
  <c r="F698580" i="1"/>
  <c r="F698579" i="1"/>
  <c r="F698578" i="1"/>
  <c r="F698577" i="1"/>
  <c r="F698576" i="1"/>
  <c r="F698575" i="1"/>
  <c r="F698574" i="1"/>
  <c r="F698573" i="1"/>
  <c r="F698572" i="1"/>
  <c r="F698571" i="1"/>
  <c r="F698570" i="1"/>
  <c r="F698569" i="1"/>
  <c r="F698568" i="1"/>
  <c r="F698567" i="1"/>
  <c r="F698566" i="1"/>
  <c r="F698565" i="1"/>
  <c r="F698564" i="1"/>
  <c r="F698563" i="1"/>
  <c r="F698562" i="1"/>
  <c r="F698561" i="1"/>
  <c r="F698560" i="1"/>
  <c r="F698559" i="1"/>
  <c r="F698558" i="1"/>
  <c r="F698557" i="1"/>
  <c r="F698556" i="1"/>
  <c r="F698555" i="1"/>
  <c r="F698554" i="1"/>
  <c r="F698553" i="1"/>
  <c r="F698552" i="1"/>
  <c r="F698551" i="1"/>
  <c r="F698550" i="1"/>
  <c r="F698549" i="1"/>
  <c r="F698548" i="1"/>
  <c r="F698547" i="1"/>
  <c r="F698546" i="1"/>
  <c r="F698545" i="1"/>
  <c r="F698544" i="1"/>
  <c r="F698543" i="1"/>
  <c r="F698542" i="1"/>
  <c r="F698541" i="1"/>
  <c r="F698540" i="1"/>
  <c r="F698539" i="1"/>
  <c r="F698538" i="1"/>
  <c r="F698537" i="1"/>
  <c r="F698536" i="1"/>
  <c r="F698535" i="1"/>
  <c r="F698534" i="1"/>
  <c r="F698533" i="1"/>
  <c r="F698532" i="1"/>
  <c r="F698531" i="1"/>
  <c r="F698530" i="1"/>
  <c r="F698529" i="1"/>
  <c r="F698528" i="1"/>
  <c r="F698527" i="1"/>
  <c r="F698526" i="1"/>
  <c r="F698525" i="1"/>
  <c r="F698524" i="1"/>
  <c r="F698523" i="1"/>
  <c r="F698522" i="1"/>
  <c r="F698521" i="1"/>
  <c r="F698520" i="1"/>
  <c r="F698519" i="1"/>
  <c r="F698518" i="1"/>
  <c r="F698517" i="1"/>
  <c r="F698516" i="1"/>
  <c r="F698515" i="1"/>
  <c r="F698514" i="1"/>
  <c r="F698513" i="1"/>
  <c r="F698512" i="1"/>
  <c r="F698511" i="1"/>
  <c r="F698510" i="1"/>
  <c r="F698509" i="1"/>
  <c r="F698508" i="1"/>
  <c r="F698507" i="1"/>
  <c r="F698506" i="1"/>
  <c r="F698505" i="1"/>
  <c r="F698504" i="1"/>
  <c r="F698503" i="1"/>
  <c r="F698502" i="1"/>
  <c r="F698501" i="1"/>
  <c r="F698500" i="1"/>
  <c r="F698499" i="1"/>
  <c r="F698498" i="1"/>
  <c r="F698497" i="1"/>
  <c r="F698496" i="1"/>
  <c r="F698495" i="1"/>
  <c r="F698494" i="1"/>
  <c r="F698493" i="1"/>
  <c r="F698492" i="1"/>
  <c r="F698491" i="1"/>
  <c r="F698490" i="1"/>
  <c r="F698489" i="1"/>
  <c r="F698488" i="1"/>
  <c r="F698487" i="1"/>
  <c r="F698486" i="1"/>
  <c r="F698485" i="1"/>
  <c r="F698484" i="1"/>
  <c r="F698483" i="1"/>
  <c r="F698482" i="1"/>
  <c r="F698481" i="1"/>
  <c r="F698480" i="1"/>
  <c r="F698479" i="1"/>
  <c r="F698478" i="1"/>
  <c r="F698477" i="1"/>
  <c r="F698476" i="1"/>
  <c r="F698475" i="1"/>
  <c r="F698474" i="1"/>
  <c r="F698473" i="1"/>
  <c r="F698472" i="1"/>
  <c r="F698471" i="1"/>
  <c r="F698470" i="1"/>
  <c r="F698469" i="1"/>
  <c r="F698468" i="1"/>
  <c r="F698467" i="1"/>
  <c r="F698466" i="1"/>
  <c r="F698465" i="1"/>
  <c r="F698464" i="1"/>
  <c r="F698463" i="1"/>
  <c r="F698462" i="1"/>
  <c r="F698461" i="1"/>
  <c r="F698460" i="1"/>
  <c r="F698459" i="1"/>
  <c r="F698458" i="1"/>
  <c r="F698457" i="1"/>
  <c r="F698456" i="1"/>
  <c r="F698455" i="1"/>
  <c r="F698454" i="1"/>
  <c r="F698453" i="1"/>
  <c r="F698452" i="1"/>
  <c r="F698451" i="1"/>
  <c r="F698450" i="1"/>
  <c r="F698449" i="1"/>
  <c r="F698448" i="1"/>
  <c r="F698447" i="1"/>
  <c r="F698446" i="1"/>
  <c r="F698445" i="1"/>
  <c r="F698444" i="1"/>
  <c r="F698443" i="1"/>
  <c r="F698442" i="1"/>
  <c r="F698441" i="1"/>
  <c r="F698440" i="1"/>
  <c r="F698439" i="1"/>
  <c r="F698438" i="1"/>
  <c r="F698437" i="1"/>
  <c r="F698436" i="1"/>
  <c r="F698435" i="1"/>
  <c r="F698434" i="1"/>
  <c r="F698433" i="1"/>
  <c r="F698432" i="1"/>
  <c r="F698431" i="1"/>
  <c r="F698430" i="1"/>
  <c r="F698429" i="1"/>
  <c r="F698428" i="1"/>
  <c r="F698427" i="1"/>
  <c r="F698426" i="1"/>
  <c r="F698425" i="1"/>
  <c r="F698424" i="1"/>
  <c r="F698423" i="1"/>
  <c r="F698422" i="1"/>
  <c r="F698421" i="1"/>
  <c r="F698420" i="1"/>
  <c r="F698419" i="1"/>
  <c r="F698418" i="1"/>
  <c r="F698417" i="1"/>
  <c r="F698416" i="1"/>
  <c r="F698415" i="1"/>
  <c r="F698414" i="1"/>
  <c r="F698413" i="1"/>
  <c r="F698412" i="1"/>
  <c r="F698411" i="1"/>
  <c r="F698410" i="1"/>
  <c r="F698409" i="1"/>
  <c r="F698408" i="1"/>
  <c r="F698407" i="1"/>
  <c r="F698406" i="1"/>
  <c r="F698405" i="1"/>
  <c r="F698404" i="1"/>
  <c r="F698403" i="1"/>
  <c r="F698402" i="1"/>
  <c r="F698401" i="1"/>
  <c r="F698400" i="1"/>
  <c r="F698399" i="1"/>
  <c r="F698398" i="1"/>
  <c r="F698397" i="1"/>
  <c r="F698396" i="1"/>
  <c r="F698395" i="1"/>
  <c r="F698394" i="1"/>
  <c r="F698393" i="1"/>
  <c r="F698392" i="1"/>
  <c r="F698391" i="1"/>
  <c r="F698390" i="1"/>
  <c r="F698389" i="1"/>
  <c r="F698388" i="1"/>
  <c r="F698387" i="1"/>
  <c r="F698386" i="1"/>
  <c r="F698385" i="1"/>
  <c r="F698384" i="1"/>
  <c r="F698383" i="1"/>
  <c r="F698382" i="1"/>
  <c r="F698381" i="1"/>
  <c r="F698380" i="1"/>
  <c r="F698379" i="1"/>
  <c r="F698378" i="1"/>
  <c r="F698377" i="1"/>
  <c r="F698376" i="1"/>
  <c r="F698375" i="1"/>
  <c r="F698374" i="1"/>
  <c r="F698373" i="1"/>
  <c r="F698372" i="1"/>
  <c r="F698371" i="1"/>
  <c r="F698370" i="1"/>
  <c r="F698369" i="1"/>
  <c r="F698368" i="1"/>
  <c r="F698367" i="1"/>
  <c r="F698366" i="1"/>
  <c r="F698365" i="1"/>
  <c r="F698364" i="1"/>
  <c r="F698363" i="1"/>
  <c r="F698362" i="1"/>
  <c r="F698361" i="1"/>
  <c r="F698360" i="1"/>
  <c r="F698359" i="1"/>
  <c r="F698358" i="1"/>
  <c r="F698357" i="1"/>
  <c r="F698356" i="1"/>
  <c r="F698355" i="1"/>
  <c r="F698354" i="1"/>
  <c r="F698353" i="1"/>
  <c r="F698352" i="1"/>
  <c r="F698351" i="1"/>
  <c r="F698350" i="1"/>
  <c r="F698349" i="1"/>
  <c r="F698348" i="1"/>
  <c r="F698347" i="1"/>
  <c r="F698346" i="1"/>
  <c r="F698345" i="1"/>
  <c r="F698344" i="1"/>
  <c r="F698343" i="1"/>
  <c r="F698342" i="1"/>
  <c r="F698341" i="1"/>
  <c r="F698340" i="1"/>
  <c r="F698339" i="1"/>
  <c r="F698338" i="1"/>
  <c r="F698337" i="1"/>
  <c r="F698336" i="1"/>
  <c r="F698335" i="1"/>
  <c r="F698334" i="1"/>
  <c r="F698333" i="1"/>
  <c r="F698332" i="1"/>
  <c r="F698331" i="1"/>
  <c r="F698330" i="1"/>
  <c r="F698329" i="1"/>
  <c r="F698328" i="1"/>
  <c r="F698327" i="1"/>
  <c r="F698326" i="1"/>
  <c r="F698325" i="1"/>
  <c r="F698324" i="1"/>
  <c r="F698323" i="1"/>
  <c r="F698322" i="1"/>
  <c r="F698321" i="1"/>
  <c r="F698320" i="1"/>
  <c r="F698319" i="1"/>
  <c r="F698318" i="1"/>
  <c r="F698317" i="1"/>
  <c r="F698316" i="1"/>
  <c r="F698315" i="1"/>
  <c r="F698314" i="1"/>
  <c r="F698313" i="1"/>
  <c r="F698312" i="1"/>
  <c r="F698311" i="1"/>
  <c r="F698310" i="1"/>
  <c r="F698309" i="1"/>
  <c r="F698308" i="1"/>
  <c r="F698307" i="1"/>
  <c r="F698306" i="1"/>
  <c r="F698305" i="1"/>
  <c r="F698304" i="1"/>
  <c r="F698303" i="1"/>
  <c r="F698302" i="1"/>
  <c r="F698301" i="1"/>
  <c r="F698300" i="1"/>
  <c r="F698299" i="1"/>
  <c r="F698298" i="1"/>
  <c r="F698297" i="1"/>
  <c r="F698296" i="1"/>
  <c r="F698295" i="1"/>
  <c r="F698294" i="1"/>
  <c r="F698293" i="1"/>
  <c r="F698292" i="1"/>
  <c r="F698291" i="1"/>
  <c r="F698290" i="1"/>
  <c r="F698289" i="1"/>
  <c r="F698288" i="1"/>
  <c r="F698287" i="1"/>
  <c r="F698286" i="1"/>
  <c r="F698285" i="1"/>
  <c r="F698284" i="1"/>
  <c r="F698283" i="1"/>
  <c r="F698282" i="1"/>
  <c r="F698281" i="1"/>
  <c r="F698280" i="1"/>
  <c r="F698279" i="1"/>
  <c r="F698278" i="1"/>
  <c r="F698277" i="1"/>
  <c r="F698276" i="1"/>
  <c r="F698275" i="1"/>
  <c r="F698274" i="1"/>
  <c r="F698273" i="1"/>
  <c r="F698272" i="1"/>
  <c r="F698271" i="1"/>
  <c r="F698270" i="1"/>
  <c r="F698269" i="1"/>
  <c r="F698268" i="1"/>
  <c r="F698267" i="1"/>
  <c r="F698266" i="1"/>
  <c r="F698265" i="1"/>
  <c r="F698264" i="1"/>
  <c r="F698263" i="1"/>
  <c r="F698262" i="1"/>
  <c r="F698261" i="1"/>
  <c r="F698260" i="1"/>
  <c r="F698259" i="1"/>
  <c r="F698258" i="1"/>
  <c r="F698257" i="1"/>
  <c r="F698256" i="1"/>
  <c r="F698255" i="1"/>
  <c r="F698254" i="1"/>
  <c r="F698253" i="1"/>
  <c r="F698252" i="1"/>
  <c r="F698251" i="1"/>
  <c r="F698250" i="1"/>
  <c r="F698249" i="1"/>
  <c r="F698248" i="1"/>
  <c r="F698247" i="1"/>
  <c r="F698246" i="1"/>
  <c r="F698245" i="1"/>
  <c r="F698244" i="1"/>
  <c r="F698243" i="1"/>
  <c r="F698242" i="1"/>
  <c r="F698241" i="1"/>
  <c r="F698240" i="1"/>
  <c r="F698239" i="1"/>
  <c r="F698238" i="1"/>
  <c r="F698237" i="1"/>
  <c r="F698236" i="1"/>
  <c r="F698235" i="1"/>
  <c r="F698234" i="1"/>
  <c r="F698233" i="1"/>
  <c r="F698232" i="1"/>
  <c r="F698231" i="1"/>
  <c r="F698230" i="1"/>
  <c r="F698229" i="1"/>
  <c r="F698228" i="1"/>
  <c r="F698227" i="1"/>
  <c r="F698226" i="1"/>
  <c r="F698225" i="1"/>
  <c r="F698224" i="1"/>
  <c r="F698223" i="1"/>
  <c r="F698222" i="1"/>
  <c r="F698221" i="1"/>
  <c r="F698220" i="1"/>
  <c r="F698219" i="1"/>
  <c r="F698218" i="1"/>
  <c r="F698217" i="1"/>
  <c r="F698216" i="1"/>
  <c r="F698215" i="1"/>
  <c r="F698214" i="1"/>
  <c r="F698213" i="1"/>
  <c r="F698212" i="1"/>
  <c r="F698211" i="1"/>
  <c r="F698210" i="1"/>
  <c r="F698209" i="1"/>
  <c r="F698208" i="1"/>
  <c r="F698207" i="1"/>
  <c r="F698206" i="1"/>
  <c r="F698205" i="1"/>
  <c r="F698204" i="1"/>
  <c r="F698203" i="1"/>
  <c r="F698202" i="1"/>
  <c r="F698201" i="1"/>
  <c r="F698200" i="1"/>
  <c r="F698199" i="1"/>
  <c r="F698198" i="1"/>
  <c r="F698197" i="1"/>
  <c r="F698196" i="1"/>
  <c r="F698195" i="1"/>
  <c r="F698194" i="1"/>
  <c r="F698193" i="1"/>
  <c r="F698192" i="1"/>
  <c r="F698191" i="1"/>
  <c r="F698190" i="1"/>
  <c r="F698189" i="1"/>
  <c r="F698188" i="1"/>
  <c r="F698187" i="1"/>
  <c r="F698186" i="1"/>
  <c r="F698185" i="1"/>
  <c r="F698184" i="1"/>
  <c r="F698183" i="1"/>
  <c r="F698182" i="1"/>
  <c r="F698181" i="1"/>
  <c r="F698180" i="1"/>
  <c r="F698179" i="1"/>
  <c r="F698178" i="1"/>
  <c r="F698177" i="1"/>
  <c r="F698176" i="1"/>
  <c r="F698175" i="1"/>
  <c r="F698174" i="1"/>
  <c r="F698173" i="1"/>
  <c r="F698172" i="1"/>
  <c r="F698171" i="1"/>
  <c r="F698170" i="1"/>
  <c r="F698169" i="1"/>
  <c r="F698168" i="1"/>
  <c r="F698167" i="1"/>
  <c r="F698166" i="1"/>
  <c r="F698165" i="1"/>
  <c r="F698164" i="1"/>
  <c r="F698163" i="1"/>
  <c r="F698162" i="1"/>
  <c r="F698161" i="1"/>
  <c r="F698160" i="1"/>
  <c r="F698159" i="1"/>
  <c r="F698158" i="1"/>
  <c r="F698157" i="1"/>
  <c r="F698156" i="1"/>
  <c r="F698155" i="1"/>
  <c r="F698154" i="1"/>
  <c r="F698153" i="1"/>
  <c r="F698152" i="1"/>
  <c r="F698151" i="1"/>
  <c r="F698150" i="1"/>
  <c r="F698149" i="1"/>
  <c r="F698148" i="1"/>
  <c r="F698147" i="1"/>
  <c r="F698146" i="1"/>
  <c r="F698145" i="1"/>
  <c r="F698144" i="1"/>
  <c r="F698143" i="1"/>
  <c r="F698142" i="1"/>
  <c r="F698141" i="1"/>
  <c r="F698140" i="1"/>
  <c r="F698139" i="1"/>
  <c r="F698138" i="1"/>
  <c r="F698137" i="1"/>
  <c r="F698136" i="1"/>
  <c r="F698135" i="1"/>
  <c r="F698134" i="1"/>
  <c r="F698133" i="1"/>
  <c r="F698132" i="1"/>
  <c r="F698131" i="1"/>
  <c r="F698130" i="1"/>
  <c r="F698129" i="1"/>
  <c r="F698128" i="1"/>
  <c r="F698127" i="1"/>
  <c r="F698126" i="1"/>
  <c r="F698125" i="1"/>
  <c r="F698124" i="1"/>
  <c r="F698123" i="1"/>
  <c r="F698122" i="1"/>
  <c r="F698121" i="1"/>
  <c r="F698120" i="1"/>
  <c r="F698119" i="1"/>
  <c r="F698118" i="1"/>
  <c r="F698117" i="1"/>
  <c r="F698116" i="1"/>
  <c r="F698115" i="1"/>
  <c r="F698114" i="1"/>
  <c r="F698113" i="1"/>
  <c r="F698112" i="1"/>
  <c r="F698111" i="1"/>
  <c r="F698110" i="1"/>
  <c r="F698109" i="1"/>
  <c r="F698108" i="1"/>
  <c r="F698107" i="1"/>
  <c r="F698106" i="1"/>
  <c r="F698105" i="1"/>
  <c r="F698104" i="1"/>
  <c r="F698103" i="1"/>
  <c r="F698102" i="1"/>
  <c r="F698101" i="1"/>
  <c r="F698100" i="1"/>
  <c r="F698099" i="1"/>
  <c r="F698098" i="1"/>
  <c r="F698097" i="1"/>
  <c r="F698096" i="1"/>
  <c r="F698095" i="1"/>
  <c r="F698094" i="1"/>
  <c r="F698093" i="1"/>
  <c r="F698092" i="1"/>
  <c r="F698091" i="1"/>
  <c r="F698090" i="1"/>
  <c r="F698089" i="1"/>
  <c r="F698088" i="1"/>
  <c r="F698087" i="1"/>
  <c r="F698086" i="1"/>
  <c r="F698085" i="1"/>
  <c r="F698084" i="1"/>
  <c r="F698083" i="1"/>
  <c r="F698082" i="1"/>
  <c r="F698081" i="1"/>
  <c r="F698080" i="1"/>
  <c r="F698079" i="1"/>
  <c r="F698078" i="1"/>
  <c r="F698077" i="1"/>
  <c r="F698076" i="1"/>
  <c r="F698075" i="1"/>
  <c r="F698074" i="1"/>
  <c r="F698073" i="1"/>
  <c r="F698072" i="1"/>
  <c r="F698071" i="1"/>
  <c r="F698070" i="1"/>
  <c r="F698069" i="1"/>
  <c r="F698068" i="1"/>
  <c r="F698067" i="1"/>
  <c r="F698066" i="1"/>
  <c r="F698065" i="1"/>
  <c r="F698064" i="1"/>
  <c r="F698063" i="1"/>
  <c r="F698062" i="1"/>
  <c r="F698061" i="1"/>
  <c r="F698060" i="1"/>
  <c r="F698059" i="1"/>
  <c r="F698058" i="1"/>
  <c r="F698057" i="1"/>
  <c r="F698056" i="1"/>
  <c r="F698055" i="1"/>
  <c r="F698054" i="1"/>
  <c r="F698053" i="1"/>
  <c r="F698052" i="1"/>
  <c r="F698051" i="1"/>
  <c r="F698050" i="1"/>
  <c r="F698049" i="1"/>
  <c r="F698048" i="1"/>
  <c r="F698047" i="1"/>
  <c r="F698046" i="1"/>
  <c r="F698045" i="1"/>
  <c r="F698044" i="1"/>
  <c r="F698043" i="1"/>
  <c r="F698042" i="1"/>
  <c r="F698041" i="1"/>
  <c r="F698040" i="1"/>
  <c r="F698039" i="1"/>
  <c r="F698038" i="1"/>
  <c r="F698037" i="1"/>
  <c r="F698036" i="1"/>
  <c r="F698035" i="1"/>
  <c r="F698034" i="1"/>
  <c r="F698033" i="1"/>
  <c r="F698032" i="1"/>
  <c r="F698031" i="1"/>
  <c r="F698030" i="1"/>
  <c r="F698029" i="1"/>
  <c r="F698028" i="1"/>
  <c r="F698027" i="1"/>
  <c r="F698026" i="1"/>
  <c r="F698025" i="1"/>
  <c r="F698024" i="1"/>
  <c r="F698023" i="1"/>
  <c r="F698022" i="1"/>
  <c r="F698021" i="1"/>
  <c r="F698020" i="1"/>
  <c r="F698019" i="1"/>
  <c r="F698018" i="1"/>
  <c r="F698017" i="1"/>
  <c r="F698016" i="1"/>
  <c r="F698015" i="1"/>
  <c r="F698014" i="1"/>
  <c r="F698013" i="1"/>
  <c r="F698012" i="1"/>
  <c r="F698011" i="1"/>
  <c r="F698010" i="1"/>
  <c r="F698009" i="1"/>
  <c r="F698008" i="1"/>
  <c r="F698007" i="1"/>
  <c r="F698006" i="1"/>
  <c r="F698005" i="1"/>
  <c r="F698004" i="1"/>
  <c r="F698003" i="1"/>
  <c r="F698002" i="1"/>
  <c r="F698001" i="1"/>
  <c r="F698000" i="1"/>
  <c r="F697999" i="1"/>
  <c r="F697998" i="1"/>
  <c r="F697997" i="1"/>
  <c r="F697996" i="1"/>
  <c r="F697995" i="1"/>
  <c r="F697994" i="1"/>
  <c r="F697993" i="1"/>
  <c r="F697992" i="1"/>
  <c r="F697991" i="1"/>
  <c r="F697990" i="1"/>
  <c r="F697989" i="1"/>
  <c r="F697988" i="1"/>
  <c r="F697987" i="1"/>
  <c r="F697986" i="1"/>
  <c r="F697985" i="1"/>
  <c r="F697984" i="1"/>
  <c r="F697983" i="1"/>
  <c r="F697982" i="1"/>
  <c r="F697981" i="1"/>
  <c r="F697980" i="1"/>
  <c r="F697979" i="1"/>
  <c r="F697978" i="1"/>
  <c r="F697977" i="1"/>
  <c r="F697976" i="1"/>
  <c r="F697975" i="1"/>
  <c r="F697974" i="1"/>
  <c r="F697973" i="1"/>
  <c r="F697972" i="1"/>
  <c r="F697971" i="1"/>
  <c r="F697970" i="1"/>
  <c r="F697969" i="1"/>
  <c r="F697968" i="1"/>
  <c r="F697967" i="1"/>
  <c r="F697966" i="1"/>
  <c r="F697965" i="1"/>
  <c r="F697964" i="1"/>
  <c r="F697963" i="1"/>
  <c r="F697962" i="1"/>
  <c r="F697961" i="1"/>
  <c r="F697960" i="1"/>
  <c r="F697959" i="1"/>
  <c r="F697958" i="1"/>
  <c r="F697957" i="1"/>
  <c r="F697956" i="1"/>
  <c r="F697955" i="1"/>
  <c r="F697954" i="1"/>
  <c r="F697953" i="1"/>
  <c r="F697952" i="1"/>
  <c r="F697951" i="1"/>
  <c r="F697950" i="1"/>
  <c r="F697949" i="1"/>
  <c r="F697948" i="1"/>
  <c r="F697947" i="1"/>
  <c r="F697946" i="1"/>
  <c r="F697945" i="1"/>
  <c r="F697944" i="1"/>
  <c r="F697943" i="1"/>
  <c r="F697942" i="1"/>
  <c r="F697941" i="1"/>
  <c r="F697940" i="1"/>
  <c r="F697939" i="1"/>
  <c r="F697938" i="1"/>
  <c r="F697937" i="1"/>
  <c r="F697936" i="1"/>
  <c r="F697935" i="1"/>
  <c r="F697934" i="1"/>
  <c r="F697933" i="1"/>
  <c r="F697932" i="1"/>
  <c r="F697931" i="1"/>
  <c r="F697930" i="1"/>
  <c r="F697929" i="1"/>
  <c r="F697928" i="1"/>
  <c r="F697927" i="1"/>
  <c r="F697926" i="1"/>
  <c r="F697925" i="1"/>
  <c r="F697924" i="1"/>
  <c r="F697923" i="1"/>
  <c r="F697922" i="1"/>
  <c r="F697921" i="1"/>
  <c r="F697920" i="1"/>
  <c r="F697919" i="1"/>
  <c r="F697918" i="1"/>
  <c r="F697917" i="1"/>
  <c r="F697916" i="1"/>
  <c r="F697915" i="1"/>
  <c r="F697914" i="1"/>
  <c r="F697913" i="1"/>
  <c r="F697912" i="1"/>
  <c r="F697911" i="1"/>
  <c r="F697910" i="1"/>
  <c r="F697909" i="1"/>
  <c r="F697908" i="1"/>
  <c r="F697907" i="1"/>
  <c r="F697906" i="1"/>
  <c r="F697905" i="1"/>
  <c r="F697904" i="1"/>
  <c r="F697903" i="1"/>
  <c r="F697902" i="1"/>
  <c r="F697901" i="1"/>
  <c r="F697900" i="1"/>
  <c r="F697899" i="1"/>
  <c r="F697898" i="1"/>
  <c r="F697897" i="1"/>
  <c r="F697896" i="1"/>
  <c r="F697895" i="1"/>
  <c r="F697894" i="1"/>
  <c r="F697893" i="1"/>
  <c r="F697892" i="1"/>
  <c r="F697891" i="1"/>
  <c r="F697890" i="1"/>
  <c r="F697889" i="1"/>
  <c r="F697888" i="1"/>
  <c r="F697887" i="1"/>
  <c r="F697886" i="1"/>
  <c r="F697885" i="1"/>
  <c r="F697884" i="1"/>
  <c r="F697883" i="1"/>
  <c r="F697882" i="1"/>
  <c r="F697881" i="1"/>
  <c r="F697880" i="1"/>
  <c r="F697879" i="1"/>
  <c r="F697878" i="1"/>
  <c r="F697877" i="1"/>
  <c r="F697876" i="1"/>
  <c r="F697875" i="1"/>
  <c r="F697874" i="1"/>
  <c r="F697873" i="1"/>
  <c r="F697872" i="1"/>
  <c r="F697871" i="1"/>
  <c r="F697870" i="1"/>
  <c r="F697869" i="1"/>
  <c r="F697868" i="1"/>
  <c r="F697867" i="1"/>
  <c r="F697866" i="1"/>
  <c r="F697865" i="1"/>
  <c r="F697864" i="1"/>
  <c r="F697863" i="1"/>
  <c r="F697862" i="1"/>
  <c r="F697861" i="1"/>
  <c r="F697860" i="1"/>
  <c r="F697859" i="1"/>
  <c r="F697858" i="1"/>
  <c r="F697857" i="1"/>
  <c r="F697856" i="1"/>
  <c r="F697855" i="1"/>
  <c r="F697854" i="1"/>
  <c r="F697853" i="1"/>
  <c r="F697852" i="1"/>
  <c r="F697851" i="1"/>
  <c r="F697850" i="1"/>
  <c r="F697849" i="1"/>
  <c r="F697848" i="1"/>
  <c r="F697847" i="1"/>
  <c r="F697846" i="1"/>
  <c r="F697845" i="1"/>
  <c r="F697844" i="1"/>
  <c r="F697843" i="1"/>
  <c r="F697842" i="1"/>
  <c r="F697841" i="1"/>
  <c r="F697840" i="1"/>
  <c r="F697839" i="1"/>
  <c r="F697838" i="1"/>
  <c r="F697837" i="1"/>
  <c r="F697836" i="1"/>
  <c r="F697835" i="1"/>
  <c r="F697834" i="1"/>
  <c r="F697833" i="1"/>
  <c r="F697832" i="1"/>
  <c r="F697831" i="1"/>
  <c r="F697830" i="1"/>
  <c r="F697829" i="1"/>
  <c r="F697828" i="1"/>
  <c r="F697827" i="1"/>
  <c r="F697826" i="1"/>
  <c r="F697825" i="1"/>
  <c r="F697824" i="1"/>
  <c r="F697823" i="1"/>
  <c r="F697822" i="1"/>
  <c r="F697821" i="1"/>
  <c r="F697820" i="1"/>
  <c r="F697819" i="1"/>
  <c r="F697818" i="1"/>
  <c r="F697817" i="1"/>
  <c r="F697816" i="1"/>
  <c r="F697815" i="1"/>
  <c r="F697814" i="1"/>
  <c r="F697813" i="1"/>
  <c r="F697812" i="1"/>
  <c r="F697811" i="1"/>
  <c r="F697810" i="1"/>
  <c r="F697809" i="1"/>
  <c r="F697808" i="1"/>
  <c r="F697807" i="1"/>
  <c r="F697806" i="1"/>
  <c r="F697805" i="1"/>
  <c r="F697804" i="1"/>
  <c r="F697803" i="1"/>
  <c r="F697802" i="1"/>
  <c r="F697801" i="1"/>
  <c r="F697800" i="1"/>
  <c r="F697799" i="1"/>
  <c r="F697798" i="1"/>
  <c r="F697797" i="1"/>
  <c r="F697796" i="1"/>
  <c r="F697795" i="1"/>
  <c r="F697794" i="1"/>
  <c r="F697793" i="1"/>
  <c r="F697792" i="1"/>
  <c r="F697791" i="1"/>
  <c r="F697790" i="1"/>
  <c r="F697789" i="1"/>
  <c r="F697788" i="1"/>
  <c r="F697787" i="1"/>
  <c r="F697786" i="1"/>
  <c r="F697785" i="1"/>
  <c r="F697784" i="1"/>
  <c r="F697783" i="1"/>
  <c r="F697782" i="1"/>
  <c r="F697781" i="1"/>
  <c r="F697780" i="1"/>
  <c r="F697779" i="1"/>
  <c r="F697778" i="1"/>
  <c r="F697777" i="1"/>
  <c r="F697776" i="1"/>
  <c r="F697775" i="1"/>
  <c r="F697774" i="1"/>
  <c r="F697773" i="1"/>
  <c r="F697772" i="1"/>
  <c r="F697771" i="1"/>
  <c r="F697770" i="1"/>
  <c r="F697769" i="1"/>
  <c r="F697768" i="1"/>
  <c r="F697767" i="1"/>
  <c r="F697766" i="1"/>
  <c r="F697765" i="1"/>
  <c r="F697764" i="1"/>
  <c r="F697763" i="1"/>
  <c r="F697762" i="1"/>
  <c r="F697761" i="1"/>
  <c r="F697760" i="1"/>
  <c r="F697759" i="1"/>
  <c r="F697758" i="1"/>
  <c r="F697757" i="1"/>
  <c r="F697756" i="1"/>
  <c r="F697755" i="1"/>
  <c r="F697754" i="1"/>
  <c r="F697753" i="1"/>
  <c r="F697752" i="1"/>
  <c r="F697751" i="1"/>
  <c r="F697750" i="1"/>
  <c r="F697749" i="1"/>
  <c r="F697748" i="1"/>
  <c r="F697747" i="1"/>
  <c r="F697746" i="1"/>
  <c r="F697745" i="1"/>
  <c r="F697744" i="1"/>
  <c r="F697743" i="1"/>
  <c r="F697742" i="1"/>
  <c r="F697741" i="1"/>
  <c r="F697740" i="1"/>
  <c r="F697739" i="1"/>
  <c r="F697738" i="1"/>
  <c r="F697737" i="1"/>
  <c r="F697736" i="1"/>
  <c r="F697735" i="1"/>
  <c r="F697734" i="1"/>
  <c r="F697733" i="1"/>
  <c r="F697732" i="1"/>
  <c r="F697731" i="1"/>
  <c r="F697730" i="1"/>
  <c r="F697729" i="1"/>
  <c r="F697728" i="1"/>
  <c r="F697727" i="1"/>
  <c r="F697726" i="1"/>
  <c r="F697725" i="1"/>
  <c r="F697724" i="1"/>
  <c r="F697723" i="1"/>
  <c r="F697722" i="1"/>
  <c r="F697721" i="1"/>
  <c r="F697720" i="1"/>
  <c r="F697719" i="1"/>
  <c r="F697718" i="1"/>
  <c r="F697717" i="1"/>
  <c r="F697716" i="1"/>
  <c r="F697715" i="1"/>
  <c r="F697714" i="1"/>
  <c r="F697713" i="1"/>
  <c r="F697712" i="1"/>
  <c r="F697711" i="1"/>
  <c r="F697710" i="1"/>
  <c r="F697709" i="1"/>
  <c r="F697708" i="1"/>
  <c r="F697707" i="1"/>
  <c r="F697706" i="1"/>
  <c r="F697705" i="1"/>
  <c r="F697704" i="1"/>
  <c r="F697703" i="1"/>
  <c r="F697702" i="1"/>
  <c r="F697701" i="1"/>
  <c r="F697700" i="1"/>
  <c r="F697699" i="1"/>
  <c r="F697698" i="1"/>
  <c r="F697697" i="1"/>
  <c r="F697696" i="1"/>
  <c r="F697695" i="1"/>
  <c r="F697694" i="1"/>
  <c r="F697693" i="1"/>
  <c r="F697692" i="1"/>
  <c r="F697691" i="1"/>
  <c r="F697690" i="1"/>
  <c r="F697689" i="1"/>
  <c r="F697688" i="1"/>
  <c r="F697687" i="1"/>
  <c r="F697686" i="1"/>
  <c r="F697685" i="1"/>
  <c r="F697684" i="1"/>
  <c r="F697683" i="1"/>
  <c r="F697682" i="1"/>
  <c r="F697681" i="1"/>
  <c r="F697680" i="1"/>
  <c r="F697679" i="1"/>
  <c r="F697678" i="1"/>
  <c r="F697677" i="1"/>
  <c r="F697676" i="1"/>
  <c r="F697675" i="1"/>
  <c r="F697674" i="1"/>
  <c r="F697673" i="1"/>
  <c r="F697672" i="1"/>
  <c r="F697671" i="1"/>
  <c r="F697670" i="1"/>
  <c r="F697669" i="1"/>
  <c r="F697668" i="1"/>
  <c r="F697667" i="1"/>
  <c r="F697666" i="1"/>
  <c r="F697665" i="1"/>
  <c r="F697664" i="1"/>
  <c r="F697663" i="1"/>
  <c r="F697662" i="1"/>
  <c r="F697661" i="1"/>
  <c r="F697660" i="1"/>
  <c r="F697659" i="1"/>
  <c r="F697658" i="1"/>
  <c r="F697657" i="1"/>
  <c r="F697656" i="1"/>
  <c r="F697655" i="1"/>
  <c r="F697654" i="1"/>
  <c r="F697653" i="1"/>
  <c r="F697652" i="1"/>
  <c r="F697651" i="1"/>
  <c r="F697650" i="1"/>
  <c r="F697649" i="1"/>
  <c r="F697648" i="1"/>
  <c r="F697647" i="1"/>
  <c r="F697646" i="1"/>
  <c r="F697645" i="1"/>
  <c r="F697644" i="1"/>
  <c r="F697643" i="1"/>
  <c r="F697642" i="1"/>
  <c r="F697641" i="1"/>
  <c r="F697640" i="1"/>
  <c r="F697639" i="1"/>
  <c r="F697638" i="1"/>
  <c r="F697637" i="1"/>
  <c r="F697636" i="1"/>
  <c r="F697635" i="1"/>
  <c r="F697634" i="1"/>
  <c r="F697633" i="1"/>
  <c r="F697632" i="1"/>
  <c r="F697631" i="1"/>
  <c r="F697630" i="1"/>
  <c r="F697629" i="1"/>
  <c r="F697628" i="1"/>
  <c r="F697627" i="1"/>
  <c r="F697626" i="1"/>
  <c r="F697625" i="1"/>
  <c r="F697624" i="1"/>
  <c r="F697623" i="1"/>
  <c r="F697622" i="1"/>
  <c r="F697621" i="1"/>
  <c r="F697620" i="1"/>
  <c r="F697619" i="1"/>
  <c r="F697618" i="1"/>
  <c r="F697617" i="1"/>
  <c r="F697616" i="1"/>
  <c r="F697615" i="1"/>
  <c r="F697614" i="1"/>
  <c r="F697613" i="1"/>
  <c r="F697612" i="1"/>
  <c r="F697611" i="1"/>
  <c r="F697610" i="1"/>
  <c r="F697609" i="1"/>
  <c r="F697608" i="1"/>
  <c r="F697607" i="1"/>
  <c r="F697606" i="1"/>
  <c r="F697605" i="1"/>
  <c r="F697604" i="1"/>
  <c r="F697603" i="1"/>
  <c r="F697602" i="1"/>
  <c r="F697601" i="1"/>
  <c r="F697600" i="1"/>
  <c r="F697599" i="1"/>
  <c r="F697598" i="1"/>
  <c r="F697597" i="1"/>
  <c r="F697596" i="1"/>
  <c r="F697595" i="1"/>
  <c r="F697594" i="1"/>
  <c r="F697593" i="1"/>
  <c r="F697592" i="1"/>
  <c r="F697591" i="1"/>
  <c r="F697590" i="1"/>
  <c r="F697589" i="1"/>
  <c r="F697588" i="1"/>
  <c r="F697587" i="1"/>
  <c r="F697586" i="1"/>
  <c r="F697585" i="1"/>
  <c r="F697584" i="1"/>
  <c r="F697583" i="1"/>
  <c r="F697582" i="1"/>
  <c r="F697581" i="1"/>
  <c r="F697580" i="1"/>
  <c r="F697579" i="1"/>
  <c r="F697578" i="1"/>
  <c r="F697577" i="1"/>
  <c r="F697576" i="1"/>
  <c r="F697575" i="1"/>
  <c r="F697574" i="1"/>
  <c r="F697573" i="1"/>
  <c r="F697572" i="1"/>
  <c r="F697571" i="1"/>
  <c r="F697570" i="1"/>
  <c r="F697569" i="1"/>
  <c r="F697568" i="1"/>
  <c r="F697567" i="1"/>
  <c r="F697566" i="1"/>
  <c r="F697565" i="1"/>
  <c r="F697564" i="1"/>
  <c r="F697563" i="1"/>
  <c r="F697562" i="1"/>
  <c r="F697561" i="1"/>
  <c r="F697560" i="1"/>
  <c r="F697559" i="1"/>
  <c r="F697558" i="1"/>
  <c r="F697557" i="1"/>
  <c r="F697556" i="1"/>
  <c r="F697555" i="1"/>
  <c r="F697554" i="1"/>
  <c r="F697553" i="1"/>
  <c r="F697552" i="1"/>
  <c r="F697551" i="1"/>
  <c r="F697550" i="1"/>
  <c r="F697549" i="1"/>
  <c r="F697548" i="1"/>
  <c r="F697547" i="1"/>
  <c r="F697546" i="1"/>
  <c r="F697545" i="1"/>
  <c r="F697544" i="1"/>
  <c r="F697543" i="1"/>
  <c r="F697542" i="1"/>
  <c r="F697541" i="1"/>
  <c r="F697540" i="1"/>
  <c r="F697539" i="1"/>
  <c r="F697538" i="1"/>
  <c r="F697537" i="1"/>
  <c r="F697536" i="1"/>
  <c r="F697535" i="1"/>
  <c r="F697534" i="1"/>
  <c r="F697533" i="1"/>
  <c r="F697532" i="1"/>
  <c r="F697531" i="1"/>
  <c r="F697530" i="1"/>
  <c r="F697529" i="1"/>
  <c r="F697528" i="1"/>
  <c r="F697527" i="1"/>
  <c r="F697526" i="1"/>
  <c r="F697525" i="1"/>
  <c r="F697524" i="1"/>
  <c r="F697523" i="1"/>
  <c r="F697522" i="1"/>
  <c r="F697521" i="1"/>
  <c r="F697520" i="1"/>
  <c r="F697519" i="1"/>
  <c r="F697518" i="1"/>
  <c r="F697517" i="1"/>
  <c r="F697516" i="1"/>
  <c r="F697515" i="1"/>
  <c r="F697514" i="1"/>
  <c r="F697513" i="1"/>
  <c r="F697512" i="1"/>
  <c r="F697511" i="1"/>
  <c r="F697510" i="1"/>
  <c r="F697509" i="1"/>
  <c r="F697508" i="1"/>
  <c r="F697507" i="1"/>
  <c r="F697506" i="1"/>
  <c r="F697505" i="1"/>
  <c r="F697504" i="1"/>
  <c r="F697503" i="1"/>
  <c r="F697502" i="1"/>
  <c r="F697501" i="1"/>
  <c r="F697500" i="1"/>
  <c r="F697499" i="1"/>
  <c r="F697498" i="1"/>
  <c r="F697497" i="1"/>
  <c r="F697496" i="1"/>
  <c r="F697495" i="1"/>
  <c r="F697494" i="1"/>
  <c r="F697493" i="1"/>
  <c r="F697492" i="1"/>
  <c r="F697491" i="1"/>
  <c r="F697490" i="1"/>
  <c r="F697489" i="1"/>
  <c r="F697488" i="1"/>
  <c r="F697487" i="1"/>
  <c r="F697486" i="1"/>
  <c r="F697485" i="1"/>
  <c r="F697484" i="1"/>
  <c r="F697483" i="1"/>
  <c r="F697482" i="1"/>
  <c r="F697481" i="1"/>
  <c r="F697480" i="1"/>
  <c r="F697479" i="1"/>
  <c r="F697478" i="1"/>
  <c r="F697477" i="1"/>
  <c r="F697476" i="1"/>
  <c r="F697475" i="1"/>
  <c r="F697474" i="1"/>
  <c r="F697473" i="1"/>
  <c r="F697472" i="1"/>
  <c r="F697471" i="1"/>
  <c r="F697470" i="1"/>
  <c r="F697469" i="1"/>
  <c r="F697468" i="1"/>
  <c r="F697467" i="1"/>
  <c r="F697466" i="1"/>
  <c r="F697465" i="1"/>
  <c r="F697464" i="1"/>
  <c r="F697463" i="1"/>
  <c r="F697462" i="1"/>
  <c r="F697461" i="1"/>
  <c r="F697460" i="1"/>
  <c r="F697459" i="1"/>
  <c r="F697458" i="1"/>
  <c r="F697457" i="1"/>
  <c r="F697456" i="1"/>
  <c r="F697455" i="1"/>
  <c r="F697454" i="1"/>
  <c r="F697453" i="1"/>
  <c r="F697452" i="1"/>
  <c r="F697451" i="1"/>
  <c r="F697450" i="1"/>
  <c r="F697449" i="1"/>
  <c r="F697448" i="1"/>
  <c r="F697447" i="1"/>
  <c r="F697446" i="1"/>
  <c r="F697445" i="1"/>
  <c r="F697444" i="1"/>
  <c r="F697443" i="1"/>
  <c r="F697442" i="1"/>
  <c r="F697441" i="1"/>
  <c r="F697440" i="1"/>
  <c r="F697439" i="1"/>
  <c r="F697438" i="1"/>
  <c r="F697437" i="1"/>
  <c r="F697436" i="1"/>
  <c r="F697435" i="1"/>
  <c r="F697434" i="1"/>
  <c r="F697433" i="1"/>
  <c r="F697432" i="1"/>
  <c r="F697431" i="1"/>
  <c r="F697430" i="1"/>
  <c r="F697429" i="1"/>
  <c r="F697428" i="1"/>
  <c r="F697427" i="1"/>
  <c r="F697426" i="1"/>
  <c r="F697425" i="1"/>
  <c r="F697424" i="1"/>
  <c r="F697423" i="1"/>
  <c r="F697422" i="1"/>
  <c r="F697421" i="1"/>
  <c r="F697420" i="1"/>
  <c r="F697419" i="1"/>
  <c r="F697418" i="1"/>
  <c r="F697417" i="1"/>
  <c r="F697416" i="1"/>
  <c r="F697415" i="1"/>
  <c r="F697414" i="1"/>
  <c r="F697413" i="1"/>
  <c r="F697412" i="1"/>
  <c r="F697411" i="1"/>
  <c r="F697410" i="1"/>
  <c r="F697409" i="1"/>
  <c r="F697408" i="1"/>
  <c r="F697407" i="1"/>
  <c r="F697406" i="1"/>
  <c r="F697405" i="1"/>
  <c r="F697404" i="1"/>
  <c r="F697403" i="1"/>
  <c r="F697402" i="1"/>
  <c r="F697401" i="1"/>
  <c r="F697400" i="1"/>
  <c r="F697399" i="1"/>
  <c r="F697398" i="1"/>
  <c r="F697397" i="1"/>
  <c r="F697396" i="1"/>
  <c r="F697395" i="1"/>
  <c r="F697394" i="1"/>
  <c r="F697393" i="1"/>
  <c r="F697392" i="1"/>
  <c r="F697391" i="1"/>
  <c r="F697390" i="1"/>
  <c r="F697389" i="1"/>
  <c r="F697388" i="1"/>
  <c r="F697387" i="1"/>
  <c r="F697386" i="1"/>
  <c r="F697385" i="1"/>
  <c r="F697384" i="1"/>
  <c r="F697383" i="1"/>
  <c r="F697382" i="1"/>
  <c r="F697381" i="1"/>
  <c r="F697380" i="1"/>
  <c r="F697379" i="1"/>
  <c r="F697378" i="1"/>
  <c r="F697377" i="1"/>
  <c r="F697376" i="1"/>
  <c r="F697375" i="1"/>
  <c r="F697374" i="1"/>
  <c r="F697373" i="1"/>
  <c r="F697372" i="1"/>
  <c r="F697371" i="1"/>
  <c r="F697370" i="1"/>
  <c r="F697369" i="1"/>
  <c r="F697368" i="1"/>
  <c r="F697367" i="1"/>
  <c r="F697366" i="1"/>
  <c r="F697365" i="1"/>
  <c r="F697364" i="1"/>
  <c r="F697363" i="1"/>
  <c r="F697362" i="1"/>
  <c r="F697361" i="1"/>
  <c r="F697360" i="1"/>
  <c r="F697359" i="1"/>
  <c r="F697358" i="1"/>
  <c r="F697357" i="1"/>
  <c r="F697356" i="1"/>
  <c r="F697355" i="1"/>
  <c r="F697354" i="1"/>
  <c r="F697353" i="1"/>
  <c r="F697352" i="1"/>
  <c r="F697351" i="1"/>
  <c r="F697350" i="1"/>
  <c r="F697349" i="1"/>
  <c r="F697348" i="1"/>
  <c r="F697347" i="1"/>
  <c r="F697346" i="1"/>
  <c r="F697345" i="1"/>
  <c r="F697344" i="1"/>
  <c r="F697343" i="1"/>
  <c r="F697342" i="1"/>
  <c r="F697341" i="1"/>
  <c r="F697340" i="1"/>
  <c r="F697339" i="1"/>
  <c r="F697338" i="1"/>
  <c r="F697337" i="1"/>
  <c r="F697336" i="1"/>
  <c r="F697335" i="1"/>
  <c r="F697334" i="1"/>
  <c r="F697333" i="1"/>
  <c r="F697332" i="1"/>
  <c r="F697331" i="1"/>
  <c r="F697330" i="1"/>
  <c r="F697329" i="1"/>
  <c r="F697328" i="1"/>
  <c r="F697327" i="1"/>
  <c r="F697326" i="1"/>
  <c r="F697325" i="1"/>
  <c r="F697324" i="1"/>
  <c r="F697323" i="1"/>
  <c r="F697322" i="1"/>
  <c r="F697321" i="1"/>
  <c r="F697320" i="1"/>
  <c r="F697319" i="1"/>
  <c r="F697318" i="1"/>
  <c r="F697317" i="1"/>
  <c r="F697316" i="1"/>
  <c r="F697315" i="1"/>
  <c r="F697314" i="1"/>
  <c r="F697313" i="1"/>
  <c r="F697312" i="1"/>
  <c r="F697311" i="1"/>
  <c r="F697310" i="1"/>
  <c r="F697309" i="1"/>
  <c r="F697308" i="1"/>
  <c r="F697307" i="1"/>
  <c r="F697306" i="1"/>
  <c r="F697305" i="1"/>
  <c r="F697304" i="1"/>
  <c r="F697303" i="1"/>
  <c r="F697302" i="1"/>
  <c r="F697301" i="1"/>
  <c r="F697300" i="1"/>
  <c r="F697299" i="1"/>
  <c r="F697298" i="1"/>
  <c r="F697297" i="1"/>
  <c r="F697296" i="1"/>
  <c r="F697295" i="1"/>
  <c r="F697294" i="1"/>
  <c r="F697293" i="1"/>
  <c r="F697292" i="1"/>
  <c r="F697291" i="1"/>
  <c r="F697290" i="1"/>
  <c r="F697289" i="1"/>
  <c r="F697288" i="1"/>
  <c r="F697287" i="1"/>
  <c r="F697286" i="1"/>
  <c r="F697285" i="1"/>
  <c r="F697284" i="1"/>
  <c r="F697283" i="1"/>
  <c r="F697282" i="1"/>
  <c r="F697281" i="1"/>
  <c r="F697280" i="1"/>
  <c r="F697279" i="1"/>
  <c r="F697278" i="1"/>
  <c r="F697277" i="1"/>
  <c r="F697276" i="1"/>
  <c r="F697275" i="1"/>
  <c r="F697274" i="1"/>
  <c r="F697273" i="1"/>
  <c r="F697272" i="1"/>
  <c r="F697271" i="1"/>
  <c r="F697270" i="1"/>
  <c r="F697269" i="1"/>
  <c r="F697268" i="1"/>
  <c r="F697267" i="1"/>
  <c r="F697266" i="1"/>
  <c r="F697265" i="1"/>
  <c r="F697264" i="1"/>
  <c r="F697263" i="1"/>
  <c r="F697262" i="1"/>
  <c r="F697261" i="1"/>
  <c r="F697260" i="1"/>
  <c r="F697259" i="1"/>
  <c r="F697258" i="1"/>
  <c r="F697257" i="1"/>
  <c r="F697256" i="1"/>
  <c r="F697255" i="1"/>
  <c r="F697254" i="1"/>
  <c r="F697253" i="1"/>
  <c r="F697252" i="1"/>
  <c r="F697251" i="1"/>
  <c r="F697250" i="1"/>
  <c r="F697249" i="1"/>
  <c r="F697248" i="1"/>
  <c r="F697247" i="1"/>
  <c r="F697246" i="1"/>
  <c r="F697245" i="1"/>
  <c r="F697244" i="1"/>
  <c r="F697243" i="1"/>
  <c r="F697242" i="1"/>
  <c r="F697241" i="1"/>
  <c r="F697240" i="1"/>
  <c r="F697239" i="1"/>
  <c r="F697238" i="1"/>
  <c r="F697237" i="1"/>
  <c r="F697236" i="1"/>
  <c r="F697235" i="1"/>
  <c r="F697234" i="1"/>
  <c r="F697233" i="1"/>
  <c r="F697232" i="1"/>
  <c r="F697231" i="1"/>
  <c r="F697230" i="1"/>
  <c r="F697229" i="1"/>
  <c r="F697228" i="1"/>
  <c r="F697227" i="1"/>
  <c r="F697226" i="1"/>
  <c r="F697225" i="1"/>
  <c r="F697224" i="1"/>
  <c r="F697223" i="1"/>
  <c r="F697222" i="1"/>
  <c r="F697221" i="1"/>
  <c r="F697220" i="1"/>
  <c r="F697219" i="1"/>
  <c r="F697218" i="1"/>
  <c r="F697217" i="1"/>
  <c r="F697216" i="1"/>
  <c r="F697215" i="1"/>
  <c r="F697214" i="1"/>
  <c r="F697213" i="1"/>
  <c r="F697212" i="1"/>
  <c r="F697211" i="1"/>
  <c r="F697210" i="1"/>
  <c r="F697209" i="1"/>
  <c r="F697208" i="1"/>
  <c r="F697207" i="1"/>
  <c r="F697206" i="1"/>
  <c r="F697205" i="1"/>
  <c r="F697204" i="1"/>
  <c r="F697203" i="1"/>
  <c r="F697202" i="1"/>
  <c r="F697201" i="1"/>
  <c r="F697200" i="1"/>
  <c r="F697199" i="1"/>
  <c r="F697198" i="1"/>
  <c r="F697197" i="1"/>
  <c r="F697196" i="1"/>
  <c r="F697195" i="1"/>
  <c r="F697194" i="1"/>
  <c r="F697193" i="1"/>
  <c r="F697192" i="1"/>
  <c r="F697191" i="1"/>
  <c r="F697190" i="1"/>
  <c r="F697189" i="1"/>
  <c r="F697188" i="1"/>
  <c r="F697187" i="1"/>
  <c r="F697186" i="1"/>
  <c r="F697185" i="1"/>
  <c r="F697184" i="1"/>
  <c r="F697183" i="1"/>
  <c r="F697182" i="1"/>
  <c r="F697181" i="1"/>
  <c r="F697180" i="1"/>
  <c r="F697179" i="1"/>
  <c r="F697178" i="1"/>
  <c r="F697177" i="1"/>
  <c r="F697176" i="1"/>
  <c r="F697175" i="1"/>
  <c r="F697174" i="1"/>
  <c r="F697173" i="1"/>
  <c r="F697172" i="1"/>
  <c r="F697171" i="1"/>
  <c r="F697170" i="1"/>
  <c r="F697169" i="1"/>
  <c r="F697168" i="1"/>
  <c r="F697167" i="1"/>
  <c r="F697166" i="1"/>
  <c r="F697165" i="1"/>
  <c r="F697164" i="1"/>
  <c r="F697163" i="1"/>
  <c r="F697162" i="1"/>
  <c r="F697161" i="1"/>
  <c r="F697160" i="1"/>
  <c r="F697159" i="1"/>
  <c r="F697158" i="1"/>
  <c r="F697157" i="1"/>
  <c r="F697156" i="1"/>
  <c r="F697155" i="1"/>
  <c r="F697154" i="1"/>
  <c r="F697153" i="1"/>
  <c r="F697152" i="1"/>
  <c r="F697151" i="1"/>
  <c r="F697150" i="1"/>
  <c r="F697149" i="1"/>
  <c r="F697148" i="1"/>
  <c r="F697147" i="1"/>
  <c r="F697146" i="1"/>
  <c r="F697145" i="1"/>
  <c r="F697144" i="1"/>
  <c r="F697143" i="1"/>
  <c r="F697142" i="1"/>
  <c r="F697141" i="1"/>
  <c r="F697140" i="1"/>
  <c r="F697139" i="1"/>
  <c r="F697138" i="1"/>
  <c r="F697137" i="1"/>
  <c r="F697136" i="1"/>
  <c r="F697135" i="1"/>
  <c r="F697134" i="1"/>
  <c r="F697133" i="1"/>
  <c r="F697132" i="1"/>
  <c r="F697131" i="1"/>
  <c r="F697130" i="1"/>
  <c r="F697129" i="1"/>
  <c r="F697128" i="1"/>
  <c r="F697127" i="1"/>
  <c r="F697126" i="1"/>
  <c r="F697125" i="1"/>
  <c r="F697124" i="1"/>
  <c r="F697123" i="1"/>
  <c r="F697122" i="1"/>
  <c r="F697121" i="1"/>
  <c r="F697120" i="1"/>
  <c r="F697119" i="1"/>
  <c r="F697118" i="1"/>
  <c r="F697117" i="1"/>
  <c r="F697116" i="1"/>
  <c r="F697115" i="1"/>
  <c r="F697114" i="1"/>
  <c r="F697113" i="1"/>
  <c r="F697112" i="1"/>
  <c r="F697111" i="1"/>
  <c r="F697110" i="1"/>
  <c r="F697109" i="1"/>
  <c r="F697108" i="1"/>
  <c r="F697107" i="1"/>
  <c r="F697106" i="1"/>
  <c r="F697105" i="1"/>
  <c r="F697104" i="1"/>
  <c r="F697103" i="1"/>
  <c r="F697102" i="1"/>
  <c r="F697101" i="1"/>
  <c r="F697100" i="1"/>
  <c r="F697099" i="1"/>
  <c r="F697098" i="1"/>
  <c r="F697097" i="1"/>
  <c r="F697096" i="1"/>
  <c r="F697095" i="1"/>
  <c r="F697094" i="1"/>
  <c r="F697093" i="1"/>
  <c r="F697092" i="1"/>
  <c r="F697091" i="1"/>
  <c r="F697090" i="1"/>
  <c r="F697089" i="1"/>
  <c r="F697088" i="1"/>
  <c r="F697087" i="1"/>
  <c r="F697086" i="1"/>
  <c r="F697085" i="1"/>
  <c r="F697084" i="1"/>
  <c r="F697083" i="1"/>
  <c r="F697082" i="1"/>
  <c r="F697081" i="1"/>
  <c r="F697080" i="1"/>
  <c r="F697079" i="1"/>
  <c r="F697078" i="1"/>
  <c r="F697077" i="1"/>
  <c r="F697076" i="1"/>
  <c r="F697075" i="1"/>
  <c r="F697074" i="1"/>
  <c r="F697073" i="1"/>
  <c r="F697072" i="1"/>
  <c r="F697071" i="1"/>
  <c r="F697070" i="1"/>
  <c r="F697069" i="1"/>
  <c r="F697068" i="1"/>
  <c r="F697067" i="1"/>
  <c r="F697066" i="1"/>
  <c r="F697065" i="1"/>
  <c r="F697064" i="1"/>
  <c r="F697063" i="1"/>
  <c r="F697062" i="1"/>
  <c r="F697061" i="1"/>
  <c r="F697060" i="1"/>
  <c r="F697059" i="1"/>
  <c r="F697058" i="1"/>
  <c r="F697057" i="1"/>
  <c r="F697056" i="1"/>
  <c r="F697055" i="1"/>
  <c r="F697054" i="1"/>
  <c r="F697053" i="1"/>
  <c r="F697052" i="1"/>
  <c r="F697051" i="1"/>
  <c r="F697050" i="1"/>
  <c r="F697049" i="1"/>
  <c r="F697048" i="1"/>
  <c r="F697047" i="1"/>
  <c r="F697046" i="1"/>
  <c r="F697045" i="1"/>
  <c r="F697044" i="1"/>
  <c r="F697043" i="1"/>
  <c r="F697042" i="1"/>
  <c r="F697041" i="1"/>
  <c r="F697040" i="1"/>
  <c r="F697039" i="1"/>
  <c r="F697038" i="1"/>
  <c r="F697037" i="1"/>
  <c r="F697036" i="1"/>
  <c r="F697035" i="1"/>
  <c r="F697034" i="1"/>
  <c r="F697033" i="1"/>
  <c r="F697032" i="1"/>
  <c r="F697031" i="1"/>
  <c r="F697030" i="1"/>
  <c r="F697029" i="1"/>
  <c r="F697028" i="1"/>
  <c r="F697027" i="1"/>
  <c r="F697026" i="1"/>
  <c r="F697025" i="1"/>
  <c r="F697024" i="1"/>
  <c r="F697023" i="1"/>
  <c r="F697022" i="1"/>
  <c r="F697021" i="1"/>
  <c r="F697020" i="1"/>
  <c r="F697019" i="1"/>
  <c r="F697018" i="1"/>
  <c r="F697017" i="1"/>
  <c r="F697016" i="1"/>
  <c r="F697015" i="1"/>
  <c r="F697014" i="1"/>
  <c r="F697013" i="1"/>
  <c r="F697012" i="1"/>
  <c r="F697011" i="1"/>
  <c r="F697010" i="1"/>
  <c r="F697009" i="1"/>
  <c r="F697008" i="1"/>
  <c r="F697007" i="1"/>
  <c r="F697006" i="1"/>
  <c r="F697005" i="1"/>
  <c r="F697004" i="1"/>
  <c r="F697003" i="1"/>
  <c r="F697002" i="1"/>
  <c r="F697001" i="1"/>
  <c r="F697000" i="1"/>
  <c r="F696999" i="1"/>
  <c r="F696998" i="1"/>
  <c r="F696997" i="1"/>
  <c r="F696996" i="1"/>
  <c r="F696995" i="1"/>
  <c r="F696994" i="1"/>
  <c r="F696993" i="1"/>
  <c r="F696992" i="1"/>
  <c r="F696991" i="1"/>
  <c r="F696990" i="1"/>
  <c r="F696989" i="1"/>
  <c r="F696988" i="1"/>
  <c r="F696987" i="1"/>
  <c r="F696986" i="1"/>
  <c r="F696985" i="1"/>
  <c r="F696984" i="1"/>
  <c r="F696983" i="1"/>
  <c r="F696982" i="1"/>
  <c r="F696981" i="1"/>
  <c r="F696980" i="1"/>
  <c r="F696979" i="1"/>
  <c r="F696978" i="1"/>
  <c r="F696977" i="1"/>
  <c r="F696976" i="1"/>
  <c r="F696975" i="1"/>
  <c r="F696974" i="1"/>
  <c r="F696973" i="1"/>
  <c r="F696972" i="1"/>
  <c r="F696971" i="1"/>
  <c r="F696970" i="1"/>
  <c r="F696969" i="1"/>
  <c r="F696968" i="1"/>
  <c r="F696967" i="1"/>
  <c r="F696966" i="1"/>
  <c r="F696965" i="1"/>
  <c r="F696964" i="1"/>
  <c r="F696963" i="1"/>
  <c r="F696962" i="1"/>
  <c r="F696961" i="1"/>
  <c r="F696960" i="1"/>
  <c r="F696959" i="1"/>
  <c r="F696958" i="1"/>
  <c r="F696957" i="1"/>
  <c r="F696956" i="1"/>
  <c r="F696955" i="1"/>
  <c r="F696954" i="1"/>
  <c r="F696953" i="1"/>
  <c r="F696952" i="1"/>
  <c r="F696951" i="1"/>
  <c r="F696950" i="1"/>
  <c r="F696949" i="1"/>
  <c r="F696948" i="1"/>
  <c r="F696947" i="1"/>
  <c r="F696946" i="1"/>
  <c r="F696945" i="1"/>
  <c r="F696944" i="1"/>
  <c r="F696943" i="1"/>
  <c r="F696942" i="1"/>
  <c r="F696941" i="1"/>
  <c r="F696940" i="1"/>
  <c r="F696939" i="1"/>
  <c r="F696938" i="1"/>
  <c r="F696937" i="1"/>
  <c r="F696936" i="1"/>
  <c r="F696935" i="1"/>
  <c r="F696934" i="1"/>
  <c r="F696933" i="1"/>
  <c r="F696932" i="1"/>
  <c r="F696931" i="1"/>
  <c r="F696930" i="1"/>
  <c r="F696929" i="1"/>
  <c r="F696928" i="1"/>
  <c r="F696927" i="1"/>
  <c r="F696926" i="1"/>
  <c r="F696925" i="1"/>
  <c r="F696924" i="1"/>
  <c r="F696923" i="1"/>
  <c r="F696922" i="1"/>
  <c r="F696921" i="1"/>
  <c r="F696920" i="1"/>
  <c r="F696919" i="1"/>
  <c r="F696918" i="1"/>
  <c r="F696917" i="1"/>
  <c r="F696916" i="1"/>
  <c r="F696915" i="1"/>
  <c r="F696914" i="1"/>
  <c r="F696913" i="1"/>
  <c r="F696912" i="1"/>
  <c r="F696911" i="1"/>
  <c r="F696910" i="1"/>
  <c r="F696909" i="1"/>
  <c r="F696908" i="1"/>
  <c r="F696907" i="1"/>
  <c r="F696906" i="1"/>
  <c r="F696905" i="1"/>
  <c r="F696904" i="1"/>
  <c r="F696903" i="1"/>
  <c r="F696902" i="1"/>
  <c r="F696901" i="1"/>
  <c r="F696900" i="1"/>
  <c r="F696899" i="1"/>
  <c r="F696898" i="1"/>
  <c r="F696897" i="1"/>
  <c r="F696896" i="1"/>
  <c r="F696895" i="1"/>
  <c r="F696894" i="1"/>
  <c r="F696893" i="1"/>
  <c r="F696892" i="1"/>
  <c r="F696891" i="1"/>
  <c r="F696890" i="1"/>
  <c r="F696889" i="1"/>
  <c r="F696888" i="1"/>
  <c r="F696887" i="1"/>
  <c r="F696886" i="1"/>
  <c r="F696885" i="1"/>
  <c r="F696884" i="1"/>
  <c r="F696883" i="1"/>
  <c r="F696882" i="1"/>
  <c r="F696881" i="1"/>
  <c r="F696880" i="1"/>
  <c r="F696879" i="1"/>
  <c r="F696878" i="1"/>
  <c r="F696877" i="1"/>
  <c r="F696876" i="1"/>
  <c r="F696875" i="1"/>
  <c r="F696874" i="1"/>
  <c r="F696873" i="1"/>
  <c r="F696872" i="1"/>
  <c r="F696871" i="1"/>
  <c r="F696870" i="1"/>
  <c r="F696869" i="1"/>
  <c r="F696868" i="1"/>
  <c r="F696867" i="1"/>
  <c r="F696866" i="1"/>
  <c r="F696865" i="1"/>
  <c r="F696864" i="1"/>
  <c r="F696863" i="1"/>
  <c r="F696862" i="1"/>
  <c r="F696861" i="1"/>
  <c r="F696860" i="1"/>
  <c r="F696859" i="1"/>
  <c r="F696858" i="1"/>
  <c r="F696857" i="1"/>
  <c r="F696856" i="1"/>
  <c r="F696855" i="1"/>
  <c r="F696854" i="1"/>
  <c r="F696853" i="1"/>
  <c r="F696852" i="1"/>
  <c r="F696851" i="1"/>
  <c r="F696850" i="1"/>
  <c r="F696849" i="1"/>
  <c r="F696848" i="1"/>
  <c r="F696847" i="1"/>
  <c r="F696846" i="1"/>
  <c r="F696845" i="1"/>
  <c r="F696844" i="1"/>
  <c r="F696843" i="1"/>
  <c r="F696842" i="1"/>
  <c r="F696841" i="1"/>
  <c r="F696840" i="1"/>
  <c r="F696839" i="1"/>
  <c r="F696838" i="1"/>
  <c r="F696837" i="1"/>
  <c r="F696836" i="1"/>
  <c r="F696835" i="1"/>
  <c r="F696834" i="1"/>
  <c r="F696833" i="1"/>
  <c r="F696832" i="1"/>
  <c r="F696831" i="1"/>
  <c r="F696830" i="1"/>
  <c r="F696829" i="1"/>
  <c r="F696828" i="1"/>
  <c r="F696827" i="1"/>
  <c r="F696826" i="1"/>
  <c r="F696825" i="1"/>
  <c r="F696824" i="1"/>
  <c r="F696823" i="1"/>
  <c r="F696822" i="1"/>
  <c r="F696821" i="1"/>
  <c r="F696820" i="1"/>
  <c r="F696819" i="1"/>
  <c r="F696818" i="1"/>
  <c r="F696817" i="1"/>
  <c r="F696816" i="1"/>
  <c r="F696815" i="1"/>
  <c r="F696814" i="1"/>
  <c r="F696813" i="1"/>
  <c r="F696812" i="1"/>
  <c r="F696811" i="1"/>
  <c r="F696810" i="1"/>
  <c r="F696809" i="1"/>
  <c r="F696808" i="1"/>
  <c r="F696807" i="1"/>
  <c r="F696806" i="1"/>
  <c r="F696805" i="1"/>
  <c r="F696804" i="1"/>
  <c r="F696803" i="1"/>
  <c r="F696802" i="1"/>
  <c r="F696801" i="1"/>
  <c r="F696800" i="1"/>
  <c r="F696799" i="1"/>
  <c r="F696798" i="1"/>
  <c r="F696797" i="1"/>
  <c r="F696796" i="1"/>
  <c r="F696795" i="1"/>
  <c r="F696794" i="1"/>
  <c r="F696793" i="1"/>
  <c r="F696792" i="1"/>
  <c r="F696791" i="1"/>
  <c r="F696790" i="1"/>
  <c r="F696789" i="1"/>
  <c r="F696788" i="1"/>
  <c r="F696787" i="1"/>
  <c r="F696786" i="1"/>
  <c r="F696785" i="1"/>
  <c r="F696784" i="1"/>
  <c r="F696783" i="1"/>
  <c r="F696782" i="1"/>
  <c r="F696781" i="1"/>
  <c r="F696780" i="1"/>
  <c r="F696779" i="1"/>
  <c r="F696778" i="1"/>
  <c r="F696777" i="1"/>
  <c r="F696776" i="1"/>
  <c r="F696775" i="1"/>
  <c r="F696774" i="1"/>
  <c r="F696773" i="1"/>
  <c r="F696772" i="1"/>
  <c r="F696771" i="1"/>
  <c r="F696770" i="1"/>
  <c r="F696769" i="1"/>
  <c r="F696768" i="1"/>
  <c r="F696767" i="1"/>
  <c r="F696766" i="1"/>
  <c r="F696765" i="1"/>
  <c r="F696764" i="1"/>
  <c r="F696763" i="1"/>
  <c r="F696762" i="1"/>
  <c r="F696761" i="1"/>
  <c r="F696760" i="1"/>
  <c r="F696759" i="1"/>
  <c r="F696758" i="1"/>
  <c r="F696757" i="1"/>
  <c r="F696756" i="1"/>
  <c r="F696755" i="1"/>
  <c r="F696754" i="1"/>
  <c r="F696753" i="1"/>
  <c r="F696752" i="1"/>
  <c r="F696751" i="1"/>
  <c r="F696750" i="1"/>
  <c r="F696749" i="1"/>
  <c r="F696748" i="1"/>
  <c r="F696747" i="1"/>
  <c r="F696746" i="1"/>
  <c r="F696745" i="1"/>
  <c r="F696744" i="1"/>
  <c r="F696743" i="1"/>
  <c r="F696742" i="1"/>
  <c r="F696741" i="1"/>
  <c r="F696740" i="1"/>
  <c r="F696739" i="1"/>
  <c r="F696738" i="1"/>
  <c r="F696737" i="1"/>
  <c r="F696736" i="1"/>
  <c r="F696735" i="1"/>
  <c r="F696734" i="1"/>
  <c r="F696733" i="1"/>
  <c r="F696732" i="1"/>
  <c r="F696731" i="1"/>
  <c r="F696730" i="1"/>
  <c r="F696729" i="1"/>
  <c r="F696728" i="1"/>
  <c r="F696727" i="1"/>
  <c r="F696726" i="1"/>
  <c r="F696725" i="1"/>
  <c r="F696724" i="1"/>
  <c r="F696723" i="1"/>
  <c r="F696722" i="1"/>
  <c r="F696721" i="1"/>
  <c r="F696720" i="1"/>
  <c r="F696719" i="1"/>
  <c r="F696718" i="1"/>
  <c r="F696717" i="1"/>
  <c r="F696716" i="1"/>
  <c r="F696715" i="1"/>
  <c r="F696714" i="1"/>
  <c r="F696713" i="1"/>
  <c r="F696712" i="1"/>
  <c r="F696711" i="1"/>
  <c r="F696710" i="1"/>
  <c r="F696709" i="1"/>
  <c r="F696708" i="1"/>
  <c r="F696707" i="1"/>
  <c r="F696706" i="1"/>
  <c r="F696705" i="1"/>
  <c r="F696704" i="1"/>
  <c r="F696703" i="1"/>
  <c r="F696702" i="1"/>
  <c r="F696701" i="1"/>
  <c r="F696700" i="1"/>
  <c r="F696699" i="1"/>
  <c r="F696698" i="1"/>
  <c r="F696697" i="1"/>
  <c r="F696696" i="1"/>
  <c r="F696695" i="1"/>
  <c r="F696694" i="1"/>
  <c r="F696693" i="1"/>
  <c r="F696692" i="1"/>
  <c r="F696691" i="1"/>
  <c r="F696690" i="1"/>
  <c r="F696689" i="1"/>
  <c r="F696688" i="1"/>
  <c r="F696687" i="1"/>
  <c r="F696686" i="1"/>
  <c r="F696685" i="1"/>
  <c r="F696684" i="1"/>
  <c r="F696683" i="1"/>
  <c r="F696682" i="1"/>
  <c r="F696681" i="1"/>
  <c r="F696680" i="1"/>
  <c r="F696679" i="1"/>
  <c r="F696678" i="1"/>
  <c r="F696677" i="1"/>
  <c r="F696676" i="1"/>
  <c r="F696675" i="1"/>
  <c r="F696674" i="1"/>
  <c r="F696673" i="1"/>
  <c r="F696672" i="1"/>
  <c r="F696671" i="1"/>
  <c r="F696670" i="1"/>
  <c r="F696669" i="1"/>
  <c r="F696668" i="1"/>
  <c r="F696667" i="1"/>
  <c r="F696666" i="1"/>
  <c r="F696665" i="1"/>
  <c r="F696664" i="1"/>
  <c r="F696663" i="1"/>
  <c r="F696662" i="1"/>
  <c r="F696661" i="1"/>
  <c r="F696660" i="1"/>
  <c r="F696659" i="1"/>
  <c r="F696658" i="1"/>
  <c r="F696657" i="1"/>
  <c r="F696656" i="1"/>
  <c r="F696655" i="1"/>
  <c r="F696654" i="1"/>
  <c r="F696653" i="1"/>
  <c r="F696652" i="1"/>
  <c r="F696651" i="1"/>
  <c r="F696650" i="1"/>
  <c r="F696649" i="1"/>
  <c r="F696648" i="1"/>
  <c r="F696647" i="1"/>
  <c r="F696646" i="1"/>
  <c r="F696645" i="1"/>
  <c r="F696644" i="1"/>
  <c r="F696643" i="1"/>
  <c r="F696642" i="1"/>
  <c r="F696641" i="1"/>
  <c r="F696640" i="1"/>
  <c r="F696639" i="1"/>
  <c r="F696638" i="1"/>
  <c r="F696637" i="1"/>
  <c r="F696636" i="1"/>
  <c r="F696635" i="1"/>
  <c r="F696634" i="1"/>
  <c r="F696633" i="1"/>
  <c r="F696632" i="1"/>
  <c r="F696631" i="1"/>
  <c r="F696630" i="1"/>
  <c r="F696629" i="1"/>
  <c r="F696628" i="1"/>
  <c r="F696627" i="1"/>
  <c r="F696626" i="1"/>
  <c r="F696625" i="1"/>
  <c r="F696624" i="1"/>
  <c r="F696623" i="1"/>
  <c r="F696622" i="1"/>
  <c r="F696621" i="1"/>
  <c r="F696620" i="1"/>
  <c r="F696619" i="1"/>
  <c r="F696618" i="1"/>
  <c r="F696617" i="1"/>
  <c r="F696616" i="1"/>
  <c r="F696615" i="1"/>
  <c r="F696614" i="1"/>
  <c r="F696613" i="1"/>
  <c r="F696612" i="1"/>
  <c r="F696611" i="1"/>
  <c r="F696610" i="1"/>
  <c r="F696609" i="1"/>
  <c r="F696608" i="1"/>
  <c r="F696607" i="1"/>
  <c r="F696606" i="1"/>
  <c r="F696605" i="1"/>
  <c r="F696604" i="1"/>
  <c r="F696603" i="1"/>
  <c r="F696602" i="1"/>
  <c r="F696601" i="1"/>
  <c r="F696600" i="1"/>
  <c r="F696599" i="1"/>
  <c r="F696598" i="1"/>
  <c r="F696597" i="1"/>
  <c r="F696596" i="1"/>
  <c r="F696595" i="1"/>
  <c r="F696594" i="1"/>
  <c r="F696593" i="1"/>
  <c r="F696592" i="1"/>
  <c r="F696591" i="1"/>
  <c r="F696590" i="1"/>
  <c r="F696589" i="1"/>
  <c r="F696588" i="1"/>
  <c r="F696587" i="1"/>
  <c r="F696586" i="1"/>
  <c r="F696585" i="1"/>
  <c r="F696584" i="1"/>
  <c r="F696583" i="1"/>
  <c r="F696582" i="1"/>
  <c r="F696581" i="1"/>
  <c r="F696580" i="1"/>
  <c r="F696579" i="1"/>
  <c r="F696578" i="1"/>
  <c r="F696577" i="1"/>
  <c r="F696576" i="1"/>
  <c r="F696575" i="1"/>
  <c r="F696574" i="1"/>
  <c r="F696573" i="1"/>
  <c r="F696572" i="1"/>
  <c r="F696571" i="1"/>
  <c r="F696570" i="1"/>
  <c r="F696569" i="1"/>
  <c r="F696568" i="1"/>
  <c r="F696567" i="1"/>
  <c r="F696566" i="1"/>
  <c r="F696565" i="1"/>
  <c r="F696564" i="1"/>
  <c r="F696563" i="1"/>
  <c r="F696562" i="1"/>
  <c r="F696561" i="1"/>
  <c r="F696560" i="1"/>
  <c r="F696559" i="1"/>
  <c r="F696558" i="1"/>
  <c r="F696557" i="1"/>
  <c r="F696556" i="1"/>
  <c r="F696555" i="1"/>
  <c r="F696554" i="1"/>
  <c r="F696553" i="1"/>
  <c r="F696552" i="1"/>
  <c r="F696551" i="1"/>
  <c r="F696550" i="1"/>
  <c r="F696549" i="1"/>
  <c r="F696548" i="1"/>
  <c r="F696547" i="1"/>
  <c r="F696546" i="1"/>
  <c r="F696545" i="1"/>
  <c r="F696544" i="1"/>
  <c r="F696543" i="1"/>
  <c r="F696542" i="1"/>
  <c r="F696541" i="1"/>
  <c r="F696540" i="1"/>
  <c r="F696539" i="1"/>
  <c r="F696538" i="1"/>
  <c r="F696537" i="1"/>
  <c r="F696536" i="1"/>
  <c r="F696535" i="1"/>
  <c r="F696534" i="1"/>
  <c r="F696533" i="1"/>
  <c r="F696532" i="1"/>
  <c r="F696531" i="1"/>
  <c r="F696530" i="1"/>
  <c r="F696529" i="1"/>
  <c r="F696528" i="1"/>
  <c r="F696527" i="1"/>
  <c r="F696526" i="1"/>
  <c r="F696525" i="1"/>
  <c r="F696524" i="1"/>
  <c r="F696523" i="1"/>
  <c r="F696522" i="1"/>
  <c r="F696521" i="1"/>
  <c r="F696520" i="1"/>
  <c r="F696519" i="1"/>
  <c r="F696518" i="1"/>
  <c r="F696517" i="1"/>
  <c r="F696516" i="1"/>
  <c r="F696515" i="1"/>
  <c r="F696514" i="1"/>
  <c r="F696513" i="1"/>
  <c r="F696512" i="1"/>
  <c r="F696511" i="1"/>
  <c r="F696510" i="1"/>
  <c r="F696509" i="1"/>
  <c r="F696508" i="1"/>
  <c r="F696507" i="1"/>
  <c r="F696506" i="1"/>
  <c r="F696505" i="1"/>
  <c r="F696504" i="1"/>
  <c r="F696503" i="1"/>
  <c r="F696502" i="1"/>
  <c r="F696501" i="1"/>
  <c r="F696500" i="1"/>
  <c r="F696499" i="1"/>
  <c r="F696498" i="1"/>
  <c r="F696497" i="1"/>
  <c r="F696496" i="1"/>
  <c r="F696495" i="1"/>
  <c r="F696494" i="1"/>
  <c r="F696493" i="1"/>
  <c r="F696492" i="1"/>
  <c r="F696491" i="1"/>
  <c r="F696490" i="1"/>
  <c r="F696489" i="1"/>
  <c r="F696488" i="1"/>
  <c r="F696487" i="1"/>
  <c r="F696486" i="1"/>
  <c r="F696485" i="1"/>
  <c r="F696484" i="1"/>
  <c r="F696483" i="1"/>
  <c r="F696482" i="1"/>
  <c r="F696481" i="1"/>
  <c r="F696480" i="1"/>
  <c r="F696479" i="1"/>
  <c r="F696478" i="1"/>
  <c r="F696477" i="1"/>
  <c r="F696476" i="1"/>
  <c r="F696475" i="1"/>
  <c r="F696474" i="1"/>
  <c r="F696473" i="1"/>
  <c r="F696472" i="1"/>
  <c r="F696471" i="1"/>
  <c r="F696470" i="1"/>
  <c r="F696469" i="1"/>
  <c r="F696468" i="1"/>
  <c r="F696467" i="1"/>
  <c r="F696466" i="1"/>
  <c r="F696465" i="1"/>
  <c r="F696464" i="1"/>
  <c r="F696463" i="1"/>
  <c r="F696462" i="1"/>
  <c r="F696461" i="1"/>
  <c r="F696460" i="1"/>
  <c r="F696459" i="1"/>
  <c r="F696458" i="1"/>
  <c r="F696457" i="1"/>
  <c r="F696456" i="1"/>
  <c r="F696455" i="1"/>
  <c r="F696454" i="1"/>
  <c r="F696453" i="1"/>
  <c r="F696452" i="1"/>
  <c r="F696451" i="1"/>
  <c r="F696450" i="1"/>
  <c r="F696449" i="1"/>
  <c r="F696448" i="1"/>
  <c r="F696447" i="1"/>
  <c r="F696446" i="1"/>
  <c r="F696445" i="1"/>
  <c r="F696444" i="1"/>
  <c r="F696443" i="1"/>
  <c r="F696442" i="1"/>
  <c r="F696441" i="1"/>
  <c r="F696440" i="1"/>
  <c r="F696439" i="1"/>
  <c r="F696438" i="1"/>
  <c r="F696437" i="1"/>
  <c r="F696436" i="1"/>
  <c r="F696435" i="1"/>
  <c r="F696434" i="1"/>
  <c r="F696433" i="1"/>
  <c r="F696432" i="1"/>
  <c r="F696431" i="1"/>
  <c r="F696430" i="1"/>
  <c r="F696429" i="1"/>
  <c r="F696428" i="1"/>
  <c r="F696427" i="1"/>
  <c r="F696426" i="1"/>
  <c r="F696425" i="1"/>
  <c r="F696424" i="1"/>
  <c r="F696423" i="1"/>
  <c r="F696422" i="1"/>
  <c r="F696421" i="1"/>
  <c r="F696420" i="1"/>
  <c r="F696419" i="1"/>
  <c r="F696418" i="1"/>
  <c r="F696417" i="1"/>
  <c r="F696416" i="1"/>
  <c r="F696415" i="1"/>
  <c r="F696414" i="1"/>
  <c r="F696413" i="1"/>
  <c r="F696412" i="1"/>
  <c r="F696411" i="1"/>
  <c r="F696410" i="1"/>
  <c r="F696409" i="1"/>
  <c r="F696408" i="1"/>
  <c r="F696407" i="1"/>
  <c r="F696406" i="1"/>
  <c r="F696405" i="1"/>
  <c r="F696404" i="1"/>
  <c r="F696403" i="1"/>
  <c r="F696402" i="1"/>
  <c r="F696401" i="1"/>
  <c r="F696400" i="1"/>
  <c r="F696399" i="1"/>
  <c r="F696398" i="1"/>
  <c r="F696397" i="1"/>
  <c r="F696396" i="1"/>
  <c r="F696395" i="1"/>
  <c r="F696394" i="1"/>
  <c r="F696393" i="1"/>
  <c r="F696392" i="1"/>
  <c r="F696391" i="1"/>
  <c r="F696390" i="1"/>
  <c r="F696389" i="1"/>
  <c r="F696388" i="1"/>
  <c r="F696387" i="1"/>
  <c r="F696386" i="1"/>
  <c r="F696385" i="1"/>
  <c r="F696384" i="1"/>
  <c r="F696383" i="1"/>
  <c r="F696382" i="1"/>
  <c r="F696381" i="1"/>
  <c r="F696380" i="1"/>
  <c r="F696379" i="1"/>
  <c r="F696378" i="1"/>
  <c r="F696377" i="1"/>
  <c r="F696376" i="1"/>
  <c r="F696375" i="1"/>
  <c r="F696374" i="1"/>
  <c r="F696373" i="1"/>
  <c r="F696372" i="1"/>
  <c r="F696371" i="1"/>
  <c r="F696370" i="1"/>
  <c r="F696369" i="1"/>
  <c r="F696368" i="1"/>
  <c r="F696367" i="1"/>
  <c r="F696366" i="1"/>
  <c r="F696365" i="1"/>
  <c r="F696364" i="1"/>
  <c r="F696363" i="1"/>
  <c r="F696362" i="1"/>
  <c r="F696361" i="1"/>
  <c r="F696360" i="1"/>
  <c r="F696359" i="1"/>
  <c r="F696358" i="1"/>
  <c r="F696357" i="1"/>
  <c r="F696356" i="1"/>
  <c r="F696355" i="1"/>
  <c r="F696354" i="1"/>
  <c r="F696353" i="1"/>
  <c r="F696352" i="1"/>
  <c r="F696351" i="1"/>
  <c r="F696350" i="1"/>
  <c r="F696349" i="1"/>
  <c r="F696348" i="1"/>
  <c r="F696347" i="1"/>
  <c r="F696346" i="1"/>
  <c r="F696345" i="1"/>
  <c r="F696344" i="1"/>
  <c r="F696343" i="1"/>
  <c r="F696342" i="1"/>
  <c r="F696341" i="1"/>
  <c r="F696340" i="1"/>
  <c r="F696339" i="1"/>
  <c r="F696338" i="1"/>
  <c r="F696337" i="1"/>
  <c r="F696336" i="1"/>
  <c r="F696335" i="1"/>
  <c r="F696334" i="1"/>
  <c r="F696333" i="1"/>
  <c r="F696332" i="1"/>
  <c r="F696331" i="1"/>
  <c r="F696330" i="1"/>
  <c r="F696329" i="1"/>
  <c r="F696328" i="1"/>
  <c r="F696327" i="1"/>
  <c r="F696326" i="1"/>
  <c r="F696325" i="1"/>
  <c r="F696324" i="1"/>
  <c r="F696323" i="1"/>
  <c r="F696322" i="1"/>
  <c r="F696321" i="1"/>
  <c r="F696320" i="1"/>
  <c r="F696319" i="1"/>
  <c r="F696318" i="1"/>
  <c r="F696317" i="1"/>
  <c r="F696316" i="1"/>
  <c r="F696315" i="1"/>
  <c r="F696314" i="1"/>
  <c r="F696313" i="1"/>
  <c r="F696312" i="1"/>
  <c r="F696311" i="1"/>
  <c r="F696310" i="1"/>
  <c r="F696309" i="1"/>
  <c r="F696308" i="1"/>
  <c r="F696307" i="1"/>
  <c r="F696306" i="1"/>
  <c r="F696305" i="1"/>
  <c r="F696304" i="1"/>
  <c r="F696303" i="1"/>
  <c r="F696302" i="1"/>
  <c r="F696301" i="1"/>
  <c r="F696300" i="1"/>
  <c r="F696299" i="1"/>
  <c r="F696298" i="1"/>
  <c r="F696297" i="1"/>
  <c r="F696296" i="1"/>
  <c r="F696295" i="1"/>
  <c r="F696294" i="1"/>
  <c r="F696293" i="1"/>
  <c r="F696292" i="1"/>
  <c r="F696291" i="1"/>
  <c r="F696290" i="1"/>
  <c r="F696289" i="1"/>
  <c r="F696288" i="1"/>
  <c r="F696287" i="1"/>
  <c r="F696286" i="1"/>
  <c r="F696285" i="1"/>
  <c r="F696284" i="1"/>
  <c r="F696283" i="1"/>
  <c r="F696282" i="1"/>
  <c r="F696281" i="1"/>
  <c r="F696280" i="1"/>
  <c r="F696279" i="1"/>
  <c r="F696278" i="1"/>
  <c r="F696277" i="1"/>
  <c r="F696276" i="1"/>
  <c r="F696275" i="1"/>
  <c r="F696274" i="1"/>
  <c r="F696273" i="1"/>
  <c r="F696272" i="1"/>
  <c r="F696271" i="1"/>
  <c r="F696270" i="1"/>
  <c r="F696269" i="1"/>
  <c r="F696268" i="1"/>
  <c r="F696267" i="1"/>
  <c r="F696266" i="1"/>
  <c r="F696265" i="1"/>
  <c r="F696264" i="1"/>
  <c r="F696263" i="1"/>
  <c r="F696262" i="1"/>
  <c r="F696261" i="1"/>
  <c r="F696260" i="1"/>
  <c r="F696259" i="1"/>
  <c r="F696258" i="1"/>
  <c r="F696257" i="1"/>
  <c r="F696256" i="1"/>
  <c r="F696255" i="1"/>
  <c r="F696254" i="1"/>
  <c r="F696253" i="1"/>
  <c r="F696252" i="1"/>
  <c r="F696251" i="1"/>
  <c r="F696250" i="1"/>
  <c r="F696249" i="1"/>
  <c r="F696248" i="1"/>
  <c r="F696247" i="1"/>
  <c r="F696246" i="1"/>
  <c r="F696245" i="1"/>
  <c r="F696244" i="1"/>
  <c r="F696243" i="1"/>
  <c r="F696242" i="1"/>
  <c r="F696241" i="1"/>
  <c r="F696240" i="1"/>
  <c r="F696239" i="1"/>
  <c r="F696238" i="1"/>
  <c r="F696237" i="1"/>
  <c r="F696236" i="1"/>
  <c r="F696235" i="1"/>
  <c r="F696234" i="1"/>
  <c r="F696233" i="1"/>
  <c r="F696232" i="1"/>
  <c r="F696231" i="1"/>
  <c r="F696230" i="1"/>
  <c r="F696229" i="1"/>
  <c r="F696228" i="1"/>
  <c r="F696227" i="1"/>
  <c r="F696226" i="1"/>
  <c r="F696225" i="1"/>
  <c r="F696224" i="1"/>
  <c r="F696223" i="1"/>
  <c r="F696222" i="1"/>
  <c r="F696221" i="1"/>
  <c r="F696220" i="1"/>
  <c r="F696219" i="1"/>
  <c r="F696218" i="1"/>
  <c r="F696217" i="1"/>
  <c r="F696216" i="1"/>
  <c r="F696215" i="1"/>
  <c r="F696214" i="1"/>
  <c r="F696213" i="1"/>
  <c r="F696212" i="1"/>
  <c r="F696211" i="1"/>
  <c r="F696210" i="1"/>
  <c r="F696209" i="1"/>
  <c r="F696208" i="1"/>
  <c r="F696207" i="1"/>
  <c r="F696206" i="1"/>
  <c r="F696205" i="1"/>
  <c r="F696204" i="1"/>
  <c r="F696203" i="1"/>
  <c r="F696202" i="1"/>
  <c r="F696201" i="1"/>
  <c r="F696200" i="1"/>
  <c r="F696199" i="1"/>
  <c r="F696198" i="1"/>
  <c r="F696197" i="1"/>
  <c r="F696196" i="1"/>
  <c r="F696195" i="1"/>
  <c r="F696194" i="1"/>
  <c r="F696193" i="1"/>
  <c r="F696192" i="1"/>
  <c r="F696191" i="1"/>
  <c r="F696190" i="1"/>
  <c r="F696189" i="1"/>
  <c r="F696188" i="1"/>
  <c r="F696187" i="1"/>
  <c r="F696186" i="1"/>
  <c r="F696185" i="1"/>
  <c r="F696184" i="1"/>
  <c r="F696183" i="1"/>
  <c r="F696182" i="1"/>
  <c r="F696181" i="1"/>
  <c r="F696180" i="1"/>
  <c r="F696179" i="1"/>
  <c r="F696178" i="1"/>
  <c r="F696177" i="1"/>
  <c r="F696176" i="1"/>
  <c r="F696175" i="1"/>
  <c r="F696174" i="1"/>
  <c r="F696173" i="1"/>
  <c r="F696172" i="1"/>
  <c r="F696171" i="1"/>
  <c r="F696170" i="1"/>
  <c r="F696169" i="1"/>
  <c r="F696168" i="1"/>
  <c r="F696167" i="1"/>
  <c r="F696166" i="1"/>
  <c r="F696165" i="1"/>
  <c r="F696164" i="1"/>
  <c r="F696163" i="1"/>
  <c r="F696162" i="1"/>
  <c r="F696161" i="1"/>
  <c r="F696160" i="1"/>
  <c r="F696159" i="1"/>
  <c r="F696158" i="1"/>
  <c r="F696157" i="1"/>
  <c r="F696156" i="1"/>
  <c r="F696155" i="1"/>
  <c r="F696154" i="1"/>
  <c r="F696153" i="1"/>
  <c r="F696152" i="1"/>
  <c r="F696151" i="1"/>
  <c r="F696150" i="1"/>
  <c r="F696149" i="1"/>
  <c r="F696148" i="1"/>
  <c r="F696147" i="1"/>
  <c r="F696146" i="1"/>
  <c r="F696145" i="1"/>
  <c r="F696144" i="1"/>
  <c r="F696143" i="1"/>
  <c r="F696142" i="1"/>
  <c r="F696141" i="1"/>
  <c r="F696140" i="1"/>
  <c r="F696139" i="1"/>
  <c r="F696138" i="1"/>
  <c r="F696137" i="1"/>
  <c r="F696136" i="1"/>
  <c r="F696135" i="1"/>
  <c r="F696134" i="1"/>
  <c r="F696133" i="1"/>
  <c r="F696132" i="1"/>
  <c r="F696131" i="1"/>
  <c r="F696130" i="1"/>
  <c r="F696129" i="1"/>
  <c r="F696128" i="1"/>
  <c r="F696127" i="1"/>
  <c r="F696126" i="1"/>
  <c r="F696125" i="1"/>
  <c r="F696124" i="1"/>
  <c r="F696123" i="1"/>
  <c r="F696122" i="1"/>
  <c r="F696121" i="1"/>
  <c r="F696120" i="1"/>
  <c r="F696119" i="1"/>
  <c r="F696118" i="1"/>
  <c r="F696117" i="1"/>
  <c r="F696116" i="1"/>
  <c r="F696115" i="1"/>
  <c r="F696114" i="1"/>
  <c r="F696113" i="1"/>
  <c r="F696112" i="1"/>
  <c r="F696111" i="1"/>
  <c r="F696110" i="1"/>
  <c r="F696109" i="1"/>
  <c r="F696108" i="1"/>
  <c r="F696107" i="1"/>
  <c r="F696106" i="1"/>
  <c r="F696105" i="1"/>
  <c r="F696104" i="1"/>
  <c r="F696103" i="1"/>
  <c r="F696102" i="1"/>
  <c r="F696101" i="1"/>
  <c r="F696100" i="1"/>
  <c r="F696099" i="1"/>
  <c r="F696098" i="1"/>
  <c r="F696097" i="1"/>
  <c r="F696096" i="1"/>
  <c r="F696095" i="1"/>
  <c r="F696094" i="1"/>
  <c r="F696093" i="1"/>
  <c r="F696092" i="1"/>
  <c r="F696091" i="1"/>
  <c r="F696090" i="1"/>
  <c r="F696089" i="1"/>
  <c r="F696088" i="1"/>
  <c r="F696087" i="1"/>
  <c r="F696086" i="1"/>
  <c r="F696085" i="1"/>
  <c r="F696084" i="1"/>
  <c r="F696083" i="1"/>
  <c r="F696082" i="1"/>
  <c r="F696081" i="1"/>
  <c r="F696080" i="1"/>
  <c r="F696079" i="1"/>
  <c r="F696078" i="1"/>
  <c r="F696077" i="1"/>
  <c r="F696076" i="1"/>
  <c r="F696075" i="1"/>
  <c r="F696074" i="1"/>
  <c r="F696073" i="1"/>
  <c r="F696072" i="1"/>
  <c r="F696071" i="1"/>
  <c r="F696070" i="1"/>
  <c r="F696069" i="1"/>
  <c r="F696068" i="1"/>
  <c r="F696067" i="1"/>
  <c r="F696066" i="1"/>
  <c r="F696065" i="1"/>
  <c r="F696064" i="1"/>
  <c r="F696063" i="1"/>
  <c r="F696062" i="1"/>
  <c r="F696061" i="1"/>
  <c r="F696060" i="1"/>
  <c r="F696059" i="1"/>
  <c r="F696058" i="1"/>
  <c r="F696057" i="1"/>
  <c r="F696056" i="1"/>
  <c r="F696055" i="1"/>
  <c r="F696054" i="1"/>
  <c r="F696053" i="1"/>
  <c r="F696052" i="1"/>
  <c r="F696051" i="1"/>
  <c r="F696050" i="1"/>
  <c r="F696049" i="1"/>
  <c r="F696048" i="1"/>
  <c r="F696047" i="1"/>
  <c r="F696046" i="1"/>
  <c r="F696045" i="1"/>
  <c r="F696044" i="1"/>
  <c r="F696043" i="1"/>
  <c r="F696042" i="1"/>
  <c r="F696041" i="1"/>
  <c r="F696040" i="1"/>
  <c r="F696039" i="1"/>
  <c r="F696038" i="1"/>
  <c r="F696037" i="1"/>
  <c r="F696036" i="1"/>
  <c r="F696035" i="1"/>
  <c r="F696034" i="1"/>
  <c r="F696033" i="1"/>
  <c r="F696032" i="1"/>
  <c r="F696031" i="1"/>
  <c r="F696030" i="1"/>
  <c r="F696029" i="1"/>
  <c r="F696028" i="1"/>
  <c r="F696027" i="1"/>
  <c r="F696026" i="1"/>
  <c r="F696025" i="1"/>
  <c r="F696024" i="1"/>
  <c r="F696023" i="1"/>
  <c r="F696022" i="1"/>
  <c r="F696021" i="1"/>
  <c r="F696020" i="1"/>
  <c r="F696019" i="1"/>
  <c r="F696018" i="1"/>
  <c r="F696017" i="1"/>
  <c r="F696016" i="1"/>
  <c r="F696015" i="1"/>
  <c r="F696014" i="1"/>
  <c r="F696013" i="1"/>
  <c r="F696012" i="1"/>
  <c r="F696011" i="1"/>
  <c r="F696010" i="1"/>
  <c r="F696009" i="1"/>
  <c r="F696008" i="1"/>
  <c r="F696007" i="1"/>
  <c r="F696006" i="1"/>
  <c r="F696005" i="1"/>
  <c r="F696004" i="1"/>
  <c r="F696003" i="1"/>
  <c r="F696002" i="1"/>
  <c r="F696001" i="1"/>
  <c r="F696000" i="1"/>
  <c r="F695999" i="1"/>
  <c r="F695998" i="1"/>
  <c r="F695997" i="1"/>
  <c r="F695996" i="1"/>
  <c r="F695995" i="1"/>
  <c r="F695994" i="1"/>
  <c r="F695993" i="1"/>
  <c r="F695992" i="1"/>
  <c r="F695991" i="1"/>
  <c r="F695990" i="1"/>
  <c r="F695989" i="1"/>
  <c r="F695988" i="1"/>
  <c r="F695987" i="1"/>
  <c r="F695986" i="1"/>
  <c r="F695985" i="1"/>
  <c r="F695984" i="1"/>
  <c r="F695983" i="1"/>
  <c r="F695982" i="1"/>
  <c r="F695981" i="1"/>
  <c r="F695980" i="1"/>
  <c r="F695979" i="1"/>
  <c r="F695978" i="1"/>
  <c r="F695977" i="1"/>
  <c r="F695976" i="1"/>
  <c r="F695975" i="1"/>
  <c r="F695974" i="1"/>
  <c r="F695973" i="1"/>
  <c r="F695972" i="1"/>
  <c r="F695971" i="1"/>
  <c r="F695970" i="1"/>
  <c r="F695969" i="1"/>
  <c r="F695968" i="1"/>
  <c r="F695967" i="1"/>
  <c r="F695966" i="1"/>
  <c r="F695965" i="1"/>
  <c r="F695964" i="1"/>
  <c r="F695963" i="1"/>
  <c r="F695962" i="1"/>
  <c r="F695961" i="1"/>
  <c r="F695960" i="1"/>
  <c r="F695959" i="1"/>
  <c r="F695958" i="1"/>
  <c r="F695957" i="1"/>
  <c r="F695956" i="1"/>
  <c r="F695955" i="1"/>
  <c r="F695954" i="1"/>
  <c r="F695953" i="1"/>
  <c r="F695952" i="1"/>
  <c r="F695951" i="1"/>
  <c r="F695950" i="1"/>
  <c r="F695949" i="1"/>
  <c r="F695948" i="1"/>
  <c r="F695947" i="1"/>
  <c r="F695946" i="1"/>
  <c r="F695945" i="1"/>
  <c r="F695944" i="1"/>
  <c r="F695943" i="1"/>
  <c r="F695942" i="1"/>
  <c r="F695941" i="1"/>
  <c r="F695940" i="1"/>
  <c r="F695939" i="1"/>
  <c r="F695938" i="1"/>
  <c r="F695937" i="1"/>
  <c r="F695936" i="1"/>
  <c r="F695935" i="1"/>
  <c r="F695934" i="1"/>
  <c r="F695933" i="1"/>
  <c r="F695932" i="1"/>
  <c r="F695931" i="1"/>
  <c r="F695930" i="1"/>
  <c r="F695929" i="1"/>
  <c r="F695928" i="1"/>
  <c r="F695927" i="1"/>
  <c r="F695926" i="1"/>
  <c r="F695925" i="1"/>
  <c r="F695924" i="1"/>
  <c r="F695923" i="1"/>
  <c r="F695922" i="1"/>
  <c r="F695921" i="1"/>
  <c r="F695920" i="1"/>
  <c r="F695919" i="1"/>
  <c r="F695918" i="1"/>
  <c r="F695917" i="1"/>
  <c r="F695916" i="1"/>
  <c r="F695915" i="1"/>
  <c r="F695914" i="1"/>
  <c r="F695913" i="1"/>
  <c r="F695912" i="1"/>
  <c r="F695911" i="1"/>
  <c r="F695910" i="1"/>
  <c r="F695909" i="1"/>
  <c r="F695908" i="1"/>
  <c r="F695907" i="1"/>
  <c r="F695906" i="1"/>
  <c r="F695905" i="1"/>
  <c r="F695904" i="1"/>
  <c r="F695903" i="1"/>
  <c r="F695902" i="1"/>
  <c r="F695901" i="1"/>
  <c r="F695900" i="1"/>
  <c r="F695899" i="1"/>
  <c r="F695898" i="1"/>
  <c r="F695897" i="1"/>
  <c r="F695896" i="1"/>
  <c r="F695895" i="1"/>
  <c r="F695894" i="1"/>
  <c r="F695893" i="1"/>
  <c r="F695892" i="1"/>
  <c r="F695891" i="1"/>
  <c r="F695890" i="1"/>
  <c r="F695889" i="1"/>
  <c r="F695888" i="1"/>
  <c r="F695887" i="1"/>
  <c r="F695886" i="1"/>
  <c r="F695885" i="1"/>
  <c r="F695884" i="1"/>
  <c r="F695883" i="1"/>
  <c r="F695882" i="1"/>
  <c r="F695881" i="1"/>
  <c r="F695880" i="1"/>
  <c r="F695879" i="1"/>
  <c r="F695878" i="1"/>
  <c r="F695877" i="1"/>
  <c r="F695876" i="1"/>
  <c r="F695875" i="1"/>
  <c r="F695874" i="1"/>
  <c r="F695873" i="1"/>
  <c r="F695872" i="1"/>
  <c r="F695871" i="1"/>
  <c r="F695870" i="1"/>
  <c r="F695869" i="1"/>
  <c r="F695868" i="1"/>
  <c r="F695867" i="1"/>
  <c r="F695866" i="1"/>
  <c r="F695865" i="1"/>
  <c r="F695864" i="1"/>
  <c r="F695863" i="1"/>
  <c r="F695862" i="1"/>
  <c r="F695861" i="1"/>
  <c r="F695860" i="1"/>
  <c r="F695859" i="1"/>
  <c r="F695858" i="1"/>
  <c r="F695857" i="1"/>
  <c r="F695856" i="1"/>
  <c r="F695855" i="1"/>
  <c r="F695854" i="1"/>
  <c r="F695853" i="1"/>
  <c r="F695852" i="1"/>
  <c r="F695851" i="1"/>
  <c r="F695850" i="1"/>
  <c r="F695849" i="1"/>
  <c r="F695848" i="1"/>
  <c r="F695847" i="1"/>
  <c r="F695846" i="1"/>
  <c r="F695845" i="1"/>
  <c r="F695844" i="1"/>
  <c r="F695843" i="1"/>
  <c r="F695842" i="1"/>
  <c r="F695841" i="1"/>
  <c r="F695840" i="1"/>
  <c r="F695839" i="1"/>
  <c r="F695838" i="1"/>
  <c r="F695837" i="1"/>
  <c r="F695836" i="1"/>
  <c r="F695835" i="1"/>
  <c r="F695834" i="1"/>
  <c r="F695833" i="1"/>
  <c r="F695832" i="1"/>
  <c r="F695831" i="1"/>
  <c r="F695830" i="1"/>
  <c r="F695829" i="1"/>
  <c r="F695828" i="1"/>
  <c r="F695827" i="1"/>
  <c r="F695826" i="1"/>
  <c r="F695825" i="1"/>
  <c r="F695824" i="1"/>
  <c r="F695823" i="1"/>
  <c r="F695822" i="1"/>
  <c r="F695821" i="1"/>
  <c r="F695820" i="1"/>
  <c r="F695819" i="1"/>
  <c r="F695818" i="1"/>
  <c r="F695817" i="1"/>
  <c r="F695816" i="1"/>
  <c r="F695815" i="1"/>
  <c r="F695814" i="1"/>
  <c r="F695813" i="1"/>
  <c r="F695812" i="1"/>
  <c r="F695811" i="1"/>
  <c r="F695810" i="1"/>
  <c r="F695809" i="1"/>
  <c r="F695808" i="1"/>
  <c r="F695807" i="1"/>
  <c r="F695806" i="1"/>
  <c r="F695805" i="1"/>
  <c r="F695804" i="1"/>
  <c r="F695803" i="1"/>
  <c r="F695802" i="1"/>
  <c r="F695801" i="1"/>
  <c r="F695800" i="1"/>
  <c r="F695799" i="1"/>
  <c r="F695798" i="1"/>
  <c r="F695797" i="1"/>
  <c r="F695796" i="1"/>
  <c r="F695795" i="1"/>
  <c r="F695794" i="1"/>
  <c r="F695793" i="1"/>
  <c r="F695792" i="1"/>
  <c r="F695791" i="1"/>
  <c r="F695790" i="1"/>
  <c r="F695789" i="1"/>
  <c r="F695788" i="1"/>
  <c r="F695787" i="1"/>
  <c r="F695786" i="1"/>
  <c r="F695785" i="1"/>
  <c r="F695784" i="1"/>
  <c r="F695783" i="1"/>
  <c r="F695782" i="1"/>
  <c r="F695781" i="1"/>
  <c r="F695780" i="1"/>
  <c r="F695779" i="1"/>
  <c r="F695778" i="1"/>
  <c r="F695777" i="1"/>
  <c r="F695776" i="1"/>
  <c r="F695775" i="1"/>
  <c r="F695774" i="1"/>
  <c r="F695773" i="1"/>
  <c r="F695772" i="1"/>
  <c r="F695771" i="1"/>
  <c r="F695770" i="1"/>
  <c r="F695769" i="1"/>
  <c r="F695768" i="1"/>
  <c r="F695767" i="1"/>
  <c r="F695766" i="1"/>
  <c r="F695765" i="1"/>
  <c r="F695764" i="1"/>
  <c r="F695763" i="1"/>
  <c r="F695762" i="1"/>
  <c r="F695761" i="1"/>
  <c r="F695760" i="1"/>
  <c r="F695759" i="1"/>
  <c r="F695758" i="1"/>
  <c r="F695757" i="1"/>
  <c r="F695756" i="1"/>
  <c r="F695755" i="1"/>
  <c r="F695754" i="1"/>
  <c r="F695753" i="1"/>
  <c r="F695752" i="1"/>
  <c r="F695751" i="1"/>
  <c r="F695750" i="1"/>
  <c r="F695749" i="1"/>
  <c r="F695748" i="1"/>
  <c r="F695747" i="1"/>
  <c r="F695746" i="1"/>
  <c r="F695745" i="1"/>
  <c r="F695744" i="1"/>
  <c r="F695743" i="1"/>
  <c r="F695742" i="1"/>
  <c r="F695741" i="1"/>
  <c r="F695740" i="1"/>
  <c r="F695739" i="1"/>
  <c r="F695738" i="1"/>
  <c r="F695737" i="1"/>
  <c r="F695736" i="1"/>
  <c r="F695735" i="1"/>
  <c r="F695734" i="1"/>
  <c r="F695733" i="1"/>
  <c r="F695732" i="1"/>
  <c r="F695731" i="1"/>
  <c r="F695730" i="1"/>
  <c r="F695729" i="1"/>
  <c r="F695728" i="1"/>
  <c r="F695727" i="1"/>
  <c r="F695726" i="1"/>
  <c r="F695725" i="1"/>
  <c r="F695724" i="1"/>
  <c r="F695723" i="1"/>
  <c r="F695722" i="1"/>
  <c r="F695721" i="1"/>
  <c r="F695720" i="1"/>
  <c r="F695719" i="1"/>
  <c r="F695718" i="1"/>
  <c r="F695717" i="1"/>
  <c r="F695716" i="1"/>
  <c r="F695715" i="1"/>
  <c r="F695714" i="1"/>
  <c r="F695713" i="1"/>
  <c r="F695712" i="1"/>
  <c r="F695711" i="1"/>
  <c r="F695710" i="1"/>
  <c r="F695709" i="1"/>
  <c r="F695708" i="1"/>
  <c r="F695707" i="1"/>
  <c r="F695706" i="1"/>
  <c r="F695705" i="1"/>
  <c r="F695704" i="1"/>
  <c r="F695703" i="1"/>
  <c r="F695702" i="1"/>
  <c r="F695701" i="1"/>
  <c r="F695700" i="1"/>
  <c r="F695699" i="1"/>
  <c r="F695698" i="1"/>
  <c r="F695697" i="1"/>
  <c r="F695696" i="1"/>
  <c r="F695695" i="1"/>
  <c r="F695694" i="1"/>
  <c r="F695693" i="1"/>
  <c r="F695692" i="1"/>
  <c r="F695691" i="1"/>
  <c r="F695690" i="1"/>
  <c r="F695689" i="1"/>
  <c r="F695688" i="1"/>
  <c r="F695687" i="1"/>
  <c r="F695686" i="1"/>
  <c r="F695685" i="1"/>
  <c r="F695684" i="1"/>
  <c r="F695683" i="1"/>
  <c r="F695682" i="1"/>
  <c r="F695681" i="1"/>
  <c r="F695680" i="1"/>
  <c r="F695679" i="1"/>
  <c r="F695678" i="1"/>
  <c r="F695677" i="1"/>
  <c r="F695676" i="1"/>
  <c r="F695675" i="1"/>
  <c r="F695674" i="1"/>
  <c r="F695673" i="1"/>
  <c r="F695672" i="1"/>
  <c r="F695671" i="1"/>
  <c r="F695670" i="1"/>
  <c r="F695669" i="1"/>
  <c r="F695668" i="1"/>
  <c r="F695667" i="1"/>
  <c r="F695666" i="1"/>
  <c r="F695665" i="1"/>
  <c r="F695664" i="1"/>
  <c r="F695663" i="1"/>
  <c r="F695662" i="1"/>
  <c r="F695661" i="1"/>
  <c r="F695660" i="1"/>
  <c r="F695659" i="1"/>
  <c r="F695658" i="1"/>
  <c r="F695657" i="1"/>
  <c r="F695656" i="1"/>
  <c r="F695655" i="1"/>
  <c r="F695654" i="1"/>
  <c r="F695653" i="1"/>
  <c r="F695652" i="1"/>
  <c r="F695651" i="1"/>
  <c r="F695650" i="1"/>
  <c r="F695649" i="1"/>
  <c r="F695648" i="1"/>
  <c r="F695647" i="1"/>
  <c r="F695646" i="1"/>
  <c r="F695645" i="1"/>
  <c r="F695644" i="1"/>
  <c r="F695643" i="1"/>
  <c r="F695642" i="1"/>
  <c r="F695641" i="1"/>
  <c r="F695640" i="1"/>
  <c r="F695639" i="1"/>
  <c r="F695638" i="1"/>
  <c r="F695637" i="1"/>
  <c r="F695636" i="1"/>
  <c r="F695635" i="1"/>
  <c r="F695634" i="1"/>
  <c r="F695633" i="1"/>
  <c r="F695632" i="1"/>
  <c r="F695631" i="1"/>
  <c r="F695630" i="1"/>
  <c r="F695629" i="1"/>
  <c r="F695628" i="1"/>
  <c r="F695627" i="1"/>
  <c r="F695626" i="1"/>
  <c r="F695625" i="1"/>
  <c r="F695624" i="1"/>
  <c r="F695623" i="1"/>
  <c r="F695622" i="1"/>
  <c r="F695621" i="1"/>
  <c r="F695620" i="1"/>
  <c r="F695619" i="1"/>
  <c r="F695618" i="1"/>
  <c r="F695617" i="1"/>
  <c r="F695616" i="1"/>
  <c r="F695615" i="1"/>
  <c r="F695614" i="1"/>
  <c r="F695613" i="1"/>
  <c r="F695612" i="1"/>
  <c r="F695611" i="1"/>
  <c r="F695610" i="1"/>
  <c r="F695609" i="1"/>
  <c r="F695608" i="1"/>
  <c r="F695607" i="1"/>
  <c r="F695606" i="1"/>
  <c r="F695605" i="1"/>
  <c r="F695604" i="1"/>
  <c r="F695603" i="1"/>
  <c r="F695602" i="1"/>
  <c r="F695601" i="1"/>
  <c r="F695600" i="1"/>
  <c r="F695599" i="1"/>
  <c r="F695598" i="1"/>
  <c r="F695597" i="1"/>
  <c r="F695596" i="1"/>
  <c r="F695595" i="1"/>
  <c r="F695594" i="1"/>
  <c r="F695593" i="1"/>
  <c r="F695592" i="1"/>
  <c r="F695591" i="1"/>
  <c r="F695590" i="1"/>
  <c r="F695589" i="1"/>
  <c r="F695588" i="1"/>
  <c r="F695587" i="1"/>
  <c r="F695586" i="1"/>
  <c r="F695585" i="1"/>
  <c r="F695584" i="1"/>
  <c r="F695583" i="1"/>
  <c r="F695582" i="1"/>
  <c r="F695581" i="1"/>
  <c r="F695580" i="1"/>
  <c r="F695579" i="1"/>
  <c r="F695578" i="1"/>
  <c r="F695577" i="1"/>
  <c r="F695576" i="1"/>
  <c r="F695575" i="1"/>
  <c r="F695574" i="1"/>
  <c r="F695573" i="1"/>
  <c r="F695572" i="1"/>
  <c r="F695571" i="1"/>
  <c r="F695570" i="1"/>
  <c r="F695569" i="1"/>
  <c r="F695568" i="1"/>
  <c r="F695567" i="1"/>
  <c r="F695566" i="1"/>
  <c r="F695565" i="1"/>
  <c r="F695564" i="1"/>
  <c r="F695563" i="1"/>
  <c r="F695562" i="1"/>
  <c r="F695561" i="1"/>
  <c r="F695560" i="1"/>
  <c r="F695559" i="1"/>
  <c r="F695558" i="1"/>
  <c r="F695557" i="1"/>
  <c r="F695556" i="1"/>
  <c r="F695555" i="1"/>
  <c r="F695554" i="1"/>
  <c r="F695553" i="1"/>
  <c r="F695552" i="1"/>
  <c r="F695551" i="1"/>
  <c r="F695550" i="1"/>
  <c r="F695549" i="1"/>
  <c r="F695548" i="1"/>
  <c r="F695547" i="1"/>
  <c r="F695546" i="1"/>
  <c r="F695545" i="1"/>
  <c r="F695544" i="1"/>
  <c r="F695543" i="1"/>
  <c r="F695542" i="1"/>
  <c r="F695541" i="1"/>
  <c r="F695540" i="1"/>
  <c r="F695539" i="1"/>
  <c r="F695538" i="1"/>
  <c r="F695537" i="1"/>
  <c r="F695536" i="1"/>
  <c r="F695535" i="1"/>
  <c r="F695534" i="1"/>
  <c r="F695533" i="1"/>
  <c r="F695532" i="1"/>
  <c r="F695531" i="1"/>
  <c r="F695530" i="1"/>
  <c r="F695529" i="1"/>
  <c r="F695528" i="1"/>
  <c r="F695527" i="1"/>
  <c r="F695526" i="1"/>
  <c r="F695525" i="1"/>
  <c r="F695524" i="1"/>
  <c r="F695523" i="1"/>
  <c r="F695522" i="1"/>
  <c r="F695521" i="1"/>
  <c r="F695520" i="1"/>
  <c r="F695519" i="1"/>
  <c r="F695518" i="1"/>
  <c r="F695517" i="1"/>
  <c r="F695516" i="1"/>
  <c r="F695515" i="1"/>
  <c r="F695514" i="1"/>
  <c r="F695513" i="1"/>
  <c r="F695512" i="1"/>
  <c r="F695511" i="1"/>
  <c r="F695510" i="1"/>
  <c r="F695509" i="1"/>
  <c r="F695508" i="1"/>
  <c r="F695507" i="1"/>
  <c r="F695506" i="1"/>
  <c r="F695505" i="1"/>
  <c r="F695504" i="1"/>
  <c r="F695503" i="1"/>
  <c r="F695502" i="1"/>
  <c r="F695501" i="1"/>
  <c r="F695500" i="1"/>
  <c r="F695499" i="1"/>
  <c r="F695498" i="1"/>
  <c r="F695497" i="1"/>
  <c r="F695496" i="1"/>
  <c r="F695495" i="1"/>
  <c r="F695494" i="1"/>
  <c r="F695493" i="1"/>
  <c r="F695492" i="1"/>
  <c r="F695491" i="1"/>
  <c r="F695490" i="1"/>
  <c r="F695489" i="1"/>
  <c r="F695488" i="1"/>
  <c r="F695487" i="1"/>
  <c r="F695486" i="1"/>
  <c r="F695485" i="1"/>
  <c r="F695484" i="1"/>
  <c r="F695483" i="1"/>
  <c r="F695482" i="1"/>
  <c r="F695481" i="1"/>
  <c r="F695480" i="1"/>
  <c r="F695479" i="1"/>
  <c r="F695478" i="1"/>
  <c r="F695477" i="1"/>
  <c r="F695476" i="1"/>
  <c r="F695475" i="1"/>
  <c r="F695474" i="1"/>
  <c r="F695473" i="1"/>
  <c r="F695472" i="1"/>
  <c r="F695471" i="1"/>
  <c r="F695470" i="1"/>
  <c r="F695469" i="1"/>
  <c r="F695468" i="1"/>
  <c r="F695467" i="1"/>
  <c r="F695466" i="1"/>
  <c r="F695465" i="1"/>
  <c r="F695464" i="1"/>
  <c r="F695463" i="1"/>
  <c r="F695462" i="1"/>
  <c r="F695461" i="1"/>
  <c r="F695460" i="1"/>
  <c r="F695459" i="1"/>
  <c r="F695458" i="1"/>
  <c r="F695457" i="1"/>
  <c r="F695456" i="1"/>
  <c r="F695455" i="1"/>
  <c r="F695454" i="1"/>
  <c r="F695453" i="1"/>
  <c r="F695452" i="1"/>
  <c r="F695451" i="1"/>
  <c r="F695450" i="1"/>
  <c r="F695449" i="1"/>
  <c r="F695448" i="1"/>
  <c r="F695447" i="1"/>
  <c r="F695446" i="1"/>
  <c r="F695445" i="1"/>
  <c r="F695444" i="1"/>
  <c r="F695443" i="1"/>
  <c r="F695442" i="1"/>
  <c r="F695441" i="1"/>
  <c r="F695440" i="1"/>
  <c r="F695439" i="1"/>
  <c r="F695438" i="1"/>
  <c r="F695437" i="1"/>
  <c r="F695436" i="1"/>
  <c r="F695435" i="1"/>
  <c r="F695434" i="1"/>
  <c r="F695433" i="1"/>
  <c r="F695432" i="1"/>
  <c r="F695431" i="1"/>
  <c r="F695430" i="1"/>
  <c r="F695429" i="1"/>
  <c r="F695428" i="1"/>
  <c r="F695427" i="1"/>
  <c r="F695426" i="1"/>
  <c r="F695425" i="1"/>
  <c r="F695424" i="1"/>
  <c r="F695423" i="1"/>
  <c r="F695422" i="1"/>
  <c r="F695421" i="1"/>
  <c r="F695420" i="1"/>
  <c r="F695419" i="1"/>
  <c r="F695418" i="1"/>
  <c r="F695417" i="1"/>
  <c r="F695416" i="1"/>
  <c r="F695415" i="1"/>
  <c r="F695414" i="1"/>
  <c r="F695413" i="1"/>
  <c r="F695412" i="1"/>
  <c r="F695411" i="1"/>
  <c r="F695410" i="1"/>
  <c r="F695409" i="1"/>
  <c r="F695408" i="1"/>
  <c r="F695407" i="1"/>
  <c r="F695406" i="1"/>
  <c r="F695405" i="1"/>
  <c r="F695404" i="1"/>
  <c r="F695403" i="1"/>
  <c r="F695402" i="1"/>
  <c r="F695401" i="1"/>
  <c r="F695400" i="1"/>
  <c r="F695399" i="1"/>
  <c r="F695398" i="1"/>
  <c r="F695397" i="1"/>
  <c r="F695396" i="1"/>
  <c r="F695395" i="1"/>
  <c r="F695394" i="1"/>
  <c r="F695393" i="1"/>
  <c r="F695392" i="1"/>
  <c r="F695391" i="1"/>
  <c r="F695390" i="1"/>
  <c r="F695389" i="1"/>
  <c r="F695388" i="1"/>
  <c r="F695387" i="1"/>
  <c r="F695386" i="1"/>
  <c r="F695385" i="1"/>
  <c r="F695384" i="1"/>
  <c r="F695383" i="1"/>
  <c r="F695382" i="1"/>
  <c r="F695381" i="1"/>
  <c r="F695380" i="1"/>
  <c r="F695379" i="1"/>
  <c r="F695378" i="1"/>
  <c r="F695377" i="1"/>
  <c r="F695376" i="1"/>
  <c r="F695375" i="1"/>
  <c r="F695374" i="1"/>
  <c r="F695373" i="1"/>
  <c r="F695372" i="1"/>
  <c r="F695371" i="1"/>
  <c r="F695370" i="1"/>
  <c r="F695369" i="1"/>
  <c r="F695368" i="1"/>
  <c r="F695367" i="1"/>
  <c r="F695366" i="1"/>
  <c r="F695365" i="1"/>
  <c r="F695364" i="1"/>
  <c r="F695363" i="1"/>
  <c r="F695362" i="1"/>
  <c r="F695361" i="1"/>
  <c r="F695360" i="1"/>
  <c r="F695359" i="1"/>
  <c r="F695358" i="1"/>
  <c r="F695357" i="1"/>
  <c r="F695356" i="1"/>
  <c r="F695355" i="1"/>
  <c r="F695354" i="1"/>
  <c r="F695353" i="1"/>
  <c r="F695352" i="1"/>
  <c r="F695351" i="1"/>
  <c r="F695350" i="1"/>
  <c r="F695349" i="1"/>
  <c r="F695348" i="1"/>
  <c r="F695347" i="1"/>
  <c r="F695346" i="1"/>
  <c r="F695345" i="1"/>
  <c r="F695344" i="1"/>
  <c r="F695343" i="1"/>
  <c r="F695342" i="1"/>
  <c r="F695341" i="1"/>
  <c r="F695340" i="1"/>
  <c r="F695339" i="1"/>
  <c r="F695338" i="1"/>
  <c r="F695337" i="1"/>
  <c r="F695336" i="1"/>
  <c r="F695335" i="1"/>
  <c r="F695334" i="1"/>
  <c r="F695333" i="1"/>
  <c r="F695332" i="1"/>
  <c r="F695331" i="1"/>
  <c r="F695330" i="1"/>
  <c r="F695329" i="1"/>
  <c r="F695328" i="1"/>
  <c r="F695327" i="1"/>
  <c r="F695326" i="1"/>
  <c r="F695325" i="1"/>
  <c r="F695324" i="1"/>
  <c r="F695323" i="1"/>
  <c r="F695322" i="1"/>
  <c r="F695321" i="1"/>
  <c r="F695320" i="1"/>
  <c r="F695319" i="1"/>
  <c r="F695318" i="1"/>
  <c r="F695317" i="1"/>
  <c r="F695316" i="1"/>
  <c r="F695315" i="1"/>
  <c r="F695314" i="1"/>
  <c r="F695313" i="1"/>
  <c r="F695312" i="1"/>
  <c r="F695311" i="1"/>
  <c r="F695310" i="1"/>
  <c r="F695309" i="1"/>
  <c r="F695308" i="1"/>
  <c r="F695307" i="1"/>
  <c r="F695306" i="1"/>
  <c r="F695305" i="1"/>
  <c r="F695304" i="1"/>
  <c r="F695303" i="1"/>
  <c r="F695302" i="1"/>
  <c r="F695301" i="1"/>
  <c r="F695300" i="1"/>
  <c r="F695299" i="1"/>
  <c r="F695298" i="1"/>
  <c r="F695297" i="1"/>
  <c r="F695296" i="1"/>
  <c r="F695295" i="1"/>
  <c r="F695294" i="1"/>
  <c r="F695293" i="1"/>
  <c r="F695292" i="1"/>
  <c r="F695291" i="1"/>
  <c r="F695290" i="1"/>
  <c r="F695289" i="1"/>
  <c r="F695288" i="1"/>
  <c r="F695287" i="1"/>
  <c r="F695286" i="1"/>
  <c r="F695285" i="1"/>
  <c r="F695284" i="1"/>
  <c r="F695283" i="1"/>
  <c r="F695282" i="1"/>
  <c r="F695281" i="1"/>
  <c r="F695280" i="1"/>
  <c r="F695279" i="1"/>
  <c r="F695278" i="1"/>
  <c r="F695277" i="1"/>
  <c r="F695276" i="1"/>
  <c r="F695275" i="1"/>
  <c r="F695274" i="1"/>
  <c r="F695273" i="1"/>
  <c r="F695272" i="1"/>
  <c r="F695271" i="1"/>
  <c r="F695270" i="1"/>
  <c r="F695269" i="1"/>
  <c r="F695268" i="1"/>
  <c r="F695267" i="1"/>
  <c r="F695266" i="1"/>
  <c r="F695265" i="1"/>
  <c r="F695264" i="1"/>
  <c r="F695263" i="1"/>
  <c r="F695262" i="1"/>
  <c r="F695261" i="1"/>
  <c r="F695260" i="1"/>
  <c r="F695259" i="1"/>
  <c r="F695258" i="1"/>
  <c r="F695257" i="1"/>
  <c r="F695256" i="1"/>
  <c r="F695255" i="1"/>
  <c r="F695254" i="1"/>
  <c r="F695253" i="1"/>
  <c r="F695252" i="1"/>
  <c r="F695251" i="1"/>
  <c r="F695250" i="1"/>
  <c r="F695249" i="1"/>
  <c r="F695248" i="1"/>
  <c r="F695247" i="1"/>
  <c r="F695246" i="1"/>
  <c r="F695245" i="1"/>
  <c r="F695244" i="1"/>
  <c r="F695243" i="1"/>
  <c r="F695242" i="1"/>
  <c r="F695241" i="1"/>
  <c r="F695240" i="1"/>
  <c r="F695239" i="1"/>
  <c r="F695238" i="1"/>
  <c r="F695237" i="1"/>
  <c r="F695236" i="1"/>
  <c r="F695235" i="1"/>
  <c r="F695234" i="1"/>
  <c r="F695233" i="1"/>
  <c r="F695232" i="1"/>
  <c r="F695231" i="1"/>
  <c r="F695230" i="1"/>
  <c r="F695229" i="1"/>
  <c r="F695228" i="1"/>
  <c r="F695227" i="1"/>
  <c r="F695226" i="1"/>
  <c r="F695225" i="1"/>
  <c r="F695224" i="1"/>
  <c r="F695223" i="1"/>
  <c r="F695222" i="1"/>
  <c r="F695221" i="1"/>
  <c r="F695220" i="1"/>
  <c r="F695219" i="1"/>
  <c r="F695218" i="1"/>
  <c r="F695217" i="1"/>
  <c r="F695216" i="1"/>
  <c r="F695215" i="1"/>
  <c r="F695214" i="1"/>
  <c r="F695213" i="1"/>
  <c r="F695212" i="1"/>
  <c r="F695211" i="1"/>
  <c r="F695210" i="1"/>
  <c r="F695209" i="1"/>
  <c r="F695208" i="1"/>
  <c r="F695207" i="1"/>
  <c r="F695206" i="1"/>
  <c r="F695205" i="1"/>
  <c r="F695204" i="1"/>
  <c r="F695203" i="1"/>
  <c r="F695202" i="1"/>
  <c r="F695201" i="1"/>
  <c r="F695200" i="1"/>
  <c r="F695199" i="1"/>
  <c r="F695198" i="1"/>
  <c r="F695197" i="1"/>
  <c r="F695196" i="1"/>
  <c r="F695195" i="1"/>
  <c r="F695194" i="1"/>
  <c r="F695193" i="1"/>
  <c r="F695192" i="1"/>
  <c r="F695191" i="1"/>
  <c r="F695190" i="1"/>
  <c r="F695189" i="1"/>
  <c r="F695188" i="1"/>
  <c r="F695187" i="1"/>
  <c r="F695186" i="1"/>
  <c r="F695185" i="1"/>
  <c r="F695184" i="1"/>
  <c r="F695183" i="1"/>
  <c r="F695182" i="1"/>
  <c r="F695181" i="1"/>
  <c r="F695180" i="1"/>
  <c r="F695179" i="1"/>
  <c r="F695178" i="1"/>
  <c r="F695177" i="1"/>
  <c r="F695176" i="1"/>
  <c r="F695175" i="1"/>
  <c r="F695174" i="1"/>
  <c r="F695173" i="1"/>
  <c r="F695172" i="1"/>
  <c r="F695171" i="1"/>
  <c r="F695170" i="1"/>
  <c r="F695169" i="1"/>
  <c r="F695168" i="1"/>
  <c r="F695167" i="1"/>
  <c r="F695166" i="1"/>
  <c r="F695165" i="1"/>
  <c r="F695164" i="1"/>
  <c r="F695163" i="1"/>
  <c r="F695162" i="1"/>
  <c r="F695161" i="1"/>
  <c r="F695160" i="1"/>
  <c r="F695159" i="1"/>
  <c r="F695158" i="1"/>
  <c r="F695157" i="1"/>
  <c r="F695156" i="1"/>
  <c r="F695155" i="1"/>
  <c r="F695154" i="1"/>
  <c r="F695153" i="1"/>
  <c r="F695152" i="1"/>
  <c r="F695151" i="1"/>
  <c r="F695150" i="1"/>
  <c r="F695149" i="1"/>
  <c r="F695148" i="1"/>
  <c r="F695147" i="1"/>
  <c r="F695146" i="1"/>
  <c r="F695145" i="1"/>
  <c r="F695144" i="1"/>
  <c r="F695143" i="1"/>
  <c r="F695142" i="1"/>
  <c r="F695141" i="1"/>
  <c r="F695140" i="1"/>
  <c r="F695139" i="1"/>
  <c r="F695138" i="1"/>
  <c r="F695137" i="1"/>
  <c r="F695136" i="1"/>
  <c r="F695135" i="1"/>
  <c r="F695134" i="1"/>
  <c r="F695133" i="1"/>
  <c r="F695132" i="1"/>
  <c r="F695131" i="1"/>
  <c r="F695130" i="1"/>
  <c r="F695129" i="1"/>
  <c r="F695128" i="1"/>
  <c r="F695127" i="1"/>
  <c r="F695126" i="1"/>
  <c r="F695125" i="1"/>
  <c r="F695124" i="1"/>
  <c r="F695123" i="1"/>
  <c r="F695122" i="1"/>
  <c r="F695121" i="1"/>
  <c r="F695120" i="1"/>
  <c r="F695119" i="1"/>
  <c r="F695118" i="1"/>
  <c r="F695117" i="1"/>
  <c r="F695116" i="1"/>
  <c r="F695115" i="1"/>
  <c r="F695114" i="1"/>
  <c r="F695113" i="1"/>
  <c r="F695112" i="1"/>
  <c r="F695111" i="1"/>
  <c r="F695110" i="1"/>
  <c r="F695109" i="1"/>
  <c r="F695108" i="1"/>
  <c r="F695107" i="1"/>
  <c r="F695106" i="1"/>
  <c r="F695105" i="1"/>
  <c r="F695104" i="1"/>
  <c r="F695103" i="1"/>
  <c r="F695102" i="1"/>
  <c r="F695101" i="1"/>
  <c r="F695100" i="1"/>
  <c r="F695099" i="1"/>
  <c r="F695098" i="1"/>
  <c r="F695097" i="1"/>
  <c r="F695096" i="1"/>
  <c r="F695095" i="1"/>
  <c r="F695094" i="1"/>
  <c r="F695093" i="1"/>
  <c r="F695092" i="1"/>
  <c r="F695091" i="1"/>
  <c r="F695090" i="1"/>
  <c r="F695089" i="1"/>
  <c r="F695088" i="1"/>
  <c r="F695087" i="1"/>
  <c r="F695086" i="1"/>
  <c r="F695085" i="1"/>
  <c r="F695084" i="1"/>
  <c r="F695083" i="1"/>
  <c r="F695082" i="1"/>
  <c r="F695081" i="1"/>
  <c r="F695080" i="1"/>
  <c r="F695079" i="1"/>
  <c r="F695078" i="1"/>
  <c r="F695077" i="1"/>
  <c r="F695076" i="1"/>
  <c r="F695075" i="1"/>
  <c r="F695074" i="1"/>
  <c r="F695073" i="1"/>
  <c r="F695072" i="1"/>
  <c r="F695071" i="1"/>
  <c r="F695070" i="1"/>
  <c r="F695069" i="1"/>
  <c r="F695068" i="1"/>
  <c r="F695067" i="1"/>
  <c r="F695066" i="1"/>
  <c r="F695065" i="1"/>
  <c r="F695064" i="1"/>
  <c r="F695063" i="1"/>
  <c r="F695062" i="1"/>
  <c r="F695061" i="1"/>
  <c r="F695060" i="1"/>
  <c r="F695059" i="1"/>
  <c r="F695058" i="1"/>
  <c r="F695057" i="1"/>
  <c r="F695056" i="1"/>
  <c r="F695055" i="1"/>
  <c r="F695054" i="1"/>
  <c r="F695053" i="1"/>
  <c r="F695052" i="1"/>
  <c r="F695051" i="1"/>
  <c r="F695050" i="1"/>
  <c r="F695049" i="1"/>
  <c r="F695048" i="1"/>
  <c r="F695047" i="1"/>
  <c r="F695046" i="1"/>
  <c r="F695045" i="1"/>
  <c r="F695044" i="1"/>
  <c r="F695043" i="1"/>
  <c r="F695042" i="1"/>
  <c r="F695041" i="1"/>
  <c r="F695040" i="1"/>
  <c r="F695039" i="1"/>
  <c r="F695038" i="1"/>
  <c r="F695037" i="1"/>
  <c r="F695036" i="1"/>
  <c r="F695035" i="1"/>
  <c r="F695034" i="1"/>
  <c r="F695033" i="1"/>
  <c r="F695032" i="1"/>
  <c r="F695031" i="1"/>
  <c r="F695030" i="1"/>
  <c r="F695029" i="1"/>
  <c r="F695028" i="1"/>
  <c r="F695027" i="1"/>
  <c r="F695026" i="1"/>
  <c r="F695025" i="1"/>
  <c r="F695024" i="1"/>
  <c r="F695023" i="1"/>
  <c r="F695022" i="1"/>
  <c r="F695021" i="1"/>
  <c r="F695020" i="1"/>
  <c r="F695019" i="1"/>
  <c r="F695018" i="1"/>
  <c r="F695017" i="1"/>
  <c r="F695016" i="1"/>
  <c r="F695015" i="1"/>
  <c r="F695014" i="1"/>
  <c r="F695013" i="1"/>
  <c r="F695012" i="1"/>
  <c r="F695011" i="1"/>
  <c r="F695010" i="1"/>
  <c r="F695009" i="1"/>
  <c r="F695008" i="1"/>
  <c r="F695007" i="1"/>
  <c r="F695006" i="1"/>
  <c r="F695005" i="1"/>
  <c r="F695004" i="1"/>
  <c r="F695003" i="1"/>
  <c r="F695002" i="1"/>
  <c r="F695001" i="1"/>
  <c r="F695000" i="1"/>
  <c r="F694999" i="1"/>
  <c r="F694998" i="1"/>
  <c r="F694997" i="1"/>
  <c r="F694996" i="1"/>
  <c r="F694995" i="1"/>
  <c r="F694994" i="1"/>
  <c r="F694993" i="1"/>
  <c r="F694992" i="1"/>
  <c r="F694991" i="1"/>
  <c r="F694990" i="1"/>
  <c r="F694989" i="1"/>
  <c r="F694988" i="1"/>
  <c r="F694987" i="1"/>
  <c r="F694986" i="1"/>
  <c r="F694985" i="1"/>
  <c r="F694984" i="1"/>
  <c r="F694983" i="1"/>
  <c r="F694982" i="1"/>
  <c r="F694981" i="1"/>
  <c r="F694980" i="1"/>
  <c r="F694979" i="1"/>
  <c r="F694978" i="1"/>
  <c r="F694977" i="1"/>
  <c r="F694976" i="1"/>
  <c r="F694975" i="1"/>
  <c r="F694974" i="1"/>
  <c r="F694973" i="1"/>
  <c r="F694972" i="1"/>
  <c r="F694971" i="1"/>
  <c r="F694970" i="1"/>
  <c r="F694969" i="1"/>
  <c r="F694968" i="1"/>
  <c r="F694967" i="1"/>
  <c r="F694966" i="1"/>
  <c r="F694965" i="1"/>
  <c r="F694964" i="1"/>
  <c r="F694963" i="1"/>
  <c r="F694962" i="1"/>
  <c r="F694961" i="1"/>
  <c r="F694960" i="1"/>
  <c r="F694959" i="1"/>
  <c r="F694958" i="1"/>
  <c r="F694957" i="1"/>
  <c r="F694956" i="1"/>
  <c r="F694955" i="1"/>
  <c r="F694954" i="1"/>
  <c r="F694953" i="1"/>
  <c r="F694952" i="1"/>
  <c r="F694951" i="1"/>
  <c r="F694950" i="1"/>
  <c r="F694949" i="1"/>
  <c r="F694948" i="1"/>
  <c r="F694947" i="1"/>
  <c r="F694946" i="1"/>
  <c r="F694945" i="1"/>
  <c r="F694944" i="1"/>
  <c r="F694943" i="1"/>
  <c r="F694942" i="1"/>
  <c r="F694941" i="1"/>
  <c r="F694940" i="1"/>
  <c r="F694939" i="1"/>
  <c r="F694938" i="1"/>
  <c r="F694937" i="1"/>
  <c r="F694936" i="1"/>
  <c r="F694935" i="1"/>
  <c r="F694934" i="1"/>
  <c r="F694933" i="1"/>
  <c r="F694932" i="1"/>
  <c r="F694931" i="1"/>
  <c r="F694930" i="1"/>
  <c r="F694929" i="1"/>
  <c r="F694928" i="1"/>
  <c r="F694927" i="1"/>
  <c r="F694926" i="1"/>
  <c r="F694925" i="1"/>
  <c r="F694924" i="1"/>
  <c r="F694923" i="1"/>
  <c r="F694922" i="1"/>
  <c r="F694921" i="1"/>
  <c r="F694920" i="1"/>
  <c r="F694919" i="1"/>
  <c r="F694918" i="1"/>
  <c r="F694917" i="1"/>
  <c r="F694916" i="1"/>
  <c r="F694915" i="1"/>
  <c r="F694914" i="1"/>
  <c r="F694913" i="1"/>
  <c r="F694912" i="1"/>
  <c r="F694911" i="1"/>
  <c r="F694910" i="1"/>
  <c r="F694909" i="1"/>
  <c r="F694908" i="1"/>
  <c r="F694907" i="1"/>
  <c r="F694906" i="1"/>
  <c r="F694905" i="1"/>
  <c r="F694904" i="1"/>
  <c r="F694903" i="1"/>
  <c r="F694902" i="1"/>
  <c r="F694901" i="1"/>
  <c r="F694900" i="1"/>
  <c r="F694899" i="1"/>
  <c r="F694898" i="1"/>
  <c r="F694897" i="1"/>
  <c r="F694896" i="1"/>
  <c r="F694895" i="1"/>
  <c r="F694894" i="1"/>
  <c r="F694893" i="1"/>
  <c r="F694892" i="1"/>
  <c r="F694891" i="1"/>
  <c r="F694890" i="1"/>
  <c r="F694889" i="1"/>
  <c r="F694888" i="1"/>
  <c r="F694887" i="1"/>
  <c r="F694886" i="1"/>
  <c r="F694885" i="1"/>
  <c r="F694884" i="1"/>
  <c r="F694883" i="1"/>
  <c r="F694882" i="1"/>
  <c r="F694881" i="1"/>
  <c r="F694880" i="1"/>
  <c r="F694879" i="1"/>
  <c r="F694878" i="1"/>
  <c r="F694877" i="1"/>
  <c r="F694876" i="1"/>
  <c r="F694875" i="1"/>
  <c r="F694874" i="1"/>
  <c r="F694873" i="1"/>
  <c r="F694872" i="1"/>
  <c r="F694871" i="1"/>
  <c r="F694870" i="1"/>
  <c r="F694869" i="1"/>
  <c r="F694868" i="1"/>
  <c r="F694867" i="1"/>
  <c r="F694866" i="1"/>
  <c r="F694865" i="1"/>
  <c r="F694864" i="1"/>
  <c r="F694863" i="1"/>
  <c r="F694862" i="1"/>
  <c r="F694861" i="1"/>
  <c r="F694860" i="1"/>
  <c r="F694859" i="1"/>
  <c r="F694858" i="1"/>
  <c r="F694857" i="1"/>
  <c r="F694856" i="1"/>
  <c r="F694855" i="1"/>
  <c r="F694854" i="1"/>
  <c r="F694853" i="1"/>
  <c r="F694852" i="1"/>
  <c r="F694851" i="1"/>
  <c r="F694850" i="1"/>
  <c r="F694849" i="1"/>
  <c r="F694848" i="1"/>
  <c r="F694847" i="1"/>
  <c r="F694846" i="1"/>
  <c r="F694845" i="1"/>
  <c r="F694844" i="1"/>
  <c r="F694843" i="1"/>
  <c r="F694842" i="1"/>
  <c r="F694841" i="1"/>
  <c r="F694840" i="1"/>
  <c r="F694839" i="1"/>
  <c r="F694838" i="1"/>
  <c r="F694837" i="1"/>
  <c r="F694836" i="1"/>
  <c r="F694835" i="1"/>
  <c r="F694834" i="1"/>
  <c r="F694833" i="1"/>
  <c r="F694832" i="1"/>
  <c r="F694831" i="1"/>
  <c r="F694830" i="1"/>
  <c r="F694829" i="1"/>
  <c r="F694828" i="1"/>
  <c r="F694827" i="1"/>
  <c r="F694826" i="1"/>
  <c r="F694825" i="1"/>
  <c r="F694824" i="1"/>
  <c r="F694823" i="1"/>
  <c r="F694822" i="1"/>
  <c r="F694821" i="1"/>
  <c r="F694820" i="1"/>
  <c r="F694819" i="1"/>
  <c r="F694818" i="1"/>
  <c r="F694817" i="1"/>
  <c r="F694816" i="1"/>
  <c r="F694815" i="1"/>
  <c r="F694814" i="1"/>
  <c r="F694813" i="1"/>
  <c r="F694812" i="1"/>
  <c r="F694811" i="1"/>
  <c r="F694810" i="1"/>
  <c r="F694809" i="1"/>
  <c r="F694808" i="1"/>
  <c r="F694807" i="1"/>
  <c r="F694806" i="1"/>
  <c r="F694805" i="1"/>
  <c r="F694804" i="1"/>
  <c r="F694803" i="1"/>
  <c r="F694802" i="1"/>
  <c r="F694801" i="1"/>
  <c r="F694800" i="1"/>
  <c r="F694799" i="1"/>
  <c r="F694798" i="1"/>
  <c r="F694797" i="1"/>
  <c r="F694796" i="1"/>
  <c r="F694795" i="1"/>
  <c r="F694794" i="1"/>
  <c r="F694793" i="1"/>
  <c r="F694792" i="1"/>
  <c r="F694791" i="1"/>
  <c r="F694790" i="1"/>
  <c r="F694789" i="1"/>
  <c r="F694788" i="1"/>
  <c r="F694787" i="1"/>
  <c r="F694786" i="1"/>
  <c r="F694785" i="1"/>
  <c r="F694784" i="1"/>
  <c r="F694783" i="1"/>
  <c r="F694782" i="1"/>
  <c r="F694781" i="1"/>
  <c r="F694780" i="1"/>
  <c r="F694779" i="1"/>
  <c r="F694778" i="1"/>
  <c r="F694777" i="1"/>
  <c r="F694776" i="1"/>
  <c r="F694775" i="1"/>
  <c r="F694774" i="1"/>
  <c r="F694773" i="1"/>
  <c r="F694772" i="1"/>
  <c r="F694771" i="1"/>
  <c r="F694770" i="1"/>
  <c r="F694769" i="1"/>
  <c r="F694768" i="1"/>
  <c r="F694767" i="1"/>
  <c r="F694766" i="1"/>
  <c r="F694765" i="1"/>
  <c r="F694764" i="1"/>
  <c r="F694763" i="1"/>
  <c r="F694762" i="1"/>
  <c r="F694761" i="1"/>
  <c r="F694760" i="1"/>
  <c r="F694759" i="1"/>
  <c r="F694758" i="1"/>
  <c r="F694757" i="1"/>
  <c r="F694756" i="1"/>
  <c r="F694755" i="1"/>
  <c r="F694754" i="1"/>
  <c r="F694753" i="1"/>
  <c r="F694752" i="1"/>
  <c r="F694751" i="1"/>
  <c r="F694750" i="1"/>
  <c r="F694749" i="1"/>
  <c r="F694748" i="1"/>
  <c r="F694747" i="1"/>
  <c r="F694746" i="1"/>
  <c r="F694745" i="1"/>
  <c r="F694744" i="1"/>
  <c r="F694743" i="1"/>
  <c r="F694742" i="1"/>
  <c r="F694741" i="1"/>
  <c r="F694740" i="1"/>
  <c r="F694739" i="1"/>
  <c r="F694738" i="1"/>
  <c r="F694737" i="1"/>
  <c r="F694736" i="1"/>
  <c r="F694735" i="1"/>
  <c r="F694734" i="1"/>
  <c r="F694733" i="1"/>
  <c r="F694732" i="1"/>
  <c r="F694731" i="1"/>
  <c r="F694730" i="1"/>
  <c r="F694729" i="1"/>
  <c r="F694728" i="1"/>
  <c r="F694727" i="1"/>
  <c r="F694726" i="1"/>
  <c r="F694725" i="1"/>
  <c r="F694724" i="1"/>
  <c r="F694723" i="1"/>
  <c r="F694722" i="1"/>
  <c r="F694721" i="1"/>
  <c r="F694720" i="1"/>
  <c r="F694719" i="1"/>
  <c r="F694718" i="1"/>
  <c r="F694717" i="1"/>
  <c r="F694716" i="1"/>
  <c r="F694715" i="1"/>
  <c r="F694714" i="1"/>
  <c r="F694713" i="1"/>
  <c r="F694712" i="1"/>
  <c r="F694711" i="1"/>
  <c r="F694710" i="1"/>
  <c r="F694709" i="1"/>
  <c r="F694708" i="1"/>
  <c r="F694707" i="1"/>
  <c r="F694706" i="1"/>
  <c r="F694705" i="1"/>
  <c r="F694704" i="1"/>
  <c r="F694703" i="1"/>
  <c r="F694702" i="1"/>
  <c r="F694701" i="1"/>
  <c r="F694700" i="1"/>
  <c r="F694699" i="1"/>
  <c r="F694698" i="1"/>
  <c r="F694697" i="1"/>
  <c r="F694696" i="1"/>
  <c r="F694695" i="1"/>
  <c r="F694694" i="1"/>
  <c r="F694693" i="1"/>
  <c r="F694692" i="1"/>
  <c r="F694691" i="1"/>
  <c r="F694690" i="1"/>
  <c r="F694689" i="1"/>
  <c r="F694688" i="1"/>
  <c r="F694687" i="1"/>
  <c r="F694686" i="1"/>
  <c r="F694685" i="1"/>
  <c r="F694684" i="1"/>
  <c r="F694683" i="1"/>
  <c r="F694682" i="1"/>
  <c r="F694681" i="1"/>
  <c r="F694680" i="1"/>
  <c r="F694679" i="1"/>
  <c r="F694678" i="1"/>
  <c r="F694677" i="1"/>
  <c r="F694676" i="1"/>
  <c r="F694675" i="1"/>
  <c r="F694674" i="1"/>
  <c r="F694673" i="1"/>
  <c r="F694672" i="1"/>
  <c r="F694671" i="1"/>
  <c r="F694670" i="1"/>
  <c r="F694669" i="1"/>
  <c r="F694668" i="1"/>
  <c r="F694667" i="1"/>
  <c r="F694666" i="1"/>
  <c r="F694665" i="1"/>
  <c r="F694664" i="1"/>
  <c r="F694663" i="1"/>
  <c r="F694662" i="1"/>
  <c r="F694661" i="1"/>
  <c r="F694660" i="1"/>
  <c r="F694659" i="1"/>
  <c r="F694658" i="1"/>
  <c r="F694657" i="1"/>
  <c r="F694656" i="1"/>
  <c r="F694655" i="1"/>
  <c r="F694654" i="1"/>
  <c r="F694653" i="1"/>
  <c r="F694652" i="1"/>
  <c r="F694651" i="1"/>
  <c r="F694650" i="1"/>
  <c r="F694649" i="1"/>
  <c r="F694648" i="1"/>
  <c r="F694647" i="1"/>
  <c r="F694646" i="1"/>
  <c r="F694645" i="1"/>
  <c r="F694644" i="1"/>
  <c r="F694643" i="1"/>
  <c r="F694642" i="1"/>
  <c r="F694641" i="1"/>
  <c r="F694640" i="1"/>
  <c r="F694639" i="1"/>
  <c r="F694638" i="1"/>
  <c r="F694637" i="1"/>
  <c r="F694636" i="1"/>
  <c r="F694635" i="1"/>
  <c r="F694634" i="1"/>
  <c r="F694633" i="1"/>
  <c r="F694632" i="1"/>
  <c r="F694631" i="1"/>
  <c r="F694630" i="1"/>
  <c r="F694629" i="1"/>
  <c r="F694628" i="1"/>
  <c r="F694627" i="1"/>
  <c r="F694626" i="1"/>
  <c r="F694625" i="1"/>
  <c r="F694624" i="1"/>
  <c r="F694623" i="1"/>
  <c r="F694622" i="1"/>
  <c r="F694621" i="1"/>
  <c r="F694620" i="1"/>
  <c r="F694619" i="1"/>
  <c r="F694618" i="1"/>
  <c r="F694617" i="1"/>
  <c r="F694616" i="1"/>
  <c r="F694615" i="1"/>
  <c r="F694614" i="1"/>
  <c r="F694613" i="1"/>
  <c r="F694612" i="1"/>
  <c r="F694611" i="1"/>
  <c r="F694610" i="1"/>
  <c r="F694609" i="1"/>
  <c r="F694608" i="1"/>
  <c r="F694607" i="1"/>
  <c r="F694606" i="1"/>
  <c r="F694605" i="1"/>
  <c r="F694604" i="1"/>
  <c r="F694603" i="1"/>
  <c r="F694602" i="1"/>
  <c r="F694601" i="1"/>
  <c r="F694600" i="1"/>
  <c r="F694599" i="1"/>
  <c r="F694598" i="1"/>
  <c r="F694597" i="1"/>
  <c r="F694596" i="1"/>
  <c r="F694595" i="1"/>
  <c r="F694594" i="1"/>
  <c r="F694593" i="1"/>
  <c r="F694592" i="1"/>
  <c r="F694591" i="1"/>
  <c r="F694590" i="1"/>
  <c r="F694589" i="1"/>
  <c r="F694588" i="1"/>
  <c r="F694587" i="1"/>
  <c r="F694586" i="1"/>
  <c r="F694585" i="1"/>
  <c r="F694584" i="1"/>
  <c r="F694583" i="1"/>
  <c r="F694582" i="1"/>
  <c r="F694581" i="1"/>
  <c r="F694580" i="1"/>
  <c r="F694579" i="1"/>
  <c r="F694578" i="1"/>
  <c r="F694577" i="1"/>
  <c r="F694576" i="1"/>
  <c r="F694575" i="1"/>
  <c r="F694574" i="1"/>
  <c r="F694573" i="1"/>
  <c r="F694572" i="1"/>
  <c r="F694571" i="1"/>
  <c r="F694570" i="1"/>
  <c r="F694569" i="1"/>
  <c r="F694568" i="1"/>
  <c r="F694567" i="1"/>
  <c r="F694566" i="1"/>
  <c r="F694565" i="1"/>
  <c r="F694564" i="1"/>
  <c r="F694563" i="1"/>
  <c r="F694562" i="1"/>
  <c r="F694561" i="1"/>
  <c r="F694560" i="1"/>
  <c r="F694559" i="1"/>
  <c r="F694558" i="1"/>
  <c r="F694557" i="1"/>
  <c r="F694556" i="1"/>
  <c r="F694555" i="1"/>
  <c r="F694554" i="1"/>
  <c r="F694553" i="1"/>
  <c r="F694552" i="1"/>
  <c r="F694551" i="1"/>
  <c r="F694550" i="1"/>
  <c r="F694549" i="1"/>
  <c r="F694548" i="1"/>
  <c r="F694547" i="1"/>
  <c r="F694546" i="1"/>
  <c r="F694545" i="1"/>
  <c r="F694544" i="1"/>
  <c r="F694543" i="1"/>
  <c r="F694542" i="1"/>
  <c r="F694541" i="1"/>
  <c r="F694540" i="1"/>
  <c r="F694539" i="1"/>
  <c r="F694538" i="1"/>
  <c r="F694537" i="1"/>
  <c r="F694536" i="1"/>
  <c r="F694535" i="1"/>
  <c r="F694534" i="1"/>
  <c r="F694533" i="1"/>
  <c r="F694532" i="1"/>
  <c r="F694531" i="1"/>
  <c r="F694530" i="1"/>
  <c r="F694529" i="1"/>
  <c r="F694528" i="1"/>
  <c r="F694527" i="1"/>
  <c r="F694526" i="1"/>
  <c r="F694525" i="1"/>
  <c r="F694524" i="1"/>
  <c r="F694523" i="1"/>
  <c r="F694522" i="1"/>
  <c r="F694521" i="1"/>
  <c r="F694520" i="1"/>
  <c r="F694519" i="1"/>
  <c r="F694518" i="1"/>
  <c r="F694517" i="1"/>
  <c r="F694516" i="1"/>
  <c r="F694515" i="1"/>
  <c r="F694514" i="1"/>
  <c r="F694513" i="1"/>
  <c r="F694512" i="1"/>
  <c r="F694511" i="1"/>
  <c r="F694510" i="1"/>
  <c r="F694509" i="1"/>
  <c r="F694508" i="1"/>
  <c r="F694507" i="1"/>
  <c r="F694506" i="1"/>
  <c r="F694505" i="1"/>
  <c r="F694504" i="1"/>
  <c r="F694503" i="1"/>
  <c r="F694502" i="1"/>
  <c r="F694501" i="1"/>
  <c r="F694500" i="1"/>
  <c r="F694499" i="1"/>
  <c r="F694498" i="1"/>
  <c r="F694497" i="1"/>
  <c r="F694496" i="1"/>
  <c r="F694495" i="1"/>
  <c r="F694494" i="1"/>
  <c r="F694493" i="1"/>
  <c r="F694492" i="1"/>
  <c r="F694491" i="1"/>
  <c r="F694490" i="1"/>
  <c r="F694489" i="1"/>
  <c r="F694488" i="1"/>
  <c r="F694487" i="1"/>
  <c r="F694486" i="1"/>
  <c r="F694485" i="1"/>
  <c r="F694484" i="1"/>
  <c r="F694483" i="1"/>
  <c r="F694482" i="1"/>
  <c r="F694481" i="1"/>
  <c r="F694480" i="1"/>
  <c r="F694479" i="1"/>
  <c r="F694478" i="1"/>
  <c r="F694477" i="1"/>
  <c r="F694476" i="1"/>
  <c r="F694475" i="1"/>
  <c r="F694474" i="1"/>
  <c r="F694473" i="1"/>
  <c r="F694472" i="1"/>
  <c r="F694471" i="1"/>
  <c r="F694470" i="1"/>
  <c r="F694469" i="1"/>
  <c r="F694468" i="1"/>
  <c r="F694467" i="1"/>
  <c r="F694466" i="1"/>
  <c r="F694465" i="1"/>
  <c r="F694464" i="1"/>
  <c r="F694463" i="1"/>
  <c r="F694462" i="1"/>
  <c r="F694461" i="1"/>
  <c r="F694460" i="1"/>
  <c r="F694459" i="1"/>
  <c r="F694458" i="1"/>
  <c r="F694457" i="1"/>
  <c r="F694456" i="1"/>
  <c r="F694455" i="1"/>
  <c r="F694454" i="1"/>
  <c r="F694453" i="1"/>
  <c r="F694452" i="1"/>
  <c r="F694451" i="1"/>
  <c r="F694450" i="1"/>
  <c r="F694449" i="1"/>
  <c r="F694448" i="1"/>
  <c r="F694447" i="1"/>
  <c r="F694446" i="1"/>
  <c r="F694445" i="1"/>
  <c r="F694444" i="1"/>
  <c r="F694443" i="1"/>
  <c r="F694442" i="1"/>
  <c r="F694441" i="1"/>
  <c r="F694440" i="1"/>
  <c r="F694439" i="1"/>
  <c r="F694438" i="1"/>
  <c r="F694437" i="1"/>
  <c r="F694436" i="1"/>
  <c r="F694435" i="1"/>
  <c r="F694434" i="1"/>
  <c r="F694433" i="1"/>
  <c r="F694432" i="1"/>
  <c r="F694431" i="1"/>
  <c r="F694430" i="1"/>
  <c r="F694429" i="1"/>
  <c r="F694428" i="1"/>
  <c r="F694427" i="1"/>
  <c r="F694426" i="1"/>
  <c r="F694425" i="1"/>
  <c r="F694424" i="1"/>
  <c r="F694423" i="1"/>
  <c r="F694422" i="1"/>
  <c r="F694421" i="1"/>
  <c r="F694420" i="1"/>
  <c r="F694419" i="1"/>
  <c r="F694418" i="1"/>
  <c r="F694417" i="1"/>
  <c r="F694416" i="1"/>
  <c r="F694415" i="1"/>
  <c r="F694414" i="1"/>
  <c r="F694413" i="1"/>
  <c r="F694412" i="1"/>
  <c r="F694411" i="1"/>
  <c r="F694410" i="1"/>
  <c r="F694409" i="1"/>
  <c r="F694408" i="1"/>
  <c r="F694407" i="1"/>
  <c r="F694406" i="1"/>
  <c r="F694405" i="1"/>
  <c r="F694404" i="1"/>
  <c r="F694403" i="1"/>
  <c r="F694402" i="1"/>
  <c r="F694401" i="1"/>
  <c r="F694400" i="1"/>
  <c r="F694399" i="1"/>
  <c r="F694398" i="1"/>
  <c r="F694397" i="1"/>
  <c r="F694396" i="1"/>
  <c r="F694395" i="1"/>
  <c r="F694394" i="1"/>
  <c r="F694393" i="1"/>
  <c r="F694392" i="1"/>
  <c r="F694391" i="1"/>
  <c r="F694390" i="1"/>
  <c r="F694389" i="1"/>
  <c r="F694388" i="1"/>
  <c r="F694387" i="1"/>
  <c r="F694386" i="1"/>
  <c r="F694385" i="1"/>
  <c r="F694384" i="1"/>
  <c r="F694383" i="1"/>
  <c r="F694382" i="1"/>
  <c r="F694381" i="1"/>
  <c r="F694380" i="1"/>
  <c r="F694379" i="1"/>
  <c r="F694378" i="1"/>
  <c r="F694377" i="1"/>
  <c r="F694376" i="1"/>
  <c r="F694375" i="1"/>
  <c r="F694374" i="1"/>
  <c r="F694373" i="1"/>
  <c r="F694372" i="1"/>
  <c r="F694371" i="1"/>
  <c r="F694370" i="1"/>
  <c r="F694369" i="1"/>
  <c r="F694368" i="1"/>
  <c r="F694367" i="1"/>
  <c r="F694366" i="1"/>
  <c r="F694365" i="1"/>
  <c r="F694364" i="1"/>
  <c r="F694363" i="1"/>
  <c r="F694362" i="1"/>
  <c r="F694361" i="1"/>
  <c r="F694360" i="1"/>
  <c r="F694359" i="1"/>
  <c r="F694358" i="1"/>
  <c r="F694357" i="1"/>
  <c r="F694356" i="1"/>
  <c r="F694355" i="1"/>
  <c r="F694354" i="1"/>
  <c r="F694353" i="1"/>
  <c r="F694352" i="1"/>
  <c r="F694351" i="1"/>
  <c r="F694350" i="1"/>
  <c r="F694349" i="1"/>
  <c r="F694348" i="1"/>
  <c r="F694347" i="1"/>
  <c r="F694346" i="1"/>
  <c r="F694345" i="1"/>
  <c r="F694344" i="1"/>
  <c r="F694343" i="1"/>
  <c r="F694342" i="1"/>
  <c r="F694341" i="1"/>
  <c r="F694340" i="1"/>
  <c r="F694339" i="1"/>
  <c r="F694338" i="1"/>
  <c r="F694337" i="1"/>
  <c r="F694336" i="1"/>
  <c r="F694335" i="1"/>
  <c r="F694334" i="1"/>
  <c r="F694333" i="1"/>
  <c r="F694332" i="1"/>
  <c r="F694331" i="1"/>
  <c r="F694330" i="1"/>
  <c r="F694329" i="1"/>
  <c r="F694328" i="1"/>
  <c r="F694327" i="1"/>
  <c r="F694326" i="1"/>
  <c r="F694325" i="1"/>
  <c r="F694324" i="1"/>
  <c r="F694323" i="1"/>
  <c r="F694322" i="1"/>
  <c r="F694321" i="1"/>
  <c r="F694320" i="1"/>
  <c r="F694319" i="1"/>
  <c r="F694318" i="1"/>
  <c r="F694317" i="1"/>
  <c r="F694316" i="1"/>
  <c r="F694315" i="1"/>
  <c r="F694314" i="1"/>
  <c r="F694313" i="1"/>
  <c r="F694312" i="1"/>
  <c r="F694311" i="1"/>
  <c r="F694310" i="1"/>
  <c r="F694309" i="1"/>
  <c r="F694308" i="1"/>
  <c r="F694307" i="1"/>
  <c r="F694306" i="1"/>
  <c r="F694305" i="1"/>
  <c r="F694304" i="1"/>
  <c r="F694303" i="1"/>
  <c r="F694302" i="1"/>
  <c r="F694301" i="1"/>
  <c r="F694300" i="1"/>
  <c r="F694299" i="1"/>
  <c r="F694298" i="1"/>
  <c r="F694297" i="1"/>
  <c r="F694296" i="1"/>
  <c r="F694295" i="1"/>
  <c r="F694294" i="1"/>
  <c r="F694293" i="1"/>
  <c r="F694292" i="1"/>
  <c r="F694291" i="1"/>
  <c r="F694290" i="1"/>
  <c r="F694289" i="1"/>
  <c r="F694288" i="1"/>
  <c r="F694287" i="1"/>
  <c r="F694286" i="1"/>
  <c r="F694285" i="1"/>
  <c r="F694284" i="1"/>
  <c r="F694283" i="1"/>
  <c r="F694282" i="1"/>
  <c r="F694281" i="1"/>
  <c r="F694280" i="1"/>
  <c r="F694279" i="1"/>
  <c r="F694278" i="1"/>
  <c r="F694277" i="1"/>
  <c r="F694276" i="1"/>
  <c r="F694275" i="1"/>
  <c r="F694274" i="1"/>
  <c r="F694273" i="1"/>
  <c r="F694272" i="1"/>
  <c r="F694271" i="1"/>
  <c r="F694270" i="1"/>
  <c r="F694269" i="1"/>
  <c r="F694268" i="1"/>
  <c r="F694267" i="1"/>
  <c r="F694266" i="1"/>
  <c r="F694265" i="1"/>
  <c r="F694264" i="1"/>
  <c r="F694263" i="1"/>
  <c r="F694262" i="1"/>
  <c r="F694261" i="1"/>
  <c r="F694260" i="1"/>
  <c r="F694259" i="1"/>
  <c r="F694258" i="1"/>
  <c r="F694257" i="1"/>
  <c r="F694256" i="1"/>
  <c r="F694255" i="1"/>
  <c r="F694254" i="1"/>
  <c r="F694253" i="1"/>
  <c r="F694252" i="1"/>
  <c r="F694251" i="1"/>
  <c r="F694250" i="1"/>
  <c r="F694249" i="1"/>
  <c r="F694248" i="1"/>
  <c r="F694247" i="1"/>
  <c r="F694246" i="1"/>
  <c r="F694245" i="1"/>
  <c r="F694244" i="1"/>
  <c r="F694243" i="1"/>
  <c r="F694242" i="1"/>
  <c r="F694241" i="1"/>
  <c r="F694240" i="1"/>
  <c r="F694239" i="1"/>
  <c r="F694238" i="1"/>
  <c r="F694237" i="1"/>
  <c r="F694236" i="1"/>
  <c r="F694235" i="1"/>
  <c r="F694234" i="1"/>
  <c r="F694233" i="1"/>
  <c r="F694232" i="1"/>
  <c r="F694231" i="1"/>
  <c r="F694230" i="1"/>
  <c r="F694229" i="1"/>
  <c r="F694228" i="1"/>
  <c r="F694227" i="1"/>
  <c r="F694226" i="1"/>
  <c r="F694225" i="1"/>
  <c r="F694224" i="1"/>
  <c r="F694223" i="1"/>
  <c r="F694222" i="1"/>
  <c r="F694221" i="1"/>
  <c r="F694220" i="1"/>
  <c r="F694219" i="1"/>
  <c r="F694218" i="1"/>
  <c r="F694217" i="1"/>
  <c r="F694216" i="1"/>
  <c r="F694215" i="1"/>
  <c r="F694214" i="1"/>
  <c r="F694213" i="1"/>
  <c r="F694212" i="1"/>
  <c r="F694211" i="1"/>
  <c r="F694210" i="1"/>
  <c r="F694209" i="1"/>
  <c r="F694208" i="1"/>
  <c r="F694207" i="1"/>
  <c r="F694206" i="1"/>
  <c r="F694205" i="1"/>
  <c r="F694204" i="1"/>
  <c r="F694203" i="1"/>
  <c r="F694202" i="1"/>
  <c r="F694201" i="1"/>
  <c r="F694200" i="1"/>
  <c r="F694199" i="1"/>
  <c r="F694198" i="1"/>
  <c r="F694197" i="1"/>
  <c r="F694196" i="1"/>
  <c r="F694195" i="1"/>
  <c r="F694194" i="1"/>
  <c r="F694193" i="1"/>
  <c r="F694192" i="1"/>
  <c r="F694191" i="1"/>
  <c r="F694190" i="1"/>
  <c r="F694189" i="1"/>
  <c r="F694188" i="1"/>
  <c r="F694187" i="1"/>
  <c r="F694186" i="1"/>
  <c r="F694185" i="1"/>
  <c r="F694184" i="1"/>
  <c r="F694183" i="1"/>
  <c r="F694182" i="1"/>
  <c r="F694181" i="1"/>
  <c r="F694180" i="1"/>
  <c r="F694179" i="1"/>
  <c r="F694178" i="1"/>
  <c r="F694177" i="1"/>
  <c r="F694176" i="1"/>
  <c r="F694175" i="1"/>
  <c r="F694174" i="1"/>
  <c r="F694173" i="1"/>
  <c r="F694172" i="1"/>
  <c r="F694171" i="1"/>
  <c r="F694170" i="1"/>
  <c r="F694169" i="1"/>
  <c r="F694168" i="1"/>
  <c r="F694167" i="1"/>
  <c r="F694166" i="1"/>
  <c r="F694165" i="1"/>
  <c r="F694164" i="1"/>
  <c r="F694163" i="1"/>
  <c r="F694162" i="1"/>
  <c r="F694161" i="1"/>
  <c r="F694160" i="1"/>
  <c r="F694159" i="1"/>
  <c r="F694158" i="1"/>
  <c r="F694157" i="1"/>
  <c r="F694156" i="1"/>
  <c r="F694155" i="1"/>
  <c r="F694154" i="1"/>
  <c r="F694153" i="1"/>
  <c r="F694152" i="1"/>
  <c r="F694151" i="1"/>
  <c r="F694150" i="1"/>
  <c r="F694149" i="1"/>
  <c r="F694148" i="1"/>
  <c r="F694147" i="1"/>
  <c r="F694146" i="1"/>
  <c r="F694145" i="1"/>
  <c r="F694144" i="1"/>
  <c r="F694143" i="1"/>
  <c r="F694142" i="1"/>
  <c r="F694141" i="1"/>
  <c r="F694140" i="1"/>
  <c r="F694139" i="1"/>
  <c r="F694138" i="1"/>
  <c r="F694137" i="1"/>
  <c r="F694136" i="1"/>
  <c r="F694135" i="1"/>
  <c r="F694134" i="1"/>
  <c r="F694133" i="1"/>
  <c r="F694132" i="1"/>
  <c r="F694131" i="1"/>
  <c r="F694130" i="1"/>
  <c r="F694129" i="1"/>
  <c r="F694128" i="1"/>
  <c r="F694127" i="1"/>
  <c r="F694126" i="1"/>
  <c r="F694125" i="1"/>
  <c r="F694124" i="1"/>
  <c r="F694123" i="1"/>
  <c r="F694122" i="1"/>
  <c r="F694121" i="1"/>
  <c r="F694120" i="1"/>
  <c r="F694119" i="1"/>
  <c r="F694118" i="1"/>
  <c r="F694117" i="1"/>
  <c r="F694116" i="1"/>
  <c r="F694115" i="1"/>
  <c r="F694114" i="1"/>
  <c r="F694113" i="1"/>
  <c r="F694112" i="1"/>
  <c r="F694111" i="1"/>
  <c r="F694110" i="1"/>
  <c r="F694109" i="1"/>
  <c r="F694108" i="1"/>
  <c r="F694107" i="1"/>
  <c r="F694106" i="1"/>
  <c r="F694105" i="1"/>
  <c r="F694104" i="1"/>
  <c r="F694103" i="1"/>
  <c r="F694102" i="1"/>
  <c r="F694101" i="1"/>
  <c r="F694100" i="1"/>
  <c r="F694099" i="1"/>
  <c r="F694098" i="1"/>
  <c r="F694097" i="1"/>
  <c r="F694096" i="1"/>
  <c r="F694095" i="1"/>
  <c r="F694094" i="1"/>
  <c r="F694093" i="1"/>
  <c r="F694092" i="1"/>
  <c r="F694091" i="1"/>
  <c r="F694090" i="1"/>
  <c r="F694089" i="1"/>
  <c r="F694088" i="1"/>
  <c r="F694087" i="1"/>
  <c r="F694086" i="1"/>
  <c r="F694085" i="1"/>
  <c r="F694084" i="1"/>
  <c r="F694083" i="1"/>
  <c r="F694082" i="1"/>
  <c r="F694081" i="1"/>
  <c r="F694080" i="1"/>
  <c r="F694079" i="1"/>
  <c r="F694078" i="1"/>
  <c r="F694077" i="1"/>
  <c r="F694076" i="1"/>
  <c r="F694075" i="1"/>
  <c r="F694074" i="1"/>
  <c r="F694073" i="1"/>
  <c r="F694072" i="1"/>
  <c r="F694071" i="1"/>
  <c r="F694070" i="1"/>
  <c r="F694069" i="1"/>
  <c r="F694068" i="1"/>
  <c r="F694067" i="1"/>
  <c r="F694066" i="1"/>
  <c r="F694065" i="1"/>
  <c r="F694064" i="1"/>
  <c r="F694063" i="1"/>
  <c r="F694062" i="1"/>
  <c r="F694061" i="1"/>
  <c r="F694060" i="1"/>
  <c r="F694059" i="1"/>
  <c r="F694058" i="1"/>
  <c r="F694057" i="1"/>
  <c r="F694056" i="1"/>
  <c r="F694055" i="1"/>
  <c r="F694054" i="1"/>
  <c r="F694053" i="1"/>
  <c r="F694052" i="1"/>
  <c r="F694051" i="1"/>
  <c r="F694050" i="1"/>
  <c r="F694049" i="1"/>
  <c r="F694048" i="1"/>
  <c r="F694047" i="1"/>
  <c r="F694046" i="1"/>
  <c r="F694045" i="1"/>
  <c r="F694044" i="1"/>
  <c r="F694043" i="1"/>
  <c r="F694042" i="1"/>
  <c r="F694041" i="1"/>
  <c r="F694040" i="1"/>
  <c r="F694039" i="1"/>
  <c r="F694038" i="1"/>
  <c r="F694037" i="1"/>
  <c r="F694036" i="1"/>
  <c r="F694035" i="1"/>
  <c r="F694034" i="1"/>
  <c r="F694033" i="1"/>
  <c r="F694032" i="1"/>
  <c r="F694031" i="1"/>
  <c r="F694030" i="1"/>
  <c r="F694029" i="1"/>
  <c r="F694028" i="1"/>
  <c r="F694027" i="1"/>
  <c r="F694026" i="1"/>
  <c r="F694025" i="1"/>
  <c r="F694024" i="1"/>
  <c r="F694023" i="1"/>
  <c r="F694022" i="1"/>
  <c r="F694021" i="1"/>
  <c r="F694020" i="1"/>
  <c r="F694019" i="1"/>
  <c r="F694018" i="1"/>
  <c r="F694017" i="1"/>
  <c r="F694016" i="1"/>
  <c r="F694015" i="1"/>
  <c r="F694014" i="1"/>
  <c r="F694013" i="1"/>
  <c r="F694012" i="1"/>
  <c r="F694011" i="1"/>
  <c r="F694010" i="1"/>
  <c r="F694009" i="1"/>
  <c r="F694008" i="1"/>
  <c r="F694007" i="1"/>
  <c r="F694006" i="1"/>
  <c r="F694005" i="1"/>
  <c r="F694004" i="1"/>
  <c r="F694003" i="1"/>
  <c r="F694002" i="1"/>
  <c r="F694001" i="1"/>
  <c r="F694000" i="1"/>
  <c r="F693999" i="1"/>
  <c r="F693998" i="1"/>
  <c r="F693997" i="1"/>
  <c r="F693996" i="1"/>
  <c r="F693995" i="1"/>
  <c r="F693994" i="1"/>
  <c r="F693993" i="1"/>
  <c r="F693992" i="1"/>
  <c r="F693991" i="1"/>
  <c r="F693990" i="1"/>
  <c r="F693989" i="1"/>
  <c r="F693988" i="1"/>
  <c r="F693987" i="1"/>
  <c r="F693986" i="1"/>
  <c r="F693985" i="1"/>
  <c r="F693984" i="1"/>
  <c r="F693983" i="1"/>
  <c r="F693982" i="1"/>
  <c r="F693981" i="1"/>
  <c r="F693980" i="1"/>
  <c r="F693979" i="1"/>
  <c r="F693978" i="1"/>
  <c r="F693977" i="1"/>
  <c r="F693976" i="1"/>
  <c r="F693975" i="1"/>
  <c r="F693974" i="1"/>
  <c r="F693973" i="1"/>
  <c r="F693972" i="1"/>
  <c r="F693971" i="1"/>
  <c r="F693970" i="1"/>
  <c r="F693969" i="1"/>
  <c r="F693968" i="1"/>
  <c r="F693967" i="1"/>
  <c r="F693966" i="1"/>
  <c r="F693965" i="1"/>
  <c r="F693964" i="1"/>
  <c r="F693963" i="1"/>
  <c r="F693962" i="1"/>
  <c r="F693961" i="1"/>
  <c r="F693960" i="1"/>
  <c r="F693959" i="1"/>
  <c r="F693958" i="1"/>
  <c r="F693957" i="1"/>
  <c r="F693956" i="1"/>
  <c r="F693955" i="1"/>
  <c r="F693954" i="1"/>
  <c r="F693953" i="1"/>
  <c r="F693952" i="1"/>
  <c r="F693951" i="1"/>
  <c r="F693950" i="1"/>
  <c r="F693949" i="1"/>
  <c r="F693948" i="1"/>
  <c r="F693947" i="1"/>
  <c r="F693946" i="1"/>
  <c r="F693945" i="1"/>
  <c r="F693944" i="1"/>
  <c r="F693943" i="1"/>
  <c r="F693942" i="1"/>
  <c r="F693941" i="1"/>
  <c r="F693940" i="1"/>
  <c r="F693939" i="1"/>
  <c r="F693938" i="1"/>
  <c r="F693937" i="1"/>
  <c r="F693936" i="1"/>
  <c r="F693935" i="1"/>
  <c r="F693934" i="1"/>
  <c r="F693933" i="1"/>
  <c r="F693932" i="1"/>
  <c r="F693931" i="1"/>
  <c r="F693930" i="1"/>
  <c r="F693929" i="1"/>
  <c r="F693928" i="1"/>
  <c r="F693927" i="1"/>
  <c r="F693926" i="1"/>
  <c r="F693925" i="1"/>
  <c r="F693924" i="1"/>
  <c r="F693923" i="1"/>
  <c r="F693922" i="1"/>
  <c r="F693921" i="1"/>
  <c r="F693920" i="1"/>
  <c r="F693919" i="1"/>
  <c r="F693918" i="1"/>
  <c r="F693917" i="1"/>
  <c r="F693916" i="1"/>
  <c r="F693915" i="1"/>
  <c r="F693914" i="1"/>
  <c r="F693913" i="1"/>
  <c r="F693912" i="1"/>
  <c r="F693911" i="1"/>
  <c r="F693910" i="1"/>
  <c r="F693909" i="1"/>
  <c r="F693908" i="1"/>
  <c r="F693907" i="1"/>
  <c r="F693906" i="1"/>
  <c r="F693905" i="1"/>
  <c r="F693904" i="1"/>
  <c r="F693903" i="1"/>
  <c r="F693902" i="1"/>
  <c r="F693901" i="1"/>
  <c r="F693900" i="1"/>
  <c r="F693899" i="1"/>
  <c r="F693898" i="1"/>
  <c r="F693897" i="1"/>
  <c r="F693896" i="1"/>
  <c r="F693895" i="1"/>
  <c r="F693894" i="1"/>
  <c r="F693893" i="1"/>
  <c r="F693892" i="1"/>
  <c r="F693891" i="1"/>
  <c r="F693890" i="1"/>
  <c r="F693889" i="1"/>
  <c r="F693888" i="1"/>
  <c r="F693887" i="1"/>
  <c r="F693886" i="1"/>
  <c r="F693885" i="1"/>
  <c r="F693884" i="1"/>
  <c r="F693883" i="1"/>
  <c r="F693882" i="1"/>
  <c r="F693881" i="1"/>
  <c r="F693880" i="1"/>
  <c r="F693879" i="1"/>
  <c r="F693878" i="1"/>
  <c r="F693877" i="1"/>
  <c r="F693876" i="1"/>
  <c r="F693875" i="1"/>
  <c r="F693874" i="1"/>
  <c r="F693873" i="1"/>
  <c r="F693872" i="1"/>
  <c r="F693871" i="1"/>
  <c r="F693870" i="1"/>
  <c r="F693869" i="1"/>
  <c r="F693868" i="1"/>
  <c r="F693867" i="1"/>
  <c r="F693866" i="1"/>
  <c r="F693865" i="1"/>
  <c r="F693864" i="1"/>
  <c r="F693863" i="1"/>
  <c r="F693862" i="1"/>
  <c r="F693861" i="1"/>
  <c r="F693860" i="1"/>
  <c r="F693859" i="1"/>
  <c r="F693858" i="1"/>
  <c r="F693857" i="1"/>
  <c r="F693856" i="1"/>
  <c r="F693855" i="1"/>
  <c r="F693854" i="1"/>
  <c r="F693853" i="1"/>
  <c r="F693852" i="1"/>
  <c r="F693851" i="1"/>
  <c r="F693850" i="1"/>
  <c r="F693849" i="1"/>
  <c r="F693848" i="1"/>
  <c r="F693847" i="1"/>
  <c r="F693846" i="1"/>
  <c r="F693845" i="1"/>
  <c r="F693844" i="1"/>
  <c r="F693843" i="1"/>
  <c r="F693842" i="1"/>
  <c r="F693841" i="1"/>
  <c r="F693840" i="1"/>
  <c r="F693839" i="1"/>
  <c r="F693838" i="1"/>
  <c r="F693837" i="1"/>
  <c r="F693836" i="1"/>
  <c r="F693835" i="1"/>
  <c r="F693834" i="1"/>
  <c r="F693833" i="1"/>
  <c r="F693832" i="1"/>
  <c r="F693831" i="1"/>
  <c r="F693830" i="1"/>
  <c r="F693829" i="1"/>
  <c r="F693828" i="1"/>
  <c r="F693827" i="1"/>
  <c r="F693826" i="1"/>
  <c r="F693825" i="1"/>
  <c r="F693824" i="1"/>
  <c r="F693823" i="1"/>
  <c r="F693822" i="1"/>
  <c r="F693821" i="1"/>
  <c r="F693820" i="1"/>
  <c r="F693819" i="1"/>
  <c r="F693818" i="1"/>
  <c r="F693817" i="1"/>
  <c r="F693816" i="1"/>
  <c r="F693815" i="1"/>
  <c r="F693814" i="1"/>
  <c r="F693813" i="1"/>
  <c r="F693812" i="1"/>
  <c r="F693811" i="1"/>
  <c r="F693810" i="1"/>
  <c r="F693809" i="1"/>
  <c r="F693808" i="1"/>
  <c r="F693807" i="1"/>
  <c r="F693806" i="1"/>
  <c r="F693805" i="1"/>
  <c r="F693804" i="1"/>
  <c r="F693803" i="1"/>
  <c r="F693802" i="1"/>
  <c r="F693801" i="1"/>
  <c r="F693800" i="1"/>
  <c r="F693799" i="1"/>
  <c r="F693798" i="1"/>
  <c r="F693797" i="1"/>
  <c r="F693796" i="1"/>
  <c r="F693795" i="1"/>
  <c r="F693794" i="1"/>
  <c r="F693793" i="1"/>
  <c r="F693792" i="1"/>
  <c r="F693791" i="1"/>
  <c r="F693790" i="1"/>
  <c r="F693789" i="1"/>
  <c r="F693788" i="1"/>
  <c r="F693787" i="1"/>
  <c r="F693786" i="1"/>
  <c r="F693785" i="1"/>
  <c r="F693784" i="1"/>
  <c r="F693783" i="1"/>
  <c r="F693782" i="1"/>
  <c r="F693781" i="1"/>
  <c r="F693780" i="1"/>
  <c r="F693779" i="1"/>
  <c r="F693778" i="1"/>
  <c r="F693777" i="1"/>
  <c r="F693776" i="1"/>
  <c r="F693775" i="1"/>
  <c r="F693774" i="1"/>
  <c r="F693773" i="1"/>
  <c r="F693772" i="1"/>
  <c r="F693771" i="1"/>
  <c r="F693770" i="1"/>
  <c r="F693769" i="1"/>
  <c r="F693768" i="1"/>
  <c r="F693767" i="1"/>
  <c r="F693766" i="1"/>
  <c r="F693765" i="1"/>
  <c r="F693764" i="1"/>
  <c r="F693763" i="1"/>
  <c r="F693762" i="1"/>
  <c r="F693761" i="1"/>
  <c r="F693760" i="1"/>
  <c r="F693759" i="1"/>
  <c r="F693758" i="1"/>
  <c r="F693757" i="1"/>
  <c r="F693756" i="1"/>
  <c r="F693755" i="1"/>
  <c r="F693754" i="1"/>
  <c r="F693753" i="1"/>
  <c r="F693752" i="1"/>
  <c r="F693751" i="1"/>
  <c r="F693750" i="1"/>
  <c r="F693749" i="1"/>
  <c r="F693748" i="1"/>
  <c r="F693747" i="1"/>
  <c r="F693746" i="1"/>
  <c r="F693745" i="1"/>
  <c r="F693744" i="1"/>
  <c r="F693743" i="1"/>
  <c r="F693742" i="1"/>
  <c r="F693741" i="1"/>
  <c r="F693740" i="1"/>
  <c r="F693739" i="1"/>
  <c r="F693738" i="1"/>
  <c r="F693737" i="1"/>
  <c r="F693736" i="1"/>
  <c r="F693735" i="1"/>
  <c r="F693734" i="1"/>
  <c r="F693733" i="1"/>
  <c r="F693732" i="1"/>
  <c r="F693731" i="1"/>
  <c r="F693730" i="1"/>
  <c r="F693729" i="1"/>
  <c r="F693728" i="1"/>
  <c r="F693727" i="1"/>
  <c r="F693726" i="1"/>
  <c r="F693725" i="1"/>
  <c r="F693724" i="1"/>
  <c r="F693723" i="1"/>
  <c r="F693722" i="1"/>
  <c r="F693721" i="1"/>
  <c r="F693720" i="1"/>
  <c r="F693719" i="1"/>
  <c r="F693718" i="1"/>
  <c r="F693717" i="1"/>
  <c r="F693716" i="1"/>
  <c r="F693715" i="1"/>
  <c r="F693714" i="1"/>
  <c r="F693713" i="1"/>
  <c r="F693712" i="1"/>
  <c r="F693711" i="1"/>
  <c r="F693710" i="1"/>
  <c r="F693709" i="1"/>
  <c r="F693708" i="1"/>
  <c r="F693707" i="1"/>
  <c r="F693706" i="1"/>
  <c r="F693705" i="1"/>
  <c r="F693704" i="1"/>
  <c r="F693703" i="1"/>
  <c r="F693702" i="1"/>
  <c r="F693701" i="1"/>
  <c r="F693700" i="1"/>
  <c r="F693699" i="1"/>
  <c r="F693698" i="1"/>
  <c r="F693697" i="1"/>
  <c r="F693696" i="1"/>
  <c r="F693695" i="1"/>
  <c r="F693694" i="1"/>
  <c r="F693693" i="1"/>
  <c r="F693692" i="1"/>
  <c r="F693691" i="1"/>
  <c r="F693690" i="1"/>
  <c r="F693689" i="1"/>
  <c r="F693688" i="1"/>
  <c r="F693687" i="1"/>
  <c r="F693686" i="1"/>
  <c r="F693685" i="1"/>
  <c r="F693684" i="1"/>
  <c r="F693683" i="1"/>
  <c r="F693682" i="1"/>
  <c r="F693681" i="1"/>
  <c r="F693680" i="1"/>
  <c r="F693679" i="1"/>
  <c r="F693678" i="1"/>
  <c r="F693677" i="1"/>
  <c r="F693676" i="1"/>
  <c r="F693675" i="1"/>
  <c r="F693674" i="1"/>
  <c r="F693673" i="1"/>
  <c r="F693672" i="1"/>
  <c r="F693671" i="1"/>
  <c r="F693670" i="1"/>
  <c r="F693669" i="1"/>
  <c r="F693668" i="1"/>
  <c r="F693667" i="1"/>
  <c r="F693666" i="1"/>
  <c r="F693665" i="1"/>
  <c r="F693664" i="1"/>
  <c r="F693663" i="1"/>
  <c r="F693662" i="1"/>
  <c r="F693661" i="1"/>
  <c r="F693660" i="1"/>
  <c r="F693659" i="1"/>
  <c r="F693658" i="1"/>
  <c r="F693657" i="1"/>
  <c r="F693656" i="1"/>
  <c r="F693655" i="1"/>
  <c r="F693654" i="1"/>
  <c r="F693653" i="1"/>
  <c r="F693652" i="1"/>
  <c r="F693651" i="1"/>
  <c r="F693650" i="1"/>
  <c r="F693649" i="1"/>
  <c r="F693648" i="1"/>
  <c r="F693647" i="1"/>
  <c r="F693646" i="1"/>
  <c r="F693645" i="1"/>
  <c r="F693644" i="1"/>
  <c r="F693643" i="1"/>
  <c r="F693642" i="1"/>
  <c r="F693641" i="1"/>
  <c r="F693640" i="1"/>
  <c r="F693639" i="1"/>
  <c r="F693638" i="1"/>
  <c r="F693637" i="1"/>
  <c r="F693636" i="1"/>
  <c r="F693635" i="1"/>
  <c r="F693634" i="1"/>
  <c r="F693633" i="1"/>
  <c r="F693632" i="1"/>
  <c r="F693631" i="1"/>
  <c r="F693630" i="1"/>
  <c r="F693629" i="1"/>
  <c r="F693628" i="1"/>
  <c r="F693627" i="1"/>
  <c r="F693626" i="1"/>
  <c r="F693625" i="1"/>
  <c r="F693624" i="1"/>
  <c r="F693623" i="1"/>
  <c r="F693622" i="1"/>
  <c r="F693621" i="1"/>
  <c r="F693620" i="1"/>
  <c r="F693619" i="1"/>
  <c r="F693618" i="1"/>
  <c r="F693617" i="1"/>
  <c r="F693616" i="1"/>
  <c r="F693615" i="1"/>
  <c r="F693614" i="1"/>
  <c r="F693613" i="1"/>
  <c r="F693612" i="1"/>
  <c r="F693611" i="1"/>
  <c r="F693610" i="1"/>
  <c r="F693609" i="1"/>
  <c r="F693608" i="1"/>
  <c r="F693607" i="1"/>
  <c r="F693606" i="1"/>
  <c r="F693605" i="1"/>
  <c r="F693604" i="1"/>
  <c r="F693603" i="1"/>
  <c r="F693602" i="1"/>
  <c r="F693601" i="1"/>
  <c r="F693600" i="1"/>
  <c r="F693599" i="1"/>
  <c r="F693598" i="1"/>
  <c r="F693597" i="1"/>
  <c r="F693596" i="1"/>
  <c r="F693595" i="1"/>
  <c r="F693594" i="1"/>
  <c r="F693593" i="1"/>
  <c r="F693592" i="1"/>
  <c r="F693591" i="1"/>
  <c r="F693590" i="1"/>
  <c r="F693589" i="1"/>
  <c r="F693588" i="1"/>
  <c r="F693587" i="1"/>
  <c r="F693586" i="1"/>
  <c r="F693585" i="1"/>
  <c r="F693584" i="1"/>
  <c r="F693583" i="1"/>
  <c r="F693582" i="1"/>
  <c r="F693581" i="1"/>
  <c r="F693580" i="1"/>
  <c r="F693579" i="1"/>
  <c r="F693578" i="1"/>
  <c r="F693577" i="1"/>
  <c r="F693576" i="1"/>
  <c r="F693575" i="1"/>
  <c r="F693574" i="1"/>
  <c r="F693573" i="1"/>
  <c r="F693572" i="1"/>
  <c r="F693571" i="1"/>
  <c r="F693570" i="1"/>
  <c r="F693569" i="1"/>
  <c r="F693568" i="1"/>
  <c r="F693567" i="1"/>
  <c r="F693566" i="1"/>
  <c r="F693565" i="1"/>
  <c r="F693564" i="1"/>
  <c r="F693563" i="1"/>
  <c r="F693562" i="1"/>
  <c r="F693561" i="1"/>
  <c r="F693560" i="1"/>
  <c r="F693559" i="1"/>
  <c r="F693558" i="1"/>
  <c r="F693557" i="1"/>
  <c r="F693556" i="1"/>
  <c r="F693555" i="1"/>
  <c r="F693554" i="1"/>
  <c r="F693553" i="1"/>
  <c r="F693552" i="1"/>
  <c r="F693551" i="1"/>
  <c r="F693550" i="1"/>
  <c r="F693549" i="1"/>
  <c r="F693548" i="1"/>
  <c r="F693547" i="1"/>
  <c r="F693546" i="1"/>
  <c r="F693545" i="1"/>
  <c r="F693544" i="1"/>
  <c r="F693543" i="1"/>
  <c r="F693542" i="1"/>
  <c r="F693541" i="1"/>
  <c r="F693540" i="1"/>
  <c r="F693539" i="1"/>
  <c r="F693538" i="1"/>
  <c r="F693537" i="1"/>
  <c r="F693536" i="1"/>
  <c r="F693535" i="1"/>
  <c r="F693534" i="1"/>
  <c r="F693533" i="1"/>
  <c r="F693532" i="1"/>
  <c r="F693531" i="1"/>
  <c r="F693530" i="1"/>
  <c r="F693529" i="1"/>
  <c r="F693528" i="1"/>
  <c r="F693527" i="1"/>
  <c r="F693526" i="1"/>
  <c r="F693525" i="1"/>
  <c r="F693524" i="1"/>
  <c r="F693523" i="1"/>
  <c r="F693522" i="1"/>
  <c r="F693521" i="1"/>
  <c r="F693520" i="1"/>
  <c r="F693519" i="1"/>
  <c r="F693518" i="1"/>
  <c r="F693517" i="1"/>
  <c r="F693516" i="1"/>
  <c r="F693515" i="1"/>
  <c r="F693514" i="1"/>
  <c r="F693513" i="1"/>
  <c r="F693512" i="1"/>
  <c r="F693511" i="1"/>
  <c r="F693510" i="1"/>
  <c r="F693509" i="1"/>
  <c r="F693508" i="1"/>
  <c r="F693507" i="1"/>
  <c r="F693506" i="1"/>
  <c r="F693505" i="1"/>
  <c r="F693504" i="1"/>
  <c r="F693503" i="1"/>
  <c r="F693502" i="1"/>
  <c r="F693501" i="1"/>
  <c r="F693500" i="1"/>
  <c r="F693499" i="1"/>
  <c r="F693498" i="1"/>
  <c r="F693497" i="1"/>
  <c r="F693496" i="1"/>
  <c r="F693495" i="1"/>
  <c r="F693494" i="1"/>
  <c r="F693493" i="1"/>
  <c r="F693492" i="1"/>
  <c r="F693491" i="1"/>
  <c r="F693490" i="1"/>
  <c r="F693489" i="1"/>
  <c r="F693488" i="1"/>
  <c r="F693487" i="1"/>
  <c r="F693486" i="1"/>
  <c r="F693485" i="1"/>
  <c r="F693484" i="1"/>
  <c r="F693483" i="1"/>
  <c r="F693482" i="1"/>
  <c r="F693481" i="1"/>
  <c r="F693480" i="1"/>
  <c r="F693479" i="1"/>
  <c r="F693478" i="1"/>
  <c r="F693477" i="1"/>
  <c r="F693476" i="1"/>
  <c r="F693475" i="1"/>
  <c r="F693474" i="1"/>
  <c r="F693473" i="1"/>
  <c r="F693472" i="1"/>
  <c r="F693471" i="1"/>
  <c r="F693470" i="1"/>
  <c r="F693469" i="1"/>
  <c r="F693468" i="1"/>
  <c r="F693467" i="1"/>
  <c r="F693466" i="1"/>
  <c r="F693465" i="1"/>
  <c r="F693464" i="1"/>
  <c r="F693463" i="1"/>
  <c r="F693462" i="1"/>
  <c r="F693461" i="1"/>
  <c r="F693460" i="1"/>
  <c r="F693459" i="1"/>
  <c r="F693458" i="1"/>
  <c r="F693457" i="1"/>
  <c r="F693456" i="1"/>
  <c r="F693455" i="1"/>
  <c r="F693454" i="1"/>
  <c r="F693453" i="1"/>
  <c r="F693452" i="1"/>
  <c r="F693451" i="1"/>
  <c r="F693450" i="1"/>
  <c r="F693449" i="1"/>
  <c r="F693448" i="1"/>
  <c r="F693447" i="1"/>
  <c r="F693446" i="1"/>
  <c r="F693445" i="1"/>
  <c r="F693444" i="1"/>
  <c r="F693443" i="1"/>
  <c r="F693442" i="1"/>
  <c r="F693441" i="1"/>
  <c r="F693440" i="1"/>
  <c r="F693439" i="1"/>
  <c r="F693438" i="1"/>
  <c r="F693437" i="1"/>
  <c r="F693436" i="1"/>
  <c r="F693435" i="1"/>
  <c r="F693434" i="1"/>
  <c r="F693433" i="1"/>
  <c r="F693432" i="1"/>
  <c r="F693431" i="1"/>
  <c r="F693430" i="1"/>
  <c r="F693429" i="1"/>
  <c r="F693428" i="1"/>
  <c r="F693427" i="1"/>
  <c r="F693426" i="1"/>
  <c r="F693425" i="1"/>
  <c r="F693424" i="1"/>
  <c r="F693423" i="1"/>
  <c r="F693422" i="1"/>
  <c r="F693421" i="1"/>
  <c r="F693420" i="1"/>
  <c r="F693419" i="1"/>
  <c r="F693418" i="1"/>
  <c r="F693417" i="1"/>
  <c r="F693416" i="1"/>
  <c r="F693415" i="1"/>
  <c r="F693414" i="1"/>
  <c r="F693413" i="1"/>
  <c r="F693412" i="1"/>
  <c r="F693411" i="1"/>
  <c r="F693410" i="1"/>
  <c r="F693409" i="1"/>
  <c r="F693408" i="1"/>
  <c r="F693407" i="1"/>
  <c r="F693406" i="1"/>
  <c r="F693405" i="1"/>
  <c r="F693404" i="1"/>
  <c r="F693403" i="1"/>
  <c r="F693402" i="1"/>
  <c r="F693401" i="1"/>
  <c r="F693400" i="1"/>
  <c r="F693399" i="1"/>
  <c r="F693398" i="1"/>
  <c r="F693397" i="1"/>
  <c r="F693396" i="1"/>
  <c r="F693395" i="1"/>
  <c r="F693394" i="1"/>
  <c r="F693393" i="1"/>
  <c r="F693392" i="1"/>
  <c r="F693391" i="1"/>
  <c r="F693390" i="1"/>
  <c r="F693389" i="1"/>
  <c r="F693388" i="1"/>
  <c r="F693387" i="1"/>
  <c r="F693386" i="1"/>
  <c r="F693385" i="1"/>
  <c r="F693384" i="1"/>
  <c r="F693383" i="1"/>
  <c r="F693382" i="1"/>
  <c r="F693381" i="1"/>
  <c r="F693380" i="1"/>
  <c r="F693379" i="1"/>
  <c r="F693378" i="1"/>
  <c r="F693377" i="1"/>
  <c r="F693376" i="1"/>
  <c r="F693375" i="1"/>
  <c r="F693374" i="1"/>
  <c r="F693373" i="1"/>
  <c r="F693372" i="1"/>
  <c r="F693371" i="1"/>
  <c r="F693370" i="1"/>
  <c r="F693369" i="1"/>
  <c r="F693368" i="1"/>
  <c r="F693367" i="1"/>
  <c r="F693366" i="1"/>
  <c r="F693365" i="1"/>
  <c r="F693364" i="1"/>
  <c r="F693363" i="1"/>
  <c r="F693362" i="1"/>
  <c r="F693361" i="1"/>
  <c r="F693360" i="1"/>
  <c r="F693359" i="1"/>
  <c r="F693358" i="1"/>
  <c r="F693357" i="1"/>
  <c r="F693356" i="1"/>
  <c r="F693355" i="1"/>
  <c r="F693354" i="1"/>
  <c r="F693353" i="1"/>
  <c r="F693352" i="1"/>
  <c r="F693351" i="1"/>
  <c r="F693350" i="1"/>
  <c r="F693349" i="1"/>
  <c r="F693348" i="1"/>
  <c r="F693347" i="1"/>
  <c r="F693346" i="1"/>
  <c r="F693345" i="1"/>
  <c r="F693344" i="1"/>
  <c r="F693343" i="1"/>
  <c r="F693342" i="1"/>
  <c r="F693341" i="1"/>
  <c r="F693340" i="1"/>
  <c r="F693339" i="1"/>
  <c r="F693338" i="1"/>
  <c r="F693337" i="1"/>
  <c r="F693336" i="1"/>
  <c r="F693335" i="1"/>
  <c r="F693334" i="1"/>
  <c r="F693333" i="1"/>
  <c r="F693332" i="1"/>
  <c r="F693331" i="1"/>
  <c r="F693330" i="1"/>
  <c r="F693329" i="1"/>
  <c r="F693328" i="1"/>
  <c r="F693327" i="1"/>
  <c r="F693326" i="1"/>
  <c r="F693325" i="1"/>
  <c r="F693324" i="1"/>
  <c r="F693323" i="1"/>
  <c r="F693322" i="1"/>
  <c r="F693321" i="1"/>
  <c r="F693320" i="1"/>
  <c r="F693319" i="1"/>
  <c r="F693318" i="1"/>
  <c r="F693317" i="1"/>
  <c r="F693316" i="1"/>
  <c r="F693315" i="1"/>
  <c r="F693314" i="1"/>
  <c r="F693313" i="1"/>
  <c r="F693312" i="1"/>
  <c r="F693311" i="1"/>
  <c r="F693310" i="1"/>
  <c r="F693309" i="1"/>
  <c r="F693308" i="1"/>
  <c r="F693307" i="1"/>
  <c r="F693306" i="1"/>
  <c r="F693305" i="1"/>
  <c r="F693304" i="1"/>
  <c r="F693303" i="1"/>
  <c r="F693302" i="1"/>
  <c r="F693301" i="1"/>
  <c r="F693300" i="1"/>
  <c r="F693299" i="1"/>
  <c r="F693298" i="1"/>
  <c r="F693297" i="1"/>
  <c r="F693296" i="1"/>
  <c r="F693295" i="1"/>
  <c r="F693294" i="1"/>
  <c r="F693293" i="1"/>
  <c r="F693292" i="1"/>
  <c r="F693291" i="1"/>
  <c r="F693290" i="1"/>
  <c r="F693289" i="1"/>
  <c r="F693288" i="1"/>
  <c r="F693287" i="1"/>
  <c r="F693286" i="1"/>
  <c r="F693285" i="1"/>
  <c r="F693284" i="1"/>
  <c r="F693283" i="1"/>
  <c r="F693282" i="1"/>
  <c r="F693281" i="1"/>
  <c r="F693280" i="1"/>
  <c r="F693279" i="1"/>
  <c r="F693278" i="1"/>
  <c r="F693277" i="1"/>
  <c r="F693276" i="1"/>
  <c r="F693275" i="1"/>
  <c r="F693274" i="1"/>
  <c r="F693273" i="1"/>
  <c r="F693272" i="1"/>
  <c r="F693271" i="1"/>
  <c r="F693270" i="1"/>
  <c r="F693269" i="1"/>
  <c r="F693268" i="1"/>
  <c r="F693267" i="1"/>
  <c r="F693266" i="1"/>
  <c r="F693265" i="1"/>
  <c r="F693264" i="1"/>
  <c r="F693263" i="1"/>
  <c r="F693262" i="1"/>
  <c r="F693261" i="1"/>
  <c r="F693260" i="1"/>
  <c r="F693259" i="1"/>
  <c r="F693258" i="1"/>
  <c r="F693257" i="1"/>
  <c r="F693256" i="1"/>
  <c r="F693255" i="1"/>
  <c r="F693254" i="1"/>
  <c r="F693253" i="1"/>
  <c r="F693252" i="1"/>
  <c r="F693251" i="1"/>
  <c r="F693250" i="1"/>
  <c r="F693249" i="1"/>
  <c r="F693248" i="1"/>
  <c r="F693247" i="1"/>
  <c r="F693246" i="1"/>
  <c r="F693245" i="1"/>
  <c r="F693244" i="1"/>
  <c r="F693243" i="1"/>
  <c r="F693242" i="1"/>
  <c r="F693241" i="1"/>
  <c r="F693240" i="1"/>
  <c r="F693239" i="1"/>
  <c r="F693238" i="1"/>
  <c r="F693237" i="1"/>
  <c r="F693236" i="1"/>
  <c r="F693235" i="1"/>
  <c r="F693234" i="1"/>
  <c r="F693233" i="1"/>
  <c r="F693232" i="1"/>
  <c r="F693231" i="1"/>
  <c r="F693230" i="1"/>
  <c r="F693229" i="1"/>
  <c r="F693228" i="1"/>
  <c r="F693227" i="1"/>
  <c r="F693226" i="1"/>
  <c r="F693225" i="1"/>
  <c r="F693224" i="1"/>
  <c r="F693223" i="1"/>
  <c r="F693222" i="1"/>
  <c r="F693221" i="1"/>
  <c r="F693220" i="1"/>
  <c r="F693219" i="1"/>
  <c r="F693218" i="1"/>
  <c r="F693217" i="1"/>
  <c r="F693216" i="1"/>
  <c r="F693215" i="1"/>
  <c r="F693214" i="1"/>
  <c r="F693213" i="1"/>
  <c r="F693212" i="1"/>
  <c r="F693211" i="1"/>
  <c r="F693210" i="1"/>
  <c r="F693209" i="1"/>
  <c r="F693208" i="1"/>
  <c r="F693207" i="1"/>
  <c r="F693206" i="1"/>
  <c r="F693205" i="1"/>
  <c r="F693204" i="1"/>
  <c r="F693203" i="1"/>
  <c r="F693202" i="1"/>
  <c r="F693201" i="1"/>
  <c r="F693200" i="1"/>
  <c r="F693199" i="1"/>
  <c r="F693198" i="1"/>
  <c r="F693197" i="1"/>
  <c r="F693196" i="1"/>
  <c r="F693195" i="1"/>
  <c r="F693194" i="1"/>
  <c r="F693193" i="1"/>
  <c r="F693192" i="1"/>
  <c r="F693191" i="1"/>
  <c r="F693190" i="1"/>
  <c r="F693189" i="1"/>
  <c r="F693188" i="1"/>
  <c r="F693187" i="1"/>
  <c r="F693186" i="1"/>
  <c r="F693185" i="1"/>
  <c r="F693184" i="1"/>
  <c r="F693183" i="1"/>
  <c r="F693182" i="1"/>
  <c r="F693181" i="1"/>
  <c r="F693180" i="1"/>
  <c r="F693179" i="1"/>
  <c r="F693178" i="1"/>
  <c r="F693177" i="1"/>
  <c r="F693176" i="1"/>
  <c r="F693175" i="1"/>
  <c r="F693174" i="1"/>
  <c r="F693173" i="1"/>
  <c r="F693172" i="1"/>
  <c r="F693171" i="1"/>
  <c r="F693170" i="1"/>
  <c r="F693169" i="1"/>
  <c r="F693168" i="1"/>
  <c r="F693167" i="1"/>
  <c r="F693166" i="1"/>
  <c r="F693165" i="1"/>
  <c r="F693164" i="1"/>
  <c r="F693163" i="1"/>
  <c r="F693162" i="1"/>
  <c r="F693161" i="1"/>
  <c r="F693160" i="1"/>
  <c r="F693159" i="1"/>
  <c r="F693158" i="1"/>
  <c r="F693157" i="1"/>
  <c r="F693156" i="1"/>
  <c r="F693155" i="1"/>
  <c r="F693154" i="1"/>
  <c r="F693153" i="1"/>
  <c r="F693152" i="1"/>
  <c r="F693151" i="1"/>
  <c r="F693150" i="1"/>
  <c r="F693149" i="1"/>
  <c r="F693148" i="1"/>
  <c r="F693147" i="1"/>
  <c r="F693146" i="1"/>
  <c r="F693145" i="1"/>
  <c r="F693144" i="1"/>
  <c r="F693143" i="1"/>
  <c r="F693142" i="1"/>
  <c r="F693141" i="1"/>
  <c r="F693140" i="1"/>
  <c r="F693139" i="1"/>
  <c r="F693138" i="1"/>
  <c r="F693137" i="1"/>
  <c r="F693136" i="1"/>
  <c r="F693135" i="1"/>
  <c r="F693134" i="1"/>
  <c r="F693133" i="1"/>
  <c r="F693132" i="1"/>
  <c r="F693131" i="1"/>
  <c r="F693130" i="1"/>
  <c r="F693129" i="1"/>
  <c r="F693128" i="1"/>
  <c r="F693127" i="1"/>
  <c r="F693126" i="1"/>
  <c r="F693125" i="1"/>
  <c r="F693124" i="1"/>
  <c r="F693123" i="1"/>
  <c r="F693122" i="1"/>
  <c r="F693121" i="1"/>
  <c r="F693120" i="1"/>
  <c r="F693119" i="1"/>
  <c r="F693118" i="1"/>
  <c r="F693117" i="1"/>
  <c r="F693116" i="1"/>
  <c r="F693115" i="1"/>
  <c r="F693114" i="1"/>
  <c r="F693113" i="1"/>
  <c r="F693112" i="1"/>
  <c r="F693111" i="1"/>
  <c r="F693110" i="1"/>
  <c r="F693109" i="1"/>
  <c r="F693108" i="1"/>
  <c r="F693107" i="1"/>
  <c r="F693106" i="1"/>
  <c r="F693105" i="1"/>
  <c r="F693104" i="1"/>
  <c r="F693103" i="1"/>
  <c r="F693102" i="1"/>
  <c r="F693101" i="1"/>
  <c r="F693100" i="1"/>
  <c r="F693099" i="1"/>
  <c r="F693098" i="1"/>
  <c r="F693097" i="1"/>
  <c r="F693096" i="1"/>
  <c r="F693095" i="1"/>
  <c r="F693094" i="1"/>
  <c r="F693093" i="1"/>
  <c r="F693092" i="1"/>
  <c r="F693091" i="1"/>
  <c r="F693090" i="1"/>
  <c r="F693089" i="1"/>
  <c r="F693088" i="1"/>
  <c r="F693087" i="1"/>
  <c r="F693086" i="1"/>
  <c r="F693085" i="1"/>
  <c r="F693084" i="1"/>
  <c r="F693083" i="1"/>
  <c r="F693082" i="1"/>
  <c r="F693081" i="1"/>
  <c r="F693080" i="1"/>
  <c r="F693079" i="1"/>
  <c r="F693078" i="1"/>
  <c r="F693077" i="1"/>
  <c r="F693076" i="1"/>
  <c r="F693075" i="1"/>
  <c r="F693074" i="1"/>
  <c r="F693073" i="1"/>
  <c r="F693072" i="1"/>
  <c r="F693071" i="1"/>
  <c r="F693070" i="1"/>
  <c r="F693069" i="1"/>
  <c r="F693068" i="1"/>
  <c r="F693067" i="1"/>
  <c r="F693066" i="1"/>
  <c r="F693065" i="1"/>
  <c r="F693064" i="1"/>
  <c r="F693063" i="1"/>
  <c r="F693062" i="1"/>
  <c r="F693061" i="1"/>
  <c r="F693060" i="1"/>
  <c r="F693059" i="1"/>
  <c r="F693058" i="1"/>
  <c r="F693057" i="1"/>
  <c r="F693056" i="1"/>
  <c r="F693055" i="1"/>
  <c r="F693054" i="1"/>
  <c r="F693053" i="1"/>
  <c r="F693052" i="1"/>
  <c r="F693051" i="1"/>
  <c r="F693050" i="1"/>
  <c r="F693049" i="1"/>
  <c r="F693048" i="1"/>
  <c r="F693047" i="1"/>
  <c r="F693046" i="1"/>
  <c r="F693045" i="1"/>
  <c r="F693044" i="1"/>
  <c r="F693043" i="1"/>
  <c r="F693042" i="1"/>
  <c r="F693041" i="1"/>
  <c r="F693040" i="1"/>
  <c r="F693039" i="1"/>
  <c r="F693038" i="1"/>
  <c r="F693037" i="1"/>
  <c r="F693036" i="1"/>
  <c r="F693035" i="1"/>
  <c r="F693034" i="1"/>
  <c r="F693033" i="1"/>
  <c r="F693032" i="1"/>
  <c r="F693031" i="1"/>
  <c r="F693030" i="1"/>
  <c r="F693029" i="1"/>
  <c r="F693028" i="1"/>
  <c r="F693027" i="1"/>
  <c r="F693026" i="1"/>
  <c r="F693025" i="1"/>
  <c r="F693024" i="1"/>
  <c r="F693023" i="1"/>
  <c r="F693022" i="1"/>
  <c r="F693021" i="1"/>
  <c r="F693020" i="1"/>
  <c r="F693019" i="1"/>
  <c r="F693018" i="1"/>
  <c r="F693017" i="1"/>
  <c r="F693016" i="1"/>
  <c r="F693015" i="1"/>
  <c r="F693014" i="1"/>
  <c r="F693013" i="1"/>
  <c r="F693012" i="1"/>
  <c r="F693011" i="1"/>
  <c r="F693010" i="1"/>
  <c r="F693009" i="1"/>
  <c r="F693008" i="1"/>
  <c r="F693007" i="1"/>
  <c r="F693006" i="1"/>
  <c r="F693005" i="1"/>
  <c r="F693004" i="1"/>
  <c r="F693003" i="1"/>
  <c r="F693002" i="1"/>
  <c r="F693001" i="1"/>
  <c r="F693000" i="1"/>
  <c r="F692999" i="1"/>
  <c r="F692998" i="1"/>
  <c r="F692997" i="1"/>
  <c r="F692996" i="1"/>
  <c r="F692995" i="1"/>
  <c r="F692994" i="1"/>
  <c r="F692993" i="1"/>
  <c r="F692992" i="1"/>
  <c r="F692991" i="1"/>
  <c r="F692990" i="1"/>
  <c r="F692989" i="1"/>
  <c r="F692988" i="1"/>
  <c r="F692987" i="1"/>
  <c r="F692986" i="1"/>
  <c r="F692985" i="1"/>
  <c r="F692984" i="1"/>
  <c r="F692983" i="1"/>
  <c r="F692982" i="1"/>
  <c r="F692981" i="1"/>
  <c r="F692980" i="1"/>
  <c r="F692979" i="1"/>
  <c r="F692978" i="1"/>
  <c r="F692977" i="1"/>
  <c r="F692976" i="1"/>
  <c r="F692975" i="1"/>
  <c r="F692974" i="1"/>
  <c r="F692973" i="1"/>
  <c r="F692972" i="1"/>
  <c r="F692971" i="1"/>
  <c r="F692970" i="1"/>
  <c r="F692969" i="1"/>
  <c r="F692968" i="1"/>
  <c r="F692967" i="1"/>
  <c r="F692966" i="1"/>
  <c r="F692965" i="1"/>
  <c r="F692964" i="1"/>
  <c r="F692963" i="1"/>
  <c r="F692962" i="1"/>
  <c r="F692961" i="1"/>
  <c r="F692960" i="1"/>
  <c r="F692959" i="1"/>
  <c r="F692958" i="1"/>
  <c r="F692957" i="1"/>
  <c r="F692956" i="1"/>
  <c r="F692955" i="1"/>
  <c r="F692954" i="1"/>
  <c r="F692953" i="1"/>
  <c r="F692952" i="1"/>
  <c r="F692951" i="1"/>
  <c r="F692950" i="1"/>
  <c r="F692949" i="1"/>
  <c r="F692948" i="1"/>
  <c r="F692947" i="1"/>
  <c r="F692946" i="1"/>
  <c r="F692945" i="1"/>
  <c r="F692944" i="1"/>
  <c r="F692943" i="1"/>
  <c r="F692942" i="1"/>
  <c r="F692941" i="1"/>
  <c r="F692940" i="1"/>
  <c r="F692939" i="1"/>
  <c r="F692938" i="1"/>
  <c r="F692937" i="1"/>
  <c r="F692936" i="1"/>
  <c r="F692935" i="1"/>
  <c r="F692934" i="1"/>
  <c r="F692933" i="1"/>
  <c r="F692932" i="1"/>
  <c r="F692931" i="1"/>
  <c r="F692930" i="1"/>
  <c r="F692929" i="1"/>
  <c r="F692928" i="1"/>
  <c r="F692927" i="1"/>
  <c r="F692926" i="1"/>
  <c r="F692925" i="1"/>
  <c r="F692924" i="1"/>
  <c r="F692923" i="1"/>
  <c r="F692922" i="1"/>
  <c r="F692921" i="1"/>
  <c r="F692920" i="1"/>
  <c r="F692919" i="1"/>
  <c r="F692918" i="1"/>
  <c r="F692917" i="1"/>
  <c r="F692916" i="1"/>
  <c r="F692915" i="1"/>
  <c r="F692914" i="1"/>
  <c r="F692913" i="1"/>
  <c r="F692912" i="1"/>
  <c r="F692911" i="1"/>
  <c r="F692910" i="1"/>
  <c r="F692909" i="1"/>
  <c r="F692908" i="1"/>
  <c r="F692907" i="1"/>
  <c r="F692906" i="1"/>
  <c r="F692905" i="1"/>
  <c r="F692904" i="1"/>
  <c r="F692903" i="1"/>
  <c r="F692902" i="1"/>
  <c r="F692901" i="1"/>
  <c r="F692900" i="1"/>
  <c r="F692899" i="1"/>
  <c r="F692898" i="1"/>
  <c r="F692897" i="1"/>
  <c r="F692896" i="1"/>
  <c r="F692895" i="1"/>
  <c r="F692894" i="1"/>
  <c r="F692893" i="1"/>
  <c r="F692892" i="1"/>
  <c r="F692891" i="1"/>
  <c r="F692890" i="1"/>
  <c r="F692889" i="1"/>
  <c r="F692888" i="1"/>
  <c r="F692887" i="1"/>
  <c r="F692886" i="1"/>
  <c r="F692885" i="1"/>
  <c r="F692884" i="1"/>
  <c r="F692883" i="1"/>
  <c r="F692882" i="1"/>
  <c r="F692881" i="1"/>
  <c r="F692880" i="1"/>
  <c r="F692879" i="1"/>
  <c r="F692878" i="1"/>
  <c r="F692877" i="1"/>
  <c r="F692876" i="1"/>
  <c r="F692875" i="1"/>
  <c r="F692874" i="1"/>
  <c r="F692873" i="1"/>
  <c r="F692872" i="1"/>
  <c r="F692871" i="1"/>
  <c r="F692870" i="1"/>
  <c r="F692869" i="1"/>
  <c r="F692868" i="1"/>
  <c r="F692867" i="1"/>
  <c r="F692866" i="1"/>
  <c r="F692865" i="1"/>
  <c r="F692864" i="1"/>
  <c r="F692863" i="1"/>
  <c r="F692862" i="1"/>
  <c r="F692861" i="1"/>
  <c r="F692860" i="1"/>
  <c r="F692859" i="1"/>
  <c r="F692858" i="1"/>
  <c r="F692857" i="1"/>
  <c r="F692856" i="1"/>
  <c r="F692855" i="1"/>
  <c r="F692854" i="1"/>
  <c r="F692853" i="1"/>
  <c r="F692852" i="1"/>
  <c r="F692851" i="1"/>
  <c r="F692850" i="1"/>
  <c r="F692849" i="1"/>
  <c r="F692848" i="1"/>
  <c r="F692847" i="1"/>
  <c r="F692846" i="1"/>
  <c r="F692845" i="1"/>
  <c r="F692844" i="1"/>
  <c r="F692843" i="1"/>
  <c r="F692842" i="1"/>
  <c r="F692841" i="1"/>
  <c r="F692840" i="1"/>
  <c r="F692839" i="1"/>
  <c r="F692838" i="1"/>
  <c r="F692837" i="1"/>
  <c r="F692836" i="1"/>
  <c r="F692835" i="1"/>
  <c r="F692834" i="1"/>
  <c r="F692833" i="1"/>
  <c r="F692832" i="1"/>
  <c r="F692831" i="1"/>
  <c r="F692830" i="1"/>
  <c r="F692829" i="1"/>
  <c r="F692828" i="1"/>
  <c r="F692827" i="1"/>
  <c r="F692826" i="1"/>
  <c r="F692825" i="1"/>
  <c r="F692824" i="1"/>
  <c r="F692823" i="1"/>
  <c r="F692822" i="1"/>
  <c r="F692821" i="1"/>
  <c r="F692820" i="1"/>
  <c r="F692819" i="1"/>
  <c r="F692818" i="1"/>
  <c r="F692817" i="1"/>
  <c r="F692816" i="1"/>
  <c r="F692815" i="1"/>
  <c r="F692814" i="1"/>
  <c r="F692813" i="1"/>
  <c r="F692812" i="1"/>
  <c r="F692811" i="1"/>
  <c r="F692810" i="1"/>
  <c r="F692809" i="1"/>
  <c r="F692808" i="1"/>
  <c r="F692807" i="1"/>
  <c r="F692806" i="1"/>
  <c r="F692805" i="1"/>
  <c r="F692804" i="1"/>
  <c r="F692803" i="1"/>
  <c r="F692802" i="1"/>
  <c r="F692801" i="1"/>
  <c r="F692800" i="1"/>
  <c r="F692799" i="1"/>
  <c r="F692798" i="1"/>
  <c r="F692797" i="1"/>
  <c r="F692796" i="1"/>
  <c r="F692795" i="1"/>
  <c r="F692794" i="1"/>
  <c r="F692793" i="1"/>
  <c r="F692792" i="1"/>
  <c r="F692791" i="1"/>
  <c r="F692790" i="1"/>
  <c r="F692789" i="1"/>
  <c r="F692788" i="1"/>
  <c r="F692787" i="1"/>
  <c r="F692786" i="1"/>
  <c r="F692785" i="1"/>
  <c r="F692784" i="1"/>
  <c r="F692783" i="1"/>
  <c r="F692782" i="1"/>
  <c r="F692781" i="1"/>
  <c r="F692780" i="1"/>
  <c r="F692779" i="1"/>
  <c r="F692778" i="1"/>
  <c r="F692777" i="1"/>
  <c r="F692776" i="1"/>
  <c r="F692775" i="1"/>
  <c r="F692774" i="1"/>
  <c r="F692773" i="1"/>
  <c r="F692772" i="1"/>
  <c r="F692771" i="1"/>
  <c r="F692770" i="1"/>
  <c r="F692769" i="1"/>
  <c r="F692768" i="1"/>
  <c r="F692767" i="1"/>
  <c r="F692766" i="1"/>
  <c r="F692765" i="1"/>
  <c r="F692764" i="1"/>
  <c r="F692763" i="1"/>
  <c r="F692762" i="1"/>
  <c r="F692761" i="1"/>
  <c r="F692760" i="1"/>
  <c r="F692759" i="1"/>
  <c r="F692758" i="1"/>
  <c r="F692757" i="1"/>
  <c r="F692756" i="1"/>
  <c r="F692755" i="1"/>
  <c r="F692754" i="1"/>
  <c r="F692753" i="1"/>
  <c r="F692752" i="1"/>
  <c r="F692751" i="1"/>
  <c r="F692750" i="1"/>
  <c r="F692749" i="1"/>
  <c r="F692748" i="1"/>
  <c r="F692747" i="1"/>
  <c r="F692746" i="1"/>
  <c r="F692745" i="1"/>
  <c r="F692744" i="1"/>
  <c r="F692743" i="1"/>
  <c r="F692742" i="1"/>
  <c r="F692741" i="1"/>
  <c r="F692740" i="1"/>
  <c r="F692739" i="1"/>
  <c r="F692738" i="1"/>
  <c r="F692737" i="1"/>
  <c r="F692736" i="1"/>
  <c r="F692735" i="1"/>
  <c r="F692734" i="1"/>
  <c r="F692733" i="1"/>
  <c r="F692732" i="1"/>
  <c r="F692731" i="1"/>
  <c r="F692730" i="1"/>
  <c r="F692729" i="1"/>
  <c r="F692728" i="1"/>
  <c r="F692727" i="1"/>
  <c r="F692726" i="1"/>
  <c r="F692725" i="1"/>
  <c r="F692724" i="1"/>
  <c r="F692723" i="1"/>
  <c r="F692722" i="1"/>
  <c r="F692721" i="1"/>
  <c r="F692720" i="1"/>
  <c r="F692719" i="1"/>
  <c r="F692718" i="1"/>
  <c r="F692717" i="1"/>
  <c r="F692716" i="1"/>
  <c r="F692715" i="1"/>
  <c r="F692714" i="1"/>
  <c r="F692713" i="1"/>
  <c r="F692712" i="1"/>
  <c r="F692711" i="1"/>
  <c r="F692710" i="1"/>
  <c r="F692709" i="1"/>
  <c r="F692708" i="1"/>
  <c r="F692707" i="1"/>
  <c r="F692706" i="1"/>
  <c r="F692705" i="1"/>
  <c r="F692704" i="1"/>
  <c r="F692703" i="1"/>
  <c r="F692702" i="1"/>
  <c r="F692701" i="1"/>
  <c r="F692700" i="1"/>
  <c r="F692699" i="1"/>
  <c r="F692698" i="1"/>
  <c r="F692697" i="1"/>
  <c r="F692696" i="1"/>
  <c r="F692695" i="1"/>
  <c r="F692694" i="1"/>
  <c r="F692693" i="1"/>
  <c r="F692692" i="1"/>
  <c r="F692691" i="1"/>
  <c r="F692690" i="1"/>
  <c r="F692689" i="1"/>
  <c r="F692688" i="1"/>
  <c r="F692687" i="1"/>
  <c r="F692686" i="1"/>
  <c r="F692685" i="1"/>
  <c r="F692684" i="1"/>
  <c r="F692683" i="1"/>
  <c r="F692682" i="1"/>
  <c r="F692681" i="1"/>
  <c r="F692680" i="1"/>
  <c r="F692679" i="1"/>
  <c r="F692678" i="1"/>
  <c r="F692677" i="1"/>
  <c r="F692676" i="1"/>
  <c r="F692675" i="1"/>
  <c r="F692674" i="1"/>
  <c r="F692673" i="1"/>
  <c r="F692672" i="1"/>
  <c r="F692671" i="1"/>
  <c r="F692670" i="1"/>
  <c r="F692669" i="1"/>
  <c r="F692668" i="1"/>
  <c r="F692667" i="1"/>
  <c r="F692666" i="1"/>
  <c r="F692665" i="1"/>
  <c r="F692664" i="1"/>
  <c r="F692663" i="1"/>
  <c r="F692662" i="1"/>
  <c r="F692661" i="1"/>
  <c r="F692660" i="1"/>
  <c r="F692659" i="1"/>
  <c r="F692658" i="1"/>
  <c r="F692657" i="1"/>
  <c r="F692656" i="1"/>
  <c r="F692655" i="1"/>
  <c r="F692654" i="1"/>
  <c r="F692653" i="1"/>
  <c r="F692652" i="1"/>
  <c r="F692651" i="1"/>
  <c r="F692650" i="1"/>
  <c r="F692649" i="1"/>
  <c r="F692648" i="1"/>
  <c r="F692647" i="1"/>
  <c r="F692646" i="1"/>
  <c r="F692645" i="1"/>
  <c r="F692644" i="1"/>
  <c r="F692643" i="1"/>
  <c r="F692642" i="1"/>
  <c r="F692641" i="1"/>
  <c r="F692640" i="1"/>
  <c r="F692639" i="1"/>
  <c r="F692638" i="1"/>
  <c r="F692637" i="1"/>
  <c r="F692636" i="1"/>
  <c r="F692635" i="1"/>
  <c r="F692634" i="1"/>
  <c r="F692633" i="1"/>
  <c r="F692632" i="1"/>
  <c r="F692631" i="1"/>
  <c r="F692630" i="1"/>
  <c r="F692629" i="1"/>
  <c r="F692628" i="1"/>
  <c r="F692627" i="1"/>
  <c r="F692626" i="1"/>
  <c r="F692625" i="1"/>
  <c r="F692624" i="1"/>
  <c r="F692623" i="1"/>
  <c r="F692622" i="1"/>
  <c r="F692621" i="1"/>
  <c r="F692620" i="1"/>
  <c r="F692619" i="1"/>
  <c r="F692618" i="1"/>
  <c r="F692617" i="1"/>
  <c r="F692616" i="1"/>
  <c r="F692615" i="1"/>
  <c r="F692614" i="1"/>
  <c r="F692613" i="1"/>
  <c r="F692612" i="1"/>
  <c r="F692611" i="1"/>
  <c r="F692610" i="1"/>
  <c r="F692609" i="1"/>
  <c r="F692608" i="1"/>
  <c r="F692607" i="1"/>
  <c r="F692606" i="1"/>
  <c r="F692605" i="1"/>
  <c r="F692604" i="1"/>
  <c r="F692603" i="1"/>
  <c r="F692602" i="1"/>
  <c r="F692601" i="1"/>
  <c r="F692600" i="1"/>
  <c r="F692599" i="1"/>
  <c r="F692598" i="1"/>
  <c r="F692597" i="1"/>
  <c r="F692596" i="1"/>
  <c r="F692595" i="1"/>
  <c r="F692594" i="1"/>
  <c r="F692593" i="1"/>
  <c r="F692592" i="1"/>
  <c r="F692591" i="1"/>
  <c r="F692590" i="1"/>
  <c r="F692589" i="1"/>
  <c r="F692588" i="1"/>
  <c r="F692587" i="1"/>
  <c r="F692586" i="1"/>
  <c r="F692585" i="1"/>
  <c r="F692584" i="1"/>
  <c r="F692583" i="1"/>
  <c r="F692582" i="1"/>
  <c r="F692581" i="1"/>
  <c r="F692580" i="1"/>
  <c r="F692579" i="1"/>
  <c r="F692578" i="1"/>
  <c r="F692577" i="1"/>
  <c r="F692576" i="1"/>
  <c r="F692575" i="1"/>
  <c r="F692574" i="1"/>
  <c r="F692573" i="1"/>
  <c r="F692572" i="1"/>
  <c r="F692571" i="1"/>
  <c r="F692570" i="1"/>
  <c r="F692569" i="1"/>
  <c r="F692568" i="1"/>
  <c r="F692567" i="1"/>
  <c r="F692566" i="1"/>
  <c r="F692565" i="1"/>
  <c r="F692564" i="1"/>
  <c r="F692563" i="1"/>
  <c r="F692562" i="1"/>
  <c r="F692561" i="1"/>
  <c r="F692560" i="1"/>
  <c r="F692559" i="1"/>
  <c r="F692558" i="1"/>
  <c r="F692557" i="1"/>
  <c r="F692556" i="1"/>
  <c r="F692555" i="1"/>
  <c r="F692554" i="1"/>
  <c r="F692553" i="1"/>
  <c r="F692552" i="1"/>
  <c r="F692551" i="1"/>
  <c r="F692550" i="1"/>
  <c r="F692549" i="1"/>
  <c r="F692548" i="1"/>
  <c r="F692547" i="1"/>
  <c r="F692546" i="1"/>
  <c r="F692545" i="1"/>
  <c r="F692544" i="1"/>
  <c r="F692543" i="1"/>
  <c r="F692542" i="1"/>
  <c r="F692541" i="1"/>
  <c r="F692540" i="1"/>
  <c r="F692539" i="1"/>
  <c r="F692538" i="1"/>
  <c r="F692537" i="1"/>
  <c r="F692536" i="1"/>
  <c r="F692535" i="1"/>
  <c r="F692534" i="1"/>
  <c r="F692533" i="1"/>
  <c r="F692532" i="1"/>
  <c r="F692531" i="1"/>
  <c r="F692530" i="1"/>
  <c r="F692529" i="1"/>
  <c r="F692528" i="1"/>
  <c r="F692527" i="1"/>
  <c r="F692526" i="1"/>
  <c r="F692525" i="1"/>
  <c r="F692524" i="1"/>
  <c r="F692523" i="1"/>
  <c r="F692522" i="1"/>
  <c r="F692521" i="1"/>
  <c r="F692520" i="1"/>
  <c r="F692519" i="1"/>
  <c r="F692518" i="1"/>
  <c r="F692517" i="1"/>
  <c r="F692516" i="1"/>
  <c r="F692515" i="1"/>
  <c r="F692514" i="1"/>
  <c r="F692513" i="1"/>
  <c r="F692512" i="1"/>
  <c r="F692511" i="1"/>
  <c r="F692510" i="1"/>
  <c r="F692509" i="1"/>
  <c r="F692508" i="1"/>
  <c r="F692507" i="1"/>
  <c r="F692506" i="1"/>
  <c r="F692505" i="1"/>
  <c r="F692504" i="1"/>
  <c r="F692503" i="1"/>
  <c r="F692502" i="1"/>
  <c r="F692501" i="1"/>
  <c r="F692500" i="1"/>
  <c r="F692499" i="1"/>
  <c r="F692498" i="1"/>
  <c r="F692497" i="1"/>
  <c r="F692496" i="1"/>
  <c r="F692495" i="1"/>
  <c r="F692494" i="1"/>
  <c r="F692493" i="1"/>
  <c r="F692492" i="1"/>
  <c r="F692491" i="1"/>
  <c r="F692490" i="1"/>
  <c r="F692489" i="1"/>
  <c r="F692488" i="1"/>
  <c r="F692487" i="1"/>
  <c r="F692486" i="1"/>
  <c r="F692485" i="1"/>
  <c r="F692484" i="1"/>
  <c r="F692483" i="1"/>
  <c r="F692482" i="1"/>
  <c r="F692481" i="1"/>
  <c r="F692480" i="1"/>
  <c r="F692479" i="1"/>
  <c r="F692478" i="1"/>
  <c r="F692477" i="1"/>
  <c r="F692476" i="1"/>
  <c r="F692475" i="1"/>
  <c r="F692474" i="1"/>
  <c r="F692473" i="1"/>
  <c r="F692472" i="1"/>
  <c r="F692471" i="1"/>
  <c r="F692470" i="1"/>
  <c r="F692469" i="1"/>
  <c r="F692468" i="1"/>
  <c r="F692467" i="1"/>
  <c r="F692466" i="1"/>
  <c r="F692465" i="1"/>
  <c r="F692464" i="1"/>
  <c r="F692463" i="1"/>
  <c r="F692462" i="1"/>
  <c r="F692461" i="1"/>
  <c r="F692460" i="1"/>
  <c r="F692459" i="1"/>
  <c r="F692458" i="1"/>
  <c r="F692457" i="1"/>
  <c r="F692456" i="1"/>
  <c r="F692455" i="1"/>
  <c r="F692454" i="1"/>
  <c r="F692453" i="1"/>
  <c r="F692452" i="1"/>
  <c r="F692451" i="1"/>
  <c r="F692450" i="1"/>
  <c r="F692449" i="1"/>
  <c r="F692448" i="1"/>
  <c r="F692447" i="1"/>
  <c r="F692446" i="1"/>
  <c r="F692445" i="1"/>
  <c r="F692444" i="1"/>
  <c r="F692443" i="1"/>
  <c r="F692442" i="1"/>
  <c r="F692441" i="1"/>
  <c r="F692440" i="1"/>
  <c r="F692439" i="1"/>
  <c r="F692438" i="1"/>
  <c r="F692437" i="1"/>
  <c r="F692436" i="1"/>
  <c r="F692435" i="1"/>
  <c r="F692434" i="1"/>
  <c r="F692433" i="1"/>
  <c r="F692432" i="1"/>
  <c r="F692431" i="1"/>
  <c r="F692430" i="1"/>
  <c r="F692429" i="1"/>
  <c r="F692428" i="1"/>
  <c r="F692427" i="1"/>
  <c r="F692426" i="1"/>
  <c r="F692425" i="1"/>
  <c r="F692424" i="1"/>
  <c r="F692423" i="1"/>
  <c r="F692422" i="1"/>
  <c r="F692421" i="1"/>
  <c r="F692420" i="1"/>
  <c r="F692419" i="1"/>
  <c r="F692418" i="1"/>
  <c r="F692417" i="1"/>
  <c r="F692416" i="1"/>
  <c r="F692415" i="1"/>
  <c r="F692414" i="1"/>
  <c r="F692413" i="1"/>
  <c r="F692412" i="1"/>
  <c r="F692411" i="1"/>
  <c r="F692410" i="1"/>
  <c r="F692409" i="1"/>
  <c r="F692408" i="1"/>
  <c r="F692407" i="1"/>
  <c r="F692406" i="1"/>
  <c r="F692405" i="1"/>
  <c r="F692404" i="1"/>
  <c r="F692403" i="1"/>
  <c r="F692402" i="1"/>
  <c r="F692401" i="1"/>
  <c r="F692400" i="1"/>
  <c r="F692399" i="1"/>
  <c r="F692398" i="1"/>
  <c r="F692397" i="1"/>
  <c r="F692396" i="1"/>
  <c r="F692395" i="1"/>
  <c r="F692394" i="1"/>
  <c r="F692393" i="1"/>
  <c r="F692392" i="1"/>
  <c r="F692391" i="1"/>
  <c r="F692390" i="1"/>
  <c r="F692389" i="1"/>
  <c r="F692388" i="1"/>
  <c r="F692387" i="1"/>
  <c r="F692386" i="1"/>
  <c r="F692385" i="1"/>
  <c r="F692384" i="1"/>
  <c r="F692383" i="1"/>
  <c r="F692382" i="1"/>
  <c r="F692381" i="1"/>
  <c r="F692380" i="1"/>
  <c r="F692379" i="1"/>
  <c r="F692378" i="1"/>
  <c r="F692377" i="1"/>
  <c r="F692376" i="1"/>
  <c r="F692375" i="1"/>
  <c r="F692374" i="1"/>
  <c r="F692373" i="1"/>
  <c r="F692372" i="1"/>
  <c r="F692371" i="1"/>
  <c r="F692370" i="1"/>
  <c r="F692369" i="1"/>
  <c r="F692368" i="1"/>
  <c r="F692367" i="1"/>
  <c r="F692366" i="1"/>
  <c r="F692365" i="1"/>
  <c r="F692364" i="1"/>
  <c r="F692363" i="1"/>
  <c r="F692362" i="1"/>
  <c r="F692361" i="1"/>
  <c r="F692360" i="1"/>
  <c r="F692359" i="1"/>
  <c r="F692358" i="1"/>
  <c r="F692357" i="1"/>
  <c r="F692356" i="1"/>
  <c r="F692355" i="1"/>
  <c r="F692354" i="1"/>
  <c r="F692353" i="1"/>
  <c r="F692352" i="1"/>
  <c r="F692351" i="1"/>
  <c r="F692350" i="1"/>
  <c r="F692349" i="1"/>
  <c r="F692348" i="1"/>
  <c r="F692347" i="1"/>
  <c r="F692346" i="1"/>
  <c r="F692345" i="1"/>
  <c r="F692344" i="1"/>
  <c r="F692343" i="1"/>
  <c r="F692342" i="1"/>
  <c r="F692341" i="1"/>
  <c r="F692340" i="1"/>
  <c r="F692339" i="1"/>
  <c r="F692338" i="1"/>
  <c r="F692337" i="1"/>
  <c r="F692336" i="1"/>
  <c r="F692335" i="1"/>
  <c r="F692334" i="1"/>
  <c r="F692333" i="1"/>
  <c r="F692332" i="1"/>
  <c r="F692331" i="1"/>
  <c r="F692330" i="1"/>
  <c r="F692329" i="1"/>
  <c r="F692328" i="1"/>
  <c r="F692327" i="1"/>
  <c r="F692326" i="1"/>
  <c r="F692325" i="1"/>
  <c r="F692324" i="1"/>
  <c r="F692323" i="1"/>
  <c r="F692322" i="1"/>
  <c r="F692321" i="1"/>
  <c r="F692320" i="1"/>
  <c r="F692319" i="1"/>
  <c r="F692318" i="1"/>
  <c r="F692317" i="1"/>
  <c r="F692316" i="1"/>
  <c r="F692315" i="1"/>
  <c r="F692314" i="1"/>
  <c r="F692313" i="1"/>
  <c r="F692312" i="1"/>
  <c r="F692311" i="1"/>
  <c r="F692310" i="1"/>
  <c r="F692309" i="1"/>
  <c r="F692308" i="1"/>
  <c r="F692307" i="1"/>
  <c r="F692306" i="1"/>
  <c r="F692305" i="1"/>
  <c r="F692304" i="1"/>
  <c r="F692303" i="1"/>
  <c r="F692302" i="1"/>
  <c r="F692301" i="1"/>
  <c r="F692300" i="1"/>
  <c r="F692299" i="1"/>
  <c r="F692298" i="1"/>
  <c r="F692297" i="1"/>
  <c r="F692296" i="1"/>
  <c r="F692295" i="1"/>
  <c r="F692294" i="1"/>
  <c r="F692293" i="1"/>
  <c r="F692292" i="1"/>
  <c r="F692291" i="1"/>
  <c r="F692290" i="1"/>
  <c r="F692289" i="1"/>
  <c r="F692288" i="1"/>
  <c r="F692287" i="1"/>
  <c r="F692286" i="1"/>
  <c r="F692285" i="1"/>
  <c r="F692284" i="1"/>
  <c r="F692283" i="1"/>
  <c r="F692282" i="1"/>
  <c r="F692281" i="1"/>
  <c r="F692280" i="1"/>
  <c r="F692279" i="1"/>
  <c r="F692278" i="1"/>
  <c r="F692277" i="1"/>
  <c r="F692276" i="1"/>
  <c r="F692275" i="1"/>
  <c r="F692274" i="1"/>
  <c r="F692273" i="1"/>
  <c r="F692272" i="1"/>
  <c r="F692271" i="1"/>
  <c r="F692270" i="1"/>
  <c r="F692269" i="1"/>
  <c r="F692268" i="1"/>
  <c r="F692267" i="1"/>
  <c r="F692266" i="1"/>
  <c r="F692265" i="1"/>
  <c r="F692264" i="1"/>
  <c r="F692263" i="1"/>
  <c r="F692262" i="1"/>
  <c r="F692261" i="1"/>
  <c r="F692260" i="1"/>
  <c r="F692259" i="1"/>
  <c r="F692258" i="1"/>
  <c r="F692257" i="1"/>
  <c r="F692256" i="1"/>
  <c r="F692255" i="1"/>
  <c r="F692254" i="1"/>
  <c r="F692253" i="1"/>
  <c r="F692252" i="1"/>
  <c r="F692251" i="1"/>
  <c r="F692250" i="1"/>
  <c r="F692249" i="1"/>
  <c r="F692248" i="1"/>
  <c r="F692247" i="1"/>
  <c r="F692246" i="1"/>
  <c r="F692245" i="1"/>
  <c r="F692244" i="1"/>
  <c r="F692243" i="1"/>
  <c r="F692242" i="1"/>
  <c r="F692241" i="1"/>
  <c r="F692240" i="1"/>
  <c r="F692239" i="1"/>
  <c r="F692238" i="1"/>
  <c r="F692237" i="1"/>
  <c r="F692236" i="1"/>
  <c r="F692235" i="1"/>
  <c r="F692234" i="1"/>
  <c r="F692233" i="1"/>
  <c r="F692232" i="1"/>
  <c r="F692231" i="1"/>
  <c r="F692230" i="1"/>
  <c r="F692229" i="1"/>
  <c r="F692228" i="1"/>
  <c r="F692227" i="1"/>
  <c r="F692226" i="1"/>
  <c r="F692225" i="1"/>
  <c r="F692224" i="1"/>
  <c r="F692223" i="1"/>
  <c r="F692222" i="1"/>
  <c r="F692221" i="1"/>
  <c r="F692220" i="1"/>
  <c r="F692219" i="1"/>
  <c r="F692218" i="1"/>
  <c r="F692217" i="1"/>
  <c r="F692216" i="1"/>
  <c r="F692215" i="1"/>
  <c r="F692214" i="1"/>
  <c r="F692213" i="1"/>
  <c r="F692212" i="1"/>
  <c r="F692211" i="1"/>
  <c r="F692210" i="1"/>
  <c r="F692209" i="1"/>
  <c r="F692208" i="1"/>
  <c r="F692207" i="1"/>
  <c r="F692206" i="1"/>
  <c r="F692205" i="1"/>
  <c r="F692204" i="1"/>
  <c r="F692203" i="1"/>
  <c r="F692202" i="1"/>
  <c r="F692201" i="1"/>
  <c r="F692200" i="1"/>
  <c r="F692199" i="1"/>
  <c r="F692198" i="1"/>
  <c r="F692197" i="1"/>
  <c r="F692196" i="1"/>
  <c r="F692195" i="1"/>
  <c r="F692194" i="1"/>
  <c r="F692193" i="1"/>
  <c r="F692192" i="1"/>
  <c r="F692191" i="1"/>
  <c r="F692190" i="1"/>
  <c r="F692189" i="1"/>
  <c r="F692188" i="1"/>
  <c r="F692187" i="1"/>
  <c r="F692186" i="1"/>
  <c r="F692185" i="1"/>
  <c r="F692184" i="1"/>
  <c r="F692183" i="1"/>
  <c r="F692182" i="1"/>
  <c r="F692181" i="1"/>
  <c r="F692180" i="1"/>
  <c r="F692179" i="1"/>
  <c r="F692178" i="1"/>
  <c r="F692177" i="1"/>
  <c r="F692176" i="1"/>
  <c r="F692175" i="1"/>
  <c r="F692174" i="1"/>
  <c r="F692173" i="1"/>
  <c r="F692172" i="1"/>
  <c r="F692171" i="1"/>
  <c r="F692170" i="1"/>
  <c r="F692169" i="1"/>
  <c r="F692168" i="1"/>
  <c r="F692167" i="1"/>
  <c r="F692166" i="1"/>
  <c r="F692165" i="1"/>
  <c r="F692164" i="1"/>
  <c r="F692163" i="1"/>
  <c r="F692162" i="1"/>
  <c r="F692161" i="1"/>
  <c r="F692160" i="1"/>
  <c r="F692159" i="1"/>
  <c r="F692158" i="1"/>
  <c r="F692157" i="1"/>
  <c r="F692156" i="1"/>
  <c r="F692155" i="1"/>
  <c r="F692154" i="1"/>
  <c r="F692153" i="1"/>
  <c r="F692152" i="1"/>
  <c r="F692151" i="1"/>
  <c r="F692150" i="1"/>
  <c r="F692149" i="1"/>
  <c r="F692148" i="1"/>
  <c r="F692147" i="1"/>
  <c r="F692146" i="1"/>
  <c r="F692145" i="1"/>
  <c r="F692144" i="1"/>
  <c r="F692143" i="1"/>
  <c r="F692142" i="1"/>
  <c r="F692141" i="1"/>
  <c r="F692140" i="1"/>
  <c r="F692139" i="1"/>
  <c r="F692138" i="1"/>
  <c r="F692137" i="1"/>
  <c r="F692136" i="1"/>
  <c r="F692135" i="1"/>
  <c r="F692134" i="1"/>
  <c r="F692133" i="1"/>
  <c r="F692132" i="1"/>
  <c r="F692131" i="1"/>
  <c r="F692130" i="1"/>
  <c r="F692129" i="1"/>
  <c r="F692128" i="1"/>
  <c r="F692127" i="1"/>
  <c r="F692126" i="1"/>
  <c r="F692125" i="1"/>
  <c r="F692124" i="1"/>
  <c r="F692123" i="1"/>
  <c r="F692122" i="1"/>
  <c r="F692121" i="1"/>
  <c r="F692120" i="1"/>
  <c r="F692119" i="1"/>
  <c r="F692118" i="1"/>
  <c r="F692117" i="1"/>
  <c r="F692116" i="1"/>
  <c r="F692115" i="1"/>
  <c r="F692114" i="1"/>
  <c r="F692113" i="1"/>
  <c r="F692112" i="1"/>
  <c r="F692111" i="1"/>
  <c r="F692110" i="1"/>
  <c r="F692109" i="1"/>
  <c r="F692108" i="1"/>
  <c r="F692107" i="1"/>
  <c r="F692106" i="1"/>
  <c r="F692105" i="1"/>
  <c r="F692104" i="1"/>
  <c r="F692103" i="1"/>
  <c r="F692102" i="1"/>
  <c r="F692101" i="1"/>
  <c r="F692100" i="1"/>
  <c r="F692099" i="1"/>
  <c r="F692098" i="1"/>
  <c r="F692097" i="1"/>
  <c r="F692096" i="1"/>
  <c r="F692095" i="1"/>
  <c r="F692094" i="1"/>
  <c r="F692093" i="1"/>
  <c r="F692092" i="1"/>
  <c r="F692091" i="1"/>
  <c r="F692090" i="1"/>
  <c r="F692089" i="1"/>
  <c r="F692088" i="1"/>
  <c r="F692087" i="1"/>
  <c r="F692086" i="1"/>
  <c r="F692085" i="1"/>
  <c r="F692084" i="1"/>
  <c r="F692083" i="1"/>
  <c r="F692082" i="1"/>
  <c r="F692081" i="1"/>
  <c r="F692080" i="1"/>
  <c r="F692079" i="1"/>
  <c r="F692078" i="1"/>
  <c r="F692077" i="1"/>
  <c r="F692076" i="1"/>
  <c r="F692075" i="1"/>
  <c r="F692074" i="1"/>
  <c r="F692073" i="1"/>
  <c r="F692072" i="1"/>
  <c r="F692071" i="1"/>
  <c r="F692070" i="1"/>
  <c r="F692069" i="1"/>
  <c r="F692068" i="1"/>
  <c r="F692067" i="1"/>
  <c r="F692066" i="1"/>
  <c r="F692065" i="1"/>
  <c r="F692064" i="1"/>
  <c r="F692063" i="1"/>
  <c r="F692062" i="1"/>
  <c r="F692061" i="1"/>
  <c r="F692060" i="1"/>
  <c r="F692059" i="1"/>
  <c r="F692058" i="1"/>
  <c r="F692057" i="1"/>
  <c r="F692056" i="1"/>
  <c r="F692055" i="1"/>
  <c r="F692054" i="1"/>
  <c r="F692053" i="1"/>
  <c r="F692052" i="1"/>
  <c r="F692051" i="1"/>
  <c r="F692050" i="1"/>
  <c r="F692049" i="1"/>
  <c r="F692048" i="1"/>
  <c r="F692047" i="1"/>
  <c r="F692046" i="1"/>
  <c r="F692045" i="1"/>
  <c r="F692044" i="1"/>
  <c r="F692043" i="1"/>
  <c r="F692042" i="1"/>
  <c r="F692041" i="1"/>
  <c r="F692040" i="1"/>
  <c r="F692039" i="1"/>
  <c r="F692038" i="1"/>
  <c r="F692037" i="1"/>
  <c r="F692036" i="1"/>
  <c r="F692035" i="1"/>
  <c r="F692034" i="1"/>
  <c r="F692033" i="1"/>
  <c r="F692032" i="1"/>
  <c r="F692031" i="1"/>
  <c r="F692030" i="1"/>
  <c r="F692029" i="1"/>
  <c r="F692028" i="1"/>
  <c r="F692027" i="1"/>
  <c r="F692026" i="1"/>
  <c r="F692025" i="1"/>
  <c r="F692024" i="1"/>
  <c r="F692023" i="1"/>
  <c r="F692022" i="1"/>
  <c r="F692021" i="1"/>
  <c r="F692020" i="1"/>
  <c r="F692019" i="1"/>
  <c r="F692018" i="1"/>
  <c r="F692017" i="1"/>
  <c r="F692016" i="1"/>
  <c r="F692015" i="1"/>
  <c r="F692014" i="1"/>
  <c r="F692013" i="1"/>
  <c r="F692012" i="1"/>
  <c r="F692011" i="1"/>
  <c r="F692010" i="1"/>
  <c r="F692009" i="1"/>
  <c r="F692008" i="1"/>
  <c r="F692007" i="1"/>
  <c r="F692006" i="1"/>
  <c r="F692005" i="1"/>
  <c r="F692004" i="1"/>
  <c r="F692003" i="1"/>
  <c r="F692002" i="1"/>
  <c r="F692001" i="1"/>
  <c r="F692000" i="1"/>
  <c r="F691999" i="1"/>
  <c r="F691998" i="1"/>
  <c r="F691997" i="1"/>
  <c r="F691996" i="1"/>
  <c r="F691995" i="1"/>
  <c r="F691994" i="1"/>
  <c r="F691993" i="1"/>
  <c r="F691992" i="1"/>
  <c r="F691991" i="1"/>
  <c r="F691990" i="1"/>
  <c r="F691989" i="1"/>
  <c r="F691988" i="1"/>
  <c r="F691987" i="1"/>
  <c r="F691986" i="1"/>
  <c r="F691985" i="1"/>
  <c r="F691984" i="1"/>
  <c r="F691983" i="1"/>
  <c r="F691982" i="1"/>
  <c r="F691981" i="1"/>
  <c r="F691980" i="1"/>
  <c r="F691979" i="1"/>
  <c r="F691978" i="1"/>
  <c r="F691977" i="1"/>
  <c r="F691976" i="1"/>
  <c r="F691975" i="1"/>
  <c r="F691974" i="1"/>
  <c r="F691973" i="1"/>
  <c r="F691972" i="1"/>
  <c r="F691971" i="1"/>
  <c r="F691970" i="1"/>
  <c r="F691969" i="1"/>
  <c r="F691968" i="1"/>
  <c r="F691967" i="1"/>
  <c r="F691966" i="1"/>
  <c r="F691965" i="1"/>
  <c r="F691964" i="1"/>
  <c r="F691963" i="1"/>
  <c r="F691962" i="1"/>
  <c r="F691961" i="1"/>
  <c r="F691960" i="1"/>
  <c r="F691959" i="1"/>
  <c r="F691958" i="1"/>
  <c r="F691957" i="1"/>
  <c r="F691956" i="1"/>
  <c r="F691955" i="1"/>
  <c r="F691954" i="1"/>
  <c r="F691953" i="1"/>
  <c r="F691952" i="1"/>
  <c r="F691951" i="1"/>
  <c r="F691950" i="1"/>
  <c r="F691949" i="1"/>
  <c r="F691948" i="1"/>
  <c r="F691947" i="1"/>
  <c r="F691946" i="1"/>
  <c r="F691945" i="1"/>
  <c r="F691944" i="1"/>
  <c r="F691943" i="1"/>
  <c r="F691942" i="1"/>
  <c r="F691941" i="1"/>
  <c r="F691940" i="1"/>
  <c r="F691939" i="1"/>
  <c r="F691938" i="1"/>
  <c r="F691937" i="1"/>
  <c r="F691936" i="1"/>
  <c r="F691935" i="1"/>
  <c r="F691934" i="1"/>
  <c r="F691933" i="1"/>
  <c r="F691932" i="1"/>
  <c r="F691931" i="1"/>
  <c r="F691930" i="1"/>
  <c r="F691929" i="1"/>
  <c r="F691928" i="1"/>
  <c r="F691927" i="1"/>
  <c r="F691926" i="1"/>
  <c r="F691925" i="1"/>
  <c r="F691924" i="1"/>
  <c r="F691923" i="1"/>
  <c r="F691922" i="1"/>
  <c r="F691921" i="1"/>
  <c r="F691920" i="1"/>
  <c r="F691919" i="1"/>
  <c r="F691918" i="1"/>
  <c r="F691917" i="1"/>
  <c r="F691916" i="1"/>
  <c r="F691915" i="1"/>
  <c r="F691914" i="1"/>
  <c r="F691913" i="1"/>
  <c r="F691912" i="1"/>
  <c r="F691911" i="1"/>
  <c r="F691910" i="1"/>
  <c r="F691909" i="1"/>
  <c r="F691908" i="1"/>
  <c r="F691907" i="1"/>
  <c r="F691906" i="1"/>
  <c r="F691905" i="1"/>
  <c r="F691904" i="1"/>
  <c r="F691903" i="1"/>
  <c r="F691902" i="1"/>
  <c r="F691901" i="1"/>
  <c r="F691900" i="1"/>
  <c r="F691899" i="1"/>
  <c r="F691898" i="1"/>
  <c r="F691897" i="1"/>
  <c r="F691896" i="1"/>
  <c r="F691895" i="1"/>
  <c r="F691894" i="1"/>
  <c r="F691893" i="1"/>
  <c r="F691892" i="1"/>
  <c r="F691891" i="1"/>
  <c r="F691890" i="1"/>
  <c r="F691889" i="1"/>
  <c r="F691888" i="1"/>
  <c r="F691887" i="1"/>
  <c r="F691886" i="1"/>
  <c r="F691885" i="1"/>
  <c r="F691884" i="1"/>
  <c r="F691883" i="1"/>
  <c r="F691882" i="1"/>
  <c r="F691881" i="1"/>
  <c r="F691880" i="1"/>
  <c r="F691879" i="1"/>
  <c r="F691878" i="1"/>
  <c r="F691877" i="1"/>
  <c r="F691876" i="1"/>
  <c r="F691875" i="1"/>
  <c r="F691874" i="1"/>
  <c r="F691873" i="1"/>
  <c r="F691872" i="1"/>
  <c r="F691871" i="1"/>
  <c r="F691870" i="1"/>
  <c r="F691869" i="1"/>
  <c r="F691868" i="1"/>
  <c r="F691867" i="1"/>
  <c r="F691866" i="1"/>
  <c r="F691865" i="1"/>
  <c r="F691864" i="1"/>
  <c r="F691863" i="1"/>
  <c r="F691862" i="1"/>
  <c r="F691861" i="1"/>
  <c r="F691860" i="1"/>
  <c r="F691859" i="1"/>
  <c r="F691858" i="1"/>
  <c r="F691857" i="1"/>
  <c r="F691856" i="1"/>
  <c r="F691855" i="1"/>
  <c r="F691854" i="1"/>
  <c r="F691853" i="1"/>
  <c r="F691852" i="1"/>
  <c r="F691851" i="1"/>
  <c r="F691850" i="1"/>
  <c r="F691849" i="1"/>
  <c r="F691848" i="1"/>
  <c r="F691847" i="1"/>
  <c r="F691846" i="1"/>
  <c r="F691845" i="1"/>
  <c r="F691844" i="1"/>
  <c r="F691843" i="1"/>
  <c r="F691842" i="1"/>
  <c r="F691841" i="1"/>
  <c r="F691840" i="1"/>
  <c r="F691839" i="1"/>
  <c r="F691838" i="1"/>
  <c r="F691837" i="1"/>
  <c r="F691836" i="1"/>
  <c r="F691835" i="1"/>
  <c r="F691834" i="1"/>
  <c r="F691833" i="1"/>
  <c r="F691832" i="1"/>
  <c r="F691831" i="1"/>
  <c r="F691830" i="1"/>
  <c r="F691829" i="1"/>
  <c r="F691828" i="1"/>
  <c r="F691827" i="1"/>
  <c r="F691826" i="1"/>
  <c r="F691825" i="1"/>
  <c r="F691824" i="1"/>
  <c r="F691823" i="1"/>
  <c r="F691822" i="1"/>
  <c r="F691821" i="1"/>
  <c r="F691820" i="1"/>
  <c r="F691819" i="1"/>
  <c r="F691818" i="1"/>
  <c r="F691817" i="1"/>
  <c r="F691816" i="1"/>
  <c r="F691815" i="1"/>
  <c r="F691814" i="1"/>
  <c r="F691813" i="1"/>
  <c r="F691812" i="1"/>
  <c r="F691811" i="1"/>
  <c r="F691810" i="1"/>
  <c r="F691809" i="1"/>
  <c r="F691808" i="1"/>
  <c r="F691807" i="1"/>
  <c r="F691806" i="1"/>
  <c r="F691805" i="1"/>
  <c r="F691804" i="1"/>
  <c r="F691803" i="1"/>
  <c r="F691802" i="1"/>
  <c r="F691801" i="1"/>
  <c r="F691800" i="1"/>
  <c r="F691799" i="1"/>
  <c r="F691798" i="1"/>
  <c r="F691797" i="1"/>
  <c r="F691796" i="1"/>
  <c r="F691795" i="1"/>
  <c r="F691794" i="1"/>
  <c r="F691793" i="1"/>
  <c r="F691792" i="1"/>
  <c r="F691791" i="1"/>
  <c r="F691790" i="1"/>
  <c r="F691789" i="1"/>
  <c r="F691788" i="1"/>
  <c r="F691787" i="1"/>
  <c r="F691786" i="1"/>
  <c r="F691785" i="1"/>
  <c r="F691784" i="1"/>
  <c r="F691783" i="1"/>
  <c r="F691782" i="1"/>
  <c r="F691781" i="1"/>
  <c r="F691780" i="1"/>
  <c r="F691779" i="1"/>
  <c r="F691778" i="1"/>
  <c r="F691777" i="1"/>
  <c r="F691776" i="1"/>
  <c r="F691775" i="1"/>
  <c r="F691774" i="1"/>
  <c r="F691773" i="1"/>
  <c r="F691772" i="1"/>
  <c r="F691771" i="1"/>
  <c r="F691770" i="1"/>
  <c r="F691769" i="1"/>
  <c r="F691768" i="1"/>
  <c r="F691767" i="1"/>
  <c r="F691766" i="1"/>
  <c r="F691765" i="1"/>
  <c r="F691764" i="1"/>
  <c r="F691763" i="1"/>
  <c r="F691762" i="1"/>
  <c r="F691761" i="1"/>
  <c r="F691760" i="1"/>
  <c r="F691759" i="1"/>
  <c r="F691758" i="1"/>
  <c r="F691757" i="1"/>
  <c r="F691756" i="1"/>
  <c r="F691755" i="1"/>
  <c r="F691754" i="1"/>
  <c r="F691753" i="1"/>
  <c r="F691752" i="1"/>
  <c r="F691751" i="1"/>
  <c r="F691750" i="1"/>
  <c r="F691749" i="1"/>
  <c r="F691748" i="1"/>
  <c r="F691747" i="1"/>
  <c r="F691746" i="1"/>
  <c r="F691745" i="1"/>
  <c r="F691744" i="1"/>
  <c r="F691743" i="1"/>
  <c r="F691742" i="1"/>
  <c r="F691741" i="1"/>
  <c r="F691740" i="1"/>
  <c r="F691739" i="1"/>
  <c r="F691738" i="1"/>
  <c r="F691737" i="1"/>
  <c r="F691736" i="1"/>
  <c r="F691735" i="1"/>
  <c r="F691734" i="1"/>
  <c r="F691733" i="1"/>
  <c r="F691732" i="1"/>
  <c r="F691731" i="1"/>
  <c r="F691730" i="1"/>
  <c r="F691729" i="1"/>
  <c r="F691728" i="1"/>
  <c r="F691727" i="1"/>
  <c r="F691726" i="1"/>
  <c r="F691725" i="1"/>
  <c r="F691724" i="1"/>
  <c r="F691723" i="1"/>
  <c r="F691722" i="1"/>
  <c r="F691721" i="1"/>
  <c r="F691720" i="1"/>
  <c r="F691719" i="1"/>
  <c r="F691718" i="1"/>
  <c r="F691717" i="1"/>
  <c r="F691716" i="1"/>
  <c r="F691715" i="1"/>
  <c r="F691714" i="1"/>
  <c r="F691713" i="1"/>
  <c r="F691712" i="1"/>
  <c r="F691711" i="1"/>
  <c r="F691710" i="1"/>
  <c r="F691709" i="1"/>
  <c r="F691708" i="1"/>
  <c r="F691707" i="1"/>
  <c r="F691706" i="1"/>
  <c r="F691705" i="1"/>
  <c r="F691704" i="1"/>
  <c r="F691703" i="1"/>
  <c r="F691702" i="1"/>
  <c r="F691701" i="1"/>
  <c r="F691700" i="1"/>
  <c r="F691699" i="1"/>
  <c r="F691698" i="1"/>
  <c r="F691697" i="1"/>
  <c r="F691696" i="1"/>
  <c r="F691695" i="1"/>
  <c r="F691694" i="1"/>
  <c r="F691693" i="1"/>
  <c r="F691692" i="1"/>
  <c r="F691691" i="1"/>
  <c r="F691690" i="1"/>
  <c r="F691689" i="1"/>
  <c r="F691688" i="1"/>
  <c r="F691687" i="1"/>
  <c r="F691686" i="1"/>
  <c r="F691685" i="1"/>
  <c r="F691684" i="1"/>
  <c r="F691683" i="1"/>
  <c r="F691682" i="1"/>
  <c r="F691681" i="1"/>
  <c r="F691680" i="1"/>
  <c r="F691679" i="1"/>
  <c r="F691678" i="1"/>
  <c r="F691677" i="1"/>
  <c r="F691676" i="1"/>
  <c r="F691675" i="1"/>
  <c r="F691674" i="1"/>
  <c r="F691673" i="1"/>
  <c r="F691672" i="1"/>
  <c r="F691671" i="1"/>
  <c r="F691670" i="1"/>
  <c r="F691669" i="1"/>
  <c r="F691668" i="1"/>
  <c r="F691667" i="1"/>
  <c r="F691666" i="1"/>
  <c r="F691665" i="1"/>
  <c r="F691664" i="1"/>
  <c r="F691663" i="1"/>
  <c r="F691662" i="1"/>
  <c r="F691661" i="1"/>
  <c r="F691660" i="1"/>
  <c r="F691659" i="1"/>
  <c r="F691658" i="1"/>
  <c r="F691657" i="1"/>
  <c r="F691656" i="1"/>
  <c r="F691655" i="1"/>
  <c r="F691654" i="1"/>
  <c r="F691653" i="1"/>
  <c r="F691652" i="1"/>
  <c r="F691651" i="1"/>
  <c r="F691650" i="1"/>
  <c r="F691649" i="1"/>
  <c r="F691648" i="1"/>
  <c r="F691647" i="1"/>
  <c r="F691646" i="1"/>
  <c r="F691645" i="1"/>
  <c r="F691644" i="1"/>
  <c r="F691643" i="1"/>
  <c r="F691642" i="1"/>
  <c r="F691641" i="1"/>
  <c r="F691640" i="1"/>
  <c r="F691639" i="1"/>
  <c r="F691638" i="1"/>
  <c r="F691637" i="1"/>
  <c r="F691636" i="1"/>
  <c r="F691635" i="1"/>
  <c r="F691634" i="1"/>
  <c r="F691633" i="1"/>
  <c r="F691632" i="1"/>
  <c r="F691631" i="1"/>
  <c r="F691630" i="1"/>
  <c r="F691629" i="1"/>
  <c r="F691628" i="1"/>
  <c r="F691627" i="1"/>
  <c r="F691626" i="1"/>
  <c r="F691625" i="1"/>
  <c r="F691624" i="1"/>
  <c r="F691623" i="1"/>
  <c r="F691622" i="1"/>
  <c r="F691621" i="1"/>
  <c r="F691620" i="1"/>
  <c r="F691619" i="1"/>
  <c r="F691618" i="1"/>
  <c r="F691617" i="1"/>
  <c r="F691616" i="1"/>
  <c r="F691615" i="1"/>
  <c r="F691614" i="1"/>
  <c r="F691613" i="1"/>
  <c r="F691612" i="1"/>
  <c r="F691611" i="1"/>
  <c r="F691610" i="1"/>
  <c r="F691609" i="1"/>
  <c r="F691608" i="1"/>
  <c r="F691607" i="1"/>
  <c r="F691606" i="1"/>
  <c r="F691605" i="1"/>
  <c r="F691604" i="1"/>
  <c r="F691603" i="1"/>
  <c r="F691602" i="1"/>
  <c r="F691601" i="1"/>
  <c r="F691600" i="1"/>
  <c r="F691599" i="1"/>
  <c r="F691598" i="1"/>
  <c r="F691597" i="1"/>
  <c r="F691596" i="1"/>
  <c r="F691595" i="1"/>
  <c r="F691594" i="1"/>
  <c r="F691593" i="1"/>
  <c r="F691592" i="1"/>
  <c r="F691591" i="1"/>
  <c r="F691590" i="1"/>
  <c r="F691589" i="1"/>
  <c r="F691588" i="1"/>
  <c r="F691587" i="1"/>
  <c r="F691586" i="1"/>
  <c r="F691585" i="1"/>
  <c r="F691584" i="1"/>
  <c r="F691583" i="1"/>
  <c r="F691582" i="1"/>
  <c r="F691581" i="1"/>
  <c r="F691580" i="1"/>
  <c r="F691579" i="1"/>
  <c r="F691578" i="1"/>
  <c r="F691577" i="1"/>
  <c r="F691576" i="1"/>
  <c r="F691575" i="1"/>
  <c r="F691574" i="1"/>
  <c r="F691573" i="1"/>
  <c r="F691572" i="1"/>
  <c r="F691571" i="1"/>
  <c r="F691570" i="1"/>
  <c r="F691569" i="1"/>
  <c r="F691568" i="1"/>
  <c r="F691567" i="1"/>
  <c r="F691566" i="1"/>
  <c r="F691565" i="1"/>
  <c r="F691564" i="1"/>
  <c r="F691563" i="1"/>
  <c r="F691562" i="1"/>
  <c r="F691561" i="1"/>
  <c r="F691560" i="1"/>
  <c r="F691559" i="1"/>
  <c r="F691558" i="1"/>
  <c r="F691557" i="1"/>
  <c r="F691556" i="1"/>
  <c r="F691555" i="1"/>
  <c r="F691554" i="1"/>
  <c r="F691553" i="1"/>
  <c r="F691552" i="1"/>
  <c r="F691551" i="1"/>
  <c r="F691550" i="1"/>
  <c r="F691549" i="1"/>
  <c r="F691548" i="1"/>
  <c r="F691547" i="1"/>
  <c r="F691546" i="1"/>
  <c r="F691545" i="1"/>
  <c r="F691544" i="1"/>
  <c r="F691543" i="1"/>
  <c r="F691542" i="1"/>
  <c r="F691541" i="1"/>
  <c r="F691540" i="1"/>
  <c r="F691539" i="1"/>
  <c r="F691538" i="1"/>
  <c r="F691537" i="1"/>
  <c r="F691536" i="1"/>
  <c r="F691535" i="1"/>
  <c r="F691534" i="1"/>
  <c r="F691533" i="1"/>
  <c r="F691532" i="1"/>
  <c r="F691531" i="1"/>
  <c r="F691530" i="1"/>
  <c r="F691529" i="1"/>
  <c r="F691528" i="1"/>
  <c r="F691527" i="1"/>
  <c r="F691526" i="1"/>
  <c r="F691525" i="1"/>
  <c r="F691524" i="1"/>
  <c r="F691523" i="1"/>
  <c r="F691522" i="1"/>
  <c r="F691521" i="1"/>
  <c r="F691520" i="1"/>
  <c r="F691519" i="1"/>
  <c r="F691518" i="1"/>
  <c r="F691517" i="1"/>
  <c r="F691516" i="1"/>
  <c r="F691515" i="1"/>
  <c r="F691514" i="1"/>
  <c r="F691513" i="1"/>
  <c r="F691512" i="1"/>
  <c r="F691511" i="1"/>
  <c r="F691510" i="1"/>
  <c r="F691509" i="1"/>
  <c r="F691508" i="1"/>
  <c r="F691507" i="1"/>
  <c r="F691506" i="1"/>
  <c r="F691505" i="1"/>
  <c r="F691504" i="1"/>
  <c r="F691503" i="1"/>
  <c r="F691502" i="1"/>
  <c r="F691501" i="1"/>
  <c r="F691500" i="1"/>
  <c r="F691499" i="1"/>
  <c r="F691498" i="1"/>
  <c r="F691497" i="1"/>
  <c r="F691496" i="1"/>
  <c r="F691495" i="1"/>
  <c r="F691494" i="1"/>
  <c r="F691493" i="1"/>
  <c r="F691492" i="1"/>
  <c r="F691491" i="1"/>
  <c r="F691490" i="1"/>
  <c r="F691489" i="1"/>
  <c r="F691488" i="1"/>
  <c r="F691487" i="1"/>
  <c r="F691486" i="1"/>
  <c r="F691485" i="1"/>
  <c r="F691484" i="1"/>
  <c r="F691483" i="1"/>
  <c r="F691482" i="1"/>
  <c r="F691481" i="1"/>
  <c r="F691480" i="1"/>
  <c r="F691479" i="1"/>
  <c r="F691478" i="1"/>
  <c r="F691477" i="1"/>
  <c r="F691476" i="1"/>
  <c r="F691475" i="1"/>
  <c r="F691474" i="1"/>
  <c r="F691473" i="1"/>
  <c r="F691472" i="1"/>
  <c r="F691471" i="1"/>
  <c r="F691470" i="1"/>
  <c r="F691469" i="1"/>
  <c r="F691468" i="1"/>
  <c r="F691467" i="1"/>
  <c r="F691466" i="1"/>
  <c r="F691465" i="1"/>
  <c r="F691464" i="1"/>
  <c r="F691463" i="1"/>
  <c r="F691462" i="1"/>
  <c r="F691461" i="1"/>
  <c r="F691460" i="1"/>
  <c r="F691459" i="1"/>
  <c r="F691458" i="1"/>
  <c r="F691457" i="1"/>
  <c r="F691456" i="1"/>
  <c r="F691455" i="1"/>
  <c r="F691454" i="1"/>
  <c r="F691453" i="1"/>
  <c r="F691452" i="1"/>
  <c r="F691451" i="1"/>
  <c r="F691450" i="1"/>
  <c r="F691449" i="1"/>
  <c r="F691448" i="1"/>
  <c r="F691447" i="1"/>
  <c r="F691446" i="1"/>
  <c r="F691445" i="1"/>
  <c r="F691444" i="1"/>
  <c r="F691443" i="1"/>
  <c r="F691442" i="1"/>
  <c r="F691441" i="1"/>
  <c r="F691440" i="1"/>
  <c r="F691439" i="1"/>
  <c r="F691438" i="1"/>
  <c r="F691437" i="1"/>
  <c r="F691436" i="1"/>
  <c r="F691435" i="1"/>
  <c r="F691434" i="1"/>
  <c r="F691433" i="1"/>
  <c r="F691432" i="1"/>
  <c r="F691431" i="1"/>
  <c r="F691430" i="1"/>
  <c r="F691429" i="1"/>
  <c r="F691428" i="1"/>
  <c r="F691427" i="1"/>
  <c r="F691426" i="1"/>
  <c r="F691425" i="1"/>
  <c r="F691424" i="1"/>
  <c r="F691423" i="1"/>
  <c r="F691422" i="1"/>
  <c r="F691421" i="1"/>
  <c r="F691420" i="1"/>
  <c r="F691419" i="1"/>
  <c r="F691418" i="1"/>
  <c r="F691417" i="1"/>
  <c r="F691416" i="1"/>
  <c r="F691415" i="1"/>
  <c r="F691414" i="1"/>
  <c r="F691413" i="1"/>
  <c r="F691412" i="1"/>
  <c r="F691411" i="1"/>
  <c r="F691410" i="1"/>
  <c r="F691409" i="1"/>
  <c r="F691408" i="1"/>
  <c r="F691407" i="1"/>
  <c r="F691406" i="1"/>
  <c r="F691405" i="1"/>
  <c r="F691404" i="1"/>
  <c r="F691403" i="1"/>
  <c r="F691402" i="1"/>
  <c r="F691401" i="1"/>
  <c r="F691400" i="1"/>
  <c r="F691399" i="1"/>
  <c r="F691398" i="1"/>
  <c r="F691397" i="1"/>
  <c r="F691396" i="1"/>
  <c r="F691395" i="1"/>
  <c r="F691394" i="1"/>
  <c r="F691393" i="1"/>
  <c r="F691392" i="1"/>
  <c r="F691391" i="1"/>
  <c r="F691390" i="1"/>
  <c r="F691389" i="1"/>
  <c r="F691388" i="1"/>
  <c r="F691387" i="1"/>
  <c r="F691386" i="1"/>
  <c r="F691385" i="1"/>
  <c r="F691384" i="1"/>
  <c r="F691383" i="1"/>
  <c r="F691382" i="1"/>
  <c r="F691381" i="1"/>
  <c r="F691380" i="1"/>
  <c r="F691379" i="1"/>
  <c r="F691378" i="1"/>
  <c r="F691377" i="1"/>
  <c r="F691376" i="1"/>
  <c r="F691375" i="1"/>
  <c r="F691374" i="1"/>
  <c r="F691373" i="1"/>
  <c r="F691372" i="1"/>
  <c r="F691371" i="1"/>
  <c r="F691370" i="1"/>
  <c r="F691369" i="1"/>
  <c r="F691368" i="1"/>
  <c r="F691367" i="1"/>
  <c r="F691366" i="1"/>
  <c r="F691365" i="1"/>
  <c r="F691364" i="1"/>
  <c r="F691363" i="1"/>
  <c r="F691362" i="1"/>
  <c r="F691361" i="1"/>
  <c r="F691360" i="1"/>
  <c r="F691359" i="1"/>
  <c r="F691358" i="1"/>
  <c r="F691357" i="1"/>
  <c r="F691356" i="1"/>
  <c r="F691355" i="1"/>
  <c r="F691354" i="1"/>
  <c r="F691353" i="1"/>
  <c r="F691352" i="1"/>
  <c r="F691351" i="1"/>
  <c r="F691350" i="1"/>
  <c r="F691349" i="1"/>
  <c r="F691348" i="1"/>
  <c r="F691347" i="1"/>
  <c r="F691346" i="1"/>
  <c r="F691345" i="1"/>
  <c r="F691344" i="1"/>
  <c r="F691343" i="1"/>
  <c r="F691342" i="1"/>
  <c r="F691341" i="1"/>
  <c r="F691340" i="1"/>
  <c r="F691339" i="1"/>
  <c r="F691338" i="1"/>
  <c r="F691337" i="1"/>
  <c r="F691336" i="1"/>
  <c r="F691335" i="1"/>
  <c r="F691334" i="1"/>
  <c r="F691333" i="1"/>
  <c r="F691332" i="1"/>
  <c r="F691331" i="1"/>
  <c r="F691330" i="1"/>
  <c r="F691329" i="1"/>
  <c r="F691328" i="1"/>
  <c r="F691327" i="1"/>
  <c r="F691326" i="1"/>
  <c r="F691325" i="1"/>
  <c r="F691324" i="1"/>
  <c r="F691323" i="1"/>
  <c r="F691322" i="1"/>
  <c r="F691321" i="1"/>
  <c r="F691320" i="1"/>
  <c r="F691319" i="1"/>
  <c r="F691318" i="1"/>
  <c r="F691317" i="1"/>
  <c r="F691316" i="1"/>
  <c r="F691315" i="1"/>
  <c r="F691314" i="1"/>
  <c r="F691313" i="1"/>
  <c r="F691312" i="1"/>
  <c r="F691311" i="1"/>
  <c r="F691310" i="1"/>
  <c r="F691309" i="1"/>
  <c r="F691308" i="1"/>
  <c r="F691307" i="1"/>
  <c r="F691306" i="1"/>
  <c r="F691305" i="1"/>
  <c r="F691304" i="1"/>
  <c r="F691303" i="1"/>
  <c r="F691302" i="1"/>
  <c r="F691301" i="1"/>
  <c r="F691300" i="1"/>
  <c r="F691299" i="1"/>
  <c r="F691298" i="1"/>
  <c r="F691297" i="1"/>
  <c r="F691296" i="1"/>
  <c r="F691295" i="1"/>
  <c r="F691294" i="1"/>
  <c r="F691293" i="1"/>
  <c r="F691292" i="1"/>
  <c r="F691291" i="1"/>
  <c r="F691290" i="1"/>
  <c r="F691289" i="1"/>
  <c r="F691288" i="1"/>
  <c r="F691287" i="1"/>
  <c r="F691286" i="1"/>
  <c r="F691285" i="1"/>
  <c r="F691284" i="1"/>
  <c r="F691283" i="1"/>
  <c r="F691282" i="1"/>
  <c r="F691281" i="1"/>
  <c r="F691280" i="1"/>
  <c r="F691279" i="1"/>
  <c r="F691278" i="1"/>
  <c r="F691277" i="1"/>
  <c r="F691276" i="1"/>
  <c r="F691275" i="1"/>
  <c r="F691274" i="1"/>
  <c r="F691273" i="1"/>
  <c r="F691272" i="1"/>
  <c r="F691271" i="1"/>
  <c r="F691270" i="1"/>
  <c r="F691269" i="1"/>
  <c r="F691268" i="1"/>
  <c r="F691267" i="1"/>
  <c r="F691266" i="1"/>
  <c r="F691265" i="1"/>
  <c r="F691264" i="1"/>
  <c r="F691263" i="1"/>
  <c r="F691262" i="1"/>
  <c r="F691261" i="1"/>
  <c r="F691260" i="1"/>
  <c r="F691259" i="1"/>
  <c r="F691258" i="1"/>
  <c r="F691257" i="1"/>
  <c r="F691256" i="1"/>
  <c r="F691255" i="1"/>
  <c r="F691254" i="1"/>
  <c r="F691253" i="1"/>
  <c r="F691252" i="1"/>
  <c r="F691251" i="1"/>
  <c r="F691250" i="1"/>
  <c r="F691249" i="1"/>
  <c r="F691248" i="1"/>
  <c r="F691247" i="1"/>
  <c r="F691246" i="1"/>
  <c r="F691245" i="1"/>
  <c r="F691244" i="1"/>
  <c r="F691243" i="1"/>
  <c r="F691242" i="1"/>
  <c r="F691241" i="1"/>
  <c r="F691240" i="1"/>
  <c r="F691239" i="1"/>
  <c r="F691238" i="1"/>
  <c r="F691237" i="1"/>
  <c r="F691236" i="1"/>
  <c r="F691235" i="1"/>
  <c r="F691234" i="1"/>
  <c r="F691233" i="1"/>
  <c r="F691232" i="1"/>
  <c r="F691231" i="1"/>
  <c r="F691230" i="1"/>
  <c r="F691229" i="1"/>
  <c r="F691228" i="1"/>
  <c r="F691227" i="1"/>
  <c r="F691226" i="1"/>
  <c r="F691225" i="1"/>
  <c r="F691224" i="1"/>
  <c r="F691223" i="1"/>
  <c r="F691222" i="1"/>
  <c r="F691221" i="1"/>
  <c r="F691220" i="1"/>
  <c r="F691219" i="1"/>
  <c r="F691218" i="1"/>
  <c r="F691217" i="1"/>
  <c r="F691216" i="1"/>
  <c r="F691215" i="1"/>
  <c r="F691214" i="1"/>
  <c r="F691213" i="1"/>
  <c r="F691212" i="1"/>
  <c r="F691211" i="1"/>
  <c r="F691210" i="1"/>
  <c r="F691209" i="1"/>
  <c r="F691208" i="1"/>
  <c r="F691207" i="1"/>
  <c r="F691206" i="1"/>
  <c r="F691205" i="1"/>
  <c r="F691204" i="1"/>
  <c r="F691203" i="1"/>
  <c r="F691202" i="1"/>
  <c r="F691201" i="1"/>
  <c r="F691200" i="1"/>
  <c r="F691199" i="1"/>
  <c r="F691198" i="1"/>
  <c r="F691197" i="1"/>
  <c r="F691196" i="1"/>
  <c r="F691195" i="1"/>
  <c r="F691194" i="1"/>
  <c r="F691193" i="1"/>
  <c r="F691192" i="1"/>
  <c r="F691191" i="1"/>
  <c r="F691190" i="1"/>
  <c r="F691189" i="1"/>
  <c r="F691188" i="1"/>
  <c r="F691187" i="1"/>
  <c r="F691186" i="1"/>
  <c r="F691185" i="1"/>
  <c r="F691184" i="1"/>
  <c r="F691183" i="1"/>
  <c r="F691182" i="1"/>
  <c r="F691181" i="1"/>
  <c r="F691180" i="1"/>
  <c r="F691179" i="1"/>
  <c r="F691178" i="1"/>
  <c r="F691177" i="1"/>
  <c r="F691176" i="1"/>
  <c r="F691175" i="1"/>
  <c r="F691174" i="1"/>
  <c r="F691173" i="1"/>
  <c r="F691172" i="1"/>
  <c r="F691171" i="1"/>
  <c r="F691170" i="1"/>
  <c r="F691169" i="1"/>
  <c r="F691168" i="1"/>
  <c r="F691167" i="1"/>
  <c r="F691166" i="1"/>
  <c r="F691165" i="1"/>
  <c r="F691164" i="1"/>
  <c r="F691163" i="1"/>
  <c r="F691162" i="1"/>
  <c r="F691161" i="1"/>
  <c r="F691160" i="1"/>
  <c r="F691159" i="1"/>
  <c r="F691158" i="1"/>
  <c r="F691157" i="1"/>
  <c r="F691156" i="1"/>
  <c r="F691155" i="1"/>
  <c r="F691154" i="1"/>
  <c r="F691153" i="1"/>
  <c r="F691152" i="1"/>
  <c r="F691151" i="1"/>
  <c r="F691150" i="1"/>
  <c r="F691149" i="1"/>
  <c r="F691148" i="1"/>
  <c r="F691147" i="1"/>
  <c r="F691146" i="1"/>
  <c r="F691145" i="1"/>
  <c r="F691144" i="1"/>
  <c r="F691143" i="1"/>
  <c r="F691142" i="1"/>
  <c r="F691141" i="1"/>
  <c r="F691140" i="1"/>
  <c r="F691139" i="1"/>
  <c r="F691138" i="1"/>
  <c r="F691137" i="1"/>
  <c r="F691136" i="1"/>
  <c r="F691135" i="1"/>
  <c r="F691134" i="1"/>
  <c r="F691133" i="1"/>
  <c r="F691132" i="1"/>
  <c r="F691131" i="1"/>
  <c r="F691130" i="1"/>
  <c r="F691129" i="1"/>
  <c r="F691128" i="1"/>
  <c r="F691127" i="1"/>
  <c r="F691126" i="1"/>
  <c r="F691125" i="1"/>
  <c r="F691124" i="1"/>
  <c r="F691123" i="1"/>
  <c r="F691122" i="1"/>
  <c r="F691121" i="1"/>
  <c r="F691120" i="1"/>
  <c r="F691119" i="1"/>
  <c r="F691118" i="1"/>
  <c r="F691117" i="1"/>
  <c r="F691116" i="1"/>
  <c r="F691115" i="1"/>
  <c r="F691114" i="1"/>
  <c r="F691113" i="1"/>
  <c r="F691112" i="1"/>
  <c r="F691111" i="1"/>
  <c r="F691110" i="1"/>
  <c r="F691109" i="1"/>
  <c r="F691108" i="1"/>
  <c r="F691107" i="1"/>
  <c r="F691106" i="1"/>
  <c r="F691105" i="1"/>
  <c r="F691104" i="1"/>
  <c r="F691103" i="1"/>
  <c r="F691102" i="1"/>
  <c r="F691101" i="1"/>
  <c r="F691100" i="1"/>
  <c r="F691099" i="1"/>
  <c r="F691098" i="1"/>
  <c r="F691097" i="1"/>
  <c r="F691096" i="1"/>
  <c r="F691095" i="1"/>
  <c r="F691094" i="1"/>
  <c r="F691093" i="1"/>
  <c r="F691092" i="1"/>
  <c r="F691091" i="1"/>
  <c r="F691090" i="1"/>
  <c r="F691089" i="1"/>
  <c r="F691088" i="1"/>
  <c r="F691087" i="1"/>
  <c r="F691086" i="1"/>
  <c r="F691085" i="1"/>
  <c r="F691084" i="1"/>
  <c r="F691083" i="1"/>
  <c r="F691082" i="1"/>
  <c r="F691081" i="1"/>
  <c r="F691080" i="1"/>
  <c r="F691079" i="1"/>
  <c r="F691078" i="1"/>
  <c r="F691077" i="1"/>
  <c r="F691076" i="1"/>
  <c r="F691075" i="1"/>
  <c r="F691074" i="1"/>
  <c r="F691073" i="1"/>
  <c r="F691072" i="1"/>
  <c r="F691071" i="1"/>
  <c r="F691070" i="1"/>
  <c r="F691069" i="1"/>
  <c r="F691068" i="1"/>
  <c r="F691067" i="1"/>
  <c r="F691066" i="1"/>
  <c r="F691065" i="1"/>
  <c r="F691064" i="1"/>
  <c r="F691063" i="1"/>
  <c r="F691062" i="1"/>
  <c r="F691061" i="1"/>
  <c r="F691060" i="1"/>
  <c r="F691059" i="1"/>
  <c r="F691058" i="1"/>
  <c r="F691057" i="1"/>
  <c r="F691056" i="1"/>
  <c r="F691055" i="1"/>
  <c r="F691054" i="1"/>
  <c r="F691053" i="1"/>
  <c r="F691052" i="1"/>
  <c r="F691051" i="1"/>
  <c r="F691050" i="1"/>
  <c r="F691049" i="1"/>
  <c r="F691048" i="1"/>
  <c r="F691047" i="1"/>
  <c r="F691046" i="1"/>
  <c r="F691045" i="1"/>
  <c r="F691044" i="1"/>
  <c r="F691043" i="1"/>
  <c r="F691042" i="1"/>
  <c r="F691041" i="1"/>
  <c r="F691040" i="1"/>
  <c r="F691039" i="1"/>
  <c r="F691038" i="1"/>
  <c r="F691037" i="1"/>
  <c r="F691036" i="1"/>
  <c r="F691035" i="1"/>
  <c r="F691034" i="1"/>
  <c r="F691033" i="1"/>
  <c r="F691032" i="1"/>
  <c r="F691031" i="1"/>
  <c r="F691030" i="1"/>
  <c r="F691029" i="1"/>
  <c r="F691028" i="1"/>
  <c r="F691027" i="1"/>
  <c r="F691026" i="1"/>
  <c r="F691025" i="1"/>
  <c r="F691024" i="1"/>
  <c r="F691023" i="1"/>
  <c r="F691022" i="1"/>
  <c r="F691021" i="1"/>
  <c r="F691020" i="1"/>
  <c r="F691019" i="1"/>
  <c r="F691018" i="1"/>
  <c r="F691017" i="1"/>
  <c r="F691016" i="1"/>
  <c r="F691015" i="1"/>
  <c r="F691014" i="1"/>
  <c r="F691013" i="1"/>
  <c r="F691012" i="1"/>
  <c r="F691011" i="1"/>
  <c r="F691010" i="1"/>
  <c r="F691009" i="1"/>
  <c r="F691008" i="1"/>
  <c r="F691007" i="1"/>
  <c r="F691006" i="1"/>
  <c r="F691005" i="1"/>
  <c r="F691004" i="1"/>
  <c r="F691003" i="1"/>
  <c r="F691002" i="1"/>
  <c r="F691001" i="1"/>
  <c r="F691000" i="1"/>
  <c r="F690999" i="1"/>
  <c r="F690998" i="1"/>
  <c r="F690997" i="1"/>
  <c r="F690996" i="1"/>
  <c r="F690995" i="1"/>
  <c r="F690994" i="1"/>
  <c r="F690993" i="1"/>
  <c r="F690992" i="1"/>
  <c r="F690991" i="1"/>
  <c r="F690990" i="1"/>
  <c r="F690989" i="1"/>
  <c r="F690988" i="1"/>
  <c r="F690987" i="1"/>
  <c r="F690986" i="1"/>
  <c r="F690985" i="1"/>
  <c r="F690984" i="1"/>
  <c r="F690983" i="1"/>
  <c r="F690982" i="1"/>
  <c r="F690981" i="1"/>
  <c r="F690980" i="1"/>
  <c r="F690979" i="1"/>
  <c r="F690978" i="1"/>
  <c r="F690977" i="1"/>
  <c r="F690976" i="1"/>
  <c r="F690975" i="1"/>
  <c r="F690974" i="1"/>
  <c r="F690973" i="1"/>
  <c r="F690972" i="1"/>
  <c r="F690971" i="1"/>
  <c r="F690970" i="1"/>
  <c r="F690969" i="1"/>
  <c r="F690968" i="1"/>
  <c r="F690967" i="1"/>
  <c r="F690966" i="1"/>
  <c r="F690965" i="1"/>
  <c r="F690964" i="1"/>
  <c r="F690963" i="1"/>
  <c r="F690962" i="1"/>
  <c r="F690961" i="1"/>
  <c r="F690960" i="1"/>
  <c r="F690959" i="1"/>
  <c r="F690958" i="1"/>
  <c r="F690957" i="1"/>
  <c r="F690956" i="1"/>
  <c r="F690955" i="1"/>
  <c r="F690954" i="1"/>
  <c r="F690953" i="1"/>
  <c r="F690952" i="1"/>
  <c r="F690951" i="1"/>
  <c r="F690950" i="1"/>
  <c r="F690949" i="1"/>
  <c r="F690948" i="1"/>
  <c r="F690947" i="1"/>
  <c r="F690946" i="1"/>
  <c r="F690945" i="1"/>
  <c r="F690944" i="1"/>
  <c r="F690943" i="1"/>
  <c r="F690942" i="1"/>
  <c r="F690941" i="1"/>
  <c r="F690940" i="1"/>
  <c r="F690939" i="1"/>
  <c r="F690938" i="1"/>
  <c r="F690937" i="1"/>
  <c r="F690936" i="1"/>
  <c r="F690935" i="1"/>
  <c r="F690934" i="1"/>
  <c r="F690933" i="1"/>
  <c r="F690932" i="1"/>
  <c r="F690931" i="1"/>
  <c r="F690930" i="1"/>
  <c r="F690929" i="1"/>
  <c r="F690928" i="1"/>
  <c r="F690927" i="1"/>
  <c r="F690926" i="1"/>
  <c r="F690925" i="1"/>
  <c r="F690924" i="1"/>
  <c r="F690923" i="1"/>
  <c r="F690922" i="1"/>
  <c r="F690921" i="1"/>
  <c r="F690920" i="1"/>
  <c r="F690919" i="1"/>
  <c r="F690918" i="1"/>
  <c r="F690917" i="1"/>
  <c r="F690916" i="1"/>
  <c r="F690915" i="1"/>
  <c r="F690914" i="1"/>
  <c r="F690913" i="1"/>
  <c r="F690912" i="1"/>
  <c r="F690911" i="1"/>
  <c r="F690910" i="1"/>
  <c r="F690909" i="1"/>
  <c r="F690908" i="1"/>
  <c r="F690907" i="1"/>
  <c r="F690906" i="1"/>
  <c r="F690905" i="1"/>
  <c r="F690904" i="1"/>
  <c r="F690903" i="1"/>
  <c r="F690902" i="1"/>
  <c r="F690901" i="1"/>
  <c r="F690900" i="1"/>
  <c r="F690899" i="1"/>
  <c r="F690898" i="1"/>
  <c r="F690897" i="1"/>
  <c r="F690896" i="1"/>
  <c r="F690895" i="1"/>
  <c r="F690894" i="1"/>
  <c r="F690893" i="1"/>
  <c r="F690892" i="1"/>
  <c r="F690891" i="1"/>
  <c r="F690890" i="1"/>
  <c r="F690889" i="1"/>
  <c r="F690888" i="1"/>
  <c r="F690887" i="1"/>
  <c r="F690886" i="1"/>
  <c r="F690885" i="1"/>
  <c r="F690884" i="1"/>
  <c r="F690883" i="1"/>
  <c r="F690882" i="1"/>
  <c r="F690881" i="1"/>
  <c r="F690880" i="1"/>
  <c r="F690879" i="1"/>
  <c r="F690878" i="1"/>
  <c r="F690877" i="1"/>
  <c r="F690876" i="1"/>
  <c r="F690875" i="1"/>
  <c r="F690874" i="1"/>
  <c r="F690873" i="1"/>
  <c r="F690872" i="1"/>
  <c r="F690871" i="1"/>
  <c r="F690870" i="1"/>
  <c r="F690869" i="1"/>
  <c r="F690868" i="1"/>
  <c r="F690867" i="1"/>
  <c r="F690866" i="1"/>
  <c r="F690865" i="1"/>
  <c r="F690864" i="1"/>
  <c r="F690863" i="1"/>
  <c r="F690862" i="1"/>
  <c r="F690861" i="1"/>
  <c r="F690860" i="1"/>
  <c r="F690859" i="1"/>
  <c r="F690858" i="1"/>
  <c r="F690857" i="1"/>
  <c r="F690856" i="1"/>
  <c r="F690855" i="1"/>
  <c r="F690854" i="1"/>
  <c r="F690853" i="1"/>
  <c r="F690852" i="1"/>
  <c r="F690851" i="1"/>
  <c r="F690850" i="1"/>
  <c r="F690849" i="1"/>
  <c r="F690848" i="1"/>
  <c r="F690847" i="1"/>
  <c r="F690846" i="1"/>
  <c r="F690845" i="1"/>
  <c r="F690844" i="1"/>
  <c r="F690843" i="1"/>
  <c r="F690842" i="1"/>
  <c r="F690841" i="1"/>
  <c r="F690840" i="1"/>
  <c r="F690839" i="1"/>
  <c r="F690838" i="1"/>
  <c r="F690837" i="1"/>
  <c r="F690836" i="1"/>
  <c r="F690835" i="1"/>
  <c r="F690834" i="1"/>
  <c r="F690833" i="1"/>
  <c r="F690832" i="1"/>
  <c r="F690831" i="1"/>
  <c r="F690830" i="1"/>
  <c r="F690829" i="1"/>
  <c r="F690828" i="1"/>
  <c r="F690827" i="1"/>
  <c r="F690826" i="1"/>
  <c r="F690825" i="1"/>
  <c r="F690824" i="1"/>
  <c r="F690823" i="1"/>
  <c r="F690822" i="1"/>
  <c r="F690821" i="1"/>
  <c r="F690820" i="1"/>
  <c r="F690819" i="1"/>
  <c r="F690818" i="1"/>
  <c r="F690817" i="1"/>
  <c r="F690816" i="1"/>
  <c r="F690815" i="1"/>
  <c r="F690814" i="1"/>
  <c r="F690813" i="1"/>
  <c r="F690812" i="1"/>
  <c r="F690811" i="1"/>
  <c r="F690810" i="1"/>
  <c r="F690809" i="1"/>
  <c r="F690808" i="1"/>
  <c r="F690807" i="1"/>
  <c r="F690806" i="1"/>
  <c r="F690805" i="1"/>
  <c r="F690804" i="1"/>
  <c r="F690803" i="1"/>
  <c r="F690802" i="1"/>
  <c r="F690801" i="1"/>
  <c r="F690800" i="1"/>
  <c r="F690799" i="1"/>
  <c r="F690798" i="1"/>
  <c r="F690797" i="1"/>
  <c r="F690796" i="1"/>
  <c r="F690795" i="1"/>
  <c r="F690794" i="1"/>
  <c r="F690793" i="1"/>
  <c r="F690792" i="1"/>
  <c r="F690791" i="1"/>
  <c r="F690790" i="1"/>
  <c r="F690789" i="1"/>
  <c r="F690788" i="1"/>
  <c r="F690787" i="1"/>
  <c r="F690786" i="1"/>
  <c r="F690785" i="1"/>
  <c r="F690784" i="1"/>
  <c r="F690783" i="1"/>
  <c r="F690782" i="1"/>
  <c r="F690781" i="1"/>
  <c r="F690780" i="1"/>
  <c r="F690779" i="1"/>
  <c r="F690778" i="1"/>
  <c r="F690777" i="1"/>
  <c r="F690776" i="1"/>
  <c r="F690775" i="1"/>
  <c r="F690774" i="1"/>
  <c r="F690773" i="1"/>
  <c r="F690772" i="1"/>
  <c r="F690771" i="1"/>
  <c r="F690770" i="1"/>
  <c r="F690769" i="1"/>
  <c r="F690768" i="1"/>
  <c r="F690767" i="1"/>
  <c r="F690766" i="1"/>
  <c r="F690765" i="1"/>
  <c r="F690764" i="1"/>
  <c r="F690763" i="1"/>
  <c r="F690762" i="1"/>
  <c r="F690761" i="1"/>
  <c r="F690760" i="1"/>
  <c r="F690759" i="1"/>
  <c r="F690758" i="1"/>
  <c r="F690757" i="1"/>
  <c r="F690756" i="1"/>
  <c r="F690755" i="1"/>
  <c r="F690754" i="1"/>
  <c r="F690753" i="1"/>
  <c r="F690752" i="1"/>
  <c r="F690751" i="1"/>
  <c r="F690750" i="1"/>
  <c r="F690749" i="1"/>
  <c r="F690748" i="1"/>
  <c r="F690747" i="1"/>
  <c r="F690746" i="1"/>
  <c r="F690745" i="1"/>
  <c r="F690744" i="1"/>
  <c r="F690743" i="1"/>
  <c r="F690742" i="1"/>
  <c r="F690741" i="1"/>
  <c r="F690740" i="1"/>
  <c r="F690739" i="1"/>
  <c r="F690738" i="1"/>
  <c r="F690737" i="1"/>
  <c r="F690736" i="1"/>
  <c r="F690735" i="1"/>
  <c r="F690734" i="1"/>
  <c r="F690733" i="1"/>
  <c r="F690732" i="1"/>
  <c r="F690731" i="1"/>
  <c r="F690730" i="1"/>
  <c r="F690729" i="1"/>
  <c r="F690728" i="1"/>
  <c r="F690727" i="1"/>
  <c r="F690726" i="1"/>
  <c r="F690725" i="1"/>
  <c r="F690724" i="1"/>
  <c r="F690723" i="1"/>
  <c r="F690722" i="1"/>
  <c r="F690721" i="1"/>
  <c r="F690720" i="1"/>
  <c r="F690719" i="1"/>
  <c r="F690718" i="1"/>
  <c r="F690717" i="1"/>
  <c r="F690716" i="1"/>
  <c r="F690715" i="1"/>
  <c r="F690714" i="1"/>
  <c r="F690713" i="1"/>
  <c r="F690712" i="1"/>
  <c r="F690711" i="1"/>
  <c r="F690710" i="1"/>
  <c r="F690709" i="1"/>
  <c r="F690708" i="1"/>
  <c r="F690707" i="1"/>
  <c r="F690706" i="1"/>
  <c r="F690705" i="1"/>
  <c r="F690704" i="1"/>
  <c r="F690703" i="1"/>
  <c r="F690702" i="1"/>
  <c r="F690701" i="1"/>
  <c r="F690700" i="1"/>
  <c r="F690699" i="1"/>
  <c r="F690698" i="1"/>
  <c r="F690697" i="1"/>
  <c r="F690696" i="1"/>
  <c r="F690695" i="1"/>
  <c r="F690694" i="1"/>
  <c r="F690693" i="1"/>
  <c r="F690692" i="1"/>
  <c r="F690691" i="1"/>
  <c r="F690690" i="1"/>
  <c r="F690689" i="1"/>
  <c r="F690688" i="1"/>
  <c r="F690687" i="1"/>
  <c r="F690686" i="1"/>
  <c r="F690685" i="1"/>
  <c r="F690684" i="1"/>
  <c r="F690683" i="1"/>
  <c r="F690682" i="1"/>
  <c r="F690681" i="1"/>
  <c r="F690680" i="1"/>
  <c r="F690679" i="1"/>
  <c r="F690678" i="1"/>
  <c r="F690677" i="1"/>
  <c r="F690676" i="1"/>
  <c r="F690675" i="1"/>
  <c r="F690674" i="1"/>
  <c r="F690673" i="1"/>
  <c r="F690672" i="1"/>
  <c r="F690671" i="1"/>
  <c r="F690670" i="1"/>
  <c r="F690669" i="1"/>
  <c r="F690668" i="1"/>
  <c r="F690667" i="1"/>
  <c r="F690666" i="1"/>
  <c r="F690665" i="1"/>
  <c r="F690664" i="1"/>
  <c r="F690663" i="1"/>
  <c r="F690662" i="1"/>
  <c r="F690661" i="1"/>
  <c r="F690660" i="1"/>
  <c r="F690659" i="1"/>
  <c r="F690658" i="1"/>
  <c r="F690657" i="1"/>
  <c r="F690656" i="1"/>
  <c r="F690655" i="1"/>
  <c r="F690654" i="1"/>
  <c r="F690653" i="1"/>
  <c r="F690652" i="1"/>
  <c r="F690651" i="1"/>
  <c r="F690650" i="1"/>
  <c r="F690649" i="1"/>
  <c r="F690648" i="1"/>
  <c r="F690647" i="1"/>
  <c r="F690646" i="1"/>
  <c r="F690645" i="1"/>
  <c r="F690644" i="1"/>
  <c r="F690643" i="1"/>
  <c r="F690642" i="1"/>
  <c r="F690641" i="1"/>
  <c r="F690640" i="1"/>
  <c r="F690639" i="1"/>
  <c r="F690638" i="1"/>
  <c r="F690637" i="1"/>
  <c r="F690636" i="1"/>
  <c r="F690635" i="1"/>
  <c r="F690634" i="1"/>
  <c r="F690633" i="1"/>
  <c r="F690632" i="1"/>
  <c r="F690631" i="1"/>
  <c r="F690630" i="1"/>
  <c r="F690629" i="1"/>
  <c r="F690628" i="1"/>
  <c r="F690627" i="1"/>
  <c r="F690626" i="1"/>
  <c r="F690625" i="1"/>
  <c r="F690624" i="1"/>
  <c r="F690623" i="1"/>
  <c r="F690622" i="1"/>
  <c r="F690621" i="1"/>
  <c r="F690620" i="1"/>
  <c r="F690619" i="1"/>
  <c r="F690618" i="1"/>
  <c r="F690617" i="1"/>
  <c r="F690616" i="1"/>
  <c r="F690615" i="1"/>
  <c r="F690614" i="1"/>
  <c r="F690613" i="1"/>
  <c r="F690612" i="1"/>
  <c r="F690611" i="1"/>
  <c r="F690610" i="1"/>
  <c r="F690609" i="1"/>
  <c r="F690608" i="1"/>
  <c r="F690607" i="1"/>
  <c r="F690606" i="1"/>
  <c r="F690605" i="1"/>
  <c r="F690604" i="1"/>
  <c r="F690603" i="1"/>
  <c r="F690602" i="1"/>
  <c r="F690601" i="1"/>
  <c r="F690600" i="1"/>
  <c r="F690599" i="1"/>
  <c r="F690598" i="1"/>
  <c r="F690597" i="1"/>
  <c r="F690596" i="1"/>
  <c r="F690595" i="1"/>
  <c r="F690594" i="1"/>
  <c r="F690593" i="1"/>
  <c r="F690592" i="1"/>
  <c r="F690591" i="1"/>
  <c r="F690590" i="1"/>
  <c r="F690589" i="1"/>
  <c r="F690588" i="1"/>
  <c r="F690587" i="1"/>
  <c r="F690586" i="1"/>
  <c r="F690585" i="1"/>
  <c r="F690584" i="1"/>
  <c r="F690583" i="1"/>
  <c r="F690582" i="1"/>
  <c r="F690581" i="1"/>
  <c r="F690580" i="1"/>
  <c r="F690579" i="1"/>
  <c r="F690578" i="1"/>
  <c r="F690577" i="1"/>
  <c r="F690576" i="1"/>
  <c r="F690575" i="1"/>
  <c r="F690574" i="1"/>
  <c r="F690573" i="1"/>
  <c r="F690572" i="1"/>
  <c r="F690571" i="1"/>
  <c r="F690570" i="1"/>
  <c r="F690569" i="1"/>
  <c r="F690568" i="1"/>
  <c r="F690567" i="1"/>
  <c r="F690566" i="1"/>
  <c r="F690565" i="1"/>
  <c r="F690564" i="1"/>
  <c r="F690563" i="1"/>
  <c r="F690562" i="1"/>
  <c r="F690561" i="1"/>
  <c r="F690560" i="1"/>
  <c r="F690559" i="1"/>
  <c r="F690558" i="1"/>
  <c r="F690557" i="1"/>
  <c r="F690556" i="1"/>
  <c r="F690555" i="1"/>
  <c r="F690554" i="1"/>
  <c r="F690553" i="1"/>
  <c r="F690552" i="1"/>
  <c r="F690551" i="1"/>
  <c r="F690550" i="1"/>
  <c r="F690549" i="1"/>
  <c r="F690548" i="1"/>
  <c r="F690547" i="1"/>
  <c r="F690546" i="1"/>
  <c r="F690545" i="1"/>
  <c r="F690544" i="1"/>
  <c r="F690543" i="1"/>
  <c r="F690542" i="1"/>
  <c r="F690541" i="1"/>
  <c r="F690540" i="1"/>
  <c r="F690539" i="1"/>
  <c r="F690538" i="1"/>
  <c r="F690537" i="1"/>
  <c r="F690536" i="1"/>
  <c r="F690535" i="1"/>
  <c r="F690534" i="1"/>
  <c r="F690533" i="1"/>
  <c r="F690532" i="1"/>
  <c r="F690531" i="1"/>
  <c r="F690530" i="1"/>
  <c r="F690529" i="1"/>
  <c r="F690528" i="1"/>
  <c r="F690527" i="1"/>
  <c r="F690526" i="1"/>
  <c r="F690525" i="1"/>
  <c r="F690524" i="1"/>
  <c r="F690523" i="1"/>
  <c r="F690522" i="1"/>
  <c r="F690521" i="1"/>
  <c r="F690520" i="1"/>
  <c r="F690519" i="1"/>
  <c r="F690518" i="1"/>
  <c r="F690517" i="1"/>
  <c r="F690516" i="1"/>
  <c r="F690515" i="1"/>
  <c r="F690514" i="1"/>
  <c r="F690513" i="1"/>
  <c r="F690512" i="1"/>
  <c r="F690511" i="1"/>
  <c r="F690510" i="1"/>
  <c r="F690509" i="1"/>
  <c r="F690508" i="1"/>
  <c r="F690507" i="1"/>
  <c r="F690506" i="1"/>
  <c r="F690505" i="1"/>
  <c r="F690504" i="1"/>
  <c r="F690503" i="1"/>
  <c r="F690502" i="1"/>
  <c r="F690501" i="1"/>
  <c r="F690500" i="1"/>
  <c r="F690499" i="1"/>
  <c r="F690498" i="1"/>
  <c r="F690497" i="1"/>
  <c r="F690496" i="1"/>
  <c r="F690495" i="1"/>
  <c r="F690494" i="1"/>
  <c r="F690493" i="1"/>
  <c r="F690492" i="1"/>
  <c r="F690491" i="1"/>
  <c r="F690490" i="1"/>
  <c r="F690489" i="1"/>
  <c r="F690488" i="1"/>
  <c r="F690487" i="1"/>
  <c r="F690486" i="1"/>
  <c r="F690485" i="1"/>
  <c r="F690484" i="1"/>
  <c r="F690483" i="1"/>
  <c r="F690482" i="1"/>
  <c r="F690481" i="1"/>
  <c r="F690480" i="1"/>
  <c r="F690479" i="1"/>
  <c r="F690478" i="1"/>
  <c r="F690477" i="1"/>
  <c r="F690476" i="1"/>
  <c r="F690475" i="1"/>
  <c r="F690474" i="1"/>
  <c r="F690473" i="1"/>
  <c r="F690472" i="1"/>
  <c r="F690471" i="1"/>
  <c r="F690470" i="1"/>
  <c r="F690469" i="1"/>
  <c r="F690468" i="1"/>
  <c r="F690467" i="1"/>
  <c r="F690466" i="1"/>
  <c r="F690465" i="1"/>
  <c r="F690464" i="1"/>
  <c r="F690463" i="1"/>
  <c r="F690462" i="1"/>
  <c r="F690461" i="1"/>
  <c r="F690460" i="1"/>
  <c r="F690459" i="1"/>
  <c r="F690458" i="1"/>
  <c r="F690457" i="1"/>
  <c r="F690456" i="1"/>
  <c r="F690455" i="1"/>
  <c r="F690454" i="1"/>
  <c r="F690453" i="1"/>
  <c r="F690452" i="1"/>
  <c r="F690451" i="1"/>
  <c r="F690450" i="1"/>
  <c r="F690449" i="1"/>
  <c r="F690448" i="1"/>
  <c r="F690447" i="1"/>
  <c r="F690446" i="1"/>
  <c r="F690445" i="1"/>
  <c r="F690444" i="1"/>
  <c r="F690443" i="1"/>
  <c r="F690442" i="1"/>
  <c r="F690441" i="1"/>
  <c r="F690440" i="1"/>
  <c r="F690439" i="1"/>
  <c r="F690438" i="1"/>
  <c r="F690437" i="1"/>
  <c r="F690436" i="1"/>
  <c r="F690435" i="1"/>
  <c r="F690434" i="1"/>
  <c r="F690433" i="1"/>
  <c r="F690432" i="1"/>
  <c r="F690431" i="1"/>
  <c r="F690430" i="1"/>
  <c r="F690429" i="1"/>
  <c r="F690428" i="1"/>
  <c r="F690427" i="1"/>
  <c r="F690426" i="1"/>
  <c r="F690425" i="1"/>
  <c r="F690424" i="1"/>
  <c r="F690423" i="1"/>
  <c r="F690422" i="1"/>
  <c r="F690421" i="1"/>
  <c r="F690420" i="1"/>
  <c r="F690419" i="1"/>
  <c r="F690418" i="1"/>
  <c r="F690417" i="1"/>
  <c r="F690416" i="1"/>
  <c r="F690415" i="1"/>
  <c r="F690414" i="1"/>
  <c r="F690413" i="1"/>
  <c r="F690412" i="1"/>
  <c r="F690411" i="1"/>
  <c r="F690410" i="1"/>
  <c r="F690409" i="1"/>
  <c r="F690408" i="1"/>
  <c r="F690407" i="1"/>
  <c r="F690406" i="1"/>
  <c r="F690405" i="1"/>
  <c r="F690404" i="1"/>
  <c r="F690403" i="1"/>
  <c r="F690402" i="1"/>
  <c r="F690401" i="1"/>
  <c r="F690400" i="1"/>
  <c r="F690399" i="1"/>
  <c r="F690398" i="1"/>
  <c r="F690397" i="1"/>
  <c r="F690396" i="1"/>
  <c r="F690395" i="1"/>
  <c r="F690394" i="1"/>
  <c r="F690393" i="1"/>
  <c r="F690392" i="1"/>
  <c r="F690391" i="1"/>
  <c r="F690390" i="1"/>
  <c r="F690389" i="1"/>
  <c r="F690388" i="1"/>
  <c r="F690387" i="1"/>
  <c r="F690386" i="1"/>
  <c r="F690385" i="1"/>
  <c r="F690384" i="1"/>
  <c r="F690383" i="1"/>
  <c r="F690382" i="1"/>
  <c r="F690381" i="1"/>
  <c r="F690380" i="1"/>
  <c r="F690379" i="1"/>
  <c r="F690378" i="1"/>
  <c r="F690377" i="1"/>
  <c r="F690376" i="1"/>
  <c r="F690375" i="1"/>
  <c r="F690374" i="1"/>
  <c r="F690373" i="1"/>
  <c r="F690372" i="1"/>
  <c r="F690371" i="1"/>
  <c r="F690370" i="1"/>
  <c r="F690369" i="1"/>
  <c r="F690368" i="1"/>
  <c r="F690367" i="1"/>
  <c r="F690366" i="1"/>
  <c r="F690365" i="1"/>
  <c r="F690364" i="1"/>
  <c r="F690363" i="1"/>
  <c r="F690362" i="1"/>
  <c r="F690361" i="1"/>
  <c r="F690360" i="1"/>
  <c r="F690359" i="1"/>
  <c r="F690358" i="1"/>
  <c r="F690357" i="1"/>
  <c r="F690356" i="1"/>
  <c r="F690355" i="1"/>
  <c r="F690354" i="1"/>
  <c r="F690353" i="1"/>
  <c r="F690352" i="1"/>
  <c r="F690351" i="1"/>
  <c r="F690350" i="1"/>
  <c r="F690349" i="1"/>
  <c r="F690348" i="1"/>
  <c r="F690347" i="1"/>
  <c r="F690346" i="1"/>
  <c r="F690345" i="1"/>
  <c r="F690344" i="1"/>
  <c r="F690343" i="1"/>
  <c r="F690342" i="1"/>
  <c r="F690341" i="1"/>
  <c r="F690340" i="1"/>
  <c r="F690339" i="1"/>
  <c r="F690338" i="1"/>
  <c r="F690337" i="1"/>
  <c r="F690336" i="1"/>
  <c r="F690335" i="1"/>
  <c r="F690334" i="1"/>
  <c r="F690333" i="1"/>
  <c r="F690332" i="1"/>
  <c r="F690331" i="1"/>
  <c r="F690330" i="1"/>
  <c r="F690329" i="1"/>
  <c r="F690328" i="1"/>
  <c r="F690327" i="1"/>
  <c r="F690326" i="1"/>
  <c r="F690325" i="1"/>
  <c r="F690324" i="1"/>
  <c r="F690323" i="1"/>
  <c r="F690322" i="1"/>
  <c r="F690321" i="1"/>
  <c r="F690320" i="1"/>
  <c r="F690319" i="1"/>
  <c r="F690318" i="1"/>
  <c r="F690317" i="1"/>
  <c r="F690316" i="1"/>
  <c r="F690315" i="1"/>
  <c r="F690314" i="1"/>
  <c r="F690313" i="1"/>
  <c r="F690312" i="1"/>
  <c r="F690311" i="1"/>
  <c r="F690310" i="1"/>
  <c r="F690309" i="1"/>
  <c r="F690308" i="1"/>
  <c r="F690307" i="1"/>
  <c r="F690306" i="1"/>
  <c r="F690305" i="1"/>
  <c r="F690304" i="1"/>
  <c r="F690303" i="1"/>
  <c r="F690302" i="1"/>
  <c r="F690301" i="1"/>
  <c r="F690300" i="1"/>
  <c r="F690299" i="1"/>
  <c r="F690298" i="1"/>
  <c r="F690297" i="1"/>
  <c r="F690296" i="1"/>
  <c r="F690295" i="1"/>
  <c r="F690294" i="1"/>
  <c r="F690293" i="1"/>
  <c r="F690292" i="1"/>
  <c r="F690291" i="1"/>
  <c r="F690290" i="1"/>
  <c r="F690289" i="1"/>
  <c r="F690288" i="1"/>
  <c r="F690287" i="1"/>
  <c r="F690286" i="1"/>
  <c r="F690285" i="1"/>
  <c r="F690284" i="1"/>
  <c r="F690283" i="1"/>
  <c r="F690282" i="1"/>
  <c r="F690281" i="1"/>
  <c r="F690280" i="1"/>
  <c r="F690279" i="1"/>
  <c r="F690278" i="1"/>
  <c r="F690277" i="1"/>
  <c r="F690276" i="1"/>
  <c r="F690275" i="1"/>
  <c r="F690274" i="1"/>
  <c r="F690273" i="1"/>
  <c r="F690272" i="1"/>
  <c r="F690271" i="1"/>
  <c r="F690270" i="1"/>
  <c r="F690269" i="1"/>
  <c r="F690268" i="1"/>
  <c r="F690267" i="1"/>
  <c r="F690266" i="1"/>
  <c r="F690265" i="1"/>
  <c r="F690264" i="1"/>
  <c r="F690263" i="1"/>
  <c r="F690262" i="1"/>
  <c r="F690261" i="1"/>
  <c r="F690260" i="1"/>
  <c r="F690259" i="1"/>
  <c r="F690258" i="1"/>
  <c r="F690257" i="1"/>
  <c r="F690256" i="1"/>
  <c r="F690255" i="1"/>
  <c r="F690254" i="1"/>
  <c r="F690253" i="1"/>
  <c r="F690252" i="1"/>
  <c r="F690251" i="1"/>
  <c r="F690250" i="1"/>
  <c r="F690249" i="1"/>
  <c r="F690248" i="1"/>
  <c r="F690247" i="1"/>
  <c r="F690246" i="1"/>
  <c r="F690245" i="1"/>
  <c r="F690244" i="1"/>
  <c r="F690243" i="1"/>
  <c r="F690242" i="1"/>
  <c r="F690241" i="1"/>
  <c r="F690240" i="1"/>
  <c r="F690239" i="1"/>
  <c r="F690238" i="1"/>
  <c r="F690237" i="1"/>
  <c r="F690236" i="1"/>
  <c r="F690235" i="1"/>
  <c r="F690234" i="1"/>
  <c r="F690233" i="1"/>
  <c r="F690232" i="1"/>
  <c r="F690231" i="1"/>
  <c r="F690230" i="1"/>
  <c r="F690229" i="1"/>
  <c r="F690228" i="1"/>
  <c r="F690227" i="1"/>
  <c r="F690226" i="1"/>
  <c r="F690225" i="1"/>
  <c r="F690224" i="1"/>
  <c r="F690223" i="1"/>
  <c r="F690222" i="1"/>
  <c r="F690221" i="1"/>
  <c r="F690220" i="1"/>
  <c r="F690219" i="1"/>
  <c r="F690218" i="1"/>
  <c r="F690217" i="1"/>
  <c r="F690216" i="1"/>
  <c r="F690215" i="1"/>
  <c r="F690214" i="1"/>
  <c r="F690213" i="1"/>
  <c r="F690212" i="1"/>
  <c r="F690211" i="1"/>
  <c r="F690210" i="1"/>
  <c r="F690209" i="1"/>
  <c r="F690208" i="1"/>
  <c r="F690207" i="1"/>
  <c r="F690206" i="1"/>
  <c r="F690205" i="1"/>
  <c r="F690204" i="1"/>
  <c r="F690203" i="1"/>
  <c r="F690202" i="1"/>
  <c r="F690201" i="1"/>
  <c r="F690200" i="1"/>
  <c r="F690199" i="1"/>
  <c r="F690198" i="1"/>
  <c r="F690197" i="1"/>
  <c r="F690196" i="1"/>
  <c r="F690195" i="1"/>
  <c r="F690194" i="1"/>
  <c r="F690193" i="1"/>
  <c r="F690192" i="1"/>
  <c r="F690191" i="1"/>
  <c r="F690190" i="1"/>
  <c r="F690189" i="1"/>
  <c r="F690188" i="1"/>
  <c r="F690187" i="1"/>
  <c r="F690186" i="1"/>
  <c r="F690185" i="1"/>
  <c r="F690184" i="1"/>
  <c r="F690183" i="1"/>
  <c r="F690182" i="1"/>
  <c r="F690181" i="1"/>
  <c r="F690180" i="1"/>
  <c r="F690179" i="1"/>
  <c r="F690178" i="1"/>
  <c r="F690177" i="1"/>
  <c r="F690176" i="1"/>
  <c r="F690175" i="1"/>
  <c r="F690174" i="1"/>
  <c r="F690173" i="1"/>
  <c r="F690172" i="1"/>
  <c r="F690171" i="1"/>
  <c r="F690170" i="1"/>
  <c r="F690169" i="1"/>
  <c r="F690168" i="1"/>
  <c r="F690167" i="1"/>
  <c r="F690166" i="1"/>
  <c r="F690165" i="1"/>
  <c r="F690164" i="1"/>
  <c r="F690163" i="1"/>
  <c r="F690162" i="1"/>
  <c r="F690161" i="1"/>
  <c r="F690160" i="1"/>
  <c r="F690159" i="1"/>
  <c r="F690158" i="1"/>
  <c r="F690157" i="1"/>
  <c r="F690156" i="1"/>
  <c r="F690155" i="1"/>
  <c r="F690154" i="1"/>
  <c r="F690153" i="1"/>
  <c r="F690152" i="1"/>
  <c r="F690151" i="1"/>
  <c r="F690150" i="1"/>
  <c r="F690149" i="1"/>
  <c r="F690148" i="1"/>
  <c r="F690147" i="1"/>
  <c r="F690146" i="1"/>
  <c r="F690145" i="1"/>
  <c r="F690144" i="1"/>
  <c r="F690143" i="1"/>
  <c r="F690142" i="1"/>
  <c r="F690141" i="1"/>
  <c r="F690140" i="1"/>
  <c r="F690139" i="1"/>
  <c r="F690138" i="1"/>
  <c r="F690137" i="1"/>
  <c r="F690136" i="1"/>
  <c r="F690135" i="1"/>
  <c r="F690134" i="1"/>
  <c r="F690133" i="1"/>
  <c r="F690132" i="1"/>
  <c r="F690131" i="1"/>
  <c r="F690130" i="1"/>
  <c r="F690129" i="1"/>
  <c r="F690128" i="1"/>
  <c r="F690127" i="1"/>
  <c r="F690126" i="1"/>
  <c r="F690125" i="1"/>
  <c r="F690124" i="1"/>
  <c r="F690123" i="1"/>
  <c r="F690122" i="1"/>
  <c r="F690121" i="1"/>
  <c r="F690120" i="1"/>
  <c r="F690119" i="1"/>
  <c r="F690118" i="1"/>
  <c r="F690117" i="1"/>
  <c r="F690116" i="1"/>
  <c r="F690115" i="1"/>
  <c r="F690114" i="1"/>
  <c r="F690113" i="1"/>
  <c r="F690112" i="1"/>
  <c r="F690111" i="1"/>
  <c r="F690110" i="1"/>
  <c r="F690109" i="1"/>
  <c r="F690108" i="1"/>
  <c r="F690107" i="1"/>
  <c r="F690106" i="1"/>
  <c r="F690105" i="1"/>
  <c r="F690104" i="1"/>
  <c r="F690103" i="1"/>
  <c r="F690102" i="1"/>
  <c r="F690101" i="1"/>
  <c r="F690100" i="1"/>
  <c r="F690099" i="1"/>
  <c r="F690098" i="1"/>
  <c r="F690097" i="1"/>
  <c r="F690096" i="1"/>
  <c r="F690095" i="1"/>
  <c r="F690094" i="1"/>
  <c r="F690093" i="1"/>
  <c r="F690092" i="1"/>
  <c r="F690091" i="1"/>
  <c r="F690090" i="1"/>
  <c r="F690089" i="1"/>
  <c r="F690088" i="1"/>
  <c r="F690087" i="1"/>
  <c r="F690086" i="1"/>
  <c r="F690085" i="1"/>
  <c r="F690084" i="1"/>
  <c r="F690083" i="1"/>
  <c r="F690082" i="1"/>
  <c r="F690081" i="1"/>
  <c r="F690080" i="1"/>
  <c r="F690079" i="1"/>
  <c r="F690078" i="1"/>
  <c r="F690077" i="1"/>
  <c r="F690076" i="1"/>
  <c r="F690075" i="1"/>
  <c r="F690074" i="1"/>
  <c r="F690073" i="1"/>
  <c r="F690072" i="1"/>
  <c r="F690071" i="1"/>
  <c r="F690070" i="1"/>
  <c r="F690069" i="1"/>
  <c r="F690068" i="1"/>
  <c r="F690067" i="1"/>
  <c r="F690066" i="1"/>
  <c r="F690065" i="1"/>
  <c r="F690064" i="1"/>
  <c r="F690063" i="1"/>
  <c r="F690062" i="1"/>
  <c r="F690061" i="1"/>
  <c r="F690060" i="1"/>
  <c r="F690059" i="1"/>
  <c r="F690058" i="1"/>
  <c r="F690057" i="1"/>
  <c r="F690056" i="1"/>
  <c r="F690055" i="1"/>
  <c r="F690054" i="1"/>
  <c r="F690053" i="1"/>
  <c r="F690052" i="1"/>
  <c r="F690051" i="1"/>
  <c r="F690050" i="1"/>
  <c r="F690049" i="1"/>
  <c r="F690048" i="1"/>
  <c r="F690047" i="1"/>
  <c r="F690046" i="1"/>
  <c r="F690045" i="1"/>
  <c r="F690044" i="1"/>
  <c r="F690043" i="1"/>
  <c r="F690042" i="1"/>
  <c r="F690041" i="1"/>
  <c r="F690040" i="1"/>
  <c r="F690039" i="1"/>
  <c r="F690038" i="1"/>
  <c r="F690037" i="1"/>
  <c r="F690036" i="1"/>
  <c r="F690035" i="1"/>
  <c r="F690034" i="1"/>
  <c r="F690033" i="1"/>
  <c r="F690032" i="1"/>
  <c r="F690031" i="1"/>
  <c r="F690030" i="1"/>
  <c r="F690029" i="1"/>
  <c r="F690028" i="1"/>
  <c r="F690027" i="1"/>
  <c r="F690026" i="1"/>
  <c r="F690025" i="1"/>
  <c r="F690024" i="1"/>
  <c r="F690023" i="1"/>
  <c r="F690022" i="1"/>
  <c r="F690021" i="1"/>
  <c r="F690020" i="1"/>
  <c r="F690019" i="1"/>
  <c r="F690018" i="1"/>
  <c r="F690017" i="1"/>
  <c r="F690016" i="1"/>
  <c r="F690015" i="1"/>
  <c r="F690014" i="1"/>
  <c r="F690013" i="1"/>
  <c r="F690012" i="1"/>
  <c r="F690011" i="1"/>
  <c r="F690010" i="1"/>
  <c r="F690009" i="1"/>
  <c r="F690008" i="1"/>
  <c r="F690007" i="1"/>
  <c r="F690006" i="1"/>
  <c r="F690005" i="1"/>
  <c r="F690004" i="1"/>
  <c r="F690003" i="1"/>
  <c r="F690002" i="1"/>
  <c r="F690001" i="1"/>
  <c r="F690000" i="1"/>
  <c r="F689999" i="1"/>
  <c r="F689998" i="1"/>
  <c r="F689997" i="1"/>
  <c r="F689996" i="1"/>
  <c r="F689995" i="1"/>
  <c r="F689994" i="1"/>
  <c r="F689993" i="1"/>
  <c r="F689992" i="1"/>
  <c r="F689991" i="1"/>
  <c r="F689990" i="1"/>
  <c r="F689989" i="1"/>
  <c r="F689988" i="1"/>
  <c r="F689987" i="1"/>
  <c r="F689986" i="1"/>
  <c r="F689985" i="1"/>
  <c r="F689984" i="1"/>
  <c r="F689983" i="1"/>
  <c r="F689982" i="1"/>
  <c r="F689981" i="1"/>
  <c r="F689980" i="1"/>
  <c r="F689979" i="1"/>
  <c r="F689978" i="1"/>
  <c r="F689977" i="1"/>
  <c r="F689976" i="1"/>
  <c r="F689975" i="1"/>
  <c r="F689974" i="1"/>
  <c r="F689973" i="1"/>
  <c r="F689972" i="1"/>
  <c r="F689971" i="1"/>
  <c r="F689970" i="1"/>
  <c r="F689969" i="1"/>
  <c r="F689968" i="1"/>
  <c r="F689967" i="1"/>
  <c r="F689966" i="1"/>
  <c r="F689965" i="1"/>
  <c r="F689964" i="1"/>
  <c r="F689963" i="1"/>
  <c r="F689962" i="1"/>
  <c r="F689961" i="1"/>
  <c r="F689960" i="1"/>
  <c r="F689959" i="1"/>
  <c r="F689958" i="1"/>
  <c r="F689957" i="1"/>
  <c r="F689956" i="1"/>
  <c r="F689955" i="1"/>
  <c r="F689954" i="1"/>
  <c r="F689953" i="1"/>
  <c r="F689952" i="1"/>
  <c r="F689951" i="1"/>
  <c r="F689950" i="1"/>
  <c r="F689949" i="1"/>
  <c r="F689948" i="1"/>
  <c r="F689947" i="1"/>
  <c r="F689946" i="1"/>
  <c r="F689945" i="1"/>
  <c r="F689944" i="1"/>
  <c r="F689943" i="1"/>
  <c r="F689942" i="1"/>
  <c r="F689941" i="1"/>
  <c r="F689940" i="1"/>
  <c r="F689939" i="1"/>
  <c r="F689938" i="1"/>
  <c r="F689937" i="1"/>
  <c r="F689936" i="1"/>
  <c r="F689935" i="1"/>
  <c r="F689934" i="1"/>
  <c r="F689933" i="1"/>
  <c r="F689932" i="1"/>
  <c r="F689931" i="1"/>
  <c r="F689930" i="1"/>
  <c r="F689929" i="1"/>
  <c r="F689928" i="1"/>
  <c r="F689927" i="1"/>
  <c r="F689926" i="1"/>
  <c r="F689925" i="1"/>
  <c r="F689924" i="1"/>
  <c r="F689923" i="1"/>
  <c r="F689922" i="1"/>
  <c r="F689921" i="1"/>
  <c r="F689920" i="1"/>
  <c r="F689919" i="1"/>
  <c r="F689918" i="1"/>
  <c r="F689917" i="1"/>
  <c r="F689916" i="1"/>
  <c r="F689915" i="1"/>
  <c r="F689914" i="1"/>
  <c r="F689913" i="1"/>
  <c r="F689912" i="1"/>
  <c r="F689911" i="1"/>
  <c r="F689910" i="1"/>
  <c r="F689909" i="1"/>
  <c r="F689908" i="1"/>
  <c r="F689907" i="1"/>
  <c r="F689906" i="1"/>
  <c r="F689905" i="1"/>
  <c r="F689904" i="1"/>
  <c r="F689903" i="1"/>
  <c r="F689902" i="1"/>
  <c r="F689901" i="1"/>
  <c r="F689900" i="1"/>
  <c r="F689899" i="1"/>
  <c r="F689898" i="1"/>
  <c r="F689897" i="1"/>
  <c r="F689896" i="1"/>
  <c r="F689895" i="1"/>
  <c r="F689894" i="1"/>
  <c r="F689893" i="1"/>
  <c r="F689892" i="1"/>
  <c r="F689891" i="1"/>
  <c r="F689890" i="1"/>
  <c r="F689889" i="1"/>
  <c r="F689888" i="1"/>
  <c r="F689887" i="1"/>
  <c r="F689886" i="1"/>
  <c r="F689885" i="1"/>
  <c r="F689884" i="1"/>
  <c r="F689883" i="1"/>
  <c r="F689882" i="1"/>
  <c r="F689881" i="1"/>
  <c r="F689880" i="1"/>
  <c r="F689879" i="1"/>
  <c r="F689878" i="1"/>
  <c r="F689877" i="1"/>
  <c r="F689876" i="1"/>
  <c r="F689875" i="1"/>
  <c r="F689874" i="1"/>
  <c r="F689873" i="1"/>
  <c r="F689872" i="1"/>
  <c r="F689871" i="1"/>
  <c r="F689870" i="1"/>
  <c r="F689869" i="1"/>
  <c r="F689868" i="1"/>
  <c r="F689867" i="1"/>
  <c r="F689866" i="1"/>
  <c r="F689865" i="1"/>
  <c r="F689864" i="1"/>
  <c r="F689863" i="1"/>
  <c r="F689862" i="1"/>
  <c r="F689861" i="1"/>
  <c r="F689860" i="1"/>
  <c r="F689859" i="1"/>
  <c r="F689858" i="1"/>
  <c r="F689857" i="1"/>
  <c r="F689856" i="1"/>
  <c r="F689855" i="1"/>
  <c r="F689854" i="1"/>
  <c r="F689853" i="1"/>
  <c r="F689852" i="1"/>
  <c r="F689851" i="1"/>
  <c r="F689850" i="1"/>
  <c r="F689849" i="1"/>
  <c r="F689848" i="1"/>
  <c r="F689847" i="1"/>
  <c r="F689846" i="1"/>
  <c r="F689845" i="1"/>
  <c r="F689844" i="1"/>
  <c r="F689843" i="1"/>
  <c r="F689842" i="1"/>
  <c r="F689841" i="1"/>
  <c r="F689840" i="1"/>
  <c r="F689839" i="1"/>
  <c r="F689838" i="1"/>
  <c r="F689837" i="1"/>
  <c r="F689836" i="1"/>
  <c r="F689835" i="1"/>
  <c r="F689834" i="1"/>
  <c r="F689833" i="1"/>
  <c r="F689832" i="1"/>
  <c r="F689831" i="1"/>
  <c r="F689830" i="1"/>
  <c r="F689829" i="1"/>
  <c r="F689828" i="1"/>
  <c r="F689827" i="1"/>
  <c r="F689826" i="1"/>
  <c r="F689825" i="1"/>
  <c r="F689824" i="1"/>
  <c r="F689823" i="1"/>
  <c r="F689822" i="1"/>
  <c r="F689821" i="1"/>
  <c r="F689820" i="1"/>
  <c r="F689819" i="1"/>
  <c r="F689818" i="1"/>
  <c r="F689817" i="1"/>
  <c r="F689816" i="1"/>
  <c r="F689815" i="1"/>
  <c r="F689814" i="1"/>
  <c r="F689813" i="1"/>
  <c r="F689812" i="1"/>
  <c r="F689811" i="1"/>
  <c r="F689810" i="1"/>
  <c r="F689809" i="1"/>
  <c r="F689808" i="1"/>
  <c r="F689807" i="1"/>
  <c r="F689806" i="1"/>
  <c r="F689805" i="1"/>
  <c r="F689804" i="1"/>
  <c r="F689803" i="1"/>
  <c r="F689802" i="1"/>
  <c r="F689801" i="1"/>
  <c r="F689800" i="1"/>
  <c r="F689799" i="1"/>
  <c r="F689798" i="1"/>
  <c r="F689797" i="1"/>
  <c r="F689796" i="1"/>
  <c r="F689795" i="1"/>
  <c r="F689794" i="1"/>
  <c r="F689793" i="1"/>
  <c r="F689792" i="1"/>
  <c r="F689791" i="1"/>
  <c r="F689790" i="1"/>
  <c r="F689789" i="1"/>
  <c r="F689788" i="1"/>
  <c r="F689787" i="1"/>
  <c r="F689786" i="1"/>
  <c r="F689785" i="1"/>
  <c r="F689784" i="1"/>
  <c r="F689783" i="1"/>
  <c r="F689782" i="1"/>
  <c r="F689781" i="1"/>
  <c r="F689780" i="1"/>
  <c r="F689779" i="1"/>
  <c r="F689778" i="1"/>
  <c r="F689777" i="1"/>
  <c r="F689776" i="1"/>
  <c r="F689775" i="1"/>
  <c r="F689774" i="1"/>
  <c r="F689773" i="1"/>
  <c r="F689772" i="1"/>
  <c r="F689771" i="1"/>
  <c r="F689770" i="1"/>
  <c r="F689769" i="1"/>
  <c r="F689768" i="1"/>
  <c r="F689767" i="1"/>
  <c r="F689766" i="1"/>
  <c r="F689765" i="1"/>
  <c r="F689764" i="1"/>
  <c r="F689763" i="1"/>
  <c r="F689762" i="1"/>
  <c r="F689761" i="1"/>
  <c r="F689760" i="1"/>
  <c r="F689759" i="1"/>
  <c r="F689758" i="1"/>
  <c r="F689757" i="1"/>
  <c r="F689756" i="1"/>
  <c r="F689755" i="1"/>
  <c r="F689754" i="1"/>
  <c r="F689753" i="1"/>
  <c r="F689752" i="1"/>
  <c r="F689751" i="1"/>
  <c r="F689750" i="1"/>
  <c r="F689749" i="1"/>
  <c r="F689748" i="1"/>
  <c r="F689747" i="1"/>
  <c r="F689746" i="1"/>
  <c r="F689745" i="1"/>
  <c r="F689744" i="1"/>
  <c r="F689743" i="1"/>
  <c r="F689742" i="1"/>
  <c r="F689741" i="1"/>
  <c r="F689740" i="1"/>
  <c r="F689739" i="1"/>
  <c r="F689738" i="1"/>
  <c r="F689737" i="1"/>
  <c r="F689736" i="1"/>
  <c r="F689735" i="1"/>
  <c r="F689734" i="1"/>
  <c r="F689733" i="1"/>
  <c r="F689732" i="1"/>
  <c r="F689731" i="1"/>
  <c r="F689730" i="1"/>
  <c r="F689729" i="1"/>
  <c r="F689728" i="1"/>
  <c r="F689727" i="1"/>
  <c r="F689726" i="1"/>
  <c r="F689725" i="1"/>
  <c r="F689724" i="1"/>
  <c r="F689723" i="1"/>
  <c r="F689722" i="1"/>
  <c r="F689721" i="1"/>
  <c r="F689720" i="1"/>
  <c r="F689719" i="1"/>
  <c r="F689718" i="1"/>
  <c r="F689717" i="1"/>
  <c r="F689716" i="1"/>
  <c r="F689715" i="1"/>
  <c r="F689714" i="1"/>
  <c r="F689713" i="1"/>
  <c r="F689712" i="1"/>
  <c r="F689711" i="1"/>
  <c r="F689710" i="1"/>
  <c r="F689709" i="1"/>
  <c r="F689708" i="1"/>
  <c r="F689707" i="1"/>
  <c r="F689706" i="1"/>
  <c r="F689705" i="1"/>
  <c r="F689704" i="1"/>
  <c r="F689703" i="1"/>
  <c r="F689702" i="1"/>
  <c r="F689701" i="1"/>
  <c r="F689700" i="1"/>
  <c r="F689699" i="1"/>
  <c r="F689698" i="1"/>
  <c r="F689697" i="1"/>
  <c r="F689696" i="1"/>
  <c r="F689695" i="1"/>
  <c r="F689694" i="1"/>
  <c r="F689693" i="1"/>
  <c r="F689692" i="1"/>
  <c r="F689691" i="1"/>
  <c r="F689690" i="1"/>
  <c r="F689689" i="1"/>
  <c r="F689688" i="1"/>
  <c r="F689687" i="1"/>
  <c r="F689686" i="1"/>
  <c r="F689685" i="1"/>
  <c r="F689684" i="1"/>
  <c r="F689683" i="1"/>
  <c r="F689682" i="1"/>
  <c r="F689681" i="1"/>
  <c r="F689680" i="1"/>
  <c r="F689679" i="1"/>
  <c r="F689678" i="1"/>
  <c r="F689677" i="1"/>
  <c r="F689676" i="1"/>
  <c r="F689675" i="1"/>
  <c r="F689674" i="1"/>
  <c r="F689673" i="1"/>
  <c r="F689672" i="1"/>
  <c r="F689671" i="1"/>
  <c r="F689670" i="1"/>
  <c r="F689669" i="1"/>
  <c r="F689668" i="1"/>
  <c r="F689667" i="1"/>
  <c r="F689666" i="1"/>
  <c r="F689665" i="1"/>
  <c r="F689664" i="1"/>
  <c r="F689663" i="1"/>
  <c r="F689662" i="1"/>
  <c r="F689661" i="1"/>
  <c r="F689660" i="1"/>
  <c r="F689659" i="1"/>
  <c r="F689658" i="1"/>
  <c r="F689657" i="1"/>
  <c r="F689656" i="1"/>
  <c r="F689655" i="1"/>
  <c r="F689654" i="1"/>
  <c r="F689653" i="1"/>
  <c r="F689652" i="1"/>
  <c r="F689651" i="1"/>
  <c r="F689650" i="1"/>
  <c r="F689649" i="1"/>
  <c r="F689648" i="1"/>
  <c r="F689647" i="1"/>
  <c r="F689646" i="1"/>
  <c r="F689645" i="1"/>
  <c r="F689644" i="1"/>
  <c r="F689643" i="1"/>
  <c r="F689642" i="1"/>
  <c r="F689641" i="1"/>
  <c r="F689640" i="1"/>
  <c r="F689639" i="1"/>
  <c r="F689638" i="1"/>
  <c r="F689637" i="1"/>
  <c r="F689636" i="1"/>
  <c r="F689635" i="1"/>
  <c r="F689634" i="1"/>
  <c r="F689633" i="1"/>
  <c r="F689632" i="1"/>
  <c r="F689631" i="1"/>
  <c r="F689630" i="1"/>
  <c r="F689629" i="1"/>
  <c r="F689628" i="1"/>
  <c r="F689627" i="1"/>
  <c r="F689626" i="1"/>
  <c r="F689625" i="1"/>
  <c r="F689624" i="1"/>
  <c r="F689623" i="1"/>
  <c r="F689622" i="1"/>
  <c r="F689621" i="1"/>
  <c r="F689620" i="1"/>
  <c r="F689619" i="1"/>
  <c r="F689618" i="1"/>
  <c r="F689617" i="1"/>
  <c r="F689616" i="1"/>
  <c r="F689615" i="1"/>
  <c r="F689614" i="1"/>
  <c r="F689613" i="1"/>
  <c r="F689612" i="1"/>
  <c r="F689611" i="1"/>
  <c r="F689610" i="1"/>
  <c r="F689609" i="1"/>
  <c r="F689608" i="1"/>
  <c r="F689607" i="1"/>
  <c r="F689606" i="1"/>
  <c r="F689605" i="1"/>
  <c r="F689604" i="1"/>
  <c r="F689603" i="1"/>
  <c r="F689602" i="1"/>
  <c r="F689601" i="1"/>
  <c r="F689600" i="1"/>
  <c r="F689599" i="1"/>
  <c r="F689598" i="1"/>
  <c r="F689597" i="1"/>
  <c r="F689596" i="1"/>
  <c r="F689595" i="1"/>
  <c r="F689594" i="1"/>
  <c r="F689593" i="1"/>
  <c r="F689592" i="1"/>
  <c r="F689591" i="1"/>
  <c r="F689590" i="1"/>
  <c r="F689589" i="1"/>
  <c r="F689588" i="1"/>
  <c r="F689587" i="1"/>
  <c r="F689586" i="1"/>
  <c r="F689585" i="1"/>
  <c r="F689584" i="1"/>
  <c r="F689583" i="1"/>
  <c r="F689582" i="1"/>
  <c r="F689581" i="1"/>
  <c r="F689580" i="1"/>
  <c r="F689579" i="1"/>
  <c r="F689578" i="1"/>
  <c r="F689577" i="1"/>
  <c r="F689576" i="1"/>
  <c r="F689575" i="1"/>
  <c r="F689574" i="1"/>
  <c r="F689573" i="1"/>
  <c r="F689572" i="1"/>
  <c r="F689571" i="1"/>
  <c r="F689570" i="1"/>
  <c r="F689569" i="1"/>
  <c r="F689568" i="1"/>
  <c r="F689567" i="1"/>
  <c r="F689566" i="1"/>
  <c r="F689565" i="1"/>
  <c r="F689564" i="1"/>
  <c r="F689563" i="1"/>
  <c r="F689562" i="1"/>
  <c r="F689561" i="1"/>
  <c r="F689560" i="1"/>
  <c r="F689559" i="1"/>
  <c r="F689558" i="1"/>
  <c r="F689557" i="1"/>
  <c r="F689556" i="1"/>
  <c r="F689555" i="1"/>
  <c r="F689554" i="1"/>
  <c r="F689553" i="1"/>
  <c r="F689552" i="1"/>
  <c r="F689551" i="1"/>
  <c r="F689550" i="1"/>
  <c r="F689549" i="1"/>
  <c r="F689548" i="1"/>
  <c r="F689547" i="1"/>
  <c r="F689546" i="1"/>
  <c r="F689545" i="1"/>
  <c r="F689544" i="1"/>
  <c r="F689543" i="1"/>
  <c r="F689542" i="1"/>
  <c r="F689541" i="1"/>
  <c r="F689540" i="1"/>
  <c r="F689539" i="1"/>
  <c r="F689538" i="1"/>
  <c r="F689537" i="1"/>
  <c r="F689536" i="1"/>
  <c r="F689535" i="1"/>
  <c r="F689534" i="1"/>
  <c r="F689533" i="1"/>
  <c r="F689532" i="1"/>
  <c r="F689531" i="1"/>
  <c r="F689530" i="1"/>
  <c r="F689529" i="1"/>
  <c r="F689528" i="1"/>
  <c r="F689527" i="1"/>
  <c r="F689526" i="1"/>
  <c r="F689525" i="1"/>
  <c r="F689524" i="1"/>
  <c r="F689523" i="1"/>
  <c r="F689522" i="1"/>
  <c r="F689521" i="1"/>
  <c r="F689520" i="1"/>
  <c r="F689519" i="1"/>
  <c r="F689518" i="1"/>
  <c r="F689517" i="1"/>
  <c r="F689516" i="1"/>
  <c r="F689515" i="1"/>
  <c r="F689514" i="1"/>
  <c r="F689513" i="1"/>
  <c r="F689512" i="1"/>
  <c r="F689511" i="1"/>
  <c r="F689510" i="1"/>
  <c r="F689509" i="1"/>
  <c r="F689508" i="1"/>
  <c r="F689507" i="1"/>
  <c r="F689506" i="1"/>
  <c r="F689505" i="1"/>
  <c r="F689504" i="1"/>
  <c r="F689503" i="1"/>
  <c r="F689502" i="1"/>
  <c r="F689501" i="1"/>
  <c r="F689500" i="1"/>
  <c r="F689499" i="1"/>
  <c r="F689498" i="1"/>
  <c r="F689497" i="1"/>
  <c r="F689496" i="1"/>
  <c r="F689495" i="1"/>
  <c r="F689494" i="1"/>
  <c r="F689493" i="1"/>
  <c r="F689492" i="1"/>
  <c r="F689491" i="1"/>
  <c r="F689490" i="1"/>
  <c r="F689489" i="1"/>
  <c r="F689488" i="1"/>
  <c r="F689487" i="1"/>
  <c r="F689486" i="1"/>
  <c r="F689485" i="1"/>
  <c r="F689484" i="1"/>
  <c r="F689483" i="1"/>
  <c r="F689482" i="1"/>
  <c r="F689481" i="1"/>
  <c r="F689480" i="1"/>
  <c r="F689479" i="1"/>
  <c r="F689478" i="1"/>
  <c r="F689477" i="1"/>
  <c r="F689476" i="1"/>
  <c r="F689475" i="1"/>
  <c r="F689474" i="1"/>
  <c r="F689473" i="1"/>
  <c r="F689472" i="1"/>
  <c r="F689471" i="1"/>
  <c r="F689470" i="1"/>
  <c r="F689469" i="1"/>
  <c r="F689468" i="1"/>
  <c r="F689467" i="1"/>
  <c r="F689466" i="1"/>
  <c r="F689465" i="1"/>
  <c r="F689464" i="1"/>
  <c r="F689463" i="1"/>
  <c r="F689462" i="1"/>
  <c r="F689461" i="1"/>
  <c r="F689460" i="1"/>
  <c r="F689459" i="1"/>
  <c r="F689458" i="1"/>
  <c r="F689457" i="1"/>
  <c r="F689456" i="1"/>
  <c r="F689455" i="1"/>
  <c r="F689454" i="1"/>
  <c r="F689453" i="1"/>
  <c r="F689452" i="1"/>
  <c r="F689451" i="1"/>
  <c r="F689450" i="1"/>
  <c r="F689449" i="1"/>
  <c r="F689448" i="1"/>
  <c r="F689447" i="1"/>
  <c r="F689446" i="1"/>
  <c r="F689445" i="1"/>
  <c r="F689444" i="1"/>
  <c r="F689443" i="1"/>
  <c r="F689442" i="1"/>
  <c r="F689441" i="1"/>
  <c r="F689440" i="1"/>
  <c r="F689439" i="1"/>
  <c r="F689438" i="1"/>
  <c r="F689437" i="1"/>
  <c r="F689436" i="1"/>
  <c r="F689435" i="1"/>
  <c r="F689434" i="1"/>
  <c r="F689433" i="1"/>
  <c r="F689432" i="1"/>
  <c r="F689431" i="1"/>
  <c r="F689430" i="1"/>
  <c r="F689429" i="1"/>
  <c r="F689428" i="1"/>
  <c r="F689427" i="1"/>
  <c r="F689426" i="1"/>
  <c r="F689425" i="1"/>
  <c r="F689424" i="1"/>
  <c r="F689423" i="1"/>
  <c r="F689422" i="1"/>
  <c r="F689421" i="1"/>
  <c r="F689420" i="1"/>
  <c r="F689419" i="1"/>
  <c r="F689418" i="1"/>
  <c r="F689417" i="1"/>
  <c r="F689416" i="1"/>
  <c r="F689415" i="1"/>
  <c r="F689414" i="1"/>
  <c r="F689413" i="1"/>
  <c r="F689412" i="1"/>
  <c r="F689411" i="1"/>
  <c r="F689410" i="1"/>
  <c r="F689409" i="1"/>
  <c r="F689408" i="1"/>
  <c r="F689407" i="1"/>
  <c r="F689406" i="1"/>
  <c r="F689405" i="1"/>
  <c r="F689404" i="1"/>
  <c r="F689403" i="1"/>
  <c r="F689402" i="1"/>
  <c r="F689401" i="1"/>
  <c r="F689400" i="1"/>
  <c r="F689399" i="1"/>
  <c r="F689398" i="1"/>
  <c r="F689397" i="1"/>
  <c r="F689396" i="1"/>
  <c r="F689395" i="1"/>
  <c r="F689394" i="1"/>
  <c r="F689393" i="1"/>
  <c r="F689392" i="1"/>
  <c r="F689391" i="1"/>
  <c r="F689390" i="1"/>
  <c r="F689389" i="1"/>
  <c r="F689388" i="1"/>
  <c r="F689387" i="1"/>
  <c r="F689386" i="1"/>
  <c r="F689385" i="1"/>
  <c r="F689384" i="1"/>
  <c r="F689383" i="1"/>
  <c r="F689382" i="1"/>
  <c r="F689381" i="1"/>
  <c r="F689380" i="1"/>
  <c r="F689379" i="1"/>
  <c r="F689378" i="1"/>
  <c r="F689377" i="1"/>
  <c r="F689376" i="1"/>
  <c r="F689375" i="1"/>
  <c r="F689374" i="1"/>
  <c r="F689373" i="1"/>
  <c r="F689372" i="1"/>
  <c r="F689371" i="1"/>
  <c r="F689370" i="1"/>
  <c r="F689369" i="1"/>
  <c r="F689368" i="1"/>
  <c r="F689367" i="1"/>
  <c r="F689366" i="1"/>
  <c r="F689365" i="1"/>
  <c r="F689364" i="1"/>
  <c r="F689363" i="1"/>
  <c r="F689362" i="1"/>
  <c r="F689361" i="1"/>
  <c r="F689360" i="1"/>
  <c r="F689359" i="1"/>
  <c r="F689358" i="1"/>
  <c r="F689357" i="1"/>
  <c r="F689356" i="1"/>
  <c r="F689355" i="1"/>
  <c r="F689354" i="1"/>
  <c r="F689353" i="1"/>
  <c r="F689352" i="1"/>
  <c r="F689351" i="1"/>
  <c r="F689350" i="1"/>
  <c r="F689349" i="1"/>
  <c r="F689348" i="1"/>
  <c r="F689347" i="1"/>
  <c r="F689346" i="1"/>
  <c r="F689345" i="1"/>
  <c r="F689344" i="1"/>
  <c r="F689343" i="1"/>
  <c r="F689342" i="1"/>
  <c r="F689341" i="1"/>
  <c r="F689340" i="1"/>
  <c r="F689339" i="1"/>
  <c r="F689338" i="1"/>
  <c r="F689337" i="1"/>
  <c r="F689336" i="1"/>
  <c r="F689335" i="1"/>
  <c r="F689334" i="1"/>
  <c r="F689333" i="1"/>
  <c r="F689332" i="1"/>
  <c r="F689331" i="1"/>
  <c r="F689330" i="1"/>
  <c r="F689329" i="1"/>
  <c r="F689328" i="1"/>
  <c r="F689327" i="1"/>
  <c r="F689326" i="1"/>
  <c r="F689325" i="1"/>
  <c r="F689324" i="1"/>
  <c r="F689323" i="1"/>
  <c r="F689322" i="1"/>
  <c r="F689321" i="1"/>
  <c r="F689320" i="1"/>
  <c r="F689319" i="1"/>
  <c r="F689318" i="1"/>
  <c r="F689317" i="1"/>
  <c r="F689316" i="1"/>
  <c r="F689315" i="1"/>
  <c r="F689314" i="1"/>
  <c r="F689313" i="1"/>
  <c r="F689312" i="1"/>
  <c r="F689311" i="1"/>
  <c r="F689310" i="1"/>
  <c r="F689309" i="1"/>
  <c r="F689308" i="1"/>
  <c r="F689307" i="1"/>
  <c r="F689306" i="1"/>
  <c r="F689305" i="1"/>
  <c r="F689304" i="1"/>
  <c r="F689303" i="1"/>
  <c r="F689302" i="1"/>
  <c r="F689301" i="1"/>
  <c r="F689300" i="1"/>
  <c r="F689299" i="1"/>
  <c r="F689298" i="1"/>
  <c r="F689297" i="1"/>
  <c r="F689296" i="1"/>
  <c r="F689295" i="1"/>
  <c r="F689294" i="1"/>
  <c r="F689293" i="1"/>
  <c r="F689292" i="1"/>
  <c r="F689291" i="1"/>
  <c r="F689290" i="1"/>
  <c r="F689289" i="1"/>
  <c r="F689288" i="1"/>
  <c r="F689287" i="1"/>
  <c r="F689286" i="1"/>
  <c r="F689285" i="1"/>
  <c r="F689284" i="1"/>
  <c r="F689283" i="1"/>
  <c r="F689282" i="1"/>
  <c r="F689281" i="1"/>
  <c r="F689280" i="1"/>
  <c r="F689279" i="1"/>
  <c r="F689278" i="1"/>
  <c r="F689277" i="1"/>
  <c r="F689276" i="1"/>
  <c r="F689275" i="1"/>
  <c r="F689274" i="1"/>
  <c r="F689273" i="1"/>
  <c r="F689272" i="1"/>
  <c r="F689271" i="1"/>
  <c r="F689270" i="1"/>
  <c r="F689269" i="1"/>
  <c r="F689268" i="1"/>
  <c r="F689267" i="1"/>
  <c r="F689266" i="1"/>
  <c r="F689265" i="1"/>
  <c r="F689264" i="1"/>
  <c r="F689263" i="1"/>
  <c r="F689262" i="1"/>
  <c r="F689261" i="1"/>
  <c r="F689260" i="1"/>
  <c r="F689259" i="1"/>
  <c r="F689258" i="1"/>
  <c r="F689257" i="1"/>
  <c r="F689256" i="1"/>
  <c r="F689255" i="1"/>
  <c r="F689254" i="1"/>
  <c r="F689253" i="1"/>
  <c r="F689252" i="1"/>
  <c r="F689251" i="1"/>
  <c r="F689250" i="1"/>
  <c r="F689249" i="1"/>
  <c r="F689248" i="1"/>
  <c r="F689247" i="1"/>
  <c r="F689246" i="1"/>
  <c r="F689245" i="1"/>
  <c r="F689244" i="1"/>
  <c r="F689243" i="1"/>
  <c r="F689242" i="1"/>
  <c r="F689241" i="1"/>
  <c r="F689240" i="1"/>
  <c r="F689239" i="1"/>
  <c r="F689238" i="1"/>
  <c r="F689237" i="1"/>
  <c r="F689236" i="1"/>
  <c r="F689235" i="1"/>
  <c r="F689234" i="1"/>
  <c r="F689233" i="1"/>
  <c r="F689232" i="1"/>
  <c r="F689231" i="1"/>
  <c r="F689230" i="1"/>
  <c r="F689229" i="1"/>
  <c r="F689228" i="1"/>
  <c r="F689227" i="1"/>
  <c r="F689226" i="1"/>
  <c r="F689225" i="1"/>
  <c r="F689224" i="1"/>
  <c r="F689223" i="1"/>
  <c r="F689222" i="1"/>
  <c r="F689221" i="1"/>
  <c r="F689220" i="1"/>
  <c r="F689219" i="1"/>
  <c r="F689218" i="1"/>
  <c r="F689217" i="1"/>
  <c r="F689216" i="1"/>
  <c r="F689215" i="1"/>
  <c r="F689214" i="1"/>
  <c r="F689213" i="1"/>
  <c r="F689212" i="1"/>
  <c r="F689211" i="1"/>
  <c r="F689210" i="1"/>
  <c r="F689209" i="1"/>
  <c r="F689208" i="1"/>
  <c r="F689207" i="1"/>
  <c r="F689206" i="1"/>
  <c r="F689205" i="1"/>
  <c r="F689204" i="1"/>
  <c r="F689203" i="1"/>
  <c r="F689202" i="1"/>
  <c r="F689201" i="1"/>
  <c r="F689200" i="1"/>
  <c r="F689199" i="1"/>
  <c r="F689198" i="1"/>
  <c r="F689197" i="1"/>
  <c r="F689196" i="1"/>
  <c r="F689195" i="1"/>
  <c r="F689194" i="1"/>
  <c r="F689193" i="1"/>
  <c r="F689192" i="1"/>
  <c r="F689191" i="1"/>
  <c r="F689190" i="1"/>
  <c r="F689189" i="1"/>
  <c r="F689188" i="1"/>
  <c r="F689187" i="1"/>
  <c r="F689186" i="1"/>
  <c r="F689185" i="1"/>
  <c r="F689184" i="1"/>
  <c r="F689183" i="1"/>
  <c r="F689182" i="1"/>
  <c r="F689181" i="1"/>
  <c r="F689180" i="1"/>
  <c r="F689179" i="1"/>
  <c r="F689178" i="1"/>
  <c r="F689177" i="1"/>
  <c r="F689176" i="1"/>
  <c r="F689175" i="1"/>
  <c r="F689174" i="1"/>
  <c r="F689173" i="1"/>
  <c r="F689172" i="1"/>
  <c r="F689171" i="1"/>
  <c r="F689170" i="1"/>
  <c r="F689169" i="1"/>
  <c r="F689168" i="1"/>
  <c r="F689167" i="1"/>
  <c r="F689166" i="1"/>
  <c r="F689165" i="1"/>
  <c r="F689164" i="1"/>
  <c r="F689163" i="1"/>
  <c r="F689162" i="1"/>
  <c r="F689161" i="1"/>
  <c r="F689160" i="1"/>
  <c r="F689159" i="1"/>
  <c r="F689158" i="1"/>
  <c r="F689157" i="1"/>
  <c r="F689156" i="1"/>
  <c r="F689155" i="1"/>
  <c r="F689154" i="1"/>
  <c r="F689153" i="1"/>
  <c r="F689152" i="1"/>
  <c r="F689151" i="1"/>
  <c r="F689150" i="1"/>
  <c r="F689149" i="1"/>
  <c r="F689148" i="1"/>
  <c r="F689147" i="1"/>
  <c r="F689146" i="1"/>
  <c r="F689145" i="1"/>
  <c r="F689144" i="1"/>
  <c r="F689143" i="1"/>
  <c r="F689142" i="1"/>
  <c r="F689141" i="1"/>
  <c r="F689140" i="1"/>
  <c r="F689139" i="1"/>
  <c r="F689138" i="1"/>
  <c r="F689137" i="1"/>
  <c r="F689136" i="1"/>
  <c r="F689135" i="1"/>
  <c r="F689134" i="1"/>
  <c r="F689133" i="1"/>
  <c r="F689132" i="1"/>
  <c r="F689131" i="1"/>
  <c r="F689130" i="1"/>
  <c r="F689129" i="1"/>
  <c r="F689128" i="1"/>
  <c r="F689127" i="1"/>
  <c r="F689126" i="1"/>
  <c r="F689125" i="1"/>
  <c r="F689124" i="1"/>
  <c r="F689123" i="1"/>
  <c r="F689122" i="1"/>
  <c r="F689121" i="1"/>
  <c r="F689120" i="1"/>
  <c r="F689119" i="1"/>
  <c r="F689118" i="1"/>
  <c r="F689117" i="1"/>
  <c r="F689116" i="1"/>
  <c r="F689115" i="1"/>
  <c r="F689114" i="1"/>
  <c r="F689113" i="1"/>
  <c r="F689112" i="1"/>
  <c r="F689111" i="1"/>
  <c r="F689110" i="1"/>
  <c r="F689109" i="1"/>
  <c r="F689108" i="1"/>
  <c r="F689107" i="1"/>
  <c r="F689106" i="1"/>
  <c r="F689105" i="1"/>
  <c r="F689104" i="1"/>
  <c r="F689103" i="1"/>
  <c r="F689102" i="1"/>
  <c r="F689101" i="1"/>
  <c r="F689100" i="1"/>
  <c r="F689099" i="1"/>
  <c r="F689098" i="1"/>
  <c r="F689097" i="1"/>
  <c r="F689096" i="1"/>
  <c r="F689095" i="1"/>
  <c r="F689094" i="1"/>
  <c r="F689093" i="1"/>
  <c r="F689092" i="1"/>
  <c r="F689091" i="1"/>
  <c r="F689090" i="1"/>
  <c r="F689089" i="1"/>
  <c r="F689088" i="1"/>
  <c r="F689087" i="1"/>
  <c r="F689086" i="1"/>
  <c r="F689085" i="1"/>
  <c r="F689084" i="1"/>
  <c r="F689083" i="1"/>
  <c r="F689082" i="1"/>
  <c r="F689081" i="1"/>
  <c r="F689080" i="1"/>
  <c r="F689079" i="1"/>
  <c r="F689078" i="1"/>
  <c r="F689077" i="1"/>
  <c r="F689076" i="1"/>
  <c r="F689075" i="1"/>
  <c r="F689074" i="1"/>
  <c r="F689073" i="1"/>
  <c r="F689072" i="1"/>
  <c r="F689071" i="1"/>
  <c r="F689070" i="1"/>
  <c r="F689069" i="1"/>
  <c r="F689068" i="1"/>
  <c r="F689067" i="1"/>
  <c r="F689066" i="1"/>
  <c r="F689065" i="1"/>
  <c r="F689064" i="1"/>
  <c r="F689063" i="1"/>
  <c r="F689062" i="1"/>
  <c r="F689061" i="1"/>
  <c r="F689060" i="1"/>
  <c r="F689059" i="1"/>
  <c r="F689058" i="1"/>
  <c r="F689057" i="1"/>
  <c r="F689056" i="1"/>
  <c r="F689055" i="1"/>
  <c r="F689054" i="1"/>
  <c r="F689053" i="1"/>
  <c r="F689052" i="1"/>
  <c r="F689051" i="1"/>
  <c r="F689050" i="1"/>
  <c r="F689049" i="1"/>
  <c r="F689048" i="1"/>
  <c r="F689047" i="1"/>
  <c r="F689046" i="1"/>
  <c r="F689045" i="1"/>
  <c r="F689044" i="1"/>
  <c r="F689043" i="1"/>
  <c r="F689042" i="1"/>
  <c r="F689041" i="1"/>
  <c r="F689040" i="1"/>
  <c r="F689039" i="1"/>
  <c r="F689038" i="1"/>
  <c r="F689037" i="1"/>
  <c r="F689036" i="1"/>
  <c r="F689035" i="1"/>
  <c r="F689034" i="1"/>
  <c r="F689033" i="1"/>
  <c r="F689032" i="1"/>
  <c r="F689031" i="1"/>
  <c r="F689030" i="1"/>
  <c r="F689029" i="1"/>
  <c r="F689028" i="1"/>
  <c r="F689027" i="1"/>
  <c r="F689026" i="1"/>
  <c r="F689025" i="1"/>
  <c r="F689024" i="1"/>
  <c r="F689023" i="1"/>
  <c r="F689022" i="1"/>
  <c r="F689021" i="1"/>
  <c r="F689020" i="1"/>
  <c r="F689019" i="1"/>
  <c r="F689018" i="1"/>
  <c r="F689017" i="1"/>
  <c r="F689016" i="1"/>
  <c r="F689015" i="1"/>
  <c r="F689014" i="1"/>
  <c r="F689013" i="1"/>
  <c r="F689012" i="1"/>
  <c r="F689011" i="1"/>
  <c r="F689010" i="1"/>
  <c r="F689009" i="1"/>
  <c r="F689008" i="1"/>
  <c r="F689007" i="1"/>
  <c r="F689006" i="1"/>
  <c r="F689005" i="1"/>
  <c r="F689004" i="1"/>
  <c r="F689003" i="1"/>
  <c r="F689002" i="1"/>
  <c r="F689001" i="1"/>
  <c r="F689000" i="1"/>
  <c r="F688999" i="1"/>
  <c r="F688998" i="1"/>
  <c r="F688997" i="1"/>
  <c r="F688996" i="1"/>
  <c r="F688995" i="1"/>
  <c r="F688994" i="1"/>
  <c r="F688993" i="1"/>
  <c r="F688992" i="1"/>
  <c r="F688991" i="1"/>
  <c r="F688990" i="1"/>
  <c r="F688989" i="1"/>
  <c r="F688988" i="1"/>
  <c r="F688987" i="1"/>
  <c r="F688986" i="1"/>
  <c r="F688985" i="1"/>
  <c r="F688984" i="1"/>
  <c r="F688983" i="1"/>
  <c r="F688982" i="1"/>
  <c r="F688981" i="1"/>
  <c r="F688980" i="1"/>
  <c r="F688979" i="1"/>
  <c r="F688978" i="1"/>
  <c r="F688977" i="1"/>
  <c r="F688976" i="1"/>
  <c r="F688975" i="1"/>
  <c r="F688974" i="1"/>
  <c r="F688973" i="1"/>
  <c r="F688972" i="1"/>
  <c r="F688971" i="1"/>
  <c r="F688970" i="1"/>
  <c r="F688969" i="1"/>
  <c r="F688968" i="1"/>
  <c r="F688967" i="1"/>
  <c r="F688966" i="1"/>
  <c r="F688965" i="1"/>
  <c r="F688964" i="1"/>
  <c r="F688963" i="1"/>
  <c r="F688962" i="1"/>
  <c r="F688961" i="1"/>
  <c r="F688960" i="1"/>
  <c r="F688959" i="1"/>
  <c r="F688958" i="1"/>
  <c r="F688957" i="1"/>
  <c r="F688956" i="1"/>
  <c r="F688955" i="1"/>
  <c r="F688954" i="1"/>
  <c r="F688953" i="1"/>
  <c r="F688952" i="1"/>
  <c r="F688951" i="1"/>
  <c r="F688950" i="1"/>
  <c r="F688949" i="1"/>
  <c r="F688948" i="1"/>
  <c r="F688947" i="1"/>
  <c r="F688946" i="1"/>
  <c r="F688945" i="1"/>
  <c r="F688944" i="1"/>
  <c r="F688943" i="1"/>
  <c r="F688942" i="1"/>
  <c r="F688941" i="1"/>
  <c r="F688940" i="1"/>
  <c r="F688939" i="1"/>
  <c r="F688938" i="1"/>
  <c r="F688937" i="1"/>
  <c r="F688936" i="1"/>
  <c r="F688935" i="1"/>
  <c r="F688934" i="1"/>
  <c r="F688933" i="1"/>
  <c r="F688932" i="1"/>
  <c r="F688931" i="1"/>
  <c r="F688930" i="1"/>
  <c r="F688929" i="1"/>
  <c r="F688928" i="1"/>
  <c r="F688927" i="1"/>
  <c r="F688926" i="1"/>
  <c r="F688925" i="1"/>
  <c r="F688924" i="1"/>
  <c r="F688923" i="1"/>
  <c r="F688922" i="1"/>
  <c r="F688921" i="1"/>
  <c r="F688920" i="1"/>
  <c r="F688919" i="1"/>
  <c r="F688918" i="1"/>
  <c r="F688917" i="1"/>
  <c r="F688916" i="1"/>
  <c r="F688915" i="1"/>
  <c r="F688914" i="1"/>
  <c r="F688913" i="1"/>
  <c r="F688912" i="1"/>
  <c r="F688911" i="1"/>
  <c r="F688910" i="1"/>
  <c r="F688909" i="1"/>
  <c r="F688908" i="1"/>
  <c r="F688907" i="1"/>
  <c r="F688906" i="1"/>
  <c r="F688905" i="1"/>
  <c r="F688904" i="1"/>
  <c r="F688903" i="1"/>
  <c r="F688902" i="1"/>
  <c r="F688901" i="1"/>
  <c r="F688900" i="1"/>
  <c r="F688899" i="1"/>
  <c r="F688898" i="1"/>
  <c r="F688897" i="1"/>
  <c r="F688896" i="1"/>
  <c r="F688895" i="1"/>
  <c r="F688894" i="1"/>
  <c r="F688893" i="1"/>
  <c r="F688892" i="1"/>
  <c r="F688891" i="1"/>
  <c r="F688890" i="1"/>
  <c r="F688889" i="1"/>
  <c r="F688888" i="1"/>
  <c r="F688887" i="1"/>
  <c r="F688886" i="1"/>
  <c r="F688885" i="1"/>
  <c r="F688884" i="1"/>
  <c r="F688883" i="1"/>
  <c r="F688882" i="1"/>
  <c r="F688881" i="1"/>
  <c r="F688880" i="1"/>
  <c r="F688879" i="1"/>
  <c r="F688878" i="1"/>
  <c r="F688877" i="1"/>
  <c r="F688876" i="1"/>
  <c r="F688875" i="1"/>
  <c r="F688874" i="1"/>
  <c r="F688873" i="1"/>
  <c r="F688872" i="1"/>
  <c r="F688871" i="1"/>
  <c r="F688870" i="1"/>
  <c r="F688869" i="1"/>
  <c r="F688868" i="1"/>
  <c r="F688867" i="1"/>
  <c r="F688866" i="1"/>
  <c r="F688865" i="1"/>
  <c r="F688864" i="1"/>
  <c r="F688863" i="1"/>
  <c r="F688862" i="1"/>
  <c r="F688861" i="1"/>
  <c r="F688860" i="1"/>
  <c r="F688859" i="1"/>
  <c r="F688858" i="1"/>
  <c r="F688857" i="1"/>
  <c r="F688856" i="1"/>
  <c r="F688855" i="1"/>
  <c r="F688854" i="1"/>
  <c r="F688853" i="1"/>
  <c r="F688852" i="1"/>
  <c r="F688851" i="1"/>
  <c r="F688850" i="1"/>
  <c r="F688849" i="1"/>
  <c r="F688848" i="1"/>
  <c r="F688847" i="1"/>
  <c r="F688846" i="1"/>
  <c r="F688845" i="1"/>
  <c r="F688844" i="1"/>
  <c r="F688843" i="1"/>
  <c r="F688842" i="1"/>
  <c r="F688841" i="1"/>
  <c r="F688840" i="1"/>
  <c r="F688839" i="1"/>
  <c r="F688838" i="1"/>
  <c r="F688837" i="1"/>
  <c r="F688836" i="1"/>
  <c r="F688835" i="1"/>
  <c r="F688834" i="1"/>
  <c r="F688833" i="1"/>
  <c r="F688832" i="1"/>
  <c r="F688831" i="1"/>
  <c r="F688830" i="1"/>
  <c r="F688829" i="1"/>
  <c r="F688828" i="1"/>
  <c r="F688827" i="1"/>
  <c r="F688826" i="1"/>
  <c r="F688825" i="1"/>
  <c r="F688824" i="1"/>
  <c r="F688823" i="1"/>
  <c r="F688822" i="1"/>
  <c r="F688821" i="1"/>
  <c r="F688820" i="1"/>
  <c r="F688819" i="1"/>
  <c r="F688818" i="1"/>
  <c r="F688817" i="1"/>
  <c r="F688816" i="1"/>
  <c r="F688815" i="1"/>
  <c r="F688814" i="1"/>
  <c r="F688813" i="1"/>
  <c r="F688812" i="1"/>
  <c r="F688811" i="1"/>
  <c r="F688810" i="1"/>
  <c r="F688809" i="1"/>
  <c r="F688808" i="1"/>
  <c r="F688807" i="1"/>
  <c r="F688806" i="1"/>
  <c r="F688805" i="1"/>
  <c r="F688804" i="1"/>
  <c r="F688803" i="1"/>
  <c r="F688802" i="1"/>
  <c r="F688801" i="1"/>
  <c r="F688800" i="1"/>
  <c r="F688799" i="1"/>
  <c r="F688798" i="1"/>
  <c r="F688797" i="1"/>
  <c r="F688796" i="1"/>
  <c r="F688795" i="1"/>
  <c r="F688794" i="1"/>
  <c r="F688793" i="1"/>
  <c r="F688792" i="1"/>
  <c r="F688791" i="1"/>
  <c r="F688790" i="1"/>
  <c r="F688789" i="1"/>
  <c r="F688788" i="1"/>
  <c r="F688787" i="1"/>
  <c r="F688786" i="1"/>
  <c r="F688785" i="1"/>
  <c r="F688784" i="1"/>
  <c r="F688783" i="1"/>
  <c r="F688782" i="1"/>
  <c r="F688781" i="1"/>
  <c r="F688780" i="1"/>
  <c r="F688779" i="1"/>
  <c r="F688778" i="1"/>
  <c r="F688777" i="1"/>
  <c r="F688776" i="1"/>
  <c r="F688775" i="1"/>
  <c r="F688774" i="1"/>
  <c r="F688773" i="1"/>
  <c r="F688772" i="1"/>
  <c r="F688771" i="1"/>
  <c r="F688770" i="1"/>
  <c r="F688769" i="1"/>
  <c r="F688768" i="1"/>
  <c r="F688767" i="1"/>
  <c r="F688766" i="1"/>
  <c r="F688765" i="1"/>
  <c r="F688764" i="1"/>
  <c r="F688763" i="1"/>
  <c r="F688762" i="1"/>
  <c r="F688761" i="1"/>
  <c r="F688760" i="1"/>
  <c r="F688759" i="1"/>
  <c r="F688758" i="1"/>
  <c r="F688757" i="1"/>
  <c r="F688756" i="1"/>
  <c r="F688755" i="1"/>
  <c r="F688754" i="1"/>
  <c r="F688753" i="1"/>
  <c r="F688752" i="1"/>
  <c r="F688751" i="1"/>
  <c r="F688750" i="1"/>
  <c r="F688749" i="1"/>
  <c r="F688748" i="1"/>
  <c r="F688747" i="1"/>
  <c r="F688746" i="1"/>
  <c r="F688745" i="1"/>
  <c r="F688744" i="1"/>
  <c r="F688743" i="1"/>
  <c r="F688742" i="1"/>
  <c r="F688741" i="1"/>
  <c r="F688740" i="1"/>
  <c r="F688739" i="1"/>
  <c r="F688738" i="1"/>
  <c r="F688737" i="1"/>
  <c r="F688736" i="1"/>
  <c r="F688735" i="1"/>
  <c r="F688734" i="1"/>
  <c r="F688733" i="1"/>
  <c r="F688732" i="1"/>
  <c r="F688731" i="1"/>
  <c r="F688730" i="1"/>
  <c r="F688729" i="1"/>
  <c r="F688728" i="1"/>
  <c r="F688727" i="1"/>
  <c r="F688726" i="1"/>
  <c r="F688725" i="1"/>
  <c r="F688724" i="1"/>
  <c r="F688723" i="1"/>
  <c r="F688722" i="1"/>
  <c r="F688721" i="1"/>
  <c r="F688720" i="1"/>
  <c r="F688719" i="1"/>
  <c r="F688718" i="1"/>
  <c r="F688717" i="1"/>
  <c r="F688716" i="1"/>
  <c r="F688715" i="1"/>
  <c r="F688714" i="1"/>
  <c r="F688713" i="1"/>
  <c r="F688712" i="1"/>
  <c r="F688711" i="1"/>
  <c r="F688710" i="1"/>
  <c r="F688709" i="1"/>
  <c r="F688708" i="1"/>
  <c r="F688707" i="1"/>
  <c r="F688706" i="1"/>
  <c r="F688705" i="1"/>
  <c r="F688704" i="1"/>
  <c r="F688703" i="1"/>
  <c r="F688702" i="1"/>
  <c r="F688701" i="1"/>
  <c r="F688700" i="1"/>
  <c r="F688699" i="1"/>
  <c r="F688698" i="1"/>
  <c r="F688697" i="1"/>
  <c r="F688696" i="1"/>
  <c r="F688695" i="1"/>
  <c r="F688694" i="1"/>
  <c r="F688693" i="1"/>
  <c r="F688692" i="1"/>
  <c r="F688691" i="1"/>
  <c r="F688690" i="1"/>
  <c r="F688689" i="1"/>
  <c r="F688688" i="1"/>
  <c r="F688687" i="1"/>
  <c r="F688686" i="1"/>
  <c r="F688685" i="1"/>
  <c r="F688684" i="1"/>
  <c r="F688683" i="1"/>
  <c r="F688682" i="1"/>
  <c r="F688681" i="1"/>
  <c r="F688680" i="1"/>
  <c r="F688679" i="1"/>
  <c r="F688678" i="1"/>
  <c r="F688677" i="1"/>
  <c r="F688676" i="1"/>
  <c r="F688675" i="1"/>
  <c r="F688674" i="1"/>
  <c r="F688673" i="1"/>
  <c r="F688672" i="1"/>
  <c r="F688671" i="1"/>
  <c r="F688670" i="1"/>
  <c r="F688669" i="1"/>
  <c r="F688668" i="1"/>
  <c r="F688667" i="1"/>
  <c r="F688666" i="1"/>
  <c r="F688665" i="1"/>
  <c r="F688664" i="1"/>
  <c r="F688663" i="1"/>
  <c r="F688662" i="1"/>
  <c r="F688661" i="1"/>
  <c r="F688660" i="1"/>
  <c r="F688659" i="1"/>
  <c r="F688658" i="1"/>
  <c r="F688657" i="1"/>
  <c r="F688656" i="1"/>
  <c r="F688655" i="1"/>
  <c r="F688654" i="1"/>
  <c r="F688653" i="1"/>
  <c r="F688652" i="1"/>
  <c r="F688651" i="1"/>
  <c r="F688650" i="1"/>
  <c r="F688649" i="1"/>
  <c r="F688648" i="1"/>
  <c r="F688647" i="1"/>
  <c r="F688646" i="1"/>
  <c r="F688645" i="1"/>
  <c r="F688644" i="1"/>
  <c r="F688643" i="1"/>
  <c r="F688642" i="1"/>
  <c r="F688641" i="1"/>
  <c r="F688640" i="1"/>
  <c r="F688639" i="1"/>
  <c r="F688638" i="1"/>
  <c r="F688637" i="1"/>
  <c r="F688636" i="1"/>
  <c r="F688635" i="1"/>
  <c r="F688634" i="1"/>
  <c r="F688633" i="1"/>
  <c r="F688632" i="1"/>
  <c r="F688631" i="1"/>
  <c r="F688630" i="1"/>
  <c r="F688629" i="1"/>
  <c r="F688628" i="1"/>
  <c r="F688627" i="1"/>
  <c r="F688626" i="1"/>
  <c r="F688625" i="1"/>
  <c r="F688624" i="1"/>
  <c r="F688623" i="1"/>
  <c r="F688622" i="1"/>
  <c r="F688621" i="1"/>
  <c r="F688620" i="1"/>
  <c r="F688619" i="1"/>
  <c r="F688618" i="1"/>
  <c r="F688617" i="1"/>
  <c r="F688616" i="1"/>
  <c r="F688615" i="1"/>
  <c r="F688614" i="1"/>
  <c r="F688613" i="1"/>
  <c r="F688612" i="1"/>
  <c r="F688611" i="1"/>
  <c r="F688610" i="1"/>
  <c r="F688609" i="1"/>
  <c r="F688608" i="1"/>
  <c r="F688607" i="1"/>
  <c r="F688606" i="1"/>
  <c r="F688605" i="1"/>
  <c r="F688604" i="1"/>
  <c r="F688603" i="1"/>
  <c r="F688602" i="1"/>
  <c r="F688601" i="1"/>
  <c r="F688600" i="1"/>
  <c r="F688599" i="1"/>
  <c r="F688598" i="1"/>
  <c r="F688597" i="1"/>
  <c r="F688596" i="1"/>
  <c r="F688595" i="1"/>
  <c r="F688594" i="1"/>
  <c r="F688593" i="1"/>
  <c r="F688592" i="1"/>
  <c r="F688591" i="1"/>
  <c r="F688590" i="1"/>
  <c r="F688589" i="1"/>
  <c r="F688588" i="1"/>
  <c r="F688587" i="1"/>
  <c r="F688586" i="1"/>
  <c r="F688585" i="1"/>
  <c r="F688584" i="1"/>
  <c r="F688583" i="1"/>
  <c r="F688582" i="1"/>
  <c r="F688581" i="1"/>
  <c r="F688580" i="1"/>
  <c r="F688579" i="1"/>
  <c r="F688578" i="1"/>
  <c r="F688577" i="1"/>
  <c r="F688576" i="1"/>
  <c r="F688575" i="1"/>
  <c r="F688574" i="1"/>
  <c r="F688573" i="1"/>
  <c r="F688572" i="1"/>
  <c r="F688571" i="1"/>
  <c r="F688570" i="1"/>
  <c r="F688569" i="1"/>
  <c r="F688568" i="1"/>
  <c r="F688567" i="1"/>
  <c r="F688566" i="1"/>
  <c r="F688565" i="1"/>
  <c r="F688564" i="1"/>
  <c r="F688563" i="1"/>
  <c r="F688562" i="1"/>
  <c r="F688561" i="1"/>
  <c r="F688560" i="1"/>
  <c r="F688559" i="1"/>
  <c r="F688558" i="1"/>
  <c r="F688557" i="1"/>
  <c r="F688556" i="1"/>
  <c r="F688555" i="1"/>
  <c r="F688554" i="1"/>
  <c r="F688553" i="1"/>
  <c r="F688552" i="1"/>
  <c r="F688551" i="1"/>
  <c r="F688550" i="1"/>
  <c r="F688549" i="1"/>
  <c r="F688548" i="1"/>
  <c r="F688547" i="1"/>
  <c r="F688546" i="1"/>
  <c r="F688545" i="1"/>
  <c r="F688544" i="1"/>
  <c r="F688543" i="1"/>
  <c r="F688542" i="1"/>
  <c r="F688541" i="1"/>
  <c r="F688540" i="1"/>
  <c r="F688539" i="1"/>
  <c r="F688538" i="1"/>
  <c r="F688537" i="1"/>
  <c r="F688536" i="1"/>
  <c r="F688535" i="1"/>
  <c r="F688534" i="1"/>
  <c r="F688533" i="1"/>
  <c r="F688532" i="1"/>
  <c r="F688531" i="1"/>
  <c r="F688530" i="1"/>
  <c r="F688529" i="1"/>
  <c r="F688528" i="1"/>
  <c r="F688527" i="1"/>
  <c r="F688526" i="1"/>
  <c r="F688525" i="1"/>
  <c r="F688524" i="1"/>
  <c r="F688523" i="1"/>
  <c r="F688522" i="1"/>
  <c r="F688521" i="1"/>
  <c r="F688520" i="1"/>
  <c r="F688519" i="1"/>
  <c r="F688518" i="1"/>
  <c r="F688517" i="1"/>
  <c r="F688516" i="1"/>
  <c r="F688515" i="1"/>
  <c r="F688514" i="1"/>
  <c r="F688513" i="1"/>
  <c r="F688512" i="1"/>
  <c r="F688511" i="1"/>
  <c r="F688510" i="1"/>
  <c r="F688509" i="1"/>
  <c r="F688508" i="1"/>
  <c r="F688507" i="1"/>
  <c r="F688506" i="1"/>
  <c r="F688505" i="1"/>
  <c r="F688504" i="1"/>
  <c r="F688503" i="1"/>
  <c r="F688502" i="1"/>
  <c r="F688501" i="1"/>
  <c r="F688500" i="1"/>
  <c r="F688499" i="1"/>
  <c r="F688498" i="1"/>
  <c r="F688497" i="1"/>
  <c r="F688496" i="1"/>
  <c r="F688495" i="1"/>
  <c r="F688494" i="1"/>
  <c r="F688493" i="1"/>
  <c r="F688492" i="1"/>
  <c r="F688491" i="1"/>
  <c r="F688490" i="1"/>
  <c r="F688489" i="1"/>
  <c r="F688488" i="1"/>
  <c r="F688487" i="1"/>
  <c r="F688486" i="1"/>
  <c r="F688485" i="1"/>
  <c r="F688484" i="1"/>
  <c r="F688483" i="1"/>
  <c r="F688482" i="1"/>
  <c r="F688481" i="1"/>
  <c r="F688480" i="1"/>
  <c r="F688479" i="1"/>
  <c r="F688478" i="1"/>
  <c r="F688477" i="1"/>
  <c r="F688476" i="1"/>
  <c r="F688475" i="1"/>
  <c r="F688474" i="1"/>
  <c r="F688473" i="1"/>
  <c r="F688472" i="1"/>
  <c r="F688471" i="1"/>
  <c r="F688470" i="1"/>
  <c r="F688469" i="1"/>
  <c r="F688468" i="1"/>
  <c r="F688467" i="1"/>
  <c r="F688466" i="1"/>
  <c r="F688465" i="1"/>
  <c r="F688464" i="1"/>
  <c r="F688463" i="1"/>
  <c r="F688462" i="1"/>
  <c r="F688461" i="1"/>
  <c r="F688460" i="1"/>
  <c r="F688459" i="1"/>
  <c r="F688458" i="1"/>
  <c r="F688457" i="1"/>
  <c r="F688456" i="1"/>
  <c r="F688455" i="1"/>
  <c r="F688454" i="1"/>
  <c r="F688453" i="1"/>
  <c r="F688452" i="1"/>
  <c r="F688451" i="1"/>
  <c r="F688450" i="1"/>
  <c r="F688449" i="1"/>
  <c r="F688448" i="1"/>
  <c r="F688447" i="1"/>
  <c r="F688446" i="1"/>
  <c r="F688445" i="1"/>
  <c r="F688444" i="1"/>
  <c r="F688443" i="1"/>
  <c r="F688442" i="1"/>
  <c r="F688441" i="1"/>
  <c r="F688440" i="1"/>
  <c r="F688439" i="1"/>
  <c r="F688438" i="1"/>
  <c r="F688437" i="1"/>
  <c r="F688436" i="1"/>
  <c r="F688435" i="1"/>
  <c r="F688434" i="1"/>
  <c r="F688433" i="1"/>
  <c r="F688432" i="1"/>
  <c r="F688431" i="1"/>
  <c r="F688430" i="1"/>
  <c r="F688429" i="1"/>
  <c r="F688428" i="1"/>
  <c r="F688427" i="1"/>
  <c r="F688426" i="1"/>
  <c r="F688425" i="1"/>
  <c r="F688424" i="1"/>
  <c r="F688423" i="1"/>
  <c r="F688422" i="1"/>
  <c r="F688421" i="1"/>
  <c r="F688420" i="1"/>
  <c r="F688419" i="1"/>
  <c r="F688418" i="1"/>
  <c r="F688417" i="1"/>
  <c r="F688416" i="1"/>
  <c r="F688415" i="1"/>
  <c r="F688414" i="1"/>
  <c r="F688413" i="1"/>
  <c r="F688412" i="1"/>
  <c r="F688411" i="1"/>
  <c r="F688410" i="1"/>
  <c r="F688409" i="1"/>
  <c r="F688408" i="1"/>
  <c r="F688407" i="1"/>
  <c r="F688406" i="1"/>
  <c r="F688405" i="1"/>
  <c r="F688404" i="1"/>
  <c r="F688403" i="1"/>
  <c r="F688402" i="1"/>
  <c r="F688401" i="1"/>
  <c r="F688400" i="1"/>
  <c r="F688399" i="1"/>
  <c r="F688398" i="1"/>
  <c r="F688397" i="1"/>
  <c r="F688396" i="1"/>
  <c r="F688395" i="1"/>
  <c r="F688394" i="1"/>
  <c r="F688393" i="1"/>
  <c r="F688392" i="1"/>
  <c r="F688391" i="1"/>
  <c r="F688390" i="1"/>
  <c r="F688389" i="1"/>
  <c r="F688388" i="1"/>
  <c r="F688387" i="1"/>
  <c r="F688386" i="1"/>
  <c r="F688385" i="1"/>
  <c r="F688384" i="1"/>
  <c r="F688383" i="1"/>
  <c r="F688382" i="1"/>
  <c r="F688381" i="1"/>
  <c r="F688380" i="1"/>
  <c r="F688379" i="1"/>
  <c r="F688378" i="1"/>
  <c r="F688377" i="1"/>
  <c r="F688376" i="1"/>
  <c r="F688375" i="1"/>
  <c r="F688374" i="1"/>
  <c r="F688373" i="1"/>
  <c r="F688372" i="1"/>
  <c r="F688371" i="1"/>
  <c r="F688370" i="1"/>
  <c r="F688369" i="1"/>
  <c r="F688368" i="1"/>
  <c r="F688367" i="1"/>
  <c r="F688366" i="1"/>
  <c r="F688365" i="1"/>
  <c r="F688364" i="1"/>
  <c r="F688363" i="1"/>
  <c r="F688362" i="1"/>
  <c r="F688361" i="1"/>
  <c r="F688360" i="1"/>
  <c r="F688359" i="1"/>
  <c r="F688358" i="1"/>
  <c r="F688357" i="1"/>
  <c r="F688356" i="1"/>
  <c r="F688355" i="1"/>
  <c r="F688354" i="1"/>
  <c r="F688353" i="1"/>
  <c r="F688352" i="1"/>
  <c r="F688351" i="1"/>
  <c r="F688350" i="1"/>
  <c r="F688349" i="1"/>
  <c r="F688348" i="1"/>
  <c r="F688347" i="1"/>
  <c r="F688346" i="1"/>
  <c r="F688345" i="1"/>
  <c r="F688344" i="1"/>
  <c r="F688343" i="1"/>
  <c r="F688342" i="1"/>
  <c r="F688341" i="1"/>
  <c r="F688340" i="1"/>
  <c r="F688339" i="1"/>
  <c r="F688338" i="1"/>
  <c r="F688337" i="1"/>
  <c r="F688336" i="1"/>
  <c r="F688335" i="1"/>
  <c r="F688334" i="1"/>
  <c r="F688333" i="1"/>
  <c r="F688332" i="1"/>
  <c r="F688331" i="1"/>
  <c r="F688330" i="1"/>
  <c r="F688329" i="1"/>
  <c r="F688328" i="1"/>
  <c r="F688327" i="1"/>
  <c r="F688326" i="1"/>
  <c r="F688325" i="1"/>
  <c r="F688324" i="1"/>
  <c r="F688323" i="1"/>
  <c r="F688322" i="1"/>
  <c r="F688321" i="1"/>
  <c r="F688320" i="1"/>
  <c r="F688319" i="1"/>
  <c r="F688318" i="1"/>
  <c r="F688317" i="1"/>
  <c r="F688316" i="1"/>
  <c r="F688315" i="1"/>
  <c r="F688314" i="1"/>
  <c r="F688313" i="1"/>
  <c r="F688312" i="1"/>
  <c r="F688311" i="1"/>
  <c r="F688310" i="1"/>
  <c r="F688309" i="1"/>
  <c r="F688308" i="1"/>
  <c r="F688307" i="1"/>
  <c r="F688306" i="1"/>
  <c r="F688305" i="1"/>
  <c r="F688304" i="1"/>
  <c r="F688303" i="1"/>
  <c r="F688302" i="1"/>
  <c r="F688301" i="1"/>
  <c r="F688300" i="1"/>
  <c r="F688299" i="1"/>
  <c r="F688298" i="1"/>
  <c r="F688297" i="1"/>
  <c r="F688296" i="1"/>
  <c r="F688295" i="1"/>
  <c r="F688294" i="1"/>
  <c r="F688293" i="1"/>
  <c r="F688292" i="1"/>
  <c r="F688291" i="1"/>
  <c r="F688290" i="1"/>
  <c r="F688289" i="1"/>
  <c r="F688288" i="1"/>
  <c r="F688287" i="1"/>
  <c r="F688286" i="1"/>
  <c r="F688285" i="1"/>
  <c r="F688284" i="1"/>
  <c r="F688283" i="1"/>
  <c r="F688282" i="1"/>
  <c r="F688281" i="1"/>
  <c r="F688280" i="1"/>
  <c r="F688279" i="1"/>
  <c r="F688278" i="1"/>
  <c r="F688277" i="1"/>
  <c r="F688276" i="1"/>
  <c r="F688275" i="1"/>
  <c r="F688274" i="1"/>
  <c r="F688273" i="1"/>
  <c r="F688272" i="1"/>
  <c r="F688271" i="1"/>
  <c r="F688270" i="1"/>
  <c r="F688269" i="1"/>
  <c r="F688268" i="1"/>
  <c r="F688267" i="1"/>
  <c r="F688266" i="1"/>
  <c r="F688265" i="1"/>
  <c r="F688264" i="1"/>
  <c r="F688263" i="1"/>
  <c r="F688262" i="1"/>
  <c r="F688261" i="1"/>
  <c r="F688260" i="1"/>
  <c r="F688259" i="1"/>
  <c r="F688258" i="1"/>
  <c r="F688257" i="1"/>
  <c r="F688256" i="1"/>
  <c r="F688255" i="1"/>
  <c r="F688254" i="1"/>
  <c r="F688253" i="1"/>
  <c r="F688252" i="1"/>
  <c r="F688251" i="1"/>
  <c r="F688250" i="1"/>
  <c r="F688249" i="1"/>
  <c r="F688248" i="1"/>
  <c r="F688247" i="1"/>
  <c r="F688246" i="1"/>
  <c r="F688245" i="1"/>
  <c r="F688244" i="1"/>
  <c r="F688243" i="1"/>
  <c r="F688242" i="1"/>
  <c r="F688241" i="1"/>
  <c r="F688240" i="1"/>
  <c r="F688239" i="1"/>
  <c r="F688238" i="1"/>
  <c r="F688237" i="1"/>
  <c r="F688236" i="1"/>
  <c r="F688235" i="1"/>
  <c r="F688234" i="1"/>
  <c r="F688233" i="1"/>
  <c r="F688232" i="1"/>
  <c r="F688231" i="1"/>
  <c r="F688230" i="1"/>
  <c r="F688229" i="1"/>
  <c r="F688228" i="1"/>
  <c r="F688227" i="1"/>
  <c r="F688226" i="1"/>
  <c r="F688225" i="1"/>
  <c r="F688224" i="1"/>
  <c r="F688223" i="1"/>
  <c r="F688222" i="1"/>
  <c r="F688221" i="1"/>
  <c r="F688220" i="1"/>
  <c r="F688219" i="1"/>
  <c r="F688218" i="1"/>
  <c r="F688217" i="1"/>
  <c r="F688216" i="1"/>
  <c r="F688215" i="1"/>
  <c r="F688214" i="1"/>
  <c r="F688213" i="1"/>
  <c r="F688212" i="1"/>
  <c r="F688211" i="1"/>
  <c r="F688210" i="1"/>
  <c r="F688209" i="1"/>
  <c r="F688208" i="1"/>
  <c r="F688207" i="1"/>
  <c r="F688206" i="1"/>
  <c r="F688205" i="1"/>
  <c r="F688204" i="1"/>
  <c r="F688203" i="1"/>
  <c r="F688202" i="1"/>
  <c r="F688201" i="1"/>
  <c r="F688200" i="1"/>
  <c r="F688199" i="1"/>
  <c r="F688198" i="1"/>
  <c r="F688197" i="1"/>
  <c r="F688196" i="1"/>
  <c r="F688195" i="1"/>
  <c r="F688194" i="1"/>
  <c r="F688193" i="1"/>
  <c r="F688192" i="1"/>
  <c r="F688191" i="1"/>
  <c r="F688190" i="1"/>
  <c r="F688189" i="1"/>
  <c r="F688188" i="1"/>
  <c r="F688187" i="1"/>
  <c r="F688186" i="1"/>
  <c r="F688185" i="1"/>
  <c r="F688184" i="1"/>
  <c r="F688183" i="1"/>
  <c r="F688182" i="1"/>
  <c r="F688181" i="1"/>
  <c r="F688180" i="1"/>
  <c r="F688179" i="1"/>
  <c r="F688178" i="1"/>
  <c r="F688177" i="1"/>
  <c r="F688176" i="1"/>
  <c r="F688175" i="1"/>
  <c r="F688174" i="1"/>
  <c r="F688173" i="1"/>
  <c r="F688172" i="1"/>
  <c r="F688171" i="1"/>
  <c r="F688170" i="1"/>
  <c r="F688169" i="1"/>
  <c r="F688168" i="1"/>
  <c r="F688167" i="1"/>
  <c r="F688166" i="1"/>
  <c r="F688165" i="1"/>
  <c r="F688164" i="1"/>
  <c r="F688163" i="1"/>
  <c r="F688162" i="1"/>
  <c r="F688161" i="1"/>
  <c r="F688160" i="1"/>
  <c r="F688159" i="1"/>
  <c r="F688158" i="1"/>
  <c r="F688157" i="1"/>
  <c r="F688156" i="1"/>
  <c r="F688155" i="1"/>
  <c r="F688154" i="1"/>
  <c r="F688153" i="1"/>
  <c r="F688152" i="1"/>
  <c r="F688151" i="1"/>
  <c r="F688150" i="1"/>
  <c r="F688149" i="1"/>
  <c r="F688148" i="1"/>
  <c r="F688147" i="1"/>
  <c r="F688146" i="1"/>
  <c r="F688145" i="1"/>
  <c r="F688144" i="1"/>
  <c r="F688143" i="1"/>
  <c r="F688142" i="1"/>
  <c r="F688141" i="1"/>
  <c r="F688140" i="1"/>
  <c r="F688139" i="1"/>
  <c r="F688138" i="1"/>
  <c r="F688137" i="1"/>
  <c r="F688136" i="1"/>
  <c r="F688135" i="1"/>
  <c r="F688134" i="1"/>
  <c r="F688133" i="1"/>
  <c r="F688132" i="1"/>
  <c r="F688131" i="1"/>
  <c r="F688130" i="1"/>
  <c r="F688129" i="1"/>
  <c r="F688128" i="1"/>
  <c r="F688127" i="1"/>
  <c r="F688126" i="1"/>
  <c r="F688125" i="1"/>
  <c r="F688124" i="1"/>
  <c r="F688123" i="1"/>
  <c r="F688122" i="1"/>
  <c r="F688121" i="1"/>
  <c r="F688120" i="1"/>
  <c r="F688119" i="1"/>
  <c r="F688118" i="1"/>
  <c r="F688117" i="1"/>
  <c r="F688116" i="1"/>
  <c r="F688115" i="1"/>
  <c r="F688114" i="1"/>
  <c r="F688113" i="1"/>
  <c r="F688112" i="1"/>
  <c r="F688111" i="1"/>
  <c r="F688110" i="1"/>
  <c r="F688109" i="1"/>
  <c r="F688108" i="1"/>
  <c r="F688107" i="1"/>
  <c r="F688106" i="1"/>
  <c r="F688105" i="1"/>
  <c r="F688104" i="1"/>
  <c r="F688103" i="1"/>
  <c r="F688102" i="1"/>
  <c r="F688101" i="1"/>
  <c r="F688100" i="1"/>
  <c r="F688099" i="1"/>
  <c r="F688098" i="1"/>
  <c r="F688097" i="1"/>
  <c r="F688096" i="1"/>
  <c r="F688095" i="1"/>
  <c r="F688094" i="1"/>
  <c r="F688093" i="1"/>
  <c r="F688092" i="1"/>
  <c r="F688091" i="1"/>
  <c r="F688090" i="1"/>
  <c r="F688089" i="1"/>
  <c r="F688088" i="1"/>
  <c r="F688087" i="1"/>
  <c r="F688086" i="1"/>
  <c r="F688085" i="1"/>
  <c r="F688084" i="1"/>
  <c r="F688083" i="1"/>
  <c r="F688082" i="1"/>
  <c r="F688081" i="1"/>
  <c r="F688080" i="1"/>
  <c r="F688079" i="1"/>
  <c r="F688078" i="1"/>
  <c r="F688077" i="1"/>
  <c r="F688076" i="1"/>
  <c r="F688075" i="1"/>
  <c r="F688074" i="1"/>
  <c r="F688073" i="1"/>
  <c r="F688072" i="1"/>
  <c r="F688071" i="1"/>
  <c r="F688070" i="1"/>
  <c r="F688069" i="1"/>
  <c r="F688068" i="1"/>
  <c r="F688067" i="1"/>
  <c r="F688066" i="1"/>
  <c r="F688065" i="1"/>
  <c r="F688064" i="1"/>
  <c r="F688063" i="1"/>
  <c r="F688062" i="1"/>
  <c r="F688061" i="1"/>
  <c r="F688060" i="1"/>
  <c r="F688059" i="1"/>
  <c r="F688058" i="1"/>
  <c r="F688057" i="1"/>
  <c r="F688056" i="1"/>
  <c r="F688055" i="1"/>
  <c r="F688054" i="1"/>
  <c r="F688053" i="1"/>
  <c r="F688052" i="1"/>
  <c r="F688051" i="1"/>
  <c r="F688050" i="1"/>
  <c r="F688049" i="1"/>
  <c r="F688048" i="1"/>
  <c r="F688047" i="1"/>
  <c r="F688046" i="1"/>
  <c r="F688045" i="1"/>
  <c r="F688044" i="1"/>
  <c r="F688043" i="1"/>
  <c r="F688042" i="1"/>
  <c r="F688041" i="1"/>
  <c r="F688040" i="1"/>
  <c r="F688039" i="1"/>
  <c r="F688038" i="1"/>
  <c r="F688037" i="1"/>
  <c r="F688036" i="1"/>
  <c r="F688035" i="1"/>
  <c r="F688034" i="1"/>
  <c r="F688033" i="1"/>
  <c r="F688032" i="1"/>
  <c r="F688031" i="1"/>
  <c r="F688030" i="1"/>
  <c r="F688029" i="1"/>
  <c r="F688028" i="1"/>
  <c r="F688027" i="1"/>
  <c r="F688026" i="1"/>
  <c r="F688025" i="1"/>
  <c r="F688024" i="1"/>
  <c r="F688023" i="1"/>
  <c r="F688022" i="1"/>
  <c r="F688021" i="1"/>
  <c r="F688020" i="1"/>
  <c r="F688019" i="1"/>
  <c r="F688018" i="1"/>
  <c r="F688017" i="1"/>
  <c r="F688016" i="1"/>
  <c r="F688015" i="1"/>
  <c r="F688014" i="1"/>
  <c r="F688013" i="1"/>
  <c r="F688012" i="1"/>
  <c r="F688011" i="1"/>
  <c r="F688010" i="1"/>
  <c r="F688009" i="1"/>
  <c r="F688008" i="1"/>
  <c r="F688007" i="1"/>
  <c r="F688006" i="1"/>
  <c r="F688005" i="1"/>
  <c r="F688004" i="1"/>
  <c r="F688003" i="1"/>
  <c r="F688002" i="1"/>
  <c r="F688001" i="1"/>
  <c r="F688000" i="1"/>
  <c r="F687999" i="1"/>
  <c r="F687998" i="1"/>
  <c r="F687997" i="1"/>
  <c r="F687996" i="1"/>
  <c r="F687995" i="1"/>
  <c r="F687994" i="1"/>
  <c r="F687993" i="1"/>
  <c r="F687992" i="1"/>
  <c r="F687991" i="1"/>
  <c r="F687990" i="1"/>
  <c r="F687989" i="1"/>
  <c r="F687988" i="1"/>
  <c r="F687987" i="1"/>
  <c r="F687986" i="1"/>
  <c r="F687985" i="1"/>
  <c r="F687984" i="1"/>
  <c r="F687983" i="1"/>
  <c r="F687982" i="1"/>
  <c r="F687981" i="1"/>
  <c r="F687980" i="1"/>
  <c r="F687979" i="1"/>
  <c r="F687978" i="1"/>
  <c r="F687977" i="1"/>
  <c r="F687976" i="1"/>
  <c r="F687975" i="1"/>
  <c r="F687974" i="1"/>
  <c r="F687973" i="1"/>
  <c r="F687972" i="1"/>
  <c r="F687971" i="1"/>
  <c r="F687970" i="1"/>
  <c r="F687969" i="1"/>
  <c r="F687968" i="1"/>
  <c r="F687967" i="1"/>
  <c r="F687966" i="1"/>
  <c r="F687965" i="1"/>
  <c r="F687964" i="1"/>
  <c r="F687963" i="1"/>
  <c r="F687962" i="1"/>
  <c r="F687961" i="1"/>
  <c r="F687960" i="1"/>
  <c r="F687959" i="1"/>
  <c r="F687958" i="1"/>
  <c r="F687957" i="1"/>
  <c r="F687956" i="1"/>
  <c r="F687955" i="1"/>
  <c r="F687954" i="1"/>
  <c r="F687953" i="1"/>
  <c r="F687952" i="1"/>
  <c r="F687951" i="1"/>
  <c r="F687950" i="1"/>
  <c r="F687949" i="1"/>
  <c r="F687948" i="1"/>
  <c r="F687947" i="1"/>
  <c r="F687946" i="1"/>
  <c r="F687945" i="1"/>
  <c r="F687944" i="1"/>
  <c r="F687943" i="1"/>
  <c r="F687942" i="1"/>
  <c r="F687941" i="1"/>
  <c r="F687940" i="1"/>
  <c r="F687939" i="1"/>
  <c r="F687938" i="1"/>
  <c r="F687937" i="1"/>
  <c r="F687936" i="1"/>
  <c r="F687935" i="1"/>
  <c r="F687934" i="1"/>
  <c r="F687933" i="1"/>
  <c r="F687932" i="1"/>
  <c r="F687931" i="1"/>
  <c r="F687930" i="1"/>
  <c r="F687929" i="1"/>
  <c r="F687928" i="1"/>
  <c r="F687927" i="1"/>
  <c r="F687926" i="1"/>
  <c r="F687925" i="1"/>
  <c r="F687924" i="1"/>
  <c r="F687923" i="1"/>
  <c r="F687922" i="1"/>
  <c r="F687921" i="1"/>
  <c r="F687920" i="1"/>
  <c r="F687919" i="1"/>
  <c r="F687918" i="1"/>
  <c r="F687917" i="1"/>
  <c r="F687916" i="1"/>
  <c r="F687915" i="1"/>
  <c r="F687914" i="1"/>
  <c r="F687913" i="1"/>
  <c r="F687912" i="1"/>
  <c r="F687911" i="1"/>
  <c r="F687910" i="1"/>
  <c r="F687909" i="1"/>
  <c r="F687908" i="1"/>
  <c r="F687907" i="1"/>
  <c r="F687906" i="1"/>
  <c r="F687905" i="1"/>
  <c r="F687904" i="1"/>
  <c r="F687903" i="1"/>
  <c r="F687902" i="1"/>
  <c r="F687901" i="1"/>
  <c r="F687900" i="1"/>
  <c r="F687899" i="1"/>
  <c r="F687898" i="1"/>
  <c r="F687897" i="1"/>
  <c r="F687896" i="1"/>
  <c r="F687895" i="1"/>
  <c r="F687894" i="1"/>
  <c r="F687893" i="1"/>
  <c r="F687892" i="1"/>
  <c r="F687891" i="1"/>
  <c r="F687890" i="1"/>
  <c r="F687889" i="1"/>
  <c r="F687888" i="1"/>
  <c r="F687887" i="1"/>
  <c r="F687886" i="1"/>
  <c r="F687885" i="1"/>
  <c r="F687884" i="1"/>
  <c r="F687883" i="1"/>
  <c r="F687882" i="1"/>
  <c r="F687881" i="1"/>
  <c r="F687880" i="1"/>
  <c r="F687879" i="1"/>
  <c r="F687878" i="1"/>
  <c r="F687877" i="1"/>
  <c r="F687876" i="1"/>
  <c r="F687875" i="1"/>
  <c r="F687874" i="1"/>
  <c r="F687873" i="1"/>
  <c r="F687872" i="1"/>
  <c r="F687871" i="1"/>
  <c r="F687870" i="1"/>
  <c r="F687869" i="1"/>
  <c r="F687868" i="1"/>
  <c r="F687867" i="1"/>
  <c r="F687866" i="1"/>
  <c r="F687865" i="1"/>
  <c r="F687864" i="1"/>
  <c r="F687863" i="1"/>
  <c r="F687862" i="1"/>
  <c r="F687861" i="1"/>
  <c r="F687860" i="1"/>
  <c r="F687859" i="1"/>
  <c r="F687858" i="1"/>
  <c r="F687857" i="1"/>
  <c r="F687856" i="1"/>
  <c r="F687855" i="1"/>
  <c r="F687854" i="1"/>
  <c r="F687853" i="1"/>
  <c r="F687852" i="1"/>
  <c r="F687851" i="1"/>
  <c r="F687850" i="1"/>
  <c r="F687849" i="1"/>
  <c r="F687848" i="1"/>
  <c r="F687847" i="1"/>
  <c r="F687846" i="1"/>
  <c r="F687845" i="1"/>
  <c r="F687844" i="1"/>
  <c r="F687843" i="1"/>
  <c r="F687842" i="1"/>
  <c r="F687841" i="1"/>
  <c r="F687840" i="1"/>
  <c r="F687839" i="1"/>
  <c r="F687838" i="1"/>
  <c r="F687837" i="1"/>
  <c r="F687836" i="1"/>
  <c r="F687835" i="1"/>
  <c r="F687834" i="1"/>
  <c r="F687833" i="1"/>
  <c r="F687832" i="1"/>
  <c r="F687831" i="1"/>
  <c r="F687830" i="1"/>
  <c r="F687829" i="1"/>
  <c r="F687828" i="1"/>
  <c r="F687827" i="1"/>
  <c r="F687826" i="1"/>
  <c r="F687825" i="1"/>
  <c r="F687824" i="1"/>
  <c r="F687823" i="1"/>
  <c r="F687822" i="1"/>
  <c r="F687821" i="1"/>
  <c r="F687820" i="1"/>
  <c r="F687819" i="1"/>
  <c r="F687818" i="1"/>
  <c r="F687817" i="1"/>
  <c r="F687816" i="1"/>
  <c r="F687815" i="1"/>
  <c r="F687814" i="1"/>
  <c r="F687813" i="1"/>
  <c r="F687812" i="1"/>
  <c r="F687811" i="1"/>
  <c r="F687810" i="1"/>
  <c r="F687809" i="1"/>
  <c r="F687808" i="1"/>
  <c r="F687807" i="1"/>
  <c r="F687806" i="1"/>
  <c r="F687805" i="1"/>
  <c r="F687804" i="1"/>
  <c r="F687803" i="1"/>
  <c r="F687802" i="1"/>
  <c r="F687801" i="1"/>
  <c r="F687800" i="1"/>
  <c r="F687799" i="1"/>
  <c r="F687798" i="1"/>
  <c r="F687797" i="1"/>
  <c r="F687796" i="1"/>
  <c r="F687795" i="1"/>
  <c r="F687794" i="1"/>
  <c r="F687793" i="1"/>
  <c r="F687792" i="1"/>
  <c r="F687791" i="1"/>
  <c r="F687790" i="1"/>
  <c r="F687789" i="1"/>
  <c r="F687788" i="1"/>
  <c r="F687787" i="1"/>
  <c r="F687786" i="1"/>
  <c r="F687785" i="1"/>
  <c r="F687784" i="1"/>
  <c r="F687783" i="1"/>
  <c r="F687782" i="1"/>
  <c r="F687781" i="1"/>
  <c r="F687780" i="1"/>
  <c r="F687779" i="1"/>
  <c r="F687778" i="1"/>
  <c r="F687777" i="1"/>
  <c r="F687776" i="1"/>
  <c r="F687775" i="1"/>
  <c r="F687774" i="1"/>
  <c r="F687773" i="1"/>
  <c r="F687772" i="1"/>
  <c r="F687771" i="1"/>
  <c r="F687770" i="1"/>
  <c r="F687769" i="1"/>
  <c r="F687768" i="1"/>
  <c r="F687767" i="1"/>
  <c r="F687766" i="1"/>
  <c r="F687765" i="1"/>
  <c r="F687764" i="1"/>
  <c r="F687763" i="1"/>
  <c r="F687762" i="1"/>
  <c r="F687761" i="1"/>
  <c r="F687760" i="1"/>
  <c r="F687759" i="1"/>
  <c r="F687758" i="1"/>
  <c r="F687757" i="1"/>
  <c r="F687756" i="1"/>
  <c r="F687755" i="1"/>
  <c r="F687754" i="1"/>
  <c r="F687753" i="1"/>
  <c r="F687752" i="1"/>
  <c r="F687751" i="1"/>
  <c r="F687750" i="1"/>
  <c r="F687749" i="1"/>
  <c r="F687748" i="1"/>
  <c r="F687747" i="1"/>
  <c r="F687746" i="1"/>
  <c r="F687745" i="1"/>
  <c r="F687744" i="1"/>
  <c r="F687743" i="1"/>
  <c r="F687742" i="1"/>
  <c r="F687741" i="1"/>
  <c r="F687740" i="1"/>
  <c r="F687739" i="1"/>
  <c r="F687738" i="1"/>
  <c r="F687737" i="1"/>
  <c r="F687736" i="1"/>
  <c r="F687735" i="1"/>
  <c r="F687734" i="1"/>
  <c r="F687733" i="1"/>
  <c r="F687732" i="1"/>
  <c r="F687731" i="1"/>
  <c r="F687730" i="1"/>
  <c r="F687729" i="1"/>
  <c r="F687728" i="1"/>
  <c r="F687727" i="1"/>
  <c r="F687726" i="1"/>
  <c r="F687725" i="1"/>
  <c r="F687724" i="1"/>
  <c r="F687723" i="1"/>
  <c r="F687722" i="1"/>
  <c r="F687721" i="1"/>
  <c r="F687720" i="1"/>
  <c r="F687719" i="1"/>
  <c r="F687718" i="1"/>
  <c r="F687717" i="1"/>
  <c r="F687716" i="1"/>
  <c r="F687715" i="1"/>
  <c r="F687714" i="1"/>
  <c r="F687713" i="1"/>
  <c r="F687712" i="1"/>
  <c r="F687711" i="1"/>
  <c r="F687710" i="1"/>
  <c r="F687709" i="1"/>
  <c r="F687708" i="1"/>
  <c r="F687707" i="1"/>
  <c r="F687706" i="1"/>
  <c r="F687705" i="1"/>
  <c r="F687704" i="1"/>
  <c r="F687703" i="1"/>
  <c r="F687702" i="1"/>
  <c r="F687701" i="1"/>
  <c r="F687700" i="1"/>
  <c r="F687699" i="1"/>
  <c r="F687698" i="1"/>
  <c r="F687697" i="1"/>
  <c r="F687696" i="1"/>
  <c r="F687695" i="1"/>
  <c r="F687694" i="1"/>
  <c r="F687693" i="1"/>
  <c r="F687692" i="1"/>
  <c r="F687691" i="1"/>
  <c r="F687690" i="1"/>
  <c r="F687689" i="1"/>
  <c r="F687688" i="1"/>
  <c r="F687687" i="1"/>
  <c r="F687686" i="1"/>
  <c r="F687685" i="1"/>
  <c r="F687684" i="1"/>
  <c r="F687683" i="1"/>
  <c r="F687682" i="1"/>
  <c r="F687681" i="1"/>
  <c r="F687680" i="1"/>
  <c r="F687679" i="1"/>
  <c r="F687678" i="1"/>
  <c r="F687677" i="1"/>
  <c r="F687676" i="1"/>
  <c r="F687675" i="1"/>
  <c r="F687674" i="1"/>
  <c r="F687673" i="1"/>
  <c r="F687672" i="1"/>
  <c r="F687671" i="1"/>
  <c r="F687670" i="1"/>
  <c r="F687669" i="1"/>
  <c r="F687668" i="1"/>
  <c r="F687667" i="1"/>
  <c r="F687666" i="1"/>
  <c r="F687665" i="1"/>
  <c r="F687664" i="1"/>
  <c r="F687663" i="1"/>
  <c r="F687662" i="1"/>
  <c r="F687661" i="1"/>
  <c r="F687660" i="1"/>
  <c r="F687659" i="1"/>
  <c r="F687658" i="1"/>
  <c r="F687657" i="1"/>
  <c r="F687656" i="1"/>
  <c r="F687655" i="1"/>
  <c r="F687654" i="1"/>
  <c r="F687653" i="1"/>
  <c r="F687652" i="1"/>
  <c r="F687651" i="1"/>
  <c r="F687650" i="1"/>
  <c r="F687649" i="1"/>
  <c r="F687648" i="1"/>
  <c r="F687647" i="1"/>
  <c r="F687646" i="1"/>
  <c r="F687645" i="1"/>
  <c r="F687644" i="1"/>
  <c r="F687643" i="1"/>
  <c r="F687642" i="1"/>
  <c r="F687641" i="1"/>
  <c r="F687640" i="1"/>
  <c r="F687639" i="1"/>
  <c r="F687638" i="1"/>
  <c r="F687637" i="1"/>
  <c r="F687636" i="1"/>
  <c r="F687635" i="1"/>
  <c r="F687634" i="1"/>
  <c r="F687633" i="1"/>
  <c r="F687632" i="1"/>
  <c r="F687631" i="1"/>
  <c r="F687630" i="1"/>
  <c r="F687629" i="1"/>
  <c r="F687628" i="1"/>
  <c r="F687627" i="1"/>
  <c r="F687626" i="1"/>
  <c r="F687625" i="1"/>
  <c r="F687624" i="1"/>
  <c r="F687623" i="1"/>
  <c r="F687622" i="1"/>
  <c r="F687621" i="1"/>
  <c r="F687620" i="1"/>
  <c r="F687619" i="1"/>
  <c r="F687618" i="1"/>
  <c r="F687617" i="1"/>
  <c r="F687616" i="1"/>
  <c r="F687615" i="1"/>
  <c r="F687614" i="1"/>
  <c r="F687613" i="1"/>
  <c r="F687612" i="1"/>
  <c r="F687611" i="1"/>
  <c r="F687610" i="1"/>
  <c r="F687609" i="1"/>
  <c r="F687608" i="1"/>
  <c r="F687607" i="1"/>
  <c r="F687606" i="1"/>
  <c r="F687605" i="1"/>
  <c r="F687604" i="1"/>
  <c r="F687603" i="1"/>
  <c r="F687602" i="1"/>
  <c r="F687601" i="1"/>
  <c r="F687600" i="1"/>
  <c r="F687599" i="1"/>
  <c r="F687598" i="1"/>
  <c r="F687597" i="1"/>
  <c r="F687596" i="1"/>
  <c r="F687595" i="1"/>
  <c r="F687594" i="1"/>
  <c r="F687593" i="1"/>
  <c r="F687592" i="1"/>
  <c r="F687591" i="1"/>
  <c r="F687590" i="1"/>
  <c r="F687589" i="1"/>
  <c r="F687588" i="1"/>
  <c r="F687587" i="1"/>
  <c r="F687586" i="1"/>
  <c r="F687585" i="1"/>
  <c r="F687584" i="1"/>
  <c r="F687583" i="1"/>
  <c r="F687582" i="1"/>
  <c r="F687581" i="1"/>
  <c r="F687580" i="1"/>
  <c r="F687579" i="1"/>
  <c r="F687578" i="1"/>
  <c r="F687577" i="1"/>
  <c r="F687576" i="1"/>
  <c r="F687575" i="1"/>
  <c r="F687574" i="1"/>
  <c r="F687573" i="1"/>
  <c r="F687572" i="1"/>
  <c r="F687571" i="1"/>
  <c r="F687570" i="1"/>
  <c r="F687569" i="1"/>
  <c r="F687568" i="1"/>
  <c r="F687567" i="1"/>
  <c r="F687566" i="1"/>
  <c r="F687565" i="1"/>
  <c r="F687564" i="1"/>
  <c r="F687563" i="1"/>
  <c r="F687562" i="1"/>
  <c r="F687561" i="1"/>
  <c r="F687560" i="1"/>
  <c r="F687559" i="1"/>
  <c r="F687558" i="1"/>
  <c r="F687557" i="1"/>
  <c r="F687556" i="1"/>
  <c r="F687555" i="1"/>
  <c r="F687554" i="1"/>
  <c r="F687553" i="1"/>
  <c r="F687552" i="1"/>
  <c r="F687551" i="1"/>
  <c r="F687550" i="1"/>
  <c r="F687549" i="1"/>
  <c r="F687548" i="1"/>
  <c r="F687547" i="1"/>
  <c r="F687546" i="1"/>
  <c r="F687545" i="1"/>
  <c r="F687544" i="1"/>
  <c r="F687543" i="1"/>
  <c r="F687542" i="1"/>
  <c r="F687541" i="1"/>
  <c r="F687540" i="1"/>
  <c r="F687539" i="1"/>
  <c r="F687538" i="1"/>
  <c r="F687537" i="1"/>
  <c r="F687536" i="1"/>
  <c r="F687535" i="1"/>
  <c r="F687534" i="1"/>
  <c r="F687533" i="1"/>
  <c r="F687532" i="1"/>
  <c r="F687531" i="1"/>
  <c r="F687530" i="1"/>
  <c r="F687529" i="1"/>
  <c r="F687528" i="1"/>
  <c r="F687527" i="1"/>
  <c r="F687526" i="1"/>
  <c r="F687525" i="1"/>
  <c r="F687524" i="1"/>
  <c r="F687523" i="1"/>
  <c r="F687522" i="1"/>
  <c r="F687521" i="1"/>
  <c r="F687520" i="1"/>
  <c r="F687519" i="1"/>
  <c r="F687518" i="1"/>
  <c r="F687517" i="1"/>
  <c r="F687516" i="1"/>
  <c r="F687515" i="1"/>
  <c r="F687514" i="1"/>
  <c r="F687513" i="1"/>
  <c r="F687512" i="1"/>
  <c r="F687511" i="1"/>
  <c r="F687510" i="1"/>
  <c r="F687509" i="1"/>
  <c r="F687508" i="1"/>
  <c r="F687507" i="1"/>
  <c r="F687506" i="1"/>
  <c r="F687505" i="1"/>
  <c r="F687504" i="1"/>
  <c r="F687503" i="1"/>
  <c r="F687502" i="1"/>
  <c r="F687501" i="1"/>
  <c r="F687500" i="1"/>
  <c r="F687499" i="1"/>
  <c r="F687498" i="1"/>
  <c r="F687497" i="1"/>
  <c r="F687496" i="1"/>
  <c r="F687495" i="1"/>
  <c r="F687494" i="1"/>
  <c r="F687493" i="1"/>
  <c r="F687492" i="1"/>
  <c r="F687491" i="1"/>
  <c r="F687490" i="1"/>
  <c r="F687489" i="1"/>
  <c r="F687488" i="1"/>
  <c r="F687487" i="1"/>
  <c r="F687486" i="1"/>
  <c r="F687485" i="1"/>
  <c r="F687484" i="1"/>
  <c r="F687483" i="1"/>
  <c r="F687482" i="1"/>
  <c r="F687481" i="1"/>
  <c r="F687480" i="1"/>
  <c r="F687479" i="1"/>
  <c r="F687478" i="1"/>
  <c r="F687477" i="1"/>
  <c r="F687476" i="1"/>
  <c r="F687475" i="1"/>
  <c r="F687474" i="1"/>
  <c r="F687473" i="1"/>
  <c r="F687472" i="1"/>
  <c r="F687471" i="1"/>
  <c r="F687470" i="1"/>
  <c r="F687469" i="1"/>
  <c r="F687468" i="1"/>
  <c r="F687467" i="1"/>
  <c r="F687466" i="1"/>
  <c r="F687465" i="1"/>
  <c r="F687464" i="1"/>
  <c r="F687463" i="1"/>
  <c r="F687462" i="1"/>
  <c r="F687461" i="1"/>
  <c r="F687460" i="1"/>
  <c r="F687459" i="1"/>
  <c r="F687458" i="1"/>
  <c r="F687457" i="1"/>
  <c r="F687456" i="1"/>
  <c r="F687455" i="1"/>
  <c r="F687454" i="1"/>
  <c r="F687453" i="1"/>
  <c r="F687452" i="1"/>
  <c r="F687451" i="1"/>
  <c r="F687450" i="1"/>
  <c r="F687449" i="1"/>
  <c r="F687448" i="1"/>
  <c r="F687447" i="1"/>
  <c r="F687446" i="1"/>
  <c r="F687445" i="1"/>
  <c r="F687444" i="1"/>
  <c r="F687443" i="1"/>
  <c r="F687442" i="1"/>
  <c r="F687441" i="1"/>
  <c r="F687440" i="1"/>
  <c r="F687439" i="1"/>
  <c r="F687438" i="1"/>
  <c r="F687437" i="1"/>
  <c r="F687436" i="1"/>
  <c r="F687435" i="1"/>
  <c r="F687434" i="1"/>
  <c r="F687433" i="1"/>
  <c r="F687432" i="1"/>
  <c r="F687431" i="1"/>
  <c r="F687430" i="1"/>
  <c r="F687429" i="1"/>
  <c r="F687428" i="1"/>
  <c r="F687427" i="1"/>
  <c r="F687426" i="1"/>
  <c r="F687425" i="1"/>
  <c r="F687424" i="1"/>
  <c r="F687423" i="1"/>
  <c r="F687422" i="1"/>
  <c r="F687421" i="1"/>
  <c r="F687420" i="1"/>
  <c r="F687419" i="1"/>
  <c r="F687418" i="1"/>
  <c r="F687417" i="1"/>
  <c r="F687416" i="1"/>
  <c r="F687415" i="1"/>
  <c r="F687414" i="1"/>
  <c r="F687413" i="1"/>
  <c r="F687412" i="1"/>
  <c r="F687411" i="1"/>
  <c r="F687410" i="1"/>
  <c r="F687409" i="1"/>
  <c r="F687408" i="1"/>
  <c r="F687407" i="1"/>
  <c r="F687406" i="1"/>
  <c r="F687405" i="1"/>
  <c r="F687404" i="1"/>
  <c r="F687403" i="1"/>
  <c r="F687402" i="1"/>
  <c r="F687401" i="1"/>
  <c r="F687400" i="1"/>
  <c r="F687399" i="1"/>
  <c r="F687398" i="1"/>
  <c r="F687397" i="1"/>
  <c r="F687396" i="1"/>
  <c r="F687395" i="1"/>
  <c r="F687394" i="1"/>
  <c r="F687393" i="1"/>
  <c r="F687392" i="1"/>
  <c r="F687391" i="1"/>
  <c r="F687390" i="1"/>
  <c r="F687389" i="1"/>
  <c r="F687388" i="1"/>
  <c r="F687387" i="1"/>
  <c r="F687386" i="1"/>
  <c r="F687385" i="1"/>
  <c r="F687384" i="1"/>
  <c r="F687383" i="1"/>
  <c r="F687382" i="1"/>
  <c r="F687381" i="1"/>
  <c r="F687380" i="1"/>
  <c r="F687379" i="1"/>
  <c r="F687378" i="1"/>
  <c r="F687377" i="1"/>
  <c r="F687376" i="1"/>
  <c r="F687375" i="1"/>
  <c r="F687374" i="1"/>
  <c r="F687373" i="1"/>
  <c r="F687372" i="1"/>
  <c r="F687371" i="1"/>
  <c r="F687370" i="1"/>
  <c r="F687369" i="1"/>
  <c r="F687368" i="1"/>
  <c r="F687367" i="1"/>
  <c r="F687366" i="1"/>
  <c r="F687365" i="1"/>
  <c r="F687364" i="1"/>
  <c r="F687363" i="1"/>
  <c r="F687362" i="1"/>
  <c r="F687361" i="1"/>
  <c r="F687360" i="1"/>
  <c r="F687359" i="1"/>
  <c r="F687358" i="1"/>
  <c r="F687357" i="1"/>
  <c r="F687356" i="1"/>
  <c r="F687355" i="1"/>
  <c r="F687354" i="1"/>
  <c r="F687353" i="1"/>
  <c r="F687352" i="1"/>
  <c r="F687351" i="1"/>
  <c r="F687350" i="1"/>
  <c r="F687349" i="1"/>
  <c r="F687348" i="1"/>
  <c r="F687347" i="1"/>
  <c r="F687346" i="1"/>
  <c r="F687345" i="1"/>
  <c r="F687344" i="1"/>
  <c r="F687343" i="1"/>
  <c r="F687342" i="1"/>
  <c r="F687341" i="1"/>
  <c r="F687340" i="1"/>
  <c r="F687339" i="1"/>
  <c r="F687338" i="1"/>
  <c r="F687337" i="1"/>
  <c r="F687336" i="1"/>
  <c r="F687335" i="1"/>
  <c r="F687334" i="1"/>
  <c r="F687333" i="1"/>
  <c r="F687332" i="1"/>
  <c r="F687331" i="1"/>
  <c r="F687330" i="1"/>
  <c r="F687329" i="1"/>
  <c r="F687328" i="1"/>
  <c r="F687327" i="1"/>
  <c r="F687326" i="1"/>
  <c r="F687325" i="1"/>
  <c r="F687324" i="1"/>
  <c r="F687323" i="1"/>
  <c r="F687322" i="1"/>
  <c r="F687321" i="1"/>
  <c r="F687320" i="1"/>
  <c r="F687319" i="1"/>
  <c r="F687318" i="1"/>
  <c r="F687317" i="1"/>
  <c r="F687316" i="1"/>
  <c r="F687315" i="1"/>
  <c r="F687314" i="1"/>
  <c r="F687313" i="1"/>
  <c r="F687312" i="1"/>
  <c r="F687311" i="1"/>
  <c r="F687310" i="1"/>
  <c r="F687309" i="1"/>
  <c r="F687308" i="1"/>
  <c r="F687307" i="1"/>
  <c r="F687306" i="1"/>
  <c r="F687305" i="1"/>
  <c r="F687304" i="1"/>
  <c r="F687303" i="1"/>
  <c r="F687302" i="1"/>
  <c r="F687301" i="1"/>
  <c r="F687300" i="1"/>
  <c r="F687299" i="1"/>
  <c r="F687298" i="1"/>
  <c r="F687297" i="1"/>
  <c r="F687296" i="1"/>
  <c r="F687295" i="1"/>
  <c r="F687294" i="1"/>
  <c r="F687293" i="1"/>
  <c r="F687292" i="1"/>
  <c r="F687291" i="1"/>
  <c r="F687290" i="1"/>
  <c r="F687289" i="1"/>
  <c r="F687288" i="1"/>
  <c r="F687287" i="1"/>
  <c r="F687286" i="1"/>
  <c r="F687285" i="1"/>
  <c r="F687284" i="1"/>
  <c r="F687283" i="1"/>
  <c r="F687282" i="1"/>
  <c r="F687281" i="1"/>
  <c r="F687280" i="1"/>
  <c r="F687279" i="1"/>
  <c r="F687278" i="1"/>
  <c r="F687277" i="1"/>
  <c r="F687276" i="1"/>
  <c r="F687275" i="1"/>
  <c r="F687274" i="1"/>
  <c r="F687273" i="1"/>
  <c r="F687272" i="1"/>
  <c r="F687271" i="1"/>
  <c r="F687270" i="1"/>
  <c r="F687269" i="1"/>
  <c r="F687268" i="1"/>
  <c r="F687267" i="1"/>
  <c r="F687266" i="1"/>
  <c r="F687265" i="1"/>
  <c r="F687264" i="1"/>
  <c r="F687263" i="1"/>
  <c r="F687262" i="1"/>
  <c r="F687261" i="1"/>
  <c r="F687260" i="1"/>
  <c r="F687259" i="1"/>
  <c r="F687258" i="1"/>
  <c r="F687257" i="1"/>
  <c r="F687256" i="1"/>
  <c r="F687255" i="1"/>
  <c r="F687254" i="1"/>
  <c r="F687253" i="1"/>
  <c r="F687252" i="1"/>
  <c r="F687251" i="1"/>
  <c r="F687250" i="1"/>
  <c r="F687249" i="1"/>
  <c r="F687248" i="1"/>
  <c r="F687247" i="1"/>
  <c r="F687246" i="1"/>
  <c r="F687245" i="1"/>
  <c r="F687244" i="1"/>
  <c r="F687243" i="1"/>
  <c r="F687242" i="1"/>
  <c r="F687241" i="1"/>
  <c r="F687240" i="1"/>
  <c r="F687239" i="1"/>
  <c r="F687238" i="1"/>
  <c r="F687237" i="1"/>
  <c r="F687236" i="1"/>
  <c r="F687235" i="1"/>
  <c r="F687234" i="1"/>
  <c r="F687233" i="1"/>
  <c r="F687232" i="1"/>
  <c r="F687231" i="1"/>
  <c r="F687230" i="1"/>
  <c r="F687229" i="1"/>
  <c r="F687228" i="1"/>
  <c r="F687227" i="1"/>
  <c r="F687226" i="1"/>
  <c r="F687225" i="1"/>
  <c r="F687224" i="1"/>
  <c r="F687223" i="1"/>
  <c r="F687222" i="1"/>
  <c r="F687221" i="1"/>
  <c r="F687220" i="1"/>
  <c r="F687219" i="1"/>
  <c r="F687218" i="1"/>
  <c r="F687217" i="1"/>
  <c r="F687216" i="1"/>
  <c r="F687215" i="1"/>
  <c r="F687214" i="1"/>
  <c r="F687213" i="1"/>
  <c r="F687212" i="1"/>
  <c r="F687211" i="1"/>
  <c r="F687210" i="1"/>
  <c r="F687209" i="1"/>
  <c r="F687208" i="1"/>
  <c r="F687207" i="1"/>
  <c r="F687206" i="1"/>
  <c r="F687205" i="1"/>
  <c r="F687204" i="1"/>
  <c r="F687203" i="1"/>
  <c r="F687202" i="1"/>
  <c r="F687201" i="1"/>
  <c r="F687200" i="1"/>
  <c r="F687199" i="1"/>
  <c r="F687198" i="1"/>
  <c r="F687197" i="1"/>
  <c r="F687196" i="1"/>
  <c r="F687195" i="1"/>
  <c r="F687194" i="1"/>
  <c r="F687193" i="1"/>
  <c r="F687192" i="1"/>
  <c r="F687191" i="1"/>
  <c r="F687190" i="1"/>
  <c r="F687189" i="1"/>
  <c r="F687188" i="1"/>
  <c r="F687187" i="1"/>
  <c r="F687186" i="1"/>
  <c r="F687185" i="1"/>
  <c r="F687184" i="1"/>
  <c r="F687183" i="1"/>
  <c r="F687182" i="1"/>
  <c r="F687181" i="1"/>
  <c r="F687180" i="1"/>
  <c r="F687179" i="1"/>
  <c r="F687178" i="1"/>
  <c r="F687177" i="1"/>
  <c r="F687176" i="1"/>
  <c r="F687175" i="1"/>
  <c r="F687174" i="1"/>
  <c r="F687173" i="1"/>
  <c r="F687172" i="1"/>
  <c r="F687171" i="1"/>
  <c r="F687170" i="1"/>
  <c r="F687169" i="1"/>
  <c r="F687168" i="1"/>
  <c r="F687167" i="1"/>
  <c r="F687166" i="1"/>
  <c r="F687165" i="1"/>
  <c r="F687164" i="1"/>
  <c r="F687163" i="1"/>
  <c r="F687162" i="1"/>
  <c r="F687161" i="1"/>
  <c r="F687160" i="1"/>
  <c r="F687159" i="1"/>
  <c r="F687158" i="1"/>
  <c r="F687157" i="1"/>
  <c r="F687156" i="1"/>
  <c r="F687155" i="1"/>
  <c r="F687154" i="1"/>
  <c r="F687153" i="1"/>
  <c r="F687152" i="1"/>
  <c r="F687151" i="1"/>
  <c r="F687150" i="1"/>
  <c r="F687149" i="1"/>
  <c r="F687148" i="1"/>
  <c r="F687147" i="1"/>
  <c r="F687146" i="1"/>
  <c r="F687145" i="1"/>
  <c r="F687144" i="1"/>
  <c r="F687143" i="1"/>
  <c r="F687142" i="1"/>
  <c r="F687141" i="1"/>
  <c r="F687140" i="1"/>
  <c r="F687139" i="1"/>
  <c r="F687138" i="1"/>
  <c r="F687137" i="1"/>
  <c r="F687136" i="1"/>
  <c r="F687135" i="1"/>
  <c r="F687134" i="1"/>
  <c r="F687133" i="1"/>
  <c r="F687132" i="1"/>
  <c r="F687131" i="1"/>
  <c r="F687130" i="1"/>
  <c r="F687129" i="1"/>
  <c r="F687128" i="1"/>
  <c r="F687127" i="1"/>
  <c r="F687126" i="1"/>
  <c r="F687125" i="1"/>
  <c r="F687124" i="1"/>
  <c r="F687123" i="1"/>
  <c r="F687122" i="1"/>
  <c r="F687121" i="1"/>
  <c r="F687120" i="1"/>
  <c r="F687119" i="1"/>
  <c r="F687118" i="1"/>
  <c r="F687117" i="1"/>
  <c r="F687116" i="1"/>
  <c r="F687115" i="1"/>
  <c r="F687114" i="1"/>
  <c r="F687113" i="1"/>
  <c r="F687112" i="1"/>
  <c r="F687111" i="1"/>
  <c r="F687110" i="1"/>
  <c r="F687109" i="1"/>
  <c r="F687108" i="1"/>
  <c r="F687107" i="1"/>
  <c r="F687106" i="1"/>
  <c r="F687105" i="1"/>
  <c r="F687104" i="1"/>
  <c r="F687103" i="1"/>
  <c r="F687102" i="1"/>
  <c r="F687101" i="1"/>
  <c r="F687100" i="1"/>
  <c r="F687099" i="1"/>
  <c r="F687098" i="1"/>
  <c r="F687097" i="1"/>
  <c r="F687096" i="1"/>
  <c r="F687095" i="1"/>
  <c r="F687094" i="1"/>
  <c r="F687093" i="1"/>
  <c r="F687092" i="1"/>
  <c r="F687091" i="1"/>
  <c r="F687090" i="1"/>
  <c r="F687089" i="1"/>
  <c r="F687088" i="1"/>
  <c r="F687087" i="1"/>
  <c r="F687086" i="1"/>
  <c r="F687085" i="1"/>
  <c r="F687084" i="1"/>
  <c r="F687083" i="1"/>
  <c r="F687082" i="1"/>
  <c r="F687081" i="1"/>
  <c r="F687080" i="1"/>
  <c r="F687079" i="1"/>
  <c r="F687078" i="1"/>
  <c r="F687077" i="1"/>
  <c r="F687076" i="1"/>
  <c r="F687075" i="1"/>
  <c r="F687074" i="1"/>
  <c r="F687073" i="1"/>
  <c r="F687072" i="1"/>
  <c r="F687071" i="1"/>
  <c r="F687070" i="1"/>
  <c r="F687069" i="1"/>
  <c r="F687068" i="1"/>
  <c r="F687067" i="1"/>
  <c r="F687066" i="1"/>
  <c r="F687065" i="1"/>
  <c r="F687064" i="1"/>
  <c r="F687063" i="1"/>
  <c r="F687062" i="1"/>
  <c r="F687061" i="1"/>
  <c r="F687060" i="1"/>
  <c r="F687059" i="1"/>
  <c r="F687058" i="1"/>
  <c r="F687057" i="1"/>
  <c r="F687056" i="1"/>
  <c r="F687055" i="1"/>
  <c r="F687054" i="1"/>
  <c r="F687053" i="1"/>
  <c r="F687052" i="1"/>
  <c r="F687051" i="1"/>
  <c r="F687050" i="1"/>
  <c r="F687049" i="1"/>
  <c r="F687048" i="1"/>
  <c r="F687047" i="1"/>
  <c r="F687046" i="1"/>
  <c r="F687045" i="1"/>
  <c r="F687044" i="1"/>
  <c r="F687043" i="1"/>
  <c r="F687042" i="1"/>
  <c r="F687041" i="1"/>
  <c r="F687040" i="1"/>
  <c r="F687039" i="1"/>
  <c r="F687038" i="1"/>
  <c r="F687037" i="1"/>
  <c r="F687036" i="1"/>
  <c r="F687035" i="1"/>
  <c r="F687034" i="1"/>
  <c r="F687033" i="1"/>
  <c r="F687032" i="1"/>
  <c r="F687031" i="1"/>
  <c r="F687030" i="1"/>
  <c r="F687029" i="1"/>
  <c r="F687028" i="1"/>
  <c r="F687027" i="1"/>
  <c r="F687026" i="1"/>
  <c r="F687025" i="1"/>
  <c r="F687024" i="1"/>
  <c r="F687023" i="1"/>
  <c r="F687022" i="1"/>
  <c r="F687021" i="1"/>
  <c r="F687020" i="1"/>
  <c r="F687019" i="1"/>
  <c r="F687018" i="1"/>
  <c r="F687017" i="1"/>
  <c r="F687016" i="1"/>
  <c r="F687015" i="1"/>
  <c r="F687014" i="1"/>
  <c r="F687013" i="1"/>
  <c r="F687012" i="1"/>
  <c r="F687011" i="1"/>
  <c r="F687010" i="1"/>
  <c r="F687009" i="1"/>
  <c r="F687008" i="1"/>
  <c r="F687007" i="1"/>
  <c r="F687006" i="1"/>
  <c r="F687005" i="1"/>
  <c r="F687004" i="1"/>
  <c r="F687003" i="1"/>
  <c r="F687002" i="1"/>
  <c r="F687001" i="1"/>
  <c r="F687000" i="1"/>
  <c r="F686999" i="1"/>
  <c r="F686998" i="1"/>
  <c r="F686997" i="1"/>
  <c r="F686996" i="1"/>
  <c r="F686995" i="1"/>
  <c r="F686994" i="1"/>
  <c r="F686993" i="1"/>
  <c r="F686992" i="1"/>
  <c r="F686991" i="1"/>
  <c r="F686990" i="1"/>
  <c r="F686989" i="1"/>
  <c r="F686988" i="1"/>
  <c r="F686987" i="1"/>
  <c r="F686986" i="1"/>
  <c r="F686985" i="1"/>
  <c r="F686984" i="1"/>
  <c r="F686983" i="1"/>
  <c r="F686982" i="1"/>
  <c r="F686981" i="1"/>
  <c r="F686980" i="1"/>
  <c r="F686979" i="1"/>
  <c r="F686978" i="1"/>
  <c r="F686977" i="1"/>
  <c r="F686976" i="1"/>
  <c r="F686975" i="1"/>
  <c r="F686974" i="1"/>
  <c r="F686973" i="1"/>
  <c r="F686972" i="1"/>
  <c r="F686971" i="1"/>
  <c r="F686970" i="1"/>
  <c r="F686969" i="1"/>
  <c r="F686968" i="1"/>
  <c r="F686967" i="1"/>
  <c r="F686966" i="1"/>
  <c r="F686965" i="1"/>
  <c r="F686964" i="1"/>
  <c r="F686963" i="1"/>
  <c r="F686962" i="1"/>
  <c r="F686961" i="1"/>
  <c r="F686960" i="1"/>
  <c r="F686959" i="1"/>
  <c r="F686958" i="1"/>
  <c r="F686957" i="1"/>
  <c r="F686956" i="1"/>
  <c r="F686955" i="1"/>
  <c r="F686954" i="1"/>
  <c r="F686953" i="1"/>
  <c r="F686952" i="1"/>
  <c r="F686951" i="1"/>
  <c r="F686950" i="1"/>
  <c r="F686949" i="1"/>
  <c r="F686948" i="1"/>
  <c r="F686947" i="1"/>
  <c r="F686946" i="1"/>
  <c r="F686945" i="1"/>
  <c r="F686944" i="1"/>
  <c r="F686943" i="1"/>
  <c r="F686942" i="1"/>
  <c r="F686941" i="1"/>
  <c r="F686940" i="1"/>
  <c r="F686939" i="1"/>
  <c r="F686938" i="1"/>
  <c r="F686937" i="1"/>
  <c r="F686936" i="1"/>
  <c r="F686935" i="1"/>
  <c r="F686934" i="1"/>
  <c r="F686933" i="1"/>
  <c r="F686932" i="1"/>
  <c r="F686931" i="1"/>
  <c r="F686930" i="1"/>
  <c r="F686929" i="1"/>
  <c r="F686928" i="1"/>
  <c r="F686927" i="1"/>
  <c r="F686926" i="1"/>
  <c r="F686925" i="1"/>
  <c r="F686924" i="1"/>
  <c r="F686923" i="1"/>
  <c r="F686922" i="1"/>
  <c r="F686921" i="1"/>
  <c r="F686920" i="1"/>
  <c r="F686919" i="1"/>
  <c r="F686918" i="1"/>
  <c r="F686917" i="1"/>
  <c r="F686916" i="1"/>
  <c r="F686915" i="1"/>
  <c r="F686914" i="1"/>
  <c r="F686913" i="1"/>
  <c r="F686912" i="1"/>
  <c r="F686911" i="1"/>
  <c r="F686910" i="1"/>
  <c r="F686909" i="1"/>
  <c r="F686908" i="1"/>
  <c r="F686907" i="1"/>
  <c r="F686906" i="1"/>
  <c r="F686905" i="1"/>
  <c r="F686904" i="1"/>
  <c r="F686903" i="1"/>
  <c r="F686902" i="1"/>
  <c r="F686901" i="1"/>
  <c r="F686900" i="1"/>
  <c r="F686899" i="1"/>
  <c r="F686898" i="1"/>
  <c r="F686897" i="1"/>
  <c r="F686896" i="1"/>
  <c r="F686895" i="1"/>
  <c r="F686894" i="1"/>
  <c r="F686893" i="1"/>
  <c r="F686892" i="1"/>
  <c r="F686891" i="1"/>
  <c r="F686890" i="1"/>
  <c r="F686889" i="1"/>
  <c r="F686888" i="1"/>
  <c r="F686887" i="1"/>
  <c r="F686886" i="1"/>
  <c r="F686885" i="1"/>
  <c r="F686884" i="1"/>
  <c r="F686883" i="1"/>
  <c r="F686882" i="1"/>
  <c r="F686881" i="1"/>
  <c r="F686880" i="1"/>
  <c r="F686879" i="1"/>
  <c r="F686878" i="1"/>
  <c r="F686877" i="1"/>
  <c r="F686876" i="1"/>
  <c r="F686875" i="1"/>
  <c r="F686874" i="1"/>
  <c r="F686873" i="1"/>
  <c r="F686872" i="1"/>
  <c r="F686871" i="1"/>
  <c r="F686870" i="1"/>
  <c r="F686869" i="1"/>
  <c r="F686868" i="1"/>
  <c r="F686867" i="1"/>
  <c r="F686866" i="1"/>
  <c r="F686865" i="1"/>
  <c r="F686864" i="1"/>
  <c r="F686863" i="1"/>
  <c r="F686862" i="1"/>
  <c r="F686861" i="1"/>
  <c r="F686860" i="1"/>
  <c r="F686859" i="1"/>
  <c r="F686858" i="1"/>
  <c r="F686857" i="1"/>
  <c r="F686856" i="1"/>
  <c r="F686855" i="1"/>
  <c r="F686854" i="1"/>
  <c r="F686853" i="1"/>
  <c r="F686852" i="1"/>
  <c r="F686851" i="1"/>
  <c r="F686850" i="1"/>
  <c r="F686849" i="1"/>
  <c r="F686848" i="1"/>
  <c r="F686847" i="1"/>
  <c r="F686846" i="1"/>
  <c r="F686845" i="1"/>
  <c r="F686844" i="1"/>
  <c r="F686843" i="1"/>
  <c r="F686842" i="1"/>
  <c r="F686841" i="1"/>
  <c r="F686840" i="1"/>
  <c r="F686839" i="1"/>
  <c r="F686838" i="1"/>
  <c r="F686837" i="1"/>
  <c r="F686836" i="1"/>
  <c r="F686835" i="1"/>
  <c r="F686834" i="1"/>
  <c r="F686833" i="1"/>
  <c r="F686832" i="1"/>
  <c r="F686831" i="1"/>
  <c r="F686830" i="1"/>
  <c r="F686829" i="1"/>
  <c r="F686828" i="1"/>
  <c r="F686827" i="1"/>
  <c r="F686826" i="1"/>
  <c r="F686825" i="1"/>
  <c r="F686824" i="1"/>
  <c r="F686823" i="1"/>
  <c r="F686822" i="1"/>
  <c r="F686821" i="1"/>
  <c r="F686820" i="1"/>
  <c r="F686819" i="1"/>
  <c r="F686818" i="1"/>
  <c r="F686817" i="1"/>
  <c r="F686816" i="1"/>
  <c r="F686815" i="1"/>
  <c r="F686814" i="1"/>
  <c r="F686813" i="1"/>
  <c r="F686812" i="1"/>
  <c r="F686811" i="1"/>
  <c r="F686810" i="1"/>
  <c r="F686809" i="1"/>
  <c r="F686808" i="1"/>
  <c r="F686807" i="1"/>
  <c r="F686806" i="1"/>
  <c r="F686805" i="1"/>
  <c r="F686804" i="1"/>
  <c r="F686803" i="1"/>
  <c r="F686802" i="1"/>
  <c r="F686801" i="1"/>
  <c r="F686800" i="1"/>
  <c r="F686799" i="1"/>
  <c r="F686798" i="1"/>
  <c r="F686797" i="1"/>
  <c r="F686796" i="1"/>
  <c r="F686795" i="1"/>
  <c r="F686794" i="1"/>
  <c r="F686793" i="1"/>
  <c r="F686792" i="1"/>
  <c r="F686791" i="1"/>
  <c r="F686790" i="1"/>
  <c r="F686789" i="1"/>
  <c r="F686788" i="1"/>
  <c r="F686787" i="1"/>
  <c r="F686786" i="1"/>
  <c r="F686785" i="1"/>
  <c r="F686784" i="1"/>
  <c r="F686783" i="1"/>
  <c r="F686782" i="1"/>
  <c r="F686781" i="1"/>
  <c r="F686780" i="1"/>
  <c r="F686779" i="1"/>
  <c r="F686778" i="1"/>
  <c r="F686777" i="1"/>
  <c r="F686776" i="1"/>
  <c r="F686775" i="1"/>
  <c r="F686774" i="1"/>
  <c r="F686773" i="1"/>
  <c r="F686772" i="1"/>
  <c r="F686771" i="1"/>
  <c r="F686770" i="1"/>
  <c r="F686769" i="1"/>
  <c r="F686768" i="1"/>
  <c r="F686767" i="1"/>
  <c r="F686766" i="1"/>
  <c r="F686765" i="1"/>
  <c r="F686764" i="1"/>
  <c r="F686763" i="1"/>
  <c r="F686762" i="1"/>
  <c r="F686761" i="1"/>
  <c r="F686760" i="1"/>
  <c r="F686759" i="1"/>
  <c r="F686758" i="1"/>
  <c r="F686757" i="1"/>
  <c r="F686756" i="1"/>
  <c r="F686755" i="1"/>
  <c r="F686754" i="1"/>
  <c r="F686753" i="1"/>
  <c r="F686752" i="1"/>
  <c r="F686751" i="1"/>
  <c r="F686750" i="1"/>
  <c r="F686749" i="1"/>
  <c r="F686748" i="1"/>
  <c r="F686747" i="1"/>
  <c r="F686746" i="1"/>
  <c r="F686745" i="1"/>
  <c r="F686744" i="1"/>
  <c r="F686743" i="1"/>
  <c r="F686742" i="1"/>
  <c r="F686741" i="1"/>
  <c r="F686740" i="1"/>
  <c r="F686739" i="1"/>
  <c r="F686738" i="1"/>
  <c r="F686737" i="1"/>
  <c r="F686736" i="1"/>
  <c r="F686735" i="1"/>
  <c r="F686734" i="1"/>
  <c r="F686733" i="1"/>
  <c r="F686732" i="1"/>
  <c r="F686731" i="1"/>
  <c r="F686730" i="1"/>
  <c r="F686729" i="1"/>
  <c r="F686728" i="1"/>
  <c r="F686727" i="1"/>
  <c r="F686726" i="1"/>
  <c r="F686725" i="1"/>
  <c r="F686724" i="1"/>
  <c r="F686723" i="1"/>
  <c r="F686722" i="1"/>
  <c r="F686721" i="1"/>
  <c r="F686720" i="1"/>
  <c r="F686719" i="1"/>
  <c r="F686718" i="1"/>
  <c r="F686717" i="1"/>
  <c r="F686716" i="1"/>
  <c r="F686715" i="1"/>
  <c r="F686714" i="1"/>
  <c r="F686713" i="1"/>
  <c r="F686712" i="1"/>
  <c r="F686711" i="1"/>
  <c r="F686710" i="1"/>
  <c r="F686709" i="1"/>
  <c r="F686708" i="1"/>
  <c r="F686707" i="1"/>
  <c r="F686706" i="1"/>
  <c r="F686705" i="1"/>
  <c r="F686704" i="1"/>
  <c r="F686703" i="1"/>
  <c r="F686702" i="1"/>
  <c r="F686701" i="1"/>
  <c r="F686700" i="1"/>
  <c r="F686699" i="1"/>
  <c r="F686698" i="1"/>
  <c r="F686697" i="1"/>
  <c r="F686696" i="1"/>
  <c r="F686695" i="1"/>
  <c r="F686694" i="1"/>
  <c r="F686693" i="1"/>
  <c r="F686692" i="1"/>
  <c r="F686691" i="1"/>
  <c r="F686690" i="1"/>
  <c r="F686689" i="1"/>
  <c r="F686688" i="1"/>
  <c r="F686687" i="1"/>
  <c r="F686686" i="1"/>
  <c r="F686685" i="1"/>
  <c r="F686684" i="1"/>
  <c r="F686683" i="1"/>
  <c r="F686682" i="1"/>
  <c r="F686681" i="1"/>
  <c r="F686680" i="1"/>
  <c r="F686679" i="1"/>
  <c r="F686678" i="1"/>
  <c r="F686677" i="1"/>
  <c r="F686676" i="1"/>
  <c r="F686675" i="1"/>
  <c r="F686674" i="1"/>
  <c r="F686673" i="1"/>
  <c r="F686672" i="1"/>
  <c r="F686671" i="1"/>
  <c r="F686670" i="1"/>
  <c r="F686669" i="1"/>
  <c r="F686668" i="1"/>
  <c r="F686667" i="1"/>
  <c r="F686666" i="1"/>
  <c r="F686665" i="1"/>
  <c r="F686664" i="1"/>
  <c r="F686663" i="1"/>
  <c r="F686662" i="1"/>
  <c r="F686661" i="1"/>
  <c r="F686660" i="1"/>
  <c r="F686659" i="1"/>
  <c r="F686658" i="1"/>
  <c r="F686657" i="1"/>
  <c r="F686656" i="1"/>
  <c r="F686655" i="1"/>
  <c r="F686654" i="1"/>
  <c r="F686653" i="1"/>
  <c r="F686652" i="1"/>
  <c r="F686651" i="1"/>
  <c r="F686650" i="1"/>
  <c r="F686649" i="1"/>
  <c r="F686648" i="1"/>
  <c r="F686647" i="1"/>
  <c r="F686646" i="1"/>
  <c r="F686645" i="1"/>
  <c r="F686644" i="1"/>
  <c r="F686643" i="1"/>
  <c r="F686642" i="1"/>
  <c r="F686641" i="1"/>
  <c r="F686640" i="1"/>
  <c r="F686639" i="1"/>
  <c r="F686638" i="1"/>
  <c r="F686637" i="1"/>
  <c r="F686636" i="1"/>
  <c r="F686635" i="1"/>
  <c r="F686634" i="1"/>
  <c r="F686633" i="1"/>
  <c r="F686632" i="1"/>
  <c r="F686631" i="1"/>
  <c r="F686630" i="1"/>
  <c r="F686629" i="1"/>
  <c r="F686628" i="1"/>
  <c r="F686627" i="1"/>
  <c r="F686626" i="1"/>
  <c r="F686625" i="1"/>
  <c r="F686624" i="1"/>
  <c r="F686623" i="1"/>
  <c r="F686622" i="1"/>
  <c r="F686621" i="1"/>
  <c r="F686620" i="1"/>
  <c r="F686619" i="1"/>
  <c r="F686618" i="1"/>
  <c r="F686617" i="1"/>
  <c r="F686616" i="1"/>
  <c r="F686615" i="1"/>
  <c r="F686614" i="1"/>
  <c r="F686613" i="1"/>
  <c r="F686612" i="1"/>
  <c r="F686611" i="1"/>
  <c r="F686610" i="1"/>
  <c r="F686609" i="1"/>
  <c r="F686608" i="1"/>
  <c r="F686607" i="1"/>
  <c r="F686606" i="1"/>
  <c r="F686605" i="1"/>
  <c r="F686604" i="1"/>
  <c r="F686603" i="1"/>
  <c r="F686602" i="1"/>
  <c r="F686601" i="1"/>
  <c r="F686600" i="1"/>
  <c r="F686599" i="1"/>
  <c r="F686598" i="1"/>
  <c r="F686597" i="1"/>
  <c r="F686596" i="1"/>
  <c r="F686595" i="1"/>
  <c r="F686594" i="1"/>
  <c r="F686593" i="1"/>
  <c r="F686592" i="1"/>
  <c r="F686591" i="1"/>
  <c r="F686590" i="1"/>
  <c r="F686589" i="1"/>
  <c r="F686588" i="1"/>
  <c r="F686587" i="1"/>
  <c r="F686586" i="1"/>
  <c r="F686585" i="1"/>
  <c r="F686584" i="1"/>
  <c r="F686583" i="1"/>
  <c r="F686582" i="1"/>
  <c r="F686581" i="1"/>
  <c r="F686580" i="1"/>
  <c r="F686579" i="1"/>
  <c r="F686578" i="1"/>
  <c r="F686577" i="1"/>
  <c r="F686576" i="1"/>
  <c r="F686575" i="1"/>
  <c r="F686574" i="1"/>
  <c r="F686573" i="1"/>
  <c r="F686572" i="1"/>
  <c r="F686571" i="1"/>
  <c r="F686570" i="1"/>
  <c r="F686569" i="1"/>
  <c r="F686568" i="1"/>
  <c r="F686567" i="1"/>
  <c r="F686566" i="1"/>
  <c r="F686565" i="1"/>
  <c r="F686564" i="1"/>
  <c r="F686563" i="1"/>
  <c r="F686562" i="1"/>
  <c r="F686561" i="1"/>
  <c r="F686560" i="1"/>
  <c r="F686559" i="1"/>
  <c r="F686558" i="1"/>
  <c r="F686557" i="1"/>
  <c r="F686556" i="1"/>
  <c r="F686555" i="1"/>
  <c r="F686554" i="1"/>
  <c r="F686553" i="1"/>
  <c r="F686552" i="1"/>
  <c r="F686551" i="1"/>
  <c r="F686550" i="1"/>
  <c r="F686549" i="1"/>
  <c r="F686548" i="1"/>
  <c r="F686547" i="1"/>
  <c r="F686546" i="1"/>
  <c r="F686545" i="1"/>
  <c r="F686544" i="1"/>
  <c r="F686543" i="1"/>
  <c r="F686542" i="1"/>
  <c r="F686541" i="1"/>
  <c r="F686540" i="1"/>
  <c r="F686539" i="1"/>
  <c r="F686538" i="1"/>
  <c r="F686537" i="1"/>
  <c r="F686536" i="1"/>
  <c r="F686535" i="1"/>
  <c r="F686534" i="1"/>
  <c r="F686533" i="1"/>
  <c r="F686532" i="1"/>
  <c r="F686531" i="1"/>
  <c r="F686530" i="1"/>
  <c r="F686529" i="1"/>
  <c r="F686528" i="1"/>
  <c r="F686527" i="1"/>
  <c r="F686526" i="1"/>
  <c r="F686525" i="1"/>
  <c r="F686524" i="1"/>
  <c r="F686523" i="1"/>
  <c r="F686522" i="1"/>
  <c r="F686521" i="1"/>
  <c r="F686520" i="1"/>
  <c r="F686519" i="1"/>
  <c r="F686518" i="1"/>
  <c r="F686517" i="1"/>
  <c r="F686516" i="1"/>
  <c r="F686515" i="1"/>
  <c r="F686514" i="1"/>
  <c r="F686513" i="1"/>
  <c r="F686512" i="1"/>
  <c r="F686511" i="1"/>
  <c r="F686510" i="1"/>
  <c r="F686509" i="1"/>
  <c r="F686508" i="1"/>
  <c r="F686507" i="1"/>
  <c r="F686506" i="1"/>
  <c r="F686505" i="1"/>
  <c r="F686504" i="1"/>
  <c r="F686503" i="1"/>
  <c r="F686502" i="1"/>
  <c r="F686501" i="1"/>
  <c r="F686500" i="1"/>
  <c r="F686499" i="1"/>
  <c r="F686498" i="1"/>
  <c r="F686497" i="1"/>
  <c r="F686496" i="1"/>
  <c r="F686495" i="1"/>
  <c r="F686494" i="1"/>
  <c r="F686493" i="1"/>
  <c r="F686492" i="1"/>
  <c r="F686491" i="1"/>
  <c r="F686490" i="1"/>
  <c r="F686489" i="1"/>
  <c r="F686488" i="1"/>
  <c r="F686487" i="1"/>
  <c r="F686486" i="1"/>
  <c r="F686485" i="1"/>
  <c r="F686484" i="1"/>
  <c r="F686483" i="1"/>
  <c r="F686482" i="1"/>
  <c r="F686481" i="1"/>
  <c r="F686480" i="1"/>
  <c r="F686479" i="1"/>
  <c r="F686478" i="1"/>
  <c r="F686477" i="1"/>
  <c r="F686476" i="1"/>
  <c r="F686475" i="1"/>
  <c r="F686474" i="1"/>
  <c r="F686473" i="1"/>
  <c r="F686472" i="1"/>
  <c r="F686471" i="1"/>
  <c r="F686470" i="1"/>
  <c r="F686469" i="1"/>
  <c r="F686468" i="1"/>
  <c r="F686467" i="1"/>
  <c r="F686466" i="1"/>
  <c r="F686465" i="1"/>
  <c r="F686464" i="1"/>
  <c r="F686463" i="1"/>
  <c r="F686462" i="1"/>
  <c r="F686461" i="1"/>
  <c r="F686460" i="1"/>
  <c r="F686459" i="1"/>
  <c r="F686458" i="1"/>
  <c r="F686457" i="1"/>
  <c r="F686456" i="1"/>
  <c r="F686455" i="1"/>
  <c r="F686454" i="1"/>
  <c r="F686453" i="1"/>
  <c r="F686452" i="1"/>
  <c r="F686451" i="1"/>
  <c r="F686450" i="1"/>
  <c r="F686449" i="1"/>
  <c r="F686448" i="1"/>
  <c r="F686447" i="1"/>
  <c r="F686446" i="1"/>
  <c r="F686445" i="1"/>
  <c r="F686444" i="1"/>
  <c r="F686443" i="1"/>
  <c r="F686442" i="1"/>
  <c r="F686441" i="1"/>
  <c r="F686440" i="1"/>
  <c r="F686439" i="1"/>
  <c r="F686438" i="1"/>
  <c r="F686437" i="1"/>
  <c r="F686436" i="1"/>
  <c r="F686435" i="1"/>
  <c r="F686434" i="1"/>
  <c r="F686433" i="1"/>
  <c r="F686432" i="1"/>
  <c r="F686431" i="1"/>
  <c r="F686430" i="1"/>
  <c r="F686429" i="1"/>
  <c r="F686428" i="1"/>
  <c r="F686427" i="1"/>
  <c r="F686426" i="1"/>
  <c r="F686425" i="1"/>
  <c r="F686424" i="1"/>
  <c r="F686423" i="1"/>
  <c r="F686422" i="1"/>
  <c r="F686421" i="1"/>
  <c r="F686420" i="1"/>
  <c r="F686419" i="1"/>
  <c r="F686418" i="1"/>
  <c r="F686417" i="1"/>
  <c r="F686416" i="1"/>
  <c r="F686415" i="1"/>
  <c r="F686414" i="1"/>
  <c r="F686413" i="1"/>
  <c r="F686412" i="1"/>
  <c r="F686411" i="1"/>
  <c r="F686410" i="1"/>
  <c r="F686409" i="1"/>
  <c r="F686408" i="1"/>
  <c r="F686407" i="1"/>
  <c r="F686406" i="1"/>
  <c r="F686405" i="1"/>
  <c r="F686404" i="1"/>
  <c r="F686403" i="1"/>
  <c r="F686402" i="1"/>
  <c r="F686401" i="1"/>
  <c r="F686400" i="1"/>
  <c r="F686399" i="1"/>
  <c r="F686398" i="1"/>
  <c r="F686397" i="1"/>
  <c r="F686396" i="1"/>
  <c r="F686395" i="1"/>
  <c r="F686394" i="1"/>
  <c r="F686393" i="1"/>
  <c r="F686392" i="1"/>
  <c r="F686391" i="1"/>
  <c r="F686390" i="1"/>
  <c r="F686389" i="1"/>
  <c r="F686388" i="1"/>
  <c r="F686387" i="1"/>
  <c r="F686386" i="1"/>
  <c r="F686385" i="1"/>
  <c r="F686384" i="1"/>
  <c r="F686383" i="1"/>
  <c r="F686382" i="1"/>
  <c r="F686381" i="1"/>
  <c r="F686380" i="1"/>
  <c r="F686379" i="1"/>
  <c r="F686378" i="1"/>
  <c r="F686377" i="1"/>
  <c r="F686376" i="1"/>
  <c r="F686375" i="1"/>
  <c r="F686374" i="1"/>
  <c r="F686373" i="1"/>
  <c r="F686372" i="1"/>
  <c r="F686371" i="1"/>
  <c r="F686370" i="1"/>
  <c r="F686369" i="1"/>
  <c r="F686368" i="1"/>
  <c r="F686367" i="1"/>
  <c r="F686366" i="1"/>
  <c r="F686365" i="1"/>
  <c r="F686364" i="1"/>
  <c r="F686363" i="1"/>
  <c r="F686362" i="1"/>
  <c r="F686361" i="1"/>
  <c r="F686360" i="1"/>
  <c r="F686359" i="1"/>
  <c r="F686358" i="1"/>
  <c r="F686357" i="1"/>
  <c r="F686356" i="1"/>
  <c r="F686355" i="1"/>
  <c r="F686354" i="1"/>
  <c r="F686353" i="1"/>
  <c r="F686352" i="1"/>
  <c r="F686351" i="1"/>
  <c r="F686350" i="1"/>
  <c r="F686349" i="1"/>
  <c r="F686348" i="1"/>
  <c r="F686347" i="1"/>
  <c r="F686346" i="1"/>
  <c r="F686345" i="1"/>
  <c r="F686344" i="1"/>
  <c r="F686343" i="1"/>
  <c r="F686342" i="1"/>
  <c r="F686341" i="1"/>
  <c r="F686340" i="1"/>
  <c r="F686339" i="1"/>
  <c r="F686338" i="1"/>
  <c r="F686337" i="1"/>
  <c r="F686336" i="1"/>
  <c r="F686335" i="1"/>
  <c r="F686334" i="1"/>
  <c r="F686333" i="1"/>
  <c r="F686332" i="1"/>
  <c r="F686331" i="1"/>
  <c r="F686330" i="1"/>
  <c r="F686329" i="1"/>
  <c r="F686328" i="1"/>
  <c r="F686327" i="1"/>
  <c r="F686326" i="1"/>
  <c r="F686325" i="1"/>
  <c r="F686324" i="1"/>
  <c r="F686323" i="1"/>
  <c r="F686322" i="1"/>
  <c r="F686321" i="1"/>
  <c r="F686320" i="1"/>
  <c r="F686319" i="1"/>
  <c r="F686318" i="1"/>
  <c r="F686317" i="1"/>
  <c r="F686316" i="1"/>
  <c r="F686315" i="1"/>
  <c r="F686314" i="1"/>
  <c r="F686313" i="1"/>
  <c r="F686312" i="1"/>
  <c r="F686311" i="1"/>
  <c r="F686310" i="1"/>
  <c r="F686309" i="1"/>
  <c r="F686308" i="1"/>
  <c r="F686307" i="1"/>
  <c r="F686306" i="1"/>
  <c r="F686305" i="1"/>
  <c r="F686304" i="1"/>
  <c r="F686303" i="1"/>
  <c r="F686302" i="1"/>
  <c r="F686301" i="1"/>
  <c r="F686300" i="1"/>
  <c r="F686299" i="1"/>
  <c r="F686298" i="1"/>
  <c r="F686297" i="1"/>
  <c r="F686296" i="1"/>
  <c r="F686295" i="1"/>
  <c r="F686294" i="1"/>
  <c r="F686293" i="1"/>
  <c r="F686292" i="1"/>
  <c r="F686291" i="1"/>
  <c r="F686290" i="1"/>
  <c r="F686289" i="1"/>
  <c r="F686288" i="1"/>
  <c r="F686287" i="1"/>
  <c r="F686286" i="1"/>
  <c r="F686285" i="1"/>
  <c r="F686284" i="1"/>
  <c r="F686283" i="1"/>
  <c r="F686282" i="1"/>
  <c r="F686281" i="1"/>
  <c r="F686280" i="1"/>
  <c r="F686279" i="1"/>
  <c r="F686278" i="1"/>
  <c r="F686277" i="1"/>
  <c r="F686276" i="1"/>
  <c r="F686275" i="1"/>
  <c r="F686274" i="1"/>
  <c r="F686273" i="1"/>
  <c r="F686272" i="1"/>
  <c r="F686271" i="1"/>
  <c r="F686270" i="1"/>
  <c r="F686269" i="1"/>
  <c r="F686268" i="1"/>
  <c r="F686267" i="1"/>
  <c r="F686266" i="1"/>
  <c r="F686265" i="1"/>
  <c r="F686264" i="1"/>
  <c r="F686263" i="1"/>
  <c r="F686262" i="1"/>
  <c r="F686261" i="1"/>
  <c r="F686260" i="1"/>
  <c r="F686259" i="1"/>
  <c r="F686258" i="1"/>
  <c r="F686257" i="1"/>
  <c r="F686256" i="1"/>
  <c r="F686255" i="1"/>
  <c r="F686254" i="1"/>
  <c r="F686253" i="1"/>
  <c r="F686252" i="1"/>
  <c r="F686251" i="1"/>
  <c r="F686250" i="1"/>
  <c r="F686249" i="1"/>
  <c r="F686248" i="1"/>
  <c r="F686247" i="1"/>
  <c r="F686246" i="1"/>
  <c r="F686245" i="1"/>
  <c r="F686244" i="1"/>
  <c r="F686243" i="1"/>
  <c r="F686242" i="1"/>
  <c r="F686241" i="1"/>
  <c r="F686240" i="1"/>
  <c r="F686239" i="1"/>
  <c r="F686238" i="1"/>
  <c r="F686237" i="1"/>
  <c r="F686236" i="1"/>
  <c r="F686235" i="1"/>
  <c r="F686234" i="1"/>
  <c r="F686233" i="1"/>
  <c r="F686232" i="1"/>
  <c r="F686231" i="1"/>
  <c r="F686230" i="1"/>
  <c r="F686229" i="1"/>
  <c r="F686228" i="1"/>
  <c r="F686227" i="1"/>
  <c r="F686226" i="1"/>
  <c r="F686225" i="1"/>
  <c r="F686224" i="1"/>
  <c r="F686223" i="1"/>
  <c r="F686222" i="1"/>
  <c r="F686221" i="1"/>
  <c r="F686220" i="1"/>
  <c r="F686219" i="1"/>
  <c r="F686218" i="1"/>
  <c r="F686217" i="1"/>
  <c r="F686216" i="1"/>
  <c r="F686215" i="1"/>
  <c r="F686214" i="1"/>
  <c r="F686213" i="1"/>
  <c r="F686212" i="1"/>
  <c r="F686211" i="1"/>
  <c r="F686210" i="1"/>
  <c r="F686209" i="1"/>
  <c r="F686208" i="1"/>
  <c r="F686207" i="1"/>
  <c r="F686206" i="1"/>
  <c r="F686205" i="1"/>
  <c r="F686204" i="1"/>
  <c r="F686203" i="1"/>
  <c r="F686202" i="1"/>
  <c r="F686201" i="1"/>
  <c r="F686200" i="1"/>
  <c r="F686199" i="1"/>
  <c r="F686198" i="1"/>
  <c r="F686197" i="1"/>
  <c r="F686196" i="1"/>
  <c r="F686195" i="1"/>
  <c r="F686194" i="1"/>
  <c r="F686193" i="1"/>
  <c r="F686192" i="1"/>
  <c r="F686191" i="1"/>
  <c r="F686190" i="1"/>
  <c r="F686189" i="1"/>
  <c r="F686188" i="1"/>
  <c r="F686187" i="1"/>
  <c r="F686186" i="1"/>
  <c r="F686185" i="1"/>
  <c r="F686184" i="1"/>
  <c r="F686183" i="1"/>
  <c r="F686182" i="1"/>
  <c r="F686181" i="1"/>
  <c r="F686180" i="1"/>
  <c r="F686179" i="1"/>
  <c r="F686178" i="1"/>
  <c r="F686177" i="1"/>
  <c r="F686176" i="1"/>
  <c r="F686175" i="1"/>
  <c r="F686174" i="1"/>
  <c r="F686173" i="1"/>
  <c r="F686172" i="1"/>
  <c r="F686171" i="1"/>
  <c r="F686170" i="1"/>
  <c r="F686169" i="1"/>
  <c r="F686168" i="1"/>
  <c r="F686167" i="1"/>
  <c r="F686166" i="1"/>
  <c r="F686165" i="1"/>
  <c r="F686164" i="1"/>
  <c r="F686163" i="1"/>
  <c r="F686162" i="1"/>
  <c r="F686161" i="1"/>
  <c r="F686160" i="1"/>
  <c r="F686159" i="1"/>
  <c r="F686158" i="1"/>
  <c r="F686157" i="1"/>
  <c r="F686156" i="1"/>
  <c r="F686155" i="1"/>
  <c r="F686154" i="1"/>
  <c r="F686153" i="1"/>
  <c r="F686152" i="1"/>
  <c r="F686151" i="1"/>
  <c r="F686150" i="1"/>
  <c r="F686149" i="1"/>
  <c r="F686148" i="1"/>
  <c r="F686147" i="1"/>
  <c r="F686146" i="1"/>
  <c r="F686145" i="1"/>
  <c r="F686144" i="1"/>
  <c r="F686143" i="1"/>
  <c r="F686142" i="1"/>
  <c r="F686141" i="1"/>
  <c r="F686140" i="1"/>
  <c r="F686139" i="1"/>
  <c r="F686138" i="1"/>
  <c r="F686137" i="1"/>
  <c r="F686136" i="1"/>
  <c r="F686135" i="1"/>
  <c r="F686134" i="1"/>
  <c r="F686133" i="1"/>
  <c r="F686132" i="1"/>
  <c r="F686131" i="1"/>
  <c r="F686130" i="1"/>
  <c r="F686129" i="1"/>
  <c r="F686128" i="1"/>
  <c r="F686127" i="1"/>
  <c r="F686126" i="1"/>
  <c r="F686125" i="1"/>
  <c r="F686124" i="1"/>
  <c r="F686123" i="1"/>
  <c r="F686122" i="1"/>
  <c r="F686121" i="1"/>
  <c r="F686120" i="1"/>
  <c r="F686119" i="1"/>
  <c r="F686118" i="1"/>
  <c r="F686117" i="1"/>
  <c r="F686116" i="1"/>
  <c r="F686115" i="1"/>
  <c r="F686114" i="1"/>
  <c r="F686113" i="1"/>
  <c r="F686112" i="1"/>
  <c r="F686111" i="1"/>
  <c r="F686110" i="1"/>
  <c r="F686109" i="1"/>
  <c r="F686108" i="1"/>
  <c r="F686107" i="1"/>
  <c r="F686106" i="1"/>
  <c r="F686105" i="1"/>
  <c r="F686104" i="1"/>
  <c r="F686103" i="1"/>
  <c r="F686102" i="1"/>
  <c r="F686101" i="1"/>
  <c r="F686100" i="1"/>
  <c r="F686099" i="1"/>
  <c r="F686098" i="1"/>
  <c r="F686097" i="1"/>
  <c r="F686096" i="1"/>
  <c r="F686095" i="1"/>
  <c r="F686094" i="1"/>
  <c r="F686093" i="1"/>
  <c r="F686092" i="1"/>
  <c r="F686091" i="1"/>
  <c r="F686090" i="1"/>
  <c r="F686089" i="1"/>
  <c r="F686088" i="1"/>
  <c r="F686087" i="1"/>
  <c r="F686086" i="1"/>
  <c r="F686085" i="1"/>
  <c r="F686084" i="1"/>
  <c r="F686083" i="1"/>
  <c r="F686082" i="1"/>
  <c r="F686081" i="1"/>
  <c r="F686080" i="1"/>
  <c r="F686079" i="1"/>
  <c r="F686078" i="1"/>
  <c r="F686077" i="1"/>
  <c r="F686076" i="1"/>
  <c r="F686075" i="1"/>
  <c r="F686074" i="1"/>
  <c r="F686073" i="1"/>
  <c r="F686072" i="1"/>
  <c r="F686071" i="1"/>
  <c r="F686070" i="1"/>
  <c r="F686069" i="1"/>
  <c r="F686068" i="1"/>
  <c r="F686067" i="1"/>
  <c r="F686066" i="1"/>
  <c r="F686065" i="1"/>
  <c r="F686064" i="1"/>
  <c r="F686063" i="1"/>
  <c r="F686062" i="1"/>
  <c r="F686061" i="1"/>
  <c r="F686060" i="1"/>
  <c r="F686059" i="1"/>
  <c r="F686058" i="1"/>
  <c r="F686057" i="1"/>
  <c r="F686056" i="1"/>
  <c r="F686055" i="1"/>
  <c r="F686054" i="1"/>
  <c r="F686053" i="1"/>
  <c r="F686052" i="1"/>
  <c r="F686051" i="1"/>
  <c r="F686050" i="1"/>
  <c r="F686049" i="1"/>
  <c r="F686048" i="1"/>
  <c r="F686047" i="1"/>
  <c r="F686046" i="1"/>
  <c r="F686045" i="1"/>
  <c r="F686044" i="1"/>
  <c r="F686043" i="1"/>
  <c r="F686042" i="1"/>
  <c r="F686041" i="1"/>
  <c r="F686040" i="1"/>
  <c r="F686039" i="1"/>
  <c r="F686038" i="1"/>
  <c r="F686037" i="1"/>
  <c r="F686036" i="1"/>
  <c r="F686035" i="1"/>
  <c r="F686034" i="1"/>
  <c r="F686033" i="1"/>
  <c r="F686032" i="1"/>
  <c r="F686031" i="1"/>
  <c r="F686030" i="1"/>
  <c r="F686029" i="1"/>
  <c r="F686028" i="1"/>
  <c r="F686027" i="1"/>
  <c r="F686026" i="1"/>
  <c r="F686025" i="1"/>
  <c r="F686024" i="1"/>
  <c r="F686023" i="1"/>
  <c r="F686022" i="1"/>
  <c r="F686021" i="1"/>
  <c r="F686020" i="1"/>
  <c r="F686019" i="1"/>
  <c r="F686018" i="1"/>
  <c r="F686017" i="1"/>
  <c r="F686016" i="1"/>
  <c r="F686015" i="1"/>
  <c r="F686014" i="1"/>
  <c r="F686013" i="1"/>
  <c r="F686012" i="1"/>
  <c r="F686011" i="1"/>
  <c r="F686010" i="1"/>
  <c r="F686009" i="1"/>
  <c r="F686008" i="1"/>
  <c r="F686007" i="1"/>
  <c r="F686006" i="1"/>
  <c r="F686005" i="1"/>
  <c r="F686004" i="1"/>
  <c r="F686003" i="1"/>
  <c r="F686002" i="1"/>
  <c r="F686001" i="1"/>
  <c r="F686000" i="1"/>
  <c r="F685999" i="1"/>
  <c r="F685998" i="1"/>
  <c r="F685997" i="1"/>
  <c r="F685996" i="1"/>
  <c r="F685995" i="1"/>
  <c r="F685994" i="1"/>
  <c r="F685993" i="1"/>
  <c r="F685992" i="1"/>
  <c r="F685991" i="1"/>
  <c r="F685990" i="1"/>
  <c r="F685989" i="1"/>
  <c r="F685988" i="1"/>
  <c r="F685987" i="1"/>
  <c r="F685986" i="1"/>
  <c r="F685985" i="1"/>
  <c r="F685984" i="1"/>
  <c r="F685983" i="1"/>
  <c r="F685982" i="1"/>
  <c r="F685981" i="1"/>
  <c r="F685980" i="1"/>
  <c r="F685979" i="1"/>
  <c r="F685978" i="1"/>
  <c r="F685977" i="1"/>
  <c r="F685976" i="1"/>
  <c r="F685975" i="1"/>
  <c r="F685974" i="1"/>
  <c r="F685973" i="1"/>
  <c r="F685972" i="1"/>
  <c r="F685971" i="1"/>
  <c r="F685970" i="1"/>
  <c r="F685969" i="1"/>
  <c r="F685968" i="1"/>
  <c r="F685967" i="1"/>
  <c r="F685966" i="1"/>
  <c r="F685965" i="1"/>
  <c r="F685964" i="1"/>
  <c r="F685963" i="1"/>
  <c r="F685962" i="1"/>
  <c r="F685961" i="1"/>
  <c r="F685960" i="1"/>
  <c r="F685959" i="1"/>
  <c r="F685958" i="1"/>
  <c r="F685957" i="1"/>
  <c r="F685956" i="1"/>
  <c r="F685955" i="1"/>
  <c r="F685954" i="1"/>
  <c r="F685953" i="1"/>
  <c r="F685952" i="1"/>
  <c r="F685951" i="1"/>
  <c r="F685950" i="1"/>
  <c r="F685949" i="1"/>
  <c r="F685948" i="1"/>
  <c r="F685947" i="1"/>
  <c r="F685946" i="1"/>
  <c r="F685945" i="1"/>
  <c r="F685944" i="1"/>
  <c r="F685943" i="1"/>
  <c r="F685942" i="1"/>
  <c r="F685941" i="1"/>
  <c r="F685940" i="1"/>
  <c r="F685939" i="1"/>
  <c r="F685938" i="1"/>
  <c r="F685937" i="1"/>
  <c r="F685936" i="1"/>
  <c r="F685935" i="1"/>
  <c r="F685934" i="1"/>
  <c r="F685933" i="1"/>
  <c r="F685932" i="1"/>
  <c r="F685931" i="1"/>
  <c r="F685930" i="1"/>
  <c r="F685929" i="1"/>
  <c r="F685928" i="1"/>
  <c r="F685927" i="1"/>
  <c r="F685926" i="1"/>
  <c r="F685925" i="1"/>
  <c r="F685924" i="1"/>
  <c r="F685923" i="1"/>
  <c r="F685922" i="1"/>
  <c r="F685921" i="1"/>
  <c r="F685920" i="1"/>
  <c r="F685919" i="1"/>
  <c r="F685918" i="1"/>
  <c r="F685917" i="1"/>
  <c r="F685916" i="1"/>
  <c r="F685915" i="1"/>
  <c r="F685914" i="1"/>
  <c r="F685913" i="1"/>
  <c r="F685912" i="1"/>
  <c r="F685911" i="1"/>
  <c r="F685910" i="1"/>
  <c r="F685909" i="1"/>
  <c r="F685908" i="1"/>
  <c r="F685907" i="1"/>
  <c r="F685906" i="1"/>
  <c r="F685905" i="1"/>
  <c r="F685904" i="1"/>
  <c r="F685903" i="1"/>
  <c r="F685902" i="1"/>
  <c r="F685901" i="1"/>
  <c r="F685900" i="1"/>
  <c r="F685899" i="1"/>
  <c r="F685898" i="1"/>
  <c r="F685897" i="1"/>
  <c r="F685896" i="1"/>
  <c r="F685895" i="1"/>
  <c r="F685894" i="1"/>
  <c r="F685893" i="1"/>
  <c r="F685892" i="1"/>
  <c r="F685891" i="1"/>
  <c r="F685890" i="1"/>
  <c r="F685889" i="1"/>
  <c r="F685888" i="1"/>
  <c r="F685887" i="1"/>
  <c r="F685886" i="1"/>
  <c r="F685885" i="1"/>
  <c r="F685884" i="1"/>
  <c r="F685883" i="1"/>
  <c r="F685882" i="1"/>
  <c r="F685881" i="1"/>
  <c r="F685880" i="1"/>
  <c r="F685879" i="1"/>
  <c r="F685878" i="1"/>
  <c r="F685877" i="1"/>
  <c r="F685876" i="1"/>
  <c r="F685875" i="1"/>
  <c r="F685874" i="1"/>
  <c r="F685873" i="1"/>
  <c r="F685872" i="1"/>
  <c r="F685871" i="1"/>
  <c r="F685870" i="1"/>
  <c r="F685869" i="1"/>
  <c r="F685868" i="1"/>
  <c r="F685867" i="1"/>
  <c r="F685866" i="1"/>
  <c r="F685865" i="1"/>
  <c r="F685864" i="1"/>
  <c r="F685863" i="1"/>
  <c r="F685862" i="1"/>
  <c r="F685861" i="1"/>
  <c r="F685860" i="1"/>
  <c r="F685859" i="1"/>
  <c r="F685858" i="1"/>
  <c r="F685857" i="1"/>
  <c r="F685856" i="1"/>
  <c r="F685855" i="1"/>
  <c r="F685854" i="1"/>
  <c r="F685853" i="1"/>
  <c r="F685852" i="1"/>
  <c r="F685851" i="1"/>
  <c r="F685850" i="1"/>
  <c r="F685849" i="1"/>
  <c r="F685848" i="1"/>
  <c r="F685847" i="1"/>
  <c r="F685846" i="1"/>
  <c r="F685845" i="1"/>
  <c r="F685844" i="1"/>
  <c r="F685843" i="1"/>
  <c r="F685842" i="1"/>
  <c r="F685841" i="1"/>
  <c r="F685840" i="1"/>
  <c r="F685839" i="1"/>
  <c r="F685838" i="1"/>
  <c r="F685837" i="1"/>
  <c r="F685836" i="1"/>
  <c r="F685835" i="1"/>
  <c r="F685834" i="1"/>
  <c r="F685833" i="1"/>
  <c r="F685832" i="1"/>
  <c r="F685831" i="1"/>
  <c r="F685830" i="1"/>
  <c r="F685829" i="1"/>
  <c r="F685828" i="1"/>
  <c r="F685827" i="1"/>
  <c r="F685826" i="1"/>
  <c r="F685825" i="1"/>
  <c r="F685824" i="1"/>
  <c r="F685823" i="1"/>
  <c r="F685822" i="1"/>
  <c r="F685821" i="1"/>
  <c r="F685820" i="1"/>
  <c r="F685819" i="1"/>
  <c r="F685818" i="1"/>
  <c r="F685817" i="1"/>
  <c r="F685816" i="1"/>
  <c r="F685815" i="1"/>
  <c r="F685814" i="1"/>
  <c r="F685813" i="1"/>
  <c r="F685812" i="1"/>
  <c r="F685811" i="1"/>
  <c r="F685810" i="1"/>
  <c r="F685809" i="1"/>
  <c r="F685808" i="1"/>
  <c r="F685807" i="1"/>
  <c r="F685806" i="1"/>
  <c r="F685805" i="1"/>
  <c r="F685804" i="1"/>
  <c r="F685803" i="1"/>
  <c r="F685802" i="1"/>
  <c r="F685801" i="1"/>
  <c r="F685800" i="1"/>
  <c r="F685799" i="1"/>
  <c r="F685798" i="1"/>
  <c r="F685797" i="1"/>
  <c r="F685796" i="1"/>
  <c r="F685795" i="1"/>
  <c r="F685794" i="1"/>
  <c r="F685793" i="1"/>
  <c r="F685792" i="1"/>
  <c r="F685791" i="1"/>
  <c r="F685790" i="1"/>
  <c r="F685789" i="1"/>
  <c r="F685788" i="1"/>
  <c r="F685787" i="1"/>
  <c r="F685786" i="1"/>
  <c r="F685785" i="1"/>
  <c r="F685784" i="1"/>
  <c r="F685783" i="1"/>
  <c r="F685782" i="1"/>
  <c r="F685781" i="1"/>
  <c r="F685780" i="1"/>
  <c r="F685779" i="1"/>
  <c r="F685778" i="1"/>
  <c r="F685777" i="1"/>
  <c r="F685776" i="1"/>
  <c r="F685775" i="1"/>
  <c r="F685774" i="1"/>
  <c r="F685773" i="1"/>
  <c r="F685772" i="1"/>
  <c r="F685771" i="1"/>
  <c r="F685770" i="1"/>
  <c r="F685769" i="1"/>
  <c r="F685768" i="1"/>
  <c r="F685767" i="1"/>
  <c r="F685766" i="1"/>
  <c r="F685765" i="1"/>
  <c r="F685764" i="1"/>
  <c r="F685763" i="1"/>
  <c r="F685762" i="1"/>
  <c r="F685761" i="1"/>
  <c r="F685760" i="1"/>
  <c r="F685759" i="1"/>
  <c r="F685758" i="1"/>
  <c r="F685757" i="1"/>
  <c r="F685756" i="1"/>
  <c r="F685755" i="1"/>
  <c r="F685754" i="1"/>
  <c r="F685753" i="1"/>
  <c r="F685752" i="1"/>
  <c r="F685751" i="1"/>
  <c r="F685750" i="1"/>
  <c r="F685749" i="1"/>
  <c r="F685748" i="1"/>
  <c r="F685747" i="1"/>
  <c r="F685746" i="1"/>
  <c r="F685745" i="1"/>
  <c r="F685744" i="1"/>
  <c r="F685743" i="1"/>
  <c r="F685742" i="1"/>
  <c r="F685741" i="1"/>
  <c r="F685740" i="1"/>
  <c r="F685739" i="1"/>
  <c r="F685738" i="1"/>
  <c r="F685737" i="1"/>
  <c r="F685736" i="1"/>
  <c r="F685735" i="1"/>
  <c r="F685734" i="1"/>
  <c r="F685733" i="1"/>
  <c r="F685732" i="1"/>
  <c r="F685731" i="1"/>
  <c r="F685730" i="1"/>
  <c r="F685729" i="1"/>
  <c r="F685728" i="1"/>
  <c r="F685727" i="1"/>
  <c r="F685726" i="1"/>
  <c r="F685725" i="1"/>
  <c r="F685724" i="1"/>
  <c r="F685723" i="1"/>
  <c r="F685722" i="1"/>
  <c r="F685721" i="1"/>
  <c r="F685720" i="1"/>
  <c r="F685719" i="1"/>
  <c r="F685718" i="1"/>
  <c r="F685717" i="1"/>
  <c r="F685716" i="1"/>
  <c r="F685715" i="1"/>
  <c r="F685714" i="1"/>
  <c r="F685713" i="1"/>
  <c r="F685712" i="1"/>
  <c r="F685711" i="1"/>
  <c r="F685710" i="1"/>
  <c r="F685709" i="1"/>
  <c r="F685708" i="1"/>
  <c r="F685707" i="1"/>
  <c r="F685706" i="1"/>
  <c r="F685705" i="1"/>
  <c r="F685704" i="1"/>
  <c r="F685703" i="1"/>
  <c r="F685702" i="1"/>
  <c r="F685701" i="1"/>
  <c r="F685700" i="1"/>
  <c r="F685699" i="1"/>
  <c r="F685698" i="1"/>
  <c r="F685697" i="1"/>
  <c r="F685696" i="1"/>
  <c r="F685695" i="1"/>
  <c r="F685694" i="1"/>
  <c r="F685693" i="1"/>
  <c r="F685692" i="1"/>
  <c r="F685691" i="1"/>
  <c r="F685690" i="1"/>
  <c r="F685689" i="1"/>
  <c r="F685688" i="1"/>
  <c r="F685687" i="1"/>
  <c r="F685686" i="1"/>
  <c r="F685685" i="1"/>
  <c r="F685684" i="1"/>
  <c r="F685683" i="1"/>
  <c r="F685682" i="1"/>
  <c r="F685681" i="1"/>
  <c r="F685680" i="1"/>
  <c r="F685679" i="1"/>
  <c r="F685678" i="1"/>
  <c r="F685677" i="1"/>
  <c r="F685676" i="1"/>
  <c r="F685675" i="1"/>
  <c r="F685674" i="1"/>
  <c r="F685673" i="1"/>
  <c r="F685672" i="1"/>
  <c r="F685671" i="1"/>
  <c r="F685670" i="1"/>
  <c r="F685669" i="1"/>
  <c r="F685668" i="1"/>
  <c r="F685667" i="1"/>
  <c r="F685666" i="1"/>
  <c r="F685665" i="1"/>
  <c r="F685664" i="1"/>
  <c r="F685663" i="1"/>
  <c r="F685662" i="1"/>
  <c r="F685661" i="1"/>
  <c r="F685660" i="1"/>
  <c r="F685659" i="1"/>
  <c r="F685658" i="1"/>
  <c r="F685657" i="1"/>
  <c r="F685656" i="1"/>
  <c r="F685655" i="1"/>
  <c r="F685654" i="1"/>
  <c r="F685653" i="1"/>
  <c r="F685652" i="1"/>
  <c r="F685651" i="1"/>
  <c r="F685650" i="1"/>
  <c r="F685649" i="1"/>
  <c r="F685648" i="1"/>
  <c r="F685647" i="1"/>
  <c r="F685646" i="1"/>
  <c r="F685645" i="1"/>
  <c r="F685644" i="1"/>
  <c r="F685643" i="1"/>
  <c r="F685642" i="1"/>
  <c r="F685641" i="1"/>
  <c r="F685640" i="1"/>
  <c r="F685639" i="1"/>
  <c r="F685638" i="1"/>
  <c r="F685637" i="1"/>
  <c r="F685636" i="1"/>
  <c r="F685635" i="1"/>
  <c r="F685634" i="1"/>
  <c r="F685633" i="1"/>
  <c r="F685632" i="1"/>
  <c r="F685631" i="1"/>
  <c r="F685630" i="1"/>
  <c r="F685629" i="1"/>
  <c r="F685628" i="1"/>
  <c r="F685627" i="1"/>
  <c r="F685626" i="1"/>
  <c r="F685625" i="1"/>
  <c r="F685624" i="1"/>
  <c r="F685623" i="1"/>
  <c r="F685622" i="1"/>
  <c r="F685621" i="1"/>
  <c r="F685620" i="1"/>
  <c r="F685619" i="1"/>
  <c r="F685618" i="1"/>
  <c r="F685617" i="1"/>
  <c r="F685616" i="1"/>
  <c r="F685615" i="1"/>
  <c r="F685614" i="1"/>
  <c r="F685613" i="1"/>
  <c r="F685612" i="1"/>
  <c r="F685611" i="1"/>
  <c r="F685610" i="1"/>
  <c r="F685609" i="1"/>
  <c r="F685608" i="1"/>
  <c r="F685607" i="1"/>
  <c r="F685606" i="1"/>
  <c r="F685605" i="1"/>
  <c r="F685604" i="1"/>
  <c r="F685603" i="1"/>
  <c r="F685602" i="1"/>
  <c r="F685601" i="1"/>
  <c r="F685600" i="1"/>
  <c r="F685599" i="1"/>
  <c r="F685598" i="1"/>
  <c r="F685597" i="1"/>
  <c r="F685596" i="1"/>
  <c r="F685595" i="1"/>
  <c r="F685594" i="1"/>
  <c r="F685593" i="1"/>
  <c r="F685592" i="1"/>
  <c r="F685591" i="1"/>
  <c r="F685590" i="1"/>
  <c r="F685589" i="1"/>
  <c r="F685588" i="1"/>
  <c r="F685587" i="1"/>
  <c r="F685586" i="1"/>
  <c r="F685585" i="1"/>
  <c r="F685584" i="1"/>
  <c r="F685583" i="1"/>
  <c r="F685582" i="1"/>
  <c r="F685581" i="1"/>
  <c r="F685580" i="1"/>
  <c r="F685579" i="1"/>
  <c r="F685578" i="1"/>
  <c r="F685577" i="1"/>
  <c r="F685576" i="1"/>
  <c r="F685575" i="1"/>
  <c r="F685574" i="1"/>
  <c r="F685573" i="1"/>
  <c r="F685572" i="1"/>
  <c r="F685571" i="1"/>
  <c r="F685570" i="1"/>
  <c r="F685569" i="1"/>
  <c r="F685568" i="1"/>
  <c r="F685567" i="1"/>
  <c r="F685566" i="1"/>
  <c r="F685565" i="1"/>
  <c r="F685564" i="1"/>
  <c r="F685563" i="1"/>
  <c r="F685562" i="1"/>
  <c r="F685561" i="1"/>
  <c r="F685560" i="1"/>
  <c r="F685559" i="1"/>
  <c r="F685558" i="1"/>
  <c r="F685557" i="1"/>
  <c r="F685556" i="1"/>
  <c r="F685555" i="1"/>
  <c r="F685554" i="1"/>
  <c r="F685553" i="1"/>
  <c r="F685552" i="1"/>
  <c r="F685551" i="1"/>
  <c r="F685550" i="1"/>
  <c r="F685549" i="1"/>
  <c r="F685548" i="1"/>
  <c r="F685547" i="1"/>
  <c r="F685546" i="1"/>
  <c r="F685545" i="1"/>
  <c r="F685544" i="1"/>
  <c r="F685543" i="1"/>
  <c r="F685542" i="1"/>
  <c r="F685541" i="1"/>
  <c r="F685540" i="1"/>
  <c r="F685539" i="1"/>
  <c r="F685538" i="1"/>
  <c r="F685537" i="1"/>
  <c r="F685536" i="1"/>
  <c r="F685535" i="1"/>
  <c r="F685534" i="1"/>
  <c r="F685533" i="1"/>
  <c r="F685532" i="1"/>
  <c r="F685531" i="1"/>
  <c r="F685530" i="1"/>
  <c r="F685529" i="1"/>
  <c r="F685528" i="1"/>
  <c r="F685527" i="1"/>
  <c r="F685526" i="1"/>
  <c r="F685525" i="1"/>
  <c r="F685524" i="1"/>
  <c r="F685523" i="1"/>
  <c r="F685522" i="1"/>
  <c r="F685521" i="1"/>
  <c r="F685520" i="1"/>
  <c r="F685519" i="1"/>
  <c r="F685518" i="1"/>
  <c r="F685517" i="1"/>
  <c r="F685516" i="1"/>
  <c r="F685515" i="1"/>
  <c r="F685514" i="1"/>
  <c r="F685513" i="1"/>
  <c r="F685512" i="1"/>
  <c r="F685511" i="1"/>
  <c r="F685510" i="1"/>
  <c r="F685509" i="1"/>
  <c r="F685508" i="1"/>
  <c r="F685507" i="1"/>
  <c r="F685506" i="1"/>
  <c r="F685505" i="1"/>
  <c r="F685504" i="1"/>
  <c r="F685503" i="1"/>
  <c r="F685502" i="1"/>
  <c r="F685501" i="1"/>
  <c r="F685500" i="1"/>
  <c r="F685499" i="1"/>
  <c r="F685498" i="1"/>
  <c r="F685497" i="1"/>
  <c r="F685496" i="1"/>
  <c r="F685495" i="1"/>
  <c r="F685494" i="1"/>
  <c r="F685493" i="1"/>
  <c r="F685492" i="1"/>
  <c r="F685491" i="1"/>
  <c r="F685490" i="1"/>
  <c r="F685489" i="1"/>
  <c r="F685488" i="1"/>
  <c r="F685487" i="1"/>
  <c r="F685486" i="1"/>
  <c r="F685485" i="1"/>
  <c r="F685484" i="1"/>
  <c r="F685483" i="1"/>
  <c r="F685482" i="1"/>
  <c r="F685481" i="1"/>
  <c r="F685480" i="1"/>
  <c r="F685479" i="1"/>
  <c r="F685478" i="1"/>
  <c r="F685477" i="1"/>
  <c r="F685476" i="1"/>
  <c r="F685475" i="1"/>
  <c r="F685474" i="1"/>
  <c r="F685473" i="1"/>
  <c r="F685472" i="1"/>
  <c r="F685471" i="1"/>
  <c r="F685470" i="1"/>
  <c r="F685469" i="1"/>
  <c r="F685468" i="1"/>
  <c r="F685467" i="1"/>
  <c r="F685466" i="1"/>
  <c r="F685465" i="1"/>
  <c r="F685464" i="1"/>
  <c r="F685463" i="1"/>
  <c r="F685462" i="1"/>
  <c r="F685461" i="1"/>
  <c r="F685460" i="1"/>
  <c r="F685459" i="1"/>
  <c r="F685458" i="1"/>
  <c r="F685457" i="1"/>
  <c r="F685456" i="1"/>
  <c r="F685455" i="1"/>
  <c r="F685454" i="1"/>
  <c r="F685453" i="1"/>
  <c r="F685452" i="1"/>
  <c r="F685451" i="1"/>
  <c r="F685450" i="1"/>
  <c r="F685449" i="1"/>
  <c r="F685448" i="1"/>
  <c r="F685447" i="1"/>
  <c r="F685446" i="1"/>
  <c r="F685445" i="1"/>
  <c r="F685444" i="1"/>
  <c r="F685443" i="1"/>
  <c r="F685442" i="1"/>
  <c r="F685441" i="1"/>
  <c r="F685440" i="1"/>
  <c r="F685439" i="1"/>
  <c r="F685438" i="1"/>
  <c r="F685437" i="1"/>
  <c r="F685436" i="1"/>
  <c r="F685435" i="1"/>
  <c r="F685434" i="1"/>
  <c r="F685433" i="1"/>
  <c r="F685432" i="1"/>
  <c r="F685431" i="1"/>
  <c r="F685430" i="1"/>
  <c r="F685429" i="1"/>
  <c r="F685428" i="1"/>
  <c r="F685427" i="1"/>
  <c r="F685426" i="1"/>
  <c r="F685425" i="1"/>
  <c r="F685424" i="1"/>
  <c r="F685423" i="1"/>
  <c r="F685422" i="1"/>
  <c r="F685421" i="1"/>
  <c r="F685420" i="1"/>
  <c r="F685419" i="1"/>
  <c r="F685418" i="1"/>
  <c r="F685417" i="1"/>
  <c r="F685416" i="1"/>
  <c r="F685415" i="1"/>
  <c r="F685414" i="1"/>
  <c r="F685413" i="1"/>
  <c r="F685412" i="1"/>
  <c r="F685411" i="1"/>
  <c r="F685410" i="1"/>
  <c r="F685409" i="1"/>
  <c r="F685408" i="1"/>
  <c r="F685407" i="1"/>
  <c r="F685406" i="1"/>
  <c r="F685405" i="1"/>
  <c r="F685404" i="1"/>
  <c r="F685403" i="1"/>
  <c r="F685402" i="1"/>
  <c r="F685401" i="1"/>
  <c r="F685400" i="1"/>
  <c r="F685399" i="1"/>
  <c r="F685398" i="1"/>
  <c r="F685397" i="1"/>
  <c r="F685396" i="1"/>
  <c r="F685395" i="1"/>
  <c r="F685394" i="1"/>
  <c r="F685393" i="1"/>
  <c r="F685392" i="1"/>
  <c r="F685391" i="1"/>
  <c r="F685390" i="1"/>
  <c r="F685389" i="1"/>
  <c r="F685388" i="1"/>
  <c r="F685387" i="1"/>
  <c r="F685386" i="1"/>
  <c r="F685385" i="1"/>
  <c r="F685384" i="1"/>
  <c r="F685383" i="1"/>
  <c r="F685382" i="1"/>
  <c r="F685381" i="1"/>
  <c r="F685380" i="1"/>
  <c r="F685379" i="1"/>
  <c r="F685378" i="1"/>
  <c r="F685377" i="1"/>
  <c r="F685376" i="1"/>
  <c r="F685375" i="1"/>
  <c r="F685374" i="1"/>
  <c r="F685373" i="1"/>
  <c r="F685372" i="1"/>
  <c r="F685371" i="1"/>
  <c r="F685370" i="1"/>
  <c r="F685369" i="1"/>
  <c r="F685368" i="1"/>
  <c r="F685367" i="1"/>
  <c r="F685366" i="1"/>
  <c r="F685365" i="1"/>
  <c r="F685364" i="1"/>
  <c r="F685363" i="1"/>
  <c r="F685362" i="1"/>
  <c r="F685361" i="1"/>
  <c r="F685360" i="1"/>
  <c r="F685359" i="1"/>
  <c r="F685358" i="1"/>
  <c r="F685357" i="1"/>
  <c r="F685356" i="1"/>
  <c r="F685355" i="1"/>
  <c r="F685354" i="1"/>
  <c r="F685353" i="1"/>
  <c r="F685352" i="1"/>
  <c r="F685351" i="1"/>
  <c r="F685350" i="1"/>
  <c r="F685349" i="1"/>
  <c r="F685348" i="1"/>
  <c r="F685347" i="1"/>
  <c r="F685346" i="1"/>
  <c r="F685345" i="1"/>
  <c r="F685344" i="1"/>
  <c r="F685343" i="1"/>
  <c r="F685342" i="1"/>
  <c r="F685341" i="1"/>
  <c r="F685340" i="1"/>
  <c r="F685339" i="1"/>
  <c r="F685338" i="1"/>
  <c r="F685337" i="1"/>
  <c r="F685336" i="1"/>
  <c r="F685335" i="1"/>
  <c r="F685334" i="1"/>
  <c r="F685333" i="1"/>
  <c r="F685332" i="1"/>
  <c r="F685331" i="1"/>
  <c r="F685330" i="1"/>
  <c r="F685329" i="1"/>
  <c r="F685328" i="1"/>
  <c r="F685327" i="1"/>
  <c r="F685326" i="1"/>
  <c r="F685325" i="1"/>
  <c r="F685324" i="1"/>
  <c r="F685323" i="1"/>
  <c r="F685322" i="1"/>
  <c r="F685321" i="1"/>
  <c r="F685320" i="1"/>
  <c r="F685319" i="1"/>
  <c r="F685318" i="1"/>
  <c r="F685317" i="1"/>
  <c r="F685316" i="1"/>
  <c r="F685315" i="1"/>
  <c r="F685314" i="1"/>
  <c r="F685313" i="1"/>
  <c r="F685312" i="1"/>
  <c r="F685311" i="1"/>
  <c r="F685310" i="1"/>
  <c r="F685309" i="1"/>
  <c r="F685308" i="1"/>
  <c r="F685307" i="1"/>
  <c r="F685306" i="1"/>
  <c r="F685305" i="1"/>
  <c r="F685304" i="1"/>
  <c r="F685303" i="1"/>
  <c r="F685302" i="1"/>
  <c r="F685301" i="1"/>
  <c r="F685300" i="1"/>
  <c r="F685299" i="1"/>
  <c r="F685298" i="1"/>
  <c r="F685297" i="1"/>
  <c r="F685296" i="1"/>
  <c r="F685295" i="1"/>
  <c r="F685294" i="1"/>
  <c r="F685293" i="1"/>
  <c r="F685292" i="1"/>
  <c r="F685291" i="1"/>
  <c r="F685290" i="1"/>
  <c r="F685289" i="1"/>
  <c r="F685288" i="1"/>
  <c r="F685287" i="1"/>
  <c r="F685286" i="1"/>
  <c r="F685285" i="1"/>
  <c r="F685284" i="1"/>
  <c r="F685283" i="1"/>
  <c r="F685282" i="1"/>
  <c r="F685281" i="1"/>
  <c r="F685280" i="1"/>
  <c r="F685279" i="1"/>
  <c r="F685278" i="1"/>
  <c r="F685277" i="1"/>
  <c r="F685276" i="1"/>
  <c r="F685275" i="1"/>
  <c r="F685274" i="1"/>
  <c r="F685273" i="1"/>
  <c r="F685272" i="1"/>
  <c r="F685271" i="1"/>
  <c r="F685270" i="1"/>
  <c r="F685269" i="1"/>
  <c r="F685268" i="1"/>
  <c r="F685267" i="1"/>
  <c r="F685266" i="1"/>
  <c r="F685265" i="1"/>
  <c r="F685264" i="1"/>
  <c r="F685263" i="1"/>
  <c r="F685262" i="1"/>
  <c r="F685261" i="1"/>
  <c r="F685260" i="1"/>
  <c r="F685259" i="1"/>
  <c r="F685258" i="1"/>
  <c r="F685257" i="1"/>
  <c r="F685256" i="1"/>
  <c r="F685255" i="1"/>
  <c r="F685254" i="1"/>
  <c r="F685253" i="1"/>
  <c r="F685252" i="1"/>
  <c r="F685251" i="1"/>
  <c r="F685250" i="1"/>
  <c r="F685249" i="1"/>
  <c r="F685248" i="1"/>
  <c r="F685247" i="1"/>
  <c r="F685246" i="1"/>
  <c r="F685245" i="1"/>
  <c r="F685244" i="1"/>
  <c r="F685243" i="1"/>
  <c r="F685242" i="1"/>
  <c r="F685241" i="1"/>
  <c r="F685240" i="1"/>
  <c r="F685239" i="1"/>
  <c r="F685238" i="1"/>
  <c r="F685237" i="1"/>
  <c r="F685236" i="1"/>
  <c r="F685235" i="1"/>
  <c r="F685234" i="1"/>
  <c r="F685233" i="1"/>
  <c r="F685232" i="1"/>
  <c r="F685231" i="1"/>
  <c r="F685230" i="1"/>
  <c r="F685229" i="1"/>
  <c r="F685228" i="1"/>
  <c r="F685227" i="1"/>
  <c r="F685226" i="1"/>
  <c r="F685225" i="1"/>
  <c r="F685224" i="1"/>
  <c r="F685223" i="1"/>
  <c r="F685222" i="1"/>
  <c r="F685221" i="1"/>
  <c r="F685220" i="1"/>
  <c r="F685219" i="1"/>
  <c r="F685218" i="1"/>
  <c r="F685217" i="1"/>
  <c r="F685216" i="1"/>
  <c r="F685215" i="1"/>
  <c r="F685214" i="1"/>
  <c r="F685213" i="1"/>
  <c r="F685212" i="1"/>
  <c r="F685211" i="1"/>
  <c r="F685210" i="1"/>
  <c r="F685209" i="1"/>
  <c r="F685208" i="1"/>
  <c r="F685207" i="1"/>
  <c r="F685206" i="1"/>
  <c r="F685205" i="1"/>
  <c r="F685204" i="1"/>
  <c r="F685203" i="1"/>
  <c r="F685202" i="1"/>
  <c r="F685201" i="1"/>
  <c r="F685200" i="1"/>
  <c r="F685199" i="1"/>
  <c r="F685198" i="1"/>
  <c r="F685197" i="1"/>
  <c r="F685196" i="1"/>
  <c r="F685195" i="1"/>
  <c r="F685194" i="1"/>
  <c r="F685193" i="1"/>
  <c r="F685192" i="1"/>
  <c r="F685191" i="1"/>
  <c r="F685190" i="1"/>
  <c r="F685189" i="1"/>
  <c r="F685188" i="1"/>
  <c r="F685187" i="1"/>
  <c r="F685186" i="1"/>
  <c r="F685185" i="1"/>
  <c r="F685184" i="1"/>
  <c r="F685183" i="1"/>
  <c r="F685182" i="1"/>
  <c r="F685181" i="1"/>
  <c r="F685180" i="1"/>
  <c r="F685179" i="1"/>
  <c r="F685178" i="1"/>
  <c r="F685177" i="1"/>
  <c r="F685176" i="1"/>
  <c r="F685175" i="1"/>
  <c r="F685174" i="1"/>
  <c r="F685173" i="1"/>
  <c r="F685172" i="1"/>
  <c r="F685171" i="1"/>
  <c r="F685170" i="1"/>
  <c r="F685169" i="1"/>
  <c r="F685168" i="1"/>
  <c r="F685167" i="1"/>
  <c r="F685166" i="1"/>
  <c r="F685165" i="1"/>
  <c r="F685164" i="1"/>
  <c r="F685163" i="1"/>
  <c r="F685162" i="1"/>
  <c r="F685161" i="1"/>
  <c r="F685160" i="1"/>
  <c r="F685159" i="1"/>
  <c r="F685158" i="1"/>
  <c r="F685157" i="1"/>
  <c r="F685156" i="1"/>
  <c r="F685155" i="1"/>
  <c r="F685154" i="1"/>
  <c r="F685153" i="1"/>
  <c r="F685152" i="1"/>
  <c r="F685151" i="1"/>
  <c r="F685150" i="1"/>
  <c r="F685149" i="1"/>
  <c r="F685148" i="1"/>
  <c r="F685147" i="1"/>
  <c r="F685146" i="1"/>
  <c r="F685145" i="1"/>
  <c r="F685144" i="1"/>
  <c r="F685143" i="1"/>
  <c r="F685142" i="1"/>
  <c r="F685141" i="1"/>
  <c r="F685140" i="1"/>
  <c r="F685139" i="1"/>
  <c r="F685138" i="1"/>
  <c r="F685137" i="1"/>
  <c r="F685136" i="1"/>
  <c r="F685135" i="1"/>
  <c r="F685134" i="1"/>
  <c r="F685133" i="1"/>
  <c r="F685132" i="1"/>
  <c r="F685131" i="1"/>
  <c r="F685130" i="1"/>
  <c r="F685129" i="1"/>
  <c r="F685128" i="1"/>
  <c r="F685127" i="1"/>
  <c r="F685126" i="1"/>
  <c r="F685125" i="1"/>
  <c r="F685124" i="1"/>
  <c r="F685123" i="1"/>
  <c r="F685122" i="1"/>
  <c r="F685121" i="1"/>
  <c r="F685120" i="1"/>
  <c r="F685119" i="1"/>
  <c r="F685118" i="1"/>
  <c r="F685117" i="1"/>
  <c r="F685116" i="1"/>
  <c r="F685115" i="1"/>
  <c r="F685114" i="1"/>
  <c r="F685113" i="1"/>
  <c r="F685112" i="1"/>
  <c r="F685111" i="1"/>
  <c r="F685110" i="1"/>
  <c r="F685109" i="1"/>
  <c r="F685108" i="1"/>
  <c r="F685107" i="1"/>
  <c r="F685106" i="1"/>
  <c r="F685105" i="1"/>
  <c r="F685104" i="1"/>
  <c r="F685103" i="1"/>
  <c r="F685102" i="1"/>
  <c r="F685101" i="1"/>
  <c r="F685100" i="1"/>
  <c r="F685099" i="1"/>
  <c r="F685098" i="1"/>
  <c r="F685097" i="1"/>
  <c r="F685096" i="1"/>
  <c r="F685095" i="1"/>
  <c r="F685094" i="1"/>
  <c r="F685093" i="1"/>
  <c r="F685092" i="1"/>
  <c r="F685091" i="1"/>
  <c r="F685090" i="1"/>
  <c r="F685089" i="1"/>
  <c r="F685088" i="1"/>
  <c r="F685087" i="1"/>
  <c r="F685086" i="1"/>
  <c r="F685085" i="1"/>
  <c r="F685084" i="1"/>
  <c r="F685083" i="1"/>
  <c r="F685082" i="1"/>
  <c r="F685081" i="1"/>
  <c r="F685080" i="1"/>
  <c r="F685079" i="1"/>
  <c r="F685078" i="1"/>
  <c r="F685077" i="1"/>
  <c r="F685076" i="1"/>
  <c r="F685075" i="1"/>
  <c r="F685074" i="1"/>
  <c r="F685073" i="1"/>
  <c r="F685072" i="1"/>
  <c r="F685071" i="1"/>
  <c r="F685070" i="1"/>
  <c r="F685069" i="1"/>
  <c r="F685068" i="1"/>
  <c r="F685067" i="1"/>
  <c r="F685066" i="1"/>
  <c r="F685065" i="1"/>
  <c r="F685064" i="1"/>
  <c r="F685063" i="1"/>
  <c r="F685062" i="1"/>
  <c r="F685061" i="1"/>
  <c r="F685060" i="1"/>
  <c r="F685059" i="1"/>
  <c r="F685058" i="1"/>
  <c r="F685057" i="1"/>
  <c r="F685056" i="1"/>
  <c r="F685055" i="1"/>
  <c r="F685054" i="1"/>
  <c r="F685053" i="1"/>
  <c r="F685052" i="1"/>
  <c r="F685051" i="1"/>
  <c r="F685050" i="1"/>
  <c r="F685049" i="1"/>
  <c r="F685048" i="1"/>
  <c r="F685047" i="1"/>
  <c r="F685046" i="1"/>
  <c r="F685045" i="1"/>
  <c r="F685044" i="1"/>
  <c r="F685043" i="1"/>
  <c r="F685042" i="1"/>
  <c r="F685041" i="1"/>
  <c r="F685040" i="1"/>
  <c r="F685039" i="1"/>
  <c r="F685038" i="1"/>
  <c r="F685037" i="1"/>
  <c r="F685036" i="1"/>
  <c r="F685035" i="1"/>
  <c r="F685034" i="1"/>
  <c r="F685033" i="1"/>
  <c r="F685032" i="1"/>
  <c r="F685031" i="1"/>
  <c r="F685030" i="1"/>
  <c r="F685029" i="1"/>
  <c r="F685028" i="1"/>
  <c r="F685027" i="1"/>
  <c r="F685026" i="1"/>
  <c r="F685025" i="1"/>
  <c r="F685024" i="1"/>
  <c r="F685023" i="1"/>
  <c r="F685022" i="1"/>
  <c r="F685021" i="1"/>
  <c r="F685020" i="1"/>
  <c r="F685019" i="1"/>
  <c r="F685018" i="1"/>
  <c r="F685017" i="1"/>
  <c r="F685016" i="1"/>
  <c r="F685015" i="1"/>
  <c r="F685014" i="1"/>
  <c r="F685013" i="1"/>
  <c r="F685012" i="1"/>
  <c r="F685011" i="1"/>
  <c r="F685010" i="1"/>
  <c r="F685009" i="1"/>
  <c r="F685008" i="1"/>
  <c r="F685007" i="1"/>
  <c r="F685006" i="1"/>
  <c r="F685005" i="1"/>
  <c r="F685004" i="1"/>
  <c r="F685003" i="1"/>
  <c r="F685002" i="1"/>
  <c r="F685001" i="1"/>
  <c r="F685000" i="1"/>
  <c r="F684999" i="1"/>
  <c r="F684998" i="1"/>
  <c r="F684997" i="1"/>
  <c r="F684996" i="1"/>
  <c r="F684995" i="1"/>
  <c r="F684994" i="1"/>
  <c r="F684993" i="1"/>
  <c r="F684992" i="1"/>
  <c r="F684991" i="1"/>
  <c r="F684990" i="1"/>
  <c r="F684989" i="1"/>
  <c r="F684988" i="1"/>
  <c r="F684987" i="1"/>
  <c r="F684986" i="1"/>
  <c r="F684985" i="1"/>
  <c r="F684984" i="1"/>
  <c r="F684983" i="1"/>
  <c r="F684982" i="1"/>
  <c r="F684981" i="1"/>
  <c r="F684980" i="1"/>
  <c r="F684979" i="1"/>
  <c r="F684978" i="1"/>
  <c r="F684977" i="1"/>
  <c r="F684976" i="1"/>
  <c r="F684975" i="1"/>
  <c r="F684974" i="1"/>
  <c r="F684973" i="1"/>
  <c r="F684972" i="1"/>
  <c r="F684971" i="1"/>
  <c r="F684970" i="1"/>
  <c r="F684969" i="1"/>
  <c r="F684968" i="1"/>
  <c r="F684967" i="1"/>
  <c r="F684966" i="1"/>
  <c r="F684965" i="1"/>
  <c r="F684964" i="1"/>
  <c r="F684963" i="1"/>
  <c r="F684962" i="1"/>
  <c r="F684961" i="1"/>
  <c r="F684960" i="1"/>
  <c r="F684959" i="1"/>
  <c r="F684958" i="1"/>
  <c r="F684957" i="1"/>
  <c r="F684956" i="1"/>
  <c r="F684955" i="1"/>
  <c r="F684954" i="1"/>
  <c r="F684953" i="1"/>
  <c r="F684952" i="1"/>
  <c r="F684951" i="1"/>
  <c r="F684950" i="1"/>
  <c r="F684949" i="1"/>
  <c r="F684948" i="1"/>
  <c r="F684947" i="1"/>
  <c r="F684946" i="1"/>
  <c r="F684945" i="1"/>
  <c r="F684944" i="1"/>
  <c r="F684943" i="1"/>
  <c r="F684942" i="1"/>
  <c r="F684941" i="1"/>
  <c r="F684940" i="1"/>
  <c r="F684939" i="1"/>
  <c r="F684938" i="1"/>
  <c r="F684937" i="1"/>
  <c r="F684936" i="1"/>
  <c r="F684935" i="1"/>
  <c r="F684934" i="1"/>
  <c r="F684933" i="1"/>
  <c r="F684932" i="1"/>
  <c r="F684931" i="1"/>
  <c r="F684930" i="1"/>
  <c r="F684929" i="1"/>
  <c r="F684928" i="1"/>
  <c r="F684927" i="1"/>
  <c r="F684926" i="1"/>
  <c r="F684925" i="1"/>
  <c r="F684924" i="1"/>
  <c r="F684923" i="1"/>
  <c r="F684922" i="1"/>
  <c r="F684921" i="1"/>
  <c r="F684920" i="1"/>
  <c r="F684919" i="1"/>
  <c r="F684918" i="1"/>
  <c r="F684917" i="1"/>
  <c r="F684916" i="1"/>
  <c r="F684915" i="1"/>
  <c r="F684914" i="1"/>
  <c r="F684913" i="1"/>
  <c r="F684912" i="1"/>
  <c r="F684911" i="1"/>
  <c r="F684910" i="1"/>
  <c r="F684909" i="1"/>
  <c r="F684908" i="1"/>
  <c r="F684907" i="1"/>
  <c r="F684906" i="1"/>
  <c r="F684905" i="1"/>
  <c r="F684904" i="1"/>
  <c r="F684903" i="1"/>
  <c r="F684902" i="1"/>
  <c r="F684901" i="1"/>
  <c r="F684900" i="1"/>
  <c r="F684899" i="1"/>
  <c r="F684898" i="1"/>
  <c r="F684897" i="1"/>
  <c r="F684896" i="1"/>
  <c r="F684895" i="1"/>
  <c r="F684894" i="1"/>
  <c r="F684893" i="1"/>
  <c r="F684892" i="1"/>
  <c r="F684891" i="1"/>
  <c r="F684890" i="1"/>
  <c r="F684889" i="1"/>
  <c r="F684888" i="1"/>
  <c r="F684887" i="1"/>
  <c r="F684886" i="1"/>
  <c r="F684885" i="1"/>
  <c r="F684884" i="1"/>
  <c r="F684883" i="1"/>
  <c r="F684882" i="1"/>
  <c r="F684881" i="1"/>
  <c r="F684880" i="1"/>
  <c r="F684879" i="1"/>
  <c r="F684878" i="1"/>
  <c r="F684877" i="1"/>
  <c r="F684876" i="1"/>
  <c r="F684875" i="1"/>
  <c r="F684874" i="1"/>
  <c r="F684873" i="1"/>
  <c r="F684872" i="1"/>
  <c r="F684871" i="1"/>
  <c r="F684870" i="1"/>
  <c r="F684869" i="1"/>
  <c r="F684868" i="1"/>
  <c r="F684867" i="1"/>
  <c r="F684866" i="1"/>
  <c r="F684865" i="1"/>
  <c r="F684864" i="1"/>
  <c r="F684863" i="1"/>
  <c r="F684862" i="1"/>
  <c r="F684861" i="1"/>
  <c r="F684860" i="1"/>
  <c r="F684859" i="1"/>
  <c r="F684858" i="1"/>
  <c r="F684857" i="1"/>
  <c r="F684856" i="1"/>
  <c r="F684855" i="1"/>
  <c r="F684854" i="1"/>
  <c r="F684853" i="1"/>
  <c r="F684852" i="1"/>
  <c r="F684851" i="1"/>
  <c r="F684850" i="1"/>
  <c r="F684849" i="1"/>
  <c r="F684848" i="1"/>
  <c r="F684847" i="1"/>
  <c r="F684846" i="1"/>
  <c r="F684845" i="1"/>
  <c r="F684844" i="1"/>
  <c r="F684843" i="1"/>
  <c r="F684842" i="1"/>
  <c r="F684841" i="1"/>
  <c r="F684840" i="1"/>
  <c r="F684839" i="1"/>
  <c r="F684838" i="1"/>
  <c r="F684837" i="1"/>
  <c r="F684836" i="1"/>
  <c r="F684835" i="1"/>
  <c r="F684834" i="1"/>
  <c r="F684833" i="1"/>
  <c r="F684832" i="1"/>
  <c r="F684831" i="1"/>
  <c r="F684830" i="1"/>
  <c r="F684829" i="1"/>
  <c r="F684828" i="1"/>
  <c r="F684827" i="1"/>
  <c r="F684826" i="1"/>
  <c r="F684825" i="1"/>
  <c r="F684824" i="1"/>
  <c r="F684823" i="1"/>
  <c r="F684822" i="1"/>
  <c r="F684821" i="1"/>
  <c r="F684820" i="1"/>
  <c r="F684819" i="1"/>
  <c r="F684818" i="1"/>
  <c r="F684817" i="1"/>
  <c r="F684816" i="1"/>
  <c r="F684815" i="1"/>
  <c r="F684814" i="1"/>
  <c r="F684813" i="1"/>
  <c r="F684812" i="1"/>
  <c r="F684811" i="1"/>
  <c r="F684810" i="1"/>
  <c r="F684809" i="1"/>
  <c r="F684808" i="1"/>
  <c r="F684807" i="1"/>
  <c r="F684806" i="1"/>
  <c r="F684805" i="1"/>
  <c r="F684804" i="1"/>
  <c r="F684803" i="1"/>
  <c r="F684802" i="1"/>
  <c r="F684801" i="1"/>
  <c r="F684800" i="1"/>
  <c r="F684799" i="1"/>
  <c r="F684798" i="1"/>
  <c r="F684797" i="1"/>
  <c r="F684796" i="1"/>
  <c r="F684795" i="1"/>
  <c r="F684794" i="1"/>
  <c r="F684793" i="1"/>
  <c r="F684792" i="1"/>
  <c r="F684791" i="1"/>
  <c r="F684790" i="1"/>
  <c r="F684789" i="1"/>
  <c r="F684788" i="1"/>
  <c r="F684787" i="1"/>
  <c r="F684786" i="1"/>
  <c r="F684785" i="1"/>
  <c r="F684784" i="1"/>
  <c r="F684783" i="1"/>
  <c r="F684782" i="1"/>
  <c r="F684781" i="1"/>
  <c r="F684780" i="1"/>
  <c r="F684779" i="1"/>
  <c r="F684778" i="1"/>
  <c r="F684777" i="1"/>
  <c r="F684776" i="1"/>
  <c r="F684775" i="1"/>
  <c r="F684774" i="1"/>
  <c r="F684773" i="1"/>
  <c r="F684772" i="1"/>
  <c r="F684771" i="1"/>
  <c r="F684770" i="1"/>
  <c r="F684769" i="1"/>
  <c r="F684768" i="1"/>
  <c r="F684767" i="1"/>
  <c r="F684766" i="1"/>
  <c r="F684765" i="1"/>
  <c r="F684764" i="1"/>
  <c r="F684763" i="1"/>
  <c r="F684762" i="1"/>
  <c r="F684761" i="1"/>
  <c r="F684760" i="1"/>
  <c r="F684759" i="1"/>
  <c r="F684758" i="1"/>
  <c r="F684757" i="1"/>
  <c r="F684756" i="1"/>
  <c r="F684755" i="1"/>
  <c r="F684754" i="1"/>
  <c r="F684753" i="1"/>
  <c r="F684752" i="1"/>
  <c r="F684751" i="1"/>
  <c r="F684750" i="1"/>
  <c r="F684749" i="1"/>
  <c r="F684748" i="1"/>
  <c r="F684747" i="1"/>
  <c r="F684746" i="1"/>
  <c r="F684745" i="1"/>
  <c r="F684744" i="1"/>
  <c r="F684743" i="1"/>
  <c r="F684742" i="1"/>
  <c r="F684741" i="1"/>
  <c r="F684740" i="1"/>
  <c r="F684739" i="1"/>
  <c r="F684738" i="1"/>
  <c r="F684737" i="1"/>
  <c r="F684736" i="1"/>
  <c r="F684735" i="1"/>
  <c r="F684734" i="1"/>
  <c r="F684733" i="1"/>
  <c r="F684732" i="1"/>
  <c r="F684731" i="1"/>
  <c r="F684730" i="1"/>
  <c r="F684729" i="1"/>
  <c r="F684728" i="1"/>
  <c r="F684727" i="1"/>
  <c r="F684726" i="1"/>
  <c r="F684725" i="1"/>
  <c r="F684724" i="1"/>
  <c r="F684723" i="1"/>
  <c r="F684722" i="1"/>
  <c r="F684721" i="1"/>
  <c r="F684720" i="1"/>
  <c r="F684719" i="1"/>
  <c r="F684718" i="1"/>
  <c r="F684717" i="1"/>
  <c r="F684716" i="1"/>
  <c r="F684715" i="1"/>
  <c r="F684714" i="1"/>
  <c r="F684713" i="1"/>
  <c r="F684712" i="1"/>
  <c r="F684711" i="1"/>
  <c r="F684710" i="1"/>
  <c r="F684709" i="1"/>
  <c r="F684708" i="1"/>
  <c r="F684707" i="1"/>
  <c r="F684706" i="1"/>
  <c r="F684705" i="1"/>
  <c r="F684704" i="1"/>
  <c r="F684703" i="1"/>
  <c r="F684702" i="1"/>
  <c r="F684701" i="1"/>
  <c r="F684700" i="1"/>
  <c r="F684699" i="1"/>
  <c r="F684698" i="1"/>
  <c r="F684697" i="1"/>
  <c r="F684696" i="1"/>
  <c r="F684695" i="1"/>
  <c r="F684694" i="1"/>
  <c r="F684693" i="1"/>
  <c r="F684692" i="1"/>
  <c r="F684691" i="1"/>
  <c r="F684690" i="1"/>
  <c r="F684689" i="1"/>
  <c r="F684688" i="1"/>
  <c r="F684687" i="1"/>
  <c r="F684686" i="1"/>
  <c r="F684685" i="1"/>
  <c r="F684684" i="1"/>
  <c r="F684683" i="1"/>
  <c r="F684682" i="1"/>
  <c r="F684681" i="1"/>
  <c r="F684680" i="1"/>
  <c r="F684679" i="1"/>
  <c r="F684678" i="1"/>
  <c r="F684677" i="1"/>
  <c r="F684676" i="1"/>
  <c r="F684675" i="1"/>
  <c r="F684674" i="1"/>
  <c r="F684673" i="1"/>
  <c r="F684672" i="1"/>
  <c r="F684671" i="1"/>
  <c r="F684670" i="1"/>
  <c r="F684669" i="1"/>
  <c r="F684668" i="1"/>
  <c r="F684667" i="1"/>
  <c r="F684666" i="1"/>
  <c r="F684665" i="1"/>
  <c r="F684664" i="1"/>
  <c r="F684663" i="1"/>
  <c r="F684662" i="1"/>
  <c r="F684661" i="1"/>
  <c r="F684660" i="1"/>
  <c r="F684659" i="1"/>
  <c r="F684658" i="1"/>
  <c r="F684657" i="1"/>
  <c r="F684656" i="1"/>
  <c r="F684655" i="1"/>
  <c r="F684654" i="1"/>
  <c r="F684653" i="1"/>
  <c r="F684652" i="1"/>
  <c r="F684651" i="1"/>
  <c r="F684650" i="1"/>
  <c r="F684649" i="1"/>
  <c r="F684648" i="1"/>
  <c r="F684647" i="1"/>
  <c r="F684646" i="1"/>
  <c r="F684645" i="1"/>
  <c r="F684644" i="1"/>
  <c r="F684643" i="1"/>
  <c r="F684642" i="1"/>
  <c r="F684641" i="1"/>
  <c r="F684640" i="1"/>
  <c r="F684639" i="1"/>
  <c r="F684638" i="1"/>
  <c r="F684637" i="1"/>
  <c r="F684636" i="1"/>
  <c r="F684635" i="1"/>
  <c r="F684634" i="1"/>
  <c r="F684633" i="1"/>
  <c r="F684632" i="1"/>
  <c r="F684631" i="1"/>
  <c r="F684630" i="1"/>
  <c r="F684629" i="1"/>
  <c r="F684628" i="1"/>
  <c r="F684627" i="1"/>
  <c r="F684626" i="1"/>
  <c r="F684625" i="1"/>
  <c r="F684624" i="1"/>
  <c r="F684623" i="1"/>
  <c r="F684622" i="1"/>
  <c r="F684621" i="1"/>
  <c r="F684620" i="1"/>
  <c r="F684619" i="1"/>
  <c r="F684618" i="1"/>
  <c r="F684617" i="1"/>
  <c r="F684616" i="1"/>
  <c r="F684615" i="1"/>
  <c r="F684614" i="1"/>
  <c r="F684613" i="1"/>
  <c r="F684612" i="1"/>
  <c r="F684611" i="1"/>
  <c r="F684610" i="1"/>
  <c r="F684609" i="1"/>
  <c r="F684608" i="1"/>
  <c r="F684607" i="1"/>
  <c r="F684606" i="1"/>
  <c r="F684605" i="1"/>
  <c r="F684604" i="1"/>
  <c r="F684603" i="1"/>
  <c r="F684602" i="1"/>
  <c r="F684601" i="1"/>
  <c r="F684600" i="1"/>
  <c r="F684599" i="1"/>
  <c r="F684598" i="1"/>
  <c r="F684597" i="1"/>
  <c r="F684596" i="1"/>
  <c r="F684595" i="1"/>
  <c r="F684594" i="1"/>
  <c r="F684593" i="1"/>
  <c r="F684592" i="1"/>
  <c r="F684591" i="1"/>
  <c r="F684590" i="1"/>
  <c r="F684589" i="1"/>
  <c r="F684588" i="1"/>
  <c r="F684587" i="1"/>
  <c r="F684586" i="1"/>
  <c r="F684585" i="1"/>
  <c r="F684584" i="1"/>
  <c r="F684583" i="1"/>
  <c r="F684582" i="1"/>
  <c r="F684581" i="1"/>
  <c r="F684580" i="1"/>
  <c r="F684579" i="1"/>
  <c r="F684578" i="1"/>
  <c r="F684577" i="1"/>
  <c r="F684576" i="1"/>
  <c r="F684575" i="1"/>
  <c r="F684574" i="1"/>
  <c r="F684573" i="1"/>
  <c r="F684572" i="1"/>
  <c r="F684571" i="1"/>
  <c r="F684570" i="1"/>
  <c r="F684569" i="1"/>
  <c r="F684568" i="1"/>
  <c r="F684567" i="1"/>
  <c r="F684566" i="1"/>
  <c r="F684565" i="1"/>
  <c r="F684564" i="1"/>
  <c r="F684563" i="1"/>
  <c r="F684562" i="1"/>
  <c r="F684561" i="1"/>
  <c r="F684560" i="1"/>
  <c r="F684559" i="1"/>
  <c r="F684558" i="1"/>
  <c r="F684557" i="1"/>
  <c r="F684556" i="1"/>
  <c r="F684555" i="1"/>
  <c r="F684554" i="1"/>
  <c r="F684553" i="1"/>
  <c r="F684552" i="1"/>
  <c r="F684551" i="1"/>
  <c r="F684550" i="1"/>
  <c r="F684549" i="1"/>
  <c r="F684548" i="1"/>
  <c r="F684547" i="1"/>
  <c r="F684546" i="1"/>
  <c r="F684545" i="1"/>
  <c r="F684544" i="1"/>
  <c r="F684543" i="1"/>
  <c r="F684542" i="1"/>
  <c r="F684541" i="1"/>
  <c r="F684540" i="1"/>
  <c r="F684539" i="1"/>
  <c r="F684538" i="1"/>
  <c r="F684537" i="1"/>
  <c r="F684536" i="1"/>
  <c r="F684535" i="1"/>
  <c r="F684534" i="1"/>
  <c r="F684533" i="1"/>
  <c r="F684532" i="1"/>
  <c r="F684531" i="1"/>
  <c r="F684530" i="1"/>
  <c r="F684529" i="1"/>
  <c r="F684528" i="1"/>
  <c r="F684527" i="1"/>
  <c r="F684526" i="1"/>
  <c r="F684525" i="1"/>
  <c r="F684524" i="1"/>
  <c r="F684523" i="1"/>
  <c r="F684522" i="1"/>
  <c r="F684521" i="1"/>
  <c r="F684520" i="1"/>
  <c r="F684519" i="1"/>
  <c r="F684518" i="1"/>
  <c r="F684517" i="1"/>
  <c r="F684516" i="1"/>
  <c r="F684515" i="1"/>
  <c r="F684514" i="1"/>
  <c r="F684513" i="1"/>
  <c r="F684512" i="1"/>
  <c r="F684511" i="1"/>
  <c r="F684510" i="1"/>
  <c r="F684509" i="1"/>
  <c r="F684508" i="1"/>
  <c r="F684507" i="1"/>
  <c r="F684506" i="1"/>
  <c r="F684505" i="1"/>
  <c r="F684504" i="1"/>
  <c r="F684503" i="1"/>
  <c r="F684502" i="1"/>
  <c r="F684501" i="1"/>
  <c r="F684500" i="1"/>
  <c r="F684499" i="1"/>
  <c r="F684498" i="1"/>
  <c r="F684497" i="1"/>
  <c r="F684496" i="1"/>
  <c r="F684495" i="1"/>
  <c r="F684494" i="1"/>
  <c r="F684493" i="1"/>
  <c r="F684492" i="1"/>
  <c r="F684491" i="1"/>
  <c r="F684490" i="1"/>
  <c r="F684489" i="1"/>
  <c r="F684488" i="1"/>
  <c r="F684487" i="1"/>
  <c r="F684486" i="1"/>
  <c r="F684485" i="1"/>
  <c r="F684484" i="1"/>
  <c r="F684483" i="1"/>
  <c r="F684482" i="1"/>
  <c r="F684481" i="1"/>
  <c r="F684480" i="1"/>
  <c r="F684479" i="1"/>
  <c r="F684478" i="1"/>
  <c r="F684477" i="1"/>
  <c r="F684476" i="1"/>
  <c r="F684475" i="1"/>
  <c r="F684474" i="1"/>
  <c r="F684473" i="1"/>
  <c r="F684472" i="1"/>
  <c r="F684471" i="1"/>
  <c r="F684470" i="1"/>
  <c r="F684469" i="1"/>
  <c r="F684468" i="1"/>
  <c r="F684467" i="1"/>
  <c r="F684466" i="1"/>
  <c r="F684465" i="1"/>
  <c r="F684464" i="1"/>
  <c r="F684463" i="1"/>
  <c r="F684462" i="1"/>
  <c r="F684461" i="1"/>
  <c r="F684460" i="1"/>
  <c r="F684459" i="1"/>
  <c r="F684458" i="1"/>
  <c r="F684457" i="1"/>
  <c r="F684456" i="1"/>
  <c r="F684455" i="1"/>
  <c r="F684454" i="1"/>
  <c r="F684453" i="1"/>
  <c r="F684452" i="1"/>
  <c r="F684451" i="1"/>
  <c r="F684450" i="1"/>
  <c r="F684449" i="1"/>
  <c r="F684448" i="1"/>
  <c r="F684447" i="1"/>
  <c r="F684446" i="1"/>
  <c r="F684445" i="1"/>
  <c r="F684444" i="1"/>
  <c r="F684443" i="1"/>
  <c r="F684442" i="1"/>
  <c r="F684441" i="1"/>
  <c r="F684440" i="1"/>
  <c r="F684439" i="1"/>
  <c r="F684438" i="1"/>
  <c r="F684437" i="1"/>
  <c r="F684436" i="1"/>
  <c r="F684435" i="1"/>
  <c r="F684434" i="1"/>
  <c r="F684433" i="1"/>
  <c r="F684432" i="1"/>
  <c r="F684431" i="1"/>
  <c r="F684430" i="1"/>
  <c r="F684429" i="1"/>
  <c r="F684428" i="1"/>
  <c r="F684427" i="1"/>
  <c r="F684426" i="1"/>
  <c r="F684425" i="1"/>
  <c r="F684424" i="1"/>
  <c r="F684423" i="1"/>
  <c r="F684422" i="1"/>
  <c r="F684421" i="1"/>
  <c r="F684420" i="1"/>
  <c r="F684419" i="1"/>
  <c r="F684418" i="1"/>
  <c r="F684417" i="1"/>
  <c r="F684416" i="1"/>
  <c r="F684415" i="1"/>
  <c r="F684414" i="1"/>
  <c r="F684413" i="1"/>
  <c r="F684412" i="1"/>
  <c r="F684411" i="1"/>
  <c r="F684410" i="1"/>
  <c r="F684409" i="1"/>
  <c r="F684408" i="1"/>
  <c r="F684407" i="1"/>
  <c r="F684406" i="1"/>
  <c r="F684405" i="1"/>
  <c r="F684404" i="1"/>
  <c r="F684403" i="1"/>
  <c r="F684402" i="1"/>
  <c r="F684401" i="1"/>
  <c r="F684400" i="1"/>
  <c r="F684399" i="1"/>
  <c r="F684398" i="1"/>
  <c r="F684397" i="1"/>
  <c r="F684396" i="1"/>
  <c r="F684395" i="1"/>
  <c r="F684394" i="1"/>
  <c r="F684393" i="1"/>
  <c r="F684392" i="1"/>
  <c r="F684391" i="1"/>
  <c r="F684390" i="1"/>
  <c r="F684389" i="1"/>
  <c r="F684388" i="1"/>
  <c r="F684387" i="1"/>
  <c r="F684386" i="1"/>
  <c r="F684385" i="1"/>
  <c r="F684384" i="1"/>
  <c r="F684383" i="1"/>
  <c r="F684382" i="1"/>
  <c r="F684381" i="1"/>
  <c r="F684380" i="1"/>
  <c r="F684379" i="1"/>
  <c r="F684378" i="1"/>
  <c r="F684377" i="1"/>
  <c r="F684376" i="1"/>
  <c r="F684375" i="1"/>
  <c r="F684374" i="1"/>
  <c r="F684373" i="1"/>
  <c r="F684372" i="1"/>
  <c r="F684371" i="1"/>
  <c r="F684370" i="1"/>
  <c r="F684369" i="1"/>
  <c r="F684368" i="1"/>
  <c r="F684367" i="1"/>
  <c r="F684366" i="1"/>
  <c r="F684365" i="1"/>
  <c r="F684364" i="1"/>
  <c r="F684363" i="1"/>
  <c r="F684362" i="1"/>
  <c r="F684361" i="1"/>
  <c r="F684360" i="1"/>
  <c r="F684359" i="1"/>
  <c r="F684358" i="1"/>
  <c r="F684357" i="1"/>
  <c r="F684356" i="1"/>
  <c r="F684355" i="1"/>
  <c r="F684354" i="1"/>
  <c r="F684353" i="1"/>
  <c r="F684352" i="1"/>
  <c r="F684351" i="1"/>
  <c r="F684350" i="1"/>
  <c r="F684349" i="1"/>
  <c r="F684348" i="1"/>
  <c r="F684347" i="1"/>
  <c r="F684346" i="1"/>
  <c r="F684345" i="1"/>
  <c r="F684344" i="1"/>
  <c r="F684343" i="1"/>
  <c r="F684342" i="1"/>
  <c r="F684341" i="1"/>
  <c r="F684340" i="1"/>
  <c r="F684339" i="1"/>
  <c r="F684338" i="1"/>
  <c r="F684337" i="1"/>
  <c r="F684336" i="1"/>
  <c r="F684335" i="1"/>
  <c r="F684334" i="1"/>
  <c r="F684333" i="1"/>
  <c r="F684332" i="1"/>
  <c r="F684331" i="1"/>
  <c r="F684330" i="1"/>
  <c r="F684329" i="1"/>
  <c r="F684328" i="1"/>
  <c r="F684327" i="1"/>
  <c r="F684326" i="1"/>
  <c r="F684325" i="1"/>
  <c r="F684324" i="1"/>
  <c r="F684323" i="1"/>
  <c r="F684322" i="1"/>
  <c r="F684321" i="1"/>
  <c r="F684320" i="1"/>
  <c r="F684319" i="1"/>
  <c r="F684318" i="1"/>
  <c r="F684317" i="1"/>
  <c r="F684316" i="1"/>
  <c r="F684315" i="1"/>
  <c r="F684314" i="1"/>
  <c r="F684313" i="1"/>
  <c r="F684312" i="1"/>
  <c r="F684311" i="1"/>
  <c r="F684310" i="1"/>
  <c r="F684309" i="1"/>
  <c r="F684308" i="1"/>
  <c r="F684307" i="1"/>
  <c r="F684306" i="1"/>
  <c r="F684305" i="1"/>
  <c r="F684304" i="1"/>
  <c r="F684303" i="1"/>
  <c r="F684302" i="1"/>
  <c r="F684301" i="1"/>
  <c r="F684300" i="1"/>
  <c r="F684299" i="1"/>
  <c r="F684298" i="1"/>
  <c r="F684297" i="1"/>
  <c r="F684296" i="1"/>
  <c r="F684295" i="1"/>
  <c r="F684294" i="1"/>
  <c r="F684293" i="1"/>
  <c r="F684292" i="1"/>
  <c r="F684291" i="1"/>
  <c r="F684290" i="1"/>
  <c r="F684289" i="1"/>
  <c r="F684288" i="1"/>
  <c r="F684287" i="1"/>
  <c r="F684286" i="1"/>
  <c r="F684285" i="1"/>
  <c r="F684284" i="1"/>
  <c r="F684283" i="1"/>
  <c r="F684282" i="1"/>
  <c r="F684281" i="1"/>
  <c r="F684280" i="1"/>
  <c r="F684279" i="1"/>
  <c r="F684278" i="1"/>
  <c r="F684277" i="1"/>
  <c r="F684276" i="1"/>
  <c r="F684275" i="1"/>
  <c r="F684274" i="1"/>
  <c r="F684273" i="1"/>
  <c r="F684272" i="1"/>
  <c r="F684271" i="1"/>
  <c r="F684270" i="1"/>
  <c r="F684269" i="1"/>
  <c r="F684268" i="1"/>
  <c r="F684267" i="1"/>
  <c r="F684266" i="1"/>
  <c r="F684265" i="1"/>
  <c r="F684264" i="1"/>
  <c r="F684263" i="1"/>
  <c r="F684262" i="1"/>
  <c r="F684261" i="1"/>
  <c r="F684260" i="1"/>
  <c r="F684259" i="1"/>
  <c r="F684258" i="1"/>
  <c r="F684257" i="1"/>
  <c r="F684256" i="1"/>
  <c r="F684255" i="1"/>
  <c r="F684254" i="1"/>
  <c r="F684253" i="1"/>
  <c r="F684252" i="1"/>
  <c r="F684251" i="1"/>
  <c r="F684250" i="1"/>
  <c r="F684249" i="1"/>
  <c r="F684248" i="1"/>
  <c r="F684247" i="1"/>
  <c r="F684246" i="1"/>
  <c r="F684245" i="1"/>
  <c r="F684244" i="1"/>
  <c r="F684243" i="1"/>
  <c r="F684242" i="1"/>
  <c r="F684241" i="1"/>
  <c r="F684240" i="1"/>
  <c r="F684239" i="1"/>
  <c r="F684238" i="1"/>
  <c r="F684237" i="1"/>
  <c r="F684236" i="1"/>
  <c r="F684235" i="1"/>
  <c r="F684234" i="1"/>
  <c r="F684233" i="1"/>
  <c r="F684232" i="1"/>
  <c r="F684231" i="1"/>
  <c r="F684230" i="1"/>
  <c r="F684229" i="1"/>
  <c r="F684228" i="1"/>
  <c r="F684227" i="1"/>
  <c r="F684226" i="1"/>
  <c r="F684225" i="1"/>
  <c r="F684224" i="1"/>
  <c r="F684223" i="1"/>
  <c r="F684222" i="1"/>
  <c r="F684221" i="1"/>
  <c r="F684220" i="1"/>
  <c r="F684219" i="1"/>
  <c r="F684218" i="1"/>
  <c r="F684217" i="1"/>
  <c r="F684216" i="1"/>
  <c r="F684215" i="1"/>
  <c r="F684214" i="1"/>
  <c r="F684213" i="1"/>
  <c r="F684212" i="1"/>
  <c r="F684211" i="1"/>
  <c r="F684210" i="1"/>
  <c r="F684209" i="1"/>
  <c r="F684208" i="1"/>
  <c r="F684207" i="1"/>
  <c r="F684206" i="1"/>
  <c r="F684205" i="1"/>
  <c r="F684204" i="1"/>
  <c r="F684203" i="1"/>
  <c r="F684202" i="1"/>
  <c r="F684201" i="1"/>
  <c r="F684200" i="1"/>
  <c r="F684199" i="1"/>
  <c r="F684198" i="1"/>
  <c r="F684197" i="1"/>
  <c r="F684196" i="1"/>
  <c r="F684195" i="1"/>
  <c r="F684194" i="1"/>
  <c r="F684193" i="1"/>
  <c r="F684192" i="1"/>
  <c r="F684191" i="1"/>
  <c r="F684190" i="1"/>
  <c r="F684189" i="1"/>
  <c r="F684188" i="1"/>
  <c r="F684187" i="1"/>
  <c r="F684186" i="1"/>
  <c r="F684185" i="1"/>
  <c r="F684184" i="1"/>
  <c r="F684183" i="1"/>
  <c r="F684182" i="1"/>
  <c r="F684181" i="1"/>
  <c r="F684180" i="1"/>
  <c r="F684179" i="1"/>
  <c r="F684178" i="1"/>
  <c r="F684177" i="1"/>
  <c r="F684176" i="1"/>
  <c r="F684175" i="1"/>
  <c r="F684174" i="1"/>
  <c r="F684173" i="1"/>
  <c r="F684172" i="1"/>
  <c r="F684171" i="1"/>
  <c r="F684170" i="1"/>
  <c r="F684169" i="1"/>
  <c r="F684168" i="1"/>
  <c r="F684167" i="1"/>
  <c r="F684166" i="1"/>
  <c r="F684165" i="1"/>
  <c r="F684164" i="1"/>
  <c r="F684163" i="1"/>
  <c r="F684162" i="1"/>
  <c r="F684161" i="1"/>
  <c r="F684160" i="1"/>
  <c r="F684159" i="1"/>
  <c r="F684158" i="1"/>
  <c r="F684157" i="1"/>
  <c r="F684156" i="1"/>
  <c r="F684155" i="1"/>
  <c r="F684154" i="1"/>
  <c r="F684153" i="1"/>
  <c r="F684152" i="1"/>
  <c r="F684151" i="1"/>
  <c r="F684150" i="1"/>
  <c r="F684149" i="1"/>
  <c r="F684148" i="1"/>
  <c r="F684147" i="1"/>
  <c r="F684146" i="1"/>
  <c r="F684145" i="1"/>
  <c r="F684144" i="1"/>
  <c r="F684143" i="1"/>
  <c r="F684142" i="1"/>
  <c r="F684141" i="1"/>
  <c r="F684140" i="1"/>
  <c r="F684139" i="1"/>
  <c r="F684138" i="1"/>
  <c r="F684137" i="1"/>
  <c r="F684136" i="1"/>
  <c r="F684135" i="1"/>
  <c r="F684134" i="1"/>
  <c r="F684133" i="1"/>
  <c r="F684132" i="1"/>
  <c r="F684131" i="1"/>
  <c r="F684130" i="1"/>
  <c r="F684129" i="1"/>
  <c r="F684128" i="1"/>
  <c r="F684127" i="1"/>
  <c r="F684126" i="1"/>
  <c r="F684125" i="1"/>
  <c r="F684124" i="1"/>
  <c r="F684123" i="1"/>
  <c r="F684122" i="1"/>
  <c r="F684121" i="1"/>
  <c r="F684120" i="1"/>
  <c r="F684119" i="1"/>
  <c r="F684118" i="1"/>
  <c r="F684117" i="1"/>
  <c r="F684116" i="1"/>
  <c r="F684115" i="1"/>
  <c r="F684114" i="1"/>
  <c r="F684113" i="1"/>
  <c r="F684112" i="1"/>
  <c r="F684111" i="1"/>
  <c r="F684110" i="1"/>
  <c r="F684109" i="1"/>
  <c r="F684108" i="1"/>
  <c r="F684107" i="1"/>
  <c r="F684106" i="1"/>
  <c r="F684105" i="1"/>
  <c r="F684104" i="1"/>
  <c r="F684103" i="1"/>
  <c r="F684102" i="1"/>
  <c r="F684101" i="1"/>
  <c r="F684100" i="1"/>
  <c r="F684099" i="1"/>
  <c r="F684098" i="1"/>
  <c r="F684097" i="1"/>
  <c r="F684096" i="1"/>
  <c r="F684095" i="1"/>
  <c r="F684094" i="1"/>
  <c r="F684093" i="1"/>
  <c r="F684092" i="1"/>
  <c r="F684091" i="1"/>
  <c r="F684090" i="1"/>
  <c r="F684089" i="1"/>
  <c r="F684088" i="1"/>
  <c r="F684087" i="1"/>
  <c r="F684086" i="1"/>
  <c r="F684085" i="1"/>
  <c r="F684084" i="1"/>
  <c r="F684083" i="1"/>
  <c r="F684082" i="1"/>
  <c r="F684081" i="1"/>
  <c r="F684080" i="1"/>
  <c r="F684079" i="1"/>
  <c r="F684078" i="1"/>
  <c r="F684077" i="1"/>
  <c r="F684076" i="1"/>
  <c r="F684075" i="1"/>
  <c r="F684074" i="1"/>
  <c r="F684073" i="1"/>
  <c r="F684072" i="1"/>
  <c r="F684071" i="1"/>
  <c r="F684070" i="1"/>
  <c r="F684069" i="1"/>
  <c r="F684068" i="1"/>
  <c r="F684067" i="1"/>
  <c r="F684066" i="1"/>
  <c r="F684065" i="1"/>
  <c r="F684064" i="1"/>
  <c r="F684063" i="1"/>
  <c r="F684062" i="1"/>
  <c r="F684061" i="1"/>
  <c r="F684060" i="1"/>
  <c r="F684059" i="1"/>
  <c r="F684058" i="1"/>
  <c r="F684057" i="1"/>
  <c r="F684056" i="1"/>
  <c r="F684055" i="1"/>
  <c r="F684054" i="1"/>
  <c r="F684053" i="1"/>
  <c r="F684052" i="1"/>
  <c r="F684051" i="1"/>
  <c r="F684050" i="1"/>
  <c r="F684049" i="1"/>
  <c r="F684048" i="1"/>
  <c r="F684047" i="1"/>
  <c r="F684046" i="1"/>
  <c r="F684045" i="1"/>
  <c r="F684044" i="1"/>
  <c r="F684043" i="1"/>
  <c r="F684042" i="1"/>
  <c r="F684041" i="1"/>
  <c r="F684040" i="1"/>
  <c r="F684039" i="1"/>
  <c r="F684038" i="1"/>
  <c r="F684037" i="1"/>
  <c r="F684036" i="1"/>
  <c r="F684035" i="1"/>
  <c r="F684034" i="1"/>
  <c r="F684033" i="1"/>
  <c r="F684032" i="1"/>
  <c r="F684031" i="1"/>
  <c r="F684030" i="1"/>
  <c r="F684029" i="1"/>
  <c r="F684028" i="1"/>
  <c r="F684027" i="1"/>
  <c r="F684026" i="1"/>
  <c r="F684025" i="1"/>
  <c r="F684024" i="1"/>
  <c r="F684023" i="1"/>
  <c r="F684022" i="1"/>
  <c r="F684021" i="1"/>
  <c r="F684020" i="1"/>
  <c r="F684019" i="1"/>
  <c r="F684018" i="1"/>
  <c r="F684017" i="1"/>
  <c r="F684016" i="1"/>
  <c r="F684015" i="1"/>
  <c r="F684014" i="1"/>
  <c r="F684013" i="1"/>
  <c r="F684012" i="1"/>
  <c r="F684011" i="1"/>
  <c r="F684010" i="1"/>
  <c r="F684009" i="1"/>
  <c r="F684008" i="1"/>
  <c r="F684007" i="1"/>
  <c r="F684006" i="1"/>
  <c r="F684005" i="1"/>
  <c r="F684004" i="1"/>
  <c r="F684003" i="1"/>
  <c r="F684002" i="1"/>
  <c r="F684001" i="1"/>
  <c r="F684000" i="1"/>
  <c r="F683999" i="1"/>
  <c r="F683998" i="1"/>
  <c r="F683997" i="1"/>
  <c r="F683996" i="1"/>
  <c r="F683995" i="1"/>
  <c r="F683994" i="1"/>
  <c r="F683993" i="1"/>
  <c r="F683992" i="1"/>
  <c r="F683991" i="1"/>
  <c r="F683990" i="1"/>
  <c r="F683989" i="1"/>
  <c r="F683988" i="1"/>
  <c r="F683987" i="1"/>
  <c r="F683986" i="1"/>
  <c r="F683985" i="1"/>
  <c r="F683984" i="1"/>
  <c r="F683983" i="1"/>
  <c r="F683982" i="1"/>
  <c r="F683981" i="1"/>
  <c r="F683980" i="1"/>
  <c r="F683979" i="1"/>
  <c r="F683978" i="1"/>
  <c r="F683977" i="1"/>
  <c r="F683976" i="1"/>
  <c r="F683975" i="1"/>
  <c r="F683974" i="1"/>
  <c r="F683973" i="1"/>
  <c r="F683972" i="1"/>
  <c r="F683971" i="1"/>
  <c r="F683970" i="1"/>
  <c r="F683969" i="1"/>
  <c r="F683968" i="1"/>
  <c r="F683967" i="1"/>
  <c r="F683966" i="1"/>
  <c r="F683965" i="1"/>
  <c r="F683964" i="1"/>
  <c r="F683963" i="1"/>
  <c r="F683962" i="1"/>
  <c r="F683961" i="1"/>
  <c r="F683960" i="1"/>
  <c r="F683959" i="1"/>
  <c r="F683958" i="1"/>
  <c r="F683957" i="1"/>
  <c r="F683956" i="1"/>
  <c r="F683955" i="1"/>
  <c r="F683954" i="1"/>
  <c r="F683953" i="1"/>
  <c r="F683952" i="1"/>
  <c r="F683951" i="1"/>
  <c r="F683950" i="1"/>
  <c r="F683949" i="1"/>
  <c r="F683948" i="1"/>
  <c r="F683947" i="1"/>
  <c r="F683946" i="1"/>
  <c r="F683945" i="1"/>
  <c r="F683944" i="1"/>
  <c r="F683943" i="1"/>
  <c r="F683942" i="1"/>
  <c r="F683941" i="1"/>
  <c r="F683940" i="1"/>
  <c r="F683939" i="1"/>
  <c r="F683938" i="1"/>
  <c r="F683937" i="1"/>
  <c r="F683936" i="1"/>
  <c r="F683935" i="1"/>
  <c r="F683934" i="1"/>
  <c r="F683933" i="1"/>
  <c r="F683932" i="1"/>
  <c r="F683931" i="1"/>
  <c r="F683930" i="1"/>
  <c r="F683929" i="1"/>
  <c r="F683928" i="1"/>
  <c r="F683927" i="1"/>
  <c r="F683926" i="1"/>
  <c r="F683925" i="1"/>
  <c r="F683924" i="1"/>
  <c r="F683923" i="1"/>
  <c r="F683922" i="1"/>
  <c r="F683921" i="1"/>
  <c r="F683920" i="1"/>
  <c r="F683919" i="1"/>
  <c r="F683918" i="1"/>
  <c r="F683917" i="1"/>
  <c r="F683916" i="1"/>
  <c r="F683915" i="1"/>
  <c r="F683914" i="1"/>
  <c r="F683913" i="1"/>
  <c r="F683912" i="1"/>
  <c r="F683911" i="1"/>
  <c r="F683910" i="1"/>
  <c r="F683909" i="1"/>
  <c r="F683908" i="1"/>
  <c r="F683907" i="1"/>
  <c r="F683906" i="1"/>
  <c r="F683905" i="1"/>
  <c r="F683904" i="1"/>
  <c r="F683903" i="1"/>
  <c r="F683902" i="1"/>
  <c r="F683901" i="1"/>
  <c r="F683900" i="1"/>
  <c r="F683899" i="1"/>
  <c r="F683898" i="1"/>
  <c r="F683897" i="1"/>
  <c r="F683896" i="1"/>
  <c r="F683895" i="1"/>
  <c r="F683894" i="1"/>
  <c r="F683893" i="1"/>
  <c r="F683892" i="1"/>
  <c r="F683891" i="1"/>
  <c r="F683890" i="1"/>
  <c r="F683889" i="1"/>
  <c r="F683888" i="1"/>
  <c r="F683887" i="1"/>
  <c r="F683886" i="1"/>
  <c r="F683885" i="1"/>
  <c r="F683884" i="1"/>
  <c r="F683883" i="1"/>
  <c r="F683882" i="1"/>
  <c r="F683881" i="1"/>
  <c r="F683880" i="1"/>
  <c r="F683879" i="1"/>
  <c r="F683878" i="1"/>
  <c r="F683877" i="1"/>
  <c r="F683876" i="1"/>
  <c r="F683875" i="1"/>
  <c r="F683874" i="1"/>
  <c r="F683873" i="1"/>
  <c r="F683872" i="1"/>
  <c r="F683871" i="1"/>
  <c r="F683870" i="1"/>
  <c r="F683869" i="1"/>
  <c r="F683868" i="1"/>
  <c r="F683867" i="1"/>
  <c r="F683866" i="1"/>
  <c r="F683865" i="1"/>
  <c r="F683864" i="1"/>
  <c r="F683863" i="1"/>
  <c r="F683862" i="1"/>
  <c r="F683861" i="1"/>
  <c r="F683860" i="1"/>
  <c r="F683859" i="1"/>
  <c r="F683858" i="1"/>
  <c r="F683857" i="1"/>
  <c r="F683856" i="1"/>
  <c r="F683855" i="1"/>
  <c r="F683854" i="1"/>
  <c r="F683853" i="1"/>
  <c r="F683852" i="1"/>
  <c r="F683851" i="1"/>
  <c r="F683850" i="1"/>
  <c r="F683849" i="1"/>
  <c r="F683848" i="1"/>
  <c r="F683847" i="1"/>
  <c r="F683846" i="1"/>
  <c r="F683845" i="1"/>
  <c r="F683844" i="1"/>
  <c r="F683843" i="1"/>
  <c r="F683842" i="1"/>
  <c r="F683841" i="1"/>
  <c r="F683840" i="1"/>
  <c r="F683839" i="1"/>
  <c r="F683838" i="1"/>
  <c r="F683837" i="1"/>
  <c r="F683836" i="1"/>
  <c r="F683835" i="1"/>
  <c r="F683834" i="1"/>
  <c r="F683833" i="1"/>
  <c r="F683832" i="1"/>
  <c r="F683831" i="1"/>
  <c r="F683830" i="1"/>
  <c r="F683829" i="1"/>
  <c r="F683828" i="1"/>
  <c r="F683827" i="1"/>
  <c r="F683826" i="1"/>
  <c r="F683825" i="1"/>
  <c r="F683824" i="1"/>
  <c r="F683823" i="1"/>
  <c r="F683822" i="1"/>
  <c r="F683821" i="1"/>
  <c r="F683820" i="1"/>
  <c r="F683819" i="1"/>
  <c r="F683818" i="1"/>
  <c r="F683817" i="1"/>
  <c r="F683816" i="1"/>
  <c r="F683815" i="1"/>
  <c r="F683814" i="1"/>
  <c r="F683813" i="1"/>
  <c r="F683812" i="1"/>
  <c r="F683811" i="1"/>
  <c r="F683810" i="1"/>
  <c r="F683809" i="1"/>
  <c r="F683808" i="1"/>
  <c r="F683807" i="1"/>
  <c r="F683806" i="1"/>
  <c r="F683805" i="1"/>
  <c r="F683804" i="1"/>
  <c r="F683803" i="1"/>
  <c r="F683802" i="1"/>
  <c r="F683801" i="1"/>
  <c r="F683800" i="1"/>
  <c r="F683799" i="1"/>
  <c r="F683798" i="1"/>
  <c r="F683797" i="1"/>
  <c r="F683796" i="1"/>
  <c r="F683795" i="1"/>
  <c r="F683794" i="1"/>
  <c r="F683793" i="1"/>
  <c r="F683792" i="1"/>
  <c r="F683791" i="1"/>
  <c r="F683790" i="1"/>
  <c r="F683789" i="1"/>
  <c r="F683788" i="1"/>
  <c r="F683787" i="1"/>
  <c r="F683786" i="1"/>
  <c r="F683785" i="1"/>
  <c r="F683784" i="1"/>
  <c r="F683783" i="1"/>
  <c r="F683782" i="1"/>
  <c r="F683781" i="1"/>
  <c r="F683780" i="1"/>
  <c r="F683779" i="1"/>
  <c r="F683778" i="1"/>
  <c r="F683777" i="1"/>
  <c r="F683776" i="1"/>
  <c r="F683775" i="1"/>
  <c r="F683774" i="1"/>
  <c r="F683773" i="1"/>
  <c r="F683772" i="1"/>
  <c r="F683771" i="1"/>
  <c r="F683770" i="1"/>
  <c r="F683769" i="1"/>
  <c r="F683768" i="1"/>
  <c r="F683767" i="1"/>
  <c r="F683766" i="1"/>
  <c r="F683765" i="1"/>
  <c r="F683764" i="1"/>
  <c r="F683763" i="1"/>
  <c r="F683762" i="1"/>
  <c r="F683761" i="1"/>
  <c r="F683760" i="1"/>
  <c r="F683759" i="1"/>
  <c r="F683758" i="1"/>
  <c r="F683757" i="1"/>
  <c r="F683756" i="1"/>
  <c r="F683755" i="1"/>
  <c r="F683754" i="1"/>
  <c r="F683753" i="1"/>
  <c r="F683752" i="1"/>
  <c r="F683751" i="1"/>
  <c r="F683750" i="1"/>
  <c r="F683749" i="1"/>
  <c r="F683748" i="1"/>
  <c r="F683747" i="1"/>
  <c r="F683746" i="1"/>
  <c r="F683745" i="1"/>
  <c r="F683744" i="1"/>
  <c r="F683743" i="1"/>
  <c r="F683742" i="1"/>
  <c r="F683741" i="1"/>
  <c r="F683740" i="1"/>
  <c r="F683739" i="1"/>
  <c r="F683738" i="1"/>
  <c r="F683737" i="1"/>
  <c r="F683736" i="1"/>
  <c r="F683735" i="1"/>
  <c r="F683734" i="1"/>
  <c r="F683733" i="1"/>
  <c r="F683732" i="1"/>
  <c r="F683731" i="1"/>
  <c r="F683730" i="1"/>
  <c r="F683729" i="1"/>
  <c r="F683728" i="1"/>
  <c r="F683727" i="1"/>
  <c r="F683726" i="1"/>
  <c r="F683725" i="1"/>
  <c r="F683724" i="1"/>
  <c r="F683723" i="1"/>
  <c r="F683722" i="1"/>
  <c r="F683721" i="1"/>
  <c r="F683720" i="1"/>
  <c r="F683719" i="1"/>
  <c r="F683718" i="1"/>
  <c r="F683717" i="1"/>
  <c r="F683716" i="1"/>
  <c r="F683715" i="1"/>
  <c r="F683714" i="1"/>
  <c r="F683713" i="1"/>
  <c r="F683712" i="1"/>
  <c r="F683711" i="1"/>
  <c r="F683710" i="1"/>
  <c r="F683709" i="1"/>
  <c r="F683708" i="1"/>
  <c r="F683707" i="1"/>
  <c r="F683706" i="1"/>
  <c r="F683705" i="1"/>
  <c r="F683704" i="1"/>
  <c r="F683703" i="1"/>
  <c r="F683702" i="1"/>
  <c r="F683701" i="1"/>
  <c r="F683700" i="1"/>
  <c r="F683699" i="1"/>
  <c r="F683698" i="1"/>
  <c r="F683697" i="1"/>
  <c r="F683696" i="1"/>
  <c r="F683695" i="1"/>
  <c r="F683694" i="1"/>
  <c r="F683693" i="1"/>
  <c r="F683692" i="1"/>
  <c r="F683691" i="1"/>
  <c r="F683690" i="1"/>
  <c r="F683689" i="1"/>
  <c r="F683688" i="1"/>
  <c r="F683687" i="1"/>
  <c r="F683686" i="1"/>
  <c r="F683685" i="1"/>
  <c r="F683684" i="1"/>
  <c r="F683683" i="1"/>
  <c r="F683682" i="1"/>
  <c r="F683681" i="1"/>
  <c r="F683680" i="1"/>
  <c r="F683679" i="1"/>
  <c r="F683678" i="1"/>
  <c r="F683677" i="1"/>
  <c r="F683676" i="1"/>
  <c r="F683675" i="1"/>
  <c r="F683674" i="1"/>
  <c r="F683673" i="1"/>
  <c r="F683672" i="1"/>
  <c r="F683671" i="1"/>
  <c r="F683670" i="1"/>
  <c r="F683669" i="1"/>
  <c r="F683668" i="1"/>
  <c r="F683667" i="1"/>
  <c r="F683666" i="1"/>
  <c r="F683665" i="1"/>
  <c r="F683664" i="1"/>
  <c r="F683663" i="1"/>
  <c r="F683662" i="1"/>
  <c r="F683661" i="1"/>
  <c r="F683660" i="1"/>
  <c r="F683659" i="1"/>
  <c r="F683658" i="1"/>
  <c r="F683657" i="1"/>
  <c r="F683656" i="1"/>
  <c r="F683655" i="1"/>
  <c r="F683654" i="1"/>
  <c r="F683653" i="1"/>
  <c r="F683652" i="1"/>
  <c r="F683651" i="1"/>
  <c r="F683650" i="1"/>
  <c r="F683649" i="1"/>
  <c r="F683648" i="1"/>
  <c r="F683647" i="1"/>
  <c r="F683646" i="1"/>
  <c r="F683645" i="1"/>
  <c r="F683644" i="1"/>
  <c r="F683643" i="1"/>
  <c r="F683642" i="1"/>
  <c r="F683641" i="1"/>
  <c r="F683640" i="1"/>
  <c r="F683639" i="1"/>
  <c r="F683638" i="1"/>
  <c r="F683637" i="1"/>
  <c r="F683636" i="1"/>
  <c r="F683635" i="1"/>
  <c r="F683634" i="1"/>
  <c r="F683633" i="1"/>
  <c r="F683632" i="1"/>
  <c r="F683631" i="1"/>
  <c r="F683630" i="1"/>
  <c r="F683629" i="1"/>
  <c r="F683628" i="1"/>
  <c r="F683627" i="1"/>
  <c r="F683626" i="1"/>
  <c r="F683625" i="1"/>
  <c r="F683624" i="1"/>
  <c r="F683623" i="1"/>
  <c r="F683622" i="1"/>
  <c r="F683621" i="1"/>
  <c r="F683620" i="1"/>
  <c r="F683619" i="1"/>
  <c r="F683618" i="1"/>
  <c r="F683617" i="1"/>
  <c r="F683616" i="1"/>
  <c r="F683615" i="1"/>
  <c r="F683614" i="1"/>
  <c r="F683613" i="1"/>
  <c r="F683612" i="1"/>
  <c r="F683611" i="1"/>
  <c r="F683610" i="1"/>
  <c r="F683609" i="1"/>
  <c r="F683608" i="1"/>
  <c r="F683607" i="1"/>
  <c r="F683606" i="1"/>
  <c r="F683605" i="1"/>
  <c r="F683604" i="1"/>
  <c r="F683603" i="1"/>
  <c r="F683602" i="1"/>
  <c r="F683601" i="1"/>
  <c r="F683600" i="1"/>
  <c r="F683599" i="1"/>
  <c r="F683598" i="1"/>
  <c r="F683597" i="1"/>
  <c r="F683596" i="1"/>
  <c r="F683595" i="1"/>
  <c r="F683594" i="1"/>
  <c r="F683593" i="1"/>
  <c r="F683592" i="1"/>
  <c r="F683591" i="1"/>
  <c r="F683590" i="1"/>
  <c r="F683589" i="1"/>
  <c r="F683588" i="1"/>
  <c r="F683587" i="1"/>
  <c r="F683586" i="1"/>
  <c r="F683585" i="1"/>
  <c r="F683584" i="1"/>
  <c r="F683583" i="1"/>
  <c r="F683582" i="1"/>
  <c r="F683581" i="1"/>
  <c r="F683580" i="1"/>
  <c r="F683579" i="1"/>
  <c r="F683578" i="1"/>
  <c r="F683577" i="1"/>
  <c r="F683576" i="1"/>
  <c r="F683575" i="1"/>
  <c r="F683574" i="1"/>
  <c r="F683573" i="1"/>
  <c r="F683572" i="1"/>
  <c r="F683571" i="1"/>
  <c r="F683570" i="1"/>
  <c r="F683569" i="1"/>
  <c r="F683568" i="1"/>
  <c r="F683567" i="1"/>
  <c r="F683566" i="1"/>
  <c r="F683565" i="1"/>
  <c r="F683564" i="1"/>
  <c r="F683563" i="1"/>
  <c r="F683562" i="1"/>
  <c r="F683561" i="1"/>
  <c r="F683560" i="1"/>
  <c r="F683559" i="1"/>
  <c r="F683558" i="1"/>
  <c r="F683557" i="1"/>
  <c r="F683556" i="1"/>
  <c r="F683555" i="1"/>
  <c r="F683554" i="1"/>
  <c r="F683553" i="1"/>
  <c r="F683552" i="1"/>
  <c r="F683551" i="1"/>
  <c r="F683550" i="1"/>
  <c r="F683549" i="1"/>
  <c r="F683548" i="1"/>
  <c r="F683547" i="1"/>
  <c r="F683546" i="1"/>
  <c r="F683545" i="1"/>
  <c r="F683544" i="1"/>
  <c r="F683543" i="1"/>
  <c r="F683542" i="1"/>
  <c r="F683541" i="1"/>
  <c r="F683540" i="1"/>
  <c r="F683539" i="1"/>
  <c r="F683538" i="1"/>
  <c r="F683537" i="1"/>
  <c r="F683536" i="1"/>
  <c r="F683535" i="1"/>
  <c r="F683534" i="1"/>
  <c r="F683533" i="1"/>
  <c r="F683532" i="1"/>
  <c r="F683531" i="1"/>
  <c r="F683530" i="1"/>
  <c r="F683529" i="1"/>
  <c r="F683528" i="1"/>
  <c r="F683527" i="1"/>
  <c r="F683526" i="1"/>
  <c r="F683525" i="1"/>
  <c r="F683524" i="1"/>
  <c r="F683523" i="1"/>
  <c r="F683522" i="1"/>
  <c r="F683521" i="1"/>
  <c r="F683520" i="1"/>
  <c r="F683519" i="1"/>
  <c r="F683518" i="1"/>
  <c r="F683517" i="1"/>
  <c r="F683516" i="1"/>
  <c r="F683515" i="1"/>
  <c r="F683514" i="1"/>
  <c r="F683513" i="1"/>
  <c r="F683512" i="1"/>
  <c r="F683511" i="1"/>
  <c r="F683510" i="1"/>
  <c r="F683509" i="1"/>
  <c r="F683508" i="1"/>
  <c r="F683507" i="1"/>
  <c r="F683506" i="1"/>
  <c r="F683505" i="1"/>
  <c r="F683504" i="1"/>
  <c r="F683503" i="1"/>
  <c r="F683502" i="1"/>
  <c r="F683501" i="1"/>
  <c r="F683500" i="1"/>
  <c r="F683499" i="1"/>
  <c r="F683498" i="1"/>
  <c r="F683497" i="1"/>
  <c r="F683496" i="1"/>
  <c r="F683495" i="1"/>
  <c r="F683494" i="1"/>
  <c r="F683493" i="1"/>
  <c r="F683492" i="1"/>
  <c r="F683491" i="1"/>
  <c r="F683490" i="1"/>
  <c r="F683489" i="1"/>
  <c r="F683488" i="1"/>
  <c r="F683487" i="1"/>
  <c r="F683486" i="1"/>
  <c r="F683485" i="1"/>
  <c r="F683484" i="1"/>
  <c r="F683483" i="1"/>
  <c r="F683482" i="1"/>
  <c r="F683481" i="1"/>
  <c r="F683480" i="1"/>
  <c r="F683479" i="1"/>
  <c r="F683478" i="1"/>
  <c r="F683477" i="1"/>
  <c r="F683476" i="1"/>
  <c r="F683475" i="1"/>
  <c r="F683474" i="1"/>
  <c r="F683473" i="1"/>
  <c r="F683472" i="1"/>
  <c r="F683471" i="1"/>
  <c r="F683470" i="1"/>
  <c r="F683469" i="1"/>
  <c r="F683468" i="1"/>
  <c r="F683467" i="1"/>
  <c r="F683466" i="1"/>
  <c r="F683465" i="1"/>
  <c r="F683464" i="1"/>
  <c r="F683463" i="1"/>
  <c r="F683462" i="1"/>
  <c r="F683461" i="1"/>
  <c r="F683460" i="1"/>
  <c r="F683459" i="1"/>
  <c r="F683458" i="1"/>
  <c r="F683457" i="1"/>
  <c r="F683456" i="1"/>
  <c r="F683455" i="1"/>
  <c r="F683454" i="1"/>
  <c r="F683453" i="1"/>
  <c r="F683452" i="1"/>
  <c r="F683451" i="1"/>
  <c r="F683450" i="1"/>
  <c r="F683449" i="1"/>
  <c r="F683448" i="1"/>
  <c r="F683447" i="1"/>
  <c r="F683446" i="1"/>
  <c r="F683445" i="1"/>
  <c r="F683444" i="1"/>
  <c r="F683443" i="1"/>
  <c r="F683442" i="1"/>
  <c r="F683441" i="1"/>
  <c r="F683440" i="1"/>
  <c r="F683439" i="1"/>
  <c r="F683438" i="1"/>
  <c r="F683437" i="1"/>
  <c r="F683436" i="1"/>
  <c r="F683435" i="1"/>
  <c r="F683434" i="1"/>
  <c r="F683433" i="1"/>
  <c r="F683432" i="1"/>
  <c r="F683431" i="1"/>
  <c r="F683430" i="1"/>
  <c r="F683429" i="1"/>
  <c r="F683428" i="1"/>
  <c r="F683427" i="1"/>
  <c r="F683426" i="1"/>
  <c r="F683425" i="1"/>
  <c r="F683424" i="1"/>
  <c r="F683423" i="1"/>
  <c r="F683422" i="1"/>
  <c r="F683421" i="1"/>
  <c r="F683420" i="1"/>
  <c r="F683419" i="1"/>
  <c r="F683418" i="1"/>
  <c r="F683417" i="1"/>
  <c r="F683416" i="1"/>
  <c r="F683415" i="1"/>
  <c r="F683414" i="1"/>
  <c r="F683413" i="1"/>
  <c r="F683412" i="1"/>
  <c r="F683411" i="1"/>
  <c r="F683410" i="1"/>
  <c r="F683409" i="1"/>
  <c r="F683408" i="1"/>
  <c r="F683407" i="1"/>
  <c r="F683406" i="1"/>
  <c r="F683405" i="1"/>
  <c r="F683404" i="1"/>
  <c r="F683403" i="1"/>
  <c r="F683402" i="1"/>
  <c r="F683401" i="1"/>
  <c r="F683400" i="1"/>
  <c r="F683399" i="1"/>
  <c r="F683398" i="1"/>
  <c r="F683397" i="1"/>
  <c r="F683396" i="1"/>
  <c r="F683395" i="1"/>
  <c r="F683394" i="1"/>
  <c r="F683393" i="1"/>
  <c r="F683392" i="1"/>
  <c r="F683391" i="1"/>
  <c r="F683390" i="1"/>
  <c r="F683389" i="1"/>
  <c r="F683388" i="1"/>
  <c r="F683387" i="1"/>
  <c r="F683386" i="1"/>
  <c r="F683385" i="1"/>
  <c r="F683384" i="1"/>
  <c r="F683383" i="1"/>
  <c r="F683382" i="1"/>
  <c r="F683381" i="1"/>
  <c r="F683380" i="1"/>
  <c r="F683379" i="1"/>
  <c r="F683378" i="1"/>
  <c r="F683377" i="1"/>
  <c r="F683376" i="1"/>
  <c r="F683375" i="1"/>
  <c r="F683374" i="1"/>
  <c r="F683373" i="1"/>
  <c r="F683372" i="1"/>
  <c r="F683371" i="1"/>
  <c r="F683370" i="1"/>
  <c r="F683369" i="1"/>
  <c r="F683368" i="1"/>
  <c r="F683367" i="1"/>
  <c r="F683366" i="1"/>
  <c r="F683365" i="1"/>
  <c r="F683364" i="1"/>
  <c r="F683363" i="1"/>
  <c r="F683362" i="1"/>
  <c r="F683361" i="1"/>
  <c r="F683360" i="1"/>
  <c r="F683359" i="1"/>
  <c r="F683358" i="1"/>
  <c r="F683357" i="1"/>
  <c r="F683356" i="1"/>
  <c r="F683355" i="1"/>
  <c r="F683354" i="1"/>
  <c r="F683353" i="1"/>
  <c r="F683352" i="1"/>
  <c r="F683351" i="1"/>
  <c r="F683350" i="1"/>
  <c r="F683349" i="1"/>
  <c r="F683348" i="1"/>
  <c r="F683347" i="1"/>
  <c r="F683346" i="1"/>
  <c r="F683345" i="1"/>
  <c r="F683344" i="1"/>
  <c r="F683343" i="1"/>
  <c r="F683342" i="1"/>
  <c r="F683341" i="1"/>
  <c r="F683340" i="1"/>
  <c r="F683339" i="1"/>
  <c r="F683338" i="1"/>
  <c r="F683337" i="1"/>
  <c r="F683336" i="1"/>
  <c r="F683335" i="1"/>
  <c r="F683334" i="1"/>
  <c r="F683333" i="1"/>
  <c r="F683332" i="1"/>
  <c r="F683331" i="1"/>
  <c r="F683330" i="1"/>
  <c r="F683329" i="1"/>
  <c r="F683328" i="1"/>
  <c r="F683327" i="1"/>
  <c r="F683326" i="1"/>
  <c r="F683325" i="1"/>
  <c r="F683324" i="1"/>
  <c r="F683323" i="1"/>
  <c r="F683322" i="1"/>
  <c r="F683321" i="1"/>
  <c r="F683320" i="1"/>
  <c r="F683319" i="1"/>
  <c r="F683318" i="1"/>
  <c r="F683317" i="1"/>
  <c r="F683316" i="1"/>
  <c r="F683315" i="1"/>
  <c r="F683314" i="1"/>
  <c r="F683313" i="1"/>
  <c r="F683312" i="1"/>
  <c r="F683311" i="1"/>
  <c r="F683310" i="1"/>
  <c r="F683309" i="1"/>
  <c r="F683308" i="1"/>
  <c r="F683307" i="1"/>
  <c r="F683306" i="1"/>
  <c r="F683305" i="1"/>
  <c r="F683304" i="1"/>
  <c r="F683303" i="1"/>
  <c r="F683302" i="1"/>
  <c r="F683301" i="1"/>
  <c r="F683300" i="1"/>
  <c r="F683299" i="1"/>
  <c r="F683298" i="1"/>
  <c r="F683297" i="1"/>
  <c r="F683296" i="1"/>
  <c r="F683295" i="1"/>
  <c r="F683294" i="1"/>
  <c r="F683293" i="1"/>
  <c r="F683292" i="1"/>
  <c r="F683291" i="1"/>
  <c r="F683290" i="1"/>
  <c r="F683289" i="1"/>
  <c r="F683288" i="1"/>
  <c r="F683287" i="1"/>
  <c r="F683286" i="1"/>
  <c r="F683285" i="1"/>
  <c r="F683284" i="1"/>
  <c r="F683283" i="1"/>
  <c r="F683282" i="1"/>
  <c r="F683281" i="1"/>
  <c r="F683280" i="1"/>
  <c r="F683279" i="1"/>
  <c r="F683278" i="1"/>
  <c r="F683277" i="1"/>
  <c r="F683276" i="1"/>
  <c r="F683275" i="1"/>
  <c r="F683274" i="1"/>
  <c r="F683273" i="1"/>
  <c r="F683272" i="1"/>
  <c r="F683271" i="1"/>
  <c r="F683270" i="1"/>
  <c r="F683269" i="1"/>
  <c r="F683268" i="1"/>
  <c r="F683267" i="1"/>
  <c r="F683266" i="1"/>
  <c r="F683265" i="1"/>
  <c r="F683264" i="1"/>
  <c r="F683263" i="1"/>
  <c r="F683262" i="1"/>
  <c r="F683261" i="1"/>
  <c r="F683260" i="1"/>
  <c r="F683259" i="1"/>
  <c r="F683258" i="1"/>
  <c r="F683257" i="1"/>
  <c r="F683256" i="1"/>
  <c r="F683255" i="1"/>
  <c r="F683254" i="1"/>
  <c r="F683253" i="1"/>
  <c r="F683252" i="1"/>
  <c r="F683251" i="1"/>
  <c r="F683250" i="1"/>
  <c r="F683249" i="1"/>
  <c r="F683248" i="1"/>
  <c r="F683247" i="1"/>
  <c r="F683246" i="1"/>
  <c r="F683245" i="1"/>
  <c r="F683244" i="1"/>
  <c r="F683243" i="1"/>
  <c r="F683242" i="1"/>
  <c r="F683241" i="1"/>
  <c r="F683240" i="1"/>
  <c r="F683239" i="1"/>
  <c r="F683238" i="1"/>
  <c r="F683237" i="1"/>
  <c r="F683236" i="1"/>
  <c r="F683235" i="1"/>
  <c r="F683234" i="1"/>
  <c r="F683233" i="1"/>
  <c r="F683232" i="1"/>
  <c r="F683231" i="1"/>
  <c r="F683230" i="1"/>
  <c r="F683229" i="1"/>
  <c r="F683228" i="1"/>
  <c r="F683227" i="1"/>
  <c r="F683226" i="1"/>
  <c r="F683225" i="1"/>
  <c r="F683224" i="1"/>
  <c r="F683223" i="1"/>
  <c r="F683222" i="1"/>
  <c r="F683221" i="1"/>
  <c r="F683220" i="1"/>
  <c r="F683219" i="1"/>
  <c r="F683218" i="1"/>
  <c r="F683217" i="1"/>
  <c r="F683216" i="1"/>
  <c r="F683215" i="1"/>
  <c r="F683214" i="1"/>
  <c r="F683213" i="1"/>
  <c r="F683212" i="1"/>
  <c r="F683211" i="1"/>
  <c r="F683210" i="1"/>
  <c r="F683209" i="1"/>
  <c r="F683208" i="1"/>
  <c r="F683207" i="1"/>
  <c r="F683206" i="1"/>
  <c r="F683205" i="1"/>
  <c r="F683204" i="1"/>
  <c r="F683203" i="1"/>
  <c r="F683202" i="1"/>
  <c r="F683201" i="1"/>
  <c r="F683200" i="1"/>
  <c r="F683199" i="1"/>
  <c r="F683198" i="1"/>
  <c r="F683197" i="1"/>
  <c r="F683196" i="1"/>
  <c r="F683195" i="1"/>
  <c r="F683194" i="1"/>
  <c r="F683193" i="1"/>
  <c r="F683192" i="1"/>
  <c r="F683191" i="1"/>
  <c r="F683190" i="1"/>
  <c r="F683189" i="1"/>
  <c r="F683188" i="1"/>
  <c r="F683187" i="1"/>
  <c r="F683186" i="1"/>
  <c r="F683185" i="1"/>
  <c r="F683184" i="1"/>
  <c r="F683183" i="1"/>
  <c r="F683182" i="1"/>
  <c r="F683181" i="1"/>
  <c r="F683180" i="1"/>
  <c r="F683179" i="1"/>
  <c r="F683178" i="1"/>
  <c r="F683177" i="1"/>
  <c r="F683176" i="1"/>
  <c r="F683175" i="1"/>
  <c r="F683174" i="1"/>
  <c r="F683173" i="1"/>
  <c r="F683172" i="1"/>
  <c r="F683171" i="1"/>
  <c r="F683170" i="1"/>
  <c r="F683169" i="1"/>
  <c r="F683168" i="1"/>
  <c r="F683167" i="1"/>
  <c r="F683166" i="1"/>
  <c r="F683165" i="1"/>
  <c r="F683164" i="1"/>
  <c r="F683163" i="1"/>
  <c r="F683162" i="1"/>
  <c r="F683161" i="1"/>
  <c r="F683160" i="1"/>
  <c r="F683159" i="1"/>
  <c r="F683158" i="1"/>
  <c r="F683157" i="1"/>
  <c r="F683156" i="1"/>
  <c r="F683155" i="1"/>
  <c r="F683154" i="1"/>
  <c r="F683153" i="1"/>
  <c r="F683152" i="1"/>
  <c r="F683151" i="1"/>
  <c r="F683150" i="1"/>
  <c r="F683149" i="1"/>
  <c r="F683148" i="1"/>
  <c r="F683147" i="1"/>
  <c r="F683146" i="1"/>
  <c r="F683145" i="1"/>
  <c r="F683144" i="1"/>
  <c r="F683143" i="1"/>
  <c r="F683142" i="1"/>
  <c r="F683141" i="1"/>
  <c r="F683140" i="1"/>
  <c r="F683139" i="1"/>
  <c r="F683138" i="1"/>
  <c r="F683137" i="1"/>
  <c r="F683136" i="1"/>
  <c r="F683135" i="1"/>
  <c r="F683134" i="1"/>
  <c r="F683133" i="1"/>
  <c r="F683132" i="1"/>
  <c r="F683131" i="1"/>
  <c r="F683130" i="1"/>
  <c r="F683129" i="1"/>
  <c r="F683128" i="1"/>
  <c r="F683127" i="1"/>
  <c r="F683126" i="1"/>
  <c r="F683125" i="1"/>
  <c r="F683124" i="1"/>
  <c r="F683123" i="1"/>
  <c r="F683122" i="1"/>
  <c r="F683121" i="1"/>
  <c r="F683120" i="1"/>
  <c r="F683119" i="1"/>
  <c r="F683118" i="1"/>
  <c r="F683117" i="1"/>
  <c r="F683116" i="1"/>
  <c r="F683115" i="1"/>
  <c r="F683114" i="1"/>
  <c r="F683113" i="1"/>
  <c r="F683112" i="1"/>
  <c r="F683111" i="1"/>
  <c r="F683110" i="1"/>
  <c r="F683109" i="1"/>
  <c r="F683108" i="1"/>
  <c r="F683107" i="1"/>
  <c r="F683106" i="1"/>
  <c r="F683105" i="1"/>
  <c r="F683104" i="1"/>
  <c r="F683103" i="1"/>
  <c r="F683102" i="1"/>
  <c r="F683101" i="1"/>
  <c r="F683100" i="1"/>
  <c r="F683099" i="1"/>
  <c r="F683098" i="1"/>
  <c r="F683097" i="1"/>
  <c r="F683096" i="1"/>
  <c r="F683095" i="1"/>
  <c r="F683094" i="1"/>
  <c r="F683093" i="1"/>
  <c r="F683092" i="1"/>
  <c r="F683091" i="1"/>
  <c r="F683090" i="1"/>
  <c r="F683089" i="1"/>
  <c r="F683088" i="1"/>
  <c r="F683087" i="1"/>
  <c r="F683086" i="1"/>
  <c r="F683085" i="1"/>
  <c r="F683084" i="1"/>
  <c r="F683083" i="1"/>
  <c r="F683082" i="1"/>
  <c r="F683081" i="1"/>
  <c r="F683080" i="1"/>
  <c r="F683079" i="1"/>
  <c r="F683078" i="1"/>
  <c r="F683077" i="1"/>
  <c r="F683076" i="1"/>
  <c r="F683075" i="1"/>
  <c r="F683074" i="1"/>
  <c r="F683073" i="1"/>
  <c r="F683072" i="1"/>
  <c r="F683071" i="1"/>
  <c r="F683070" i="1"/>
  <c r="F683069" i="1"/>
  <c r="F683068" i="1"/>
  <c r="F683067" i="1"/>
  <c r="F683066" i="1"/>
  <c r="F683065" i="1"/>
  <c r="F683064" i="1"/>
  <c r="F683063" i="1"/>
  <c r="F683062" i="1"/>
  <c r="F683061" i="1"/>
  <c r="F683060" i="1"/>
  <c r="F683059" i="1"/>
  <c r="F683058" i="1"/>
  <c r="F683057" i="1"/>
  <c r="F683056" i="1"/>
  <c r="F683055" i="1"/>
  <c r="F683054" i="1"/>
  <c r="F683053" i="1"/>
  <c r="F683052" i="1"/>
  <c r="F683051" i="1"/>
  <c r="F683050" i="1"/>
  <c r="F683049" i="1"/>
  <c r="F683048" i="1"/>
  <c r="F683047" i="1"/>
  <c r="F683046" i="1"/>
  <c r="F683045" i="1"/>
  <c r="F683044" i="1"/>
  <c r="F683043" i="1"/>
  <c r="F683042" i="1"/>
  <c r="F683041" i="1"/>
  <c r="F683040" i="1"/>
  <c r="F683039" i="1"/>
  <c r="F683038" i="1"/>
  <c r="F683037" i="1"/>
  <c r="F683036" i="1"/>
  <c r="F683035" i="1"/>
  <c r="F683034" i="1"/>
  <c r="F683033" i="1"/>
  <c r="F683032" i="1"/>
  <c r="F683031" i="1"/>
  <c r="F683030" i="1"/>
  <c r="F683029" i="1"/>
  <c r="F683028" i="1"/>
  <c r="F683027" i="1"/>
  <c r="F683026" i="1"/>
  <c r="F683025" i="1"/>
  <c r="F683024" i="1"/>
  <c r="F683023" i="1"/>
  <c r="F683022" i="1"/>
  <c r="F683021" i="1"/>
  <c r="F683020" i="1"/>
  <c r="F683019" i="1"/>
  <c r="F683018" i="1"/>
  <c r="F683017" i="1"/>
  <c r="F683016" i="1"/>
  <c r="F683015" i="1"/>
  <c r="F683014" i="1"/>
  <c r="F683013" i="1"/>
  <c r="F683012" i="1"/>
  <c r="F683011" i="1"/>
  <c r="F683010" i="1"/>
  <c r="F683009" i="1"/>
  <c r="F683008" i="1"/>
  <c r="F683007" i="1"/>
  <c r="F683006" i="1"/>
  <c r="F683005" i="1"/>
  <c r="F683004" i="1"/>
  <c r="F683003" i="1"/>
  <c r="F683002" i="1"/>
  <c r="F683001" i="1"/>
  <c r="F683000" i="1"/>
  <c r="F682999" i="1"/>
  <c r="F682998" i="1"/>
  <c r="F682997" i="1"/>
  <c r="F682996" i="1"/>
  <c r="F682995" i="1"/>
  <c r="F682994" i="1"/>
  <c r="F682993" i="1"/>
  <c r="F682992" i="1"/>
  <c r="F682991" i="1"/>
  <c r="F682990" i="1"/>
  <c r="F682989" i="1"/>
  <c r="F682988" i="1"/>
  <c r="F682987" i="1"/>
  <c r="F682986" i="1"/>
  <c r="F682985" i="1"/>
  <c r="F682984" i="1"/>
  <c r="F682983" i="1"/>
  <c r="F682982" i="1"/>
  <c r="F682981" i="1"/>
  <c r="F682980" i="1"/>
  <c r="F682979" i="1"/>
  <c r="F682978" i="1"/>
  <c r="F682977" i="1"/>
  <c r="F682976" i="1"/>
  <c r="F682975" i="1"/>
  <c r="F682974" i="1"/>
  <c r="F682973" i="1"/>
  <c r="F682972" i="1"/>
  <c r="F682971" i="1"/>
  <c r="F682970" i="1"/>
  <c r="F682969" i="1"/>
  <c r="F682968" i="1"/>
  <c r="F682967" i="1"/>
  <c r="F682966" i="1"/>
  <c r="F682965" i="1"/>
  <c r="F682964" i="1"/>
  <c r="F682963" i="1"/>
  <c r="F682962" i="1"/>
  <c r="F682961" i="1"/>
  <c r="F682960" i="1"/>
  <c r="F682959" i="1"/>
  <c r="F682958" i="1"/>
  <c r="F682957" i="1"/>
  <c r="F682956" i="1"/>
  <c r="F682955" i="1"/>
  <c r="F682954" i="1"/>
  <c r="F682953" i="1"/>
  <c r="F682952" i="1"/>
  <c r="F682951" i="1"/>
  <c r="F682950" i="1"/>
  <c r="F682949" i="1"/>
  <c r="F682948" i="1"/>
  <c r="F682947" i="1"/>
  <c r="F682946" i="1"/>
  <c r="F682945" i="1"/>
  <c r="F682944" i="1"/>
  <c r="F682943" i="1"/>
  <c r="F682942" i="1"/>
  <c r="F682941" i="1"/>
  <c r="F682940" i="1"/>
  <c r="F682939" i="1"/>
  <c r="F682938" i="1"/>
  <c r="F682937" i="1"/>
  <c r="F682936" i="1"/>
  <c r="F682935" i="1"/>
  <c r="F682934" i="1"/>
  <c r="F682933" i="1"/>
  <c r="F682932" i="1"/>
  <c r="F682931" i="1"/>
  <c r="F682930" i="1"/>
  <c r="F682929" i="1"/>
  <c r="F682928" i="1"/>
  <c r="F682927" i="1"/>
  <c r="F682926" i="1"/>
  <c r="F682925" i="1"/>
  <c r="F682924" i="1"/>
  <c r="F682923" i="1"/>
  <c r="F682922" i="1"/>
  <c r="F682921" i="1"/>
  <c r="F682920" i="1"/>
  <c r="F682919" i="1"/>
  <c r="F682918" i="1"/>
  <c r="F682917" i="1"/>
  <c r="F682916" i="1"/>
  <c r="F682915" i="1"/>
  <c r="F682914" i="1"/>
  <c r="F682913" i="1"/>
  <c r="F682912" i="1"/>
  <c r="F682911" i="1"/>
  <c r="F682910" i="1"/>
  <c r="F682909" i="1"/>
  <c r="F682908" i="1"/>
  <c r="F682907" i="1"/>
  <c r="F682906" i="1"/>
  <c r="F682905" i="1"/>
  <c r="F682904" i="1"/>
  <c r="F682903" i="1"/>
  <c r="F682902" i="1"/>
  <c r="F682901" i="1"/>
  <c r="F682900" i="1"/>
  <c r="F682899" i="1"/>
  <c r="F682898" i="1"/>
  <c r="F682897" i="1"/>
  <c r="F682896" i="1"/>
  <c r="F682895" i="1"/>
  <c r="F682894" i="1"/>
  <c r="F682893" i="1"/>
  <c r="F682892" i="1"/>
  <c r="F682891" i="1"/>
  <c r="F682890" i="1"/>
  <c r="F682889" i="1"/>
  <c r="F682888" i="1"/>
  <c r="F682887" i="1"/>
  <c r="F682886" i="1"/>
  <c r="F682885" i="1"/>
  <c r="F682884" i="1"/>
  <c r="F682883" i="1"/>
  <c r="F682882" i="1"/>
  <c r="F682881" i="1"/>
  <c r="F682880" i="1"/>
  <c r="F682879" i="1"/>
  <c r="F682878" i="1"/>
  <c r="F682877" i="1"/>
  <c r="F682876" i="1"/>
  <c r="F682875" i="1"/>
  <c r="F682874" i="1"/>
  <c r="F682873" i="1"/>
  <c r="F682872" i="1"/>
  <c r="F682871" i="1"/>
  <c r="F682870" i="1"/>
  <c r="F682869" i="1"/>
  <c r="F682868" i="1"/>
  <c r="F682867" i="1"/>
  <c r="F682866" i="1"/>
  <c r="F682865" i="1"/>
  <c r="F682864" i="1"/>
  <c r="F682863" i="1"/>
  <c r="F682862" i="1"/>
  <c r="F682861" i="1"/>
  <c r="F682860" i="1"/>
  <c r="F682859" i="1"/>
  <c r="F682858" i="1"/>
  <c r="F682857" i="1"/>
  <c r="F682856" i="1"/>
  <c r="F682855" i="1"/>
  <c r="F682854" i="1"/>
  <c r="F682853" i="1"/>
  <c r="F682852" i="1"/>
  <c r="F682851" i="1"/>
  <c r="F682850" i="1"/>
  <c r="F682849" i="1"/>
  <c r="F682848" i="1"/>
  <c r="F682847" i="1"/>
  <c r="F682846" i="1"/>
  <c r="F682845" i="1"/>
  <c r="F682844" i="1"/>
  <c r="F682843" i="1"/>
  <c r="F682842" i="1"/>
  <c r="F682841" i="1"/>
  <c r="F682840" i="1"/>
  <c r="F682839" i="1"/>
  <c r="F682838" i="1"/>
  <c r="F682837" i="1"/>
  <c r="F682836" i="1"/>
  <c r="F682835" i="1"/>
  <c r="F682834" i="1"/>
  <c r="F682833" i="1"/>
  <c r="F682832" i="1"/>
  <c r="F682831" i="1"/>
  <c r="F682830" i="1"/>
  <c r="F682829" i="1"/>
  <c r="F682828" i="1"/>
  <c r="F682827" i="1"/>
  <c r="F682826" i="1"/>
  <c r="F682825" i="1"/>
  <c r="F682824" i="1"/>
  <c r="F682823" i="1"/>
  <c r="F682822" i="1"/>
  <c r="F682821" i="1"/>
  <c r="F682820" i="1"/>
  <c r="F682819" i="1"/>
  <c r="F682818" i="1"/>
  <c r="F682817" i="1"/>
  <c r="F682816" i="1"/>
  <c r="F682815" i="1"/>
  <c r="F682814" i="1"/>
  <c r="F682813" i="1"/>
  <c r="F682812" i="1"/>
  <c r="F682811" i="1"/>
  <c r="F682810" i="1"/>
  <c r="F682809" i="1"/>
  <c r="F682808" i="1"/>
  <c r="F682807" i="1"/>
  <c r="F682806" i="1"/>
  <c r="F682805" i="1"/>
  <c r="F682804" i="1"/>
  <c r="F682803" i="1"/>
  <c r="F682802" i="1"/>
  <c r="F682801" i="1"/>
  <c r="F682800" i="1"/>
  <c r="F682799" i="1"/>
  <c r="F682798" i="1"/>
  <c r="F682797" i="1"/>
  <c r="F682796" i="1"/>
  <c r="F682795" i="1"/>
  <c r="F682794" i="1"/>
  <c r="F682793" i="1"/>
  <c r="F682792" i="1"/>
  <c r="F682791" i="1"/>
  <c r="F682790" i="1"/>
  <c r="F682789" i="1"/>
  <c r="F682788" i="1"/>
  <c r="F682787" i="1"/>
  <c r="F682786" i="1"/>
  <c r="F682785" i="1"/>
  <c r="F682784" i="1"/>
  <c r="F682783" i="1"/>
  <c r="F682782" i="1"/>
  <c r="F682781" i="1"/>
  <c r="F682780" i="1"/>
  <c r="F682779" i="1"/>
  <c r="F682778" i="1"/>
  <c r="F682777" i="1"/>
  <c r="F682776" i="1"/>
  <c r="F682775" i="1"/>
  <c r="F682774" i="1"/>
  <c r="F682773" i="1"/>
  <c r="F682772" i="1"/>
  <c r="F682771" i="1"/>
  <c r="F682770" i="1"/>
  <c r="F682769" i="1"/>
  <c r="F682768" i="1"/>
  <c r="F682767" i="1"/>
  <c r="F682766" i="1"/>
  <c r="F682765" i="1"/>
  <c r="F682764" i="1"/>
  <c r="F682763" i="1"/>
  <c r="F682762" i="1"/>
  <c r="F682761" i="1"/>
  <c r="F682760" i="1"/>
  <c r="F682759" i="1"/>
  <c r="F682758" i="1"/>
  <c r="F682757" i="1"/>
  <c r="F682756" i="1"/>
  <c r="F682755" i="1"/>
  <c r="F682754" i="1"/>
  <c r="F682753" i="1"/>
  <c r="F682752" i="1"/>
  <c r="F682751" i="1"/>
  <c r="F682750" i="1"/>
  <c r="F682749" i="1"/>
  <c r="F682748" i="1"/>
  <c r="F682747" i="1"/>
  <c r="F682746" i="1"/>
  <c r="F682745" i="1"/>
  <c r="F682744" i="1"/>
  <c r="F682743" i="1"/>
  <c r="F682742" i="1"/>
  <c r="F682741" i="1"/>
  <c r="F682740" i="1"/>
  <c r="F682739" i="1"/>
  <c r="F682738" i="1"/>
  <c r="F682737" i="1"/>
  <c r="F682736" i="1"/>
  <c r="F682735" i="1"/>
  <c r="F682734" i="1"/>
  <c r="F682733" i="1"/>
  <c r="F682732" i="1"/>
  <c r="F682731" i="1"/>
  <c r="F682730" i="1"/>
  <c r="F682729" i="1"/>
  <c r="F682728" i="1"/>
  <c r="F682727" i="1"/>
  <c r="F682726" i="1"/>
  <c r="F682725" i="1"/>
  <c r="F682724" i="1"/>
  <c r="F682723" i="1"/>
  <c r="F682722" i="1"/>
  <c r="F682721" i="1"/>
  <c r="F682720" i="1"/>
  <c r="F682719" i="1"/>
  <c r="F682718" i="1"/>
  <c r="F682717" i="1"/>
  <c r="F682716" i="1"/>
  <c r="F682715" i="1"/>
  <c r="F682714" i="1"/>
  <c r="F682713" i="1"/>
  <c r="F682712" i="1"/>
  <c r="F682711" i="1"/>
  <c r="F682710" i="1"/>
  <c r="F682709" i="1"/>
  <c r="F682708" i="1"/>
  <c r="F682707" i="1"/>
  <c r="F682706" i="1"/>
  <c r="F682705" i="1"/>
  <c r="F682704" i="1"/>
  <c r="F682703" i="1"/>
  <c r="F682702" i="1"/>
  <c r="F682701" i="1"/>
  <c r="F682700" i="1"/>
  <c r="F682699" i="1"/>
  <c r="F682698" i="1"/>
  <c r="F682697" i="1"/>
  <c r="F682696" i="1"/>
  <c r="F682695" i="1"/>
  <c r="F682694" i="1"/>
  <c r="F682693" i="1"/>
  <c r="F682692" i="1"/>
  <c r="F682691" i="1"/>
  <c r="F682690" i="1"/>
  <c r="F682689" i="1"/>
  <c r="F682688" i="1"/>
  <c r="F682687" i="1"/>
  <c r="F682686" i="1"/>
  <c r="F682685" i="1"/>
  <c r="F682684" i="1"/>
  <c r="F682683" i="1"/>
  <c r="F682682" i="1"/>
  <c r="F682681" i="1"/>
  <c r="F682680" i="1"/>
  <c r="F682679" i="1"/>
  <c r="F682678" i="1"/>
  <c r="F682677" i="1"/>
  <c r="F682676" i="1"/>
  <c r="F682675" i="1"/>
  <c r="F682674" i="1"/>
  <c r="F682673" i="1"/>
  <c r="F682672" i="1"/>
  <c r="F682671" i="1"/>
  <c r="F682670" i="1"/>
  <c r="F682669" i="1"/>
  <c r="F682668" i="1"/>
  <c r="F682667" i="1"/>
  <c r="F682666" i="1"/>
  <c r="F682665" i="1"/>
  <c r="F682664" i="1"/>
  <c r="F682663" i="1"/>
  <c r="F682662" i="1"/>
  <c r="F682661" i="1"/>
  <c r="F682660" i="1"/>
  <c r="F682659" i="1"/>
  <c r="F682658" i="1"/>
  <c r="F682657" i="1"/>
  <c r="F682656" i="1"/>
  <c r="F682655" i="1"/>
  <c r="F682654" i="1"/>
  <c r="F682653" i="1"/>
  <c r="F682652" i="1"/>
  <c r="F682651" i="1"/>
  <c r="F682650" i="1"/>
  <c r="F682649" i="1"/>
  <c r="F682648" i="1"/>
  <c r="F682647" i="1"/>
  <c r="F682646" i="1"/>
  <c r="F682645" i="1"/>
  <c r="F682644" i="1"/>
  <c r="F682643" i="1"/>
  <c r="F682642" i="1"/>
  <c r="F682641" i="1"/>
  <c r="F682640" i="1"/>
  <c r="F682639" i="1"/>
  <c r="F682638" i="1"/>
  <c r="F682637" i="1"/>
  <c r="F682636" i="1"/>
  <c r="F682635" i="1"/>
  <c r="F682634" i="1"/>
  <c r="F682633" i="1"/>
  <c r="F682632" i="1"/>
  <c r="F682631" i="1"/>
  <c r="F682630" i="1"/>
  <c r="F682629" i="1"/>
  <c r="F682628" i="1"/>
  <c r="F682627" i="1"/>
  <c r="F682626" i="1"/>
  <c r="F682625" i="1"/>
  <c r="F682624" i="1"/>
  <c r="F682623" i="1"/>
  <c r="F682622" i="1"/>
  <c r="F682621" i="1"/>
  <c r="F682620" i="1"/>
  <c r="F682619" i="1"/>
  <c r="F682618" i="1"/>
  <c r="F682617" i="1"/>
  <c r="F682616" i="1"/>
  <c r="F682615" i="1"/>
  <c r="F682614" i="1"/>
  <c r="F682613" i="1"/>
  <c r="F682612" i="1"/>
  <c r="F682611" i="1"/>
  <c r="F682610" i="1"/>
  <c r="F682609" i="1"/>
  <c r="F682608" i="1"/>
  <c r="F682607" i="1"/>
  <c r="F682606" i="1"/>
  <c r="F682605" i="1"/>
  <c r="F682604" i="1"/>
  <c r="F682603" i="1"/>
  <c r="F682602" i="1"/>
  <c r="F682601" i="1"/>
  <c r="F682600" i="1"/>
  <c r="F682599" i="1"/>
  <c r="F682598" i="1"/>
  <c r="F682597" i="1"/>
  <c r="F682596" i="1"/>
  <c r="F682595" i="1"/>
  <c r="F682594" i="1"/>
  <c r="F682593" i="1"/>
  <c r="F682592" i="1"/>
  <c r="F682591" i="1"/>
  <c r="F682590" i="1"/>
  <c r="F682589" i="1"/>
  <c r="F682588" i="1"/>
  <c r="F682587" i="1"/>
  <c r="F682586" i="1"/>
  <c r="F682585" i="1"/>
  <c r="F682584" i="1"/>
  <c r="F682583" i="1"/>
  <c r="F682582" i="1"/>
  <c r="F682581" i="1"/>
  <c r="F682580" i="1"/>
  <c r="F682579" i="1"/>
  <c r="F682578" i="1"/>
  <c r="F682577" i="1"/>
  <c r="F682576" i="1"/>
  <c r="F682575" i="1"/>
  <c r="F682574" i="1"/>
  <c r="F682573" i="1"/>
  <c r="F682572" i="1"/>
  <c r="F682571" i="1"/>
  <c r="F682570" i="1"/>
  <c r="F682569" i="1"/>
  <c r="F682568" i="1"/>
  <c r="F682567" i="1"/>
  <c r="F682566" i="1"/>
  <c r="F682565" i="1"/>
  <c r="F682564" i="1"/>
  <c r="F682563" i="1"/>
  <c r="F682562" i="1"/>
  <c r="F682561" i="1"/>
  <c r="F682560" i="1"/>
  <c r="F682559" i="1"/>
  <c r="F682558" i="1"/>
  <c r="F682557" i="1"/>
  <c r="F682556" i="1"/>
  <c r="F682555" i="1"/>
  <c r="F682554" i="1"/>
  <c r="F682553" i="1"/>
  <c r="F682552" i="1"/>
  <c r="F682551" i="1"/>
  <c r="F682550" i="1"/>
  <c r="F682549" i="1"/>
  <c r="F682548" i="1"/>
  <c r="F682547" i="1"/>
  <c r="F682546" i="1"/>
  <c r="F682545" i="1"/>
  <c r="F682544" i="1"/>
  <c r="F682543" i="1"/>
  <c r="F682542" i="1"/>
  <c r="F682541" i="1"/>
  <c r="F682540" i="1"/>
  <c r="F682539" i="1"/>
  <c r="F682538" i="1"/>
  <c r="F682537" i="1"/>
  <c r="F682536" i="1"/>
  <c r="F682535" i="1"/>
  <c r="F682534" i="1"/>
  <c r="F682533" i="1"/>
  <c r="F682532" i="1"/>
  <c r="F682531" i="1"/>
  <c r="F682530" i="1"/>
  <c r="F682529" i="1"/>
  <c r="F682528" i="1"/>
  <c r="F682527" i="1"/>
  <c r="F682526" i="1"/>
  <c r="F682525" i="1"/>
  <c r="F682524" i="1"/>
  <c r="F682523" i="1"/>
  <c r="F682522" i="1"/>
  <c r="F682521" i="1"/>
  <c r="F682520" i="1"/>
  <c r="F682519" i="1"/>
  <c r="F682518" i="1"/>
  <c r="F682517" i="1"/>
  <c r="F682516" i="1"/>
  <c r="F682515" i="1"/>
  <c r="F682514" i="1"/>
  <c r="F682513" i="1"/>
  <c r="F682512" i="1"/>
  <c r="F682511" i="1"/>
  <c r="F682510" i="1"/>
  <c r="F682509" i="1"/>
  <c r="F682508" i="1"/>
  <c r="F682507" i="1"/>
  <c r="F682506" i="1"/>
  <c r="F682505" i="1"/>
  <c r="F682504" i="1"/>
  <c r="F682503" i="1"/>
  <c r="F682502" i="1"/>
  <c r="F682501" i="1"/>
  <c r="F682500" i="1"/>
  <c r="F682499" i="1"/>
  <c r="F682498" i="1"/>
  <c r="F682497" i="1"/>
  <c r="F682496" i="1"/>
  <c r="F682495" i="1"/>
  <c r="F682494" i="1"/>
  <c r="F682493" i="1"/>
  <c r="F682492" i="1"/>
  <c r="F682491" i="1"/>
  <c r="F682490" i="1"/>
  <c r="F682489" i="1"/>
  <c r="F682488" i="1"/>
  <c r="F682487" i="1"/>
  <c r="F682486" i="1"/>
  <c r="F682485" i="1"/>
  <c r="F682484" i="1"/>
  <c r="F682483" i="1"/>
  <c r="F682482" i="1"/>
  <c r="F682481" i="1"/>
  <c r="F682480" i="1"/>
  <c r="F682479" i="1"/>
  <c r="F682478" i="1"/>
  <c r="F682477" i="1"/>
  <c r="F682476" i="1"/>
  <c r="F682475" i="1"/>
  <c r="F682474" i="1"/>
  <c r="F682473" i="1"/>
  <c r="F682472" i="1"/>
  <c r="F682471" i="1"/>
  <c r="F682470" i="1"/>
  <c r="F682469" i="1"/>
  <c r="F682468" i="1"/>
  <c r="F682467" i="1"/>
  <c r="F682466" i="1"/>
  <c r="F682465" i="1"/>
  <c r="F682464" i="1"/>
  <c r="F682463" i="1"/>
  <c r="F682462" i="1"/>
  <c r="F682461" i="1"/>
  <c r="F682460" i="1"/>
  <c r="F682459" i="1"/>
  <c r="F682458" i="1"/>
  <c r="F682457" i="1"/>
  <c r="F682456" i="1"/>
  <c r="F682455" i="1"/>
  <c r="F682454" i="1"/>
  <c r="F682453" i="1"/>
  <c r="F682452" i="1"/>
  <c r="F682451" i="1"/>
  <c r="F682450" i="1"/>
  <c r="F682449" i="1"/>
  <c r="F682448" i="1"/>
  <c r="F682447" i="1"/>
  <c r="F682446" i="1"/>
  <c r="F682445" i="1"/>
  <c r="F682444" i="1"/>
  <c r="F682443" i="1"/>
  <c r="F682442" i="1"/>
  <c r="F682441" i="1"/>
  <c r="F682440" i="1"/>
  <c r="F682439" i="1"/>
  <c r="F682438" i="1"/>
  <c r="F682437" i="1"/>
  <c r="F682436" i="1"/>
  <c r="F682435" i="1"/>
  <c r="F682434" i="1"/>
  <c r="F682433" i="1"/>
  <c r="F682432" i="1"/>
  <c r="F682431" i="1"/>
  <c r="F682430" i="1"/>
  <c r="F682429" i="1"/>
  <c r="F682428" i="1"/>
  <c r="F682427" i="1"/>
  <c r="F682426" i="1"/>
  <c r="F682425" i="1"/>
  <c r="F682424" i="1"/>
  <c r="F682423" i="1"/>
  <c r="F682422" i="1"/>
  <c r="F682421" i="1"/>
  <c r="F682420" i="1"/>
  <c r="F682419" i="1"/>
  <c r="F682418" i="1"/>
  <c r="F682417" i="1"/>
  <c r="F682416" i="1"/>
  <c r="F682415" i="1"/>
  <c r="F682414" i="1"/>
  <c r="F682413" i="1"/>
  <c r="F682412" i="1"/>
  <c r="F682411" i="1"/>
  <c r="F682410" i="1"/>
  <c r="F682409" i="1"/>
  <c r="F682408" i="1"/>
  <c r="F682407" i="1"/>
  <c r="F682406" i="1"/>
  <c r="F682405" i="1"/>
  <c r="F682404" i="1"/>
  <c r="F682403" i="1"/>
  <c r="F682402" i="1"/>
  <c r="F682401" i="1"/>
  <c r="F682400" i="1"/>
  <c r="F682399" i="1"/>
  <c r="F682398" i="1"/>
  <c r="F682397" i="1"/>
  <c r="F682396" i="1"/>
  <c r="F682395" i="1"/>
  <c r="F682394" i="1"/>
  <c r="F682393" i="1"/>
  <c r="F682392" i="1"/>
  <c r="F682391" i="1"/>
  <c r="F682390" i="1"/>
  <c r="F682389" i="1"/>
  <c r="F682388" i="1"/>
  <c r="F682387" i="1"/>
  <c r="F682386" i="1"/>
  <c r="F682385" i="1"/>
  <c r="F682384" i="1"/>
  <c r="F682383" i="1"/>
  <c r="F682382" i="1"/>
  <c r="F682381" i="1"/>
  <c r="F682380" i="1"/>
  <c r="F682379" i="1"/>
  <c r="F682378" i="1"/>
  <c r="F682377" i="1"/>
  <c r="F682376" i="1"/>
  <c r="F682375" i="1"/>
  <c r="F682374" i="1"/>
  <c r="F682373" i="1"/>
  <c r="F682372" i="1"/>
  <c r="F682371" i="1"/>
  <c r="F682370" i="1"/>
  <c r="F682369" i="1"/>
  <c r="F682368" i="1"/>
  <c r="F682367" i="1"/>
  <c r="F682366" i="1"/>
  <c r="F682365" i="1"/>
  <c r="F682364" i="1"/>
  <c r="F682363" i="1"/>
  <c r="F682362" i="1"/>
  <c r="F682361" i="1"/>
  <c r="F682360" i="1"/>
  <c r="F682359" i="1"/>
  <c r="F682358" i="1"/>
  <c r="F682357" i="1"/>
  <c r="F682356" i="1"/>
  <c r="F682355" i="1"/>
  <c r="F682354" i="1"/>
  <c r="F682353" i="1"/>
  <c r="F682352" i="1"/>
  <c r="F682351" i="1"/>
  <c r="F682350" i="1"/>
  <c r="F682349" i="1"/>
  <c r="F682348" i="1"/>
  <c r="F682347" i="1"/>
  <c r="F682346" i="1"/>
  <c r="F682345" i="1"/>
  <c r="F682344" i="1"/>
  <c r="F682343" i="1"/>
  <c r="F682342" i="1"/>
  <c r="F682341" i="1"/>
  <c r="F682340" i="1"/>
  <c r="F682339" i="1"/>
  <c r="F682338" i="1"/>
  <c r="F682337" i="1"/>
  <c r="F682336" i="1"/>
  <c r="F682335" i="1"/>
  <c r="F682334" i="1"/>
  <c r="F682333" i="1"/>
  <c r="F682332" i="1"/>
  <c r="F682331" i="1"/>
  <c r="F682330" i="1"/>
  <c r="F682329" i="1"/>
  <c r="F682328" i="1"/>
  <c r="F682327" i="1"/>
  <c r="F682326" i="1"/>
  <c r="F682325" i="1"/>
  <c r="F682324" i="1"/>
  <c r="F682323" i="1"/>
  <c r="F682322" i="1"/>
  <c r="F682321" i="1"/>
  <c r="F682320" i="1"/>
  <c r="F682319" i="1"/>
  <c r="F682318" i="1"/>
  <c r="F682317" i="1"/>
  <c r="F682316" i="1"/>
  <c r="F682315" i="1"/>
  <c r="F682314" i="1"/>
  <c r="F682313" i="1"/>
  <c r="F682312" i="1"/>
  <c r="F682311" i="1"/>
  <c r="F682310" i="1"/>
  <c r="F682309" i="1"/>
  <c r="F682308" i="1"/>
  <c r="F682307" i="1"/>
  <c r="F682306" i="1"/>
  <c r="F682305" i="1"/>
  <c r="F682304" i="1"/>
  <c r="F682303" i="1"/>
  <c r="F682302" i="1"/>
  <c r="F682301" i="1"/>
  <c r="F682300" i="1"/>
  <c r="F682299" i="1"/>
  <c r="F682298" i="1"/>
  <c r="F682297" i="1"/>
  <c r="F682296" i="1"/>
  <c r="F682295" i="1"/>
  <c r="F682294" i="1"/>
  <c r="F682293" i="1"/>
  <c r="F682292" i="1"/>
  <c r="F682291" i="1"/>
  <c r="F682290" i="1"/>
  <c r="F682289" i="1"/>
  <c r="F682288" i="1"/>
  <c r="F682287" i="1"/>
  <c r="F682286" i="1"/>
  <c r="F682285" i="1"/>
  <c r="F682284" i="1"/>
  <c r="F682283" i="1"/>
  <c r="F682282" i="1"/>
  <c r="F682281" i="1"/>
  <c r="F682280" i="1"/>
  <c r="F682279" i="1"/>
  <c r="F682278" i="1"/>
  <c r="F682277" i="1"/>
  <c r="F682276" i="1"/>
  <c r="F682275" i="1"/>
  <c r="F682274" i="1"/>
  <c r="F682273" i="1"/>
  <c r="F682272" i="1"/>
  <c r="F682271" i="1"/>
  <c r="F682270" i="1"/>
  <c r="F682269" i="1"/>
  <c r="F682268" i="1"/>
  <c r="F682267" i="1"/>
  <c r="F682266" i="1"/>
  <c r="F682265" i="1"/>
  <c r="F682264" i="1"/>
  <c r="F682263" i="1"/>
  <c r="F682262" i="1"/>
  <c r="F682261" i="1"/>
  <c r="F682260" i="1"/>
  <c r="F682259" i="1"/>
  <c r="F682258" i="1"/>
  <c r="F682257" i="1"/>
  <c r="F682256" i="1"/>
  <c r="F682255" i="1"/>
  <c r="F682254" i="1"/>
  <c r="F682253" i="1"/>
  <c r="F682252" i="1"/>
  <c r="F682251" i="1"/>
  <c r="F682250" i="1"/>
  <c r="F682249" i="1"/>
  <c r="F682248" i="1"/>
  <c r="F682247" i="1"/>
  <c r="F682246" i="1"/>
  <c r="F682245" i="1"/>
  <c r="F682244" i="1"/>
  <c r="F682243" i="1"/>
  <c r="F682242" i="1"/>
  <c r="F682241" i="1"/>
  <c r="F682240" i="1"/>
  <c r="F682239" i="1"/>
  <c r="F682238" i="1"/>
  <c r="F682237" i="1"/>
  <c r="F682236" i="1"/>
  <c r="F682235" i="1"/>
  <c r="F682234" i="1"/>
  <c r="F682233" i="1"/>
  <c r="F682232" i="1"/>
  <c r="F682231" i="1"/>
  <c r="F682230" i="1"/>
  <c r="F682229" i="1"/>
  <c r="F682228" i="1"/>
  <c r="F682227" i="1"/>
  <c r="F682226" i="1"/>
  <c r="F682225" i="1"/>
  <c r="F682224" i="1"/>
  <c r="F682223" i="1"/>
  <c r="F682222" i="1"/>
  <c r="F682221" i="1"/>
  <c r="F682220" i="1"/>
  <c r="F682219" i="1"/>
  <c r="F682218" i="1"/>
  <c r="F682217" i="1"/>
  <c r="F682216" i="1"/>
  <c r="F682215" i="1"/>
  <c r="F682214" i="1"/>
  <c r="F682213" i="1"/>
  <c r="F682212" i="1"/>
  <c r="F682211" i="1"/>
  <c r="F682210" i="1"/>
  <c r="F682209" i="1"/>
  <c r="F682208" i="1"/>
  <c r="F682207" i="1"/>
  <c r="F682206" i="1"/>
  <c r="F682205" i="1"/>
  <c r="F682204" i="1"/>
  <c r="F682203" i="1"/>
  <c r="F682202" i="1"/>
  <c r="F682201" i="1"/>
  <c r="F682200" i="1"/>
  <c r="F682199" i="1"/>
  <c r="F682198" i="1"/>
  <c r="F682197" i="1"/>
  <c r="F682196" i="1"/>
  <c r="F682195" i="1"/>
  <c r="F682194" i="1"/>
  <c r="F682193" i="1"/>
  <c r="F682192" i="1"/>
  <c r="F682191" i="1"/>
  <c r="F682190" i="1"/>
  <c r="F682189" i="1"/>
  <c r="F682188" i="1"/>
  <c r="F682187" i="1"/>
  <c r="F682186" i="1"/>
  <c r="F682185" i="1"/>
  <c r="F682184" i="1"/>
  <c r="F682183" i="1"/>
  <c r="F682182" i="1"/>
  <c r="F682181" i="1"/>
  <c r="F682180" i="1"/>
  <c r="F682179" i="1"/>
  <c r="F682178" i="1"/>
  <c r="F682177" i="1"/>
  <c r="F682176" i="1"/>
  <c r="F682175" i="1"/>
  <c r="F682174" i="1"/>
  <c r="F682173" i="1"/>
  <c r="F682172" i="1"/>
  <c r="F682171" i="1"/>
  <c r="F682170" i="1"/>
  <c r="F682169" i="1"/>
  <c r="F682168" i="1"/>
  <c r="F682167" i="1"/>
  <c r="F682166" i="1"/>
  <c r="F682165" i="1"/>
  <c r="F682164" i="1"/>
  <c r="F682163" i="1"/>
  <c r="F682162" i="1"/>
  <c r="F682161" i="1"/>
  <c r="F682160" i="1"/>
  <c r="F682159" i="1"/>
  <c r="F682158" i="1"/>
  <c r="F682157" i="1"/>
  <c r="F682156" i="1"/>
  <c r="F682155" i="1"/>
  <c r="F682154" i="1"/>
  <c r="F682153" i="1"/>
  <c r="F682152" i="1"/>
  <c r="F682151" i="1"/>
  <c r="F682150" i="1"/>
  <c r="F682149" i="1"/>
  <c r="F682148" i="1"/>
  <c r="F682147" i="1"/>
  <c r="F682146" i="1"/>
  <c r="F682145" i="1"/>
  <c r="F682144" i="1"/>
  <c r="F682143" i="1"/>
  <c r="F682142" i="1"/>
  <c r="F682141" i="1"/>
  <c r="F682140" i="1"/>
  <c r="F682139" i="1"/>
  <c r="F682138" i="1"/>
  <c r="F682137" i="1"/>
  <c r="F682136" i="1"/>
  <c r="F682135" i="1"/>
  <c r="F682134" i="1"/>
  <c r="F682133" i="1"/>
  <c r="F682132" i="1"/>
  <c r="F682131" i="1"/>
  <c r="F682130" i="1"/>
  <c r="F682129" i="1"/>
  <c r="F682128" i="1"/>
  <c r="F682127" i="1"/>
  <c r="F682126" i="1"/>
  <c r="F682125" i="1"/>
  <c r="F682124" i="1"/>
  <c r="F682123" i="1"/>
  <c r="F682122" i="1"/>
  <c r="F682121" i="1"/>
  <c r="F682120" i="1"/>
  <c r="F682119" i="1"/>
  <c r="F682118" i="1"/>
  <c r="F682117" i="1"/>
  <c r="F682116" i="1"/>
  <c r="F682115" i="1"/>
  <c r="F682114" i="1"/>
  <c r="F682113" i="1"/>
  <c r="F682112" i="1"/>
  <c r="F682111" i="1"/>
  <c r="F682110" i="1"/>
  <c r="F682109" i="1"/>
  <c r="F682108" i="1"/>
  <c r="F682107" i="1"/>
  <c r="F682106" i="1"/>
  <c r="F682105" i="1"/>
  <c r="F682104" i="1"/>
  <c r="F682103" i="1"/>
  <c r="F682102" i="1"/>
  <c r="F682101" i="1"/>
  <c r="F682100" i="1"/>
  <c r="F682099" i="1"/>
  <c r="F682098" i="1"/>
  <c r="F682097" i="1"/>
  <c r="F682096" i="1"/>
  <c r="F682095" i="1"/>
  <c r="F682094" i="1"/>
  <c r="F682093" i="1"/>
  <c r="F682092" i="1"/>
  <c r="F682091" i="1"/>
  <c r="F682090" i="1"/>
  <c r="F682089" i="1"/>
  <c r="F682088" i="1"/>
  <c r="F682087" i="1"/>
  <c r="F682086" i="1"/>
  <c r="F682085" i="1"/>
  <c r="F682084" i="1"/>
  <c r="F682083" i="1"/>
  <c r="F682082" i="1"/>
  <c r="F682081" i="1"/>
  <c r="F682080" i="1"/>
  <c r="F682079" i="1"/>
  <c r="F682078" i="1"/>
  <c r="F682077" i="1"/>
  <c r="F682076" i="1"/>
  <c r="F682075" i="1"/>
  <c r="F682074" i="1"/>
  <c r="F682073" i="1"/>
  <c r="F682072" i="1"/>
  <c r="F682071" i="1"/>
  <c r="F682070" i="1"/>
  <c r="F682069" i="1"/>
  <c r="F682068" i="1"/>
  <c r="F682067" i="1"/>
  <c r="F682066" i="1"/>
  <c r="F682065" i="1"/>
  <c r="F682064" i="1"/>
  <c r="F682063" i="1"/>
  <c r="F682062" i="1"/>
  <c r="F682061" i="1"/>
  <c r="F682060" i="1"/>
  <c r="F682059" i="1"/>
  <c r="F682058" i="1"/>
  <c r="F682057" i="1"/>
  <c r="F682056" i="1"/>
  <c r="F682055" i="1"/>
  <c r="F682054" i="1"/>
  <c r="F682053" i="1"/>
  <c r="F682052" i="1"/>
  <c r="F682051" i="1"/>
  <c r="F682050" i="1"/>
  <c r="F682049" i="1"/>
  <c r="F682048" i="1"/>
  <c r="F682047" i="1"/>
  <c r="F682046" i="1"/>
  <c r="F682045" i="1"/>
  <c r="F682044" i="1"/>
  <c r="F682043" i="1"/>
  <c r="F682042" i="1"/>
  <c r="F682041" i="1"/>
  <c r="F682040" i="1"/>
  <c r="F682039" i="1"/>
  <c r="F682038" i="1"/>
  <c r="F682037" i="1"/>
  <c r="F682036" i="1"/>
  <c r="F682035" i="1"/>
  <c r="F682034" i="1"/>
  <c r="F682033" i="1"/>
  <c r="F682032" i="1"/>
  <c r="F682031" i="1"/>
  <c r="F682030" i="1"/>
  <c r="F682029" i="1"/>
  <c r="F682028" i="1"/>
  <c r="F682027" i="1"/>
  <c r="F682026" i="1"/>
  <c r="F682025" i="1"/>
  <c r="F682024" i="1"/>
  <c r="F682023" i="1"/>
  <c r="F682022" i="1"/>
  <c r="F682021" i="1"/>
  <c r="F682020" i="1"/>
  <c r="F682019" i="1"/>
  <c r="F682018" i="1"/>
  <c r="F682017" i="1"/>
  <c r="F682016" i="1"/>
  <c r="F682015" i="1"/>
  <c r="F682014" i="1"/>
  <c r="F682013" i="1"/>
  <c r="F682012" i="1"/>
  <c r="F682011" i="1"/>
  <c r="F682010" i="1"/>
  <c r="F682009" i="1"/>
  <c r="F682008" i="1"/>
  <c r="F682007" i="1"/>
  <c r="F682006" i="1"/>
  <c r="F682005" i="1"/>
  <c r="F682004" i="1"/>
  <c r="F682003" i="1"/>
  <c r="F682002" i="1"/>
  <c r="F682001" i="1"/>
  <c r="F682000" i="1"/>
  <c r="F681999" i="1"/>
  <c r="F681998" i="1"/>
  <c r="F681997" i="1"/>
  <c r="F681996" i="1"/>
  <c r="F681995" i="1"/>
  <c r="F681994" i="1"/>
  <c r="F681993" i="1"/>
  <c r="F681992" i="1"/>
  <c r="F681991" i="1"/>
  <c r="F681990" i="1"/>
  <c r="F681989" i="1"/>
  <c r="F681988" i="1"/>
  <c r="F681987" i="1"/>
  <c r="F681986" i="1"/>
  <c r="F681985" i="1"/>
  <c r="F681984" i="1"/>
  <c r="F681983" i="1"/>
  <c r="F681982" i="1"/>
  <c r="F681981" i="1"/>
  <c r="F681980" i="1"/>
  <c r="F681979" i="1"/>
  <c r="F681978" i="1"/>
  <c r="F681977" i="1"/>
  <c r="F681976" i="1"/>
  <c r="F681975" i="1"/>
  <c r="F681974" i="1"/>
  <c r="F681973" i="1"/>
  <c r="F681972" i="1"/>
  <c r="F681971" i="1"/>
  <c r="F681970" i="1"/>
  <c r="F681969" i="1"/>
  <c r="F681968" i="1"/>
  <c r="F681967" i="1"/>
  <c r="F681966" i="1"/>
  <c r="F681965" i="1"/>
  <c r="F681964" i="1"/>
  <c r="F681963" i="1"/>
  <c r="F681962" i="1"/>
  <c r="F681961" i="1"/>
  <c r="F681960" i="1"/>
  <c r="F681959" i="1"/>
  <c r="F681958" i="1"/>
  <c r="F681957" i="1"/>
  <c r="F681956" i="1"/>
  <c r="F681955" i="1"/>
  <c r="F681954" i="1"/>
  <c r="F681953" i="1"/>
  <c r="F681952" i="1"/>
  <c r="F681951" i="1"/>
  <c r="F681950" i="1"/>
  <c r="F681949" i="1"/>
  <c r="F681948" i="1"/>
  <c r="F681947" i="1"/>
  <c r="F681946" i="1"/>
  <c r="F681945" i="1"/>
  <c r="F681944" i="1"/>
  <c r="F681943" i="1"/>
  <c r="F681942" i="1"/>
  <c r="F681941" i="1"/>
  <c r="F681940" i="1"/>
  <c r="F681939" i="1"/>
  <c r="F681938" i="1"/>
  <c r="F681937" i="1"/>
  <c r="F681936" i="1"/>
  <c r="F681935" i="1"/>
  <c r="F681934" i="1"/>
  <c r="F681933" i="1"/>
  <c r="F681932" i="1"/>
  <c r="F681931" i="1"/>
  <c r="F681930" i="1"/>
  <c r="F681929" i="1"/>
  <c r="F681928" i="1"/>
  <c r="F681927" i="1"/>
  <c r="F681926" i="1"/>
  <c r="F681925" i="1"/>
  <c r="F681924" i="1"/>
  <c r="F681923" i="1"/>
  <c r="F681922" i="1"/>
  <c r="F681921" i="1"/>
  <c r="F681920" i="1"/>
  <c r="F681919" i="1"/>
  <c r="F681918" i="1"/>
  <c r="F681917" i="1"/>
  <c r="F681916" i="1"/>
  <c r="F681915" i="1"/>
  <c r="F681914" i="1"/>
  <c r="F681913" i="1"/>
  <c r="F681912" i="1"/>
  <c r="F681911" i="1"/>
  <c r="F681910" i="1"/>
  <c r="F681909" i="1"/>
  <c r="F681908" i="1"/>
  <c r="F681907" i="1"/>
  <c r="F681906" i="1"/>
  <c r="F681905" i="1"/>
  <c r="F681904" i="1"/>
  <c r="F681903" i="1"/>
  <c r="F681902" i="1"/>
  <c r="F681901" i="1"/>
  <c r="F681900" i="1"/>
  <c r="F681899" i="1"/>
  <c r="F681898" i="1"/>
  <c r="F681897" i="1"/>
  <c r="F681896" i="1"/>
  <c r="F681895" i="1"/>
  <c r="F681894" i="1"/>
  <c r="F681893" i="1"/>
  <c r="F681892" i="1"/>
  <c r="F681891" i="1"/>
  <c r="F681890" i="1"/>
  <c r="F681889" i="1"/>
  <c r="F681888" i="1"/>
  <c r="F681887" i="1"/>
  <c r="F681886" i="1"/>
  <c r="F681885" i="1"/>
  <c r="F681884" i="1"/>
  <c r="F681883" i="1"/>
  <c r="F681882" i="1"/>
  <c r="F681881" i="1"/>
  <c r="F681880" i="1"/>
  <c r="F681879" i="1"/>
  <c r="F681878" i="1"/>
  <c r="F681877" i="1"/>
  <c r="F681876" i="1"/>
  <c r="F681875" i="1"/>
  <c r="F681874" i="1"/>
  <c r="F681873" i="1"/>
  <c r="F681872" i="1"/>
  <c r="F681871" i="1"/>
  <c r="F681870" i="1"/>
  <c r="F681869" i="1"/>
  <c r="F681868" i="1"/>
  <c r="F681867" i="1"/>
  <c r="F681866" i="1"/>
  <c r="F681865" i="1"/>
  <c r="F681864" i="1"/>
  <c r="F681863" i="1"/>
  <c r="F681862" i="1"/>
  <c r="F681861" i="1"/>
  <c r="F681860" i="1"/>
  <c r="F681859" i="1"/>
  <c r="F681858" i="1"/>
  <c r="F681857" i="1"/>
  <c r="F681856" i="1"/>
  <c r="F681855" i="1"/>
  <c r="F681854" i="1"/>
  <c r="F681853" i="1"/>
  <c r="F681852" i="1"/>
  <c r="F681851" i="1"/>
  <c r="F681850" i="1"/>
  <c r="F681849" i="1"/>
  <c r="F681848" i="1"/>
  <c r="F681847" i="1"/>
  <c r="F681846" i="1"/>
  <c r="F681845" i="1"/>
  <c r="F681844" i="1"/>
  <c r="F681843" i="1"/>
  <c r="F681842" i="1"/>
  <c r="F681841" i="1"/>
  <c r="F681840" i="1"/>
  <c r="F681839" i="1"/>
  <c r="F681838" i="1"/>
  <c r="F681837" i="1"/>
  <c r="F681836" i="1"/>
  <c r="F681835" i="1"/>
  <c r="F681834" i="1"/>
  <c r="F681833" i="1"/>
  <c r="F681832" i="1"/>
  <c r="F681831" i="1"/>
  <c r="F681830" i="1"/>
  <c r="F681829" i="1"/>
  <c r="F681828" i="1"/>
  <c r="F681827" i="1"/>
  <c r="F681826" i="1"/>
  <c r="F681825" i="1"/>
  <c r="F681824" i="1"/>
  <c r="F681823" i="1"/>
  <c r="F681822" i="1"/>
  <c r="F681821" i="1"/>
  <c r="F681820" i="1"/>
  <c r="F681819" i="1"/>
  <c r="F681818" i="1"/>
  <c r="F681817" i="1"/>
  <c r="F681816" i="1"/>
  <c r="F681815" i="1"/>
  <c r="F681814" i="1"/>
  <c r="F681813" i="1"/>
  <c r="F681812" i="1"/>
  <c r="F681811" i="1"/>
  <c r="F681810" i="1"/>
  <c r="F681809" i="1"/>
  <c r="F681808" i="1"/>
  <c r="F681807" i="1"/>
  <c r="F681806" i="1"/>
  <c r="F681805" i="1"/>
  <c r="F681804" i="1"/>
  <c r="F681803" i="1"/>
  <c r="F681802" i="1"/>
  <c r="F681801" i="1"/>
  <c r="F681800" i="1"/>
  <c r="F681799" i="1"/>
  <c r="F681798" i="1"/>
  <c r="F681797" i="1"/>
  <c r="F681796" i="1"/>
  <c r="F681795" i="1"/>
  <c r="F681794" i="1"/>
  <c r="F681793" i="1"/>
  <c r="F681792" i="1"/>
  <c r="F681791" i="1"/>
  <c r="F681790" i="1"/>
  <c r="F681789" i="1"/>
  <c r="F681788" i="1"/>
  <c r="F681787" i="1"/>
  <c r="F681786" i="1"/>
  <c r="F681785" i="1"/>
  <c r="F681784" i="1"/>
  <c r="F681783" i="1"/>
  <c r="F681782" i="1"/>
  <c r="F681781" i="1"/>
  <c r="F681780" i="1"/>
  <c r="F681779" i="1"/>
  <c r="F681778" i="1"/>
  <c r="F681777" i="1"/>
  <c r="F681776" i="1"/>
  <c r="F681775" i="1"/>
  <c r="F681774" i="1"/>
  <c r="F681773" i="1"/>
  <c r="F681772" i="1"/>
  <c r="F681771" i="1"/>
  <c r="F681770" i="1"/>
  <c r="F681769" i="1"/>
  <c r="F681768" i="1"/>
  <c r="F681767" i="1"/>
  <c r="F681766" i="1"/>
  <c r="F681765" i="1"/>
  <c r="F681764" i="1"/>
  <c r="F681763" i="1"/>
  <c r="F681762" i="1"/>
  <c r="F681761" i="1"/>
  <c r="F681760" i="1"/>
  <c r="F681759" i="1"/>
  <c r="F681758" i="1"/>
  <c r="F681757" i="1"/>
  <c r="F681756" i="1"/>
  <c r="F681755" i="1"/>
  <c r="F681754" i="1"/>
  <c r="F681753" i="1"/>
  <c r="F681752" i="1"/>
  <c r="F681751" i="1"/>
  <c r="F681750" i="1"/>
  <c r="F681749" i="1"/>
  <c r="F681748" i="1"/>
  <c r="F681747" i="1"/>
  <c r="F681746" i="1"/>
  <c r="F681745" i="1"/>
  <c r="F681744" i="1"/>
  <c r="F681743" i="1"/>
  <c r="F681742" i="1"/>
  <c r="F681741" i="1"/>
  <c r="F681740" i="1"/>
  <c r="F681739" i="1"/>
  <c r="F681738" i="1"/>
  <c r="F681737" i="1"/>
  <c r="F681736" i="1"/>
  <c r="F681735" i="1"/>
  <c r="F681734" i="1"/>
  <c r="F681733" i="1"/>
  <c r="F681732" i="1"/>
  <c r="F681731" i="1"/>
  <c r="F681730" i="1"/>
  <c r="F681729" i="1"/>
  <c r="F681728" i="1"/>
  <c r="F681727" i="1"/>
  <c r="F681726" i="1"/>
  <c r="F681725" i="1"/>
  <c r="F681724" i="1"/>
  <c r="F681723" i="1"/>
  <c r="F681722" i="1"/>
  <c r="F681721" i="1"/>
  <c r="F681720" i="1"/>
  <c r="F681719" i="1"/>
  <c r="F681718" i="1"/>
  <c r="F681717" i="1"/>
  <c r="F681716" i="1"/>
  <c r="F681715" i="1"/>
  <c r="F681714" i="1"/>
  <c r="F681713" i="1"/>
  <c r="F681712" i="1"/>
  <c r="F681711" i="1"/>
  <c r="F681710" i="1"/>
  <c r="F681709" i="1"/>
  <c r="F681708" i="1"/>
  <c r="F681707" i="1"/>
  <c r="F681706" i="1"/>
  <c r="F681705" i="1"/>
  <c r="F681704" i="1"/>
  <c r="F681703" i="1"/>
  <c r="F681702" i="1"/>
  <c r="F681701" i="1"/>
  <c r="F681700" i="1"/>
  <c r="F681699" i="1"/>
  <c r="F681698" i="1"/>
  <c r="F681697" i="1"/>
  <c r="F681696" i="1"/>
  <c r="F681695" i="1"/>
  <c r="F681694" i="1"/>
  <c r="F681693" i="1"/>
  <c r="F681692" i="1"/>
  <c r="F681691" i="1"/>
  <c r="F681690" i="1"/>
  <c r="F681689" i="1"/>
  <c r="F681688" i="1"/>
  <c r="F681687" i="1"/>
  <c r="F681686" i="1"/>
  <c r="F681685" i="1"/>
  <c r="F681684" i="1"/>
  <c r="F681683" i="1"/>
  <c r="F681682" i="1"/>
  <c r="F681681" i="1"/>
  <c r="F681680" i="1"/>
  <c r="F681679" i="1"/>
  <c r="F681678" i="1"/>
  <c r="F681677" i="1"/>
  <c r="F681676" i="1"/>
  <c r="F681675" i="1"/>
  <c r="F681674" i="1"/>
  <c r="F681673" i="1"/>
  <c r="F681672" i="1"/>
  <c r="F681671" i="1"/>
  <c r="F681670" i="1"/>
  <c r="F681669" i="1"/>
  <c r="F681668" i="1"/>
  <c r="F681667" i="1"/>
  <c r="F681666" i="1"/>
  <c r="F681665" i="1"/>
  <c r="F681664" i="1"/>
  <c r="F681663" i="1"/>
  <c r="F681662" i="1"/>
  <c r="F681661" i="1"/>
  <c r="F681660" i="1"/>
  <c r="F681659" i="1"/>
  <c r="F681658" i="1"/>
  <c r="F681657" i="1"/>
  <c r="F681656" i="1"/>
  <c r="F681655" i="1"/>
  <c r="F681654" i="1"/>
  <c r="F681653" i="1"/>
  <c r="F681652" i="1"/>
  <c r="F681651" i="1"/>
  <c r="F681650" i="1"/>
  <c r="F681649" i="1"/>
  <c r="F681648" i="1"/>
  <c r="F681647" i="1"/>
  <c r="F681646" i="1"/>
  <c r="F681645" i="1"/>
  <c r="F681644" i="1"/>
  <c r="F681643" i="1"/>
  <c r="F681642" i="1"/>
  <c r="F681641" i="1"/>
  <c r="F681640" i="1"/>
  <c r="F681639" i="1"/>
  <c r="F681638" i="1"/>
  <c r="F681637" i="1"/>
  <c r="F681636" i="1"/>
  <c r="F681635" i="1"/>
  <c r="F681634" i="1"/>
  <c r="F681633" i="1"/>
  <c r="F681632" i="1"/>
  <c r="F681631" i="1"/>
  <c r="F681630" i="1"/>
  <c r="F681629" i="1"/>
  <c r="F681628" i="1"/>
  <c r="F681627" i="1"/>
  <c r="F681626" i="1"/>
  <c r="F681625" i="1"/>
  <c r="F681624" i="1"/>
  <c r="F681623" i="1"/>
  <c r="F681622" i="1"/>
  <c r="F681621" i="1"/>
  <c r="F681620" i="1"/>
  <c r="F681619" i="1"/>
  <c r="F681618" i="1"/>
  <c r="F681617" i="1"/>
  <c r="F681616" i="1"/>
  <c r="F681615" i="1"/>
  <c r="F681614" i="1"/>
  <c r="F681613" i="1"/>
  <c r="F681612" i="1"/>
  <c r="F681611" i="1"/>
  <c r="F681610" i="1"/>
  <c r="F681609" i="1"/>
  <c r="F681608" i="1"/>
  <c r="F681607" i="1"/>
  <c r="F681606" i="1"/>
  <c r="F681605" i="1"/>
  <c r="F681604" i="1"/>
  <c r="F681603" i="1"/>
  <c r="F681602" i="1"/>
  <c r="F681601" i="1"/>
  <c r="F681600" i="1"/>
  <c r="F681599" i="1"/>
  <c r="F681598" i="1"/>
  <c r="F681597" i="1"/>
  <c r="F681596" i="1"/>
  <c r="F681595" i="1"/>
  <c r="F681594" i="1"/>
  <c r="F681593" i="1"/>
  <c r="F681592" i="1"/>
  <c r="F681591" i="1"/>
  <c r="F681590" i="1"/>
  <c r="F681589" i="1"/>
  <c r="F681588" i="1"/>
  <c r="F681587" i="1"/>
  <c r="F681586" i="1"/>
  <c r="F681585" i="1"/>
  <c r="F681584" i="1"/>
  <c r="F681583" i="1"/>
  <c r="F681582" i="1"/>
  <c r="F681581" i="1"/>
  <c r="F681580" i="1"/>
  <c r="F681579" i="1"/>
  <c r="F681578" i="1"/>
  <c r="F681577" i="1"/>
  <c r="F681576" i="1"/>
  <c r="F681575" i="1"/>
  <c r="F681574" i="1"/>
  <c r="F681573" i="1"/>
  <c r="F681572" i="1"/>
  <c r="F681571" i="1"/>
  <c r="F681570" i="1"/>
  <c r="F681569" i="1"/>
  <c r="F681568" i="1"/>
  <c r="F681567" i="1"/>
  <c r="F681566" i="1"/>
  <c r="F681565" i="1"/>
  <c r="F681564" i="1"/>
  <c r="F681563" i="1"/>
  <c r="F681562" i="1"/>
  <c r="F681561" i="1"/>
  <c r="F681560" i="1"/>
  <c r="F681559" i="1"/>
  <c r="F681558" i="1"/>
  <c r="F681557" i="1"/>
  <c r="F681556" i="1"/>
  <c r="F681555" i="1"/>
  <c r="F681554" i="1"/>
  <c r="F681553" i="1"/>
  <c r="F681552" i="1"/>
  <c r="F681551" i="1"/>
  <c r="F681550" i="1"/>
  <c r="F681549" i="1"/>
  <c r="F681548" i="1"/>
  <c r="F681547" i="1"/>
  <c r="F681546" i="1"/>
  <c r="F681545" i="1"/>
  <c r="F681544" i="1"/>
  <c r="F681543" i="1"/>
  <c r="F681542" i="1"/>
  <c r="F681541" i="1"/>
  <c r="F681540" i="1"/>
  <c r="F681539" i="1"/>
  <c r="F681538" i="1"/>
  <c r="F681537" i="1"/>
  <c r="F681536" i="1"/>
  <c r="F681535" i="1"/>
  <c r="F681534" i="1"/>
  <c r="F681533" i="1"/>
  <c r="F681532" i="1"/>
  <c r="F681531" i="1"/>
  <c r="F681530" i="1"/>
  <c r="F681529" i="1"/>
  <c r="F681528" i="1"/>
  <c r="F681527" i="1"/>
  <c r="F681526" i="1"/>
  <c r="F681525" i="1"/>
  <c r="F681524" i="1"/>
  <c r="F681523" i="1"/>
  <c r="F681522" i="1"/>
  <c r="F681521" i="1"/>
  <c r="F681520" i="1"/>
  <c r="F681519" i="1"/>
  <c r="F681518" i="1"/>
  <c r="F681517" i="1"/>
  <c r="F681516" i="1"/>
  <c r="F681515" i="1"/>
  <c r="F681514" i="1"/>
  <c r="F681513" i="1"/>
  <c r="F681512" i="1"/>
  <c r="F681511" i="1"/>
  <c r="F681510" i="1"/>
  <c r="F681509" i="1"/>
  <c r="F681508" i="1"/>
  <c r="F681507" i="1"/>
  <c r="F681506" i="1"/>
  <c r="F681505" i="1"/>
  <c r="F681504" i="1"/>
  <c r="F681503" i="1"/>
  <c r="F681502" i="1"/>
  <c r="F681501" i="1"/>
  <c r="F681500" i="1"/>
  <c r="F681499" i="1"/>
  <c r="F681498" i="1"/>
  <c r="F681497" i="1"/>
  <c r="F681496" i="1"/>
  <c r="F681495" i="1"/>
  <c r="F681494" i="1"/>
  <c r="F681493" i="1"/>
  <c r="F681492" i="1"/>
  <c r="F681491" i="1"/>
  <c r="F681490" i="1"/>
  <c r="F681489" i="1"/>
  <c r="F681488" i="1"/>
  <c r="F681487" i="1"/>
  <c r="F681486" i="1"/>
  <c r="F681485" i="1"/>
  <c r="F681484" i="1"/>
  <c r="F681483" i="1"/>
  <c r="F681482" i="1"/>
  <c r="F681481" i="1"/>
  <c r="F681480" i="1"/>
  <c r="F681479" i="1"/>
  <c r="F681478" i="1"/>
  <c r="F681477" i="1"/>
  <c r="F681476" i="1"/>
  <c r="F681475" i="1"/>
  <c r="F681474" i="1"/>
  <c r="F681473" i="1"/>
  <c r="F681472" i="1"/>
  <c r="F681471" i="1"/>
  <c r="F681470" i="1"/>
  <c r="F681469" i="1"/>
  <c r="F681468" i="1"/>
  <c r="F681467" i="1"/>
  <c r="F681466" i="1"/>
  <c r="F681465" i="1"/>
  <c r="F681464" i="1"/>
  <c r="F681463" i="1"/>
  <c r="F681462" i="1"/>
  <c r="F681461" i="1"/>
  <c r="F681460" i="1"/>
  <c r="F681459" i="1"/>
  <c r="F681458" i="1"/>
  <c r="F681457" i="1"/>
  <c r="F681456" i="1"/>
  <c r="F681455" i="1"/>
  <c r="F681454" i="1"/>
  <c r="F681453" i="1"/>
  <c r="F681452" i="1"/>
  <c r="F681451" i="1"/>
  <c r="F681450" i="1"/>
  <c r="F681449" i="1"/>
  <c r="F681448" i="1"/>
  <c r="F681447" i="1"/>
  <c r="F681446" i="1"/>
  <c r="F681445" i="1"/>
  <c r="F681444" i="1"/>
  <c r="F681443" i="1"/>
  <c r="F681442" i="1"/>
  <c r="F681441" i="1"/>
  <c r="F681440" i="1"/>
  <c r="F681439" i="1"/>
  <c r="F681438" i="1"/>
  <c r="F681437" i="1"/>
  <c r="F681436" i="1"/>
  <c r="F681435" i="1"/>
  <c r="F681434" i="1"/>
  <c r="F681433" i="1"/>
  <c r="F681432" i="1"/>
  <c r="F681431" i="1"/>
  <c r="F681430" i="1"/>
  <c r="F681429" i="1"/>
  <c r="F681428" i="1"/>
  <c r="F681427" i="1"/>
  <c r="F681426" i="1"/>
  <c r="F681425" i="1"/>
  <c r="F681424" i="1"/>
  <c r="F681423" i="1"/>
  <c r="F681422" i="1"/>
  <c r="F681421" i="1"/>
  <c r="F681420" i="1"/>
  <c r="F681419" i="1"/>
  <c r="F681418" i="1"/>
  <c r="F681417" i="1"/>
  <c r="F681416" i="1"/>
  <c r="F681415" i="1"/>
  <c r="F681414" i="1"/>
  <c r="F681413" i="1"/>
  <c r="F681412" i="1"/>
  <c r="F681411" i="1"/>
  <c r="F681410" i="1"/>
  <c r="F681409" i="1"/>
  <c r="F681408" i="1"/>
  <c r="F681407" i="1"/>
  <c r="F681406" i="1"/>
  <c r="F681405" i="1"/>
  <c r="F681404" i="1"/>
  <c r="F681403" i="1"/>
  <c r="F681402" i="1"/>
  <c r="F681401" i="1"/>
  <c r="F681400" i="1"/>
  <c r="F681399" i="1"/>
  <c r="F681398" i="1"/>
  <c r="F681397" i="1"/>
  <c r="F681396" i="1"/>
  <c r="F681395" i="1"/>
  <c r="F681394" i="1"/>
  <c r="F681393" i="1"/>
  <c r="F681392" i="1"/>
  <c r="F681391" i="1"/>
  <c r="F681390" i="1"/>
  <c r="F681389" i="1"/>
  <c r="F681388" i="1"/>
  <c r="F681387" i="1"/>
  <c r="F681386" i="1"/>
  <c r="F681385" i="1"/>
  <c r="F681384" i="1"/>
  <c r="F681383" i="1"/>
  <c r="F681382" i="1"/>
  <c r="F681381" i="1"/>
  <c r="F681380" i="1"/>
  <c r="F681379" i="1"/>
  <c r="F681378" i="1"/>
  <c r="F681377" i="1"/>
  <c r="F681376" i="1"/>
  <c r="F681375" i="1"/>
  <c r="F681374" i="1"/>
  <c r="F681373" i="1"/>
  <c r="F681372" i="1"/>
  <c r="F681371" i="1"/>
  <c r="F681370" i="1"/>
  <c r="F681369" i="1"/>
  <c r="F681368" i="1"/>
  <c r="F681367" i="1"/>
  <c r="F681366" i="1"/>
  <c r="F681365" i="1"/>
  <c r="F681364" i="1"/>
  <c r="F681363" i="1"/>
  <c r="F681362" i="1"/>
  <c r="F681361" i="1"/>
  <c r="F681360" i="1"/>
  <c r="F681359" i="1"/>
  <c r="F681358" i="1"/>
  <c r="F681357" i="1"/>
  <c r="F681356" i="1"/>
  <c r="F681355" i="1"/>
  <c r="F681354" i="1"/>
  <c r="F681353" i="1"/>
  <c r="F681352" i="1"/>
  <c r="F681351" i="1"/>
  <c r="F681350" i="1"/>
  <c r="F681349" i="1"/>
  <c r="F681348" i="1"/>
  <c r="F681347" i="1"/>
  <c r="F681346" i="1"/>
  <c r="F681345" i="1"/>
  <c r="F681344" i="1"/>
  <c r="F681343" i="1"/>
  <c r="F681342" i="1"/>
  <c r="F681341" i="1"/>
  <c r="F681340" i="1"/>
  <c r="F681339" i="1"/>
  <c r="F681338" i="1"/>
  <c r="F681337" i="1"/>
  <c r="F681336" i="1"/>
  <c r="F681335" i="1"/>
  <c r="F681334" i="1"/>
  <c r="F681333" i="1"/>
  <c r="F681332" i="1"/>
  <c r="F681331" i="1"/>
  <c r="F681330" i="1"/>
  <c r="F681329" i="1"/>
  <c r="F681328" i="1"/>
  <c r="F681327" i="1"/>
  <c r="F681326" i="1"/>
  <c r="F681325" i="1"/>
  <c r="F681324" i="1"/>
  <c r="F681323" i="1"/>
  <c r="F681322" i="1"/>
  <c r="F681321" i="1"/>
  <c r="F681320" i="1"/>
  <c r="F681319" i="1"/>
  <c r="F681318" i="1"/>
  <c r="F681317" i="1"/>
  <c r="F681316" i="1"/>
  <c r="F681315" i="1"/>
  <c r="F681314" i="1"/>
  <c r="F681313" i="1"/>
  <c r="F681312" i="1"/>
  <c r="F681311" i="1"/>
  <c r="F681310" i="1"/>
  <c r="F681309" i="1"/>
  <c r="F681308" i="1"/>
  <c r="F681307" i="1"/>
  <c r="F681306" i="1"/>
  <c r="F681305" i="1"/>
  <c r="F681304" i="1"/>
  <c r="F681303" i="1"/>
  <c r="F681302" i="1"/>
  <c r="F681301" i="1"/>
  <c r="F681300" i="1"/>
  <c r="F681299" i="1"/>
  <c r="F681298" i="1"/>
  <c r="F681297" i="1"/>
  <c r="F681296" i="1"/>
  <c r="F681295" i="1"/>
  <c r="F681294" i="1"/>
  <c r="F681293" i="1"/>
  <c r="F681292" i="1"/>
  <c r="F681291" i="1"/>
  <c r="F681290" i="1"/>
  <c r="F681289" i="1"/>
  <c r="F681288" i="1"/>
  <c r="F681287" i="1"/>
  <c r="F681286" i="1"/>
  <c r="F681285" i="1"/>
  <c r="F681284" i="1"/>
  <c r="F681283" i="1"/>
  <c r="F681282" i="1"/>
  <c r="F681281" i="1"/>
  <c r="F681280" i="1"/>
  <c r="F681279" i="1"/>
  <c r="F681278" i="1"/>
  <c r="F681277" i="1"/>
  <c r="F681276" i="1"/>
  <c r="F681275" i="1"/>
  <c r="F681274" i="1"/>
  <c r="F681273" i="1"/>
  <c r="F681272" i="1"/>
  <c r="F681271" i="1"/>
  <c r="F681270" i="1"/>
  <c r="F681269" i="1"/>
  <c r="F681268" i="1"/>
  <c r="F681267" i="1"/>
  <c r="F681266" i="1"/>
  <c r="F681265" i="1"/>
  <c r="F681264" i="1"/>
  <c r="F681263" i="1"/>
  <c r="F681262" i="1"/>
  <c r="F681261" i="1"/>
  <c r="F681260" i="1"/>
  <c r="F681259" i="1"/>
  <c r="F681258" i="1"/>
  <c r="F681257" i="1"/>
  <c r="F681256" i="1"/>
  <c r="F681255" i="1"/>
  <c r="F681254" i="1"/>
  <c r="F681253" i="1"/>
  <c r="F681252" i="1"/>
  <c r="F681251" i="1"/>
  <c r="F681250" i="1"/>
  <c r="F681249" i="1"/>
  <c r="F681248" i="1"/>
  <c r="F681247" i="1"/>
  <c r="F681246" i="1"/>
  <c r="F681245" i="1"/>
  <c r="F681244" i="1"/>
  <c r="F681243" i="1"/>
  <c r="F681242" i="1"/>
  <c r="F681241" i="1"/>
  <c r="F681240" i="1"/>
  <c r="F681239" i="1"/>
  <c r="F681238" i="1"/>
  <c r="F681237" i="1"/>
  <c r="F681236" i="1"/>
  <c r="F681235" i="1"/>
  <c r="F681234" i="1"/>
  <c r="F681233" i="1"/>
  <c r="F681232" i="1"/>
  <c r="F681231" i="1"/>
  <c r="F681230" i="1"/>
  <c r="F681229" i="1"/>
  <c r="F681228" i="1"/>
  <c r="F681227" i="1"/>
  <c r="F681226" i="1"/>
  <c r="F681225" i="1"/>
  <c r="F681224" i="1"/>
  <c r="F681223" i="1"/>
  <c r="F681222" i="1"/>
  <c r="F681221" i="1"/>
  <c r="F681220" i="1"/>
  <c r="F681219" i="1"/>
  <c r="F681218" i="1"/>
  <c r="F681217" i="1"/>
  <c r="F681216" i="1"/>
  <c r="F681215" i="1"/>
  <c r="F681214" i="1"/>
  <c r="F681213" i="1"/>
  <c r="F681212" i="1"/>
  <c r="F681211" i="1"/>
  <c r="F681210" i="1"/>
  <c r="F681209" i="1"/>
  <c r="F681208" i="1"/>
  <c r="F681207" i="1"/>
  <c r="F681206" i="1"/>
  <c r="F681205" i="1"/>
  <c r="F681204" i="1"/>
  <c r="F681203" i="1"/>
  <c r="F681202" i="1"/>
  <c r="F681201" i="1"/>
  <c r="F681200" i="1"/>
  <c r="F681199" i="1"/>
  <c r="F681198" i="1"/>
  <c r="F681197" i="1"/>
  <c r="F681196" i="1"/>
  <c r="F681195" i="1"/>
  <c r="F681194" i="1"/>
  <c r="F681193" i="1"/>
  <c r="F681192" i="1"/>
  <c r="F681191" i="1"/>
  <c r="F681190" i="1"/>
  <c r="F681189" i="1"/>
  <c r="F681188" i="1"/>
  <c r="F681187" i="1"/>
  <c r="F681186" i="1"/>
  <c r="F681185" i="1"/>
  <c r="F681184" i="1"/>
  <c r="F681183" i="1"/>
  <c r="F681182" i="1"/>
  <c r="F681181" i="1"/>
  <c r="F681180" i="1"/>
  <c r="F681179" i="1"/>
  <c r="F681178" i="1"/>
  <c r="F681177" i="1"/>
  <c r="F681176" i="1"/>
  <c r="F681175" i="1"/>
  <c r="F681174" i="1"/>
  <c r="F681173" i="1"/>
  <c r="F681172" i="1"/>
  <c r="F681171" i="1"/>
  <c r="F681170" i="1"/>
  <c r="F681169" i="1"/>
  <c r="F681168" i="1"/>
  <c r="F681167" i="1"/>
  <c r="F681166" i="1"/>
  <c r="F681165" i="1"/>
  <c r="F681164" i="1"/>
  <c r="F681163" i="1"/>
  <c r="F681162" i="1"/>
  <c r="F681161" i="1"/>
  <c r="F681160" i="1"/>
  <c r="F681159" i="1"/>
  <c r="F681158" i="1"/>
  <c r="F681157" i="1"/>
  <c r="F681156" i="1"/>
  <c r="F681155" i="1"/>
  <c r="F681154" i="1"/>
  <c r="F681153" i="1"/>
  <c r="F681152" i="1"/>
  <c r="F681151" i="1"/>
  <c r="F681150" i="1"/>
  <c r="F681149" i="1"/>
  <c r="F681148" i="1"/>
  <c r="F681147" i="1"/>
  <c r="F681146" i="1"/>
  <c r="F681145" i="1"/>
  <c r="F681144" i="1"/>
  <c r="F681143" i="1"/>
  <c r="F681142" i="1"/>
  <c r="F681141" i="1"/>
  <c r="F681140" i="1"/>
  <c r="F681139" i="1"/>
  <c r="F681138" i="1"/>
  <c r="F681137" i="1"/>
  <c r="F681136" i="1"/>
  <c r="F681135" i="1"/>
  <c r="F681134" i="1"/>
  <c r="F681133" i="1"/>
  <c r="F681132" i="1"/>
  <c r="F681131" i="1"/>
  <c r="F681130" i="1"/>
  <c r="F681129" i="1"/>
  <c r="F681128" i="1"/>
  <c r="F681127" i="1"/>
  <c r="F681126" i="1"/>
  <c r="F681125" i="1"/>
  <c r="F681124" i="1"/>
  <c r="F681123" i="1"/>
  <c r="F681122" i="1"/>
  <c r="F681121" i="1"/>
  <c r="F681120" i="1"/>
  <c r="F681119" i="1"/>
  <c r="F681118" i="1"/>
  <c r="F681117" i="1"/>
  <c r="F681116" i="1"/>
  <c r="F681115" i="1"/>
  <c r="F681114" i="1"/>
  <c r="F681113" i="1"/>
  <c r="F681112" i="1"/>
  <c r="F681111" i="1"/>
  <c r="F681110" i="1"/>
  <c r="F681109" i="1"/>
  <c r="F681108" i="1"/>
  <c r="F681107" i="1"/>
  <c r="F681106" i="1"/>
  <c r="F681105" i="1"/>
  <c r="F681104" i="1"/>
  <c r="F681103" i="1"/>
  <c r="F681102" i="1"/>
  <c r="F681101" i="1"/>
  <c r="F681100" i="1"/>
  <c r="F681099" i="1"/>
  <c r="F681098" i="1"/>
  <c r="F681097" i="1"/>
  <c r="F681096" i="1"/>
  <c r="F681095" i="1"/>
  <c r="F681094" i="1"/>
  <c r="F681093" i="1"/>
  <c r="F681092" i="1"/>
  <c r="F681091" i="1"/>
  <c r="F681090" i="1"/>
  <c r="F681089" i="1"/>
  <c r="F681088" i="1"/>
  <c r="F681087" i="1"/>
  <c r="F681086" i="1"/>
  <c r="F681085" i="1"/>
  <c r="F681084" i="1"/>
  <c r="F681083" i="1"/>
  <c r="F681082" i="1"/>
  <c r="F681081" i="1"/>
  <c r="F681080" i="1"/>
  <c r="F681079" i="1"/>
  <c r="F681078" i="1"/>
  <c r="F681077" i="1"/>
  <c r="F681076" i="1"/>
  <c r="F681075" i="1"/>
  <c r="F681074" i="1"/>
  <c r="F681073" i="1"/>
  <c r="F681072" i="1"/>
  <c r="F681071" i="1"/>
  <c r="F681070" i="1"/>
  <c r="F681069" i="1"/>
  <c r="F681068" i="1"/>
  <c r="F681067" i="1"/>
  <c r="F681066" i="1"/>
  <c r="F681065" i="1"/>
  <c r="F681064" i="1"/>
  <c r="F681063" i="1"/>
  <c r="F681062" i="1"/>
  <c r="F681061" i="1"/>
  <c r="F681060" i="1"/>
  <c r="F681059" i="1"/>
  <c r="F681058" i="1"/>
  <c r="F681057" i="1"/>
  <c r="F681056" i="1"/>
  <c r="F681055" i="1"/>
  <c r="F681054" i="1"/>
  <c r="F681053" i="1"/>
  <c r="F681052" i="1"/>
  <c r="F681051" i="1"/>
  <c r="F681050" i="1"/>
  <c r="F681049" i="1"/>
  <c r="F681048" i="1"/>
  <c r="F681047" i="1"/>
  <c r="F681046" i="1"/>
  <c r="F681045" i="1"/>
  <c r="F681044" i="1"/>
  <c r="F681043" i="1"/>
  <c r="F681042" i="1"/>
  <c r="F681041" i="1"/>
  <c r="F681040" i="1"/>
  <c r="F681039" i="1"/>
  <c r="F681038" i="1"/>
  <c r="F681037" i="1"/>
  <c r="F681036" i="1"/>
  <c r="F681035" i="1"/>
  <c r="F681034" i="1"/>
  <c r="F681033" i="1"/>
  <c r="F681032" i="1"/>
  <c r="F681031" i="1"/>
  <c r="F681030" i="1"/>
  <c r="F681029" i="1"/>
  <c r="F681028" i="1"/>
  <c r="F681027" i="1"/>
  <c r="F681026" i="1"/>
  <c r="F681025" i="1"/>
  <c r="F681024" i="1"/>
  <c r="F681023" i="1"/>
  <c r="F681022" i="1"/>
  <c r="F681021" i="1"/>
  <c r="F681020" i="1"/>
  <c r="F681019" i="1"/>
  <c r="F681018" i="1"/>
  <c r="F681017" i="1"/>
  <c r="F681016" i="1"/>
  <c r="F681015" i="1"/>
  <c r="F681014" i="1"/>
  <c r="F681013" i="1"/>
  <c r="F681012" i="1"/>
  <c r="F681011" i="1"/>
  <c r="F681010" i="1"/>
  <c r="F681009" i="1"/>
  <c r="F681008" i="1"/>
  <c r="F681007" i="1"/>
  <c r="F681006" i="1"/>
  <c r="F681005" i="1"/>
  <c r="F681004" i="1"/>
  <c r="F681003" i="1"/>
  <c r="F681002" i="1"/>
  <c r="F681001" i="1"/>
  <c r="F681000" i="1"/>
  <c r="F680999" i="1"/>
  <c r="F680998" i="1"/>
  <c r="F680997" i="1"/>
  <c r="F680996" i="1"/>
  <c r="F680995" i="1"/>
  <c r="F680994" i="1"/>
  <c r="F680993" i="1"/>
  <c r="F680992" i="1"/>
  <c r="F680991" i="1"/>
  <c r="F680990" i="1"/>
  <c r="F680989" i="1"/>
  <c r="F680988" i="1"/>
  <c r="F680987" i="1"/>
  <c r="F680986" i="1"/>
  <c r="F680985" i="1"/>
  <c r="F680984" i="1"/>
  <c r="F680983" i="1"/>
  <c r="F680982" i="1"/>
  <c r="F680981" i="1"/>
  <c r="F680980" i="1"/>
  <c r="F680979" i="1"/>
  <c r="F680978" i="1"/>
  <c r="F680977" i="1"/>
  <c r="F680976" i="1"/>
  <c r="F680975" i="1"/>
  <c r="F680974" i="1"/>
  <c r="F680973" i="1"/>
  <c r="F680972" i="1"/>
  <c r="F680971" i="1"/>
  <c r="F680970" i="1"/>
  <c r="F680969" i="1"/>
  <c r="F680968" i="1"/>
  <c r="F680967" i="1"/>
  <c r="F680966" i="1"/>
  <c r="F680965" i="1"/>
  <c r="F680964" i="1"/>
  <c r="F680963" i="1"/>
  <c r="F680962" i="1"/>
  <c r="F680961" i="1"/>
  <c r="F680960" i="1"/>
  <c r="F680959" i="1"/>
  <c r="F680958" i="1"/>
  <c r="F680957" i="1"/>
  <c r="F680956" i="1"/>
  <c r="F680955" i="1"/>
  <c r="F680954" i="1"/>
  <c r="F680953" i="1"/>
  <c r="F680952" i="1"/>
  <c r="F680951" i="1"/>
  <c r="F680950" i="1"/>
  <c r="F680949" i="1"/>
  <c r="F680948" i="1"/>
  <c r="F680947" i="1"/>
  <c r="F680946" i="1"/>
  <c r="F680945" i="1"/>
  <c r="F680944" i="1"/>
  <c r="F680943" i="1"/>
  <c r="F680942" i="1"/>
  <c r="F680941" i="1"/>
  <c r="F680940" i="1"/>
  <c r="F680939" i="1"/>
  <c r="F680938" i="1"/>
  <c r="F680937" i="1"/>
  <c r="F680936" i="1"/>
  <c r="F680935" i="1"/>
  <c r="F680934" i="1"/>
  <c r="F680933" i="1"/>
  <c r="F680932" i="1"/>
  <c r="F680931" i="1"/>
  <c r="F680930" i="1"/>
  <c r="F680929" i="1"/>
  <c r="F680928" i="1"/>
  <c r="F680927" i="1"/>
  <c r="F680926" i="1"/>
  <c r="F680925" i="1"/>
  <c r="F680924" i="1"/>
  <c r="F680923" i="1"/>
  <c r="F680922" i="1"/>
  <c r="F680921" i="1"/>
  <c r="F680920" i="1"/>
  <c r="F680919" i="1"/>
  <c r="F680918" i="1"/>
  <c r="F680917" i="1"/>
  <c r="F680916" i="1"/>
  <c r="F680915" i="1"/>
  <c r="F680914" i="1"/>
  <c r="F680913" i="1"/>
  <c r="F680912" i="1"/>
  <c r="F680911" i="1"/>
  <c r="F680910" i="1"/>
  <c r="F680909" i="1"/>
  <c r="F680908" i="1"/>
  <c r="F680907" i="1"/>
  <c r="F680906" i="1"/>
  <c r="F680905" i="1"/>
  <c r="F680904" i="1"/>
  <c r="F680903" i="1"/>
  <c r="F680902" i="1"/>
  <c r="F680901" i="1"/>
  <c r="F680900" i="1"/>
  <c r="F680899" i="1"/>
  <c r="F680898" i="1"/>
  <c r="F680897" i="1"/>
  <c r="F680896" i="1"/>
  <c r="F680895" i="1"/>
  <c r="F680894" i="1"/>
  <c r="F680893" i="1"/>
  <c r="F680892" i="1"/>
  <c r="F680891" i="1"/>
  <c r="F680890" i="1"/>
  <c r="F680889" i="1"/>
  <c r="F680888" i="1"/>
  <c r="F680887" i="1"/>
  <c r="F680886" i="1"/>
  <c r="F680885" i="1"/>
  <c r="F680884" i="1"/>
  <c r="F680883" i="1"/>
  <c r="F680882" i="1"/>
  <c r="F680881" i="1"/>
  <c r="F680880" i="1"/>
  <c r="F680879" i="1"/>
  <c r="F680878" i="1"/>
  <c r="F680877" i="1"/>
  <c r="F680876" i="1"/>
  <c r="F680875" i="1"/>
  <c r="F680874" i="1"/>
  <c r="F680873" i="1"/>
  <c r="F680872" i="1"/>
  <c r="F680871" i="1"/>
  <c r="F680870" i="1"/>
  <c r="F680869" i="1"/>
  <c r="F680868" i="1"/>
  <c r="F680867" i="1"/>
  <c r="F680866" i="1"/>
  <c r="F680865" i="1"/>
  <c r="F680864" i="1"/>
  <c r="F680863" i="1"/>
  <c r="F680862" i="1"/>
  <c r="F680861" i="1"/>
  <c r="F680860" i="1"/>
  <c r="F680859" i="1"/>
  <c r="F680858" i="1"/>
  <c r="F680857" i="1"/>
  <c r="F680856" i="1"/>
  <c r="F680855" i="1"/>
  <c r="F680854" i="1"/>
  <c r="F680853" i="1"/>
  <c r="F680852" i="1"/>
  <c r="F680851" i="1"/>
  <c r="F680850" i="1"/>
  <c r="F680849" i="1"/>
  <c r="F680848" i="1"/>
  <c r="F680847" i="1"/>
  <c r="F680846" i="1"/>
  <c r="F680845" i="1"/>
  <c r="F680844" i="1"/>
  <c r="F680843" i="1"/>
  <c r="F680842" i="1"/>
  <c r="F680841" i="1"/>
  <c r="F680840" i="1"/>
  <c r="F680839" i="1"/>
  <c r="F680838" i="1"/>
  <c r="F680837" i="1"/>
  <c r="F680836" i="1"/>
  <c r="F680835" i="1"/>
  <c r="F680834" i="1"/>
  <c r="F680833" i="1"/>
  <c r="F680832" i="1"/>
  <c r="F680831" i="1"/>
  <c r="F680830" i="1"/>
  <c r="F680829" i="1"/>
  <c r="F680828" i="1"/>
  <c r="F680827" i="1"/>
  <c r="F680826" i="1"/>
  <c r="F680825" i="1"/>
  <c r="F680824" i="1"/>
  <c r="F680823" i="1"/>
  <c r="F680822" i="1"/>
  <c r="F680821" i="1"/>
  <c r="F680820" i="1"/>
  <c r="F680819" i="1"/>
  <c r="F680818" i="1"/>
  <c r="F680817" i="1"/>
  <c r="F680816" i="1"/>
  <c r="F680815" i="1"/>
  <c r="F680814" i="1"/>
  <c r="F680813" i="1"/>
  <c r="F680812" i="1"/>
  <c r="F680811" i="1"/>
  <c r="F680810" i="1"/>
  <c r="F680809" i="1"/>
  <c r="F680808" i="1"/>
  <c r="F680807" i="1"/>
  <c r="F680806" i="1"/>
  <c r="F680805" i="1"/>
  <c r="F680804" i="1"/>
  <c r="F680803" i="1"/>
  <c r="F680802" i="1"/>
  <c r="F680801" i="1"/>
  <c r="F680800" i="1"/>
  <c r="F680799" i="1"/>
  <c r="F680798" i="1"/>
  <c r="F680797" i="1"/>
  <c r="F680796" i="1"/>
  <c r="F680795" i="1"/>
  <c r="F680794" i="1"/>
  <c r="F680793" i="1"/>
  <c r="F680792" i="1"/>
  <c r="F680791" i="1"/>
  <c r="F680790" i="1"/>
  <c r="F680789" i="1"/>
  <c r="F680788" i="1"/>
  <c r="F680787" i="1"/>
  <c r="F680786" i="1"/>
  <c r="F680785" i="1"/>
  <c r="F680784" i="1"/>
  <c r="F680783" i="1"/>
  <c r="F680782" i="1"/>
  <c r="F680781" i="1"/>
  <c r="F680780" i="1"/>
  <c r="F680779" i="1"/>
  <c r="F680778" i="1"/>
  <c r="F680777" i="1"/>
  <c r="F680776" i="1"/>
  <c r="F680775" i="1"/>
  <c r="F680774" i="1"/>
  <c r="F680773" i="1"/>
  <c r="F680772" i="1"/>
  <c r="F680771" i="1"/>
  <c r="F680770" i="1"/>
  <c r="F680769" i="1"/>
  <c r="F680768" i="1"/>
  <c r="F680767" i="1"/>
  <c r="F680766" i="1"/>
  <c r="F680765" i="1"/>
  <c r="F680764" i="1"/>
  <c r="F680763" i="1"/>
  <c r="F680762" i="1"/>
  <c r="F680761" i="1"/>
  <c r="F680760" i="1"/>
  <c r="F680759" i="1"/>
  <c r="F680758" i="1"/>
  <c r="F680757" i="1"/>
  <c r="F680756" i="1"/>
  <c r="F680755" i="1"/>
  <c r="F680754" i="1"/>
  <c r="F680753" i="1"/>
  <c r="F680752" i="1"/>
  <c r="F680751" i="1"/>
  <c r="F680750" i="1"/>
  <c r="F680749" i="1"/>
  <c r="F680748" i="1"/>
  <c r="F680747" i="1"/>
  <c r="F680746" i="1"/>
  <c r="F680745" i="1"/>
  <c r="F680744" i="1"/>
  <c r="F680743" i="1"/>
  <c r="F680742" i="1"/>
  <c r="F680741" i="1"/>
  <c r="F680740" i="1"/>
  <c r="F680739" i="1"/>
  <c r="F680738" i="1"/>
  <c r="F680737" i="1"/>
  <c r="F680736" i="1"/>
  <c r="F680735" i="1"/>
  <c r="F680734" i="1"/>
  <c r="F680733" i="1"/>
  <c r="F680732" i="1"/>
  <c r="F680731" i="1"/>
  <c r="F680730" i="1"/>
  <c r="F680729" i="1"/>
  <c r="F680728" i="1"/>
  <c r="F680727" i="1"/>
  <c r="F680726" i="1"/>
  <c r="F680725" i="1"/>
  <c r="F680724" i="1"/>
  <c r="F680723" i="1"/>
  <c r="F680722" i="1"/>
  <c r="F680721" i="1"/>
  <c r="F680720" i="1"/>
  <c r="F680719" i="1"/>
  <c r="F680718" i="1"/>
  <c r="F680717" i="1"/>
  <c r="F680716" i="1"/>
  <c r="F680715" i="1"/>
  <c r="F680714" i="1"/>
  <c r="F680713" i="1"/>
  <c r="F680712" i="1"/>
  <c r="F680711" i="1"/>
  <c r="F680710" i="1"/>
  <c r="F680709" i="1"/>
  <c r="F680708" i="1"/>
  <c r="F680707" i="1"/>
  <c r="F680706" i="1"/>
  <c r="F680705" i="1"/>
  <c r="F680704" i="1"/>
  <c r="F680703" i="1"/>
  <c r="F680702" i="1"/>
  <c r="F680701" i="1"/>
  <c r="F680700" i="1"/>
  <c r="F680699" i="1"/>
  <c r="F680698" i="1"/>
  <c r="F680697" i="1"/>
  <c r="F680696" i="1"/>
  <c r="F680695" i="1"/>
  <c r="F680694" i="1"/>
  <c r="F680693" i="1"/>
  <c r="F680692" i="1"/>
  <c r="F680691" i="1"/>
  <c r="F680690" i="1"/>
  <c r="F680689" i="1"/>
  <c r="F680688" i="1"/>
  <c r="F680687" i="1"/>
  <c r="F680686" i="1"/>
  <c r="F680685" i="1"/>
  <c r="F680684" i="1"/>
  <c r="F680683" i="1"/>
  <c r="F680682" i="1"/>
  <c r="F680681" i="1"/>
  <c r="F680680" i="1"/>
  <c r="F680679" i="1"/>
  <c r="F680678" i="1"/>
  <c r="F680677" i="1"/>
  <c r="F680676" i="1"/>
  <c r="F680675" i="1"/>
  <c r="F680674" i="1"/>
  <c r="F680673" i="1"/>
  <c r="F680672" i="1"/>
  <c r="F680671" i="1"/>
  <c r="F680670" i="1"/>
  <c r="F680669" i="1"/>
  <c r="F680668" i="1"/>
  <c r="F680667" i="1"/>
  <c r="F680666" i="1"/>
  <c r="F680665" i="1"/>
  <c r="F680664" i="1"/>
  <c r="F680663" i="1"/>
  <c r="F680662" i="1"/>
  <c r="F680661" i="1"/>
  <c r="F680660" i="1"/>
  <c r="F680659" i="1"/>
  <c r="F680658" i="1"/>
  <c r="F680657" i="1"/>
  <c r="F680656" i="1"/>
  <c r="F680655" i="1"/>
  <c r="F680654" i="1"/>
  <c r="F680653" i="1"/>
  <c r="F680652" i="1"/>
  <c r="F680651" i="1"/>
  <c r="F680650" i="1"/>
  <c r="F680649" i="1"/>
  <c r="F680648" i="1"/>
  <c r="F680647" i="1"/>
  <c r="F680646" i="1"/>
  <c r="F680645" i="1"/>
  <c r="F680644" i="1"/>
  <c r="F680643" i="1"/>
  <c r="F680642" i="1"/>
  <c r="F680641" i="1"/>
  <c r="F680640" i="1"/>
  <c r="F680639" i="1"/>
  <c r="F680638" i="1"/>
  <c r="F680637" i="1"/>
  <c r="F680636" i="1"/>
  <c r="F680635" i="1"/>
  <c r="F680634" i="1"/>
  <c r="F680633" i="1"/>
  <c r="F680632" i="1"/>
  <c r="F680631" i="1"/>
  <c r="F680630" i="1"/>
  <c r="F680629" i="1"/>
  <c r="F680628" i="1"/>
  <c r="F680627" i="1"/>
  <c r="F680626" i="1"/>
  <c r="F680625" i="1"/>
  <c r="F680624" i="1"/>
  <c r="F680623" i="1"/>
  <c r="F680622" i="1"/>
  <c r="F680621" i="1"/>
  <c r="F680620" i="1"/>
  <c r="F680619" i="1"/>
  <c r="F680618" i="1"/>
  <c r="F680617" i="1"/>
  <c r="F680616" i="1"/>
  <c r="F680615" i="1"/>
  <c r="F680614" i="1"/>
  <c r="F680613" i="1"/>
  <c r="F680612" i="1"/>
  <c r="F680611" i="1"/>
  <c r="F680610" i="1"/>
  <c r="F680609" i="1"/>
  <c r="F680608" i="1"/>
  <c r="F680607" i="1"/>
  <c r="F680606" i="1"/>
  <c r="F680605" i="1"/>
  <c r="F680604" i="1"/>
  <c r="F680603" i="1"/>
  <c r="F680602" i="1"/>
  <c r="F680601" i="1"/>
  <c r="F680600" i="1"/>
  <c r="F680599" i="1"/>
  <c r="F680598" i="1"/>
  <c r="F680597" i="1"/>
  <c r="F680596" i="1"/>
  <c r="F680595" i="1"/>
  <c r="F680594" i="1"/>
  <c r="F680593" i="1"/>
  <c r="F680592" i="1"/>
  <c r="F680591" i="1"/>
  <c r="F680590" i="1"/>
  <c r="F680589" i="1"/>
  <c r="F680588" i="1"/>
  <c r="F680587" i="1"/>
  <c r="F680586" i="1"/>
  <c r="F680585" i="1"/>
  <c r="F680584" i="1"/>
  <c r="F680583" i="1"/>
  <c r="F680582" i="1"/>
  <c r="F680581" i="1"/>
  <c r="F680580" i="1"/>
  <c r="F680579" i="1"/>
  <c r="F680578" i="1"/>
  <c r="F680577" i="1"/>
  <c r="F680576" i="1"/>
  <c r="F680575" i="1"/>
  <c r="F680574" i="1"/>
  <c r="F680573" i="1"/>
  <c r="F680572" i="1"/>
  <c r="F680571" i="1"/>
  <c r="F680570" i="1"/>
  <c r="F680569" i="1"/>
  <c r="F680568" i="1"/>
  <c r="F680567" i="1"/>
  <c r="F680566" i="1"/>
  <c r="F680565" i="1"/>
  <c r="F680564" i="1"/>
  <c r="F680563" i="1"/>
  <c r="F680562" i="1"/>
  <c r="F680561" i="1"/>
  <c r="F680560" i="1"/>
  <c r="F680559" i="1"/>
  <c r="F680558" i="1"/>
  <c r="F680557" i="1"/>
  <c r="F680556" i="1"/>
  <c r="F680555" i="1"/>
  <c r="F680554" i="1"/>
  <c r="F680553" i="1"/>
  <c r="F680552" i="1"/>
  <c r="F680551" i="1"/>
  <c r="F680550" i="1"/>
  <c r="F680549" i="1"/>
  <c r="F680548" i="1"/>
  <c r="F680547" i="1"/>
  <c r="F680546" i="1"/>
  <c r="F680545" i="1"/>
  <c r="F680544" i="1"/>
  <c r="F680543" i="1"/>
  <c r="F680542" i="1"/>
  <c r="F680541" i="1"/>
  <c r="F680540" i="1"/>
  <c r="F680539" i="1"/>
  <c r="F680538" i="1"/>
  <c r="F680537" i="1"/>
  <c r="F680536" i="1"/>
  <c r="F680535" i="1"/>
  <c r="F680534" i="1"/>
  <c r="F680533" i="1"/>
  <c r="F680532" i="1"/>
  <c r="F680531" i="1"/>
  <c r="F680530" i="1"/>
  <c r="F680529" i="1"/>
  <c r="F680528" i="1"/>
  <c r="F680527" i="1"/>
  <c r="F680526" i="1"/>
  <c r="F680525" i="1"/>
  <c r="F680524" i="1"/>
  <c r="F680523" i="1"/>
  <c r="F680522" i="1"/>
  <c r="F680521" i="1"/>
  <c r="F680520" i="1"/>
  <c r="F680519" i="1"/>
  <c r="F680518" i="1"/>
  <c r="F680517" i="1"/>
  <c r="F680516" i="1"/>
  <c r="F680515" i="1"/>
  <c r="F680514" i="1"/>
  <c r="F680513" i="1"/>
  <c r="F680512" i="1"/>
  <c r="F680511" i="1"/>
  <c r="F680510" i="1"/>
  <c r="F680509" i="1"/>
  <c r="F680508" i="1"/>
  <c r="F680507" i="1"/>
  <c r="F680506" i="1"/>
  <c r="F680505" i="1"/>
  <c r="F680504" i="1"/>
  <c r="F680503" i="1"/>
  <c r="F680502" i="1"/>
  <c r="F680501" i="1"/>
  <c r="F680500" i="1"/>
  <c r="F680499" i="1"/>
  <c r="F680498" i="1"/>
  <c r="F680497" i="1"/>
  <c r="F680496" i="1"/>
  <c r="F680495" i="1"/>
  <c r="F680494" i="1"/>
  <c r="F680493" i="1"/>
  <c r="F680492" i="1"/>
  <c r="F680491" i="1"/>
  <c r="F680490" i="1"/>
  <c r="F680489" i="1"/>
  <c r="F680488" i="1"/>
  <c r="F680487" i="1"/>
  <c r="F680486" i="1"/>
  <c r="F680485" i="1"/>
  <c r="F680484" i="1"/>
  <c r="F680483" i="1"/>
  <c r="F680482" i="1"/>
  <c r="F680481" i="1"/>
  <c r="F680480" i="1"/>
  <c r="F680479" i="1"/>
  <c r="F680478" i="1"/>
  <c r="F680477" i="1"/>
  <c r="F680476" i="1"/>
  <c r="F680475" i="1"/>
  <c r="F680474" i="1"/>
  <c r="F680473" i="1"/>
  <c r="F680472" i="1"/>
  <c r="F680471" i="1"/>
  <c r="F680470" i="1"/>
  <c r="F680469" i="1"/>
  <c r="F680468" i="1"/>
  <c r="F680467" i="1"/>
  <c r="F680466" i="1"/>
  <c r="F680465" i="1"/>
  <c r="F680464" i="1"/>
  <c r="F680463" i="1"/>
  <c r="F680462" i="1"/>
  <c r="F680461" i="1"/>
  <c r="F680460" i="1"/>
  <c r="F680459" i="1"/>
  <c r="F680458" i="1"/>
  <c r="F680457" i="1"/>
  <c r="F680456" i="1"/>
  <c r="F680455" i="1"/>
  <c r="F680454" i="1"/>
  <c r="F680453" i="1"/>
  <c r="F680452" i="1"/>
  <c r="F680451" i="1"/>
  <c r="F680450" i="1"/>
  <c r="F680449" i="1"/>
  <c r="F680448" i="1"/>
  <c r="F680447" i="1"/>
  <c r="F680446" i="1"/>
  <c r="F680445" i="1"/>
  <c r="F680444" i="1"/>
  <c r="F680443" i="1"/>
  <c r="F680442" i="1"/>
  <c r="F680441" i="1"/>
  <c r="F680440" i="1"/>
  <c r="F680439" i="1"/>
  <c r="F680438" i="1"/>
  <c r="F680437" i="1"/>
  <c r="F680436" i="1"/>
  <c r="F680435" i="1"/>
  <c r="F680434" i="1"/>
  <c r="F680433" i="1"/>
  <c r="F680432" i="1"/>
  <c r="F680431" i="1"/>
  <c r="F680430" i="1"/>
  <c r="F680429" i="1"/>
  <c r="F680428" i="1"/>
  <c r="F680427" i="1"/>
  <c r="F680426" i="1"/>
  <c r="F680425" i="1"/>
  <c r="F680424" i="1"/>
  <c r="F680423" i="1"/>
  <c r="F680422" i="1"/>
  <c r="F680421" i="1"/>
  <c r="F680420" i="1"/>
  <c r="F680419" i="1"/>
  <c r="F680418" i="1"/>
  <c r="F680417" i="1"/>
  <c r="F680416" i="1"/>
  <c r="F680415" i="1"/>
  <c r="F680414" i="1"/>
  <c r="F680413" i="1"/>
  <c r="F680412" i="1"/>
  <c r="F680411" i="1"/>
  <c r="F680410" i="1"/>
  <c r="F680409" i="1"/>
  <c r="F680408" i="1"/>
  <c r="F680407" i="1"/>
  <c r="F680406" i="1"/>
  <c r="F680405" i="1"/>
  <c r="F680404" i="1"/>
  <c r="F680403" i="1"/>
  <c r="F680402" i="1"/>
  <c r="F680401" i="1"/>
  <c r="F680400" i="1"/>
  <c r="F680399" i="1"/>
  <c r="F680398" i="1"/>
  <c r="F680397" i="1"/>
  <c r="F680396" i="1"/>
  <c r="F680395" i="1"/>
  <c r="F680394" i="1"/>
  <c r="F680393" i="1"/>
  <c r="F680392" i="1"/>
  <c r="F680391" i="1"/>
  <c r="F680390" i="1"/>
  <c r="F680389" i="1"/>
  <c r="F680388" i="1"/>
  <c r="F680387" i="1"/>
  <c r="F680386" i="1"/>
  <c r="F680385" i="1"/>
  <c r="F680384" i="1"/>
  <c r="F680383" i="1"/>
  <c r="F680382" i="1"/>
  <c r="F680381" i="1"/>
  <c r="F680380" i="1"/>
  <c r="F680379" i="1"/>
  <c r="F680378" i="1"/>
  <c r="F680377" i="1"/>
  <c r="F680376" i="1"/>
  <c r="F680375" i="1"/>
  <c r="F680374" i="1"/>
  <c r="F680373" i="1"/>
  <c r="F680372" i="1"/>
  <c r="F680371" i="1"/>
  <c r="F680370" i="1"/>
  <c r="F680369" i="1"/>
  <c r="F680368" i="1"/>
  <c r="F680367" i="1"/>
  <c r="F680366" i="1"/>
  <c r="F680365" i="1"/>
  <c r="F680364" i="1"/>
  <c r="F680363" i="1"/>
  <c r="F680362" i="1"/>
  <c r="F680361" i="1"/>
  <c r="F680360" i="1"/>
  <c r="F680359" i="1"/>
  <c r="F680358" i="1"/>
  <c r="F680357" i="1"/>
  <c r="F680356" i="1"/>
  <c r="F680355" i="1"/>
  <c r="F680354" i="1"/>
  <c r="F680353" i="1"/>
  <c r="F680352" i="1"/>
  <c r="F680351" i="1"/>
  <c r="F680350" i="1"/>
  <c r="F680349" i="1"/>
  <c r="F680348" i="1"/>
  <c r="F680347" i="1"/>
  <c r="F680346" i="1"/>
  <c r="F680345" i="1"/>
  <c r="F680344" i="1"/>
  <c r="F680343" i="1"/>
  <c r="F680342" i="1"/>
  <c r="F680341" i="1"/>
  <c r="F680340" i="1"/>
  <c r="F680339" i="1"/>
  <c r="F680338" i="1"/>
  <c r="F680337" i="1"/>
  <c r="F680336" i="1"/>
  <c r="F680335" i="1"/>
  <c r="F680334" i="1"/>
  <c r="F680333" i="1"/>
  <c r="F680332" i="1"/>
  <c r="F680331" i="1"/>
  <c r="F680330" i="1"/>
  <c r="F680329" i="1"/>
  <c r="F680328" i="1"/>
  <c r="F680327" i="1"/>
  <c r="F680326" i="1"/>
  <c r="F680325" i="1"/>
  <c r="F680324" i="1"/>
  <c r="F680323" i="1"/>
  <c r="F680322" i="1"/>
  <c r="F680321" i="1"/>
  <c r="F680320" i="1"/>
  <c r="F680319" i="1"/>
  <c r="F680318" i="1"/>
  <c r="F680317" i="1"/>
  <c r="F680316" i="1"/>
  <c r="F680315" i="1"/>
  <c r="F680314" i="1"/>
  <c r="F680313" i="1"/>
  <c r="F680312" i="1"/>
  <c r="F680311" i="1"/>
  <c r="F680310" i="1"/>
  <c r="F680309" i="1"/>
  <c r="F680308" i="1"/>
  <c r="F680307" i="1"/>
  <c r="F680306" i="1"/>
  <c r="F680305" i="1"/>
  <c r="F680304" i="1"/>
  <c r="F680303" i="1"/>
  <c r="F680302" i="1"/>
  <c r="F680301" i="1"/>
  <c r="F680300" i="1"/>
  <c r="F680299" i="1"/>
  <c r="F680298" i="1"/>
  <c r="F680297" i="1"/>
  <c r="F680296" i="1"/>
  <c r="F680295" i="1"/>
  <c r="F680294" i="1"/>
  <c r="F680293" i="1"/>
  <c r="F680292" i="1"/>
  <c r="F680291" i="1"/>
  <c r="F680290" i="1"/>
  <c r="F680289" i="1"/>
  <c r="F680288" i="1"/>
  <c r="F680287" i="1"/>
  <c r="F680286" i="1"/>
  <c r="F680285" i="1"/>
  <c r="F680284" i="1"/>
  <c r="F680283" i="1"/>
  <c r="F680282" i="1"/>
  <c r="F680281" i="1"/>
  <c r="F680280" i="1"/>
  <c r="F680279" i="1"/>
  <c r="F680278" i="1"/>
  <c r="F680277" i="1"/>
  <c r="F680276" i="1"/>
  <c r="F680275" i="1"/>
  <c r="F680274" i="1"/>
  <c r="F680273" i="1"/>
  <c r="F680272" i="1"/>
  <c r="F680271" i="1"/>
  <c r="F680270" i="1"/>
  <c r="F680269" i="1"/>
  <c r="F680268" i="1"/>
  <c r="F680267" i="1"/>
  <c r="F680266" i="1"/>
  <c r="F680265" i="1"/>
  <c r="F680264" i="1"/>
  <c r="F680263" i="1"/>
  <c r="F680262" i="1"/>
  <c r="F680261" i="1"/>
  <c r="F680260" i="1"/>
  <c r="F680259" i="1"/>
  <c r="F680258" i="1"/>
  <c r="F680257" i="1"/>
  <c r="F680256" i="1"/>
  <c r="F680255" i="1"/>
  <c r="F680254" i="1"/>
  <c r="F680253" i="1"/>
  <c r="F680252" i="1"/>
  <c r="F680251" i="1"/>
  <c r="F680250" i="1"/>
  <c r="F680249" i="1"/>
  <c r="F680248" i="1"/>
  <c r="F680247" i="1"/>
  <c r="F680246" i="1"/>
  <c r="F680245" i="1"/>
  <c r="F680244" i="1"/>
  <c r="F680243" i="1"/>
  <c r="F680242" i="1"/>
  <c r="F680241" i="1"/>
  <c r="F680240" i="1"/>
  <c r="F680239" i="1"/>
  <c r="F680238" i="1"/>
  <c r="F680237" i="1"/>
  <c r="F680236" i="1"/>
  <c r="F680235" i="1"/>
  <c r="F680234" i="1"/>
  <c r="F680233" i="1"/>
  <c r="F680232" i="1"/>
  <c r="F680231" i="1"/>
  <c r="F680230" i="1"/>
  <c r="F680229" i="1"/>
  <c r="F680228" i="1"/>
  <c r="F680227" i="1"/>
  <c r="F680226" i="1"/>
  <c r="F680225" i="1"/>
  <c r="F680224" i="1"/>
  <c r="F680223" i="1"/>
  <c r="F680222" i="1"/>
  <c r="F680221" i="1"/>
  <c r="F680220" i="1"/>
  <c r="F680219" i="1"/>
  <c r="F680218" i="1"/>
  <c r="F680217" i="1"/>
  <c r="F680216" i="1"/>
  <c r="F680215" i="1"/>
  <c r="F680214" i="1"/>
  <c r="F680213" i="1"/>
  <c r="F680212" i="1"/>
  <c r="F680211" i="1"/>
  <c r="F680210" i="1"/>
  <c r="F680209" i="1"/>
  <c r="F680208" i="1"/>
  <c r="F680207" i="1"/>
  <c r="F680206" i="1"/>
  <c r="F680205" i="1"/>
  <c r="F680204" i="1"/>
  <c r="F680203" i="1"/>
  <c r="F680202" i="1"/>
  <c r="F680201" i="1"/>
  <c r="F680200" i="1"/>
  <c r="F680199" i="1"/>
  <c r="F680198" i="1"/>
  <c r="F680197" i="1"/>
  <c r="F680196" i="1"/>
  <c r="F680195" i="1"/>
  <c r="F680194" i="1"/>
  <c r="F680193" i="1"/>
  <c r="F680192" i="1"/>
  <c r="F680191" i="1"/>
  <c r="F680190" i="1"/>
  <c r="F680189" i="1"/>
  <c r="F680188" i="1"/>
  <c r="F680187" i="1"/>
  <c r="F680186" i="1"/>
  <c r="F680185" i="1"/>
  <c r="F680184" i="1"/>
  <c r="F680183" i="1"/>
  <c r="F680182" i="1"/>
  <c r="F680181" i="1"/>
  <c r="F680180" i="1"/>
  <c r="F680179" i="1"/>
  <c r="F680178" i="1"/>
  <c r="F680177" i="1"/>
  <c r="F680176" i="1"/>
  <c r="F680175" i="1"/>
  <c r="F680174" i="1"/>
  <c r="F680173" i="1"/>
  <c r="F680172" i="1"/>
  <c r="F680171" i="1"/>
  <c r="F680170" i="1"/>
  <c r="F680169" i="1"/>
  <c r="F680168" i="1"/>
  <c r="F680167" i="1"/>
  <c r="F680166" i="1"/>
  <c r="F680165" i="1"/>
  <c r="F680164" i="1"/>
  <c r="F680163" i="1"/>
  <c r="F680162" i="1"/>
  <c r="F680161" i="1"/>
  <c r="F680160" i="1"/>
  <c r="F680159" i="1"/>
  <c r="F680158" i="1"/>
  <c r="F680157" i="1"/>
  <c r="F680156" i="1"/>
  <c r="F680155" i="1"/>
  <c r="F680154" i="1"/>
  <c r="F680153" i="1"/>
  <c r="F680152" i="1"/>
  <c r="F680151" i="1"/>
  <c r="F680150" i="1"/>
  <c r="F680149" i="1"/>
  <c r="F680148" i="1"/>
  <c r="F680147" i="1"/>
  <c r="F680146" i="1"/>
  <c r="F680145" i="1"/>
  <c r="F680144" i="1"/>
  <c r="F680143" i="1"/>
  <c r="F680142" i="1"/>
  <c r="F680141" i="1"/>
  <c r="F680140" i="1"/>
  <c r="F680139" i="1"/>
  <c r="F680138" i="1"/>
  <c r="F680137" i="1"/>
  <c r="F680136" i="1"/>
  <c r="F680135" i="1"/>
  <c r="F680134" i="1"/>
  <c r="F680133" i="1"/>
  <c r="F680132" i="1"/>
  <c r="F680131" i="1"/>
  <c r="F680130" i="1"/>
  <c r="F680129" i="1"/>
  <c r="F680128" i="1"/>
  <c r="F680127" i="1"/>
  <c r="F680126" i="1"/>
  <c r="F680125" i="1"/>
  <c r="F680124" i="1"/>
  <c r="F680123" i="1"/>
  <c r="F680122" i="1"/>
  <c r="F680121" i="1"/>
  <c r="F680120" i="1"/>
  <c r="F680119" i="1"/>
  <c r="F680118" i="1"/>
  <c r="F680117" i="1"/>
  <c r="F680116" i="1"/>
  <c r="F680115" i="1"/>
  <c r="F680114" i="1"/>
  <c r="F680113" i="1"/>
  <c r="F680112" i="1"/>
  <c r="F680111" i="1"/>
  <c r="F680110" i="1"/>
  <c r="F680109" i="1"/>
  <c r="F680108" i="1"/>
  <c r="F680107" i="1"/>
  <c r="F680106" i="1"/>
  <c r="F680105" i="1"/>
  <c r="F680104" i="1"/>
  <c r="F680103" i="1"/>
  <c r="F680102" i="1"/>
  <c r="F680101" i="1"/>
  <c r="F680100" i="1"/>
  <c r="F680099" i="1"/>
  <c r="F680098" i="1"/>
  <c r="F680097" i="1"/>
  <c r="F680096" i="1"/>
  <c r="F680095" i="1"/>
  <c r="F680094" i="1"/>
  <c r="F680093" i="1"/>
  <c r="F680092" i="1"/>
  <c r="F680091" i="1"/>
  <c r="F680090" i="1"/>
  <c r="F680089" i="1"/>
  <c r="F680088" i="1"/>
  <c r="F680087" i="1"/>
  <c r="F680086" i="1"/>
  <c r="F680085" i="1"/>
  <c r="F680084" i="1"/>
  <c r="F680083" i="1"/>
  <c r="F680082" i="1"/>
  <c r="F680081" i="1"/>
  <c r="F680080" i="1"/>
  <c r="F680079" i="1"/>
  <c r="F680078" i="1"/>
  <c r="F680077" i="1"/>
  <c r="F680076" i="1"/>
  <c r="F680075" i="1"/>
  <c r="F680074" i="1"/>
  <c r="F680073" i="1"/>
  <c r="F680072" i="1"/>
  <c r="F680071" i="1"/>
  <c r="F680070" i="1"/>
  <c r="F680069" i="1"/>
  <c r="F680068" i="1"/>
  <c r="F680067" i="1"/>
  <c r="F680066" i="1"/>
  <c r="F680065" i="1"/>
  <c r="F680064" i="1"/>
  <c r="F680063" i="1"/>
  <c r="F680062" i="1"/>
  <c r="F680061" i="1"/>
  <c r="F680060" i="1"/>
  <c r="F680059" i="1"/>
  <c r="F680058" i="1"/>
  <c r="F680057" i="1"/>
  <c r="F680056" i="1"/>
  <c r="F680055" i="1"/>
  <c r="F680054" i="1"/>
  <c r="F680053" i="1"/>
  <c r="F680052" i="1"/>
  <c r="F680051" i="1"/>
  <c r="F680050" i="1"/>
  <c r="F680049" i="1"/>
  <c r="F680048" i="1"/>
  <c r="F680047" i="1"/>
  <c r="F680046" i="1"/>
  <c r="F680045" i="1"/>
  <c r="F680044" i="1"/>
  <c r="F680043" i="1"/>
  <c r="F680042" i="1"/>
  <c r="F680041" i="1"/>
  <c r="F680040" i="1"/>
  <c r="F680039" i="1"/>
  <c r="F680038" i="1"/>
  <c r="F680037" i="1"/>
  <c r="F680036" i="1"/>
  <c r="F680035" i="1"/>
  <c r="F680034" i="1"/>
  <c r="F680033" i="1"/>
  <c r="F680032" i="1"/>
  <c r="F680031" i="1"/>
  <c r="F680030" i="1"/>
  <c r="F680029" i="1"/>
  <c r="F680028" i="1"/>
  <c r="F680027" i="1"/>
  <c r="F680026" i="1"/>
  <c r="F680025" i="1"/>
  <c r="F680024" i="1"/>
  <c r="F680023" i="1"/>
  <c r="F680022" i="1"/>
  <c r="F680021" i="1"/>
  <c r="F680020" i="1"/>
  <c r="F680019" i="1"/>
  <c r="F680018" i="1"/>
  <c r="F680017" i="1"/>
  <c r="F680016" i="1"/>
  <c r="F680015" i="1"/>
  <c r="F680014" i="1"/>
  <c r="F680013" i="1"/>
  <c r="F680012" i="1"/>
  <c r="F680011" i="1"/>
  <c r="F680010" i="1"/>
  <c r="F680009" i="1"/>
  <c r="F680008" i="1"/>
  <c r="F680007" i="1"/>
  <c r="F680006" i="1"/>
  <c r="F680005" i="1"/>
  <c r="F680004" i="1"/>
  <c r="F680003" i="1"/>
  <c r="F680002" i="1"/>
  <c r="F680001" i="1"/>
  <c r="F680000" i="1"/>
  <c r="F679999" i="1"/>
  <c r="F679998" i="1"/>
  <c r="F679997" i="1"/>
  <c r="F679996" i="1"/>
  <c r="F679995" i="1"/>
  <c r="F679994" i="1"/>
  <c r="F679993" i="1"/>
  <c r="F679992" i="1"/>
  <c r="F679991" i="1"/>
  <c r="F679990" i="1"/>
  <c r="F679989" i="1"/>
  <c r="F679988" i="1"/>
  <c r="F679987" i="1"/>
  <c r="F679986" i="1"/>
  <c r="F679985" i="1"/>
  <c r="F679984" i="1"/>
  <c r="F679983" i="1"/>
  <c r="F679982" i="1"/>
  <c r="F679981" i="1"/>
  <c r="F679980" i="1"/>
  <c r="F679979" i="1"/>
  <c r="F679978" i="1"/>
  <c r="F679977" i="1"/>
  <c r="F679976" i="1"/>
  <c r="F679975" i="1"/>
  <c r="F679974" i="1"/>
  <c r="F679973" i="1"/>
  <c r="F679972" i="1"/>
  <c r="F679971" i="1"/>
  <c r="F679970" i="1"/>
  <c r="F679969" i="1"/>
  <c r="F679968" i="1"/>
  <c r="F679967" i="1"/>
  <c r="F679966" i="1"/>
  <c r="F679965" i="1"/>
  <c r="F679964" i="1"/>
  <c r="F679963" i="1"/>
  <c r="F679962" i="1"/>
  <c r="F679961" i="1"/>
  <c r="F679960" i="1"/>
  <c r="F679959" i="1"/>
  <c r="F679958" i="1"/>
  <c r="F679957" i="1"/>
  <c r="F679956" i="1"/>
  <c r="F679955" i="1"/>
  <c r="F679954" i="1"/>
  <c r="F679953" i="1"/>
  <c r="F679952" i="1"/>
  <c r="F679951" i="1"/>
  <c r="F679950" i="1"/>
  <c r="F679949" i="1"/>
  <c r="F679948" i="1"/>
  <c r="F679947" i="1"/>
  <c r="F679946" i="1"/>
  <c r="F679945" i="1"/>
  <c r="F679944" i="1"/>
  <c r="F679943" i="1"/>
  <c r="F679942" i="1"/>
  <c r="F679941" i="1"/>
  <c r="F679940" i="1"/>
  <c r="F679939" i="1"/>
  <c r="F679938" i="1"/>
  <c r="F679937" i="1"/>
  <c r="F679936" i="1"/>
  <c r="F679935" i="1"/>
  <c r="F679934" i="1"/>
  <c r="F679933" i="1"/>
  <c r="F679932" i="1"/>
  <c r="F679931" i="1"/>
  <c r="F679930" i="1"/>
  <c r="F679929" i="1"/>
  <c r="F679928" i="1"/>
  <c r="F679927" i="1"/>
  <c r="F679926" i="1"/>
  <c r="F679925" i="1"/>
  <c r="F679924" i="1"/>
  <c r="F679923" i="1"/>
  <c r="F679922" i="1"/>
  <c r="F679921" i="1"/>
  <c r="F679920" i="1"/>
  <c r="F679919" i="1"/>
  <c r="F679918" i="1"/>
  <c r="F679917" i="1"/>
  <c r="F679916" i="1"/>
  <c r="F679915" i="1"/>
  <c r="F679914" i="1"/>
  <c r="F679913" i="1"/>
  <c r="F679912" i="1"/>
  <c r="F679911" i="1"/>
  <c r="F679910" i="1"/>
  <c r="F679909" i="1"/>
  <c r="F679908" i="1"/>
  <c r="F679907" i="1"/>
  <c r="F679906" i="1"/>
  <c r="F679905" i="1"/>
  <c r="F679904" i="1"/>
  <c r="F679903" i="1"/>
  <c r="F679902" i="1"/>
  <c r="F679901" i="1"/>
  <c r="F679900" i="1"/>
  <c r="F679899" i="1"/>
  <c r="F679898" i="1"/>
  <c r="F679897" i="1"/>
  <c r="F679896" i="1"/>
  <c r="F679895" i="1"/>
  <c r="F679894" i="1"/>
  <c r="F679893" i="1"/>
  <c r="F679892" i="1"/>
  <c r="F679891" i="1"/>
  <c r="F679890" i="1"/>
  <c r="F679889" i="1"/>
  <c r="F679888" i="1"/>
  <c r="F679887" i="1"/>
  <c r="F679886" i="1"/>
  <c r="F679885" i="1"/>
  <c r="F679884" i="1"/>
  <c r="F679883" i="1"/>
  <c r="F679882" i="1"/>
  <c r="F679881" i="1"/>
  <c r="F679880" i="1"/>
  <c r="F679879" i="1"/>
  <c r="F679878" i="1"/>
  <c r="F679877" i="1"/>
  <c r="F679876" i="1"/>
  <c r="F679875" i="1"/>
  <c r="F679874" i="1"/>
  <c r="F679873" i="1"/>
  <c r="F679872" i="1"/>
  <c r="F679871" i="1"/>
  <c r="F679870" i="1"/>
  <c r="F679869" i="1"/>
  <c r="F679868" i="1"/>
  <c r="F679867" i="1"/>
  <c r="F679866" i="1"/>
  <c r="F679865" i="1"/>
  <c r="F679864" i="1"/>
  <c r="F679863" i="1"/>
  <c r="F679862" i="1"/>
  <c r="F679861" i="1"/>
  <c r="F679860" i="1"/>
  <c r="F679859" i="1"/>
  <c r="F679858" i="1"/>
  <c r="F679857" i="1"/>
  <c r="F679856" i="1"/>
  <c r="F679855" i="1"/>
  <c r="F679854" i="1"/>
  <c r="F679853" i="1"/>
  <c r="F679852" i="1"/>
  <c r="F679851" i="1"/>
  <c r="F679850" i="1"/>
  <c r="F679849" i="1"/>
  <c r="F679848" i="1"/>
  <c r="F679847" i="1"/>
  <c r="F679846" i="1"/>
  <c r="F679845" i="1"/>
  <c r="F679844" i="1"/>
  <c r="F679843" i="1"/>
  <c r="F679842" i="1"/>
  <c r="F679841" i="1"/>
  <c r="F679840" i="1"/>
  <c r="F679839" i="1"/>
  <c r="F679838" i="1"/>
  <c r="F679837" i="1"/>
  <c r="F679836" i="1"/>
  <c r="F679835" i="1"/>
  <c r="F679834" i="1"/>
  <c r="F679833" i="1"/>
  <c r="F679832" i="1"/>
  <c r="F679831" i="1"/>
  <c r="F679830" i="1"/>
  <c r="F679829" i="1"/>
  <c r="F679828" i="1"/>
  <c r="F679827" i="1"/>
  <c r="F679826" i="1"/>
  <c r="F679825" i="1"/>
  <c r="F679824" i="1"/>
  <c r="F679823" i="1"/>
  <c r="F679822" i="1"/>
  <c r="F679821" i="1"/>
  <c r="F679820" i="1"/>
  <c r="F679819" i="1"/>
  <c r="F679818" i="1"/>
  <c r="F679817" i="1"/>
  <c r="F679816" i="1"/>
  <c r="F679815" i="1"/>
  <c r="F679814" i="1"/>
  <c r="F679813" i="1"/>
  <c r="F679812" i="1"/>
  <c r="F679811" i="1"/>
  <c r="F679810" i="1"/>
  <c r="F679809" i="1"/>
  <c r="F679808" i="1"/>
  <c r="F679807" i="1"/>
  <c r="F679806" i="1"/>
  <c r="F679805" i="1"/>
  <c r="F679804" i="1"/>
  <c r="F679803" i="1"/>
  <c r="F679802" i="1"/>
  <c r="F679801" i="1"/>
  <c r="F679800" i="1"/>
  <c r="F679799" i="1"/>
  <c r="F679798" i="1"/>
  <c r="F679797" i="1"/>
  <c r="F679796" i="1"/>
  <c r="F679795" i="1"/>
  <c r="F679794" i="1"/>
  <c r="F679793" i="1"/>
  <c r="F679792" i="1"/>
  <c r="F679791" i="1"/>
  <c r="F679790" i="1"/>
  <c r="F679789" i="1"/>
  <c r="F679788" i="1"/>
  <c r="F679787" i="1"/>
  <c r="F679786" i="1"/>
  <c r="F679785" i="1"/>
  <c r="F679784" i="1"/>
  <c r="F679783" i="1"/>
  <c r="F679782" i="1"/>
  <c r="F679781" i="1"/>
  <c r="F679780" i="1"/>
  <c r="F679779" i="1"/>
  <c r="F679778" i="1"/>
  <c r="F679777" i="1"/>
  <c r="F679776" i="1"/>
  <c r="F679775" i="1"/>
  <c r="F679774" i="1"/>
  <c r="F679773" i="1"/>
  <c r="F679772" i="1"/>
  <c r="F679771" i="1"/>
  <c r="F679770" i="1"/>
  <c r="F679769" i="1"/>
  <c r="F679768" i="1"/>
  <c r="F679767" i="1"/>
  <c r="F679766" i="1"/>
  <c r="F679765" i="1"/>
  <c r="F679764" i="1"/>
  <c r="F679763" i="1"/>
  <c r="F679762" i="1"/>
  <c r="F679761" i="1"/>
  <c r="F679760" i="1"/>
  <c r="F679759" i="1"/>
  <c r="F679758" i="1"/>
  <c r="F679757" i="1"/>
  <c r="F679756" i="1"/>
  <c r="F679755" i="1"/>
  <c r="F679754" i="1"/>
  <c r="F679753" i="1"/>
  <c r="F679752" i="1"/>
  <c r="F679751" i="1"/>
  <c r="F679750" i="1"/>
  <c r="F679749" i="1"/>
  <c r="F679748" i="1"/>
  <c r="F679747" i="1"/>
  <c r="F679746" i="1"/>
  <c r="F679745" i="1"/>
  <c r="F679744" i="1"/>
  <c r="F679743" i="1"/>
  <c r="F679742" i="1"/>
  <c r="F679741" i="1"/>
  <c r="F679740" i="1"/>
  <c r="F679739" i="1"/>
  <c r="F679738" i="1"/>
  <c r="F679737" i="1"/>
  <c r="F679736" i="1"/>
  <c r="F679735" i="1"/>
  <c r="F679734" i="1"/>
  <c r="F679733" i="1"/>
  <c r="F679732" i="1"/>
  <c r="F679731" i="1"/>
  <c r="F679730" i="1"/>
  <c r="F679729" i="1"/>
  <c r="F679728" i="1"/>
  <c r="F679727" i="1"/>
  <c r="F679726" i="1"/>
  <c r="F679725" i="1"/>
  <c r="F679724" i="1"/>
  <c r="F679723" i="1"/>
  <c r="F679722" i="1"/>
  <c r="F679721" i="1"/>
  <c r="F679720" i="1"/>
  <c r="F679719" i="1"/>
  <c r="F679718" i="1"/>
  <c r="F679717" i="1"/>
  <c r="F679716" i="1"/>
  <c r="F679715" i="1"/>
  <c r="F679714" i="1"/>
  <c r="F679713" i="1"/>
  <c r="F679712" i="1"/>
  <c r="F679711" i="1"/>
  <c r="F679710" i="1"/>
  <c r="F679709" i="1"/>
  <c r="F679708" i="1"/>
  <c r="F679707" i="1"/>
  <c r="F679706" i="1"/>
  <c r="F679705" i="1"/>
  <c r="F679704" i="1"/>
  <c r="F679703" i="1"/>
  <c r="F679702" i="1"/>
  <c r="F679701" i="1"/>
  <c r="F679700" i="1"/>
  <c r="F679699" i="1"/>
  <c r="F679698" i="1"/>
  <c r="F679697" i="1"/>
  <c r="F679696" i="1"/>
  <c r="F679695" i="1"/>
  <c r="F679694" i="1"/>
  <c r="F679693" i="1"/>
  <c r="F679692" i="1"/>
  <c r="F679691" i="1"/>
  <c r="F679690" i="1"/>
  <c r="F679689" i="1"/>
  <c r="F679688" i="1"/>
  <c r="F679687" i="1"/>
  <c r="F679686" i="1"/>
  <c r="F679685" i="1"/>
  <c r="F679684" i="1"/>
  <c r="F679683" i="1"/>
  <c r="F679682" i="1"/>
  <c r="F679681" i="1"/>
  <c r="F679680" i="1"/>
  <c r="F679679" i="1"/>
  <c r="F679678" i="1"/>
  <c r="F679677" i="1"/>
  <c r="F679676" i="1"/>
  <c r="F679675" i="1"/>
  <c r="F679674" i="1"/>
  <c r="F679673" i="1"/>
  <c r="F679672" i="1"/>
  <c r="F679671" i="1"/>
  <c r="F679670" i="1"/>
  <c r="F679669" i="1"/>
  <c r="F679668" i="1"/>
  <c r="F679667" i="1"/>
  <c r="F679666" i="1"/>
  <c r="F679665" i="1"/>
  <c r="F679664" i="1"/>
  <c r="F679663" i="1"/>
  <c r="F679662" i="1"/>
  <c r="F679661" i="1"/>
  <c r="F679660" i="1"/>
  <c r="F679659" i="1"/>
  <c r="F679658" i="1"/>
  <c r="F679657" i="1"/>
  <c r="F679656" i="1"/>
  <c r="F679655" i="1"/>
  <c r="F679654" i="1"/>
  <c r="F679653" i="1"/>
  <c r="F679652" i="1"/>
  <c r="F679651" i="1"/>
  <c r="F679650" i="1"/>
  <c r="F679649" i="1"/>
  <c r="F679648" i="1"/>
  <c r="F679647" i="1"/>
  <c r="F679646" i="1"/>
  <c r="F679645" i="1"/>
  <c r="F679644" i="1"/>
  <c r="F679643" i="1"/>
  <c r="F679642" i="1"/>
  <c r="F679641" i="1"/>
  <c r="F679640" i="1"/>
  <c r="F679639" i="1"/>
  <c r="F679638" i="1"/>
  <c r="F679637" i="1"/>
  <c r="F679636" i="1"/>
  <c r="F679635" i="1"/>
  <c r="F679634" i="1"/>
  <c r="F679633" i="1"/>
  <c r="F679632" i="1"/>
  <c r="F679631" i="1"/>
  <c r="F679630" i="1"/>
  <c r="F679629" i="1"/>
  <c r="F679628" i="1"/>
  <c r="F679627" i="1"/>
  <c r="F679626" i="1"/>
  <c r="F679625" i="1"/>
  <c r="F679624" i="1"/>
  <c r="F679623" i="1"/>
  <c r="F679622" i="1"/>
  <c r="F679621" i="1"/>
  <c r="F679620" i="1"/>
  <c r="F679619" i="1"/>
  <c r="F679618" i="1"/>
  <c r="F679617" i="1"/>
  <c r="F679616" i="1"/>
  <c r="F679615" i="1"/>
  <c r="F679614" i="1"/>
  <c r="F679613" i="1"/>
  <c r="F679612" i="1"/>
  <c r="F679611" i="1"/>
  <c r="F679610" i="1"/>
  <c r="F679609" i="1"/>
  <c r="F679608" i="1"/>
  <c r="F679607" i="1"/>
  <c r="F679606" i="1"/>
  <c r="F679605" i="1"/>
  <c r="F679604" i="1"/>
  <c r="F679603" i="1"/>
  <c r="F679602" i="1"/>
  <c r="F679601" i="1"/>
  <c r="F679600" i="1"/>
  <c r="F679599" i="1"/>
  <c r="F679598" i="1"/>
  <c r="F679597" i="1"/>
  <c r="F679596" i="1"/>
  <c r="F679595" i="1"/>
  <c r="F679594" i="1"/>
  <c r="F679593" i="1"/>
  <c r="F679592" i="1"/>
  <c r="F679591" i="1"/>
  <c r="F679590" i="1"/>
  <c r="F679589" i="1"/>
  <c r="F679588" i="1"/>
  <c r="F679587" i="1"/>
  <c r="F679586" i="1"/>
  <c r="F679585" i="1"/>
  <c r="F679584" i="1"/>
  <c r="F679583" i="1"/>
  <c r="F679582" i="1"/>
  <c r="F679581" i="1"/>
  <c r="F679580" i="1"/>
  <c r="F679579" i="1"/>
  <c r="F679578" i="1"/>
  <c r="F679577" i="1"/>
  <c r="F679576" i="1"/>
  <c r="F679575" i="1"/>
  <c r="F679574" i="1"/>
  <c r="F679573" i="1"/>
  <c r="F679572" i="1"/>
  <c r="F679571" i="1"/>
  <c r="F679570" i="1"/>
  <c r="F679569" i="1"/>
  <c r="F679568" i="1"/>
  <c r="F679567" i="1"/>
  <c r="F679566" i="1"/>
  <c r="F679565" i="1"/>
  <c r="F679564" i="1"/>
  <c r="F679563" i="1"/>
  <c r="F679562" i="1"/>
  <c r="F679561" i="1"/>
  <c r="F679560" i="1"/>
  <c r="F679559" i="1"/>
  <c r="F679558" i="1"/>
  <c r="F679557" i="1"/>
  <c r="F679556" i="1"/>
  <c r="F679555" i="1"/>
  <c r="F679554" i="1"/>
  <c r="F679553" i="1"/>
  <c r="F679552" i="1"/>
  <c r="F679551" i="1"/>
  <c r="F679550" i="1"/>
  <c r="F679549" i="1"/>
  <c r="F679548" i="1"/>
  <c r="F679547" i="1"/>
  <c r="F679546" i="1"/>
  <c r="F679545" i="1"/>
  <c r="F679544" i="1"/>
  <c r="F679543" i="1"/>
  <c r="F679542" i="1"/>
  <c r="F679541" i="1"/>
  <c r="F679540" i="1"/>
  <c r="F679539" i="1"/>
  <c r="F679538" i="1"/>
  <c r="F679537" i="1"/>
  <c r="F679536" i="1"/>
  <c r="F679535" i="1"/>
  <c r="F679534" i="1"/>
  <c r="F679533" i="1"/>
  <c r="F679532" i="1"/>
  <c r="F679531" i="1"/>
  <c r="F679530" i="1"/>
  <c r="F679529" i="1"/>
  <c r="F679528" i="1"/>
  <c r="F679527" i="1"/>
  <c r="F679526" i="1"/>
  <c r="F679525" i="1"/>
  <c r="F679524" i="1"/>
  <c r="F679523" i="1"/>
  <c r="F679522" i="1"/>
  <c r="F679521" i="1"/>
  <c r="F679520" i="1"/>
  <c r="F679519" i="1"/>
  <c r="F679518" i="1"/>
  <c r="F679517" i="1"/>
  <c r="F679516" i="1"/>
  <c r="F679515" i="1"/>
  <c r="F679514" i="1"/>
  <c r="F679513" i="1"/>
  <c r="F679512" i="1"/>
  <c r="F679511" i="1"/>
  <c r="F679510" i="1"/>
  <c r="F679509" i="1"/>
  <c r="F679508" i="1"/>
  <c r="F679507" i="1"/>
  <c r="F679506" i="1"/>
  <c r="F679505" i="1"/>
  <c r="F679504" i="1"/>
  <c r="F679503" i="1"/>
  <c r="F679502" i="1"/>
  <c r="F679501" i="1"/>
  <c r="F679500" i="1"/>
  <c r="F679499" i="1"/>
  <c r="F679498" i="1"/>
  <c r="F679497" i="1"/>
  <c r="F679496" i="1"/>
  <c r="F679495" i="1"/>
  <c r="F679494" i="1"/>
  <c r="F679493" i="1"/>
  <c r="F679492" i="1"/>
  <c r="F679491" i="1"/>
  <c r="F679490" i="1"/>
  <c r="F679489" i="1"/>
  <c r="F679488" i="1"/>
  <c r="F679487" i="1"/>
  <c r="F679486" i="1"/>
  <c r="F679485" i="1"/>
  <c r="F679484" i="1"/>
  <c r="F679483" i="1"/>
  <c r="F679482" i="1"/>
  <c r="F679481" i="1"/>
  <c r="F679480" i="1"/>
  <c r="F679479" i="1"/>
  <c r="F679478" i="1"/>
  <c r="F679477" i="1"/>
  <c r="F679476" i="1"/>
  <c r="F679475" i="1"/>
  <c r="F679474" i="1"/>
  <c r="F679473" i="1"/>
  <c r="F679472" i="1"/>
  <c r="F679471" i="1"/>
  <c r="F679470" i="1"/>
  <c r="F679469" i="1"/>
  <c r="F679468" i="1"/>
  <c r="F679467" i="1"/>
  <c r="F679466" i="1"/>
  <c r="F679465" i="1"/>
  <c r="F679464" i="1"/>
  <c r="F679463" i="1"/>
  <c r="F679462" i="1"/>
  <c r="F679461" i="1"/>
  <c r="F679460" i="1"/>
  <c r="F679459" i="1"/>
  <c r="F679458" i="1"/>
  <c r="F679457" i="1"/>
  <c r="F679456" i="1"/>
  <c r="F679455" i="1"/>
  <c r="F679454" i="1"/>
  <c r="F679453" i="1"/>
  <c r="F679452" i="1"/>
  <c r="F679451" i="1"/>
  <c r="F679450" i="1"/>
  <c r="F679449" i="1"/>
  <c r="F679448" i="1"/>
  <c r="F679447" i="1"/>
  <c r="F679446" i="1"/>
  <c r="F679445" i="1"/>
  <c r="F679444" i="1"/>
  <c r="F679443" i="1"/>
  <c r="F679442" i="1"/>
  <c r="F679441" i="1"/>
  <c r="F679440" i="1"/>
  <c r="F679439" i="1"/>
  <c r="F679438" i="1"/>
  <c r="F679437" i="1"/>
  <c r="F679436" i="1"/>
  <c r="F679435" i="1"/>
  <c r="F679434" i="1"/>
  <c r="F679433" i="1"/>
  <c r="F679432" i="1"/>
  <c r="F679431" i="1"/>
  <c r="F679430" i="1"/>
  <c r="F679429" i="1"/>
  <c r="F679428" i="1"/>
  <c r="F679427" i="1"/>
  <c r="F679426" i="1"/>
  <c r="F679425" i="1"/>
  <c r="F679424" i="1"/>
  <c r="F679423" i="1"/>
  <c r="F679422" i="1"/>
  <c r="F679421" i="1"/>
  <c r="F679420" i="1"/>
  <c r="F679419" i="1"/>
  <c r="F679418" i="1"/>
  <c r="F679417" i="1"/>
  <c r="F679416" i="1"/>
  <c r="F679415" i="1"/>
  <c r="F679414" i="1"/>
  <c r="F679413" i="1"/>
  <c r="F679412" i="1"/>
  <c r="F679411" i="1"/>
  <c r="F679410" i="1"/>
  <c r="F679409" i="1"/>
  <c r="F679408" i="1"/>
  <c r="F679407" i="1"/>
  <c r="F679406" i="1"/>
  <c r="F679405" i="1"/>
  <c r="F679404" i="1"/>
  <c r="F679403" i="1"/>
  <c r="F679402" i="1"/>
  <c r="F679401" i="1"/>
  <c r="F679400" i="1"/>
  <c r="F679399" i="1"/>
  <c r="F679398" i="1"/>
  <c r="F679397" i="1"/>
  <c r="F679396" i="1"/>
  <c r="F679395" i="1"/>
  <c r="F679394" i="1"/>
  <c r="F679393" i="1"/>
  <c r="F679392" i="1"/>
  <c r="F679391" i="1"/>
  <c r="F679390" i="1"/>
  <c r="F679389" i="1"/>
  <c r="F679388" i="1"/>
  <c r="F679387" i="1"/>
  <c r="F679386" i="1"/>
  <c r="F679385" i="1"/>
  <c r="F679384" i="1"/>
  <c r="F679383" i="1"/>
  <c r="F679382" i="1"/>
  <c r="F679381" i="1"/>
  <c r="F679380" i="1"/>
  <c r="F679379" i="1"/>
  <c r="F679378" i="1"/>
  <c r="F679377" i="1"/>
  <c r="F679376" i="1"/>
  <c r="F679375" i="1"/>
  <c r="F679374" i="1"/>
  <c r="F679373" i="1"/>
  <c r="F679372" i="1"/>
  <c r="F679371" i="1"/>
  <c r="F679370" i="1"/>
  <c r="F679369" i="1"/>
  <c r="F679368" i="1"/>
  <c r="F679367" i="1"/>
  <c r="F679366" i="1"/>
  <c r="F679365" i="1"/>
  <c r="F679364" i="1"/>
  <c r="F679363" i="1"/>
  <c r="F679362" i="1"/>
  <c r="F679361" i="1"/>
  <c r="F679360" i="1"/>
  <c r="F679359" i="1"/>
  <c r="F679358" i="1"/>
  <c r="F679357" i="1"/>
  <c r="F679356" i="1"/>
  <c r="F679355" i="1"/>
  <c r="F679354" i="1"/>
  <c r="F679353" i="1"/>
  <c r="F679352" i="1"/>
  <c r="F679351" i="1"/>
  <c r="F679350" i="1"/>
  <c r="F679349" i="1"/>
  <c r="F679348" i="1"/>
  <c r="F679347" i="1"/>
  <c r="F679346" i="1"/>
  <c r="F679345" i="1"/>
  <c r="F679344" i="1"/>
  <c r="F679343" i="1"/>
  <c r="F679342" i="1"/>
  <c r="F679341" i="1"/>
  <c r="F679340" i="1"/>
  <c r="F679339" i="1"/>
  <c r="F679338" i="1"/>
  <c r="F679337" i="1"/>
  <c r="F679336" i="1"/>
  <c r="F679335" i="1"/>
  <c r="F679334" i="1"/>
  <c r="F679333" i="1"/>
  <c r="F679332" i="1"/>
  <c r="F679331" i="1"/>
  <c r="F679330" i="1"/>
  <c r="F679329" i="1"/>
  <c r="F679328" i="1"/>
  <c r="F679327" i="1"/>
  <c r="F679326" i="1"/>
  <c r="F679325" i="1"/>
  <c r="F679324" i="1"/>
  <c r="F679323" i="1"/>
  <c r="F679322" i="1"/>
  <c r="F679321" i="1"/>
  <c r="F679320" i="1"/>
  <c r="F679319" i="1"/>
  <c r="F679318" i="1"/>
  <c r="F679317" i="1"/>
  <c r="F679316" i="1"/>
  <c r="F679315" i="1"/>
  <c r="F679314" i="1"/>
  <c r="F679313" i="1"/>
  <c r="F679312" i="1"/>
  <c r="F679311" i="1"/>
  <c r="F679310" i="1"/>
  <c r="F679309" i="1"/>
  <c r="F679308" i="1"/>
  <c r="F679307" i="1"/>
  <c r="F679306" i="1"/>
  <c r="F679305" i="1"/>
  <c r="F679304" i="1"/>
  <c r="F679303" i="1"/>
  <c r="F679302" i="1"/>
  <c r="F679301" i="1"/>
  <c r="F679300" i="1"/>
  <c r="F679299" i="1"/>
  <c r="F679298" i="1"/>
  <c r="F679297" i="1"/>
  <c r="F679296" i="1"/>
  <c r="F679295" i="1"/>
  <c r="F679294" i="1"/>
  <c r="F679293" i="1"/>
  <c r="F679292" i="1"/>
  <c r="F679291" i="1"/>
  <c r="F679290" i="1"/>
  <c r="F679289" i="1"/>
  <c r="F679288" i="1"/>
  <c r="F679287" i="1"/>
  <c r="F679286" i="1"/>
  <c r="F679285" i="1"/>
  <c r="F679284" i="1"/>
  <c r="F679283" i="1"/>
  <c r="F679282" i="1"/>
  <c r="F679281" i="1"/>
  <c r="F679280" i="1"/>
  <c r="F679279" i="1"/>
  <c r="F679278" i="1"/>
  <c r="F679277" i="1"/>
  <c r="F679276" i="1"/>
  <c r="F679275" i="1"/>
  <c r="F679274" i="1"/>
  <c r="F679273" i="1"/>
  <c r="F679272" i="1"/>
  <c r="F679271" i="1"/>
  <c r="F679270" i="1"/>
  <c r="F679269" i="1"/>
  <c r="F679268" i="1"/>
  <c r="F679267" i="1"/>
  <c r="F679266" i="1"/>
  <c r="F679265" i="1"/>
  <c r="F679264" i="1"/>
  <c r="F679263" i="1"/>
  <c r="F679262" i="1"/>
  <c r="F679261" i="1"/>
  <c r="F679260" i="1"/>
  <c r="F679259" i="1"/>
  <c r="F679258" i="1"/>
  <c r="F679257" i="1"/>
  <c r="F679256" i="1"/>
  <c r="F679255" i="1"/>
  <c r="F679254" i="1"/>
  <c r="F679253" i="1"/>
  <c r="F679252" i="1"/>
  <c r="F679251" i="1"/>
  <c r="F679250" i="1"/>
  <c r="F679249" i="1"/>
  <c r="F679248" i="1"/>
  <c r="F679247" i="1"/>
  <c r="F679246" i="1"/>
  <c r="F679245" i="1"/>
  <c r="F679244" i="1"/>
  <c r="F679243" i="1"/>
  <c r="F679242" i="1"/>
  <c r="F679241" i="1"/>
  <c r="F679240" i="1"/>
  <c r="F679239" i="1"/>
  <c r="F679238" i="1"/>
  <c r="F679237" i="1"/>
  <c r="F679236" i="1"/>
  <c r="F679235" i="1"/>
  <c r="F679234" i="1"/>
  <c r="F679233" i="1"/>
  <c r="F679232" i="1"/>
  <c r="F679231" i="1"/>
  <c r="F679230" i="1"/>
  <c r="F679229" i="1"/>
  <c r="F679228" i="1"/>
  <c r="F679227" i="1"/>
  <c r="F679226" i="1"/>
  <c r="F679225" i="1"/>
  <c r="F679224" i="1"/>
  <c r="F679223" i="1"/>
  <c r="F679222" i="1"/>
  <c r="F679221" i="1"/>
  <c r="F679220" i="1"/>
  <c r="F679219" i="1"/>
  <c r="F679218" i="1"/>
  <c r="F679217" i="1"/>
  <c r="F679216" i="1"/>
  <c r="F679215" i="1"/>
  <c r="F679214" i="1"/>
  <c r="F679213" i="1"/>
  <c r="F679212" i="1"/>
  <c r="F679211" i="1"/>
  <c r="F679210" i="1"/>
  <c r="F679209" i="1"/>
  <c r="F679208" i="1"/>
  <c r="F679207" i="1"/>
  <c r="F679206" i="1"/>
  <c r="F679205" i="1"/>
  <c r="F679204" i="1"/>
  <c r="F679203" i="1"/>
  <c r="F679202" i="1"/>
  <c r="F679201" i="1"/>
  <c r="F679200" i="1"/>
  <c r="F679199" i="1"/>
  <c r="F679198" i="1"/>
  <c r="F679197" i="1"/>
  <c r="F679196" i="1"/>
  <c r="F679195" i="1"/>
  <c r="F679194" i="1"/>
  <c r="F679193" i="1"/>
  <c r="F679192" i="1"/>
  <c r="F679191" i="1"/>
  <c r="F679190" i="1"/>
  <c r="F679189" i="1"/>
  <c r="F679188" i="1"/>
  <c r="F679187" i="1"/>
  <c r="F679186" i="1"/>
  <c r="F679185" i="1"/>
  <c r="F679184" i="1"/>
  <c r="F679183" i="1"/>
  <c r="F679182" i="1"/>
  <c r="F679181" i="1"/>
  <c r="F679180" i="1"/>
  <c r="F679179" i="1"/>
  <c r="F679178" i="1"/>
  <c r="F679177" i="1"/>
  <c r="F679176" i="1"/>
  <c r="F679175" i="1"/>
  <c r="F679174" i="1"/>
  <c r="F679173" i="1"/>
  <c r="F679172" i="1"/>
  <c r="F679171" i="1"/>
  <c r="F679170" i="1"/>
  <c r="F679169" i="1"/>
  <c r="F679168" i="1"/>
  <c r="F679167" i="1"/>
  <c r="F679166" i="1"/>
  <c r="F679165" i="1"/>
  <c r="F679164" i="1"/>
  <c r="F679163" i="1"/>
  <c r="F679162" i="1"/>
  <c r="F679161" i="1"/>
  <c r="F679160" i="1"/>
  <c r="F679159" i="1"/>
  <c r="F679158" i="1"/>
  <c r="F679157" i="1"/>
  <c r="F679156" i="1"/>
  <c r="F679155" i="1"/>
  <c r="F679154" i="1"/>
  <c r="F679153" i="1"/>
  <c r="F679152" i="1"/>
  <c r="F679151" i="1"/>
  <c r="F679150" i="1"/>
  <c r="F679149" i="1"/>
  <c r="F679148" i="1"/>
  <c r="F679147" i="1"/>
  <c r="F679146" i="1"/>
  <c r="F679145" i="1"/>
  <c r="F679144" i="1"/>
  <c r="F679143" i="1"/>
  <c r="F679142" i="1"/>
  <c r="F679141" i="1"/>
  <c r="F679140" i="1"/>
  <c r="F679139" i="1"/>
  <c r="F679138" i="1"/>
  <c r="F679137" i="1"/>
  <c r="F679136" i="1"/>
  <c r="F679135" i="1"/>
  <c r="F679134" i="1"/>
  <c r="F679133" i="1"/>
  <c r="F679132" i="1"/>
  <c r="F679131" i="1"/>
  <c r="F679130" i="1"/>
  <c r="F679129" i="1"/>
  <c r="F679128" i="1"/>
  <c r="F679127" i="1"/>
  <c r="F679126" i="1"/>
  <c r="F679125" i="1"/>
  <c r="F679124" i="1"/>
  <c r="F679123" i="1"/>
  <c r="F679122" i="1"/>
  <c r="F679121" i="1"/>
  <c r="F679120" i="1"/>
  <c r="F679119" i="1"/>
  <c r="F679118" i="1"/>
  <c r="F679117" i="1"/>
  <c r="F679116" i="1"/>
  <c r="F679115" i="1"/>
  <c r="F679114" i="1"/>
  <c r="F679113" i="1"/>
  <c r="F679112" i="1"/>
  <c r="F679111" i="1"/>
  <c r="F679110" i="1"/>
  <c r="F679109" i="1"/>
  <c r="F679108" i="1"/>
  <c r="F679107" i="1"/>
  <c r="F679106" i="1"/>
  <c r="F679105" i="1"/>
  <c r="F679104" i="1"/>
  <c r="F679103" i="1"/>
  <c r="F679102" i="1"/>
  <c r="F679101" i="1"/>
  <c r="F679100" i="1"/>
  <c r="F679099" i="1"/>
  <c r="F679098" i="1"/>
  <c r="F679097" i="1"/>
  <c r="F679096" i="1"/>
  <c r="F679095" i="1"/>
  <c r="F679094" i="1"/>
  <c r="F679093" i="1"/>
  <c r="F679092" i="1"/>
  <c r="F679091" i="1"/>
  <c r="F679090" i="1"/>
  <c r="F679089" i="1"/>
  <c r="F679088" i="1"/>
  <c r="F679087" i="1"/>
  <c r="F679086" i="1"/>
  <c r="F679085" i="1"/>
  <c r="F679084" i="1"/>
  <c r="F679083" i="1"/>
  <c r="F679082" i="1"/>
  <c r="F679081" i="1"/>
  <c r="F679080" i="1"/>
  <c r="F679079" i="1"/>
  <c r="F679078" i="1"/>
  <c r="F679077" i="1"/>
  <c r="F679076" i="1"/>
  <c r="F679075" i="1"/>
  <c r="F679074" i="1"/>
  <c r="F679073" i="1"/>
  <c r="F679072" i="1"/>
  <c r="F679071" i="1"/>
  <c r="F679070" i="1"/>
  <c r="F679069" i="1"/>
  <c r="F679068" i="1"/>
  <c r="F679067" i="1"/>
  <c r="F679066" i="1"/>
  <c r="F679065" i="1"/>
  <c r="F679064" i="1"/>
  <c r="F679063" i="1"/>
  <c r="F679062" i="1"/>
  <c r="F679061" i="1"/>
  <c r="F679060" i="1"/>
  <c r="F679059" i="1"/>
  <c r="F679058" i="1"/>
  <c r="F679057" i="1"/>
  <c r="F679056" i="1"/>
  <c r="F679055" i="1"/>
  <c r="F679054" i="1"/>
  <c r="F679053" i="1"/>
  <c r="F679052" i="1"/>
  <c r="F679051" i="1"/>
  <c r="F679050" i="1"/>
  <c r="F679049" i="1"/>
  <c r="F679048" i="1"/>
  <c r="F679047" i="1"/>
  <c r="F679046" i="1"/>
  <c r="F679045" i="1"/>
  <c r="F679044" i="1"/>
  <c r="F679043" i="1"/>
  <c r="F679042" i="1"/>
  <c r="F679041" i="1"/>
  <c r="F679040" i="1"/>
  <c r="F679039" i="1"/>
  <c r="F679038" i="1"/>
  <c r="F679037" i="1"/>
  <c r="F679036" i="1"/>
  <c r="F679035" i="1"/>
  <c r="F679034" i="1"/>
  <c r="F679033" i="1"/>
  <c r="F679032" i="1"/>
  <c r="F679031" i="1"/>
  <c r="F679030" i="1"/>
  <c r="F679029" i="1"/>
  <c r="F679028" i="1"/>
  <c r="F679027" i="1"/>
  <c r="F679026" i="1"/>
  <c r="F679025" i="1"/>
  <c r="F679024" i="1"/>
  <c r="F679023" i="1"/>
  <c r="F679022" i="1"/>
  <c r="F679021" i="1"/>
  <c r="F679020" i="1"/>
  <c r="F679019" i="1"/>
  <c r="F679018" i="1"/>
  <c r="F679017" i="1"/>
  <c r="F679016" i="1"/>
  <c r="F679015" i="1"/>
  <c r="F679014" i="1"/>
  <c r="F679013" i="1"/>
  <c r="F679012" i="1"/>
  <c r="F679011" i="1"/>
  <c r="F679010" i="1"/>
  <c r="F679009" i="1"/>
  <c r="F679008" i="1"/>
  <c r="F679007" i="1"/>
  <c r="F679006" i="1"/>
  <c r="F679005" i="1"/>
  <c r="F679004" i="1"/>
  <c r="F679003" i="1"/>
  <c r="F679002" i="1"/>
  <c r="F679001" i="1"/>
  <c r="F679000" i="1"/>
  <c r="F678999" i="1"/>
  <c r="F678998" i="1"/>
  <c r="F678997" i="1"/>
  <c r="F678996" i="1"/>
  <c r="F678995" i="1"/>
  <c r="F678994" i="1"/>
  <c r="F678993" i="1"/>
  <c r="F678992" i="1"/>
  <c r="F678991" i="1"/>
  <c r="F678990" i="1"/>
  <c r="F678989" i="1"/>
  <c r="F678988" i="1"/>
  <c r="F678987" i="1"/>
  <c r="F678986" i="1"/>
  <c r="F678985" i="1"/>
  <c r="F678984" i="1"/>
  <c r="F678983" i="1"/>
  <c r="F678982" i="1"/>
  <c r="F678981" i="1"/>
  <c r="F678980" i="1"/>
  <c r="F678979" i="1"/>
  <c r="F678978" i="1"/>
  <c r="F678977" i="1"/>
  <c r="F678976" i="1"/>
  <c r="F678975" i="1"/>
  <c r="F678974" i="1"/>
  <c r="F678973" i="1"/>
  <c r="F678972" i="1"/>
  <c r="F678971" i="1"/>
  <c r="F678970" i="1"/>
  <c r="F678969" i="1"/>
  <c r="F678968" i="1"/>
  <c r="F678967" i="1"/>
  <c r="F678966" i="1"/>
  <c r="F678965" i="1"/>
  <c r="F678964" i="1"/>
  <c r="F678963" i="1"/>
  <c r="F678962" i="1"/>
  <c r="F678961" i="1"/>
  <c r="F678960" i="1"/>
  <c r="F678959" i="1"/>
  <c r="F678958" i="1"/>
  <c r="F678957" i="1"/>
  <c r="F678956" i="1"/>
  <c r="F678955" i="1"/>
  <c r="F678954" i="1"/>
  <c r="F678953" i="1"/>
  <c r="F678952" i="1"/>
  <c r="F678951" i="1"/>
  <c r="F678950" i="1"/>
  <c r="F678949" i="1"/>
  <c r="F678948" i="1"/>
  <c r="F678947" i="1"/>
  <c r="F678946" i="1"/>
  <c r="F678945" i="1"/>
  <c r="F678944" i="1"/>
  <c r="F678943" i="1"/>
  <c r="F678942" i="1"/>
  <c r="F678941" i="1"/>
  <c r="F678940" i="1"/>
  <c r="F678939" i="1"/>
  <c r="F678938" i="1"/>
  <c r="F678937" i="1"/>
  <c r="F678936" i="1"/>
  <c r="F678935" i="1"/>
  <c r="F678934" i="1"/>
  <c r="F678933" i="1"/>
  <c r="F678932" i="1"/>
  <c r="F678931" i="1"/>
  <c r="F678930" i="1"/>
  <c r="F678929" i="1"/>
  <c r="F678928" i="1"/>
  <c r="F678927" i="1"/>
  <c r="F678926" i="1"/>
  <c r="F678925" i="1"/>
  <c r="F678924" i="1"/>
  <c r="F678923" i="1"/>
  <c r="F678922" i="1"/>
  <c r="F678921" i="1"/>
  <c r="F678920" i="1"/>
  <c r="F678919" i="1"/>
  <c r="F678918" i="1"/>
  <c r="F678917" i="1"/>
  <c r="F678916" i="1"/>
  <c r="F678915" i="1"/>
  <c r="F678914" i="1"/>
  <c r="F678913" i="1"/>
  <c r="F678912" i="1"/>
  <c r="F678911" i="1"/>
  <c r="F678910" i="1"/>
  <c r="F678909" i="1"/>
  <c r="F678908" i="1"/>
  <c r="F678907" i="1"/>
  <c r="F678906" i="1"/>
  <c r="F678905" i="1"/>
  <c r="F678904" i="1"/>
  <c r="F678903" i="1"/>
  <c r="F678902" i="1"/>
  <c r="F678901" i="1"/>
  <c r="F678900" i="1"/>
  <c r="F678899" i="1"/>
  <c r="F678898" i="1"/>
  <c r="F678897" i="1"/>
  <c r="F678896" i="1"/>
  <c r="F678895" i="1"/>
  <c r="F678894" i="1"/>
  <c r="F678893" i="1"/>
  <c r="F678892" i="1"/>
  <c r="F678891" i="1"/>
  <c r="F678890" i="1"/>
  <c r="F678889" i="1"/>
  <c r="F678888" i="1"/>
  <c r="F678887" i="1"/>
  <c r="F678886" i="1"/>
  <c r="F678885" i="1"/>
  <c r="F678884" i="1"/>
  <c r="F678883" i="1"/>
  <c r="F678882" i="1"/>
  <c r="F678881" i="1"/>
  <c r="F678880" i="1"/>
  <c r="F678879" i="1"/>
  <c r="F678878" i="1"/>
  <c r="F678877" i="1"/>
  <c r="F678876" i="1"/>
  <c r="F678875" i="1"/>
  <c r="F678874" i="1"/>
  <c r="F678873" i="1"/>
  <c r="F678872" i="1"/>
  <c r="F678871" i="1"/>
  <c r="F678870" i="1"/>
  <c r="F678869" i="1"/>
  <c r="F678868" i="1"/>
  <c r="F678867" i="1"/>
  <c r="F678866" i="1"/>
  <c r="F678865" i="1"/>
  <c r="F678864" i="1"/>
  <c r="F678863" i="1"/>
  <c r="F678862" i="1"/>
  <c r="F678861" i="1"/>
  <c r="F678860" i="1"/>
  <c r="F678859" i="1"/>
  <c r="F678858" i="1"/>
  <c r="F678857" i="1"/>
  <c r="F678856" i="1"/>
  <c r="F678855" i="1"/>
  <c r="F678854" i="1"/>
  <c r="F678853" i="1"/>
  <c r="F678852" i="1"/>
  <c r="F678851" i="1"/>
  <c r="F678850" i="1"/>
  <c r="F678849" i="1"/>
  <c r="F678848" i="1"/>
  <c r="F678847" i="1"/>
  <c r="F678846" i="1"/>
  <c r="F678845" i="1"/>
  <c r="F678844" i="1"/>
  <c r="F678843" i="1"/>
  <c r="F678842" i="1"/>
  <c r="F678841" i="1"/>
  <c r="F678840" i="1"/>
  <c r="F678839" i="1"/>
  <c r="F678838" i="1"/>
  <c r="F678837" i="1"/>
  <c r="F678836" i="1"/>
  <c r="F678835" i="1"/>
  <c r="F678834" i="1"/>
  <c r="F678833" i="1"/>
  <c r="F678832" i="1"/>
  <c r="F678831" i="1"/>
  <c r="F678830" i="1"/>
  <c r="F678829" i="1"/>
  <c r="F678828" i="1"/>
  <c r="F678827" i="1"/>
  <c r="F678826" i="1"/>
  <c r="F678825" i="1"/>
  <c r="F678824" i="1"/>
  <c r="F678823" i="1"/>
  <c r="F678822" i="1"/>
  <c r="F678821" i="1"/>
  <c r="F678820" i="1"/>
  <c r="F678819" i="1"/>
  <c r="F678818" i="1"/>
  <c r="F678817" i="1"/>
  <c r="F678816" i="1"/>
  <c r="F678815" i="1"/>
  <c r="F678814" i="1"/>
  <c r="F678813" i="1"/>
  <c r="F678812" i="1"/>
  <c r="F678811" i="1"/>
  <c r="F678810" i="1"/>
  <c r="F678809" i="1"/>
  <c r="F678808" i="1"/>
  <c r="F678807" i="1"/>
  <c r="F678806" i="1"/>
  <c r="F678805" i="1"/>
  <c r="F678804" i="1"/>
  <c r="F678803" i="1"/>
  <c r="F678802" i="1"/>
  <c r="F678801" i="1"/>
  <c r="F678800" i="1"/>
  <c r="F678799" i="1"/>
  <c r="F678798" i="1"/>
  <c r="F678797" i="1"/>
  <c r="F678796" i="1"/>
  <c r="F678795" i="1"/>
  <c r="F678794" i="1"/>
  <c r="F678793" i="1"/>
  <c r="F678792" i="1"/>
  <c r="F678791" i="1"/>
  <c r="F678790" i="1"/>
  <c r="F678789" i="1"/>
  <c r="F678788" i="1"/>
  <c r="F678787" i="1"/>
  <c r="F678786" i="1"/>
  <c r="F678785" i="1"/>
  <c r="F678784" i="1"/>
  <c r="F678783" i="1"/>
  <c r="F678782" i="1"/>
  <c r="F678781" i="1"/>
  <c r="F678780" i="1"/>
  <c r="F678779" i="1"/>
  <c r="F678778" i="1"/>
  <c r="F678777" i="1"/>
  <c r="F678776" i="1"/>
  <c r="F678775" i="1"/>
  <c r="F678774" i="1"/>
  <c r="F678773" i="1"/>
  <c r="F678772" i="1"/>
  <c r="F678771" i="1"/>
  <c r="F678770" i="1"/>
  <c r="F678769" i="1"/>
  <c r="F678768" i="1"/>
  <c r="F678767" i="1"/>
  <c r="F678766" i="1"/>
  <c r="F678765" i="1"/>
  <c r="F678764" i="1"/>
  <c r="F678763" i="1"/>
  <c r="F678762" i="1"/>
  <c r="F678761" i="1"/>
  <c r="F678760" i="1"/>
  <c r="F678759" i="1"/>
  <c r="F678758" i="1"/>
  <c r="F678757" i="1"/>
  <c r="F678756" i="1"/>
  <c r="F678755" i="1"/>
  <c r="F678754" i="1"/>
  <c r="F678753" i="1"/>
  <c r="F678752" i="1"/>
  <c r="F678751" i="1"/>
  <c r="F678750" i="1"/>
  <c r="F678749" i="1"/>
  <c r="F678748" i="1"/>
  <c r="F678747" i="1"/>
  <c r="F678746" i="1"/>
  <c r="F678745" i="1"/>
  <c r="F678744" i="1"/>
  <c r="F678743" i="1"/>
  <c r="F678742" i="1"/>
  <c r="F678741" i="1"/>
  <c r="F678740" i="1"/>
  <c r="F678739" i="1"/>
  <c r="F678738" i="1"/>
  <c r="F678737" i="1"/>
  <c r="F678736" i="1"/>
  <c r="F678735" i="1"/>
  <c r="F678734" i="1"/>
  <c r="F678733" i="1"/>
  <c r="F678732" i="1"/>
  <c r="F678731" i="1"/>
  <c r="F678730" i="1"/>
  <c r="F678729" i="1"/>
  <c r="F678728" i="1"/>
  <c r="F678727" i="1"/>
  <c r="F678726" i="1"/>
  <c r="F678725" i="1"/>
  <c r="F678724" i="1"/>
  <c r="F678723" i="1"/>
  <c r="F678722" i="1"/>
  <c r="F678721" i="1"/>
  <c r="F678720" i="1"/>
  <c r="F678719" i="1"/>
  <c r="F678718" i="1"/>
  <c r="F678717" i="1"/>
  <c r="F678716" i="1"/>
  <c r="F678715" i="1"/>
  <c r="F678714" i="1"/>
  <c r="F678713" i="1"/>
  <c r="F678712" i="1"/>
  <c r="F678711" i="1"/>
  <c r="F678710" i="1"/>
  <c r="F678709" i="1"/>
  <c r="F678708" i="1"/>
  <c r="F678707" i="1"/>
  <c r="F678706" i="1"/>
  <c r="F678705" i="1"/>
  <c r="F678704" i="1"/>
  <c r="F678703" i="1"/>
  <c r="F678702" i="1"/>
  <c r="F678701" i="1"/>
  <c r="F678700" i="1"/>
  <c r="F678699" i="1"/>
  <c r="F678698" i="1"/>
  <c r="F678697" i="1"/>
  <c r="F678696" i="1"/>
  <c r="F678695" i="1"/>
  <c r="F678694" i="1"/>
  <c r="F678693" i="1"/>
  <c r="F678692" i="1"/>
  <c r="F678691" i="1"/>
  <c r="F678690" i="1"/>
  <c r="F678689" i="1"/>
  <c r="F678688" i="1"/>
  <c r="F678687" i="1"/>
  <c r="F678686" i="1"/>
  <c r="F678685" i="1"/>
  <c r="F678684" i="1"/>
  <c r="F678683" i="1"/>
  <c r="F678682" i="1"/>
  <c r="F678681" i="1"/>
  <c r="F678680" i="1"/>
  <c r="F678679" i="1"/>
  <c r="F678678" i="1"/>
  <c r="F678677" i="1"/>
  <c r="F678676" i="1"/>
  <c r="F678675" i="1"/>
  <c r="F678674" i="1"/>
  <c r="F678673" i="1"/>
  <c r="F678672" i="1"/>
  <c r="F678671" i="1"/>
  <c r="F678670" i="1"/>
  <c r="F678669" i="1"/>
  <c r="F678668" i="1"/>
  <c r="F678667" i="1"/>
  <c r="F678666" i="1"/>
  <c r="F678665" i="1"/>
  <c r="F678664" i="1"/>
  <c r="F678663" i="1"/>
  <c r="F678662" i="1"/>
  <c r="F678661" i="1"/>
  <c r="F678660" i="1"/>
  <c r="F678659" i="1"/>
  <c r="F678658" i="1"/>
  <c r="F678657" i="1"/>
  <c r="F678656" i="1"/>
  <c r="F678655" i="1"/>
  <c r="F678654" i="1"/>
  <c r="F678653" i="1"/>
  <c r="F678652" i="1"/>
  <c r="F678651" i="1"/>
  <c r="F678650" i="1"/>
  <c r="F678649" i="1"/>
  <c r="F678648" i="1"/>
  <c r="F678647" i="1"/>
  <c r="F678646" i="1"/>
  <c r="F678645" i="1"/>
  <c r="F678644" i="1"/>
  <c r="F678643" i="1"/>
  <c r="F678642" i="1"/>
  <c r="F678641" i="1"/>
  <c r="F678640" i="1"/>
  <c r="F678639" i="1"/>
  <c r="F678638" i="1"/>
  <c r="F678637" i="1"/>
  <c r="F678636" i="1"/>
  <c r="F678635" i="1"/>
  <c r="F678634" i="1"/>
  <c r="F678633" i="1"/>
  <c r="F678632" i="1"/>
  <c r="F678631" i="1"/>
  <c r="F678630" i="1"/>
  <c r="F678629" i="1"/>
  <c r="F678628" i="1"/>
  <c r="F678627" i="1"/>
  <c r="F678626" i="1"/>
  <c r="F678625" i="1"/>
  <c r="F678624" i="1"/>
  <c r="F678623" i="1"/>
  <c r="F678622" i="1"/>
  <c r="F678621" i="1"/>
  <c r="F678620" i="1"/>
  <c r="F678619" i="1"/>
  <c r="F678618" i="1"/>
  <c r="F678617" i="1"/>
  <c r="F678616" i="1"/>
  <c r="F678615" i="1"/>
  <c r="F678614" i="1"/>
  <c r="F678613" i="1"/>
  <c r="F678612" i="1"/>
  <c r="F678611" i="1"/>
  <c r="F678610" i="1"/>
  <c r="F678609" i="1"/>
  <c r="F678608" i="1"/>
  <c r="F678607" i="1"/>
  <c r="F678606" i="1"/>
  <c r="F678605" i="1"/>
  <c r="F678604" i="1"/>
  <c r="F678603" i="1"/>
  <c r="F678602" i="1"/>
  <c r="F678601" i="1"/>
  <c r="F678600" i="1"/>
  <c r="F678599" i="1"/>
  <c r="F678598" i="1"/>
  <c r="F678597" i="1"/>
  <c r="F678596" i="1"/>
  <c r="F678595" i="1"/>
  <c r="F678594" i="1"/>
  <c r="F678593" i="1"/>
  <c r="F678592" i="1"/>
  <c r="F678591" i="1"/>
  <c r="F678590" i="1"/>
  <c r="F678589" i="1"/>
  <c r="F678588" i="1"/>
  <c r="F678587" i="1"/>
  <c r="F678586" i="1"/>
  <c r="F678585" i="1"/>
  <c r="F678584" i="1"/>
  <c r="F678583" i="1"/>
  <c r="F678582" i="1"/>
  <c r="F678581" i="1"/>
  <c r="F678580" i="1"/>
  <c r="F678579" i="1"/>
  <c r="F678578" i="1"/>
  <c r="F678577" i="1"/>
  <c r="F678576" i="1"/>
  <c r="F678575" i="1"/>
  <c r="F678574" i="1"/>
  <c r="F678573" i="1"/>
  <c r="F678572" i="1"/>
  <c r="F678571" i="1"/>
  <c r="F678570" i="1"/>
  <c r="F678569" i="1"/>
  <c r="F678568" i="1"/>
  <c r="F678567" i="1"/>
  <c r="F678566" i="1"/>
  <c r="F678565" i="1"/>
  <c r="F678564" i="1"/>
  <c r="F678563" i="1"/>
  <c r="F678562" i="1"/>
  <c r="F678561" i="1"/>
  <c r="F678560" i="1"/>
  <c r="F678559" i="1"/>
  <c r="F678558" i="1"/>
  <c r="F678557" i="1"/>
  <c r="F678556" i="1"/>
  <c r="F678555" i="1"/>
  <c r="F678554" i="1"/>
  <c r="F678553" i="1"/>
  <c r="F678552" i="1"/>
  <c r="F678551" i="1"/>
  <c r="F678550" i="1"/>
  <c r="F678549" i="1"/>
  <c r="F678548" i="1"/>
  <c r="F678547" i="1"/>
  <c r="F678546" i="1"/>
  <c r="F678545" i="1"/>
  <c r="F678544" i="1"/>
  <c r="F678543" i="1"/>
  <c r="F678542" i="1"/>
  <c r="F678541" i="1"/>
  <c r="F678540" i="1"/>
  <c r="F678539" i="1"/>
  <c r="F678538" i="1"/>
  <c r="F678537" i="1"/>
  <c r="F678536" i="1"/>
  <c r="F678535" i="1"/>
  <c r="F678534" i="1"/>
  <c r="F678533" i="1"/>
  <c r="F678532" i="1"/>
  <c r="F678531" i="1"/>
  <c r="F678530" i="1"/>
  <c r="F678529" i="1"/>
  <c r="F678528" i="1"/>
  <c r="F678527" i="1"/>
  <c r="F678526" i="1"/>
  <c r="F678525" i="1"/>
  <c r="F678524" i="1"/>
  <c r="F678523" i="1"/>
  <c r="F678522" i="1"/>
  <c r="F678521" i="1"/>
  <c r="F678520" i="1"/>
  <c r="F678519" i="1"/>
  <c r="F678518" i="1"/>
  <c r="F678517" i="1"/>
  <c r="F678516" i="1"/>
  <c r="F678515" i="1"/>
  <c r="F678514" i="1"/>
  <c r="F678513" i="1"/>
  <c r="F678512" i="1"/>
  <c r="F678511" i="1"/>
  <c r="F678510" i="1"/>
  <c r="F678509" i="1"/>
  <c r="F678508" i="1"/>
  <c r="F678507" i="1"/>
  <c r="F678506" i="1"/>
  <c r="F678505" i="1"/>
  <c r="F678504" i="1"/>
  <c r="F678503" i="1"/>
  <c r="F678502" i="1"/>
  <c r="F678501" i="1"/>
  <c r="F678500" i="1"/>
  <c r="F678499" i="1"/>
  <c r="F678498" i="1"/>
  <c r="F678497" i="1"/>
  <c r="F678496" i="1"/>
  <c r="F678495" i="1"/>
  <c r="F678494" i="1"/>
  <c r="F678493" i="1"/>
  <c r="F678492" i="1"/>
  <c r="F678491" i="1"/>
  <c r="F678490" i="1"/>
  <c r="F678489" i="1"/>
  <c r="F678488" i="1"/>
  <c r="F678487" i="1"/>
  <c r="F678486" i="1"/>
  <c r="F678485" i="1"/>
  <c r="F678484" i="1"/>
  <c r="F678483" i="1"/>
  <c r="F678482" i="1"/>
  <c r="F678481" i="1"/>
  <c r="F678480" i="1"/>
  <c r="F678479" i="1"/>
  <c r="F678478" i="1"/>
  <c r="F678477" i="1"/>
  <c r="F678476" i="1"/>
  <c r="F678475" i="1"/>
  <c r="F678474" i="1"/>
  <c r="F678473" i="1"/>
  <c r="F678472" i="1"/>
  <c r="F678471" i="1"/>
  <c r="F678470" i="1"/>
  <c r="F678469" i="1"/>
  <c r="F678468" i="1"/>
  <c r="F678467" i="1"/>
  <c r="F678466" i="1"/>
  <c r="F678465" i="1"/>
  <c r="F678464" i="1"/>
  <c r="F678463" i="1"/>
  <c r="F678462" i="1"/>
  <c r="F678461" i="1"/>
  <c r="F678460" i="1"/>
  <c r="F678459" i="1"/>
  <c r="F678458" i="1"/>
  <c r="F678457" i="1"/>
  <c r="F678456" i="1"/>
  <c r="F678455" i="1"/>
  <c r="F678454" i="1"/>
  <c r="F678453" i="1"/>
  <c r="F678452" i="1"/>
  <c r="F678451" i="1"/>
  <c r="F678450" i="1"/>
  <c r="F678449" i="1"/>
  <c r="F678448" i="1"/>
  <c r="F678447" i="1"/>
  <c r="F678446" i="1"/>
  <c r="F678445" i="1"/>
  <c r="F678444" i="1"/>
  <c r="F678443" i="1"/>
  <c r="F678442" i="1"/>
  <c r="F678441" i="1"/>
  <c r="F678440" i="1"/>
  <c r="F678439" i="1"/>
  <c r="F678438" i="1"/>
  <c r="F678437" i="1"/>
  <c r="F678436" i="1"/>
  <c r="F678435" i="1"/>
  <c r="F678434" i="1"/>
  <c r="F678433" i="1"/>
  <c r="F678432" i="1"/>
  <c r="F678431" i="1"/>
  <c r="F678430" i="1"/>
  <c r="F678429" i="1"/>
  <c r="F678428" i="1"/>
  <c r="F678427" i="1"/>
  <c r="F678426" i="1"/>
  <c r="F678425" i="1"/>
  <c r="F678424" i="1"/>
  <c r="F678423" i="1"/>
  <c r="F678422" i="1"/>
  <c r="F678421" i="1"/>
  <c r="F678420" i="1"/>
  <c r="F678419" i="1"/>
  <c r="F678418" i="1"/>
  <c r="F678417" i="1"/>
  <c r="F678416" i="1"/>
  <c r="F678415" i="1"/>
  <c r="F678414" i="1"/>
  <c r="F678413" i="1"/>
  <c r="F678412" i="1"/>
  <c r="F678411" i="1"/>
  <c r="F678410" i="1"/>
  <c r="F678409" i="1"/>
  <c r="F678408" i="1"/>
  <c r="F678407" i="1"/>
  <c r="F678406" i="1"/>
  <c r="F678405" i="1"/>
  <c r="F678404" i="1"/>
  <c r="F678403" i="1"/>
  <c r="F678402" i="1"/>
  <c r="F678401" i="1"/>
  <c r="F678400" i="1"/>
  <c r="F678399" i="1"/>
  <c r="F678398" i="1"/>
  <c r="F678397" i="1"/>
  <c r="F678396" i="1"/>
  <c r="F678395" i="1"/>
  <c r="F678394" i="1"/>
  <c r="F678393" i="1"/>
  <c r="F678392" i="1"/>
  <c r="F678391" i="1"/>
  <c r="F678390" i="1"/>
  <c r="F678389" i="1"/>
  <c r="F678388" i="1"/>
  <c r="F678387" i="1"/>
  <c r="F678386" i="1"/>
  <c r="F678385" i="1"/>
  <c r="F678384" i="1"/>
  <c r="F678383" i="1"/>
  <c r="F678382" i="1"/>
  <c r="F678381" i="1"/>
  <c r="F678380" i="1"/>
  <c r="F678379" i="1"/>
  <c r="F678378" i="1"/>
  <c r="F678377" i="1"/>
  <c r="F678376" i="1"/>
  <c r="F678375" i="1"/>
  <c r="F678374" i="1"/>
  <c r="F678373" i="1"/>
  <c r="F678372" i="1"/>
  <c r="F678371" i="1"/>
  <c r="F678370" i="1"/>
  <c r="F678369" i="1"/>
  <c r="F678368" i="1"/>
  <c r="F678367" i="1"/>
  <c r="F678366" i="1"/>
  <c r="F678365" i="1"/>
  <c r="F678364" i="1"/>
  <c r="F678363" i="1"/>
  <c r="F678362" i="1"/>
  <c r="F678361" i="1"/>
  <c r="F678360" i="1"/>
  <c r="F678359" i="1"/>
  <c r="F678358" i="1"/>
  <c r="F678357" i="1"/>
  <c r="F678356" i="1"/>
  <c r="F678355" i="1"/>
  <c r="F678354" i="1"/>
  <c r="F678353" i="1"/>
  <c r="F678352" i="1"/>
  <c r="F678351" i="1"/>
  <c r="F678350" i="1"/>
  <c r="F678349" i="1"/>
  <c r="F678348" i="1"/>
  <c r="F678347" i="1"/>
  <c r="F678346" i="1"/>
  <c r="F678345" i="1"/>
  <c r="F678344" i="1"/>
  <c r="F678343" i="1"/>
  <c r="F678342" i="1"/>
  <c r="F678341" i="1"/>
  <c r="F678340" i="1"/>
  <c r="F678339" i="1"/>
  <c r="F678338" i="1"/>
  <c r="F678337" i="1"/>
  <c r="F678336" i="1"/>
  <c r="F678335" i="1"/>
  <c r="F678334" i="1"/>
  <c r="F678333" i="1"/>
  <c r="F678332" i="1"/>
  <c r="F678331" i="1"/>
  <c r="F678330" i="1"/>
  <c r="F678329" i="1"/>
  <c r="F678328" i="1"/>
  <c r="F678327" i="1"/>
  <c r="F678326" i="1"/>
  <c r="F678325" i="1"/>
  <c r="F678324" i="1"/>
  <c r="F678323" i="1"/>
  <c r="F678322" i="1"/>
  <c r="F678321" i="1"/>
  <c r="F678320" i="1"/>
  <c r="F678319" i="1"/>
  <c r="F678318" i="1"/>
  <c r="F678317" i="1"/>
  <c r="F678316" i="1"/>
  <c r="F678315" i="1"/>
  <c r="F678314" i="1"/>
  <c r="F678313" i="1"/>
  <c r="F678312" i="1"/>
  <c r="F678311" i="1"/>
  <c r="F678310" i="1"/>
  <c r="F678309" i="1"/>
  <c r="F678308" i="1"/>
  <c r="F678307" i="1"/>
  <c r="F678306" i="1"/>
  <c r="F678305" i="1"/>
  <c r="F678304" i="1"/>
  <c r="F678303" i="1"/>
  <c r="F678302" i="1"/>
  <c r="F678301" i="1"/>
  <c r="F678300" i="1"/>
  <c r="F678299" i="1"/>
  <c r="F678298" i="1"/>
  <c r="F678297" i="1"/>
  <c r="F678296" i="1"/>
  <c r="F678295" i="1"/>
  <c r="F678294" i="1"/>
  <c r="F678293" i="1"/>
  <c r="F678292" i="1"/>
  <c r="F678291" i="1"/>
  <c r="F678290" i="1"/>
  <c r="F678289" i="1"/>
  <c r="F678288" i="1"/>
  <c r="F678287" i="1"/>
  <c r="F678286" i="1"/>
  <c r="F678285" i="1"/>
  <c r="F678284" i="1"/>
  <c r="F678283" i="1"/>
  <c r="F678282" i="1"/>
  <c r="F678281" i="1"/>
  <c r="F678280" i="1"/>
  <c r="F678279" i="1"/>
  <c r="F678278" i="1"/>
  <c r="F678277" i="1"/>
  <c r="F678276" i="1"/>
  <c r="F678275" i="1"/>
  <c r="F678274" i="1"/>
  <c r="F678273" i="1"/>
  <c r="F678272" i="1"/>
  <c r="F678271" i="1"/>
  <c r="F678270" i="1"/>
  <c r="F678269" i="1"/>
  <c r="F678268" i="1"/>
  <c r="F678267" i="1"/>
  <c r="F678266" i="1"/>
  <c r="F678265" i="1"/>
  <c r="F678264" i="1"/>
  <c r="F678263" i="1"/>
  <c r="F678262" i="1"/>
  <c r="F678261" i="1"/>
  <c r="F678260" i="1"/>
  <c r="F678259" i="1"/>
  <c r="F678258" i="1"/>
  <c r="F678257" i="1"/>
  <c r="F678256" i="1"/>
  <c r="F678255" i="1"/>
  <c r="F678254" i="1"/>
  <c r="F678253" i="1"/>
  <c r="F678252" i="1"/>
  <c r="F678251" i="1"/>
  <c r="F678250" i="1"/>
  <c r="F678249" i="1"/>
  <c r="F678248" i="1"/>
  <c r="F678247" i="1"/>
  <c r="F678246" i="1"/>
  <c r="F678245" i="1"/>
  <c r="F678244" i="1"/>
  <c r="F678243" i="1"/>
  <c r="F678242" i="1"/>
  <c r="F678241" i="1"/>
  <c r="F678240" i="1"/>
  <c r="F678239" i="1"/>
  <c r="F678238" i="1"/>
  <c r="F678237" i="1"/>
  <c r="F678236" i="1"/>
  <c r="F678235" i="1"/>
  <c r="F678234" i="1"/>
  <c r="F678233" i="1"/>
  <c r="F678232" i="1"/>
  <c r="F678231" i="1"/>
  <c r="F678230" i="1"/>
  <c r="F678229" i="1"/>
  <c r="F678228" i="1"/>
  <c r="F678227" i="1"/>
  <c r="F678226" i="1"/>
  <c r="F678225" i="1"/>
  <c r="F678224" i="1"/>
  <c r="F678223" i="1"/>
  <c r="F678222" i="1"/>
  <c r="F678221" i="1"/>
  <c r="F678220" i="1"/>
  <c r="F678219" i="1"/>
  <c r="F678218" i="1"/>
  <c r="F678217" i="1"/>
  <c r="F678216" i="1"/>
  <c r="F678215" i="1"/>
  <c r="F678214" i="1"/>
  <c r="F678213" i="1"/>
  <c r="F678212" i="1"/>
  <c r="F678211" i="1"/>
  <c r="F678210" i="1"/>
  <c r="F678209" i="1"/>
  <c r="F678208" i="1"/>
  <c r="F678207" i="1"/>
  <c r="F678206" i="1"/>
  <c r="F678205" i="1"/>
  <c r="F678204" i="1"/>
  <c r="F678203" i="1"/>
  <c r="F678202" i="1"/>
  <c r="F678201" i="1"/>
  <c r="F678200" i="1"/>
  <c r="F678199" i="1"/>
  <c r="F678198" i="1"/>
  <c r="F678197" i="1"/>
  <c r="F678196" i="1"/>
  <c r="F678195" i="1"/>
  <c r="F678194" i="1"/>
  <c r="F678193" i="1"/>
  <c r="F678192" i="1"/>
  <c r="F678191" i="1"/>
  <c r="F678190" i="1"/>
  <c r="F678189" i="1"/>
  <c r="F678188" i="1"/>
  <c r="F678187" i="1"/>
  <c r="F678186" i="1"/>
  <c r="F678185" i="1"/>
  <c r="F678184" i="1"/>
  <c r="F678183" i="1"/>
  <c r="F678182" i="1"/>
  <c r="F678181" i="1"/>
  <c r="F678180" i="1"/>
  <c r="F678179" i="1"/>
  <c r="F678178" i="1"/>
  <c r="F678177" i="1"/>
  <c r="F678176" i="1"/>
  <c r="F678175" i="1"/>
  <c r="F678174" i="1"/>
  <c r="F678173" i="1"/>
  <c r="F678172" i="1"/>
  <c r="F678171" i="1"/>
  <c r="F678170" i="1"/>
  <c r="F678169" i="1"/>
  <c r="F678168" i="1"/>
  <c r="F678167" i="1"/>
  <c r="F678166" i="1"/>
  <c r="F678165" i="1"/>
  <c r="F678164" i="1"/>
  <c r="F678163" i="1"/>
  <c r="F678162" i="1"/>
  <c r="F678161" i="1"/>
  <c r="F678160" i="1"/>
  <c r="F678159" i="1"/>
  <c r="F678158" i="1"/>
  <c r="F678157" i="1"/>
  <c r="F678156" i="1"/>
  <c r="F678155" i="1"/>
  <c r="F678154" i="1"/>
  <c r="F678153" i="1"/>
  <c r="F678152" i="1"/>
  <c r="F678151" i="1"/>
  <c r="F678150" i="1"/>
  <c r="F678149" i="1"/>
  <c r="F678148" i="1"/>
  <c r="F678147" i="1"/>
  <c r="F678146" i="1"/>
  <c r="F678145" i="1"/>
  <c r="F678144" i="1"/>
  <c r="F678143" i="1"/>
  <c r="F678142" i="1"/>
  <c r="F678141" i="1"/>
  <c r="F678140" i="1"/>
  <c r="F678139" i="1"/>
  <c r="F678138" i="1"/>
  <c r="F678137" i="1"/>
  <c r="F678136" i="1"/>
  <c r="F678135" i="1"/>
  <c r="F678134" i="1"/>
  <c r="F678133" i="1"/>
  <c r="F678132" i="1"/>
  <c r="F678131" i="1"/>
  <c r="F678130" i="1"/>
  <c r="F678129" i="1"/>
  <c r="F678128" i="1"/>
  <c r="F678127" i="1"/>
  <c r="F678126" i="1"/>
  <c r="F678125" i="1"/>
  <c r="F678124" i="1"/>
  <c r="F678123" i="1"/>
  <c r="F678122" i="1"/>
  <c r="F678121" i="1"/>
  <c r="F678120" i="1"/>
  <c r="F678119" i="1"/>
  <c r="F678118" i="1"/>
  <c r="F678117" i="1"/>
  <c r="F678116" i="1"/>
  <c r="F678115" i="1"/>
  <c r="F678114" i="1"/>
  <c r="F678113" i="1"/>
  <c r="F678112" i="1"/>
  <c r="F678111" i="1"/>
  <c r="F678110" i="1"/>
  <c r="F678109" i="1"/>
  <c r="F678108" i="1"/>
  <c r="F678107" i="1"/>
  <c r="F678106" i="1"/>
  <c r="F678105" i="1"/>
  <c r="F678104" i="1"/>
  <c r="F678103" i="1"/>
  <c r="F678102" i="1"/>
  <c r="F678101" i="1"/>
  <c r="F678100" i="1"/>
  <c r="F678099" i="1"/>
  <c r="F678098" i="1"/>
  <c r="F678097" i="1"/>
  <c r="F678096" i="1"/>
  <c r="F678095" i="1"/>
  <c r="F678094" i="1"/>
  <c r="F678093" i="1"/>
  <c r="F678092" i="1"/>
  <c r="F678091" i="1"/>
  <c r="F678090" i="1"/>
  <c r="F678089" i="1"/>
  <c r="F678088" i="1"/>
  <c r="F678087" i="1"/>
  <c r="F678086" i="1"/>
  <c r="F678085" i="1"/>
  <c r="F678084" i="1"/>
  <c r="F678083" i="1"/>
  <c r="F678082" i="1"/>
  <c r="F678081" i="1"/>
  <c r="F678080" i="1"/>
  <c r="F678079" i="1"/>
  <c r="F678078" i="1"/>
  <c r="F678077" i="1"/>
  <c r="F678076" i="1"/>
  <c r="F678075" i="1"/>
  <c r="F678074" i="1"/>
  <c r="F678073" i="1"/>
  <c r="F678072" i="1"/>
  <c r="F678071" i="1"/>
  <c r="F678070" i="1"/>
  <c r="F678069" i="1"/>
  <c r="F678068" i="1"/>
  <c r="F678067" i="1"/>
  <c r="F678066" i="1"/>
  <c r="F678065" i="1"/>
  <c r="F678064" i="1"/>
  <c r="F678063" i="1"/>
  <c r="F678062" i="1"/>
  <c r="F678061" i="1"/>
  <c r="F678060" i="1"/>
  <c r="F678059" i="1"/>
  <c r="F678058" i="1"/>
  <c r="F678057" i="1"/>
  <c r="F678056" i="1"/>
  <c r="F678055" i="1"/>
  <c r="F678054" i="1"/>
  <c r="F678053" i="1"/>
  <c r="F678052" i="1"/>
  <c r="F678051" i="1"/>
  <c r="F678050" i="1"/>
  <c r="F678049" i="1"/>
  <c r="F678048" i="1"/>
  <c r="F678047" i="1"/>
  <c r="F678046" i="1"/>
  <c r="F678045" i="1"/>
  <c r="F678044" i="1"/>
  <c r="F678043" i="1"/>
  <c r="F678042" i="1"/>
  <c r="F678041" i="1"/>
  <c r="F678040" i="1"/>
  <c r="F678039" i="1"/>
  <c r="F678038" i="1"/>
  <c r="F678037" i="1"/>
  <c r="F678036" i="1"/>
  <c r="F678035" i="1"/>
  <c r="F678034" i="1"/>
  <c r="F678033" i="1"/>
  <c r="F678032" i="1"/>
  <c r="F678031" i="1"/>
  <c r="F678030" i="1"/>
  <c r="F678029" i="1"/>
  <c r="F678028" i="1"/>
  <c r="F678027" i="1"/>
  <c r="F678026" i="1"/>
  <c r="F678025" i="1"/>
  <c r="F678024" i="1"/>
  <c r="F678023" i="1"/>
  <c r="F678022" i="1"/>
  <c r="F678021" i="1"/>
  <c r="F678020" i="1"/>
  <c r="F678019" i="1"/>
  <c r="F678018" i="1"/>
  <c r="F678017" i="1"/>
  <c r="F678016" i="1"/>
  <c r="F678015" i="1"/>
  <c r="F678014" i="1"/>
  <c r="F678013" i="1"/>
  <c r="F678012" i="1"/>
  <c r="F678011" i="1"/>
  <c r="F678010" i="1"/>
  <c r="F678009" i="1"/>
  <c r="F678008" i="1"/>
  <c r="F678007" i="1"/>
  <c r="F678006" i="1"/>
  <c r="F678005" i="1"/>
  <c r="F678004" i="1"/>
  <c r="F678003" i="1"/>
  <c r="F678002" i="1"/>
  <c r="F678001" i="1"/>
  <c r="F678000" i="1"/>
  <c r="F677999" i="1"/>
  <c r="F677998" i="1"/>
  <c r="F677997" i="1"/>
  <c r="F677996" i="1"/>
  <c r="F677995" i="1"/>
  <c r="F677994" i="1"/>
  <c r="F677993" i="1"/>
  <c r="F677992" i="1"/>
  <c r="F677991" i="1"/>
  <c r="F677990" i="1"/>
  <c r="F677989" i="1"/>
  <c r="F677988" i="1"/>
  <c r="F677987" i="1"/>
  <c r="F677986" i="1"/>
  <c r="F677985" i="1"/>
  <c r="F677984" i="1"/>
  <c r="F677983" i="1"/>
  <c r="F677982" i="1"/>
  <c r="F677981" i="1"/>
  <c r="F677980" i="1"/>
  <c r="F677979" i="1"/>
  <c r="F677978" i="1"/>
  <c r="F677977" i="1"/>
  <c r="F677976" i="1"/>
  <c r="F677975" i="1"/>
  <c r="F677974" i="1"/>
  <c r="F677973" i="1"/>
  <c r="F677972" i="1"/>
  <c r="F677971" i="1"/>
  <c r="F677970" i="1"/>
  <c r="F677969" i="1"/>
  <c r="F677968" i="1"/>
  <c r="F677967" i="1"/>
  <c r="F677966" i="1"/>
  <c r="F677965" i="1"/>
  <c r="F677964" i="1"/>
  <c r="F677963" i="1"/>
  <c r="F677962" i="1"/>
  <c r="F677961" i="1"/>
  <c r="F677960" i="1"/>
  <c r="F677959" i="1"/>
  <c r="F677958" i="1"/>
  <c r="F677957" i="1"/>
  <c r="F677956" i="1"/>
  <c r="F677955" i="1"/>
  <c r="F677954" i="1"/>
  <c r="F677953" i="1"/>
  <c r="F677952" i="1"/>
  <c r="F677951" i="1"/>
  <c r="F677950" i="1"/>
  <c r="F677949" i="1"/>
  <c r="F677948" i="1"/>
  <c r="F677947" i="1"/>
  <c r="F677946" i="1"/>
  <c r="F677945" i="1"/>
  <c r="F677944" i="1"/>
  <c r="F677943" i="1"/>
  <c r="F677942" i="1"/>
  <c r="F677941" i="1"/>
  <c r="F677940" i="1"/>
  <c r="F677939" i="1"/>
  <c r="F677938" i="1"/>
  <c r="F677937" i="1"/>
  <c r="F677936" i="1"/>
  <c r="F677935" i="1"/>
  <c r="F677934" i="1"/>
  <c r="F677933" i="1"/>
  <c r="F677932" i="1"/>
  <c r="F677931" i="1"/>
  <c r="F677930" i="1"/>
  <c r="F677929" i="1"/>
  <c r="F677928" i="1"/>
  <c r="F677927" i="1"/>
  <c r="F677926" i="1"/>
  <c r="F677925" i="1"/>
  <c r="F677924" i="1"/>
  <c r="F677923" i="1"/>
  <c r="F677922" i="1"/>
  <c r="F677921" i="1"/>
  <c r="F677920" i="1"/>
  <c r="F677919" i="1"/>
  <c r="F677918" i="1"/>
  <c r="F677917" i="1"/>
  <c r="F677916" i="1"/>
  <c r="F677915" i="1"/>
  <c r="F677914" i="1"/>
  <c r="F677913" i="1"/>
  <c r="F677912" i="1"/>
  <c r="F677911" i="1"/>
  <c r="F677910" i="1"/>
  <c r="F677909" i="1"/>
  <c r="F677908" i="1"/>
  <c r="F677907" i="1"/>
  <c r="F677906" i="1"/>
  <c r="F677905" i="1"/>
  <c r="F677904" i="1"/>
  <c r="F677903" i="1"/>
  <c r="F677902" i="1"/>
  <c r="F677901" i="1"/>
  <c r="F677900" i="1"/>
  <c r="F677899" i="1"/>
  <c r="F677898" i="1"/>
  <c r="F677897" i="1"/>
  <c r="F677896" i="1"/>
  <c r="F677895" i="1"/>
  <c r="F677894" i="1"/>
  <c r="F677893" i="1"/>
  <c r="F677892" i="1"/>
  <c r="F677891" i="1"/>
  <c r="F677890" i="1"/>
  <c r="F677889" i="1"/>
  <c r="F677888" i="1"/>
  <c r="F677887" i="1"/>
  <c r="F677886" i="1"/>
  <c r="F677885" i="1"/>
  <c r="F677884" i="1"/>
  <c r="F677883" i="1"/>
  <c r="F677882" i="1"/>
  <c r="F677881" i="1"/>
  <c r="F677880" i="1"/>
  <c r="F677879" i="1"/>
  <c r="F677878" i="1"/>
  <c r="F677877" i="1"/>
  <c r="F677876" i="1"/>
  <c r="F677875" i="1"/>
  <c r="F677874" i="1"/>
  <c r="F677873" i="1"/>
  <c r="F677872" i="1"/>
  <c r="F677871" i="1"/>
  <c r="F677870" i="1"/>
  <c r="F677869" i="1"/>
  <c r="F677868" i="1"/>
  <c r="F677867" i="1"/>
  <c r="F677866" i="1"/>
  <c r="F677865" i="1"/>
  <c r="F677864" i="1"/>
  <c r="F677863" i="1"/>
  <c r="F677862" i="1"/>
  <c r="F677861" i="1"/>
  <c r="F677860" i="1"/>
  <c r="F677859" i="1"/>
  <c r="F677858" i="1"/>
  <c r="F677857" i="1"/>
  <c r="F677856" i="1"/>
  <c r="F677855" i="1"/>
  <c r="F677854" i="1"/>
  <c r="F677853" i="1"/>
  <c r="F677852" i="1"/>
  <c r="F677851" i="1"/>
  <c r="F677850" i="1"/>
  <c r="F677849" i="1"/>
  <c r="F677848" i="1"/>
  <c r="F677847" i="1"/>
  <c r="F677846" i="1"/>
  <c r="F677845" i="1"/>
  <c r="F677844" i="1"/>
  <c r="F677843" i="1"/>
  <c r="F677842" i="1"/>
  <c r="F677841" i="1"/>
  <c r="F677840" i="1"/>
  <c r="F677839" i="1"/>
  <c r="F677838" i="1"/>
  <c r="F677837" i="1"/>
  <c r="F677836" i="1"/>
  <c r="F677835" i="1"/>
  <c r="F677834" i="1"/>
  <c r="F677833" i="1"/>
  <c r="F677832" i="1"/>
  <c r="F677831" i="1"/>
  <c r="F677830" i="1"/>
  <c r="F677829" i="1"/>
  <c r="F677828" i="1"/>
  <c r="F677827" i="1"/>
  <c r="F677826" i="1"/>
  <c r="F677825" i="1"/>
  <c r="F677824" i="1"/>
  <c r="F677823" i="1"/>
  <c r="F677822" i="1"/>
  <c r="F677821" i="1"/>
  <c r="F677820" i="1"/>
  <c r="F677819" i="1"/>
  <c r="F677818" i="1"/>
  <c r="F677817" i="1"/>
  <c r="F677816" i="1"/>
  <c r="F677815" i="1"/>
  <c r="F677814" i="1"/>
  <c r="F677813" i="1"/>
  <c r="F677812" i="1"/>
  <c r="F677811" i="1"/>
  <c r="F677810" i="1"/>
  <c r="F677809" i="1"/>
  <c r="F677808" i="1"/>
  <c r="F677807" i="1"/>
  <c r="F677806" i="1"/>
  <c r="F677805" i="1"/>
  <c r="F677804" i="1"/>
  <c r="F677803" i="1"/>
  <c r="F677802" i="1"/>
  <c r="F677801" i="1"/>
  <c r="F677800" i="1"/>
  <c r="F677799" i="1"/>
  <c r="F677798" i="1"/>
  <c r="F677797" i="1"/>
  <c r="F677796" i="1"/>
  <c r="F677795" i="1"/>
  <c r="F677794" i="1"/>
  <c r="F677793" i="1"/>
  <c r="F677792" i="1"/>
  <c r="F677791" i="1"/>
  <c r="F677790" i="1"/>
  <c r="F677789" i="1"/>
  <c r="F677788" i="1"/>
  <c r="F677787" i="1"/>
  <c r="F677786" i="1"/>
  <c r="F677785" i="1"/>
  <c r="F677784" i="1"/>
  <c r="F677783" i="1"/>
  <c r="F677782" i="1"/>
  <c r="F677781" i="1"/>
  <c r="F677780" i="1"/>
  <c r="F677779" i="1"/>
  <c r="F677778" i="1"/>
  <c r="F677777" i="1"/>
  <c r="F677776" i="1"/>
  <c r="F677775" i="1"/>
  <c r="F677774" i="1"/>
  <c r="F677773" i="1"/>
  <c r="F677772" i="1"/>
  <c r="F677771" i="1"/>
  <c r="F677770" i="1"/>
  <c r="F677769" i="1"/>
  <c r="F677768" i="1"/>
  <c r="F677767" i="1"/>
  <c r="F677766" i="1"/>
  <c r="F677765" i="1"/>
  <c r="F677764" i="1"/>
  <c r="F677763" i="1"/>
  <c r="F677762" i="1"/>
  <c r="F677761" i="1"/>
  <c r="F677760" i="1"/>
  <c r="F677759" i="1"/>
  <c r="F677758" i="1"/>
  <c r="F677757" i="1"/>
  <c r="F677756" i="1"/>
  <c r="F677755" i="1"/>
  <c r="F677754" i="1"/>
  <c r="F677753" i="1"/>
  <c r="F677752" i="1"/>
  <c r="F677751" i="1"/>
  <c r="F677750" i="1"/>
  <c r="F677749" i="1"/>
  <c r="F677748" i="1"/>
  <c r="F677747" i="1"/>
  <c r="F677746" i="1"/>
  <c r="F677745" i="1"/>
  <c r="F677744" i="1"/>
  <c r="F677743" i="1"/>
  <c r="F677742" i="1"/>
  <c r="F677741" i="1"/>
  <c r="F677740" i="1"/>
  <c r="F677739" i="1"/>
  <c r="F677738" i="1"/>
  <c r="F677737" i="1"/>
  <c r="F677736" i="1"/>
  <c r="F677735" i="1"/>
  <c r="F677734" i="1"/>
  <c r="F677733" i="1"/>
  <c r="F677732" i="1"/>
  <c r="F677731" i="1"/>
  <c r="F677730" i="1"/>
  <c r="F677729" i="1"/>
  <c r="F677728" i="1"/>
  <c r="F677727" i="1"/>
  <c r="F677726" i="1"/>
  <c r="F677725" i="1"/>
  <c r="F677724" i="1"/>
  <c r="F677723" i="1"/>
  <c r="F677722" i="1"/>
  <c r="F677721" i="1"/>
  <c r="F677720" i="1"/>
  <c r="F677719" i="1"/>
  <c r="F677718" i="1"/>
  <c r="F677717" i="1"/>
  <c r="F677716" i="1"/>
  <c r="F677715" i="1"/>
  <c r="F677714" i="1"/>
  <c r="F677713" i="1"/>
  <c r="F677712" i="1"/>
  <c r="F677711" i="1"/>
  <c r="F677710" i="1"/>
  <c r="F677709" i="1"/>
  <c r="F677708" i="1"/>
  <c r="F677707" i="1"/>
  <c r="F677706" i="1"/>
  <c r="F677705" i="1"/>
  <c r="F677704" i="1"/>
  <c r="F677703" i="1"/>
  <c r="F677702" i="1"/>
  <c r="F677701" i="1"/>
  <c r="F677700" i="1"/>
  <c r="F677699" i="1"/>
  <c r="F677698" i="1"/>
  <c r="F677697" i="1"/>
  <c r="F677696" i="1"/>
  <c r="F677695" i="1"/>
  <c r="F677694" i="1"/>
  <c r="F677693" i="1"/>
  <c r="F677692" i="1"/>
  <c r="F677691" i="1"/>
  <c r="F677690" i="1"/>
  <c r="F677689" i="1"/>
  <c r="F677688" i="1"/>
  <c r="F677687" i="1"/>
  <c r="F677686" i="1"/>
  <c r="F677685" i="1"/>
  <c r="F677684" i="1"/>
  <c r="F677683" i="1"/>
  <c r="F677682" i="1"/>
  <c r="F677681" i="1"/>
  <c r="F677680" i="1"/>
  <c r="F677679" i="1"/>
  <c r="F677678" i="1"/>
  <c r="F677677" i="1"/>
  <c r="F677676" i="1"/>
  <c r="F677675" i="1"/>
  <c r="F677674" i="1"/>
  <c r="F677673" i="1"/>
  <c r="F677672" i="1"/>
  <c r="F677671" i="1"/>
  <c r="F677670" i="1"/>
  <c r="F677669" i="1"/>
  <c r="F677668" i="1"/>
  <c r="F677667" i="1"/>
  <c r="F677666" i="1"/>
  <c r="F677665" i="1"/>
  <c r="F677664" i="1"/>
  <c r="F677663" i="1"/>
  <c r="F677662" i="1"/>
  <c r="F677661" i="1"/>
  <c r="F677660" i="1"/>
  <c r="F677659" i="1"/>
  <c r="F677658" i="1"/>
  <c r="F677657" i="1"/>
  <c r="F677656" i="1"/>
  <c r="F677655" i="1"/>
  <c r="F677654" i="1"/>
  <c r="F677653" i="1"/>
  <c r="F677652" i="1"/>
  <c r="F677651" i="1"/>
  <c r="F677650" i="1"/>
  <c r="F677649" i="1"/>
  <c r="F677648" i="1"/>
  <c r="F677647" i="1"/>
  <c r="F677646" i="1"/>
  <c r="F677645" i="1"/>
  <c r="F677644" i="1"/>
  <c r="F677643" i="1"/>
  <c r="F677642" i="1"/>
  <c r="F677641" i="1"/>
  <c r="F677640" i="1"/>
  <c r="F677639" i="1"/>
  <c r="F677638" i="1"/>
  <c r="F677637" i="1"/>
  <c r="F677636" i="1"/>
  <c r="F677635" i="1"/>
  <c r="F677634" i="1"/>
  <c r="F677633" i="1"/>
  <c r="F677632" i="1"/>
  <c r="F677631" i="1"/>
  <c r="F677630" i="1"/>
  <c r="F677629" i="1"/>
  <c r="F677628" i="1"/>
  <c r="F677627" i="1"/>
  <c r="F677626" i="1"/>
  <c r="F677625" i="1"/>
  <c r="F677624" i="1"/>
  <c r="F677623" i="1"/>
  <c r="F677622" i="1"/>
  <c r="F677621" i="1"/>
  <c r="F677620" i="1"/>
  <c r="F677619" i="1"/>
  <c r="F677618" i="1"/>
  <c r="F677617" i="1"/>
  <c r="F677616" i="1"/>
  <c r="F677615" i="1"/>
  <c r="F677614" i="1"/>
  <c r="F677613" i="1"/>
  <c r="F677612" i="1"/>
  <c r="F677611" i="1"/>
  <c r="F677610" i="1"/>
  <c r="F677609" i="1"/>
  <c r="F677608" i="1"/>
  <c r="F677607" i="1"/>
  <c r="F677606" i="1"/>
  <c r="F677605" i="1"/>
  <c r="F677604" i="1"/>
  <c r="F677603" i="1"/>
  <c r="F677602" i="1"/>
  <c r="F677601" i="1"/>
  <c r="F677600" i="1"/>
  <c r="F677599" i="1"/>
  <c r="F677598" i="1"/>
  <c r="F677597" i="1"/>
  <c r="F677596" i="1"/>
  <c r="F677595" i="1"/>
  <c r="F677594" i="1"/>
  <c r="F677593" i="1"/>
  <c r="F677592" i="1"/>
  <c r="F677591" i="1"/>
  <c r="F677590" i="1"/>
  <c r="F677589" i="1"/>
  <c r="F677588" i="1"/>
  <c r="F677587" i="1"/>
  <c r="F677586" i="1"/>
  <c r="F677585" i="1"/>
  <c r="F677584" i="1"/>
  <c r="F677583" i="1"/>
  <c r="F677582" i="1"/>
  <c r="F677581" i="1"/>
  <c r="F677580" i="1"/>
  <c r="F677579" i="1"/>
  <c r="F677578" i="1"/>
  <c r="F677577" i="1"/>
  <c r="F677576" i="1"/>
  <c r="F677575" i="1"/>
  <c r="F677574" i="1"/>
  <c r="F677573" i="1"/>
  <c r="F677572" i="1"/>
  <c r="F677571" i="1"/>
  <c r="F677570" i="1"/>
  <c r="F677569" i="1"/>
  <c r="F677568" i="1"/>
  <c r="F677567" i="1"/>
  <c r="F677566" i="1"/>
  <c r="F677565" i="1"/>
  <c r="F677564" i="1"/>
  <c r="F677563" i="1"/>
  <c r="F677562" i="1"/>
  <c r="F677561" i="1"/>
  <c r="F677560" i="1"/>
  <c r="F677559" i="1"/>
  <c r="F677558" i="1"/>
  <c r="F677557" i="1"/>
  <c r="F677556" i="1"/>
  <c r="F677555" i="1"/>
  <c r="F677554" i="1"/>
  <c r="F677553" i="1"/>
  <c r="F677552" i="1"/>
  <c r="F677551" i="1"/>
  <c r="F677550" i="1"/>
  <c r="F677549" i="1"/>
  <c r="F677548" i="1"/>
  <c r="F677547" i="1"/>
  <c r="F677546" i="1"/>
  <c r="F677545" i="1"/>
  <c r="F677544" i="1"/>
  <c r="F677543" i="1"/>
  <c r="F677542" i="1"/>
  <c r="F677541" i="1"/>
  <c r="F677540" i="1"/>
  <c r="F677539" i="1"/>
  <c r="F677538" i="1"/>
  <c r="F677537" i="1"/>
  <c r="F677536" i="1"/>
  <c r="F677535" i="1"/>
  <c r="F677534" i="1"/>
  <c r="F677533" i="1"/>
  <c r="F677532" i="1"/>
  <c r="F677531" i="1"/>
  <c r="F677530" i="1"/>
  <c r="F677529" i="1"/>
  <c r="F677528" i="1"/>
  <c r="F677527" i="1"/>
  <c r="F677526" i="1"/>
  <c r="F677525" i="1"/>
  <c r="F677524" i="1"/>
  <c r="F677523" i="1"/>
  <c r="F677522" i="1"/>
  <c r="F677521" i="1"/>
  <c r="F677520" i="1"/>
  <c r="F677519" i="1"/>
  <c r="F677518" i="1"/>
  <c r="F677517" i="1"/>
  <c r="F677516" i="1"/>
  <c r="F677515" i="1"/>
  <c r="F677514" i="1"/>
  <c r="F677513" i="1"/>
  <c r="F677512" i="1"/>
  <c r="F677511" i="1"/>
  <c r="F677510" i="1"/>
  <c r="F677509" i="1"/>
  <c r="F677508" i="1"/>
  <c r="F677507" i="1"/>
  <c r="F677506" i="1"/>
  <c r="F677505" i="1"/>
  <c r="F677504" i="1"/>
  <c r="F677503" i="1"/>
  <c r="F677502" i="1"/>
  <c r="F677501" i="1"/>
  <c r="F677500" i="1"/>
  <c r="F677499" i="1"/>
  <c r="F677498" i="1"/>
  <c r="F677497" i="1"/>
  <c r="F677496" i="1"/>
  <c r="F677495" i="1"/>
  <c r="F677494" i="1"/>
  <c r="F677493" i="1"/>
  <c r="F677492" i="1"/>
  <c r="F677491" i="1"/>
  <c r="F677490" i="1"/>
  <c r="F677489" i="1"/>
  <c r="F677488" i="1"/>
  <c r="F677487" i="1"/>
  <c r="F677486" i="1"/>
  <c r="F677485" i="1"/>
  <c r="F677484" i="1"/>
  <c r="F677483" i="1"/>
  <c r="F677482" i="1"/>
  <c r="F677481" i="1"/>
  <c r="F677480" i="1"/>
  <c r="F677479" i="1"/>
  <c r="F677478" i="1"/>
  <c r="F677477" i="1"/>
  <c r="F677476" i="1"/>
  <c r="F677475" i="1"/>
  <c r="F677474" i="1"/>
  <c r="F677473" i="1"/>
  <c r="F677472" i="1"/>
  <c r="F677471" i="1"/>
  <c r="F677470" i="1"/>
  <c r="F677469" i="1"/>
  <c r="F677468" i="1"/>
  <c r="F677467" i="1"/>
  <c r="F677466" i="1"/>
  <c r="F677465" i="1"/>
  <c r="F677464" i="1"/>
  <c r="F677463" i="1"/>
  <c r="F677462" i="1"/>
  <c r="F677461" i="1"/>
  <c r="F677460" i="1"/>
  <c r="F677459" i="1"/>
  <c r="F677458" i="1"/>
  <c r="F677457" i="1"/>
  <c r="F677456" i="1"/>
  <c r="F677455" i="1"/>
  <c r="F677454" i="1"/>
  <c r="F677453" i="1"/>
  <c r="F677452" i="1"/>
  <c r="F677451" i="1"/>
  <c r="F677450" i="1"/>
  <c r="F677449" i="1"/>
  <c r="F677448" i="1"/>
  <c r="F677447" i="1"/>
  <c r="F677446" i="1"/>
  <c r="F677445" i="1"/>
  <c r="F677444" i="1"/>
  <c r="F677443" i="1"/>
  <c r="F677442" i="1"/>
  <c r="F677441" i="1"/>
  <c r="F677440" i="1"/>
  <c r="F677439" i="1"/>
  <c r="F677438" i="1"/>
  <c r="F677437" i="1"/>
  <c r="F677436" i="1"/>
  <c r="F677435" i="1"/>
  <c r="F677434" i="1"/>
  <c r="F677433" i="1"/>
  <c r="F677432" i="1"/>
  <c r="F677431" i="1"/>
  <c r="F677430" i="1"/>
  <c r="F677429" i="1"/>
  <c r="F677428" i="1"/>
  <c r="F677427" i="1"/>
  <c r="F677426" i="1"/>
  <c r="F677425" i="1"/>
  <c r="F677424" i="1"/>
  <c r="F677423" i="1"/>
  <c r="F677422" i="1"/>
  <c r="F677421" i="1"/>
  <c r="F677420" i="1"/>
  <c r="F677419" i="1"/>
  <c r="F677418" i="1"/>
  <c r="F677417" i="1"/>
  <c r="F677416" i="1"/>
  <c r="F677415" i="1"/>
  <c r="F677414" i="1"/>
  <c r="F677413" i="1"/>
  <c r="F677412" i="1"/>
  <c r="F677411" i="1"/>
  <c r="F677410" i="1"/>
  <c r="F677409" i="1"/>
  <c r="F677408" i="1"/>
  <c r="F677407" i="1"/>
  <c r="F677406" i="1"/>
  <c r="F677405" i="1"/>
  <c r="F677404" i="1"/>
  <c r="F677403" i="1"/>
  <c r="F677402" i="1"/>
  <c r="F677401" i="1"/>
  <c r="F677400" i="1"/>
  <c r="F677399" i="1"/>
  <c r="F677398" i="1"/>
  <c r="F677397" i="1"/>
  <c r="F677396" i="1"/>
  <c r="F677395" i="1"/>
  <c r="F677394" i="1"/>
  <c r="F677393" i="1"/>
  <c r="F677392" i="1"/>
  <c r="F677391" i="1"/>
  <c r="F677390" i="1"/>
  <c r="F677389" i="1"/>
  <c r="F677388" i="1"/>
  <c r="F677387" i="1"/>
  <c r="F677386" i="1"/>
  <c r="F677385" i="1"/>
  <c r="F677384" i="1"/>
  <c r="F677383" i="1"/>
  <c r="F677382" i="1"/>
  <c r="F677381" i="1"/>
  <c r="F677380" i="1"/>
  <c r="F677379" i="1"/>
  <c r="F677378" i="1"/>
  <c r="F677377" i="1"/>
  <c r="F677376" i="1"/>
  <c r="F677375" i="1"/>
  <c r="F677374" i="1"/>
  <c r="F677373" i="1"/>
  <c r="F677372" i="1"/>
  <c r="F677371" i="1"/>
  <c r="F677370" i="1"/>
  <c r="F677369" i="1"/>
  <c r="F677368" i="1"/>
  <c r="F677367" i="1"/>
  <c r="F677366" i="1"/>
  <c r="F677365" i="1"/>
  <c r="F677364" i="1"/>
  <c r="F677363" i="1"/>
  <c r="F677362" i="1"/>
  <c r="F677361" i="1"/>
  <c r="F677360" i="1"/>
  <c r="F677359" i="1"/>
  <c r="F677358" i="1"/>
  <c r="F677357" i="1"/>
  <c r="F677356" i="1"/>
  <c r="F677355" i="1"/>
  <c r="F677354" i="1"/>
  <c r="F677353" i="1"/>
  <c r="F677352" i="1"/>
  <c r="F677351" i="1"/>
  <c r="F677350" i="1"/>
  <c r="F677349" i="1"/>
  <c r="F677348" i="1"/>
  <c r="F677347" i="1"/>
  <c r="F677346" i="1"/>
  <c r="F677345" i="1"/>
  <c r="F677344" i="1"/>
  <c r="F677343" i="1"/>
  <c r="F677342" i="1"/>
  <c r="F677341" i="1"/>
  <c r="F677340" i="1"/>
  <c r="F677339" i="1"/>
  <c r="F677338" i="1"/>
  <c r="F677337" i="1"/>
  <c r="F677336" i="1"/>
  <c r="F677335" i="1"/>
  <c r="F677334" i="1"/>
  <c r="F677333" i="1"/>
  <c r="F677332" i="1"/>
  <c r="F677331" i="1"/>
  <c r="F677330" i="1"/>
  <c r="F677329" i="1"/>
  <c r="F677328" i="1"/>
  <c r="F677327" i="1"/>
  <c r="F677326" i="1"/>
  <c r="F677325" i="1"/>
  <c r="F677324" i="1"/>
  <c r="F677323" i="1"/>
  <c r="F677322" i="1"/>
  <c r="F677321" i="1"/>
  <c r="F677320" i="1"/>
  <c r="F677319" i="1"/>
  <c r="F677318" i="1"/>
  <c r="F677317" i="1"/>
  <c r="F677316" i="1"/>
  <c r="F677315" i="1"/>
  <c r="F677314" i="1"/>
  <c r="F677313" i="1"/>
  <c r="F677312" i="1"/>
  <c r="F677311" i="1"/>
  <c r="F677310" i="1"/>
  <c r="F677309" i="1"/>
  <c r="F677308" i="1"/>
  <c r="F677307" i="1"/>
  <c r="F677306" i="1"/>
  <c r="F677305" i="1"/>
  <c r="F677304" i="1"/>
  <c r="F677303" i="1"/>
  <c r="F677302" i="1"/>
  <c r="F677301" i="1"/>
  <c r="F677300" i="1"/>
  <c r="F677299" i="1"/>
  <c r="F677298" i="1"/>
  <c r="F677297" i="1"/>
  <c r="F677296" i="1"/>
  <c r="F677295" i="1"/>
  <c r="F677294" i="1"/>
  <c r="F677293" i="1"/>
  <c r="F677292" i="1"/>
  <c r="F677291" i="1"/>
  <c r="F677290" i="1"/>
  <c r="F677289" i="1"/>
  <c r="F677288" i="1"/>
  <c r="F677287" i="1"/>
  <c r="F677286" i="1"/>
  <c r="F677285" i="1"/>
  <c r="F677284" i="1"/>
  <c r="F677283" i="1"/>
  <c r="F677282" i="1"/>
  <c r="F677281" i="1"/>
  <c r="F677280" i="1"/>
  <c r="F677279" i="1"/>
  <c r="F677278" i="1"/>
  <c r="F677277" i="1"/>
  <c r="F677276" i="1"/>
  <c r="F677275" i="1"/>
  <c r="F677274" i="1"/>
  <c r="F677273" i="1"/>
  <c r="F677272" i="1"/>
  <c r="F677271" i="1"/>
  <c r="F677270" i="1"/>
  <c r="F677269" i="1"/>
  <c r="F677268" i="1"/>
  <c r="F677267" i="1"/>
  <c r="F677266" i="1"/>
  <c r="F677265" i="1"/>
  <c r="F677264" i="1"/>
  <c r="F677263" i="1"/>
  <c r="F677262" i="1"/>
  <c r="F677261" i="1"/>
  <c r="F677260" i="1"/>
  <c r="F677259" i="1"/>
  <c r="F677258" i="1"/>
  <c r="F677257" i="1"/>
  <c r="F677256" i="1"/>
  <c r="F677255" i="1"/>
  <c r="F677254" i="1"/>
  <c r="F677253" i="1"/>
  <c r="F677252" i="1"/>
  <c r="F677251" i="1"/>
  <c r="F677250" i="1"/>
  <c r="F677249" i="1"/>
  <c r="F677248" i="1"/>
  <c r="F677247" i="1"/>
  <c r="F677246" i="1"/>
  <c r="F677245" i="1"/>
  <c r="F677244" i="1"/>
  <c r="F677243" i="1"/>
  <c r="F677242" i="1"/>
  <c r="F677241" i="1"/>
  <c r="F677240" i="1"/>
  <c r="F677239" i="1"/>
  <c r="F677238" i="1"/>
  <c r="F677237" i="1"/>
  <c r="F677236" i="1"/>
  <c r="F677235" i="1"/>
  <c r="F677234" i="1"/>
  <c r="F677233" i="1"/>
  <c r="F677232" i="1"/>
  <c r="F677231" i="1"/>
  <c r="F677230" i="1"/>
  <c r="F677229" i="1"/>
  <c r="F677228" i="1"/>
  <c r="F677227" i="1"/>
  <c r="F677226" i="1"/>
  <c r="F677225" i="1"/>
  <c r="F677224" i="1"/>
  <c r="F677223" i="1"/>
  <c r="F677222" i="1"/>
  <c r="F677221" i="1"/>
  <c r="F677220" i="1"/>
  <c r="F677219" i="1"/>
  <c r="F677218" i="1"/>
  <c r="F677217" i="1"/>
  <c r="F677216" i="1"/>
  <c r="F677215" i="1"/>
  <c r="F677214" i="1"/>
  <c r="F677213" i="1"/>
  <c r="F677212" i="1"/>
  <c r="F677211" i="1"/>
  <c r="F677210" i="1"/>
  <c r="F677209" i="1"/>
  <c r="F677208" i="1"/>
  <c r="F677207" i="1"/>
  <c r="F677206" i="1"/>
  <c r="F677205" i="1"/>
  <c r="F677204" i="1"/>
  <c r="F677203" i="1"/>
  <c r="F677202" i="1"/>
  <c r="F677201" i="1"/>
  <c r="F677200" i="1"/>
  <c r="F677199" i="1"/>
  <c r="F677198" i="1"/>
  <c r="F677197" i="1"/>
  <c r="F677196" i="1"/>
  <c r="F677195" i="1"/>
  <c r="F677194" i="1"/>
  <c r="F677193" i="1"/>
  <c r="F677192" i="1"/>
  <c r="F677191" i="1"/>
  <c r="F677190" i="1"/>
  <c r="F677189" i="1"/>
  <c r="F677188" i="1"/>
  <c r="F677187" i="1"/>
  <c r="F677186" i="1"/>
  <c r="F677185" i="1"/>
  <c r="F677184" i="1"/>
  <c r="F677183" i="1"/>
  <c r="F677182" i="1"/>
  <c r="F677181" i="1"/>
  <c r="F677180" i="1"/>
  <c r="F677179" i="1"/>
  <c r="F677178" i="1"/>
  <c r="F677177" i="1"/>
  <c r="F677176" i="1"/>
  <c r="F677175" i="1"/>
  <c r="F677174" i="1"/>
  <c r="F677173" i="1"/>
  <c r="F677172" i="1"/>
  <c r="F677171" i="1"/>
  <c r="F677170" i="1"/>
  <c r="F677169" i="1"/>
  <c r="F677168" i="1"/>
  <c r="F677167" i="1"/>
  <c r="F677166" i="1"/>
  <c r="F677165" i="1"/>
  <c r="F677164" i="1"/>
  <c r="F677163" i="1"/>
  <c r="F677162" i="1"/>
  <c r="F677161" i="1"/>
  <c r="F677160" i="1"/>
  <c r="F677159" i="1"/>
  <c r="F677158" i="1"/>
  <c r="F677157" i="1"/>
  <c r="F677156" i="1"/>
  <c r="F677155" i="1"/>
  <c r="F677154" i="1"/>
  <c r="F677153" i="1"/>
  <c r="F677152" i="1"/>
  <c r="F677151" i="1"/>
  <c r="F677150" i="1"/>
  <c r="F677149" i="1"/>
  <c r="F677148" i="1"/>
  <c r="F677147" i="1"/>
  <c r="F677146" i="1"/>
  <c r="F677145" i="1"/>
  <c r="F677144" i="1"/>
  <c r="F677143" i="1"/>
  <c r="F677142" i="1"/>
  <c r="F677141" i="1"/>
  <c r="F677140" i="1"/>
  <c r="F677139" i="1"/>
  <c r="F677138" i="1"/>
  <c r="F677137" i="1"/>
  <c r="F677136" i="1"/>
  <c r="F677135" i="1"/>
  <c r="F677134" i="1"/>
  <c r="F677133" i="1"/>
  <c r="F677132" i="1"/>
  <c r="F677131" i="1"/>
  <c r="F677130" i="1"/>
  <c r="F677129" i="1"/>
  <c r="F677128" i="1"/>
  <c r="F677127" i="1"/>
  <c r="F677126" i="1"/>
  <c r="F677125" i="1"/>
  <c r="F677124" i="1"/>
  <c r="F677123" i="1"/>
  <c r="F677122" i="1"/>
  <c r="F677121" i="1"/>
  <c r="F677120" i="1"/>
  <c r="F677119" i="1"/>
  <c r="F677118" i="1"/>
  <c r="F677117" i="1"/>
  <c r="F677116" i="1"/>
  <c r="F677115" i="1"/>
  <c r="F677114" i="1"/>
  <c r="F677113" i="1"/>
  <c r="F677112" i="1"/>
  <c r="F677111" i="1"/>
  <c r="F677110" i="1"/>
  <c r="F677109" i="1"/>
  <c r="F677108" i="1"/>
  <c r="F677107" i="1"/>
  <c r="F677106" i="1"/>
  <c r="F677105" i="1"/>
  <c r="F677104" i="1"/>
  <c r="F677103" i="1"/>
  <c r="F677102" i="1"/>
  <c r="F677101" i="1"/>
  <c r="F677100" i="1"/>
  <c r="F677099" i="1"/>
  <c r="F677098" i="1"/>
  <c r="F677097" i="1"/>
  <c r="F677096" i="1"/>
  <c r="F677095" i="1"/>
  <c r="F677094" i="1"/>
  <c r="F677093" i="1"/>
  <c r="F677092" i="1"/>
  <c r="F677091" i="1"/>
  <c r="F677090" i="1"/>
  <c r="F677089" i="1"/>
  <c r="F677088" i="1"/>
  <c r="F677087" i="1"/>
  <c r="F677086" i="1"/>
  <c r="F677085" i="1"/>
  <c r="F677084" i="1"/>
  <c r="F677083" i="1"/>
  <c r="F677082" i="1"/>
  <c r="F677081" i="1"/>
  <c r="F677080" i="1"/>
  <c r="F677079" i="1"/>
  <c r="F677078" i="1"/>
  <c r="F677077" i="1"/>
  <c r="F677076" i="1"/>
  <c r="F677075" i="1"/>
  <c r="F677074" i="1"/>
  <c r="F677073" i="1"/>
  <c r="F677072" i="1"/>
  <c r="F677071" i="1"/>
  <c r="F677070" i="1"/>
  <c r="F677069" i="1"/>
  <c r="F677068" i="1"/>
  <c r="F677067" i="1"/>
  <c r="F677066" i="1"/>
  <c r="F677065" i="1"/>
  <c r="F677064" i="1"/>
  <c r="F677063" i="1"/>
  <c r="F677062" i="1"/>
  <c r="F677061" i="1"/>
  <c r="F677060" i="1"/>
  <c r="F677059" i="1"/>
  <c r="F677058" i="1"/>
  <c r="F677057" i="1"/>
  <c r="F677056" i="1"/>
  <c r="F677055" i="1"/>
  <c r="F677054" i="1"/>
  <c r="F677053" i="1"/>
  <c r="F677052" i="1"/>
  <c r="F677051" i="1"/>
  <c r="F677050" i="1"/>
  <c r="F677049" i="1"/>
  <c r="F677048" i="1"/>
  <c r="F677047" i="1"/>
  <c r="F677046" i="1"/>
  <c r="F677045" i="1"/>
  <c r="F677044" i="1"/>
  <c r="F677043" i="1"/>
  <c r="F677042" i="1"/>
  <c r="F677041" i="1"/>
  <c r="F677040" i="1"/>
  <c r="F677039" i="1"/>
  <c r="F677038" i="1"/>
  <c r="F677037" i="1"/>
  <c r="F677036" i="1"/>
  <c r="F677035" i="1"/>
  <c r="F677034" i="1"/>
  <c r="F677033" i="1"/>
  <c r="F677032" i="1"/>
  <c r="F677031" i="1"/>
  <c r="F677030" i="1"/>
  <c r="F677029" i="1"/>
  <c r="F677028" i="1"/>
  <c r="F677027" i="1"/>
  <c r="F677026" i="1"/>
  <c r="F677025" i="1"/>
  <c r="F677024" i="1"/>
  <c r="F677023" i="1"/>
  <c r="F677022" i="1"/>
  <c r="F677021" i="1"/>
  <c r="F677020" i="1"/>
  <c r="F677019" i="1"/>
  <c r="F677018" i="1"/>
  <c r="F677017" i="1"/>
  <c r="F677016" i="1"/>
  <c r="F677015" i="1"/>
  <c r="F677014" i="1"/>
  <c r="F677013" i="1"/>
  <c r="F677012" i="1"/>
  <c r="F677011" i="1"/>
  <c r="F677010" i="1"/>
  <c r="F677009" i="1"/>
  <c r="F677008" i="1"/>
  <c r="F677007" i="1"/>
  <c r="F677006" i="1"/>
  <c r="F677005" i="1"/>
  <c r="F677004" i="1"/>
  <c r="F677003" i="1"/>
  <c r="F677002" i="1"/>
  <c r="F677001" i="1"/>
  <c r="F677000" i="1"/>
  <c r="F676999" i="1"/>
  <c r="F676998" i="1"/>
  <c r="F676997" i="1"/>
  <c r="F676996" i="1"/>
  <c r="F676995" i="1"/>
  <c r="F676994" i="1"/>
  <c r="F676993" i="1"/>
  <c r="F676992" i="1"/>
  <c r="F676991" i="1"/>
  <c r="F676990" i="1"/>
  <c r="F676989" i="1"/>
  <c r="F676988" i="1"/>
  <c r="F676987" i="1"/>
  <c r="F676986" i="1"/>
  <c r="F676985" i="1"/>
  <c r="F676984" i="1"/>
  <c r="F676983" i="1"/>
  <c r="F676982" i="1"/>
  <c r="F676981" i="1"/>
  <c r="F676980" i="1"/>
  <c r="F676979" i="1"/>
  <c r="F676978" i="1"/>
  <c r="F676977" i="1"/>
  <c r="F676976" i="1"/>
  <c r="F676975" i="1"/>
  <c r="F676974" i="1"/>
  <c r="F676973" i="1"/>
  <c r="F676972" i="1"/>
  <c r="F676971" i="1"/>
  <c r="F676970" i="1"/>
  <c r="F676969" i="1"/>
  <c r="F676968" i="1"/>
  <c r="F676967" i="1"/>
  <c r="F676966" i="1"/>
  <c r="F676965" i="1"/>
  <c r="F676964" i="1"/>
  <c r="F676963" i="1"/>
  <c r="F676962" i="1"/>
  <c r="F676961" i="1"/>
  <c r="F676960" i="1"/>
  <c r="F676959" i="1"/>
  <c r="F676958" i="1"/>
  <c r="F676957" i="1"/>
  <c r="F676956" i="1"/>
  <c r="F676955" i="1"/>
  <c r="F676954" i="1"/>
  <c r="F676953" i="1"/>
  <c r="F676952" i="1"/>
  <c r="F676951" i="1"/>
  <c r="F676950" i="1"/>
  <c r="F676949" i="1"/>
  <c r="F676948" i="1"/>
  <c r="F676947" i="1"/>
  <c r="F676946" i="1"/>
  <c r="F676945" i="1"/>
  <c r="F676944" i="1"/>
  <c r="F676943" i="1"/>
  <c r="F676942" i="1"/>
  <c r="F676941" i="1"/>
  <c r="F676940" i="1"/>
  <c r="F676939" i="1"/>
  <c r="F676938" i="1"/>
  <c r="F676937" i="1"/>
  <c r="F676936" i="1"/>
  <c r="F676935" i="1"/>
  <c r="F676934" i="1"/>
  <c r="F676933" i="1"/>
  <c r="F676932" i="1"/>
  <c r="F676931" i="1"/>
  <c r="F676930" i="1"/>
  <c r="F676929" i="1"/>
  <c r="F676928" i="1"/>
  <c r="F676927" i="1"/>
  <c r="F676926" i="1"/>
  <c r="F676925" i="1"/>
  <c r="F676924" i="1"/>
  <c r="F676923" i="1"/>
  <c r="F676922" i="1"/>
  <c r="F676921" i="1"/>
  <c r="F676920" i="1"/>
  <c r="F676919" i="1"/>
  <c r="F676918" i="1"/>
  <c r="F676917" i="1"/>
  <c r="F676916" i="1"/>
  <c r="F676915" i="1"/>
  <c r="F676914" i="1"/>
  <c r="F676913" i="1"/>
  <c r="F676912" i="1"/>
  <c r="F676911" i="1"/>
  <c r="F676910" i="1"/>
  <c r="F676909" i="1"/>
  <c r="F676908" i="1"/>
  <c r="F676907" i="1"/>
  <c r="F676906" i="1"/>
  <c r="F676905" i="1"/>
  <c r="F676904" i="1"/>
  <c r="F676903" i="1"/>
  <c r="F676902" i="1"/>
  <c r="F676901" i="1"/>
  <c r="F676900" i="1"/>
  <c r="F676899" i="1"/>
  <c r="F676898" i="1"/>
  <c r="F676897" i="1"/>
  <c r="F676896" i="1"/>
  <c r="F676895" i="1"/>
  <c r="F676894" i="1"/>
  <c r="F676893" i="1"/>
  <c r="F676892" i="1"/>
  <c r="F676891" i="1"/>
  <c r="F676890" i="1"/>
  <c r="F676889" i="1"/>
  <c r="F676888" i="1"/>
  <c r="F676887" i="1"/>
  <c r="F676886" i="1"/>
  <c r="F676885" i="1"/>
  <c r="F676884" i="1"/>
  <c r="F676883" i="1"/>
  <c r="F676882" i="1"/>
  <c r="F676881" i="1"/>
  <c r="F676880" i="1"/>
  <c r="F676879" i="1"/>
  <c r="F676878" i="1"/>
  <c r="F676877" i="1"/>
  <c r="F676876" i="1"/>
  <c r="F676875" i="1"/>
  <c r="F676874" i="1"/>
  <c r="F676873" i="1"/>
  <c r="F676872" i="1"/>
  <c r="F676871" i="1"/>
  <c r="F676870" i="1"/>
  <c r="F676869" i="1"/>
  <c r="F676868" i="1"/>
  <c r="F676867" i="1"/>
  <c r="F676866" i="1"/>
  <c r="F676865" i="1"/>
  <c r="F676864" i="1"/>
  <c r="F676863" i="1"/>
  <c r="F676862" i="1"/>
  <c r="F676861" i="1"/>
  <c r="F676860" i="1"/>
  <c r="F676859" i="1"/>
  <c r="F676858" i="1"/>
  <c r="F676857" i="1"/>
  <c r="F676856" i="1"/>
  <c r="F676855" i="1"/>
  <c r="F676854" i="1"/>
  <c r="F676853" i="1"/>
  <c r="F676852" i="1"/>
  <c r="F676851" i="1"/>
  <c r="F676850" i="1"/>
  <c r="F676849" i="1"/>
  <c r="F676848" i="1"/>
  <c r="F676847" i="1"/>
  <c r="F676846" i="1"/>
  <c r="F676845" i="1"/>
  <c r="F676844" i="1"/>
  <c r="F676843" i="1"/>
  <c r="F676842" i="1"/>
  <c r="F676841" i="1"/>
  <c r="F676840" i="1"/>
  <c r="F676839" i="1"/>
  <c r="F676838" i="1"/>
  <c r="F676837" i="1"/>
  <c r="F676836" i="1"/>
  <c r="F676835" i="1"/>
  <c r="F676834" i="1"/>
  <c r="F676833" i="1"/>
  <c r="F676832" i="1"/>
  <c r="F676831" i="1"/>
  <c r="F676830" i="1"/>
  <c r="F676829" i="1"/>
  <c r="F676828" i="1"/>
  <c r="F676827" i="1"/>
  <c r="F676826" i="1"/>
  <c r="F676825" i="1"/>
  <c r="F676824" i="1"/>
  <c r="F676823" i="1"/>
  <c r="F676822" i="1"/>
  <c r="F676821" i="1"/>
  <c r="F676820" i="1"/>
  <c r="F676819" i="1"/>
  <c r="F676818" i="1"/>
  <c r="F676817" i="1"/>
  <c r="F676816" i="1"/>
  <c r="F676815" i="1"/>
  <c r="F676814" i="1"/>
  <c r="F676813" i="1"/>
  <c r="F676812" i="1"/>
  <c r="F676811" i="1"/>
  <c r="F676810" i="1"/>
  <c r="F676809" i="1"/>
  <c r="F676808" i="1"/>
  <c r="F676807" i="1"/>
  <c r="F676806" i="1"/>
  <c r="F676805" i="1"/>
  <c r="F676804" i="1"/>
  <c r="F676803" i="1"/>
  <c r="F676802" i="1"/>
  <c r="F676801" i="1"/>
  <c r="F676800" i="1"/>
  <c r="F676799" i="1"/>
  <c r="F676798" i="1"/>
  <c r="F676797" i="1"/>
  <c r="F676796" i="1"/>
  <c r="F676795" i="1"/>
  <c r="F676794" i="1"/>
  <c r="F676793" i="1"/>
  <c r="F676792" i="1"/>
  <c r="F676791" i="1"/>
  <c r="F676790" i="1"/>
  <c r="F676789" i="1"/>
  <c r="F676788" i="1"/>
  <c r="F676787" i="1"/>
  <c r="F676786" i="1"/>
  <c r="F676785" i="1"/>
  <c r="F676784" i="1"/>
  <c r="F676783" i="1"/>
  <c r="F676782" i="1"/>
  <c r="F676781" i="1"/>
  <c r="F676780" i="1"/>
  <c r="F676779" i="1"/>
  <c r="F676778" i="1"/>
  <c r="F676777" i="1"/>
  <c r="F676776" i="1"/>
  <c r="F676775" i="1"/>
  <c r="F676774" i="1"/>
  <c r="F676773" i="1"/>
  <c r="F676772" i="1"/>
  <c r="F676771" i="1"/>
  <c r="F676770" i="1"/>
  <c r="F676769" i="1"/>
  <c r="F676768" i="1"/>
  <c r="F676767" i="1"/>
  <c r="F676766" i="1"/>
  <c r="F676765" i="1"/>
  <c r="F676764" i="1"/>
  <c r="F676763" i="1"/>
  <c r="F676762" i="1"/>
  <c r="F676761" i="1"/>
  <c r="F676760" i="1"/>
  <c r="F676759" i="1"/>
  <c r="F676758" i="1"/>
  <c r="F676757" i="1"/>
  <c r="F676756" i="1"/>
  <c r="F676755" i="1"/>
  <c r="F676754" i="1"/>
  <c r="F676753" i="1"/>
  <c r="F676752" i="1"/>
  <c r="F676751" i="1"/>
  <c r="F676750" i="1"/>
  <c r="F676749" i="1"/>
  <c r="F676748" i="1"/>
  <c r="F676747" i="1"/>
  <c r="F676746" i="1"/>
  <c r="F676745" i="1"/>
  <c r="F676744" i="1"/>
  <c r="F676743" i="1"/>
  <c r="F676742" i="1"/>
  <c r="F676741" i="1"/>
  <c r="F676740" i="1"/>
  <c r="F676739" i="1"/>
  <c r="F676738" i="1"/>
  <c r="F676737" i="1"/>
  <c r="F676736" i="1"/>
  <c r="F676735" i="1"/>
  <c r="F676734" i="1"/>
  <c r="F676733" i="1"/>
  <c r="F676732" i="1"/>
  <c r="F676731" i="1"/>
  <c r="F676730" i="1"/>
  <c r="F676729" i="1"/>
  <c r="F676728" i="1"/>
  <c r="F676727" i="1"/>
  <c r="F676726" i="1"/>
  <c r="F676725" i="1"/>
  <c r="F676724" i="1"/>
  <c r="F676723" i="1"/>
  <c r="F676722" i="1"/>
  <c r="F676721" i="1"/>
  <c r="F676720" i="1"/>
  <c r="F676719" i="1"/>
  <c r="F676718" i="1"/>
  <c r="F676717" i="1"/>
  <c r="F676716" i="1"/>
  <c r="F676715" i="1"/>
  <c r="F676714" i="1"/>
  <c r="F676713" i="1"/>
  <c r="F676712" i="1"/>
  <c r="F676711" i="1"/>
  <c r="F676710" i="1"/>
  <c r="F676709" i="1"/>
  <c r="F676708" i="1"/>
  <c r="F676707" i="1"/>
  <c r="F676706" i="1"/>
  <c r="F676705" i="1"/>
  <c r="F676704" i="1"/>
  <c r="F676703" i="1"/>
  <c r="F676702" i="1"/>
  <c r="F676701" i="1"/>
  <c r="F676700" i="1"/>
  <c r="F676699" i="1"/>
  <c r="F676698" i="1"/>
  <c r="F676697" i="1"/>
  <c r="F676696" i="1"/>
  <c r="F676695" i="1"/>
  <c r="F676694" i="1"/>
  <c r="F676693" i="1"/>
  <c r="F676692" i="1"/>
  <c r="F676691" i="1"/>
  <c r="F676690" i="1"/>
  <c r="F676689" i="1"/>
  <c r="F676688" i="1"/>
  <c r="F676687" i="1"/>
  <c r="F676686" i="1"/>
  <c r="F676685" i="1"/>
  <c r="F676684" i="1"/>
  <c r="F676683" i="1"/>
  <c r="F676682" i="1"/>
  <c r="F676681" i="1"/>
  <c r="F676680" i="1"/>
  <c r="F676679" i="1"/>
  <c r="F676678" i="1"/>
  <c r="F676677" i="1"/>
  <c r="F676676" i="1"/>
  <c r="F676675" i="1"/>
  <c r="F676674" i="1"/>
  <c r="F676673" i="1"/>
  <c r="F676672" i="1"/>
  <c r="F676671" i="1"/>
  <c r="F676670" i="1"/>
  <c r="F676669" i="1"/>
  <c r="F676668" i="1"/>
  <c r="F676667" i="1"/>
  <c r="F676666" i="1"/>
  <c r="F676665" i="1"/>
  <c r="F676664" i="1"/>
  <c r="F676663" i="1"/>
  <c r="F676662" i="1"/>
  <c r="F676661" i="1"/>
  <c r="F676660" i="1"/>
  <c r="F676659" i="1"/>
  <c r="F676658" i="1"/>
  <c r="F676657" i="1"/>
  <c r="F676656" i="1"/>
  <c r="F676655" i="1"/>
  <c r="F676654" i="1"/>
  <c r="F676653" i="1"/>
  <c r="F676652" i="1"/>
  <c r="F676651" i="1"/>
  <c r="F676650" i="1"/>
  <c r="F676649" i="1"/>
  <c r="F676648" i="1"/>
  <c r="F676647" i="1"/>
  <c r="F676646" i="1"/>
  <c r="F676645" i="1"/>
  <c r="F676644" i="1"/>
  <c r="F676643" i="1"/>
  <c r="F676642" i="1"/>
  <c r="F676641" i="1"/>
  <c r="F676640" i="1"/>
  <c r="F676639" i="1"/>
  <c r="F676638" i="1"/>
  <c r="F676637" i="1"/>
  <c r="F676636" i="1"/>
  <c r="F676635" i="1"/>
  <c r="F676634" i="1"/>
  <c r="F676633" i="1"/>
  <c r="F676632" i="1"/>
  <c r="F676631" i="1"/>
  <c r="F676630" i="1"/>
  <c r="F676629" i="1"/>
  <c r="F676628" i="1"/>
  <c r="F676627" i="1"/>
  <c r="F676626" i="1"/>
  <c r="F676625" i="1"/>
  <c r="F676624" i="1"/>
  <c r="F676623" i="1"/>
  <c r="F676622" i="1"/>
  <c r="F676621" i="1"/>
  <c r="F676620" i="1"/>
  <c r="F676619" i="1"/>
  <c r="F676618" i="1"/>
  <c r="F676617" i="1"/>
  <c r="F676616" i="1"/>
  <c r="F676615" i="1"/>
  <c r="F676614" i="1"/>
  <c r="F676613" i="1"/>
  <c r="F676612" i="1"/>
  <c r="F676611" i="1"/>
  <c r="F676610" i="1"/>
  <c r="F676609" i="1"/>
  <c r="F676608" i="1"/>
  <c r="F676607" i="1"/>
  <c r="F676606" i="1"/>
  <c r="F676605" i="1"/>
  <c r="F676604" i="1"/>
  <c r="F676603" i="1"/>
  <c r="F676602" i="1"/>
  <c r="F676601" i="1"/>
  <c r="F676600" i="1"/>
  <c r="F676599" i="1"/>
  <c r="F676598" i="1"/>
  <c r="F676597" i="1"/>
  <c r="F676596" i="1"/>
  <c r="F676595" i="1"/>
  <c r="F676594" i="1"/>
  <c r="F676593" i="1"/>
  <c r="F676592" i="1"/>
  <c r="F676591" i="1"/>
  <c r="F676590" i="1"/>
  <c r="F676589" i="1"/>
  <c r="F676588" i="1"/>
  <c r="F676587" i="1"/>
  <c r="F676586" i="1"/>
  <c r="F676585" i="1"/>
  <c r="F676584" i="1"/>
  <c r="F676583" i="1"/>
  <c r="F676582" i="1"/>
  <c r="F676581" i="1"/>
  <c r="F676580" i="1"/>
  <c r="F676579" i="1"/>
  <c r="F676578" i="1"/>
  <c r="F676577" i="1"/>
  <c r="F676576" i="1"/>
  <c r="F676575" i="1"/>
  <c r="F676574" i="1"/>
  <c r="F676573" i="1"/>
  <c r="F676572" i="1"/>
  <c r="F676571" i="1"/>
  <c r="F676570" i="1"/>
  <c r="F676569" i="1"/>
  <c r="F676568" i="1"/>
  <c r="F676567" i="1"/>
  <c r="F676566" i="1"/>
  <c r="F676565" i="1"/>
  <c r="F676564" i="1"/>
  <c r="F676563" i="1"/>
  <c r="F676562" i="1"/>
  <c r="F676561" i="1"/>
  <c r="F676560" i="1"/>
  <c r="F676559" i="1"/>
  <c r="F676558" i="1"/>
  <c r="F676557" i="1"/>
  <c r="F676556" i="1"/>
  <c r="F676555" i="1"/>
  <c r="F676554" i="1"/>
  <c r="F676553" i="1"/>
  <c r="F676552" i="1"/>
  <c r="F676551" i="1"/>
  <c r="F676550" i="1"/>
  <c r="F676549" i="1"/>
  <c r="F676548" i="1"/>
  <c r="F676547" i="1"/>
  <c r="F676546" i="1"/>
  <c r="F676545" i="1"/>
  <c r="F676544" i="1"/>
  <c r="F676543" i="1"/>
  <c r="F676542" i="1"/>
  <c r="F676541" i="1"/>
  <c r="F676540" i="1"/>
  <c r="F676539" i="1"/>
  <c r="F676538" i="1"/>
  <c r="F676537" i="1"/>
  <c r="F676536" i="1"/>
  <c r="F676535" i="1"/>
  <c r="F676534" i="1"/>
  <c r="F676533" i="1"/>
  <c r="F676532" i="1"/>
  <c r="F676531" i="1"/>
  <c r="F676530" i="1"/>
  <c r="F676529" i="1"/>
  <c r="F676528" i="1"/>
  <c r="F676527" i="1"/>
  <c r="F676526" i="1"/>
  <c r="F676525" i="1"/>
  <c r="F676524" i="1"/>
  <c r="F676523" i="1"/>
  <c r="F676522" i="1"/>
  <c r="F676521" i="1"/>
  <c r="F676520" i="1"/>
  <c r="F676519" i="1"/>
  <c r="F676518" i="1"/>
  <c r="F676517" i="1"/>
  <c r="F676516" i="1"/>
  <c r="F676515" i="1"/>
  <c r="F676514" i="1"/>
  <c r="F676513" i="1"/>
  <c r="F676512" i="1"/>
  <c r="F676511" i="1"/>
  <c r="F676510" i="1"/>
  <c r="F676509" i="1"/>
  <c r="F676508" i="1"/>
  <c r="F676507" i="1"/>
  <c r="F676506" i="1"/>
  <c r="F676505" i="1"/>
  <c r="F676504" i="1"/>
  <c r="F676503" i="1"/>
  <c r="F676502" i="1"/>
  <c r="F676501" i="1"/>
  <c r="F676500" i="1"/>
  <c r="F676499" i="1"/>
  <c r="F676498" i="1"/>
  <c r="F676497" i="1"/>
  <c r="F676496" i="1"/>
  <c r="F676495" i="1"/>
  <c r="F676494" i="1"/>
  <c r="F676493" i="1"/>
  <c r="F676492" i="1"/>
  <c r="F676491" i="1"/>
  <c r="F676490" i="1"/>
  <c r="F676489" i="1"/>
  <c r="F676488" i="1"/>
  <c r="F676487" i="1"/>
  <c r="F676486" i="1"/>
  <c r="F676485" i="1"/>
  <c r="F676484" i="1"/>
  <c r="F676483" i="1"/>
  <c r="F676482" i="1"/>
  <c r="F676481" i="1"/>
  <c r="F676480" i="1"/>
  <c r="F676479" i="1"/>
  <c r="F676478" i="1"/>
  <c r="F676477" i="1"/>
  <c r="F676476" i="1"/>
  <c r="F676475" i="1"/>
  <c r="F676474" i="1"/>
  <c r="F676473" i="1"/>
  <c r="F676472" i="1"/>
  <c r="F676471" i="1"/>
  <c r="F676470" i="1"/>
  <c r="F676469" i="1"/>
  <c r="F676468" i="1"/>
  <c r="F676467" i="1"/>
  <c r="F676466" i="1"/>
  <c r="F676465" i="1"/>
  <c r="F676464" i="1"/>
  <c r="F676463" i="1"/>
  <c r="F676462" i="1"/>
  <c r="F676461" i="1"/>
  <c r="F676460" i="1"/>
  <c r="F676459" i="1"/>
  <c r="F676458" i="1"/>
  <c r="F676457" i="1"/>
  <c r="F676456" i="1"/>
  <c r="F676455" i="1"/>
  <c r="F676454" i="1"/>
  <c r="F676453" i="1"/>
  <c r="F676452" i="1"/>
  <c r="F676451" i="1"/>
  <c r="F676450" i="1"/>
  <c r="F676449" i="1"/>
  <c r="F676448" i="1"/>
  <c r="F676447" i="1"/>
  <c r="F676446" i="1"/>
  <c r="F676445" i="1"/>
  <c r="F676444" i="1"/>
  <c r="F676443" i="1"/>
  <c r="F676442" i="1"/>
  <c r="F676441" i="1"/>
  <c r="F676440" i="1"/>
  <c r="F676439" i="1"/>
  <c r="F676438" i="1"/>
  <c r="F676437" i="1"/>
  <c r="F676436" i="1"/>
  <c r="F676435" i="1"/>
  <c r="F676434" i="1"/>
  <c r="F676433" i="1"/>
  <c r="F676432" i="1"/>
  <c r="F676431" i="1"/>
  <c r="F676430" i="1"/>
  <c r="F676429" i="1"/>
  <c r="F676428" i="1"/>
  <c r="F676427" i="1"/>
  <c r="F676426" i="1"/>
  <c r="F676425" i="1"/>
  <c r="F676424" i="1"/>
  <c r="F676423" i="1"/>
  <c r="F676422" i="1"/>
  <c r="F676421" i="1"/>
  <c r="F676420" i="1"/>
  <c r="F676419" i="1"/>
  <c r="F676418" i="1"/>
  <c r="F676417" i="1"/>
  <c r="F676416" i="1"/>
  <c r="F676415" i="1"/>
  <c r="F676414" i="1"/>
  <c r="F676413" i="1"/>
  <c r="F676412" i="1"/>
  <c r="F676411" i="1"/>
  <c r="F676410" i="1"/>
  <c r="F676409" i="1"/>
  <c r="F676408" i="1"/>
  <c r="F676407" i="1"/>
  <c r="F676406" i="1"/>
  <c r="F676405" i="1"/>
  <c r="F676404" i="1"/>
  <c r="F676403" i="1"/>
  <c r="F676402" i="1"/>
  <c r="F676401" i="1"/>
  <c r="F676400" i="1"/>
  <c r="F676399" i="1"/>
  <c r="F676398" i="1"/>
  <c r="F676397" i="1"/>
  <c r="F676396" i="1"/>
  <c r="F676395" i="1"/>
  <c r="F676394" i="1"/>
  <c r="F676393" i="1"/>
  <c r="F676392" i="1"/>
  <c r="F676391" i="1"/>
  <c r="F676390" i="1"/>
  <c r="F676389" i="1"/>
  <c r="F676388" i="1"/>
  <c r="F676387" i="1"/>
  <c r="F676386" i="1"/>
  <c r="F676385" i="1"/>
  <c r="F676384" i="1"/>
  <c r="F676383" i="1"/>
  <c r="F676382" i="1"/>
  <c r="F676381" i="1"/>
  <c r="F676380" i="1"/>
  <c r="F676379" i="1"/>
  <c r="F676378" i="1"/>
  <c r="F676377" i="1"/>
  <c r="F676376" i="1"/>
  <c r="F676375" i="1"/>
  <c r="F676374" i="1"/>
  <c r="F676373" i="1"/>
  <c r="F676372" i="1"/>
  <c r="F676371" i="1"/>
  <c r="F676370" i="1"/>
  <c r="F676369" i="1"/>
  <c r="F676368" i="1"/>
  <c r="F676367" i="1"/>
  <c r="F676366" i="1"/>
  <c r="F676365" i="1"/>
  <c r="F676364" i="1"/>
  <c r="F676363" i="1"/>
  <c r="F676362" i="1"/>
  <c r="F676361" i="1"/>
  <c r="F676360" i="1"/>
  <c r="F676359" i="1"/>
  <c r="F676358" i="1"/>
  <c r="F676357" i="1"/>
  <c r="F676356" i="1"/>
  <c r="F676355" i="1"/>
  <c r="F676354" i="1"/>
  <c r="F676353" i="1"/>
  <c r="F676352" i="1"/>
  <c r="F676351" i="1"/>
  <c r="F676350" i="1"/>
  <c r="F676349" i="1"/>
  <c r="F676348" i="1"/>
  <c r="F676347" i="1"/>
  <c r="F676346" i="1"/>
  <c r="F676345" i="1"/>
  <c r="F676344" i="1"/>
  <c r="F676343" i="1"/>
  <c r="F676342" i="1"/>
  <c r="F676341" i="1"/>
  <c r="F676340" i="1"/>
  <c r="F676339" i="1"/>
  <c r="F676338" i="1"/>
  <c r="F676337" i="1"/>
  <c r="F676336" i="1"/>
  <c r="F676335" i="1"/>
  <c r="F676334" i="1"/>
  <c r="F676333" i="1"/>
  <c r="F676332" i="1"/>
  <c r="F676331" i="1"/>
  <c r="F676330" i="1"/>
  <c r="F676329" i="1"/>
  <c r="F676328" i="1"/>
  <c r="F676327" i="1"/>
  <c r="F676326" i="1"/>
  <c r="F676325" i="1"/>
  <c r="F676324" i="1"/>
  <c r="F676323" i="1"/>
  <c r="F676322" i="1"/>
  <c r="F676321" i="1"/>
  <c r="F676320" i="1"/>
  <c r="F676319" i="1"/>
  <c r="F676318" i="1"/>
  <c r="F676317" i="1"/>
  <c r="F676316" i="1"/>
  <c r="F676315" i="1"/>
  <c r="F676314" i="1"/>
  <c r="F676313" i="1"/>
  <c r="F676312" i="1"/>
  <c r="F676311" i="1"/>
  <c r="F676310" i="1"/>
  <c r="F676309" i="1"/>
  <c r="F676308" i="1"/>
  <c r="F676307" i="1"/>
  <c r="F676306" i="1"/>
  <c r="F676305" i="1"/>
  <c r="F676304" i="1"/>
  <c r="F676303" i="1"/>
  <c r="F676302" i="1"/>
  <c r="F676301" i="1"/>
  <c r="F676300" i="1"/>
  <c r="F676299" i="1"/>
  <c r="F676298" i="1"/>
  <c r="F676297" i="1"/>
  <c r="F676296" i="1"/>
  <c r="F676295" i="1"/>
  <c r="F676294" i="1"/>
  <c r="F676293" i="1"/>
  <c r="F676292" i="1"/>
  <c r="F676291" i="1"/>
  <c r="F676290" i="1"/>
  <c r="F676289" i="1"/>
  <c r="F676288" i="1"/>
  <c r="F676287" i="1"/>
  <c r="F676286" i="1"/>
  <c r="F676285" i="1"/>
  <c r="F676284" i="1"/>
  <c r="F676283" i="1"/>
  <c r="F676282" i="1"/>
  <c r="F676281" i="1"/>
  <c r="F676280" i="1"/>
  <c r="F676279" i="1"/>
  <c r="F676278" i="1"/>
  <c r="F676277" i="1"/>
  <c r="F676276" i="1"/>
  <c r="F676275" i="1"/>
  <c r="F676274" i="1"/>
  <c r="F676273" i="1"/>
  <c r="F676272" i="1"/>
  <c r="F676271" i="1"/>
  <c r="F676270" i="1"/>
  <c r="F676269" i="1"/>
  <c r="F676268" i="1"/>
  <c r="F676267" i="1"/>
  <c r="F676266" i="1"/>
  <c r="F676265" i="1"/>
  <c r="F676264" i="1"/>
  <c r="F676263" i="1"/>
  <c r="F676262" i="1"/>
  <c r="F676261" i="1"/>
  <c r="F676260" i="1"/>
  <c r="F676259" i="1"/>
  <c r="F676258" i="1"/>
  <c r="F676257" i="1"/>
  <c r="F676256" i="1"/>
  <c r="F676255" i="1"/>
  <c r="F676254" i="1"/>
  <c r="F676253" i="1"/>
  <c r="F676252" i="1"/>
  <c r="F676251" i="1"/>
  <c r="F676250" i="1"/>
  <c r="F676249" i="1"/>
  <c r="F676248" i="1"/>
  <c r="F676247" i="1"/>
  <c r="F676246" i="1"/>
  <c r="F676245" i="1"/>
  <c r="F676244" i="1"/>
  <c r="F676243" i="1"/>
  <c r="F676242" i="1"/>
  <c r="F676241" i="1"/>
  <c r="F676240" i="1"/>
  <c r="F676239" i="1"/>
  <c r="F676238" i="1"/>
  <c r="F676237" i="1"/>
  <c r="F676236" i="1"/>
  <c r="F676235" i="1"/>
  <c r="F676234" i="1"/>
  <c r="F676233" i="1"/>
  <c r="F676232" i="1"/>
  <c r="F676231" i="1"/>
  <c r="F676230" i="1"/>
  <c r="F676229" i="1"/>
  <c r="F676228" i="1"/>
  <c r="F676227" i="1"/>
  <c r="F676226" i="1"/>
  <c r="F676225" i="1"/>
  <c r="F676224" i="1"/>
  <c r="F676223" i="1"/>
  <c r="F676222" i="1"/>
  <c r="F676221" i="1"/>
  <c r="F676220" i="1"/>
  <c r="F676219" i="1"/>
  <c r="F676218" i="1"/>
  <c r="F676217" i="1"/>
  <c r="F676216" i="1"/>
  <c r="F676215" i="1"/>
  <c r="F676214" i="1"/>
  <c r="F676213" i="1"/>
  <c r="F676212" i="1"/>
  <c r="F676211" i="1"/>
  <c r="F676210" i="1"/>
  <c r="F676209" i="1"/>
  <c r="F676208" i="1"/>
  <c r="F676207" i="1"/>
  <c r="F676206" i="1"/>
  <c r="F676205" i="1"/>
  <c r="F676204" i="1"/>
  <c r="F676203" i="1"/>
  <c r="F676202" i="1"/>
  <c r="F676201" i="1"/>
  <c r="F676200" i="1"/>
  <c r="F676199" i="1"/>
  <c r="F676198" i="1"/>
  <c r="F676197" i="1"/>
  <c r="F676196" i="1"/>
  <c r="F676195" i="1"/>
  <c r="F676194" i="1"/>
  <c r="F676193" i="1"/>
  <c r="F676192" i="1"/>
  <c r="F676191" i="1"/>
  <c r="F676190" i="1"/>
  <c r="F676189" i="1"/>
  <c r="F676188" i="1"/>
  <c r="F676187" i="1"/>
  <c r="F676186" i="1"/>
  <c r="F676185" i="1"/>
  <c r="F676184" i="1"/>
  <c r="F676183" i="1"/>
  <c r="F676182" i="1"/>
  <c r="F676181" i="1"/>
  <c r="F676180" i="1"/>
  <c r="F676179" i="1"/>
  <c r="F676178" i="1"/>
  <c r="F676177" i="1"/>
  <c r="F676176" i="1"/>
  <c r="F676175" i="1"/>
  <c r="F676174" i="1"/>
  <c r="F676173" i="1"/>
  <c r="F676172" i="1"/>
  <c r="F676171" i="1"/>
  <c r="F676170" i="1"/>
  <c r="F676169" i="1"/>
  <c r="F676168" i="1"/>
  <c r="F676167" i="1"/>
  <c r="F676166" i="1"/>
  <c r="F676165" i="1"/>
  <c r="F676164" i="1"/>
  <c r="F676163" i="1"/>
  <c r="F676162" i="1"/>
  <c r="F676161" i="1"/>
  <c r="F676160" i="1"/>
  <c r="F676159" i="1"/>
  <c r="F676158" i="1"/>
  <c r="F676157" i="1"/>
  <c r="F676156" i="1"/>
  <c r="F676155" i="1"/>
  <c r="F676154" i="1"/>
  <c r="F676153" i="1"/>
  <c r="F676152" i="1"/>
  <c r="F676151" i="1"/>
  <c r="F676150" i="1"/>
  <c r="F676149" i="1"/>
  <c r="F676148" i="1"/>
  <c r="F676147" i="1"/>
  <c r="F676146" i="1"/>
  <c r="F676145" i="1"/>
  <c r="F676144" i="1"/>
  <c r="F676143" i="1"/>
  <c r="F676142" i="1"/>
  <c r="F676141" i="1"/>
  <c r="F676140" i="1"/>
  <c r="F676139" i="1"/>
  <c r="F676138" i="1"/>
  <c r="F676137" i="1"/>
  <c r="F676136" i="1"/>
  <c r="F676135" i="1"/>
  <c r="F676134" i="1"/>
  <c r="F676133" i="1"/>
  <c r="F676132" i="1"/>
  <c r="F676131" i="1"/>
  <c r="F676130" i="1"/>
  <c r="F676129" i="1"/>
  <c r="F676128" i="1"/>
  <c r="F676127" i="1"/>
  <c r="F676126" i="1"/>
  <c r="F676125" i="1"/>
  <c r="F676124" i="1"/>
  <c r="F676123" i="1"/>
  <c r="F676122" i="1"/>
  <c r="F676121" i="1"/>
  <c r="F676120" i="1"/>
  <c r="F676119" i="1"/>
  <c r="F676118" i="1"/>
  <c r="F676117" i="1"/>
  <c r="F676116" i="1"/>
  <c r="F676115" i="1"/>
  <c r="F676114" i="1"/>
  <c r="F676113" i="1"/>
  <c r="F676112" i="1"/>
  <c r="F676111" i="1"/>
  <c r="F676110" i="1"/>
  <c r="F676109" i="1"/>
  <c r="F676108" i="1"/>
  <c r="F676107" i="1"/>
  <c r="F676106" i="1"/>
  <c r="F676105" i="1"/>
  <c r="F676104" i="1"/>
  <c r="F676103" i="1"/>
  <c r="F676102" i="1"/>
  <c r="F676101" i="1"/>
  <c r="F676100" i="1"/>
  <c r="F676099" i="1"/>
  <c r="F676098" i="1"/>
  <c r="F676097" i="1"/>
  <c r="F676096" i="1"/>
  <c r="F676095" i="1"/>
  <c r="F676094" i="1"/>
  <c r="F676093" i="1"/>
  <c r="F676092" i="1"/>
  <c r="F676091" i="1"/>
  <c r="F676090" i="1"/>
  <c r="F676089" i="1"/>
  <c r="F676088" i="1"/>
  <c r="F676087" i="1"/>
  <c r="F676086" i="1"/>
  <c r="F676085" i="1"/>
  <c r="F676084" i="1"/>
  <c r="F676083" i="1"/>
  <c r="F676082" i="1"/>
  <c r="F676081" i="1"/>
  <c r="F676080" i="1"/>
  <c r="F676079" i="1"/>
  <c r="F676078" i="1"/>
  <c r="F676077" i="1"/>
  <c r="F676076" i="1"/>
  <c r="F676075" i="1"/>
  <c r="F676074" i="1"/>
  <c r="F676073" i="1"/>
  <c r="F676072" i="1"/>
  <c r="F676071" i="1"/>
  <c r="F676070" i="1"/>
  <c r="F676069" i="1"/>
  <c r="F676068" i="1"/>
  <c r="F676067" i="1"/>
  <c r="F676066" i="1"/>
  <c r="F676065" i="1"/>
  <c r="F676064" i="1"/>
  <c r="F676063" i="1"/>
  <c r="F676062" i="1"/>
  <c r="F676061" i="1"/>
  <c r="F676060" i="1"/>
  <c r="F676059" i="1"/>
  <c r="F676058" i="1"/>
  <c r="F676057" i="1"/>
  <c r="F676056" i="1"/>
  <c r="F676055" i="1"/>
  <c r="F676054" i="1"/>
  <c r="F676053" i="1"/>
  <c r="F676052" i="1"/>
  <c r="F676051" i="1"/>
  <c r="F676050" i="1"/>
  <c r="F676049" i="1"/>
  <c r="F676048" i="1"/>
  <c r="F676047" i="1"/>
  <c r="F676046" i="1"/>
  <c r="F676045" i="1"/>
  <c r="F676044" i="1"/>
  <c r="F676043" i="1"/>
  <c r="F676042" i="1"/>
  <c r="F676041" i="1"/>
  <c r="F676040" i="1"/>
  <c r="F676039" i="1"/>
  <c r="F676038" i="1"/>
  <c r="F676037" i="1"/>
  <c r="F676036" i="1"/>
  <c r="F676035" i="1"/>
  <c r="F676034" i="1"/>
  <c r="F676033" i="1"/>
  <c r="F676032" i="1"/>
  <c r="F676031" i="1"/>
  <c r="F676030" i="1"/>
  <c r="F676029" i="1"/>
  <c r="F676028" i="1"/>
  <c r="F676027" i="1"/>
  <c r="F676026" i="1"/>
  <c r="F676025" i="1"/>
  <c r="F676024" i="1"/>
  <c r="F676023" i="1"/>
  <c r="F676022" i="1"/>
  <c r="F676021" i="1"/>
  <c r="F676020" i="1"/>
  <c r="F676019" i="1"/>
  <c r="F676018" i="1"/>
  <c r="F676017" i="1"/>
  <c r="F676016" i="1"/>
  <c r="F676015" i="1"/>
  <c r="F676014" i="1"/>
  <c r="F676013" i="1"/>
  <c r="F676012" i="1"/>
  <c r="F676011" i="1"/>
  <c r="F676010" i="1"/>
  <c r="F676009" i="1"/>
  <c r="F676008" i="1"/>
  <c r="F676007" i="1"/>
  <c r="F676006" i="1"/>
  <c r="F676005" i="1"/>
  <c r="F676004" i="1"/>
  <c r="F676003" i="1"/>
  <c r="F676002" i="1"/>
  <c r="F676001" i="1"/>
  <c r="F676000" i="1"/>
  <c r="F675999" i="1"/>
  <c r="F675998" i="1"/>
  <c r="F675997" i="1"/>
  <c r="F675996" i="1"/>
  <c r="F675995" i="1"/>
  <c r="F675994" i="1"/>
  <c r="F675993" i="1"/>
  <c r="F675992" i="1"/>
  <c r="F675991" i="1"/>
  <c r="F675990" i="1"/>
  <c r="F675989" i="1"/>
  <c r="F675988" i="1"/>
  <c r="F675987" i="1"/>
  <c r="F675986" i="1"/>
  <c r="F675985" i="1"/>
  <c r="F675984" i="1"/>
  <c r="F675983" i="1"/>
  <c r="F675982" i="1"/>
  <c r="F675981" i="1"/>
  <c r="F675980" i="1"/>
  <c r="F675979" i="1"/>
  <c r="F675978" i="1"/>
  <c r="F675977" i="1"/>
  <c r="F675976" i="1"/>
  <c r="F675975" i="1"/>
  <c r="F675974" i="1"/>
  <c r="F675973" i="1"/>
  <c r="F675972" i="1"/>
  <c r="F675971" i="1"/>
  <c r="F675970" i="1"/>
  <c r="F675969" i="1"/>
  <c r="F675968" i="1"/>
  <c r="F675967" i="1"/>
  <c r="F675966" i="1"/>
  <c r="F675965" i="1"/>
  <c r="F675964" i="1"/>
  <c r="F675963" i="1"/>
  <c r="F675962" i="1"/>
  <c r="F675961" i="1"/>
  <c r="F675960" i="1"/>
  <c r="F675959" i="1"/>
  <c r="F675958" i="1"/>
  <c r="F675957" i="1"/>
  <c r="F675956" i="1"/>
  <c r="F675955" i="1"/>
  <c r="F675954" i="1"/>
  <c r="F675953" i="1"/>
  <c r="F675952" i="1"/>
  <c r="F675951" i="1"/>
  <c r="F675950" i="1"/>
  <c r="F675949" i="1"/>
  <c r="F675948" i="1"/>
  <c r="F675947" i="1"/>
  <c r="F675946" i="1"/>
  <c r="F675945" i="1"/>
  <c r="F675944" i="1"/>
  <c r="F675943" i="1"/>
  <c r="F675942" i="1"/>
  <c r="F675941" i="1"/>
  <c r="F675940" i="1"/>
  <c r="F675939" i="1"/>
  <c r="F675938" i="1"/>
  <c r="F675937" i="1"/>
  <c r="F675936" i="1"/>
  <c r="F675935" i="1"/>
  <c r="F675934" i="1"/>
  <c r="F675933" i="1"/>
  <c r="F675932" i="1"/>
  <c r="F675931" i="1"/>
  <c r="F675930" i="1"/>
  <c r="F675929" i="1"/>
  <c r="F675928" i="1"/>
  <c r="F675927" i="1"/>
  <c r="F675926" i="1"/>
  <c r="F675925" i="1"/>
  <c r="F675924" i="1"/>
  <c r="F675923" i="1"/>
  <c r="F675922" i="1"/>
  <c r="F675921" i="1"/>
  <c r="F675920" i="1"/>
  <c r="F675919" i="1"/>
  <c r="F675918" i="1"/>
  <c r="F675917" i="1"/>
  <c r="F675916" i="1"/>
  <c r="F675915" i="1"/>
  <c r="F675914" i="1"/>
  <c r="F675913" i="1"/>
  <c r="F675912" i="1"/>
  <c r="F675911" i="1"/>
  <c r="F675910" i="1"/>
  <c r="F675909" i="1"/>
  <c r="F675908" i="1"/>
  <c r="F675907" i="1"/>
  <c r="F675906" i="1"/>
  <c r="F675905" i="1"/>
  <c r="F675904" i="1"/>
  <c r="F675903" i="1"/>
  <c r="F675902" i="1"/>
  <c r="F675901" i="1"/>
  <c r="F675900" i="1"/>
  <c r="F675899" i="1"/>
  <c r="F675898" i="1"/>
  <c r="F675897" i="1"/>
  <c r="F675896" i="1"/>
  <c r="F675895" i="1"/>
  <c r="F675894" i="1"/>
  <c r="F675893" i="1"/>
  <c r="F675892" i="1"/>
  <c r="F675891" i="1"/>
  <c r="F675890" i="1"/>
  <c r="F675889" i="1"/>
  <c r="F675888" i="1"/>
  <c r="F675887" i="1"/>
  <c r="F675886" i="1"/>
  <c r="F675885" i="1"/>
  <c r="F675884" i="1"/>
  <c r="F675883" i="1"/>
  <c r="F675882" i="1"/>
  <c r="F675881" i="1"/>
  <c r="F675880" i="1"/>
  <c r="F675879" i="1"/>
  <c r="F675878" i="1"/>
  <c r="F675877" i="1"/>
  <c r="F675876" i="1"/>
  <c r="F675875" i="1"/>
  <c r="F675874" i="1"/>
  <c r="F675873" i="1"/>
  <c r="F675872" i="1"/>
  <c r="F675871" i="1"/>
  <c r="F675870" i="1"/>
  <c r="F675869" i="1"/>
  <c r="F675868" i="1"/>
  <c r="F675867" i="1"/>
  <c r="F675866" i="1"/>
  <c r="F675865" i="1"/>
  <c r="F675864" i="1"/>
  <c r="F675863" i="1"/>
  <c r="F675862" i="1"/>
  <c r="F675861" i="1"/>
  <c r="F675860" i="1"/>
  <c r="F675859" i="1"/>
  <c r="F675858" i="1"/>
  <c r="F675857" i="1"/>
  <c r="F675856" i="1"/>
  <c r="F675855" i="1"/>
  <c r="F675854" i="1"/>
  <c r="F675853" i="1"/>
  <c r="F675852" i="1"/>
  <c r="F675851" i="1"/>
  <c r="F675850" i="1"/>
  <c r="F675849" i="1"/>
  <c r="F675848" i="1"/>
  <c r="F675847" i="1"/>
  <c r="F675846" i="1"/>
  <c r="F675845" i="1"/>
  <c r="F675844" i="1"/>
  <c r="F675843" i="1"/>
  <c r="F675842" i="1"/>
  <c r="F675841" i="1"/>
  <c r="F675840" i="1"/>
  <c r="F675839" i="1"/>
  <c r="F675838" i="1"/>
  <c r="F675837" i="1"/>
  <c r="F675836" i="1"/>
  <c r="F675835" i="1"/>
  <c r="F675834" i="1"/>
  <c r="F675833" i="1"/>
  <c r="F675832" i="1"/>
  <c r="F675831" i="1"/>
  <c r="F675830" i="1"/>
  <c r="F675829" i="1"/>
  <c r="F675828" i="1"/>
  <c r="F675827" i="1"/>
  <c r="F675826" i="1"/>
  <c r="F675825" i="1"/>
  <c r="F675824" i="1"/>
  <c r="F675823" i="1"/>
  <c r="F675822" i="1"/>
  <c r="F675821" i="1"/>
  <c r="F675820" i="1"/>
  <c r="F675819" i="1"/>
  <c r="F675818" i="1"/>
  <c r="F675817" i="1"/>
  <c r="F675816" i="1"/>
  <c r="F675815" i="1"/>
  <c r="F675814" i="1"/>
  <c r="F675813" i="1"/>
  <c r="F675812" i="1"/>
  <c r="F675811" i="1"/>
  <c r="F675810" i="1"/>
  <c r="F675809" i="1"/>
  <c r="F675808" i="1"/>
  <c r="F675807" i="1"/>
  <c r="F675806" i="1"/>
  <c r="F675805" i="1"/>
  <c r="F675804" i="1"/>
  <c r="F675803" i="1"/>
  <c r="F675802" i="1"/>
  <c r="F675801" i="1"/>
  <c r="F675800" i="1"/>
  <c r="F675799" i="1"/>
  <c r="F675798" i="1"/>
  <c r="F675797" i="1"/>
  <c r="F675796" i="1"/>
  <c r="F675795" i="1"/>
  <c r="F675794" i="1"/>
  <c r="F675793" i="1"/>
  <c r="F675792" i="1"/>
  <c r="F675791" i="1"/>
  <c r="F675790" i="1"/>
  <c r="F675789" i="1"/>
  <c r="F675788" i="1"/>
  <c r="F675787" i="1"/>
  <c r="F675786" i="1"/>
  <c r="F675785" i="1"/>
  <c r="F675784" i="1"/>
  <c r="F675783" i="1"/>
  <c r="F675782" i="1"/>
  <c r="F675781" i="1"/>
  <c r="F675780" i="1"/>
  <c r="F675779" i="1"/>
  <c r="F675778" i="1"/>
  <c r="F675777" i="1"/>
  <c r="F675776" i="1"/>
  <c r="F675775" i="1"/>
  <c r="F675774" i="1"/>
  <c r="F675773" i="1"/>
  <c r="F675772" i="1"/>
  <c r="F675771" i="1"/>
  <c r="F675770" i="1"/>
  <c r="F675769" i="1"/>
  <c r="F675768" i="1"/>
  <c r="F675767" i="1"/>
  <c r="F675766" i="1"/>
  <c r="F675765" i="1"/>
  <c r="F675764" i="1"/>
  <c r="F675763" i="1"/>
  <c r="F675762" i="1"/>
  <c r="F675761" i="1"/>
  <c r="F675760" i="1"/>
  <c r="F675759" i="1"/>
  <c r="F675758" i="1"/>
  <c r="F675757" i="1"/>
  <c r="F675756" i="1"/>
  <c r="F675755" i="1"/>
  <c r="F675754" i="1"/>
  <c r="F675753" i="1"/>
  <c r="F675752" i="1"/>
  <c r="F675751" i="1"/>
  <c r="F675750" i="1"/>
  <c r="F675749" i="1"/>
  <c r="F675748" i="1"/>
  <c r="F675747" i="1"/>
  <c r="F675746" i="1"/>
  <c r="F675745" i="1"/>
  <c r="F675744" i="1"/>
  <c r="F675743" i="1"/>
  <c r="F675742" i="1"/>
  <c r="F675741" i="1"/>
  <c r="F675740" i="1"/>
  <c r="F675739" i="1"/>
  <c r="F675738" i="1"/>
  <c r="F675737" i="1"/>
  <c r="F675736" i="1"/>
  <c r="F675735" i="1"/>
  <c r="F675734" i="1"/>
  <c r="F675733" i="1"/>
  <c r="F675732" i="1"/>
  <c r="F675731" i="1"/>
  <c r="F675730" i="1"/>
  <c r="F675729" i="1"/>
  <c r="F675728" i="1"/>
  <c r="F675727" i="1"/>
  <c r="F675726" i="1"/>
  <c r="F675725" i="1"/>
  <c r="F675724" i="1"/>
  <c r="F675723" i="1"/>
  <c r="F675722" i="1"/>
  <c r="F675721" i="1"/>
  <c r="F675720" i="1"/>
  <c r="F675719" i="1"/>
  <c r="F675718" i="1"/>
  <c r="F675717" i="1"/>
  <c r="F675716" i="1"/>
  <c r="F675715" i="1"/>
  <c r="F675714" i="1"/>
  <c r="F675713" i="1"/>
  <c r="F675712" i="1"/>
  <c r="F675711" i="1"/>
  <c r="F675710" i="1"/>
  <c r="F675709" i="1"/>
  <c r="F675708" i="1"/>
  <c r="F675707" i="1"/>
  <c r="F675706" i="1"/>
  <c r="F675705" i="1"/>
  <c r="F675704" i="1"/>
  <c r="F675703" i="1"/>
  <c r="F675702" i="1"/>
  <c r="F675701" i="1"/>
  <c r="F675700" i="1"/>
  <c r="F675699" i="1"/>
  <c r="F675698" i="1"/>
  <c r="F675697" i="1"/>
  <c r="F675696" i="1"/>
  <c r="F675695" i="1"/>
  <c r="F675694" i="1"/>
  <c r="F675693" i="1"/>
  <c r="F675692" i="1"/>
  <c r="F675691" i="1"/>
  <c r="F675690" i="1"/>
  <c r="F675689" i="1"/>
  <c r="F675688" i="1"/>
  <c r="F675687" i="1"/>
  <c r="F675686" i="1"/>
  <c r="F675685" i="1"/>
  <c r="F675684" i="1"/>
  <c r="F675683" i="1"/>
  <c r="F675682" i="1"/>
  <c r="F675681" i="1"/>
  <c r="F675680" i="1"/>
  <c r="F675679" i="1"/>
  <c r="F675678" i="1"/>
  <c r="F675677" i="1"/>
  <c r="F675676" i="1"/>
  <c r="F675675" i="1"/>
  <c r="F675674" i="1"/>
  <c r="F675673" i="1"/>
  <c r="F675672" i="1"/>
  <c r="F675671" i="1"/>
  <c r="F675670" i="1"/>
  <c r="F675669" i="1"/>
  <c r="F675668" i="1"/>
  <c r="F675667" i="1"/>
  <c r="F675666" i="1"/>
  <c r="F675665" i="1"/>
  <c r="F675664" i="1"/>
  <c r="F675663" i="1"/>
  <c r="F675662" i="1"/>
  <c r="F675661" i="1"/>
  <c r="F675660" i="1"/>
  <c r="F675659" i="1"/>
  <c r="F675658" i="1"/>
  <c r="F675657" i="1"/>
  <c r="F675656" i="1"/>
  <c r="F675655" i="1"/>
  <c r="F675654" i="1"/>
  <c r="F675653" i="1"/>
  <c r="F675652" i="1"/>
  <c r="F675651" i="1"/>
  <c r="F675650" i="1"/>
  <c r="F675649" i="1"/>
  <c r="F675648" i="1"/>
  <c r="F675647" i="1"/>
  <c r="F675646" i="1"/>
  <c r="F675645" i="1"/>
  <c r="F675644" i="1"/>
  <c r="F675643" i="1"/>
  <c r="F675642" i="1"/>
  <c r="F675641" i="1"/>
  <c r="F675640" i="1"/>
  <c r="F675639" i="1"/>
  <c r="F675638" i="1"/>
  <c r="F675637" i="1"/>
  <c r="F675636" i="1"/>
  <c r="F675635" i="1"/>
  <c r="F675634" i="1"/>
  <c r="F675633" i="1"/>
  <c r="F675632" i="1"/>
  <c r="F675631" i="1"/>
  <c r="F675630" i="1"/>
  <c r="F675629" i="1"/>
  <c r="F675628" i="1"/>
  <c r="F675627" i="1"/>
  <c r="F675626" i="1"/>
  <c r="F675625" i="1"/>
  <c r="F675624" i="1"/>
  <c r="F675623" i="1"/>
  <c r="F675622" i="1"/>
  <c r="F675621" i="1"/>
  <c r="F675620" i="1"/>
  <c r="F675619" i="1"/>
  <c r="F675618" i="1"/>
  <c r="F675617" i="1"/>
  <c r="F675616" i="1"/>
  <c r="F675615" i="1"/>
  <c r="F675614" i="1"/>
  <c r="F675613" i="1"/>
  <c r="F675612" i="1"/>
  <c r="F675611" i="1"/>
  <c r="F675610" i="1"/>
  <c r="F675609" i="1"/>
  <c r="F675608" i="1"/>
  <c r="F675607" i="1"/>
  <c r="F675606" i="1"/>
  <c r="F675605" i="1"/>
  <c r="F675604" i="1"/>
  <c r="F675603" i="1"/>
  <c r="F675602" i="1"/>
  <c r="F675601" i="1"/>
  <c r="F675600" i="1"/>
  <c r="F675599" i="1"/>
  <c r="F675598" i="1"/>
  <c r="F675597" i="1"/>
  <c r="F675596" i="1"/>
  <c r="F675595" i="1"/>
  <c r="F675594" i="1"/>
  <c r="F675593" i="1"/>
  <c r="F675592" i="1"/>
  <c r="F675591" i="1"/>
  <c r="F675590" i="1"/>
  <c r="F675589" i="1"/>
  <c r="F675588" i="1"/>
  <c r="F675587" i="1"/>
  <c r="F675586" i="1"/>
  <c r="F675585" i="1"/>
  <c r="F675584" i="1"/>
  <c r="F675583" i="1"/>
  <c r="F675582" i="1"/>
  <c r="F675581" i="1"/>
  <c r="F675580" i="1"/>
  <c r="F675579" i="1"/>
  <c r="F675578" i="1"/>
  <c r="F675577" i="1"/>
  <c r="F675576" i="1"/>
  <c r="F675575" i="1"/>
  <c r="F675574" i="1"/>
  <c r="F675573" i="1"/>
  <c r="F675572" i="1"/>
  <c r="F675571" i="1"/>
  <c r="F675570" i="1"/>
  <c r="F675569" i="1"/>
  <c r="F675568" i="1"/>
  <c r="F675567" i="1"/>
  <c r="F675566" i="1"/>
  <c r="F675565" i="1"/>
  <c r="F675564" i="1"/>
  <c r="F675563" i="1"/>
  <c r="F675562" i="1"/>
  <c r="F675561" i="1"/>
  <c r="F675560" i="1"/>
  <c r="F675559" i="1"/>
  <c r="F675558" i="1"/>
  <c r="F675557" i="1"/>
  <c r="F675556" i="1"/>
  <c r="F675555" i="1"/>
  <c r="F675554" i="1"/>
  <c r="F675553" i="1"/>
  <c r="F675552" i="1"/>
  <c r="F675551" i="1"/>
  <c r="F675550" i="1"/>
  <c r="F675549" i="1"/>
  <c r="F675548" i="1"/>
  <c r="F675547" i="1"/>
  <c r="F675546" i="1"/>
  <c r="F675545" i="1"/>
  <c r="F675544" i="1"/>
  <c r="F675543" i="1"/>
  <c r="F675542" i="1"/>
  <c r="F675541" i="1"/>
  <c r="F675540" i="1"/>
  <c r="F675539" i="1"/>
  <c r="F675538" i="1"/>
  <c r="F675537" i="1"/>
  <c r="F675536" i="1"/>
  <c r="F675535" i="1"/>
  <c r="F675534" i="1"/>
  <c r="F675533" i="1"/>
  <c r="F675532" i="1"/>
  <c r="F675531" i="1"/>
  <c r="F675530" i="1"/>
  <c r="F675529" i="1"/>
  <c r="F675528" i="1"/>
  <c r="F675527" i="1"/>
  <c r="F675526" i="1"/>
  <c r="F675525" i="1"/>
  <c r="F675524" i="1"/>
  <c r="F675523" i="1"/>
  <c r="F675522" i="1"/>
  <c r="F675521" i="1"/>
  <c r="F675520" i="1"/>
  <c r="F675519" i="1"/>
  <c r="F675518" i="1"/>
  <c r="F675517" i="1"/>
  <c r="F675516" i="1"/>
  <c r="F675515" i="1"/>
  <c r="F675514" i="1"/>
  <c r="F675513" i="1"/>
  <c r="F675512" i="1"/>
  <c r="F675511" i="1"/>
  <c r="F675510" i="1"/>
  <c r="F675509" i="1"/>
  <c r="F675508" i="1"/>
  <c r="F675507" i="1"/>
  <c r="F675506" i="1"/>
  <c r="F675505" i="1"/>
  <c r="F675504" i="1"/>
  <c r="F675503" i="1"/>
  <c r="F675502" i="1"/>
  <c r="F675501" i="1"/>
  <c r="F675500" i="1"/>
  <c r="F675499" i="1"/>
  <c r="F675498" i="1"/>
  <c r="F675497" i="1"/>
  <c r="F675496" i="1"/>
  <c r="F675495" i="1"/>
  <c r="F675494" i="1"/>
  <c r="F675493" i="1"/>
  <c r="F675492" i="1"/>
  <c r="F675491" i="1"/>
  <c r="F675490" i="1"/>
  <c r="F675489" i="1"/>
  <c r="F675488" i="1"/>
  <c r="F675487" i="1"/>
  <c r="F675486" i="1"/>
  <c r="F675485" i="1"/>
  <c r="F675484" i="1"/>
  <c r="F675483" i="1"/>
  <c r="F675482" i="1"/>
  <c r="F675481" i="1"/>
  <c r="F675480" i="1"/>
  <c r="F675479" i="1"/>
  <c r="F675478" i="1"/>
  <c r="F675477" i="1"/>
  <c r="F675476" i="1"/>
  <c r="F675475" i="1"/>
  <c r="F675474" i="1"/>
  <c r="F675473" i="1"/>
  <c r="F675472" i="1"/>
  <c r="F675471" i="1"/>
  <c r="F675470" i="1"/>
  <c r="F675469" i="1"/>
  <c r="F675468" i="1"/>
  <c r="F675467" i="1"/>
  <c r="F675466" i="1"/>
  <c r="F675465" i="1"/>
  <c r="F675464" i="1"/>
  <c r="F675463" i="1"/>
  <c r="F675462" i="1"/>
  <c r="F675461" i="1"/>
  <c r="F675460" i="1"/>
  <c r="F675459" i="1"/>
  <c r="F675458" i="1"/>
  <c r="F675457" i="1"/>
  <c r="F675456" i="1"/>
  <c r="F675455" i="1"/>
  <c r="F675454" i="1"/>
  <c r="F675453" i="1"/>
  <c r="F675452" i="1"/>
  <c r="F675451" i="1"/>
  <c r="F675450" i="1"/>
  <c r="F675449" i="1"/>
  <c r="F675448" i="1"/>
  <c r="F675447" i="1"/>
  <c r="F675446" i="1"/>
  <c r="F675445" i="1"/>
  <c r="F675444" i="1"/>
  <c r="F675443" i="1"/>
  <c r="F675442" i="1"/>
  <c r="F675441" i="1"/>
  <c r="F675440" i="1"/>
  <c r="F675439" i="1"/>
  <c r="F675438" i="1"/>
  <c r="F675437" i="1"/>
  <c r="F675436" i="1"/>
  <c r="F675435" i="1"/>
  <c r="F675434" i="1"/>
  <c r="F675433" i="1"/>
  <c r="F675432" i="1"/>
  <c r="F675431" i="1"/>
  <c r="F675430" i="1"/>
  <c r="F675429" i="1"/>
  <c r="F675428" i="1"/>
  <c r="F675427" i="1"/>
  <c r="F675426" i="1"/>
  <c r="F675425" i="1"/>
  <c r="F675424" i="1"/>
  <c r="F675423" i="1"/>
  <c r="F675422" i="1"/>
  <c r="F675421" i="1"/>
  <c r="F675420" i="1"/>
  <c r="F675419" i="1"/>
  <c r="F675418" i="1"/>
  <c r="F675417" i="1"/>
  <c r="F675416" i="1"/>
  <c r="F675415" i="1"/>
  <c r="F675414" i="1"/>
  <c r="F675413" i="1"/>
  <c r="F675412" i="1"/>
  <c r="F675411" i="1"/>
  <c r="F675410" i="1"/>
  <c r="F675409" i="1"/>
  <c r="F675408" i="1"/>
  <c r="F675407" i="1"/>
  <c r="F675406" i="1"/>
  <c r="F675405" i="1"/>
  <c r="F675404" i="1"/>
  <c r="F675403" i="1"/>
  <c r="F675402" i="1"/>
  <c r="F675401" i="1"/>
  <c r="F675400" i="1"/>
  <c r="F675399" i="1"/>
  <c r="F675398" i="1"/>
  <c r="F675397" i="1"/>
  <c r="F675396" i="1"/>
  <c r="F675395" i="1"/>
  <c r="F675394" i="1"/>
  <c r="F675393" i="1"/>
  <c r="F675392" i="1"/>
  <c r="F675391" i="1"/>
  <c r="F675390" i="1"/>
  <c r="F675389" i="1"/>
  <c r="F675388" i="1"/>
  <c r="F675387" i="1"/>
  <c r="F675386" i="1"/>
  <c r="F675385" i="1"/>
  <c r="F675384" i="1"/>
  <c r="F675383" i="1"/>
  <c r="F675382" i="1"/>
  <c r="F675381" i="1"/>
  <c r="F675380" i="1"/>
  <c r="F675379" i="1"/>
  <c r="F675378" i="1"/>
  <c r="F675377" i="1"/>
  <c r="F675376" i="1"/>
  <c r="F675375" i="1"/>
  <c r="F675374" i="1"/>
  <c r="F675373" i="1"/>
  <c r="F675372" i="1"/>
  <c r="F675371" i="1"/>
  <c r="F675370" i="1"/>
  <c r="F675369" i="1"/>
  <c r="F675368" i="1"/>
  <c r="F675367" i="1"/>
  <c r="F675366" i="1"/>
  <c r="F675365" i="1"/>
  <c r="F675364" i="1"/>
  <c r="F675363" i="1"/>
  <c r="F675362" i="1"/>
  <c r="F675361" i="1"/>
  <c r="F675360" i="1"/>
  <c r="F675359" i="1"/>
  <c r="F675358" i="1"/>
  <c r="F675357" i="1"/>
  <c r="F675356" i="1"/>
  <c r="F675355" i="1"/>
  <c r="F675354" i="1"/>
  <c r="F675353" i="1"/>
  <c r="F675352" i="1"/>
  <c r="F675351" i="1"/>
  <c r="F675350" i="1"/>
  <c r="F675349" i="1"/>
  <c r="F675348" i="1"/>
  <c r="F675347" i="1"/>
  <c r="F675346" i="1"/>
  <c r="F675345" i="1"/>
  <c r="F675344" i="1"/>
  <c r="F675343" i="1"/>
  <c r="F675342" i="1"/>
  <c r="F675341" i="1"/>
  <c r="F675340" i="1"/>
  <c r="F675339" i="1"/>
  <c r="F675338" i="1"/>
  <c r="F675337" i="1"/>
  <c r="F675336" i="1"/>
  <c r="F675335" i="1"/>
  <c r="F675334" i="1"/>
  <c r="F675333" i="1"/>
  <c r="F675332" i="1"/>
  <c r="F675331" i="1"/>
  <c r="F675330" i="1"/>
  <c r="F675329" i="1"/>
  <c r="F675328" i="1"/>
  <c r="F675327" i="1"/>
  <c r="F675326" i="1"/>
  <c r="F675325" i="1"/>
  <c r="F675324" i="1"/>
  <c r="F675323" i="1"/>
  <c r="F675322" i="1"/>
  <c r="F675321" i="1"/>
  <c r="F675320" i="1"/>
  <c r="F675319" i="1"/>
  <c r="F675318" i="1"/>
  <c r="F675317" i="1"/>
  <c r="F675316" i="1"/>
  <c r="F675315" i="1"/>
  <c r="F675314" i="1"/>
  <c r="F675313" i="1"/>
  <c r="F675312" i="1"/>
  <c r="F675311" i="1"/>
  <c r="F675310" i="1"/>
  <c r="F675309" i="1"/>
  <c r="F675308" i="1"/>
  <c r="F675307" i="1"/>
  <c r="F675306" i="1"/>
  <c r="F675305" i="1"/>
  <c r="F675304" i="1"/>
  <c r="F675303" i="1"/>
  <c r="F675302" i="1"/>
  <c r="F675301" i="1"/>
  <c r="F675300" i="1"/>
  <c r="F675299" i="1"/>
  <c r="F675298" i="1"/>
  <c r="F675297" i="1"/>
  <c r="F675296" i="1"/>
  <c r="F675295" i="1"/>
  <c r="F675294" i="1"/>
  <c r="F675293" i="1"/>
  <c r="F675292" i="1"/>
  <c r="F675291" i="1"/>
  <c r="F675290" i="1"/>
  <c r="F675289" i="1"/>
  <c r="F675288" i="1"/>
  <c r="F675287" i="1"/>
  <c r="F675286" i="1"/>
  <c r="F675285" i="1"/>
  <c r="F675284" i="1"/>
  <c r="F675283" i="1"/>
  <c r="F675282" i="1"/>
  <c r="F675281" i="1"/>
  <c r="F675280" i="1"/>
  <c r="F675279" i="1"/>
  <c r="F675278" i="1"/>
  <c r="F675277" i="1"/>
  <c r="F675276" i="1"/>
  <c r="F675275" i="1"/>
  <c r="F675274" i="1"/>
  <c r="F675273" i="1"/>
  <c r="F675272" i="1"/>
  <c r="F675271" i="1"/>
  <c r="F675270" i="1"/>
  <c r="F675269" i="1"/>
  <c r="F675268" i="1"/>
  <c r="F675267" i="1"/>
  <c r="F675266" i="1"/>
  <c r="F675265" i="1"/>
  <c r="F675264" i="1"/>
  <c r="F675263" i="1"/>
  <c r="F675262" i="1"/>
  <c r="F675261" i="1"/>
  <c r="F675260" i="1"/>
  <c r="F675259" i="1"/>
  <c r="F675258" i="1"/>
  <c r="F675257" i="1"/>
  <c r="F675256" i="1"/>
  <c r="F675255" i="1"/>
  <c r="F675254" i="1"/>
  <c r="F675253" i="1"/>
  <c r="F675252" i="1"/>
  <c r="F675251" i="1"/>
  <c r="F675250" i="1"/>
  <c r="F675249" i="1"/>
  <c r="F675248" i="1"/>
  <c r="F675247" i="1"/>
  <c r="F675246" i="1"/>
  <c r="F675245" i="1"/>
  <c r="F675244" i="1"/>
  <c r="F675243" i="1"/>
  <c r="F675242" i="1"/>
  <c r="F675241" i="1"/>
  <c r="F675240" i="1"/>
  <c r="F675239" i="1"/>
  <c r="F675238" i="1"/>
  <c r="F675237" i="1"/>
  <c r="F675236" i="1"/>
  <c r="F675235" i="1"/>
  <c r="F675234" i="1"/>
  <c r="F675233" i="1"/>
  <c r="F675232" i="1"/>
  <c r="F675231" i="1"/>
  <c r="F675230" i="1"/>
  <c r="F675229" i="1"/>
  <c r="F675228" i="1"/>
  <c r="F675227" i="1"/>
  <c r="F675226" i="1"/>
  <c r="F675225" i="1"/>
  <c r="F675224" i="1"/>
  <c r="F675223" i="1"/>
  <c r="F675222" i="1"/>
  <c r="F675221" i="1"/>
  <c r="F675220" i="1"/>
  <c r="F675219" i="1"/>
  <c r="F675218" i="1"/>
  <c r="F675217" i="1"/>
  <c r="F675216" i="1"/>
  <c r="F675215" i="1"/>
  <c r="F675214" i="1"/>
  <c r="F675213" i="1"/>
  <c r="F675212" i="1"/>
  <c r="F675211" i="1"/>
  <c r="F675210" i="1"/>
  <c r="F675209" i="1"/>
  <c r="F675208" i="1"/>
  <c r="F675207" i="1"/>
  <c r="F675206" i="1"/>
  <c r="F675205" i="1"/>
  <c r="F675204" i="1"/>
  <c r="F675203" i="1"/>
  <c r="F675202" i="1"/>
  <c r="F675201" i="1"/>
  <c r="F675200" i="1"/>
  <c r="F675199" i="1"/>
  <c r="F675198" i="1"/>
  <c r="F675197" i="1"/>
  <c r="F675196" i="1"/>
  <c r="F675195" i="1"/>
  <c r="F675194" i="1"/>
  <c r="F675193" i="1"/>
  <c r="F675192" i="1"/>
  <c r="F675191" i="1"/>
  <c r="F675190" i="1"/>
  <c r="F675189" i="1"/>
  <c r="F675188" i="1"/>
  <c r="F675187" i="1"/>
  <c r="F675186" i="1"/>
  <c r="F675185" i="1"/>
  <c r="F675184" i="1"/>
  <c r="F675183" i="1"/>
  <c r="F675182" i="1"/>
  <c r="F675181" i="1"/>
  <c r="F675180" i="1"/>
  <c r="F675179" i="1"/>
  <c r="F675178" i="1"/>
  <c r="F675177" i="1"/>
  <c r="F675176" i="1"/>
  <c r="F675175" i="1"/>
  <c r="F675174" i="1"/>
  <c r="F675173" i="1"/>
  <c r="F675172" i="1"/>
  <c r="F675171" i="1"/>
  <c r="F675170" i="1"/>
  <c r="F675169" i="1"/>
  <c r="F675168" i="1"/>
  <c r="F675167" i="1"/>
  <c r="F675166" i="1"/>
  <c r="F675165" i="1"/>
  <c r="F675164" i="1"/>
  <c r="F675163" i="1"/>
  <c r="F675162" i="1"/>
  <c r="F675161" i="1"/>
  <c r="F675160" i="1"/>
  <c r="F675159" i="1"/>
  <c r="F675158" i="1"/>
  <c r="F675157" i="1"/>
  <c r="F675156" i="1"/>
  <c r="F675155" i="1"/>
  <c r="F675154" i="1"/>
  <c r="F675153" i="1"/>
  <c r="F675152" i="1"/>
  <c r="F675151" i="1"/>
  <c r="F675150" i="1"/>
  <c r="F675149" i="1"/>
  <c r="F675148" i="1"/>
  <c r="F675147" i="1"/>
  <c r="F675146" i="1"/>
  <c r="F675145" i="1"/>
  <c r="F675144" i="1"/>
  <c r="F675143" i="1"/>
  <c r="F675142" i="1"/>
  <c r="F675141" i="1"/>
  <c r="F675140" i="1"/>
  <c r="F675139" i="1"/>
  <c r="F675138" i="1"/>
  <c r="F675137" i="1"/>
  <c r="F675136" i="1"/>
  <c r="F675135" i="1"/>
  <c r="F675134" i="1"/>
  <c r="F675133" i="1"/>
  <c r="F675132" i="1"/>
  <c r="F675131" i="1"/>
  <c r="F675130" i="1"/>
  <c r="F675129" i="1"/>
  <c r="F675128" i="1"/>
  <c r="F675127" i="1"/>
  <c r="F675126" i="1"/>
  <c r="F675125" i="1"/>
  <c r="F675124" i="1"/>
  <c r="F675123" i="1"/>
  <c r="F675122" i="1"/>
  <c r="F675121" i="1"/>
  <c r="F675120" i="1"/>
  <c r="F675119" i="1"/>
  <c r="F675118" i="1"/>
  <c r="F675117" i="1"/>
  <c r="F675116" i="1"/>
  <c r="F675115" i="1"/>
  <c r="F675114" i="1"/>
  <c r="F675113" i="1"/>
  <c r="F675112" i="1"/>
  <c r="F675111" i="1"/>
  <c r="F675110" i="1"/>
  <c r="F675109" i="1"/>
  <c r="F675108" i="1"/>
  <c r="F675107" i="1"/>
  <c r="F675106" i="1"/>
  <c r="F675105" i="1"/>
  <c r="F675104" i="1"/>
  <c r="F675103" i="1"/>
  <c r="F675102" i="1"/>
  <c r="F675101" i="1"/>
  <c r="F675100" i="1"/>
  <c r="F675099" i="1"/>
  <c r="F675098" i="1"/>
  <c r="F675097" i="1"/>
  <c r="F675096" i="1"/>
  <c r="F675095" i="1"/>
  <c r="F675094" i="1"/>
  <c r="F675093" i="1"/>
  <c r="F675092" i="1"/>
  <c r="F675091" i="1"/>
  <c r="F675090" i="1"/>
  <c r="F675089" i="1"/>
  <c r="F675088" i="1"/>
  <c r="F675087" i="1"/>
  <c r="F675086" i="1"/>
  <c r="F675085" i="1"/>
  <c r="F675084" i="1"/>
  <c r="F675083" i="1"/>
  <c r="F675082" i="1"/>
  <c r="F675081" i="1"/>
  <c r="F675080" i="1"/>
  <c r="F675079" i="1"/>
  <c r="F675078" i="1"/>
  <c r="F675077" i="1"/>
  <c r="F675076" i="1"/>
  <c r="F675075" i="1"/>
  <c r="F675074" i="1"/>
  <c r="F675073" i="1"/>
  <c r="F675072" i="1"/>
  <c r="F675071" i="1"/>
  <c r="F675070" i="1"/>
  <c r="F675069" i="1"/>
  <c r="F675068" i="1"/>
  <c r="F675067" i="1"/>
  <c r="F675066" i="1"/>
  <c r="F675065" i="1"/>
  <c r="F675064" i="1"/>
  <c r="F675063" i="1"/>
  <c r="F675062" i="1"/>
  <c r="F675061" i="1"/>
  <c r="F675060" i="1"/>
  <c r="F675059" i="1"/>
  <c r="F675058" i="1"/>
  <c r="F675057" i="1"/>
  <c r="F675056" i="1"/>
  <c r="F675055" i="1"/>
  <c r="F675054" i="1"/>
  <c r="F675053" i="1"/>
  <c r="F675052" i="1"/>
  <c r="F675051" i="1"/>
  <c r="F675050" i="1"/>
  <c r="F675049" i="1"/>
  <c r="F675048" i="1"/>
  <c r="F675047" i="1"/>
  <c r="F675046" i="1"/>
  <c r="F675045" i="1"/>
  <c r="F675044" i="1"/>
  <c r="F675043" i="1"/>
  <c r="F675042" i="1"/>
  <c r="F675041" i="1"/>
  <c r="F675040" i="1"/>
  <c r="F675039" i="1"/>
  <c r="F675038" i="1"/>
  <c r="F675037" i="1"/>
  <c r="F675036" i="1"/>
  <c r="F675035" i="1"/>
  <c r="F675034" i="1"/>
  <c r="F675033" i="1"/>
  <c r="F675032" i="1"/>
  <c r="F675031" i="1"/>
  <c r="F675030" i="1"/>
  <c r="F675029" i="1"/>
  <c r="F675028" i="1"/>
  <c r="F675027" i="1"/>
  <c r="F675026" i="1"/>
  <c r="F675025" i="1"/>
  <c r="F675024" i="1"/>
  <c r="F675023" i="1"/>
  <c r="F675022" i="1"/>
  <c r="F675021" i="1"/>
  <c r="F675020" i="1"/>
  <c r="F675019" i="1"/>
  <c r="F675018" i="1"/>
  <c r="F675017" i="1"/>
  <c r="F675016" i="1"/>
  <c r="F675015" i="1"/>
  <c r="F675014" i="1"/>
  <c r="F675013" i="1"/>
  <c r="F675012" i="1"/>
  <c r="F675011" i="1"/>
  <c r="F675010" i="1"/>
  <c r="F675009" i="1"/>
  <c r="F675008" i="1"/>
  <c r="F675007" i="1"/>
  <c r="F675006" i="1"/>
  <c r="F675005" i="1"/>
  <c r="F675004" i="1"/>
  <c r="F675003" i="1"/>
  <c r="F675002" i="1"/>
  <c r="F675001" i="1"/>
  <c r="F675000" i="1"/>
  <c r="F674999" i="1"/>
  <c r="F674998" i="1"/>
  <c r="F674997" i="1"/>
  <c r="F674996" i="1"/>
  <c r="F674995" i="1"/>
  <c r="F674994" i="1"/>
  <c r="F674993" i="1"/>
  <c r="F674992" i="1"/>
  <c r="F674991" i="1"/>
  <c r="F674990" i="1"/>
  <c r="F674989" i="1"/>
  <c r="F674988" i="1"/>
  <c r="F674987" i="1"/>
  <c r="F674986" i="1"/>
  <c r="F674985" i="1"/>
  <c r="F674984" i="1"/>
  <c r="F674983" i="1"/>
  <c r="F674982" i="1"/>
  <c r="F674981" i="1"/>
  <c r="F674980" i="1"/>
  <c r="F674979" i="1"/>
  <c r="F674978" i="1"/>
  <c r="F674977" i="1"/>
  <c r="F674976" i="1"/>
  <c r="F674975" i="1"/>
  <c r="F674974" i="1"/>
  <c r="F674973" i="1"/>
  <c r="F674972" i="1"/>
  <c r="F674971" i="1"/>
  <c r="F674970" i="1"/>
  <c r="F674969" i="1"/>
  <c r="F674968" i="1"/>
  <c r="F674967" i="1"/>
  <c r="F674966" i="1"/>
  <c r="F674965" i="1"/>
  <c r="F674964" i="1"/>
  <c r="F674963" i="1"/>
  <c r="F674962" i="1"/>
  <c r="F674961" i="1"/>
  <c r="F674960" i="1"/>
  <c r="F674959" i="1"/>
  <c r="F674958" i="1"/>
  <c r="F674957" i="1"/>
  <c r="F674956" i="1"/>
  <c r="F674955" i="1"/>
  <c r="F674954" i="1"/>
  <c r="F674953" i="1"/>
  <c r="F674952" i="1"/>
  <c r="F674951" i="1"/>
  <c r="F674950" i="1"/>
  <c r="F674949" i="1"/>
  <c r="F674948" i="1"/>
  <c r="F674947" i="1"/>
  <c r="F674946" i="1"/>
  <c r="F674945" i="1"/>
  <c r="F674944" i="1"/>
  <c r="F674943" i="1"/>
  <c r="F674942" i="1"/>
  <c r="F674941" i="1"/>
  <c r="F674940" i="1"/>
  <c r="F674939" i="1"/>
  <c r="F674938" i="1"/>
  <c r="F674937" i="1"/>
  <c r="F674936" i="1"/>
  <c r="F674935" i="1"/>
  <c r="F674934" i="1"/>
  <c r="F674933" i="1"/>
  <c r="F674932" i="1"/>
  <c r="F674931" i="1"/>
  <c r="F674930" i="1"/>
  <c r="F674929" i="1"/>
  <c r="F674928" i="1"/>
  <c r="F674927" i="1"/>
  <c r="F674926" i="1"/>
  <c r="F674925" i="1"/>
  <c r="F674924" i="1"/>
  <c r="F674923" i="1"/>
  <c r="F674922" i="1"/>
  <c r="F674921" i="1"/>
  <c r="F674920" i="1"/>
  <c r="F674919" i="1"/>
  <c r="F674918" i="1"/>
  <c r="F674917" i="1"/>
  <c r="F674916" i="1"/>
  <c r="F674915" i="1"/>
  <c r="F674914" i="1"/>
  <c r="F674913" i="1"/>
  <c r="F674912" i="1"/>
  <c r="F674911" i="1"/>
  <c r="F674910" i="1"/>
  <c r="F674909" i="1"/>
  <c r="F674908" i="1"/>
  <c r="F674907" i="1"/>
  <c r="F674906" i="1"/>
  <c r="F674905" i="1"/>
  <c r="F674904" i="1"/>
  <c r="F674903" i="1"/>
  <c r="F674902" i="1"/>
  <c r="F674901" i="1"/>
  <c r="F674900" i="1"/>
  <c r="F674899" i="1"/>
  <c r="F674898" i="1"/>
  <c r="F674897" i="1"/>
  <c r="F674896" i="1"/>
  <c r="F674895" i="1"/>
  <c r="F674894" i="1"/>
  <c r="F674893" i="1"/>
  <c r="F674892" i="1"/>
  <c r="F674891" i="1"/>
  <c r="F674890" i="1"/>
  <c r="F674889" i="1"/>
  <c r="F674888" i="1"/>
  <c r="F674887" i="1"/>
  <c r="F674886" i="1"/>
  <c r="F674885" i="1"/>
  <c r="F674884" i="1"/>
  <c r="F674883" i="1"/>
  <c r="F674882" i="1"/>
  <c r="F674881" i="1"/>
  <c r="F674880" i="1"/>
  <c r="F674879" i="1"/>
  <c r="F674878" i="1"/>
  <c r="F674877" i="1"/>
  <c r="F674876" i="1"/>
  <c r="F674875" i="1"/>
  <c r="F674874" i="1"/>
  <c r="F674873" i="1"/>
  <c r="F674872" i="1"/>
  <c r="F674871" i="1"/>
  <c r="F674870" i="1"/>
  <c r="F674869" i="1"/>
  <c r="F674868" i="1"/>
  <c r="F674867" i="1"/>
  <c r="F674866" i="1"/>
  <c r="F674865" i="1"/>
  <c r="F674864" i="1"/>
  <c r="F674863" i="1"/>
  <c r="F674862" i="1"/>
  <c r="F674861" i="1"/>
  <c r="F674860" i="1"/>
  <c r="F674859" i="1"/>
  <c r="F674858" i="1"/>
  <c r="F674857" i="1"/>
  <c r="F674856" i="1"/>
  <c r="F674855" i="1"/>
  <c r="F674854" i="1"/>
  <c r="F674853" i="1"/>
  <c r="F674852" i="1"/>
  <c r="F674851" i="1"/>
  <c r="F674850" i="1"/>
  <c r="F674849" i="1"/>
  <c r="F674848" i="1"/>
  <c r="F674847" i="1"/>
  <c r="F674846" i="1"/>
  <c r="F674845" i="1"/>
  <c r="F674844" i="1"/>
  <c r="F674843" i="1"/>
  <c r="F674842" i="1"/>
  <c r="F674841" i="1"/>
  <c r="F674840" i="1"/>
  <c r="F674839" i="1"/>
  <c r="F674838" i="1"/>
  <c r="F674837" i="1"/>
  <c r="F674836" i="1"/>
  <c r="F674835" i="1"/>
  <c r="F674834" i="1"/>
  <c r="F674833" i="1"/>
  <c r="F674832" i="1"/>
  <c r="F674831" i="1"/>
  <c r="F674830" i="1"/>
  <c r="F674829" i="1"/>
  <c r="F674828" i="1"/>
  <c r="F674827" i="1"/>
  <c r="F674826" i="1"/>
  <c r="F674825" i="1"/>
  <c r="F674824" i="1"/>
  <c r="F674823" i="1"/>
  <c r="F674822" i="1"/>
  <c r="F674821" i="1"/>
  <c r="F674820" i="1"/>
  <c r="F674819" i="1"/>
  <c r="F674818" i="1"/>
  <c r="F674817" i="1"/>
  <c r="F674816" i="1"/>
  <c r="F674815" i="1"/>
  <c r="F674814" i="1"/>
  <c r="F674813" i="1"/>
  <c r="F674812" i="1"/>
  <c r="F674811" i="1"/>
  <c r="F674810" i="1"/>
  <c r="F674809" i="1"/>
  <c r="F674808" i="1"/>
  <c r="F674807" i="1"/>
  <c r="F674806" i="1"/>
  <c r="F674805" i="1"/>
  <c r="F674804" i="1"/>
  <c r="F674803" i="1"/>
  <c r="F674802" i="1"/>
  <c r="F674801" i="1"/>
  <c r="F674800" i="1"/>
  <c r="F674799" i="1"/>
  <c r="F674798" i="1"/>
  <c r="F674797" i="1"/>
  <c r="F674796" i="1"/>
  <c r="F674795" i="1"/>
  <c r="F674794" i="1"/>
  <c r="F674793" i="1"/>
  <c r="F674792" i="1"/>
  <c r="F674791" i="1"/>
  <c r="F674790" i="1"/>
  <c r="F674789" i="1"/>
  <c r="F674788" i="1"/>
  <c r="F674787" i="1"/>
  <c r="F674786" i="1"/>
  <c r="F674785" i="1"/>
  <c r="F674784" i="1"/>
  <c r="F674783" i="1"/>
  <c r="F674782" i="1"/>
  <c r="F674781" i="1"/>
  <c r="F674780" i="1"/>
  <c r="F674779" i="1"/>
  <c r="F674778" i="1"/>
  <c r="F674777" i="1"/>
  <c r="F674776" i="1"/>
  <c r="F674775" i="1"/>
  <c r="F674774" i="1"/>
  <c r="F674773" i="1"/>
  <c r="F674772" i="1"/>
  <c r="F674771" i="1"/>
  <c r="F674770" i="1"/>
  <c r="F674769" i="1"/>
  <c r="F674768" i="1"/>
  <c r="F674767" i="1"/>
  <c r="F674766" i="1"/>
  <c r="F674765" i="1"/>
  <c r="F674764" i="1"/>
  <c r="F674763" i="1"/>
  <c r="F674762" i="1"/>
  <c r="F674761" i="1"/>
  <c r="F674760" i="1"/>
  <c r="F674759" i="1"/>
  <c r="F674758" i="1"/>
  <c r="F674757" i="1"/>
  <c r="F674756" i="1"/>
  <c r="F674755" i="1"/>
  <c r="F674754" i="1"/>
  <c r="F674753" i="1"/>
  <c r="F674752" i="1"/>
  <c r="F674751" i="1"/>
  <c r="F674750" i="1"/>
  <c r="F674749" i="1"/>
  <c r="F674748" i="1"/>
  <c r="F674747" i="1"/>
  <c r="F674746" i="1"/>
  <c r="F674745" i="1"/>
  <c r="F674744" i="1"/>
  <c r="F674743" i="1"/>
  <c r="F674742" i="1"/>
  <c r="F674741" i="1"/>
  <c r="F674740" i="1"/>
  <c r="F674739" i="1"/>
  <c r="F674738" i="1"/>
  <c r="F674737" i="1"/>
  <c r="F674736" i="1"/>
  <c r="F674735" i="1"/>
  <c r="F674734" i="1"/>
  <c r="F674733" i="1"/>
  <c r="F674732" i="1"/>
  <c r="F674731" i="1"/>
  <c r="F674730" i="1"/>
  <c r="F674729" i="1"/>
  <c r="F674728" i="1"/>
  <c r="F674727" i="1"/>
  <c r="F674726" i="1"/>
  <c r="F674725" i="1"/>
  <c r="F674724" i="1"/>
  <c r="F674723" i="1"/>
  <c r="F674722" i="1"/>
  <c r="F674721" i="1"/>
  <c r="F674720" i="1"/>
  <c r="F674719" i="1"/>
  <c r="F674718" i="1"/>
  <c r="F674717" i="1"/>
  <c r="F674716" i="1"/>
  <c r="F674715" i="1"/>
  <c r="F674714" i="1"/>
  <c r="F674713" i="1"/>
  <c r="F674712" i="1"/>
  <c r="F674711" i="1"/>
  <c r="F674710" i="1"/>
  <c r="F674709" i="1"/>
  <c r="F674708" i="1"/>
  <c r="F674707" i="1"/>
  <c r="F674706" i="1"/>
  <c r="F674705" i="1"/>
  <c r="F674704" i="1"/>
  <c r="F674703" i="1"/>
  <c r="F674702" i="1"/>
  <c r="F674701" i="1"/>
  <c r="F674700" i="1"/>
  <c r="F674699" i="1"/>
  <c r="F674698" i="1"/>
  <c r="F674697" i="1"/>
  <c r="F674696" i="1"/>
  <c r="F674695" i="1"/>
  <c r="F674694" i="1"/>
  <c r="F674693" i="1"/>
  <c r="F674692" i="1"/>
  <c r="F674691" i="1"/>
  <c r="F674690" i="1"/>
  <c r="F674689" i="1"/>
  <c r="F674688" i="1"/>
  <c r="F674687" i="1"/>
  <c r="F674686" i="1"/>
  <c r="F674685" i="1"/>
  <c r="F674684" i="1"/>
  <c r="F674683" i="1"/>
  <c r="F674682" i="1"/>
  <c r="F674681" i="1"/>
  <c r="F674680" i="1"/>
  <c r="F674679" i="1"/>
  <c r="F674678" i="1"/>
  <c r="F674677" i="1"/>
  <c r="F674676" i="1"/>
  <c r="F674675" i="1"/>
  <c r="F674674" i="1"/>
  <c r="F674673" i="1"/>
  <c r="F674672" i="1"/>
  <c r="F674671" i="1"/>
  <c r="F674670" i="1"/>
  <c r="F674669" i="1"/>
  <c r="F674668" i="1"/>
  <c r="F674667" i="1"/>
  <c r="F674666" i="1"/>
  <c r="F674665" i="1"/>
  <c r="F674664" i="1"/>
  <c r="F674663" i="1"/>
  <c r="F674662" i="1"/>
  <c r="F674661" i="1"/>
  <c r="F674660" i="1"/>
  <c r="F674659" i="1"/>
  <c r="F674658" i="1"/>
  <c r="F674657" i="1"/>
  <c r="F674656" i="1"/>
  <c r="F674655" i="1"/>
  <c r="F674654" i="1"/>
  <c r="F674653" i="1"/>
  <c r="F674652" i="1"/>
  <c r="F674651" i="1"/>
  <c r="F674650" i="1"/>
  <c r="F674649" i="1"/>
  <c r="F674648" i="1"/>
  <c r="F674647" i="1"/>
  <c r="F674646" i="1"/>
  <c r="F674645" i="1"/>
  <c r="F674644" i="1"/>
  <c r="F674643" i="1"/>
  <c r="F674642" i="1"/>
  <c r="F674641" i="1"/>
  <c r="F674640" i="1"/>
  <c r="F674639" i="1"/>
  <c r="F674638" i="1"/>
  <c r="F674637" i="1"/>
  <c r="F674636" i="1"/>
  <c r="F674635" i="1"/>
  <c r="F674634" i="1"/>
  <c r="F674633" i="1"/>
  <c r="F674632" i="1"/>
  <c r="F674631" i="1"/>
  <c r="F674630" i="1"/>
  <c r="F674629" i="1"/>
  <c r="F674628" i="1"/>
  <c r="F674627" i="1"/>
  <c r="F674626" i="1"/>
  <c r="F674625" i="1"/>
  <c r="F674624" i="1"/>
  <c r="F674623" i="1"/>
  <c r="F674622" i="1"/>
  <c r="F674621" i="1"/>
  <c r="F674620" i="1"/>
  <c r="F674619" i="1"/>
  <c r="F674618" i="1"/>
  <c r="F674617" i="1"/>
  <c r="F674616" i="1"/>
  <c r="F674615" i="1"/>
  <c r="F674614" i="1"/>
  <c r="F674613" i="1"/>
  <c r="F674612" i="1"/>
  <c r="F674611" i="1"/>
  <c r="F674610" i="1"/>
  <c r="F674609" i="1"/>
  <c r="F674608" i="1"/>
  <c r="F674607" i="1"/>
  <c r="F674606" i="1"/>
  <c r="F674605" i="1"/>
  <c r="F674604" i="1"/>
  <c r="F674603" i="1"/>
  <c r="F674602" i="1"/>
  <c r="F674601" i="1"/>
  <c r="F674600" i="1"/>
  <c r="F674599" i="1"/>
  <c r="F674598" i="1"/>
  <c r="F674597" i="1"/>
  <c r="F674596" i="1"/>
  <c r="F674595" i="1"/>
  <c r="F674594" i="1"/>
  <c r="F674593" i="1"/>
  <c r="F674592" i="1"/>
  <c r="F674591" i="1"/>
  <c r="F674590" i="1"/>
  <c r="F674589" i="1"/>
  <c r="F674588" i="1"/>
  <c r="F674587" i="1"/>
  <c r="F674586" i="1"/>
  <c r="F674585" i="1"/>
  <c r="F674584" i="1"/>
  <c r="F674583" i="1"/>
  <c r="F674582" i="1"/>
  <c r="F674581" i="1"/>
  <c r="F674580" i="1"/>
  <c r="F674579" i="1"/>
  <c r="F674578" i="1"/>
  <c r="F674577" i="1"/>
  <c r="F674576" i="1"/>
  <c r="F674575" i="1"/>
  <c r="F674574" i="1"/>
  <c r="F674573" i="1"/>
  <c r="F674572" i="1"/>
  <c r="F674571" i="1"/>
  <c r="F674570" i="1"/>
  <c r="F674569" i="1"/>
  <c r="F674568" i="1"/>
  <c r="F674567" i="1"/>
  <c r="F674566" i="1"/>
  <c r="F674565" i="1"/>
  <c r="F674564" i="1"/>
  <c r="F674563" i="1"/>
  <c r="F674562" i="1"/>
  <c r="F674561" i="1"/>
  <c r="F674560" i="1"/>
  <c r="F674559" i="1"/>
  <c r="F674558" i="1"/>
  <c r="F674557" i="1"/>
  <c r="F674556" i="1"/>
  <c r="F674555" i="1"/>
  <c r="F674554" i="1"/>
  <c r="F674553" i="1"/>
  <c r="F674552" i="1"/>
  <c r="F674551" i="1"/>
  <c r="F674550" i="1"/>
  <c r="F674549" i="1"/>
  <c r="F674548" i="1"/>
  <c r="F674547" i="1"/>
  <c r="F674546" i="1"/>
  <c r="F674545" i="1"/>
  <c r="F674544" i="1"/>
  <c r="F674543" i="1"/>
  <c r="F674542" i="1"/>
  <c r="F674541" i="1"/>
  <c r="F674540" i="1"/>
  <c r="F674539" i="1"/>
  <c r="F674538" i="1"/>
  <c r="F674537" i="1"/>
  <c r="F674536" i="1"/>
  <c r="F674535" i="1"/>
  <c r="F674534" i="1"/>
  <c r="F674533" i="1"/>
  <c r="F674532" i="1"/>
  <c r="F674531" i="1"/>
  <c r="F674530" i="1"/>
  <c r="F674529" i="1"/>
  <c r="F674528" i="1"/>
  <c r="F674527" i="1"/>
  <c r="F674526" i="1"/>
  <c r="F674525" i="1"/>
  <c r="F674524" i="1"/>
  <c r="F674523" i="1"/>
  <c r="F674522" i="1"/>
  <c r="F674521" i="1"/>
  <c r="F674520" i="1"/>
  <c r="F674519" i="1"/>
  <c r="F674518" i="1"/>
  <c r="F674517" i="1"/>
  <c r="F674516" i="1"/>
  <c r="F674515" i="1"/>
  <c r="F674514" i="1"/>
  <c r="F674513" i="1"/>
  <c r="F674512" i="1"/>
  <c r="F674511" i="1"/>
  <c r="F674510" i="1"/>
  <c r="F674509" i="1"/>
  <c r="F674508" i="1"/>
  <c r="F674507" i="1"/>
  <c r="F674506" i="1"/>
  <c r="F674505" i="1"/>
  <c r="F674504" i="1"/>
  <c r="F674503" i="1"/>
  <c r="F674502" i="1"/>
  <c r="F674501" i="1"/>
  <c r="F674500" i="1"/>
  <c r="F674499" i="1"/>
  <c r="F674498" i="1"/>
  <c r="F674497" i="1"/>
  <c r="F674496" i="1"/>
  <c r="F674495" i="1"/>
  <c r="F674494" i="1"/>
  <c r="F674493" i="1"/>
  <c r="F674492" i="1"/>
  <c r="F674491" i="1"/>
  <c r="F674490" i="1"/>
  <c r="F674489" i="1"/>
  <c r="F674488" i="1"/>
  <c r="F674487" i="1"/>
  <c r="F674486" i="1"/>
  <c r="F674485" i="1"/>
  <c r="F674484" i="1"/>
  <c r="F674483" i="1"/>
  <c r="F674482" i="1"/>
  <c r="F674481" i="1"/>
  <c r="F674480" i="1"/>
  <c r="F674479" i="1"/>
  <c r="F674478" i="1"/>
  <c r="F674477" i="1"/>
  <c r="F674476" i="1"/>
  <c r="F674475" i="1"/>
  <c r="F674474" i="1"/>
  <c r="F674473" i="1"/>
  <c r="F674472" i="1"/>
  <c r="F674471" i="1"/>
  <c r="F674470" i="1"/>
  <c r="F674469" i="1"/>
  <c r="F674468" i="1"/>
  <c r="F674467" i="1"/>
  <c r="F674466" i="1"/>
  <c r="F674465" i="1"/>
  <c r="F674464" i="1"/>
  <c r="F674463" i="1"/>
  <c r="F674462" i="1"/>
  <c r="F674461" i="1"/>
  <c r="F674460" i="1"/>
  <c r="F674459" i="1"/>
  <c r="F674458" i="1"/>
  <c r="F674457" i="1"/>
  <c r="F674456" i="1"/>
  <c r="F674455" i="1"/>
  <c r="F674454" i="1"/>
  <c r="F674453" i="1"/>
  <c r="F674452" i="1"/>
  <c r="F674451" i="1"/>
  <c r="F674450" i="1"/>
  <c r="F674449" i="1"/>
  <c r="F674448" i="1"/>
  <c r="F674447" i="1"/>
  <c r="F674446" i="1"/>
  <c r="F674445" i="1"/>
  <c r="F674444" i="1"/>
  <c r="F674443" i="1"/>
  <c r="F674442" i="1"/>
  <c r="F674441" i="1"/>
  <c r="F674440" i="1"/>
  <c r="F674439" i="1"/>
  <c r="F674438" i="1"/>
  <c r="F674437" i="1"/>
  <c r="F674436" i="1"/>
  <c r="F674435" i="1"/>
  <c r="F674434" i="1"/>
  <c r="F674433" i="1"/>
  <c r="F674432" i="1"/>
  <c r="F674431" i="1"/>
  <c r="F674430" i="1"/>
  <c r="F674429" i="1"/>
  <c r="F674428" i="1"/>
  <c r="F674427" i="1"/>
  <c r="F674426" i="1"/>
  <c r="F674425" i="1"/>
  <c r="F674424" i="1"/>
  <c r="F674423" i="1"/>
  <c r="F674422" i="1"/>
  <c r="F674421" i="1"/>
  <c r="F674420" i="1"/>
  <c r="F674419" i="1"/>
  <c r="F674418" i="1"/>
  <c r="F674417" i="1"/>
  <c r="F674416" i="1"/>
  <c r="F674415" i="1"/>
  <c r="F674414" i="1"/>
  <c r="F674413" i="1"/>
  <c r="F674412" i="1"/>
  <c r="F674411" i="1"/>
  <c r="F674410" i="1"/>
  <c r="F674409" i="1"/>
  <c r="F674408" i="1"/>
  <c r="F674407" i="1"/>
  <c r="F674406" i="1"/>
  <c r="F674405" i="1"/>
  <c r="F674404" i="1"/>
  <c r="F674403" i="1"/>
  <c r="F674402" i="1"/>
  <c r="F674401" i="1"/>
  <c r="F674400" i="1"/>
  <c r="F674399" i="1"/>
  <c r="F674398" i="1"/>
  <c r="F674397" i="1"/>
  <c r="F674396" i="1"/>
  <c r="F674395" i="1"/>
  <c r="F674394" i="1"/>
  <c r="F674393" i="1"/>
  <c r="F674392" i="1"/>
  <c r="F674391" i="1"/>
  <c r="F674390" i="1"/>
  <c r="F674389" i="1"/>
  <c r="F674388" i="1"/>
  <c r="F674387" i="1"/>
  <c r="F674386" i="1"/>
  <c r="F674385" i="1"/>
  <c r="F674384" i="1"/>
  <c r="F674383" i="1"/>
  <c r="F674382" i="1"/>
  <c r="F674381" i="1"/>
  <c r="F674380" i="1"/>
  <c r="F674379" i="1"/>
  <c r="F674378" i="1"/>
  <c r="F674377" i="1"/>
  <c r="F674376" i="1"/>
  <c r="F674375" i="1"/>
  <c r="F674374" i="1"/>
  <c r="F674373" i="1"/>
  <c r="F674372" i="1"/>
  <c r="F674371" i="1"/>
  <c r="F674370" i="1"/>
  <c r="F674369" i="1"/>
  <c r="F674368" i="1"/>
  <c r="F674367" i="1"/>
  <c r="F674366" i="1"/>
  <c r="F674365" i="1"/>
  <c r="F674364" i="1"/>
  <c r="F674363" i="1"/>
  <c r="F674362" i="1"/>
  <c r="F674361" i="1"/>
  <c r="F674360" i="1"/>
  <c r="F674359" i="1"/>
  <c r="F674358" i="1"/>
  <c r="F674357" i="1"/>
  <c r="F674356" i="1"/>
  <c r="F674355" i="1"/>
  <c r="F674354" i="1"/>
  <c r="F674353" i="1"/>
  <c r="F674352" i="1"/>
  <c r="F674351" i="1"/>
  <c r="F674350" i="1"/>
  <c r="F674349" i="1"/>
  <c r="F674348" i="1"/>
  <c r="F674347" i="1"/>
  <c r="F674346" i="1"/>
  <c r="F674345" i="1"/>
  <c r="F674344" i="1"/>
  <c r="F674343" i="1"/>
  <c r="F674342" i="1"/>
  <c r="F674341" i="1"/>
  <c r="F674340" i="1"/>
  <c r="F674339" i="1"/>
  <c r="F674338" i="1"/>
  <c r="F674337" i="1"/>
  <c r="F674336" i="1"/>
  <c r="F674335" i="1"/>
  <c r="F674334" i="1"/>
  <c r="F674333" i="1"/>
  <c r="F674332" i="1"/>
  <c r="F674331" i="1"/>
  <c r="F674330" i="1"/>
  <c r="F674329" i="1"/>
  <c r="F674328" i="1"/>
  <c r="F674327" i="1"/>
  <c r="F674326" i="1"/>
  <c r="F674325" i="1"/>
  <c r="F674324" i="1"/>
  <c r="F674323" i="1"/>
  <c r="F674322" i="1"/>
  <c r="F674321" i="1"/>
  <c r="F674320" i="1"/>
  <c r="F674319" i="1"/>
  <c r="F674318" i="1"/>
  <c r="F674317" i="1"/>
  <c r="F674316" i="1"/>
  <c r="F674315" i="1"/>
  <c r="F674314" i="1"/>
  <c r="F674313" i="1"/>
  <c r="F674312" i="1"/>
  <c r="F674311" i="1"/>
  <c r="F674310" i="1"/>
  <c r="F674309" i="1"/>
  <c r="F674308" i="1"/>
  <c r="F674307" i="1"/>
  <c r="F674306" i="1"/>
  <c r="F674305" i="1"/>
  <c r="F674304" i="1"/>
  <c r="F674303" i="1"/>
  <c r="F674302" i="1"/>
  <c r="F674301" i="1"/>
  <c r="F674300" i="1"/>
  <c r="F674299" i="1"/>
  <c r="F674298" i="1"/>
  <c r="F674297" i="1"/>
  <c r="F674296" i="1"/>
  <c r="F674295" i="1"/>
  <c r="F674294" i="1"/>
  <c r="F674293" i="1"/>
  <c r="F674292" i="1"/>
  <c r="F674291" i="1"/>
  <c r="F674290" i="1"/>
  <c r="F674289" i="1"/>
  <c r="F674288" i="1"/>
  <c r="F674287" i="1"/>
  <c r="F674286" i="1"/>
  <c r="F674285" i="1"/>
  <c r="F674284" i="1"/>
  <c r="F674283" i="1"/>
  <c r="F674282" i="1"/>
  <c r="F674281" i="1"/>
  <c r="F674280" i="1"/>
  <c r="F674279" i="1"/>
  <c r="F674278" i="1"/>
  <c r="F674277" i="1"/>
  <c r="F674276" i="1"/>
  <c r="F674275" i="1"/>
  <c r="F674274" i="1"/>
  <c r="F674273" i="1"/>
  <c r="F674272" i="1"/>
  <c r="F674271" i="1"/>
  <c r="F674270" i="1"/>
  <c r="F674269" i="1"/>
  <c r="F674268" i="1"/>
  <c r="F674267" i="1"/>
  <c r="F674266" i="1"/>
  <c r="F674265" i="1"/>
  <c r="F674264" i="1"/>
  <c r="F674263" i="1"/>
  <c r="F674262" i="1"/>
  <c r="F674261" i="1"/>
  <c r="F674260" i="1"/>
  <c r="F674259" i="1"/>
  <c r="F674258" i="1"/>
  <c r="F674257" i="1"/>
  <c r="F674256" i="1"/>
  <c r="F674255" i="1"/>
  <c r="F674254" i="1"/>
  <c r="F674253" i="1"/>
  <c r="F674252" i="1"/>
  <c r="F674251" i="1"/>
  <c r="F674250" i="1"/>
  <c r="F674249" i="1"/>
  <c r="F674248" i="1"/>
  <c r="F674247" i="1"/>
  <c r="F674246" i="1"/>
  <c r="F674245" i="1"/>
  <c r="F674244" i="1"/>
  <c r="F674243" i="1"/>
  <c r="F674242" i="1"/>
  <c r="F674241" i="1"/>
  <c r="F674240" i="1"/>
  <c r="F674239" i="1"/>
  <c r="F674238" i="1"/>
  <c r="F674237" i="1"/>
  <c r="F674236" i="1"/>
  <c r="F674235" i="1"/>
  <c r="F674234" i="1"/>
  <c r="F674233" i="1"/>
  <c r="F674232" i="1"/>
  <c r="F674231" i="1"/>
  <c r="F674230" i="1"/>
  <c r="F674229" i="1"/>
  <c r="F674228" i="1"/>
  <c r="F674227" i="1"/>
  <c r="F674226" i="1"/>
  <c r="F674225" i="1"/>
  <c r="F674224" i="1"/>
  <c r="F674223" i="1"/>
  <c r="F674222" i="1"/>
  <c r="F674221" i="1"/>
  <c r="F674220" i="1"/>
  <c r="F674219" i="1"/>
  <c r="F674218" i="1"/>
  <c r="F674217" i="1"/>
  <c r="F674216" i="1"/>
  <c r="F674215" i="1"/>
  <c r="F674214" i="1"/>
  <c r="F674213" i="1"/>
  <c r="F674212" i="1"/>
  <c r="F674211" i="1"/>
  <c r="F674210" i="1"/>
  <c r="F674209" i="1"/>
  <c r="F674208" i="1"/>
  <c r="F674207" i="1"/>
  <c r="F674206" i="1"/>
  <c r="F674205" i="1"/>
  <c r="F674204" i="1"/>
  <c r="F674203" i="1"/>
  <c r="F674202" i="1"/>
  <c r="F674201" i="1"/>
  <c r="F674200" i="1"/>
  <c r="F674199" i="1"/>
  <c r="F674198" i="1"/>
  <c r="F674197" i="1"/>
  <c r="F674196" i="1"/>
  <c r="F674195" i="1"/>
  <c r="F674194" i="1"/>
  <c r="F674193" i="1"/>
  <c r="F674192" i="1"/>
  <c r="F674191" i="1"/>
  <c r="F674190" i="1"/>
  <c r="F674189" i="1"/>
  <c r="F674188" i="1"/>
  <c r="F674187" i="1"/>
  <c r="F674186" i="1"/>
  <c r="F674185" i="1"/>
  <c r="F674184" i="1"/>
  <c r="F674183" i="1"/>
  <c r="F674182" i="1"/>
  <c r="F674181" i="1"/>
  <c r="F674180" i="1"/>
  <c r="F674179" i="1"/>
  <c r="F674178" i="1"/>
  <c r="F674177" i="1"/>
  <c r="F674176" i="1"/>
  <c r="F674175" i="1"/>
  <c r="F674174" i="1"/>
  <c r="F674173" i="1"/>
  <c r="F674172" i="1"/>
  <c r="F674171" i="1"/>
  <c r="F674170" i="1"/>
  <c r="F674169" i="1"/>
  <c r="F674168" i="1"/>
  <c r="F674167" i="1"/>
  <c r="F674166" i="1"/>
  <c r="F674165" i="1"/>
  <c r="F674164" i="1"/>
  <c r="F674163" i="1"/>
  <c r="F674162" i="1"/>
  <c r="F674161" i="1"/>
  <c r="F674160" i="1"/>
  <c r="F674159" i="1"/>
  <c r="F674158" i="1"/>
  <c r="F674157" i="1"/>
  <c r="F674156" i="1"/>
  <c r="F674155" i="1"/>
  <c r="F674154" i="1"/>
  <c r="F674153" i="1"/>
  <c r="F674152" i="1"/>
  <c r="F674151" i="1"/>
  <c r="F674150" i="1"/>
  <c r="F674149" i="1"/>
  <c r="F674148" i="1"/>
  <c r="F674147" i="1"/>
  <c r="F674146" i="1"/>
  <c r="F674145" i="1"/>
  <c r="F674144" i="1"/>
  <c r="F674143" i="1"/>
  <c r="F674142" i="1"/>
  <c r="F674141" i="1"/>
  <c r="F674140" i="1"/>
  <c r="F674139" i="1"/>
  <c r="F674138" i="1"/>
  <c r="F674137" i="1"/>
  <c r="F674136" i="1"/>
  <c r="F674135" i="1"/>
  <c r="F674134" i="1"/>
  <c r="F674133" i="1"/>
  <c r="F674132" i="1"/>
  <c r="F674131" i="1"/>
  <c r="F674130" i="1"/>
  <c r="F674129" i="1"/>
  <c r="F674128" i="1"/>
  <c r="F674127" i="1"/>
  <c r="F674126" i="1"/>
  <c r="F674125" i="1"/>
  <c r="F674124" i="1"/>
  <c r="F674123" i="1"/>
  <c r="F674122" i="1"/>
  <c r="F674121" i="1"/>
  <c r="F674120" i="1"/>
  <c r="F674119" i="1"/>
  <c r="F674118" i="1"/>
  <c r="F674117" i="1"/>
  <c r="F674116" i="1"/>
  <c r="F674115" i="1"/>
  <c r="F674114" i="1"/>
  <c r="F674113" i="1"/>
  <c r="F674112" i="1"/>
  <c r="F674111" i="1"/>
  <c r="F674110" i="1"/>
  <c r="F674109" i="1"/>
  <c r="F674108" i="1"/>
  <c r="F674107" i="1"/>
  <c r="F674106" i="1"/>
  <c r="F674105" i="1"/>
  <c r="F674104" i="1"/>
  <c r="F674103" i="1"/>
  <c r="F674102" i="1"/>
  <c r="F674101" i="1"/>
  <c r="F674100" i="1"/>
  <c r="F674099" i="1"/>
  <c r="F674098" i="1"/>
  <c r="F674097" i="1"/>
  <c r="F674096" i="1"/>
  <c r="F674095" i="1"/>
  <c r="F674094" i="1"/>
  <c r="F674093" i="1"/>
  <c r="F674092" i="1"/>
  <c r="F674091" i="1"/>
  <c r="F674090" i="1"/>
  <c r="F674089" i="1"/>
  <c r="F674088" i="1"/>
  <c r="F674087" i="1"/>
  <c r="F674086" i="1"/>
  <c r="F674085" i="1"/>
  <c r="F674084" i="1"/>
  <c r="F674083" i="1"/>
  <c r="F674082" i="1"/>
  <c r="F674081" i="1"/>
  <c r="F674080" i="1"/>
  <c r="F674079" i="1"/>
  <c r="F674078" i="1"/>
  <c r="F674077" i="1"/>
  <c r="F674076" i="1"/>
  <c r="F674075" i="1"/>
  <c r="F674074" i="1"/>
  <c r="F674073" i="1"/>
  <c r="F674072" i="1"/>
  <c r="F674071" i="1"/>
  <c r="F674070" i="1"/>
  <c r="F674069" i="1"/>
  <c r="F674068" i="1"/>
  <c r="F674067" i="1"/>
  <c r="F674066" i="1"/>
  <c r="F674065" i="1"/>
  <c r="F674064" i="1"/>
  <c r="F674063" i="1"/>
  <c r="F674062" i="1"/>
  <c r="F674061" i="1"/>
  <c r="F674060" i="1"/>
  <c r="F674059" i="1"/>
  <c r="F674058" i="1"/>
  <c r="F674057" i="1"/>
  <c r="F674056" i="1"/>
  <c r="F674055" i="1"/>
  <c r="F674054" i="1"/>
  <c r="F674053" i="1"/>
  <c r="F674052" i="1"/>
  <c r="F674051" i="1"/>
  <c r="F674050" i="1"/>
  <c r="F674049" i="1"/>
  <c r="F674048" i="1"/>
  <c r="F674047" i="1"/>
  <c r="F674046" i="1"/>
  <c r="F674045" i="1"/>
  <c r="F674044" i="1"/>
  <c r="F674043" i="1"/>
  <c r="F674042" i="1"/>
  <c r="F674041" i="1"/>
  <c r="F674040" i="1"/>
  <c r="F674039" i="1"/>
  <c r="F674038" i="1"/>
  <c r="F674037" i="1"/>
  <c r="F674036" i="1"/>
  <c r="F674035" i="1"/>
  <c r="F674034" i="1"/>
  <c r="F674033" i="1"/>
  <c r="F674032" i="1"/>
  <c r="F674031" i="1"/>
  <c r="F674030" i="1"/>
  <c r="F674029" i="1"/>
  <c r="F674028" i="1"/>
  <c r="F674027" i="1"/>
  <c r="F674026" i="1"/>
  <c r="F674025" i="1"/>
  <c r="F674024" i="1"/>
  <c r="F674023" i="1"/>
  <c r="F674022" i="1"/>
  <c r="F674021" i="1"/>
  <c r="F674020" i="1"/>
  <c r="F674019" i="1"/>
  <c r="F674018" i="1"/>
  <c r="F674017" i="1"/>
  <c r="F674016" i="1"/>
  <c r="F674015" i="1"/>
  <c r="F674014" i="1"/>
  <c r="F674013" i="1"/>
  <c r="F674012" i="1"/>
  <c r="F674011" i="1"/>
  <c r="F674010" i="1"/>
  <c r="F674009" i="1"/>
  <c r="F674008" i="1"/>
  <c r="F674007" i="1"/>
  <c r="F674006" i="1"/>
  <c r="F674005" i="1"/>
  <c r="F674004" i="1"/>
  <c r="F674003" i="1"/>
  <c r="F674002" i="1"/>
  <c r="F674001" i="1"/>
  <c r="F674000" i="1"/>
  <c r="F673999" i="1"/>
  <c r="F673998" i="1"/>
  <c r="F673997" i="1"/>
  <c r="F673996" i="1"/>
  <c r="F673995" i="1"/>
  <c r="F673994" i="1"/>
  <c r="F673993" i="1"/>
  <c r="F673992" i="1"/>
  <c r="F673991" i="1"/>
  <c r="F673990" i="1"/>
  <c r="F673989" i="1"/>
  <c r="F673988" i="1"/>
  <c r="F673987" i="1"/>
  <c r="F673986" i="1"/>
  <c r="F673985" i="1"/>
  <c r="F673984" i="1"/>
  <c r="F673983" i="1"/>
  <c r="F673982" i="1"/>
  <c r="F673981" i="1"/>
  <c r="F673980" i="1"/>
  <c r="F673979" i="1"/>
  <c r="F673978" i="1"/>
  <c r="F673977" i="1"/>
  <c r="F673976" i="1"/>
  <c r="F673975" i="1"/>
  <c r="F673974" i="1"/>
  <c r="F673973" i="1"/>
  <c r="F673972" i="1"/>
  <c r="F673971" i="1"/>
  <c r="F673970" i="1"/>
  <c r="F673969" i="1"/>
  <c r="F673968" i="1"/>
  <c r="F673967" i="1"/>
  <c r="F673966" i="1"/>
  <c r="F673965" i="1"/>
  <c r="F673964" i="1"/>
  <c r="F673963" i="1"/>
  <c r="F673962" i="1"/>
  <c r="F673961" i="1"/>
  <c r="F673960" i="1"/>
  <c r="F673959" i="1"/>
  <c r="F673958" i="1"/>
  <c r="F673957" i="1"/>
  <c r="F673956" i="1"/>
  <c r="F673955" i="1"/>
  <c r="F673954" i="1"/>
  <c r="F673953" i="1"/>
  <c r="F673952" i="1"/>
  <c r="F673951" i="1"/>
  <c r="F673950" i="1"/>
  <c r="F673949" i="1"/>
  <c r="F673948" i="1"/>
  <c r="F673947" i="1"/>
  <c r="F673946" i="1"/>
  <c r="F673945" i="1"/>
  <c r="F673944" i="1"/>
  <c r="F673943" i="1"/>
  <c r="F673942" i="1"/>
  <c r="F673941" i="1"/>
  <c r="F673940" i="1"/>
  <c r="F673939" i="1"/>
  <c r="F673938" i="1"/>
  <c r="F673937" i="1"/>
  <c r="F673936" i="1"/>
  <c r="F673935" i="1"/>
  <c r="F673934" i="1"/>
  <c r="F673933" i="1"/>
  <c r="F673932" i="1"/>
  <c r="F673931" i="1"/>
  <c r="F673930" i="1"/>
  <c r="F673929" i="1"/>
  <c r="F673928" i="1"/>
  <c r="F673927" i="1"/>
  <c r="F673926" i="1"/>
  <c r="F673925" i="1"/>
  <c r="F673924" i="1"/>
  <c r="F673923" i="1"/>
  <c r="F673922" i="1"/>
  <c r="F673921" i="1"/>
  <c r="F673920" i="1"/>
  <c r="F673919" i="1"/>
  <c r="F673918" i="1"/>
  <c r="F673917" i="1"/>
  <c r="F673916" i="1"/>
  <c r="F673915" i="1"/>
  <c r="F673914" i="1"/>
  <c r="F673913" i="1"/>
  <c r="F673912" i="1"/>
  <c r="F673911" i="1"/>
  <c r="F673910" i="1"/>
  <c r="F673909" i="1"/>
  <c r="F673908" i="1"/>
  <c r="F673907" i="1"/>
  <c r="F673906" i="1"/>
  <c r="F673905" i="1"/>
  <c r="F673904" i="1"/>
  <c r="F673903" i="1"/>
  <c r="F673902" i="1"/>
  <c r="F673901" i="1"/>
  <c r="F673900" i="1"/>
  <c r="F673899" i="1"/>
  <c r="F673898" i="1"/>
  <c r="F673897" i="1"/>
  <c r="F673896" i="1"/>
  <c r="F673895" i="1"/>
  <c r="F673894" i="1"/>
  <c r="F673893" i="1"/>
  <c r="F673892" i="1"/>
  <c r="F673891" i="1"/>
  <c r="F673890" i="1"/>
  <c r="F673889" i="1"/>
  <c r="F673888" i="1"/>
  <c r="F673887" i="1"/>
  <c r="F673886" i="1"/>
  <c r="F673885" i="1"/>
  <c r="F673884" i="1"/>
  <c r="F673883" i="1"/>
  <c r="F673882" i="1"/>
  <c r="F673881" i="1"/>
  <c r="F673880" i="1"/>
  <c r="F673879" i="1"/>
  <c r="F673878" i="1"/>
  <c r="F673877" i="1"/>
  <c r="F673876" i="1"/>
  <c r="F673875" i="1"/>
  <c r="F673874" i="1"/>
  <c r="F673873" i="1"/>
  <c r="F673872" i="1"/>
  <c r="F673871" i="1"/>
  <c r="F673870" i="1"/>
  <c r="F673869" i="1"/>
  <c r="F673868" i="1"/>
  <c r="F673867" i="1"/>
  <c r="F673866" i="1"/>
  <c r="F673865" i="1"/>
  <c r="F673864" i="1"/>
  <c r="F673863" i="1"/>
  <c r="F673862" i="1"/>
  <c r="F673861" i="1"/>
  <c r="F673860" i="1"/>
  <c r="F673859" i="1"/>
  <c r="F673858" i="1"/>
  <c r="F673857" i="1"/>
  <c r="F673856" i="1"/>
  <c r="F673855" i="1"/>
  <c r="F673854" i="1"/>
  <c r="F673853" i="1"/>
  <c r="F673852" i="1"/>
  <c r="F673851" i="1"/>
  <c r="F673850" i="1"/>
  <c r="F673849" i="1"/>
  <c r="F673848" i="1"/>
  <c r="F673847" i="1"/>
  <c r="F673846" i="1"/>
  <c r="F673845" i="1"/>
  <c r="F673844" i="1"/>
  <c r="F673843" i="1"/>
  <c r="F673842" i="1"/>
  <c r="F673841" i="1"/>
  <c r="F673840" i="1"/>
  <c r="F673839" i="1"/>
  <c r="F673838" i="1"/>
  <c r="F673837" i="1"/>
  <c r="F673836" i="1"/>
  <c r="F673835" i="1"/>
  <c r="F673834" i="1"/>
  <c r="F673833" i="1"/>
  <c r="F673832" i="1"/>
  <c r="F673831" i="1"/>
  <c r="F673830" i="1"/>
  <c r="F673829" i="1"/>
  <c r="F673828" i="1"/>
  <c r="F673827" i="1"/>
  <c r="F673826" i="1"/>
  <c r="F673825" i="1"/>
  <c r="F673824" i="1"/>
  <c r="F673823" i="1"/>
  <c r="F673822" i="1"/>
  <c r="F673821" i="1"/>
  <c r="F673820" i="1"/>
  <c r="F673819" i="1"/>
  <c r="F673818" i="1"/>
  <c r="F673817" i="1"/>
  <c r="F673816" i="1"/>
  <c r="F673815" i="1"/>
  <c r="F673814" i="1"/>
  <c r="F673813" i="1"/>
  <c r="F673812" i="1"/>
  <c r="F673811" i="1"/>
  <c r="F673810" i="1"/>
  <c r="F673809" i="1"/>
  <c r="F673808" i="1"/>
  <c r="F673807" i="1"/>
  <c r="F673806" i="1"/>
  <c r="F673805" i="1"/>
  <c r="F673804" i="1"/>
  <c r="F673803" i="1"/>
  <c r="F673802" i="1"/>
  <c r="F673801" i="1"/>
  <c r="F673800" i="1"/>
  <c r="F673799" i="1"/>
  <c r="F673798" i="1"/>
  <c r="F673797" i="1"/>
  <c r="F673796" i="1"/>
  <c r="F673795" i="1"/>
  <c r="F673794" i="1"/>
  <c r="F673793" i="1"/>
  <c r="F673792" i="1"/>
  <c r="F673791" i="1"/>
  <c r="F673790" i="1"/>
  <c r="F673789" i="1"/>
  <c r="F673788" i="1"/>
  <c r="F673787" i="1"/>
  <c r="F673786" i="1"/>
  <c r="F673785" i="1"/>
  <c r="F673784" i="1"/>
  <c r="F673783" i="1"/>
  <c r="F673782" i="1"/>
  <c r="F673781" i="1"/>
  <c r="F673780" i="1"/>
  <c r="F673779" i="1"/>
  <c r="F673778" i="1"/>
  <c r="F673777" i="1"/>
  <c r="F673776" i="1"/>
  <c r="F673775" i="1"/>
  <c r="F673774" i="1"/>
  <c r="F673773" i="1"/>
  <c r="F673772" i="1"/>
  <c r="F673771" i="1"/>
  <c r="F673770" i="1"/>
  <c r="F673769" i="1"/>
  <c r="F673768" i="1"/>
  <c r="F673767" i="1"/>
  <c r="F673766" i="1"/>
  <c r="F673765" i="1"/>
  <c r="F673764" i="1"/>
  <c r="F673763" i="1"/>
  <c r="F673762" i="1"/>
  <c r="F673761" i="1"/>
  <c r="F673760" i="1"/>
  <c r="F673759" i="1"/>
  <c r="F673758" i="1"/>
  <c r="F673757" i="1"/>
  <c r="F673756" i="1"/>
  <c r="F673755" i="1"/>
  <c r="F673754" i="1"/>
  <c r="F673753" i="1"/>
  <c r="F673752" i="1"/>
  <c r="F673751" i="1"/>
  <c r="F673750" i="1"/>
  <c r="F673749" i="1"/>
  <c r="F673748" i="1"/>
  <c r="F673747" i="1"/>
  <c r="F673746" i="1"/>
  <c r="F673745" i="1"/>
  <c r="F673744" i="1"/>
  <c r="F673743" i="1"/>
  <c r="F673742" i="1"/>
  <c r="F673741" i="1"/>
  <c r="F673740" i="1"/>
  <c r="F673739" i="1"/>
  <c r="F673738" i="1"/>
  <c r="F673737" i="1"/>
  <c r="F673736" i="1"/>
  <c r="F673735" i="1"/>
  <c r="F673734" i="1"/>
  <c r="F673733" i="1"/>
  <c r="F673732" i="1"/>
  <c r="F673731" i="1"/>
  <c r="F673730" i="1"/>
  <c r="F673729" i="1"/>
  <c r="F673728" i="1"/>
  <c r="F673727" i="1"/>
  <c r="F673726" i="1"/>
  <c r="F673725" i="1"/>
  <c r="F673724" i="1"/>
  <c r="F673723" i="1"/>
  <c r="F673722" i="1"/>
  <c r="F673721" i="1"/>
  <c r="F673720" i="1"/>
  <c r="F673719" i="1"/>
  <c r="F673718" i="1"/>
  <c r="F673717" i="1"/>
  <c r="F673716" i="1"/>
  <c r="F673715" i="1"/>
  <c r="F673714" i="1"/>
  <c r="F673713" i="1"/>
  <c r="F673712" i="1"/>
  <c r="F673711" i="1"/>
  <c r="F673710" i="1"/>
  <c r="F673709" i="1"/>
  <c r="F673708" i="1"/>
  <c r="F673707" i="1"/>
  <c r="F673706" i="1"/>
  <c r="F673705" i="1"/>
  <c r="F673704" i="1"/>
  <c r="F673703" i="1"/>
  <c r="F673702" i="1"/>
  <c r="F673701" i="1"/>
  <c r="F673700" i="1"/>
  <c r="F673699" i="1"/>
  <c r="F673698" i="1"/>
  <c r="F673697" i="1"/>
  <c r="F673696" i="1"/>
  <c r="F673695" i="1"/>
  <c r="F673694" i="1"/>
  <c r="F673693" i="1"/>
  <c r="F673692" i="1"/>
  <c r="F673691" i="1"/>
  <c r="F673690" i="1"/>
  <c r="F673689" i="1"/>
  <c r="F673688" i="1"/>
  <c r="F673687" i="1"/>
  <c r="F673686" i="1"/>
  <c r="F673685" i="1"/>
  <c r="F673684" i="1"/>
  <c r="F673683" i="1"/>
  <c r="F673682" i="1"/>
  <c r="F673681" i="1"/>
  <c r="F673680" i="1"/>
  <c r="F673679" i="1"/>
  <c r="F673678" i="1"/>
  <c r="F673677" i="1"/>
  <c r="F673676" i="1"/>
  <c r="F673675" i="1"/>
  <c r="F673674" i="1"/>
  <c r="F673673" i="1"/>
  <c r="F673672" i="1"/>
  <c r="F673671" i="1"/>
  <c r="F673670" i="1"/>
  <c r="F673669" i="1"/>
  <c r="F673668" i="1"/>
  <c r="F673667" i="1"/>
  <c r="F673666" i="1"/>
  <c r="F673665" i="1"/>
  <c r="F673664" i="1"/>
  <c r="F673663" i="1"/>
  <c r="F673662" i="1"/>
  <c r="F673661" i="1"/>
  <c r="F673660" i="1"/>
  <c r="F673659" i="1"/>
  <c r="F673658" i="1"/>
  <c r="F673657" i="1"/>
  <c r="F673656" i="1"/>
  <c r="F673655" i="1"/>
  <c r="F673654" i="1"/>
  <c r="F673653" i="1"/>
  <c r="F673652" i="1"/>
  <c r="F673651" i="1"/>
  <c r="F673650" i="1"/>
  <c r="F673649" i="1"/>
  <c r="F673648" i="1"/>
  <c r="F673647" i="1"/>
  <c r="F673646" i="1"/>
  <c r="F673645" i="1"/>
  <c r="F673644" i="1"/>
  <c r="F673643" i="1"/>
  <c r="F673642" i="1"/>
  <c r="F673641" i="1"/>
  <c r="F673640" i="1"/>
  <c r="F673639" i="1"/>
  <c r="F673638" i="1"/>
  <c r="F673637" i="1"/>
  <c r="F673636" i="1"/>
  <c r="F673635" i="1"/>
  <c r="F673634" i="1"/>
  <c r="F673633" i="1"/>
  <c r="F673632" i="1"/>
  <c r="F673631" i="1"/>
  <c r="F673630" i="1"/>
  <c r="F673629" i="1"/>
  <c r="F673628" i="1"/>
  <c r="F673627" i="1"/>
  <c r="F673626" i="1"/>
  <c r="F673625" i="1"/>
  <c r="F673624" i="1"/>
  <c r="F673623" i="1"/>
  <c r="F673622" i="1"/>
  <c r="F673621" i="1"/>
  <c r="F673620" i="1"/>
  <c r="F673619" i="1"/>
  <c r="F673618" i="1"/>
  <c r="F673617" i="1"/>
  <c r="F673616" i="1"/>
  <c r="F673615" i="1"/>
  <c r="F673614" i="1"/>
  <c r="F673613" i="1"/>
  <c r="F673612" i="1"/>
  <c r="F673611" i="1"/>
  <c r="F673610" i="1"/>
  <c r="F673609" i="1"/>
  <c r="F673608" i="1"/>
  <c r="F673607" i="1"/>
  <c r="F673606" i="1"/>
  <c r="F673605" i="1"/>
  <c r="F673604" i="1"/>
  <c r="F673603" i="1"/>
  <c r="F673602" i="1"/>
  <c r="F673601" i="1"/>
  <c r="F673600" i="1"/>
  <c r="F673599" i="1"/>
  <c r="F673598" i="1"/>
  <c r="F673597" i="1"/>
  <c r="F673596" i="1"/>
  <c r="F673595" i="1"/>
  <c r="F673594" i="1"/>
  <c r="F673593" i="1"/>
  <c r="F673592" i="1"/>
  <c r="F673591" i="1"/>
  <c r="F673590" i="1"/>
  <c r="F673589" i="1"/>
  <c r="F673588" i="1"/>
  <c r="F673587" i="1"/>
  <c r="F673586" i="1"/>
  <c r="F673585" i="1"/>
  <c r="F673584" i="1"/>
  <c r="F673583" i="1"/>
  <c r="F673582" i="1"/>
  <c r="F673581" i="1"/>
  <c r="F673580" i="1"/>
  <c r="F673579" i="1"/>
  <c r="F673578" i="1"/>
  <c r="F673577" i="1"/>
  <c r="F673576" i="1"/>
  <c r="F673575" i="1"/>
  <c r="F673574" i="1"/>
  <c r="F673573" i="1"/>
  <c r="F673572" i="1"/>
  <c r="F673571" i="1"/>
  <c r="F673570" i="1"/>
  <c r="F673569" i="1"/>
  <c r="F673568" i="1"/>
  <c r="F673567" i="1"/>
  <c r="F673566" i="1"/>
  <c r="F673565" i="1"/>
  <c r="F673564" i="1"/>
  <c r="F673563" i="1"/>
  <c r="F673562" i="1"/>
  <c r="F673561" i="1"/>
  <c r="F673560" i="1"/>
  <c r="F673559" i="1"/>
  <c r="F673558" i="1"/>
  <c r="F673557" i="1"/>
  <c r="F673556" i="1"/>
  <c r="F673555" i="1"/>
  <c r="F673554" i="1"/>
  <c r="F673553" i="1"/>
  <c r="F673552" i="1"/>
  <c r="F673551" i="1"/>
  <c r="F673550" i="1"/>
  <c r="F673549" i="1"/>
  <c r="F673548" i="1"/>
  <c r="F673547" i="1"/>
  <c r="F673546" i="1"/>
  <c r="F673545" i="1"/>
  <c r="F673544" i="1"/>
  <c r="F673543" i="1"/>
  <c r="F673542" i="1"/>
  <c r="F673541" i="1"/>
  <c r="F673540" i="1"/>
  <c r="F673539" i="1"/>
  <c r="F673538" i="1"/>
  <c r="F673537" i="1"/>
  <c r="F673536" i="1"/>
  <c r="F673535" i="1"/>
  <c r="F673534" i="1"/>
  <c r="F673533" i="1"/>
  <c r="F673532" i="1"/>
  <c r="F673531" i="1"/>
  <c r="F673530" i="1"/>
  <c r="F673529" i="1"/>
  <c r="F673528" i="1"/>
  <c r="F673527" i="1"/>
  <c r="F673526" i="1"/>
  <c r="F673525" i="1"/>
  <c r="F673524" i="1"/>
  <c r="F673523" i="1"/>
  <c r="F673522" i="1"/>
  <c r="F673521" i="1"/>
  <c r="F673520" i="1"/>
  <c r="F673519" i="1"/>
  <c r="F673518" i="1"/>
  <c r="F673517" i="1"/>
  <c r="F673516" i="1"/>
  <c r="F673515" i="1"/>
  <c r="F673514" i="1"/>
  <c r="F673513" i="1"/>
  <c r="F673512" i="1"/>
  <c r="F673511" i="1"/>
  <c r="F673510" i="1"/>
  <c r="F673509" i="1"/>
  <c r="F673508" i="1"/>
  <c r="F673507" i="1"/>
  <c r="F673506" i="1"/>
  <c r="F673505" i="1"/>
  <c r="F673504" i="1"/>
  <c r="F673503" i="1"/>
  <c r="F673502" i="1"/>
  <c r="F673501" i="1"/>
  <c r="F673500" i="1"/>
  <c r="F673499" i="1"/>
  <c r="F673498" i="1"/>
  <c r="F673497" i="1"/>
  <c r="F673496" i="1"/>
  <c r="F673495" i="1"/>
  <c r="F673494" i="1"/>
  <c r="F673493" i="1"/>
  <c r="F673492" i="1"/>
  <c r="F673491" i="1"/>
  <c r="F673490" i="1"/>
  <c r="F673489" i="1"/>
  <c r="F673488" i="1"/>
  <c r="F673487" i="1"/>
  <c r="F673486" i="1"/>
  <c r="F673485" i="1"/>
  <c r="F673484" i="1"/>
  <c r="F673483" i="1"/>
  <c r="F673482" i="1"/>
  <c r="F673481" i="1"/>
  <c r="F673480" i="1"/>
  <c r="F673479" i="1"/>
  <c r="F673478" i="1"/>
  <c r="F673477" i="1"/>
  <c r="F673476" i="1"/>
  <c r="F673475" i="1"/>
  <c r="F673474" i="1"/>
  <c r="F673473" i="1"/>
  <c r="F673472" i="1"/>
  <c r="F673471" i="1"/>
  <c r="F673470" i="1"/>
  <c r="F673469" i="1"/>
  <c r="F673468" i="1"/>
  <c r="F673467" i="1"/>
  <c r="F673466" i="1"/>
  <c r="F673465" i="1"/>
  <c r="F673464" i="1"/>
  <c r="F673463" i="1"/>
  <c r="F673462" i="1"/>
  <c r="F673461" i="1"/>
  <c r="F673460" i="1"/>
  <c r="F673459" i="1"/>
  <c r="F673458" i="1"/>
  <c r="F673457" i="1"/>
  <c r="F673456" i="1"/>
  <c r="F673455" i="1"/>
  <c r="F673454" i="1"/>
  <c r="F673453" i="1"/>
  <c r="F673452" i="1"/>
  <c r="F673451" i="1"/>
  <c r="F673450" i="1"/>
  <c r="F673449" i="1"/>
  <c r="F673448" i="1"/>
  <c r="F673447" i="1"/>
  <c r="F673446" i="1"/>
  <c r="F673445" i="1"/>
  <c r="F673444" i="1"/>
  <c r="F673443" i="1"/>
  <c r="F673442" i="1"/>
  <c r="F673441" i="1"/>
  <c r="F673440" i="1"/>
  <c r="F673439" i="1"/>
  <c r="F673438" i="1"/>
  <c r="F673437" i="1"/>
  <c r="F673436" i="1"/>
  <c r="F673435" i="1"/>
  <c r="F673434" i="1"/>
  <c r="F673433" i="1"/>
  <c r="F673432" i="1"/>
  <c r="F673431" i="1"/>
  <c r="F673430" i="1"/>
  <c r="F673429" i="1"/>
  <c r="F673428" i="1"/>
  <c r="F673427" i="1"/>
  <c r="F673426" i="1"/>
  <c r="F673425" i="1"/>
  <c r="F673424" i="1"/>
  <c r="F673423" i="1"/>
  <c r="F673422" i="1"/>
  <c r="F673421" i="1"/>
  <c r="F673420" i="1"/>
  <c r="F673419" i="1"/>
  <c r="F673418" i="1"/>
  <c r="F673417" i="1"/>
  <c r="F673416" i="1"/>
  <c r="F673415" i="1"/>
  <c r="F673414" i="1"/>
  <c r="F673413" i="1"/>
  <c r="F673412" i="1"/>
  <c r="F673411" i="1"/>
  <c r="F673410" i="1"/>
  <c r="F673409" i="1"/>
  <c r="F673408" i="1"/>
  <c r="F673407" i="1"/>
  <c r="F673406" i="1"/>
  <c r="F673405" i="1"/>
  <c r="F673404" i="1"/>
  <c r="F673403" i="1"/>
  <c r="F673402" i="1"/>
  <c r="F673401" i="1"/>
  <c r="F673400" i="1"/>
  <c r="F673399" i="1"/>
  <c r="F673398" i="1"/>
  <c r="F673397" i="1"/>
  <c r="F673396" i="1"/>
  <c r="F673395" i="1"/>
  <c r="F673394" i="1"/>
  <c r="F673393" i="1"/>
  <c r="F673392" i="1"/>
  <c r="F673391" i="1"/>
  <c r="F673390" i="1"/>
  <c r="F673389" i="1"/>
  <c r="F673388" i="1"/>
  <c r="F673387" i="1"/>
  <c r="F673386" i="1"/>
  <c r="F673385" i="1"/>
  <c r="F673384" i="1"/>
  <c r="F673383" i="1"/>
  <c r="F673382" i="1"/>
  <c r="F673381" i="1"/>
  <c r="F673380" i="1"/>
  <c r="F673379" i="1"/>
  <c r="F673378" i="1"/>
  <c r="F673377" i="1"/>
  <c r="F673376" i="1"/>
  <c r="F673375" i="1"/>
  <c r="F673374" i="1"/>
  <c r="F673373" i="1"/>
  <c r="F673372" i="1"/>
  <c r="F673371" i="1"/>
  <c r="F673370" i="1"/>
  <c r="F673369" i="1"/>
  <c r="F673368" i="1"/>
  <c r="F673367" i="1"/>
  <c r="F673366" i="1"/>
  <c r="F673365" i="1"/>
  <c r="F673364" i="1"/>
  <c r="F673363" i="1"/>
  <c r="F673362" i="1"/>
  <c r="F673361" i="1"/>
  <c r="F673360" i="1"/>
  <c r="F673359" i="1"/>
  <c r="F673358" i="1"/>
  <c r="F673357" i="1"/>
  <c r="F673356" i="1"/>
  <c r="F673355" i="1"/>
  <c r="F673354" i="1"/>
  <c r="F673353" i="1"/>
  <c r="F673352" i="1"/>
  <c r="F673351" i="1"/>
  <c r="F673350" i="1"/>
  <c r="F673349" i="1"/>
  <c r="F673348" i="1"/>
  <c r="F673347" i="1"/>
  <c r="F673346" i="1"/>
  <c r="F673345" i="1"/>
  <c r="F673344" i="1"/>
  <c r="F673343" i="1"/>
  <c r="F673342" i="1"/>
  <c r="F673341" i="1"/>
  <c r="F673340" i="1"/>
  <c r="F673339" i="1"/>
  <c r="F673338" i="1"/>
  <c r="F673337" i="1"/>
  <c r="F673336" i="1"/>
  <c r="F673335" i="1"/>
  <c r="F673334" i="1"/>
  <c r="F673333" i="1"/>
  <c r="F673332" i="1"/>
  <c r="F673331" i="1"/>
  <c r="F673330" i="1"/>
  <c r="F673329" i="1"/>
  <c r="F673328" i="1"/>
  <c r="F673327" i="1"/>
  <c r="F673326" i="1"/>
  <c r="F673325" i="1"/>
  <c r="F673324" i="1"/>
  <c r="F673323" i="1"/>
  <c r="F673322" i="1"/>
  <c r="F673321" i="1"/>
  <c r="F673320" i="1"/>
  <c r="F673319" i="1"/>
  <c r="F673318" i="1"/>
  <c r="F673317" i="1"/>
  <c r="F673316" i="1"/>
  <c r="F673315" i="1"/>
  <c r="F673314" i="1"/>
  <c r="F673313" i="1"/>
  <c r="F673312" i="1"/>
  <c r="F673311" i="1"/>
  <c r="F673310" i="1"/>
  <c r="F673309" i="1"/>
  <c r="F673308" i="1"/>
  <c r="F673307" i="1"/>
  <c r="F673306" i="1"/>
  <c r="F673305" i="1"/>
  <c r="F673304" i="1"/>
  <c r="F673303" i="1"/>
  <c r="F673302" i="1"/>
  <c r="F673301" i="1"/>
  <c r="F673300" i="1"/>
  <c r="F673299" i="1"/>
  <c r="F673298" i="1"/>
  <c r="F673297" i="1"/>
  <c r="F673296" i="1"/>
  <c r="F673295" i="1"/>
  <c r="F673294" i="1"/>
  <c r="F673293" i="1"/>
  <c r="F673292" i="1"/>
  <c r="F673291" i="1"/>
  <c r="F673290" i="1"/>
  <c r="F673289" i="1"/>
  <c r="F673288" i="1"/>
  <c r="F673287" i="1"/>
  <c r="F673286" i="1"/>
  <c r="F673285" i="1"/>
  <c r="F673284" i="1"/>
  <c r="F673283" i="1"/>
  <c r="F673282" i="1"/>
  <c r="F673281" i="1"/>
  <c r="F673280" i="1"/>
  <c r="F673279" i="1"/>
  <c r="F673278" i="1"/>
  <c r="F673277" i="1"/>
  <c r="F673276" i="1"/>
  <c r="F673275" i="1"/>
  <c r="F673274" i="1"/>
  <c r="F673273" i="1"/>
  <c r="F673272" i="1"/>
  <c r="F673271" i="1"/>
  <c r="F673270" i="1"/>
  <c r="F673269" i="1"/>
  <c r="F673268" i="1"/>
  <c r="F673267" i="1"/>
  <c r="F673266" i="1"/>
  <c r="F673265" i="1"/>
  <c r="F673264" i="1"/>
  <c r="F673263" i="1"/>
  <c r="F673262" i="1"/>
  <c r="F673261" i="1"/>
  <c r="F673260" i="1"/>
  <c r="F673259" i="1"/>
  <c r="F673258" i="1"/>
  <c r="F673257" i="1"/>
  <c r="F673256" i="1"/>
  <c r="F673255" i="1"/>
  <c r="F673254" i="1"/>
  <c r="F673253" i="1"/>
  <c r="F673252" i="1"/>
  <c r="F673251" i="1"/>
  <c r="F673250" i="1"/>
  <c r="F673249" i="1"/>
  <c r="F673248" i="1"/>
  <c r="F673247" i="1"/>
  <c r="F673246" i="1"/>
  <c r="F673245" i="1"/>
  <c r="F673244" i="1"/>
  <c r="F673243" i="1"/>
  <c r="F673242" i="1"/>
  <c r="F673241" i="1"/>
  <c r="F673240" i="1"/>
  <c r="F673239" i="1"/>
  <c r="F673238" i="1"/>
  <c r="F673237" i="1"/>
  <c r="F673236" i="1"/>
  <c r="F673235" i="1"/>
  <c r="F673234" i="1"/>
  <c r="F673233" i="1"/>
  <c r="F673232" i="1"/>
  <c r="F673231" i="1"/>
  <c r="F673230" i="1"/>
  <c r="F673229" i="1"/>
  <c r="F673228" i="1"/>
  <c r="F673227" i="1"/>
  <c r="F673226" i="1"/>
  <c r="F673225" i="1"/>
  <c r="F673224" i="1"/>
  <c r="F673223" i="1"/>
  <c r="F673222" i="1"/>
  <c r="F673221" i="1"/>
  <c r="F673220" i="1"/>
  <c r="F673219" i="1"/>
  <c r="F673218" i="1"/>
  <c r="F673217" i="1"/>
  <c r="F673216" i="1"/>
  <c r="F673215" i="1"/>
  <c r="F673214" i="1"/>
  <c r="F673213" i="1"/>
  <c r="F673212" i="1"/>
  <c r="F673211" i="1"/>
  <c r="F673210" i="1"/>
  <c r="F673209" i="1"/>
  <c r="F673208" i="1"/>
  <c r="F673207" i="1"/>
  <c r="F673206" i="1"/>
  <c r="F673205" i="1"/>
  <c r="F673204" i="1"/>
  <c r="F673203" i="1"/>
  <c r="F673202" i="1"/>
  <c r="F673201" i="1"/>
  <c r="F673200" i="1"/>
  <c r="F673199" i="1"/>
  <c r="F673198" i="1"/>
  <c r="F673197" i="1"/>
  <c r="F673196" i="1"/>
  <c r="F673195" i="1"/>
  <c r="F673194" i="1"/>
  <c r="F673193" i="1"/>
  <c r="F673192" i="1"/>
  <c r="F673191" i="1"/>
  <c r="F673190" i="1"/>
  <c r="F673189" i="1"/>
  <c r="F673188" i="1"/>
  <c r="F673187" i="1"/>
  <c r="F673186" i="1"/>
  <c r="F673185" i="1"/>
  <c r="F673184" i="1"/>
  <c r="F673183" i="1"/>
  <c r="F673182" i="1"/>
  <c r="F673181" i="1"/>
  <c r="F673180" i="1"/>
  <c r="F673179" i="1"/>
  <c r="F673178" i="1"/>
  <c r="F673177" i="1"/>
  <c r="F673176" i="1"/>
  <c r="F673175" i="1"/>
  <c r="F673174" i="1"/>
  <c r="F673173" i="1"/>
  <c r="F673172" i="1"/>
  <c r="F673171" i="1"/>
  <c r="F673170" i="1"/>
  <c r="F673169" i="1"/>
  <c r="F673168" i="1"/>
  <c r="F673167" i="1"/>
  <c r="F673166" i="1"/>
  <c r="F673165" i="1"/>
  <c r="F673164" i="1"/>
  <c r="F673163" i="1"/>
  <c r="F673162" i="1"/>
  <c r="F673161" i="1"/>
  <c r="F673160" i="1"/>
  <c r="F673159" i="1"/>
  <c r="F673158" i="1"/>
  <c r="F673157" i="1"/>
  <c r="F673156" i="1"/>
  <c r="F673155" i="1"/>
  <c r="F673154" i="1"/>
  <c r="F673153" i="1"/>
  <c r="F673152" i="1"/>
  <c r="F673151" i="1"/>
  <c r="F673150" i="1"/>
  <c r="F673149" i="1"/>
  <c r="F673148" i="1"/>
  <c r="F673147" i="1"/>
  <c r="F673146" i="1"/>
  <c r="F673145" i="1"/>
  <c r="F673144" i="1"/>
  <c r="F673143" i="1"/>
  <c r="F673142" i="1"/>
  <c r="F673141" i="1"/>
  <c r="F673140" i="1"/>
  <c r="F673139" i="1"/>
  <c r="F673138" i="1"/>
  <c r="F673137" i="1"/>
  <c r="F673136" i="1"/>
  <c r="F673135" i="1"/>
  <c r="F673134" i="1"/>
  <c r="F673133" i="1"/>
  <c r="F673132" i="1"/>
  <c r="F673131" i="1"/>
  <c r="F673130" i="1"/>
  <c r="F673129" i="1"/>
  <c r="F673128" i="1"/>
  <c r="F673127" i="1"/>
  <c r="F673126" i="1"/>
  <c r="F673125" i="1"/>
  <c r="F673124" i="1"/>
  <c r="F673123" i="1"/>
  <c r="F673122" i="1"/>
  <c r="F673121" i="1"/>
  <c r="F673120" i="1"/>
  <c r="F673119" i="1"/>
  <c r="F673118" i="1"/>
  <c r="F673117" i="1"/>
  <c r="F673116" i="1"/>
  <c r="F673115" i="1"/>
  <c r="F673114" i="1"/>
  <c r="F673113" i="1"/>
  <c r="F673112" i="1"/>
  <c r="F673111" i="1"/>
  <c r="F673110" i="1"/>
  <c r="F673109" i="1"/>
  <c r="F673108" i="1"/>
  <c r="F673107" i="1"/>
  <c r="F673106" i="1"/>
  <c r="F673105" i="1"/>
  <c r="F673104" i="1"/>
  <c r="F673103" i="1"/>
  <c r="F673102" i="1"/>
  <c r="F673101" i="1"/>
  <c r="F673100" i="1"/>
  <c r="F673099" i="1"/>
  <c r="F673098" i="1"/>
  <c r="F673097" i="1"/>
  <c r="F673096" i="1"/>
  <c r="F673095" i="1"/>
  <c r="F673094" i="1"/>
  <c r="F673093" i="1"/>
  <c r="F673092" i="1"/>
  <c r="F673091" i="1"/>
  <c r="F673090" i="1"/>
  <c r="F673089" i="1"/>
  <c r="F673088" i="1"/>
  <c r="F673087" i="1"/>
  <c r="F673086" i="1"/>
  <c r="F673085" i="1"/>
  <c r="F673084" i="1"/>
  <c r="F673083" i="1"/>
  <c r="F673082" i="1"/>
  <c r="F673081" i="1"/>
  <c r="F673080" i="1"/>
  <c r="F673079" i="1"/>
  <c r="F673078" i="1"/>
  <c r="F673077" i="1"/>
  <c r="F673076" i="1"/>
  <c r="F673075" i="1"/>
  <c r="F673074" i="1"/>
  <c r="F673073" i="1"/>
  <c r="F673072" i="1"/>
  <c r="F673071" i="1"/>
  <c r="F673070" i="1"/>
  <c r="F673069" i="1"/>
  <c r="F673068" i="1"/>
  <c r="F673067" i="1"/>
  <c r="F673066" i="1"/>
  <c r="F673065" i="1"/>
  <c r="F673064" i="1"/>
  <c r="F673063" i="1"/>
  <c r="F673062" i="1"/>
  <c r="F673061" i="1"/>
  <c r="F673060" i="1"/>
  <c r="F673059" i="1"/>
  <c r="F673058" i="1"/>
  <c r="F673057" i="1"/>
  <c r="F673056" i="1"/>
  <c r="F673055" i="1"/>
  <c r="F673054" i="1"/>
  <c r="F673053" i="1"/>
  <c r="F673052" i="1"/>
  <c r="F673051" i="1"/>
  <c r="F673050" i="1"/>
  <c r="F673049" i="1"/>
  <c r="F673048" i="1"/>
  <c r="F673047" i="1"/>
  <c r="F673046" i="1"/>
  <c r="F673045" i="1"/>
  <c r="F673044" i="1"/>
  <c r="F673043" i="1"/>
  <c r="F673042" i="1"/>
  <c r="F673041" i="1"/>
  <c r="F673040" i="1"/>
  <c r="F673039" i="1"/>
  <c r="F673038" i="1"/>
  <c r="F673037" i="1"/>
  <c r="F673036" i="1"/>
  <c r="F673035" i="1"/>
  <c r="F673034" i="1"/>
  <c r="F673033" i="1"/>
  <c r="F673032" i="1"/>
  <c r="F673031" i="1"/>
  <c r="F673030" i="1"/>
  <c r="F673029" i="1"/>
  <c r="F673028" i="1"/>
  <c r="F673027" i="1"/>
  <c r="F673026" i="1"/>
  <c r="F673025" i="1"/>
  <c r="F673024" i="1"/>
  <c r="F673023" i="1"/>
  <c r="F673022" i="1"/>
  <c r="F673021" i="1"/>
  <c r="F673020" i="1"/>
  <c r="F673019" i="1"/>
  <c r="F673018" i="1"/>
  <c r="F673017" i="1"/>
  <c r="F673016" i="1"/>
  <c r="F673015" i="1"/>
  <c r="F673014" i="1"/>
  <c r="F673013" i="1"/>
  <c r="F673012" i="1"/>
  <c r="F673011" i="1"/>
  <c r="F673010" i="1"/>
  <c r="F673009" i="1"/>
  <c r="F673008" i="1"/>
  <c r="F673007" i="1"/>
  <c r="F673006" i="1"/>
  <c r="F673005" i="1"/>
  <c r="F673004" i="1"/>
  <c r="F673003" i="1"/>
  <c r="F673002" i="1"/>
  <c r="F673001" i="1"/>
  <c r="F673000" i="1"/>
  <c r="F672999" i="1"/>
  <c r="F672998" i="1"/>
  <c r="F672997" i="1"/>
  <c r="F672996" i="1"/>
  <c r="F672995" i="1"/>
  <c r="F672994" i="1"/>
  <c r="F672993" i="1"/>
  <c r="F672992" i="1"/>
  <c r="F672991" i="1"/>
  <c r="F672990" i="1"/>
  <c r="F672989" i="1"/>
  <c r="F672988" i="1"/>
  <c r="F672987" i="1"/>
  <c r="F672986" i="1"/>
  <c r="F672985" i="1"/>
  <c r="F672984" i="1"/>
  <c r="F672983" i="1"/>
  <c r="F672982" i="1"/>
  <c r="F672981" i="1"/>
  <c r="F672980" i="1"/>
  <c r="F672979" i="1"/>
  <c r="F672978" i="1"/>
  <c r="F672977" i="1"/>
  <c r="F672976" i="1"/>
  <c r="F672975" i="1"/>
  <c r="F672974" i="1"/>
  <c r="F672973" i="1"/>
  <c r="F672972" i="1"/>
  <c r="F672971" i="1"/>
  <c r="F672970" i="1"/>
  <c r="F672969" i="1"/>
  <c r="F672968" i="1"/>
  <c r="F672967" i="1"/>
  <c r="F672966" i="1"/>
  <c r="F672965" i="1"/>
  <c r="F672964" i="1"/>
  <c r="F672963" i="1"/>
  <c r="F672962" i="1"/>
  <c r="F672961" i="1"/>
  <c r="F672960" i="1"/>
  <c r="F672959" i="1"/>
  <c r="F672958" i="1"/>
  <c r="F672957" i="1"/>
  <c r="F672956" i="1"/>
  <c r="F672955" i="1"/>
  <c r="F672954" i="1"/>
  <c r="F672953" i="1"/>
  <c r="F672952" i="1"/>
  <c r="F672951" i="1"/>
  <c r="F672950" i="1"/>
  <c r="F672949" i="1"/>
  <c r="F672948" i="1"/>
  <c r="F672947" i="1"/>
  <c r="F672946" i="1"/>
  <c r="F672945" i="1"/>
  <c r="F672944" i="1"/>
  <c r="F672943" i="1"/>
  <c r="F672942" i="1"/>
  <c r="F672941" i="1"/>
  <c r="F672940" i="1"/>
  <c r="F672939" i="1"/>
  <c r="F672938" i="1"/>
  <c r="F672937" i="1"/>
  <c r="F672936" i="1"/>
  <c r="F672935" i="1"/>
  <c r="F672934" i="1"/>
  <c r="F672933" i="1"/>
  <c r="F672932" i="1"/>
  <c r="F672931" i="1"/>
  <c r="F672930" i="1"/>
  <c r="F672929" i="1"/>
  <c r="F672928" i="1"/>
  <c r="F672927" i="1"/>
  <c r="F672926" i="1"/>
  <c r="F672925" i="1"/>
  <c r="F672924" i="1"/>
  <c r="F672923" i="1"/>
  <c r="F672922" i="1"/>
  <c r="F672921" i="1"/>
  <c r="F672920" i="1"/>
  <c r="F672919" i="1"/>
  <c r="F672918" i="1"/>
  <c r="F672917" i="1"/>
  <c r="F672916" i="1"/>
  <c r="F672915" i="1"/>
  <c r="F672914" i="1"/>
  <c r="F672913" i="1"/>
  <c r="F672912" i="1"/>
  <c r="F672911" i="1"/>
  <c r="F672910" i="1"/>
  <c r="F672909" i="1"/>
  <c r="F672908" i="1"/>
  <c r="F672907" i="1"/>
  <c r="F672906" i="1"/>
  <c r="F672905" i="1"/>
  <c r="F672904" i="1"/>
  <c r="F672903" i="1"/>
  <c r="F672902" i="1"/>
  <c r="F672901" i="1"/>
  <c r="F672900" i="1"/>
  <c r="F672899" i="1"/>
  <c r="F672898" i="1"/>
  <c r="F672897" i="1"/>
  <c r="F672896" i="1"/>
  <c r="F672895" i="1"/>
  <c r="F672894" i="1"/>
  <c r="F672893" i="1"/>
  <c r="F672892" i="1"/>
  <c r="F672891" i="1"/>
  <c r="F672890" i="1"/>
  <c r="F672889" i="1"/>
  <c r="F672888" i="1"/>
  <c r="F672887" i="1"/>
  <c r="F672886" i="1"/>
  <c r="F672885" i="1"/>
  <c r="F672884" i="1"/>
  <c r="F672883" i="1"/>
  <c r="F672882" i="1"/>
  <c r="F672881" i="1"/>
  <c r="F672880" i="1"/>
  <c r="F672879" i="1"/>
  <c r="F672878" i="1"/>
  <c r="F672877" i="1"/>
  <c r="F672876" i="1"/>
  <c r="F672875" i="1"/>
  <c r="F672874" i="1"/>
  <c r="F672873" i="1"/>
  <c r="F672872" i="1"/>
  <c r="F672871" i="1"/>
  <c r="F672870" i="1"/>
  <c r="F672869" i="1"/>
  <c r="F672868" i="1"/>
  <c r="F672867" i="1"/>
  <c r="F672866" i="1"/>
  <c r="F672865" i="1"/>
  <c r="F672864" i="1"/>
  <c r="F672863" i="1"/>
  <c r="F672862" i="1"/>
  <c r="F672861" i="1"/>
  <c r="F672860" i="1"/>
  <c r="F672859" i="1"/>
  <c r="F672858" i="1"/>
  <c r="F672857" i="1"/>
  <c r="F672856" i="1"/>
  <c r="F672855" i="1"/>
  <c r="F672854" i="1"/>
  <c r="F672853" i="1"/>
  <c r="F672852" i="1"/>
  <c r="F672851" i="1"/>
  <c r="F672850" i="1"/>
  <c r="F672849" i="1"/>
  <c r="F672848" i="1"/>
  <c r="F672847" i="1"/>
  <c r="F672846" i="1"/>
  <c r="F672845" i="1"/>
  <c r="F672844" i="1"/>
  <c r="F672843" i="1"/>
  <c r="F672842" i="1"/>
  <c r="F672841" i="1"/>
  <c r="F672840" i="1"/>
  <c r="F672839" i="1"/>
  <c r="F672838" i="1"/>
  <c r="F672837" i="1"/>
  <c r="F672836" i="1"/>
  <c r="F672835" i="1"/>
  <c r="F672834" i="1"/>
  <c r="F672833" i="1"/>
  <c r="F672832" i="1"/>
  <c r="F672831" i="1"/>
  <c r="F672830" i="1"/>
  <c r="F672829" i="1"/>
  <c r="F672828" i="1"/>
  <c r="F672827" i="1"/>
  <c r="F672826" i="1"/>
  <c r="F672825" i="1"/>
  <c r="F672824" i="1"/>
  <c r="F672823" i="1"/>
  <c r="F672822" i="1"/>
  <c r="F672821" i="1"/>
  <c r="F672820" i="1"/>
  <c r="F672819" i="1"/>
  <c r="F672818" i="1"/>
  <c r="F672817" i="1"/>
  <c r="F672816" i="1"/>
  <c r="F672815" i="1"/>
  <c r="F672814" i="1"/>
  <c r="F672813" i="1"/>
  <c r="F672812" i="1"/>
  <c r="F672811" i="1"/>
  <c r="F672810" i="1"/>
  <c r="F672809" i="1"/>
  <c r="F672808" i="1"/>
  <c r="F672807" i="1"/>
  <c r="F672806" i="1"/>
  <c r="F672805" i="1"/>
  <c r="F672804" i="1"/>
  <c r="F672803" i="1"/>
  <c r="F672802" i="1"/>
  <c r="F672801" i="1"/>
  <c r="F672800" i="1"/>
  <c r="F672799" i="1"/>
  <c r="F672798" i="1"/>
  <c r="F672797" i="1"/>
  <c r="F672796" i="1"/>
  <c r="F672795" i="1"/>
  <c r="F672794" i="1"/>
  <c r="F672793" i="1"/>
  <c r="F672792" i="1"/>
  <c r="F672791" i="1"/>
  <c r="F672790" i="1"/>
  <c r="F672789" i="1"/>
  <c r="F672788" i="1"/>
  <c r="F672787" i="1"/>
  <c r="F672786" i="1"/>
  <c r="F672785" i="1"/>
  <c r="F672784" i="1"/>
  <c r="F672783" i="1"/>
  <c r="F672782" i="1"/>
  <c r="F672781" i="1"/>
  <c r="F672780" i="1"/>
  <c r="F672779" i="1"/>
  <c r="F672778" i="1"/>
  <c r="F672777" i="1"/>
  <c r="F672776" i="1"/>
  <c r="F672775" i="1"/>
  <c r="F672774" i="1"/>
  <c r="F672773" i="1"/>
  <c r="F672772" i="1"/>
  <c r="F672771" i="1"/>
  <c r="F672770" i="1"/>
  <c r="F672769" i="1"/>
  <c r="F672768" i="1"/>
  <c r="F672767" i="1"/>
  <c r="F672766" i="1"/>
  <c r="F672765" i="1"/>
  <c r="F672764" i="1"/>
  <c r="F672763" i="1"/>
  <c r="F672762" i="1"/>
  <c r="F672761" i="1"/>
  <c r="F672760" i="1"/>
  <c r="F672759" i="1"/>
  <c r="F672758" i="1"/>
  <c r="F672757" i="1"/>
  <c r="F672756" i="1"/>
  <c r="F672755" i="1"/>
  <c r="F672754" i="1"/>
  <c r="F672753" i="1"/>
  <c r="F672752" i="1"/>
  <c r="F672751" i="1"/>
  <c r="F672750" i="1"/>
  <c r="F672749" i="1"/>
  <c r="F672748" i="1"/>
  <c r="F672747" i="1"/>
  <c r="F672746" i="1"/>
  <c r="F672745" i="1"/>
  <c r="F672744" i="1"/>
  <c r="F672743" i="1"/>
  <c r="F672742" i="1"/>
  <c r="F672741" i="1"/>
  <c r="F672740" i="1"/>
  <c r="F672739" i="1"/>
  <c r="F672738" i="1"/>
  <c r="F672737" i="1"/>
  <c r="F672736" i="1"/>
  <c r="F672735" i="1"/>
  <c r="F672734" i="1"/>
  <c r="F672733" i="1"/>
  <c r="F672732" i="1"/>
  <c r="F672731" i="1"/>
  <c r="F672730" i="1"/>
  <c r="F672729" i="1"/>
  <c r="F672728" i="1"/>
  <c r="F672727" i="1"/>
  <c r="F672726" i="1"/>
  <c r="F672725" i="1"/>
  <c r="F672724" i="1"/>
  <c r="F672723" i="1"/>
  <c r="F672722" i="1"/>
  <c r="F672721" i="1"/>
  <c r="F672720" i="1"/>
  <c r="F672719" i="1"/>
  <c r="F672718" i="1"/>
  <c r="F672717" i="1"/>
  <c r="F672716" i="1"/>
  <c r="F672715" i="1"/>
  <c r="F672714" i="1"/>
  <c r="F672713" i="1"/>
  <c r="F672712" i="1"/>
  <c r="F672711" i="1"/>
  <c r="F672710" i="1"/>
  <c r="F672709" i="1"/>
  <c r="F672708" i="1"/>
  <c r="F672707" i="1"/>
  <c r="F672706" i="1"/>
  <c r="F672705" i="1"/>
  <c r="F672704" i="1"/>
  <c r="F672703" i="1"/>
  <c r="F672702" i="1"/>
  <c r="F672701" i="1"/>
  <c r="F672700" i="1"/>
  <c r="F672699" i="1"/>
  <c r="F672698" i="1"/>
  <c r="F672697" i="1"/>
  <c r="F672696" i="1"/>
  <c r="F672695" i="1"/>
  <c r="F672694" i="1"/>
  <c r="F672693" i="1"/>
  <c r="F672692" i="1"/>
  <c r="F672691" i="1"/>
  <c r="F672690" i="1"/>
  <c r="F672689" i="1"/>
  <c r="F672688" i="1"/>
  <c r="F672687" i="1"/>
  <c r="F672686" i="1"/>
  <c r="F672685" i="1"/>
  <c r="F672684" i="1"/>
  <c r="F672683" i="1"/>
  <c r="F672682" i="1"/>
  <c r="F672681" i="1"/>
  <c r="F672680" i="1"/>
  <c r="F672679" i="1"/>
  <c r="F672678" i="1"/>
  <c r="F672677" i="1"/>
  <c r="F672676" i="1"/>
  <c r="F672675" i="1"/>
  <c r="F672674" i="1"/>
  <c r="F672673" i="1"/>
  <c r="F672672" i="1"/>
  <c r="F672671" i="1"/>
  <c r="F672670" i="1"/>
  <c r="F672669" i="1"/>
  <c r="F672668" i="1"/>
  <c r="F672667" i="1"/>
  <c r="F672666" i="1"/>
  <c r="F672665" i="1"/>
  <c r="F672664" i="1"/>
  <c r="F672663" i="1"/>
  <c r="F672662" i="1"/>
  <c r="F672661" i="1"/>
  <c r="F672660" i="1"/>
  <c r="F672659" i="1"/>
  <c r="F672658" i="1"/>
  <c r="F672657" i="1"/>
  <c r="F672656" i="1"/>
  <c r="F672655" i="1"/>
  <c r="F672654" i="1"/>
  <c r="F672653" i="1"/>
  <c r="F672652" i="1"/>
  <c r="F672651" i="1"/>
  <c r="F672650" i="1"/>
  <c r="F672649" i="1"/>
  <c r="F672648" i="1"/>
  <c r="F672647" i="1"/>
  <c r="F672646" i="1"/>
  <c r="F672645" i="1"/>
  <c r="F672644" i="1"/>
  <c r="F672643" i="1"/>
  <c r="F672642" i="1"/>
  <c r="F672641" i="1"/>
  <c r="F672640" i="1"/>
  <c r="F672639" i="1"/>
  <c r="F672638" i="1"/>
  <c r="F672637" i="1"/>
  <c r="F672636" i="1"/>
  <c r="F672635" i="1"/>
  <c r="F672634" i="1"/>
  <c r="F672633" i="1"/>
  <c r="F672632" i="1"/>
  <c r="F672631" i="1"/>
  <c r="F672630" i="1"/>
  <c r="F672629" i="1"/>
  <c r="F672628" i="1"/>
  <c r="F672627" i="1"/>
  <c r="F672626" i="1"/>
  <c r="F672625" i="1"/>
  <c r="F672624" i="1"/>
  <c r="F672623" i="1"/>
  <c r="F672622" i="1"/>
  <c r="F672621" i="1"/>
  <c r="F672620" i="1"/>
  <c r="F672619" i="1"/>
  <c r="F672618" i="1"/>
  <c r="F672617" i="1"/>
  <c r="F672616" i="1"/>
  <c r="F672615" i="1"/>
  <c r="F672614" i="1"/>
  <c r="F672613" i="1"/>
  <c r="F672612" i="1"/>
  <c r="F672611" i="1"/>
  <c r="F672610" i="1"/>
  <c r="F672609" i="1"/>
  <c r="F672608" i="1"/>
  <c r="F672607" i="1"/>
  <c r="F672606" i="1"/>
  <c r="F672605" i="1"/>
  <c r="F672604" i="1"/>
  <c r="F672603" i="1"/>
  <c r="F672602" i="1"/>
  <c r="F672601" i="1"/>
  <c r="F672600" i="1"/>
  <c r="F672599" i="1"/>
  <c r="F672598" i="1"/>
  <c r="F672597" i="1"/>
  <c r="F672596" i="1"/>
  <c r="F672595" i="1"/>
  <c r="F672594" i="1"/>
  <c r="F672593" i="1"/>
  <c r="F672592" i="1"/>
  <c r="F672591" i="1"/>
  <c r="F672590" i="1"/>
  <c r="F672589" i="1"/>
  <c r="F672588" i="1"/>
  <c r="F672587" i="1"/>
  <c r="F672586" i="1"/>
  <c r="F672585" i="1"/>
  <c r="F672584" i="1"/>
  <c r="F672583" i="1"/>
  <c r="F672582" i="1"/>
  <c r="F672581" i="1"/>
  <c r="F672580" i="1"/>
  <c r="F672579" i="1"/>
  <c r="F672578" i="1"/>
  <c r="F672577" i="1"/>
  <c r="F672576" i="1"/>
  <c r="F672575" i="1"/>
  <c r="F672574" i="1"/>
  <c r="F672573" i="1"/>
  <c r="F672572" i="1"/>
  <c r="F672571" i="1"/>
  <c r="F672570" i="1"/>
  <c r="F672569" i="1"/>
  <c r="F672568" i="1"/>
  <c r="F672567" i="1"/>
  <c r="F672566" i="1"/>
  <c r="F672565" i="1"/>
  <c r="F672564" i="1"/>
  <c r="F672563" i="1"/>
  <c r="F672562" i="1"/>
  <c r="F672561" i="1"/>
  <c r="F672560" i="1"/>
  <c r="F672559" i="1"/>
  <c r="F672558" i="1"/>
  <c r="F672557" i="1"/>
  <c r="F672556" i="1"/>
  <c r="F672555" i="1"/>
  <c r="F672554" i="1"/>
  <c r="F672553" i="1"/>
  <c r="F672552" i="1"/>
  <c r="F672551" i="1"/>
  <c r="F672550" i="1"/>
  <c r="F672549" i="1"/>
  <c r="F672548" i="1"/>
  <c r="F672547" i="1"/>
  <c r="F672546" i="1"/>
  <c r="F672545" i="1"/>
  <c r="F672544" i="1"/>
  <c r="F672543" i="1"/>
  <c r="F672542" i="1"/>
  <c r="F672541" i="1"/>
  <c r="F672540" i="1"/>
  <c r="F672539" i="1"/>
  <c r="F672538" i="1"/>
  <c r="F672537" i="1"/>
  <c r="F672536" i="1"/>
  <c r="F672535" i="1"/>
  <c r="F672534" i="1"/>
  <c r="F672533" i="1"/>
  <c r="F672532" i="1"/>
  <c r="F672531" i="1"/>
  <c r="F672530" i="1"/>
  <c r="F672529" i="1"/>
  <c r="F672528" i="1"/>
  <c r="F672527" i="1"/>
  <c r="F672526" i="1"/>
  <c r="F672525" i="1"/>
  <c r="F672524" i="1"/>
  <c r="F672523" i="1"/>
  <c r="F672522" i="1"/>
  <c r="F672521" i="1"/>
  <c r="F672520" i="1"/>
  <c r="F672519" i="1"/>
  <c r="F672518" i="1"/>
  <c r="F672517" i="1"/>
  <c r="F672516" i="1"/>
  <c r="F672515" i="1"/>
  <c r="F672514" i="1"/>
  <c r="F672513" i="1"/>
  <c r="F672512" i="1"/>
  <c r="F672511" i="1"/>
  <c r="F672510" i="1"/>
  <c r="F672509" i="1"/>
  <c r="F672508" i="1"/>
  <c r="F672507" i="1"/>
  <c r="F672506" i="1"/>
  <c r="F672505" i="1"/>
  <c r="F672504" i="1"/>
  <c r="F672503" i="1"/>
  <c r="F672502" i="1"/>
  <c r="F672501" i="1"/>
  <c r="F672500" i="1"/>
  <c r="F672499" i="1"/>
  <c r="F672498" i="1"/>
  <c r="F672497" i="1"/>
  <c r="F672496" i="1"/>
  <c r="F672495" i="1"/>
  <c r="F672494" i="1"/>
  <c r="F672493" i="1"/>
  <c r="F672492" i="1"/>
  <c r="F672491" i="1"/>
  <c r="F672490" i="1"/>
  <c r="F672489" i="1"/>
  <c r="F672488" i="1"/>
  <c r="F672487" i="1"/>
  <c r="F672486" i="1"/>
  <c r="F672485" i="1"/>
  <c r="F672484" i="1"/>
  <c r="F672483" i="1"/>
  <c r="F672482" i="1"/>
  <c r="F672481" i="1"/>
  <c r="F672480" i="1"/>
  <c r="F672479" i="1"/>
  <c r="F672478" i="1"/>
  <c r="F672477" i="1"/>
  <c r="F672476" i="1"/>
  <c r="F672475" i="1"/>
  <c r="F672474" i="1"/>
  <c r="F672473" i="1"/>
  <c r="F672472" i="1"/>
  <c r="F672471" i="1"/>
  <c r="F672470" i="1"/>
  <c r="F672469" i="1"/>
  <c r="F672468" i="1"/>
  <c r="F672467" i="1"/>
  <c r="F672466" i="1"/>
  <c r="F672465" i="1"/>
  <c r="F672464" i="1"/>
  <c r="F672463" i="1"/>
  <c r="F672462" i="1"/>
  <c r="F672461" i="1"/>
  <c r="F672460" i="1"/>
  <c r="F672459" i="1"/>
  <c r="F672458" i="1"/>
  <c r="F672457" i="1"/>
  <c r="F672456" i="1"/>
  <c r="F672455" i="1"/>
  <c r="F672454" i="1"/>
  <c r="F672453" i="1"/>
  <c r="F672452" i="1"/>
  <c r="F672451" i="1"/>
  <c r="F672450" i="1"/>
  <c r="F672449" i="1"/>
  <c r="F672448" i="1"/>
  <c r="F672447" i="1"/>
  <c r="F672446" i="1"/>
  <c r="F672445" i="1"/>
  <c r="F672444" i="1"/>
  <c r="F672443" i="1"/>
  <c r="F672442" i="1"/>
  <c r="F672441" i="1"/>
  <c r="F672440" i="1"/>
  <c r="F672439" i="1"/>
  <c r="F672438" i="1"/>
  <c r="F672437" i="1"/>
  <c r="F672436" i="1"/>
  <c r="F672435" i="1"/>
  <c r="F672434" i="1"/>
  <c r="F672433" i="1"/>
  <c r="F672432" i="1"/>
  <c r="F672431" i="1"/>
  <c r="F672430" i="1"/>
  <c r="F672429" i="1"/>
  <c r="F672428" i="1"/>
  <c r="F672427" i="1"/>
  <c r="F672426" i="1"/>
  <c r="F672425" i="1"/>
  <c r="F672424" i="1"/>
  <c r="F672423" i="1"/>
  <c r="F672422" i="1"/>
  <c r="F672421" i="1"/>
  <c r="F672420" i="1"/>
  <c r="F672419" i="1"/>
  <c r="F672418" i="1"/>
  <c r="F672417" i="1"/>
  <c r="F672416" i="1"/>
  <c r="F672415" i="1"/>
  <c r="F672414" i="1"/>
  <c r="F672413" i="1"/>
  <c r="F672412" i="1"/>
  <c r="F672411" i="1"/>
  <c r="F672410" i="1"/>
  <c r="F672409" i="1"/>
  <c r="F672408" i="1"/>
  <c r="F672407" i="1"/>
  <c r="F672406" i="1"/>
  <c r="F672405" i="1"/>
  <c r="F672404" i="1"/>
  <c r="F672403" i="1"/>
  <c r="F672402" i="1"/>
  <c r="F672401" i="1"/>
  <c r="F672400" i="1"/>
  <c r="F672399" i="1"/>
  <c r="F672398" i="1"/>
  <c r="F672397" i="1"/>
  <c r="F672396" i="1"/>
  <c r="F672395" i="1"/>
  <c r="F672394" i="1"/>
  <c r="F672393" i="1"/>
  <c r="F672392" i="1"/>
  <c r="F672391" i="1"/>
  <c r="F672390" i="1"/>
  <c r="F672389" i="1"/>
  <c r="F672388" i="1"/>
  <c r="F672387" i="1"/>
  <c r="F672386" i="1"/>
  <c r="F672385" i="1"/>
  <c r="F672384" i="1"/>
  <c r="F672383" i="1"/>
  <c r="F672382" i="1"/>
  <c r="F672381" i="1"/>
  <c r="F672380" i="1"/>
  <c r="F672379" i="1"/>
  <c r="F672378" i="1"/>
  <c r="F672377" i="1"/>
  <c r="F672376" i="1"/>
  <c r="F672375" i="1"/>
  <c r="F672374" i="1"/>
  <c r="F672373" i="1"/>
  <c r="F672372" i="1"/>
  <c r="F672371" i="1"/>
  <c r="F672370" i="1"/>
  <c r="F672369" i="1"/>
  <c r="F672368" i="1"/>
  <c r="F672367" i="1"/>
  <c r="F672366" i="1"/>
  <c r="F672365" i="1"/>
  <c r="F672364" i="1"/>
  <c r="F672363" i="1"/>
  <c r="F672362" i="1"/>
  <c r="F672361" i="1"/>
  <c r="F672360" i="1"/>
  <c r="F672359" i="1"/>
  <c r="F672358" i="1"/>
  <c r="F672357" i="1"/>
  <c r="F672356" i="1"/>
  <c r="F672355" i="1"/>
  <c r="F672354" i="1"/>
  <c r="F672353" i="1"/>
  <c r="F672352" i="1"/>
  <c r="F672351" i="1"/>
  <c r="F672350" i="1"/>
  <c r="F672349" i="1"/>
  <c r="F672348" i="1"/>
  <c r="F672347" i="1"/>
  <c r="F672346" i="1"/>
  <c r="F672345" i="1"/>
  <c r="F672344" i="1"/>
  <c r="F672343" i="1"/>
  <c r="F672342" i="1"/>
  <c r="F672341" i="1"/>
  <c r="F672340" i="1"/>
  <c r="F672339" i="1"/>
  <c r="F672338" i="1"/>
  <c r="F672337" i="1"/>
  <c r="F672336" i="1"/>
  <c r="F672335" i="1"/>
  <c r="F672334" i="1"/>
  <c r="F672333" i="1"/>
  <c r="F672332" i="1"/>
  <c r="F672331" i="1"/>
  <c r="F672330" i="1"/>
  <c r="F672329" i="1"/>
  <c r="F672328" i="1"/>
  <c r="F672327" i="1"/>
  <c r="F672326" i="1"/>
  <c r="F672325" i="1"/>
  <c r="F672324" i="1"/>
  <c r="F672323" i="1"/>
  <c r="F672322" i="1"/>
  <c r="F672321" i="1"/>
  <c r="F672320" i="1"/>
  <c r="F672319" i="1"/>
  <c r="F672318" i="1"/>
  <c r="F672317" i="1"/>
  <c r="F672316" i="1"/>
  <c r="F672315" i="1"/>
  <c r="F672314" i="1"/>
  <c r="F672313" i="1"/>
  <c r="F672312" i="1"/>
  <c r="F672311" i="1"/>
  <c r="F672310" i="1"/>
  <c r="F672309" i="1"/>
  <c r="F672308" i="1"/>
  <c r="F672307" i="1"/>
  <c r="F672306" i="1"/>
  <c r="F672305" i="1"/>
  <c r="F672304" i="1"/>
  <c r="F672303" i="1"/>
  <c r="F672302" i="1"/>
  <c r="F672301" i="1"/>
  <c r="F672300" i="1"/>
  <c r="F672299" i="1"/>
  <c r="F672298" i="1"/>
  <c r="F672297" i="1"/>
  <c r="F672296" i="1"/>
  <c r="F672295" i="1"/>
  <c r="F672294" i="1"/>
  <c r="F672293" i="1"/>
  <c r="F672292" i="1"/>
  <c r="F672291" i="1"/>
  <c r="F672290" i="1"/>
  <c r="F672289" i="1"/>
  <c r="F672288" i="1"/>
  <c r="F672287" i="1"/>
  <c r="F672286" i="1"/>
  <c r="F672285" i="1"/>
  <c r="F672284" i="1"/>
  <c r="F672283" i="1"/>
  <c r="F672282" i="1"/>
  <c r="F672281" i="1"/>
  <c r="F672280" i="1"/>
  <c r="F672279" i="1"/>
  <c r="F672278" i="1"/>
  <c r="F672277" i="1"/>
  <c r="F672276" i="1"/>
  <c r="F672275" i="1"/>
  <c r="F672274" i="1"/>
  <c r="F672273" i="1"/>
  <c r="F672272" i="1"/>
  <c r="F672271" i="1"/>
  <c r="F672270" i="1"/>
  <c r="F672269" i="1"/>
  <c r="F672268" i="1"/>
  <c r="F672267" i="1"/>
  <c r="F672266" i="1"/>
  <c r="F672265" i="1"/>
  <c r="F672264" i="1"/>
  <c r="F672263" i="1"/>
  <c r="F672262" i="1"/>
  <c r="F672261" i="1"/>
  <c r="F672260" i="1"/>
  <c r="F672259" i="1"/>
  <c r="F672258" i="1"/>
  <c r="F672257" i="1"/>
  <c r="F672256" i="1"/>
  <c r="F672255" i="1"/>
  <c r="F672254" i="1"/>
  <c r="F672253" i="1"/>
  <c r="F672252" i="1"/>
  <c r="F672251" i="1"/>
  <c r="F672250" i="1"/>
  <c r="F672249" i="1"/>
  <c r="F672248" i="1"/>
  <c r="F672247" i="1"/>
  <c r="F672246" i="1"/>
  <c r="F672245" i="1"/>
  <c r="F672244" i="1"/>
  <c r="F672243" i="1"/>
  <c r="F672242" i="1"/>
  <c r="F672241" i="1"/>
  <c r="F672240" i="1"/>
  <c r="F672239" i="1"/>
  <c r="F672238" i="1"/>
  <c r="F672237" i="1"/>
  <c r="F672236" i="1"/>
  <c r="F672235" i="1"/>
  <c r="F672234" i="1"/>
  <c r="F672233" i="1"/>
  <c r="F672232" i="1"/>
  <c r="F672231" i="1"/>
  <c r="F672230" i="1"/>
  <c r="F672229" i="1"/>
  <c r="F672228" i="1"/>
  <c r="F672227" i="1"/>
  <c r="F672226" i="1"/>
  <c r="F672225" i="1"/>
  <c r="F672224" i="1"/>
  <c r="F672223" i="1"/>
  <c r="F672222" i="1"/>
  <c r="F672221" i="1"/>
  <c r="F672220" i="1"/>
  <c r="F672219" i="1"/>
  <c r="F672218" i="1"/>
  <c r="F672217" i="1"/>
  <c r="F672216" i="1"/>
  <c r="F672215" i="1"/>
  <c r="F672214" i="1"/>
  <c r="F672213" i="1"/>
  <c r="F672212" i="1"/>
  <c r="F672211" i="1"/>
  <c r="F672210" i="1"/>
  <c r="F672209" i="1"/>
  <c r="F672208" i="1"/>
  <c r="F672207" i="1"/>
  <c r="F672206" i="1"/>
  <c r="F672205" i="1"/>
  <c r="F672204" i="1"/>
  <c r="F672203" i="1"/>
  <c r="F672202" i="1"/>
  <c r="F672201" i="1"/>
  <c r="F672200" i="1"/>
  <c r="F672199" i="1"/>
  <c r="F672198" i="1"/>
  <c r="F672197" i="1"/>
  <c r="F672196" i="1"/>
  <c r="F672195" i="1"/>
  <c r="F672194" i="1"/>
  <c r="F672193" i="1"/>
  <c r="F672192" i="1"/>
  <c r="F672191" i="1"/>
  <c r="F672190" i="1"/>
  <c r="F672189" i="1"/>
  <c r="F672188" i="1"/>
  <c r="F672187" i="1"/>
  <c r="F672186" i="1"/>
  <c r="F672185" i="1"/>
  <c r="F672184" i="1"/>
  <c r="F672183" i="1"/>
  <c r="F672182" i="1"/>
  <c r="F672181" i="1"/>
  <c r="F672180" i="1"/>
  <c r="F672179" i="1"/>
  <c r="F672178" i="1"/>
  <c r="F672177" i="1"/>
  <c r="F672176" i="1"/>
  <c r="F672175" i="1"/>
  <c r="F672174" i="1"/>
  <c r="F672173" i="1"/>
  <c r="F672172" i="1"/>
  <c r="F672171" i="1"/>
  <c r="F672170" i="1"/>
  <c r="F672169" i="1"/>
  <c r="F672168" i="1"/>
  <c r="F672167" i="1"/>
  <c r="F672166" i="1"/>
  <c r="F672165" i="1"/>
  <c r="F672164" i="1"/>
  <c r="F672163" i="1"/>
  <c r="F672162" i="1"/>
  <c r="F672161" i="1"/>
  <c r="F672160" i="1"/>
  <c r="F672159" i="1"/>
  <c r="F672158" i="1"/>
  <c r="F672157" i="1"/>
  <c r="F672156" i="1"/>
  <c r="F672155" i="1"/>
  <c r="F672154" i="1"/>
  <c r="F672153" i="1"/>
  <c r="F672152" i="1"/>
  <c r="F672151" i="1"/>
  <c r="F672150" i="1"/>
  <c r="F672149" i="1"/>
  <c r="F672148" i="1"/>
  <c r="F672147" i="1"/>
  <c r="F672146" i="1"/>
  <c r="F672145" i="1"/>
  <c r="F672144" i="1"/>
  <c r="F672143" i="1"/>
  <c r="F672142" i="1"/>
  <c r="F672141" i="1"/>
  <c r="F672140" i="1"/>
  <c r="F672139" i="1"/>
  <c r="F672138" i="1"/>
  <c r="F672137" i="1"/>
  <c r="F672136" i="1"/>
  <c r="F672135" i="1"/>
  <c r="F672134" i="1"/>
  <c r="F672133" i="1"/>
  <c r="F672132" i="1"/>
  <c r="F672131" i="1"/>
  <c r="F672130" i="1"/>
  <c r="F672129" i="1"/>
  <c r="F672128" i="1"/>
  <c r="F672127" i="1"/>
  <c r="F672126" i="1"/>
  <c r="F672125" i="1"/>
  <c r="F672124" i="1"/>
  <c r="F672123" i="1"/>
  <c r="F672122" i="1"/>
  <c r="F672121" i="1"/>
  <c r="F672120" i="1"/>
  <c r="F672119" i="1"/>
  <c r="F672118" i="1"/>
  <c r="F672117" i="1"/>
  <c r="F672116" i="1"/>
  <c r="F672115" i="1"/>
  <c r="F672114" i="1"/>
  <c r="F672113" i="1"/>
  <c r="F672112" i="1"/>
  <c r="F672111" i="1"/>
  <c r="F672110" i="1"/>
  <c r="F672109" i="1"/>
  <c r="F672108" i="1"/>
  <c r="F672107" i="1"/>
  <c r="F672106" i="1"/>
  <c r="F672105" i="1"/>
  <c r="F672104" i="1"/>
  <c r="F672103" i="1"/>
  <c r="F672102" i="1"/>
  <c r="F672101" i="1"/>
  <c r="F672100" i="1"/>
  <c r="F672099" i="1"/>
  <c r="F672098" i="1"/>
  <c r="F672097" i="1"/>
  <c r="F672096" i="1"/>
  <c r="F672095" i="1"/>
  <c r="F672094" i="1"/>
  <c r="F672093" i="1"/>
  <c r="F672092" i="1"/>
  <c r="F672091" i="1"/>
  <c r="F672090" i="1"/>
  <c r="F672089" i="1"/>
  <c r="F672088" i="1"/>
  <c r="F672087" i="1"/>
  <c r="F672086" i="1"/>
  <c r="F672085" i="1"/>
  <c r="F672084" i="1"/>
  <c r="F672083" i="1"/>
  <c r="F672082" i="1"/>
  <c r="F672081" i="1"/>
  <c r="F672080" i="1"/>
  <c r="F672079" i="1"/>
  <c r="F672078" i="1"/>
  <c r="F672077" i="1"/>
  <c r="F672076" i="1"/>
  <c r="F672075" i="1"/>
  <c r="F672074" i="1"/>
  <c r="F672073" i="1"/>
  <c r="F672072" i="1"/>
  <c r="F672071" i="1"/>
  <c r="F672070" i="1"/>
  <c r="F672069" i="1"/>
  <c r="F672068" i="1"/>
  <c r="F672067" i="1"/>
  <c r="F672066" i="1"/>
  <c r="F672065" i="1"/>
  <c r="F672064" i="1"/>
  <c r="F672063" i="1"/>
  <c r="F672062" i="1"/>
  <c r="F672061" i="1"/>
  <c r="F672060" i="1"/>
  <c r="F672059" i="1"/>
  <c r="F672058" i="1"/>
  <c r="F672057" i="1"/>
  <c r="F672056" i="1"/>
  <c r="F672055" i="1"/>
  <c r="F672054" i="1"/>
  <c r="F672053" i="1"/>
  <c r="F672052" i="1"/>
  <c r="F672051" i="1"/>
  <c r="F672050" i="1"/>
  <c r="F672049" i="1"/>
  <c r="F672048" i="1"/>
  <c r="F672047" i="1"/>
  <c r="F672046" i="1"/>
  <c r="F672045" i="1"/>
  <c r="F672044" i="1"/>
  <c r="F672043" i="1"/>
  <c r="F672042" i="1"/>
  <c r="F672041" i="1"/>
  <c r="F672040" i="1"/>
  <c r="F672039" i="1"/>
  <c r="F672038" i="1"/>
  <c r="F672037" i="1"/>
  <c r="F672036" i="1"/>
  <c r="F672035" i="1"/>
  <c r="F672034" i="1"/>
  <c r="F672033" i="1"/>
  <c r="F672032" i="1"/>
  <c r="F672031" i="1"/>
  <c r="F672030" i="1"/>
  <c r="F672029" i="1"/>
  <c r="F672028" i="1"/>
  <c r="F672027" i="1"/>
  <c r="F672026" i="1"/>
  <c r="F672025" i="1"/>
  <c r="F672024" i="1"/>
  <c r="F672023" i="1"/>
  <c r="F672022" i="1"/>
  <c r="F672021" i="1"/>
  <c r="F672020" i="1"/>
  <c r="F672019" i="1"/>
  <c r="F672018" i="1"/>
  <c r="F672017" i="1"/>
  <c r="F672016" i="1"/>
  <c r="F672015" i="1"/>
  <c r="F672014" i="1"/>
  <c r="F672013" i="1"/>
  <c r="F672012" i="1"/>
  <c r="F672011" i="1"/>
  <c r="F672010" i="1"/>
  <c r="F672009" i="1"/>
  <c r="F672008" i="1"/>
  <c r="F672007" i="1"/>
  <c r="F672006" i="1"/>
  <c r="F672005" i="1"/>
  <c r="F672004" i="1"/>
  <c r="F672003" i="1"/>
  <c r="F672002" i="1"/>
  <c r="F672001" i="1"/>
  <c r="F672000" i="1"/>
  <c r="F671999" i="1"/>
  <c r="F671998" i="1"/>
  <c r="F671997" i="1"/>
  <c r="F671996" i="1"/>
  <c r="F671995" i="1"/>
  <c r="F671994" i="1"/>
  <c r="F671993" i="1"/>
  <c r="F671992" i="1"/>
  <c r="F671991" i="1"/>
  <c r="F671990" i="1"/>
  <c r="F671989" i="1"/>
  <c r="F671988" i="1"/>
  <c r="F671987" i="1"/>
  <c r="F671986" i="1"/>
  <c r="F671985" i="1"/>
  <c r="F671984" i="1"/>
  <c r="F671983" i="1"/>
  <c r="F671982" i="1"/>
  <c r="F671981" i="1"/>
  <c r="F671980" i="1"/>
  <c r="F671979" i="1"/>
  <c r="F671978" i="1"/>
  <c r="F671977" i="1"/>
  <c r="F671976" i="1"/>
  <c r="F671975" i="1"/>
  <c r="F671974" i="1"/>
  <c r="F671973" i="1"/>
  <c r="F671972" i="1"/>
  <c r="F671971" i="1"/>
  <c r="F671970" i="1"/>
  <c r="F671969" i="1"/>
  <c r="F671968" i="1"/>
  <c r="F671967" i="1"/>
  <c r="F671966" i="1"/>
  <c r="F671965" i="1"/>
  <c r="F671964" i="1"/>
  <c r="F671963" i="1"/>
  <c r="F671962" i="1"/>
  <c r="F671961" i="1"/>
  <c r="F671960" i="1"/>
  <c r="F671959" i="1"/>
  <c r="F671958" i="1"/>
  <c r="F671957" i="1"/>
  <c r="F671956" i="1"/>
  <c r="F671955" i="1"/>
  <c r="F671954" i="1"/>
  <c r="F671953" i="1"/>
  <c r="F671952" i="1"/>
  <c r="F671951" i="1"/>
  <c r="F671950" i="1"/>
  <c r="F671949" i="1"/>
  <c r="F671948" i="1"/>
  <c r="F671947" i="1"/>
  <c r="F671946" i="1"/>
  <c r="F671945" i="1"/>
  <c r="F671944" i="1"/>
  <c r="F671943" i="1"/>
  <c r="F671942" i="1"/>
  <c r="F671941" i="1"/>
  <c r="F671940" i="1"/>
  <c r="F671939" i="1"/>
  <c r="F671938" i="1"/>
  <c r="F671937" i="1"/>
  <c r="F671936" i="1"/>
  <c r="F671935" i="1"/>
  <c r="F671934" i="1"/>
  <c r="F671933" i="1"/>
  <c r="F671932" i="1"/>
  <c r="F671931" i="1"/>
  <c r="F671930" i="1"/>
  <c r="F671929" i="1"/>
  <c r="F671928" i="1"/>
  <c r="F671927" i="1"/>
  <c r="F671926" i="1"/>
  <c r="F671925" i="1"/>
  <c r="F671924" i="1"/>
  <c r="F671923" i="1"/>
  <c r="F671922" i="1"/>
  <c r="F671921" i="1"/>
  <c r="F671920" i="1"/>
  <c r="F671919" i="1"/>
  <c r="F671918" i="1"/>
  <c r="F671917" i="1"/>
  <c r="F671916" i="1"/>
  <c r="F671915" i="1"/>
  <c r="F671914" i="1"/>
  <c r="F671913" i="1"/>
  <c r="F671912" i="1"/>
  <c r="F671911" i="1"/>
  <c r="F671910" i="1"/>
  <c r="F671909" i="1"/>
  <c r="F671908" i="1"/>
  <c r="F671907" i="1"/>
  <c r="F671906" i="1"/>
  <c r="F671905" i="1"/>
  <c r="F671904" i="1"/>
  <c r="F671903" i="1"/>
  <c r="F671902" i="1"/>
  <c r="F671901" i="1"/>
  <c r="F671900" i="1"/>
  <c r="F671899" i="1"/>
  <c r="F671898" i="1"/>
  <c r="F671897" i="1"/>
  <c r="F671896" i="1"/>
  <c r="F671895" i="1"/>
  <c r="F671894" i="1"/>
  <c r="F671893" i="1"/>
  <c r="F671892" i="1"/>
  <c r="F671891" i="1"/>
  <c r="F671890" i="1"/>
  <c r="F671889" i="1"/>
  <c r="F671888" i="1"/>
  <c r="F671887" i="1"/>
  <c r="F671886" i="1"/>
  <c r="F671885" i="1"/>
  <c r="F671884" i="1"/>
  <c r="F671883" i="1"/>
  <c r="F671882" i="1"/>
  <c r="F671881" i="1"/>
  <c r="F671880" i="1"/>
  <c r="F671879" i="1"/>
  <c r="F671878" i="1"/>
  <c r="F671877" i="1"/>
  <c r="F671876" i="1"/>
  <c r="F671875" i="1"/>
  <c r="F671874" i="1"/>
  <c r="F671873" i="1"/>
  <c r="F671872" i="1"/>
  <c r="F671871" i="1"/>
  <c r="F671870" i="1"/>
  <c r="F671869" i="1"/>
  <c r="F671868" i="1"/>
  <c r="F671867" i="1"/>
  <c r="F671866" i="1"/>
  <c r="F671865" i="1"/>
  <c r="F671864" i="1"/>
  <c r="F671863" i="1"/>
  <c r="F671862" i="1"/>
  <c r="F671861" i="1"/>
  <c r="F671860" i="1"/>
  <c r="F671859" i="1"/>
  <c r="F671858" i="1"/>
  <c r="F671857" i="1"/>
  <c r="F671856" i="1"/>
  <c r="F671855" i="1"/>
  <c r="F671854" i="1"/>
  <c r="F671853" i="1"/>
  <c r="F671852" i="1"/>
  <c r="F671851" i="1"/>
  <c r="F671850" i="1"/>
  <c r="F671849" i="1"/>
  <c r="F671848" i="1"/>
  <c r="F671847" i="1"/>
  <c r="F671846" i="1"/>
  <c r="F671845" i="1"/>
  <c r="F671844" i="1"/>
  <c r="F671843" i="1"/>
  <c r="F671842" i="1"/>
  <c r="F671841" i="1"/>
  <c r="F671840" i="1"/>
  <c r="F671839" i="1"/>
  <c r="F671838" i="1"/>
  <c r="F671837" i="1"/>
  <c r="F671836" i="1"/>
  <c r="F671835" i="1"/>
  <c r="F671834" i="1"/>
  <c r="F671833" i="1"/>
  <c r="F671832" i="1"/>
  <c r="F671831" i="1"/>
  <c r="F671830" i="1"/>
  <c r="F671829" i="1"/>
  <c r="F671828" i="1"/>
  <c r="F671827" i="1"/>
  <c r="F671826" i="1"/>
  <c r="F671825" i="1"/>
  <c r="F671824" i="1"/>
  <c r="F671823" i="1"/>
  <c r="F671822" i="1"/>
  <c r="F671821" i="1"/>
  <c r="F671820" i="1"/>
  <c r="F671819" i="1"/>
  <c r="F671818" i="1"/>
  <c r="F671817" i="1"/>
  <c r="F671816" i="1"/>
  <c r="F671815" i="1"/>
  <c r="F671814" i="1"/>
  <c r="F671813" i="1"/>
  <c r="F671812" i="1"/>
  <c r="F671811" i="1"/>
  <c r="F671810" i="1"/>
  <c r="F671809" i="1"/>
  <c r="F671808" i="1"/>
  <c r="F671807" i="1"/>
  <c r="F671806" i="1"/>
  <c r="F671805" i="1"/>
  <c r="F671804" i="1"/>
  <c r="F671803" i="1"/>
  <c r="F671802" i="1"/>
  <c r="F671801" i="1"/>
  <c r="F671800" i="1"/>
  <c r="F671799" i="1"/>
  <c r="F671798" i="1"/>
  <c r="F671797" i="1"/>
  <c r="F671796" i="1"/>
  <c r="F671795" i="1"/>
  <c r="F671794" i="1"/>
  <c r="F671793" i="1"/>
  <c r="F671792" i="1"/>
  <c r="F671791" i="1"/>
  <c r="F671790" i="1"/>
  <c r="F671789" i="1"/>
  <c r="F671788" i="1"/>
  <c r="F671787" i="1"/>
  <c r="F671786" i="1"/>
  <c r="F671785" i="1"/>
  <c r="F671784" i="1"/>
  <c r="F671783" i="1"/>
  <c r="F671782" i="1"/>
  <c r="F671781" i="1"/>
  <c r="F671780" i="1"/>
  <c r="F671779" i="1"/>
  <c r="F671778" i="1"/>
  <c r="F671777" i="1"/>
  <c r="F671776" i="1"/>
  <c r="F671775" i="1"/>
  <c r="F671774" i="1"/>
  <c r="F671773" i="1"/>
  <c r="F671772" i="1"/>
  <c r="F671771" i="1"/>
  <c r="F671770" i="1"/>
  <c r="F671769" i="1"/>
  <c r="F671768" i="1"/>
  <c r="F671767" i="1"/>
  <c r="F671766" i="1"/>
  <c r="F671765" i="1"/>
  <c r="F671764" i="1"/>
  <c r="F671763" i="1"/>
  <c r="F671762" i="1"/>
  <c r="F671761" i="1"/>
  <c r="F671760" i="1"/>
  <c r="F671759" i="1"/>
  <c r="F671758" i="1"/>
  <c r="F671757" i="1"/>
  <c r="F671756" i="1"/>
  <c r="F671755" i="1"/>
  <c r="F671754" i="1"/>
  <c r="F671753" i="1"/>
  <c r="F671752" i="1"/>
  <c r="F671751" i="1"/>
  <c r="F671750" i="1"/>
  <c r="F671749" i="1"/>
  <c r="F671748" i="1"/>
  <c r="F671747" i="1"/>
  <c r="F671746" i="1"/>
  <c r="F671745" i="1"/>
  <c r="F671744" i="1"/>
  <c r="F671743" i="1"/>
  <c r="F671742" i="1"/>
  <c r="F671741" i="1"/>
  <c r="F671740" i="1"/>
  <c r="F671739" i="1"/>
  <c r="F671738" i="1"/>
  <c r="F671737" i="1"/>
  <c r="F671736" i="1"/>
  <c r="F671735" i="1"/>
  <c r="F671734" i="1"/>
  <c r="F671733" i="1"/>
  <c r="F671732" i="1"/>
  <c r="F671731" i="1"/>
  <c r="F671730" i="1"/>
  <c r="F671729" i="1"/>
  <c r="F671728" i="1"/>
  <c r="F671727" i="1"/>
  <c r="F671726" i="1"/>
  <c r="F671725" i="1"/>
  <c r="F671724" i="1"/>
  <c r="F671723" i="1"/>
  <c r="F671722" i="1"/>
  <c r="F671721" i="1"/>
  <c r="F671720" i="1"/>
  <c r="F671719" i="1"/>
  <c r="F671718" i="1"/>
  <c r="F671717" i="1"/>
  <c r="F671716" i="1"/>
  <c r="F671715" i="1"/>
  <c r="F671714" i="1"/>
  <c r="F671713" i="1"/>
  <c r="F671712" i="1"/>
  <c r="F671711" i="1"/>
  <c r="F671710" i="1"/>
  <c r="F671709" i="1"/>
  <c r="F671708" i="1"/>
  <c r="F671707" i="1"/>
  <c r="F671706" i="1"/>
  <c r="F671705" i="1"/>
  <c r="F671704" i="1"/>
  <c r="F671703" i="1"/>
  <c r="F671702" i="1"/>
  <c r="F671701" i="1"/>
  <c r="F671700" i="1"/>
  <c r="F671699" i="1"/>
  <c r="F671698" i="1"/>
  <c r="F671697" i="1"/>
  <c r="F671696" i="1"/>
  <c r="F671695" i="1"/>
  <c r="F671694" i="1"/>
  <c r="F671693" i="1"/>
  <c r="F671692" i="1"/>
  <c r="F671691" i="1"/>
  <c r="F671690" i="1"/>
  <c r="F671689" i="1"/>
  <c r="F671688" i="1"/>
  <c r="F671687" i="1"/>
  <c r="F671686" i="1"/>
  <c r="F671685" i="1"/>
  <c r="F671684" i="1"/>
  <c r="F671683" i="1"/>
  <c r="F671682" i="1"/>
  <c r="F671681" i="1"/>
  <c r="F671680" i="1"/>
  <c r="F671679" i="1"/>
  <c r="F671678" i="1"/>
  <c r="F671677" i="1"/>
  <c r="F671676" i="1"/>
  <c r="F671675" i="1"/>
  <c r="F671674" i="1"/>
  <c r="F671673" i="1"/>
  <c r="F671672" i="1"/>
  <c r="F671671" i="1"/>
  <c r="F671670" i="1"/>
  <c r="F671669" i="1"/>
  <c r="F671668" i="1"/>
  <c r="F671667" i="1"/>
  <c r="F671666" i="1"/>
  <c r="F671665" i="1"/>
  <c r="F671664" i="1"/>
  <c r="F671663" i="1"/>
  <c r="F671662" i="1"/>
  <c r="F671661" i="1"/>
  <c r="F671660" i="1"/>
  <c r="F671659" i="1"/>
  <c r="F671658" i="1"/>
  <c r="F671657" i="1"/>
  <c r="F671656" i="1"/>
  <c r="F671655" i="1"/>
  <c r="F671654" i="1"/>
  <c r="F671653" i="1"/>
  <c r="F671652" i="1"/>
  <c r="F671651" i="1"/>
  <c r="F671650" i="1"/>
  <c r="F671649" i="1"/>
  <c r="F671648" i="1"/>
  <c r="F671647" i="1"/>
  <c r="F671646" i="1"/>
  <c r="F671645" i="1"/>
  <c r="F671644" i="1"/>
  <c r="F671643" i="1"/>
  <c r="F671642" i="1"/>
  <c r="F671641" i="1"/>
  <c r="F671640" i="1"/>
  <c r="F671639" i="1"/>
  <c r="F671638" i="1"/>
  <c r="F671637" i="1"/>
  <c r="F671636" i="1"/>
  <c r="F671635" i="1"/>
  <c r="F671634" i="1"/>
  <c r="F671633" i="1"/>
  <c r="F671632" i="1"/>
  <c r="F671631" i="1"/>
  <c r="F671630" i="1"/>
  <c r="F671629" i="1"/>
  <c r="F671628" i="1"/>
  <c r="F671627" i="1"/>
  <c r="F671626" i="1"/>
  <c r="F671625" i="1"/>
  <c r="F671624" i="1"/>
  <c r="F671623" i="1"/>
  <c r="F671622" i="1"/>
  <c r="F671621" i="1"/>
  <c r="F671620" i="1"/>
  <c r="F671619" i="1"/>
  <c r="F671618" i="1"/>
  <c r="F671617" i="1"/>
  <c r="F671616" i="1"/>
  <c r="F671615" i="1"/>
  <c r="F671614" i="1"/>
  <c r="F671613" i="1"/>
  <c r="F671612" i="1"/>
  <c r="F671611" i="1"/>
  <c r="F671610" i="1"/>
  <c r="F671609" i="1"/>
  <c r="F671608" i="1"/>
  <c r="F671607" i="1"/>
  <c r="F671606" i="1"/>
  <c r="F671605" i="1"/>
  <c r="F671604" i="1"/>
  <c r="F671603" i="1"/>
  <c r="F671602" i="1"/>
  <c r="F671601" i="1"/>
  <c r="F671600" i="1"/>
  <c r="F671599" i="1"/>
  <c r="F671598" i="1"/>
  <c r="F671597" i="1"/>
  <c r="F671596" i="1"/>
  <c r="F671595" i="1"/>
  <c r="F671594" i="1"/>
  <c r="F671593" i="1"/>
  <c r="F671592" i="1"/>
  <c r="F671591" i="1"/>
  <c r="F671590" i="1"/>
  <c r="F671589" i="1"/>
  <c r="F671588" i="1"/>
  <c r="F671587" i="1"/>
  <c r="F671586" i="1"/>
  <c r="F671585" i="1"/>
  <c r="F671584" i="1"/>
  <c r="F671583" i="1"/>
  <c r="F671582" i="1"/>
  <c r="F671581" i="1"/>
  <c r="F671580" i="1"/>
  <c r="F671579" i="1"/>
  <c r="F671578" i="1"/>
  <c r="F671577" i="1"/>
  <c r="F671576" i="1"/>
  <c r="F671575" i="1"/>
  <c r="F671574" i="1"/>
  <c r="F671573" i="1"/>
  <c r="F671572" i="1"/>
  <c r="F671571" i="1"/>
  <c r="F671570" i="1"/>
  <c r="F671569" i="1"/>
  <c r="F671568" i="1"/>
  <c r="F671567" i="1"/>
  <c r="F671566" i="1"/>
  <c r="F671565" i="1"/>
  <c r="F671564" i="1"/>
  <c r="F671563" i="1"/>
  <c r="F671562" i="1"/>
  <c r="F671561" i="1"/>
  <c r="F671560" i="1"/>
  <c r="F671559" i="1"/>
  <c r="F671558" i="1"/>
  <c r="F671557" i="1"/>
  <c r="F671556" i="1"/>
  <c r="F671555" i="1"/>
  <c r="F671554" i="1"/>
  <c r="F671553" i="1"/>
  <c r="F671552" i="1"/>
  <c r="F671551" i="1"/>
  <c r="F671550" i="1"/>
  <c r="F671549" i="1"/>
  <c r="F671548" i="1"/>
  <c r="F671547" i="1"/>
  <c r="F671546" i="1"/>
  <c r="F671545" i="1"/>
  <c r="F671544" i="1"/>
  <c r="F671543" i="1"/>
  <c r="F671542" i="1"/>
  <c r="F671541" i="1"/>
  <c r="F671540" i="1"/>
  <c r="F671539" i="1"/>
  <c r="F671538" i="1"/>
  <c r="F671537" i="1"/>
  <c r="F671536" i="1"/>
  <c r="F671535" i="1"/>
  <c r="F671534" i="1"/>
  <c r="F671533" i="1"/>
  <c r="F671532" i="1"/>
  <c r="F671531" i="1"/>
  <c r="F671530" i="1"/>
  <c r="F671529" i="1"/>
  <c r="F671528" i="1"/>
  <c r="F671527" i="1"/>
  <c r="F671526" i="1"/>
  <c r="F671525" i="1"/>
  <c r="F671524" i="1"/>
  <c r="F671523" i="1"/>
  <c r="F671522" i="1"/>
  <c r="F671521" i="1"/>
  <c r="F671520" i="1"/>
  <c r="F671519" i="1"/>
  <c r="F671518" i="1"/>
  <c r="F671517" i="1"/>
  <c r="F671516" i="1"/>
  <c r="F671515" i="1"/>
  <c r="F671514" i="1"/>
  <c r="F671513" i="1"/>
  <c r="F671512" i="1"/>
  <c r="F671511" i="1"/>
  <c r="F671510" i="1"/>
  <c r="F671509" i="1"/>
  <c r="F671508" i="1"/>
  <c r="F671507" i="1"/>
  <c r="F671506" i="1"/>
  <c r="F671505" i="1"/>
  <c r="F671504" i="1"/>
  <c r="F671503" i="1"/>
  <c r="F671502" i="1"/>
  <c r="F671501" i="1"/>
  <c r="F671500" i="1"/>
  <c r="F671499" i="1"/>
  <c r="F671498" i="1"/>
  <c r="F671497" i="1"/>
  <c r="F671496" i="1"/>
  <c r="F671495" i="1"/>
  <c r="F671494" i="1"/>
  <c r="F671493" i="1"/>
  <c r="F671492" i="1"/>
  <c r="F671491" i="1"/>
  <c r="F671490" i="1"/>
  <c r="F671489" i="1"/>
  <c r="F671488" i="1"/>
  <c r="F671487" i="1"/>
  <c r="F671486" i="1"/>
  <c r="F671485" i="1"/>
  <c r="F671484" i="1"/>
  <c r="F671483" i="1"/>
  <c r="F671482" i="1"/>
  <c r="F671481" i="1"/>
  <c r="F671480" i="1"/>
  <c r="F671479" i="1"/>
  <c r="F671478" i="1"/>
  <c r="F671477" i="1"/>
  <c r="F671476" i="1"/>
  <c r="F671475" i="1"/>
  <c r="F671474" i="1"/>
  <c r="F671473" i="1"/>
  <c r="F671472" i="1"/>
  <c r="F671471" i="1"/>
  <c r="F671470" i="1"/>
  <c r="F671469" i="1"/>
  <c r="F671468" i="1"/>
  <c r="F671467" i="1"/>
  <c r="F671466" i="1"/>
  <c r="F671465" i="1"/>
  <c r="F671464" i="1"/>
  <c r="F671463" i="1"/>
  <c r="F671462" i="1"/>
  <c r="F671461" i="1"/>
  <c r="F671460" i="1"/>
  <c r="F671459" i="1"/>
  <c r="F671458" i="1"/>
  <c r="F671457" i="1"/>
  <c r="F671456" i="1"/>
  <c r="F671455" i="1"/>
  <c r="F671454" i="1"/>
  <c r="F671453" i="1"/>
  <c r="F671452" i="1"/>
  <c r="F671451" i="1"/>
  <c r="F671450" i="1"/>
  <c r="F671449" i="1"/>
  <c r="F671448" i="1"/>
  <c r="F671447" i="1"/>
  <c r="F671446" i="1"/>
  <c r="F671445" i="1"/>
  <c r="F671444" i="1"/>
  <c r="F671443" i="1"/>
  <c r="F671442" i="1"/>
  <c r="F671441" i="1"/>
  <c r="F671440" i="1"/>
  <c r="F671439" i="1"/>
  <c r="F671438" i="1"/>
  <c r="F671437" i="1"/>
  <c r="F671436" i="1"/>
  <c r="F671435" i="1"/>
  <c r="F671434" i="1"/>
  <c r="F671433" i="1"/>
  <c r="F671432" i="1"/>
  <c r="F671431" i="1"/>
  <c r="F671430" i="1"/>
  <c r="F671429" i="1"/>
  <c r="F671428" i="1"/>
  <c r="F671427" i="1"/>
  <c r="F671426" i="1"/>
  <c r="F671425" i="1"/>
  <c r="F671424" i="1"/>
  <c r="F671423" i="1"/>
  <c r="F671422" i="1"/>
  <c r="F671421" i="1"/>
  <c r="F671420" i="1"/>
  <c r="F671419" i="1"/>
  <c r="F671418" i="1"/>
  <c r="F671417" i="1"/>
  <c r="F671416" i="1"/>
  <c r="F671415" i="1"/>
  <c r="F671414" i="1"/>
  <c r="F671413" i="1"/>
  <c r="F671412" i="1"/>
  <c r="F671411" i="1"/>
  <c r="F671410" i="1"/>
  <c r="F671409" i="1"/>
  <c r="F671408" i="1"/>
  <c r="F671407" i="1"/>
  <c r="F671406" i="1"/>
  <c r="F671405" i="1"/>
  <c r="F671404" i="1"/>
  <c r="F671403" i="1"/>
  <c r="F671402" i="1"/>
  <c r="F671401" i="1"/>
  <c r="F671400" i="1"/>
  <c r="F671399" i="1"/>
  <c r="F671398" i="1"/>
  <c r="F671397" i="1"/>
  <c r="F671396" i="1"/>
  <c r="F671395" i="1"/>
  <c r="F671394" i="1"/>
  <c r="F671393" i="1"/>
  <c r="F671392" i="1"/>
  <c r="F671391" i="1"/>
  <c r="F671390" i="1"/>
  <c r="F671389" i="1"/>
  <c r="F671388" i="1"/>
  <c r="F671387" i="1"/>
  <c r="F671386" i="1"/>
  <c r="F671385" i="1"/>
  <c r="F671384" i="1"/>
  <c r="F671383" i="1"/>
  <c r="F671382" i="1"/>
  <c r="F671381" i="1"/>
  <c r="F671380" i="1"/>
  <c r="F671379" i="1"/>
  <c r="F671378" i="1"/>
  <c r="F671377" i="1"/>
  <c r="F671376" i="1"/>
  <c r="F671375" i="1"/>
  <c r="F671374" i="1"/>
  <c r="F671373" i="1"/>
  <c r="F671372" i="1"/>
  <c r="F671371" i="1"/>
  <c r="F671370" i="1"/>
  <c r="F671369" i="1"/>
  <c r="F671368" i="1"/>
  <c r="F671367" i="1"/>
  <c r="F671366" i="1"/>
  <c r="F671365" i="1"/>
  <c r="F671364" i="1"/>
  <c r="F671363" i="1"/>
  <c r="F671362" i="1"/>
  <c r="F671361" i="1"/>
  <c r="F671360" i="1"/>
  <c r="F671359" i="1"/>
  <c r="F671358" i="1"/>
  <c r="F671357" i="1"/>
  <c r="F671356" i="1"/>
  <c r="F671355" i="1"/>
  <c r="F671354" i="1"/>
  <c r="F671353" i="1"/>
  <c r="F671352" i="1"/>
  <c r="F671351" i="1"/>
  <c r="F671350" i="1"/>
  <c r="F671349" i="1"/>
  <c r="F671348" i="1"/>
  <c r="F671347" i="1"/>
  <c r="F671346" i="1"/>
  <c r="F671345" i="1"/>
  <c r="F671344" i="1"/>
  <c r="F671343" i="1"/>
  <c r="F671342" i="1"/>
  <c r="F671341" i="1"/>
  <c r="F671340" i="1"/>
  <c r="F671339" i="1"/>
  <c r="F671338" i="1"/>
  <c r="F671337" i="1"/>
  <c r="F671336" i="1"/>
  <c r="F671335" i="1"/>
  <c r="F671334" i="1"/>
  <c r="F671333" i="1"/>
  <c r="F671332" i="1"/>
  <c r="F671331" i="1"/>
  <c r="F671330" i="1"/>
  <c r="F671329" i="1"/>
  <c r="F671328" i="1"/>
  <c r="F671327" i="1"/>
  <c r="F671326" i="1"/>
  <c r="F671325" i="1"/>
  <c r="F671324" i="1"/>
  <c r="F671323" i="1"/>
  <c r="F671322" i="1"/>
  <c r="F671321" i="1"/>
  <c r="F671320" i="1"/>
  <c r="F671319" i="1"/>
  <c r="F671318" i="1"/>
  <c r="F671317" i="1"/>
  <c r="F671316" i="1"/>
  <c r="F671315" i="1"/>
  <c r="F671314" i="1"/>
  <c r="F671313" i="1"/>
  <c r="F671312" i="1"/>
  <c r="F671311" i="1"/>
  <c r="F671310" i="1"/>
  <c r="F671309" i="1"/>
  <c r="F671308" i="1"/>
  <c r="F671307" i="1"/>
  <c r="F671306" i="1"/>
  <c r="F671305" i="1"/>
  <c r="F671304" i="1"/>
  <c r="F671303" i="1"/>
  <c r="F671302" i="1"/>
  <c r="F671301" i="1"/>
  <c r="F671300" i="1"/>
  <c r="F671299" i="1"/>
  <c r="F671298" i="1"/>
  <c r="F671297" i="1"/>
  <c r="F671296" i="1"/>
  <c r="F671295" i="1"/>
  <c r="F671294" i="1"/>
  <c r="F671293" i="1"/>
  <c r="F671292" i="1"/>
  <c r="F671291" i="1"/>
  <c r="F671290" i="1"/>
  <c r="F671289" i="1"/>
  <c r="F671288" i="1"/>
  <c r="F671287" i="1"/>
  <c r="F671286" i="1"/>
  <c r="F671285" i="1"/>
  <c r="F671284" i="1"/>
  <c r="F671283" i="1"/>
  <c r="F671282" i="1"/>
  <c r="F671281" i="1"/>
  <c r="F671280" i="1"/>
  <c r="F671279" i="1"/>
  <c r="F671278" i="1"/>
  <c r="F671277" i="1"/>
  <c r="F671276" i="1"/>
  <c r="F671275" i="1"/>
  <c r="F671274" i="1"/>
  <c r="F671273" i="1"/>
  <c r="F671272" i="1"/>
  <c r="F671271" i="1"/>
  <c r="F671270" i="1"/>
  <c r="F671269" i="1"/>
  <c r="F671268" i="1"/>
  <c r="F671267" i="1"/>
  <c r="F671266" i="1"/>
  <c r="F671265" i="1"/>
  <c r="F671264" i="1"/>
  <c r="F671263" i="1"/>
  <c r="F671262" i="1"/>
  <c r="F671261" i="1"/>
  <c r="F671260" i="1"/>
  <c r="F671259" i="1"/>
  <c r="F671258" i="1"/>
  <c r="F671257" i="1"/>
  <c r="F671256" i="1"/>
  <c r="F671255" i="1"/>
  <c r="F671254" i="1"/>
  <c r="F671253" i="1"/>
  <c r="F671252" i="1"/>
  <c r="F671251" i="1"/>
  <c r="F671250" i="1"/>
  <c r="F671249" i="1"/>
  <c r="F671248" i="1"/>
  <c r="F671247" i="1"/>
  <c r="F671246" i="1"/>
  <c r="F671245" i="1"/>
  <c r="F671244" i="1"/>
  <c r="F671243" i="1"/>
  <c r="F671242" i="1"/>
  <c r="F671241" i="1"/>
  <c r="F671240" i="1"/>
  <c r="F671239" i="1"/>
  <c r="F671238" i="1"/>
  <c r="F671237" i="1"/>
  <c r="F671236" i="1"/>
  <c r="F671235" i="1"/>
  <c r="F671234" i="1"/>
  <c r="F671233" i="1"/>
  <c r="F671232" i="1"/>
  <c r="F671231" i="1"/>
  <c r="F671230" i="1"/>
  <c r="F671229" i="1"/>
  <c r="F671228" i="1"/>
  <c r="F671227" i="1"/>
  <c r="F671226" i="1"/>
  <c r="F671225" i="1"/>
  <c r="F671224" i="1"/>
  <c r="F671223" i="1"/>
  <c r="F671222" i="1"/>
  <c r="F671221" i="1"/>
  <c r="F671220" i="1"/>
  <c r="F671219" i="1"/>
  <c r="F671218" i="1"/>
  <c r="F671217" i="1"/>
  <c r="F671216" i="1"/>
  <c r="F671215" i="1"/>
  <c r="F671214" i="1"/>
  <c r="F671213" i="1"/>
  <c r="F671212" i="1"/>
  <c r="F671211" i="1"/>
  <c r="F671210" i="1"/>
  <c r="F671209" i="1"/>
  <c r="F671208" i="1"/>
  <c r="F671207" i="1"/>
  <c r="F671206" i="1"/>
  <c r="F671205" i="1"/>
  <c r="F671204" i="1"/>
  <c r="F671203" i="1"/>
  <c r="F671202" i="1"/>
  <c r="F671201" i="1"/>
  <c r="F671200" i="1"/>
  <c r="F671199" i="1"/>
  <c r="F671198" i="1"/>
  <c r="F671197" i="1"/>
  <c r="F671196" i="1"/>
  <c r="F671195" i="1"/>
  <c r="F671194" i="1"/>
  <c r="F671193" i="1"/>
  <c r="F671192" i="1"/>
  <c r="F671191" i="1"/>
  <c r="F671190" i="1"/>
  <c r="F671189" i="1"/>
  <c r="F671188" i="1"/>
  <c r="F671187" i="1"/>
  <c r="F671186" i="1"/>
  <c r="F671185" i="1"/>
  <c r="F671184" i="1"/>
  <c r="F671183" i="1"/>
  <c r="F671182" i="1"/>
  <c r="F671181" i="1"/>
  <c r="F671180" i="1"/>
  <c r="F671179" i="1"/>
  <c r="F671178" i="1"/>
  <c r="F671177" i="1"/>
  <c r="F671176" i="1"/>
  <c r="F671175" i="1"/>
  <c r="F671174" i="1"/>
  <c r="F671173" i="1"/>
  <c r="F671172" i="1"/>
  <c r="F671171" i="1"/>
  <c r="F671170" i="1"/>
  <c r="F671169" i="1"/>
  <c r="F671168" i="1"/>
  <c r="F671167" i="1"/>
  <c r="F671166" i="1"/>
  <c r="F671165" i="1"/>
  <c r="F671164" i="1"/>
  <c r="F671163" i="1"/>
  <c r="F671162" i="1"/>
  <c r="F671161" i="1"/>
  <c r="F671160" i="1"/>
  <c r="F671159" i="1"/>
  <c r="F671158" i="1"/>
  <c r="F671157" i="1"/>
  <c r="F671156" i="1"/>
  <c r="F671155" i="1"/>
  <c r="F671154" i="1"/>
  <c r="F671153" i="1"/>
  <c r="F671152" i="1"/>
  <c r="F671151" i="1"/>
  <c r="F671150" i="1"/>
  <c r="F671149" i="1"/>
  <c r="F671148" i="1"/>
  <c r="F671147" i="1"/>
  <c r="F671146" i="1"/>
  <c r="F671145" i="1"/>
  <c r="F671144" i="1"/>
  <c r="F671143" i="1"/>
  <c r="F671142" i="1"/>
  <c r="F671141" i="1"/>
  <c r="F671140" i="1"/>
  <c r="F671139" i="1"/>
  <c r="F671138" i="1"/>
  <c r="F671137" i="1"/>
  <c r="F671136" i="1"/>
  <c r="F671135" i="1"/>
  <c r="F671134" i="1"/>
  <c r="F671133" i="1"/>
  <c r="F671132" i="1"/>
  <c r="F671131" i="1"/>
  <c r="F671130" i="1"/>
  <c r="F671129" i="1"/>
  <c r="F671128" i="1"/>
  <c r="F671127" i="1"/>
  <c r="F671126" i="1"/>
  <c r="F671125" i="1"/>
  <c r="F671124" i="1"/>
  <c r="F671123" i="1"/>
  <c r="F671122" i="1"/>
  <c r="F671121" i="1"/>
  <c r="F671120" i="1"/>
  <c r="F671119" i="1"/>
  <c r="F671118" i="1"/>
  <c r="F671117" i="1"/>
  <c r="F671116" i="1"/>
  <c r="F671115" i="1"/>
  <c r="F671114" i="1"/>
  <c r="F671113" i="1"/>
  <c r="F671112" i="1"/>
  <c r="F671111" i="1"/>
  <c r="F671110" i="1"/>
  <c r="F671109" i="1"/>
  <c r="F671108" i="1"/>
  <c r="F671107" i="1"/>
  <c r="F671106" i="1"/>
  <c r="F671105" i="1"/>
  <c r="F671104" i="1"/>
  <c r="F671103" i="1"/>
  <c r="F671102" i="1"/>
  <c r="F671101" i="1"/>
  <c r="F671100" i="1"/>
  <c r="F671099" i="1"/>
  <c r="F671098" i="1"/>
  <c r="F671097" i="1"/>
  <c r="F671096" i="1"/>
  <c r="F671095" i="1"/>
  <c r="F671094" i="1"/>
  <c r="F671093" i="1"/>
  <c r="F671092" i="1"/>
  <c r="F671091" i="1"/>
  <c r="F671090" i="1"/>
  <c r="F671089" i="1"/>
  <c r="F671088" i="1"/>
  <c r="F671087" i="1"/>
  <c r="F671086" i="1"/>
  <c r="F671085" i="1"/>
  <c r="F671084" i="1"/>
  <c r="F671083" i="1"/>
  <c r="F671082" i="1"/>
  <c r="F671081" i="1"/>
  <c r="F671080" i="1"/>
  <c r="F671079" i="1"/>
  <c r="F671078" i="1"/>
  <c r="F671077" i="1"/>
  <c r="F671076" i="1"/>
  <c r="F671075" i="1"/>
  <c r="F671074" i="1"/>
  <c r="F671073" i="1"/>
  <c r="F671072" i="1"/>
  <c r="F671071" i="1"/>
  <c r="F671070" i="1"/>
  <c r="F671069" i="1"/>
  <c r="F671068" i="1"/>
  <c r="F671067" i="1"/>
  <c r="F671066" i="1"/>
  <c r="F671065" i="1"/>
  <c r="F671064" i="1"/>
  <c r="F671063" i="1"/>
  <c r="F671062" i="1"/>
  <c r="F671061" i="1"/>
  <c r="F671060" i="1"/>
  <c r="F671059" i="1"/>
  <c r="F671058" i="1"/>
  <c r="F671057" i="1"/>
  <c r="F671056" i="1"/>
  <c r="F671055" i="1"/>
  <c r="F671054" i="1"/>
  <c r="F671053" i="1"/>
  <c r="F671052" i="1"/>
  <c r="F671051" i="1"/>
  <c r="F671050" i="1"/>
  <c r="F671049" i="1"/>
  <c r="F671048" i="1"/>
  <c r="F671047" i="1"/>
  <c r="F671046" i="1"/>
  <c r="F671045" i="1"/>
  <c r="F671044" i="1"/>
  <c r="F671043" i="1"/>
  <c r="F671042" i="1"/>
  <c r="F671041" i="1"/>
  <c r="F671040" i="1"/>
  <c r="F671039" i="1"/>
  <c r="F671038" i="1"/>
  <c r="F671037" i="1"/>
  <c r="F671036" i="1"/>
  <c r="F671035" i="1"/>
  <c r="F671034" i="1"/>
  <c r="F671033" i="1"/>
  <c r="F671032" i="1"/>
  <c r="F671031" i="1"/>
  <c r="F671030" i="1"/>
  <c r="F671029" i="1"/>
  <c r="F671028" i="1"/>
  <c r="F671027" i="1"/>
  <c r="F671026" i="1"/>
  <c r="F671025" i="1"/>
  <c r="F671024" i="1"/>
  <c r="F671023" i="1"/>
  <c r="F671022" i="1"/>
  <c r="F671021" i="1"/>
  <c r="F671020" i="1"/>
  <c r="F671019" i="1"/>
  <c r="F671018" i="1"/>
  <c r="F671017" i="1"/>
  <c r="F671016" i="1"/>
  <c r="F671015" i="1"/>
  <c r="F671014" i="1"/>
  <c r="F671013" i="1"/>
  <c r="F671012" i="1"/>
  <c r="F671011" i="1"/>
  <c r="F671010" i="1"/>
  <c r="F671009" i="1"/>
  <c r="F671008" i="1"/>
  <c r="F671007" i="1"/>
  <c r="F671006" i="1"/>
  <c r="F671005" i="1"/>
  <c r="F671004" i="1"/>
  <c r="F671003" i="1"/>
  <c r="F671002" i="1"/>
  <c r="F671001" i="1"/>
  <c r="F671000" i="1"/>
  <c r="F670999" i="1"/>
  <c r="F670998" i="1"/>
  <c r="F670997" i="1"/>
  <c r="F670996" i="1"/>
  <c r="F670995" i="1"/>
  <c r="F670994" i="1"/>
  <c r="F670993" i="1"/>
  <c r="F670992" i="1"/>
  <c r="F670991" i="1"/>
  <c r="F670990" i="1"/>
  <c r="F670989" i="1"/>
  <c r="F670988" i="1"/>
  <c r="F670987" i="1"/>
  <c r="F670986" i="1"/>
  <c r="F670985" i="1"/>
  <c r="F670984" i="1"/>
  <c r="F670983" i="1"/>
  <c r="F670982" i="1"/>
  <c r="F670981" i="1"/>
  <c r="F670980" i="1"/>
  <c r="F670979" i="1"/>
  <c r="F670978" i="1"/>
  <c r="F670977" i="1"/>
  <c r="F670976" i="1"/>
  <c r="F670975" i="1"/>
  <c r="F670974" i="1"/>
  <c r="F670973" i="1"/>
  <c r="F670972" i="1"/>
  <c r="F670971" i="1"/>
  <c r="F670970" i="1"/>
  <c r="F670969" i="1"/>
  <c r="F670968" i="1"/>
  <c r="F670967" i="1"/>
  <c r="F670966" i="1"/>
  <c r="F670965" i="1"/>
  <c r="F670964" i="1"/>
  <c r="F670963" i="1"/>
  <c r="F670962" i="1"/>
  <c r="F670961" i="1"/>
  <c r="F670960" i="1"/>
  <c r="F670959" i="1"/>
  <c r="F670958" i="1"/>
  <c r="F670957" i="1"/>
  <c r="F670956" i="1"/>
  <c r="F670955" i="1"/>
  <c r="F670954" i="1"/>
  <c r="F670953" i="1"/>
  <c r="F670952" i="1"/>
  <c r="F670951" i="1"/>
  <c r="F670950" i="1"/>
  <c r="F670949" i="1"/>
  <c r="F670948" i="1"/>
  <c r="F670947" i="1"/>
  <c r="F670946" i="1"/>
  <c r="F670945" i="1"/>
  <c r="F670944" i="1"/>
  <c r="F670943" i="1"/>
  <c r="F670942" i="1"/>
  <c r="F670941" i="1"/>
  <c r="F670940" i="1"/>
  <c r="F670939" i="1"/>
  <c r="F670938" i="1"/>
  <c r="F670937" i="1"/>
  <c r="F670936" i="1"/>
  <c r="F670935" i="1"/>
  <c r="F670934" i="1"/>
  <c r="F670933" i="1"/>
  <c r="F670932" i="1"/>
  <c r="F670931" i="1"/>
  <c r="F670930" i="1"/>
  <c r="F670929" i="1"/>
  <c r="F670928" i="1"/>
  <c r="F670927" i="1"/>
  <c r="F670926" i="1"/>
  <c r="F670925" i="1"/>
  <c r="F670924" i="1"/>
  <c r="F670923" i="1"/>
  <c r="F670922" i="1"/>
  <c r="F670921" i="1"/>
  <c r="F670920" i="1"/>
  <c r="F670919" i="1"/>
  <c r="F670918" i="1"/>
  <c r="F670917" i="1"/>
  <c r="F670916" i="1"/>
  <c r="F670915" i="1"/>
  <c r="F670914" i="1"/>
  <c r="F670913" i="1"/>
  <c r="F670912" i="1"/>
  <c r="F670911" i="1"/>
  <c r="F670910" i="1"/>
  <c r="F670909" i="1"/>
  <c r="F670908" i="1"/>
  <c r="F670907" i="1"/>
  <c r="F670906" i="1"/>
  <c r="F670905" i="1"/>
  <c r="F670904" i="1"/>
  <c r="F670903" i="1"/>
  <c r="F670902" i="1"/>
  <c r="F670901" i="1"/>
  <c r="F670900" i="1"/>
  <c r="F670899" i="1"/>
  <c r="F670898" i="1"/>
  <c r="F670897" i="1"/>
  <c r="F670896" i="1"/>
  <c r="F670895" i="1"/>
  <c r="F670894" i="1"/>
  <c r="F670893" i="1"/>
  <c r="F670892" i="1"/>
  <c r="F670891" i="1"/>
  <c r="F670890" i="1"/>
  <c r="F670889" i="1"/>
  <c r="F670888" i="1"/>
  <c r="F670887" i="1"/>
  <c r="F670886" i="1"/>
  <c r="F670885" i="1"/>
  <c r="F670884" i="1"/>
  <c r="F670883" i="1"/>
  <c r="F670882" i="1"/>
  <c r="F670881" i="1"/>
  <c r="F670880" i="1"/>
  <c r="F670879" i="1"/>
  <c r="F670878" i="1"/>
  <c r="F670877" i="1"/>
  <c r="F670876" i="1"/>
  <c r="F670875" i="1"/>
  <c r="F670874" i="1"/>
  <c r="F670873" i="1"/>
  <c r="F670872" i="1"/>
  <c r="F670871" i="1"/>
  <c r="F670870" i="1"/>
  <c r="F670869" i="1"/>
  <c r="F670868" i="1"/>
  <c r="F670867" i="1"/>
  <c r="F670866" i="1"/>
  <c r="F670865" i="1"/>
  <c r="F670864" i="1"/>
  <c r="F670863" i="1"/>
  <c r="F670862" i="1"/>
  <c r="F670861" i="1"/>
  <c r="F670860" i="1"/>
  <c r="F670859" i="1"/>
  <c r="F670858" i="1"/>
  <c r="F670857" i="1"/>
  <c r="F670856" i="1"/>
  <c r="F670855" i="1"/>
  <c r="F670854" i="1"/>
  <c r="F670853" i="1"/>
  <c r="F670852" i="1"/>
  <c r="F670851" i="1"/>
  <c r="F670850" i="1"/>
  <c r="F670849" i="1"/>
  <c r="F670848" i="1"/>
  <c r="F670847" i="1"/>
  <c r="F670846" i="1"/>
  <c r="F670845" i="1"/>
  <c r="F670844" i="1"/>
  <c r="F670843" i="1"/>
  <c r="F670842" i="1"/>
  <c r="F670841" i="1"/>
  <c r="F670840" i="1"/>
  <c r="F670839" i="1"/>
  <c r="F670838" i="1"/>
  <c r="F670837" i="1"/>
  <c r="F670836" i="1"/>
  <c r="F670835" i="1"/>
  <c r="F670834" i="1"/>
  <c r="F670833" i="1"/>
  <c r="F670832" i="1"/>
  <c r="F670831" i="1"/>
  <c r="F670830" i="1"/>
  <c r="F670829" i="1"/>
  <c r="F670828" i="1"/>
  <c r="F670827" i="1"/>
  <c r="F670826" i="1"/>
  <c r="F670825" i="1"/>
  <c r="F670824" i="1"/>
  <c r="F670823" i="1"/>
  <c r="F670822" i="1"/>
  <c r="F670821" i="1"/>
  <c r="F670820" i="1"/>
  <c r="F670819" i="1"/>
  <c r="F670818" i="1"/>
  <c r="F670817" i="1"/>
  <c r="F670816" i="1"/>
  <c r="F670815" i="1"/>
  <c r="F670814" i="1"/>
  <c r="F670813" i="1"/>
  <c r="F670812" i="1"/>
  <c r="F670811" i="1"/>
  <c r="F670810" i="1"/>
  <c r="F670809" i="1"/>
  <c r="F670808" i="1"/>
  <c r="F670807" i="1"/>
  <c r="F670806" i="1"/>
  <c r="F670805" i="1"/>
  <c r="F670804" i="1"/>
  <c r="F670803" i="1"/>
  <c r="F670802" i="1"/>
  <c r="F670801" i="1"/>
  <c r="F670800" i="1"/>
  <c r="F670799" i="1"/>
  <c r="F670798" i="1"/>
  <c r="F670797" i="1"/>
  <c r="F670796" i="1"/>
  <c r="F670795" i="1"/>
  <c r="F670794" i="1"/>
  <c r="F670793" i="1"/>
  <c r="F670792" i="1"/>
  <c r="F670791" i="1"/>
  <c r="F670790" i="1"/>
  <c r="F670789" i="1"/>
  <c r="F670788" i="1"/>
  <c r="F670787" i="1"/>
  <c r="F670786" i="1"/>
  <c r="F670785" i="1"/>
  <c r="F670784" i="1"/>
  <c r="F670783" i="1"/>
  <c r="F670782" i="1"/>
  <c r="F670781" i="1"/>
  <c r="F670780" i="1"/>
  <c r="F670779" i="1"/>
  <c r="F670778" i="1"/>
  <c r="F670777" i="1"/>
  <c r="F670776" i="1"/>
  <c r="F670775" i="1"/>
  <c r="F670774" i="1"/>
  <c r="F670773" i="1"/>
  <c r="F670772" i="1"/>
  <c r="F670771" i="1"/>
  <c r="F670770" i="1"/>
  <c r="F670769" i="1"/>
  <c r="F670768" i="1"/>
  <c r="F670767" i="1"/>
  <c r="F670766" i="1"/>
  <c r="F670765" i="1"/>
  <c r="F670764" i="1"/>
  <c r="F670763" i="1"/>
  <c r="F670762" i="1"/>
  <c r="F670761" i="1"/>
  <c r="F670760" i="1"/>
  <c r="F670759" i="1"/>
  <c r="F670758" i="1"/>
  <c r="F670757" i="1"/>
  <c r="F670756" i="1"/>
  <c r="F670755" i="1"/>
  <c r="F670754" i="1"/>
  <c r="F670753" i="1"/>
  <c r="F670752" i="1"/>
  <c r="F670751" i="1"/>
  <c r="F670750" i="1"/>
  <c r="F670749" i="1"/>
  <c r="F670748" i="1"/>
  <c r="F670747" i="1"/>
  <c r="F670746" i="1"/>
  <c r="F670745" i="1"/>
  <c r="F670744" i="1"/>
  <c r="F670743" i="1"/>
  <c r="F670742" i="1"/>
  <c r="F670741" i="1"/>
  <c r="F670740" i="1"/>
  <c r="F670739" i="1"/>
  <c r="F670738" i="1"/>
  <c r="F670737" i="1"/>
  <c r="F670736" i="1"/>
  <c r="F670735" i="1"/>
  <c r="F670734" i="1"/>
  <c r="F670733" i="1"/>
  <c r="F670732" i="1"/>
  <c r="F670731" i="1"/>
  <c r="F670730" i="1"/>
  <c r="F670729" i="1"/>
  <c r="F670728" i="1"/>
  <c r="F670727" i="1"/>
  <c r="F670726" i="1"/>
  <c r="F670725" i="1"/>
  <c r="F670724" i="1"/>
  <c r="F670723" i="1"/>
  <c r="F670722" i="1"/>
  <c r="F670721" i="1"/>
  <c r="F670720" i="1"/>
  <c r="F670719" i="1"/>
  <c r="F670718" i="1"/>
  <c r="F670717" i="1"/>
  <c r="F670716" i="1"/>
  <c r="F670715" i="1"/>
  <c r="F670714" i="1"/>
  <c r="F670713" i="1"/>
  <c r="F670712" i="1"/>
  <c r="F670711" i="1"/>
  <c r="F670710" i="1"/>
  <c r="F670709" i="1"/>
  <c r="F670708" i="1"/>
  <c r="F670707" i="1"/>
  <c r="F670706" i="1"/>
  <c r="F670705" i="1"/>
  <c r="F670704" i="1"/>
  <c r="F670703" i="1"/>
  <c r="F670702" i="1"/>
  <c r="F670701" i="1"/>
  <c r="F670700" i="1"/>
  <c r="F670699" i="1"/>
  <c r="F670698" i="1"/>
  <c r="F670697" i="1"/>
  <c r="F670696" i="1"/>
  <c r="F670695" i="1"/>
  <c r="F670694" i="1"/>
  <c r="F670693" i="1"/>
  <c r="F670692" i="1"/>
  <c r="F670691" i="1"/>
  <c r="F670690" i="1"/>
  <c r="F670689" i="1"/>
  <c r="F670688" i="1"/>
  <c r="F670687" i="1"/>
  <c r="F670686" i="1"/>
  <c r="F670685" i="1"/>
  <c r="F670684" i="1"/>
  <c r="F670683" i="1"/>
  <c r="F670682" i="1"/>
  <c r="F670681" i="1"/>
  <c r="F670680" i="1"/>
  <c r="F670679" i="1"/>
  <c r="F670678" i="1"/>
  <c r="F670677" i="1"/>
  <c r="F670676" i="1"/>
  <c r="F670675" i="1"/>
  <c r="F670674" i="1"/>
  <c r="F670673" i="1"/>
  <c r="F670672" i="1"/>
  <c r="F670671" i="1"/>
  <c r="F670670" i="1"/>
  <c r="F670669" i="1"/>
  <c r="F670668" i="1"/>
  <c r="F670667" i="1"/>
  <c r="F670666" i="1"/>
  <c r="F670665" i="1"/>
  <c r="F670664" i="1"/>
  <c r="F670663" i="1"/>
  <c r="F670662" i="1"/>
  <c r="F670661" i="1"/>
  <c r="F670660" i="1"/>
  <c r="F670659" i="1"/>
  <c r="F670658" i="1"/>
  <c r="F670657" i="1"/>
  <c r="F670656" i="1"/>
  <c r="F670655" i="1"/>
  <c r="F670654" i="1"/>
  <c r="F670653" i="1"/>
  <c r="F670652" i="1"/>
  <c r="F670651" i="1"/>
  <c r="F670650" i="1"/>
  <c r="F670649" i="1"/>
  <c r="F670648" i="1"/>
  <c r="F670647" i="1"/>
  <c r="F670646" i="1"/>
  <c r="F670645" i="1"/>
  <c r="F670644" i="1"/>
  <c r="F670643" i="1"/>
  <c r="F670642" i="1"/>
  <c r="F670641" i="1"/>
  <c r="F670640" i="1"/>
  <c r="F670639" i="1"/>
  <c r="F670638" i="1"/>
  <c r="F670637" i="1"/>
  <c r="F670636" i="1"/>
  <c r="F670635" i="1"/>
  <c r="F670634" i="1"/>
  <c r="F670633" i="1"/>
  <c r="F670632" i="1"/>
  <c r="F670631" i="1"/>
  <c r="F670630" i="1"/>
  <c r="F670629" i="1"/>
  <c r="F670628" i="1"/>
  <c r="F670627" i="1"/>
  <c r="F670626" i="1"/>
  <c r="F670625" i="1"/>
  <c r="F670624" i="1"/>
  <c r="F670623" i="1"/>
  <c r="F670622" i="1"/>
  <c r="F670621" i="1"/>
  <c r="F670620" i="1"/>
  <c r="F670619" i="1"/>
  <c r="F670618" i="1"/>
  <c r="F670617" i="1"/>
  <c r="F670616" i="1"/>
  <c r="F670615" i="1"/>
  <c r="F670614" i="1"/>
  <c r="F670613" i="1"/>
  <c r="F670612" i="1"/>
  <c r="F670611" i="1"/>
  <c r="F670610" i="1"/>
  <c r="F670609" i="1"/>
  <c r="F670608" i="1"/>
  <c r="F670607" i="1"/>
  <c r="F670606" i="1"/>
  <c r="F670605" i="1"/>
  <c r="F670604" i="1"/>
  <c r="F670603" i="1"/>
  <c r="F670602" i="1"/>
  <c r="F670601" i="1"/>
  <c r="F670600" i="1"/>
  <c r="F670599" i="1"/>
  <c r="F670598" i="1"/>
  <c r="F670597" i="1"/>
  <c r="F670596" i="1"/>
  <c r="F670595" i="1"/>
  <c r="F670594" i="1"/>
  <c r="F670593" i="1"/>
  <c r="F670592" i="1"/>
  <c r="F670591" i="1"/>
  <c r="F670590" i="1"/>
  <c r="F670589" i="1"/>
  <c r="F670588" i="1"/>
  <c r="F670587" i="1"/>
  <c r="F670586" i="1"/>
  <c r="F670585" i="1"/>
  <c r="F670584" i="1"/>
  <c r="F670583" i="1"/>
  <c r="F670582" i="1"/>
  <c r="F670581" i="1"/>
  <c r="F670580" i="1"/>
  <c r="F670579" i="1"/>
  <c r="F670578" i="1"/>
  <c r="F670577" i="1"/>
  <c r="F670576" i="1"/>
  <c r="F670575" i="1"/>
  <c r="F670574" i="1"/>
  <c r="F670573" i="1"/>
  <c r="F670572" i="1"/>
  <c r="F670571" i="1"/>
  <c r="F670570" i="1"/>
  <c r="F670569" i="1"/>
  <c r="F670568" i="1"/>
  <c r="F670567" i="1"/>
  <c r="F670566" i="1"/>
  <c r="F670565" i="1"/>
  <c r="F670564" i="1"/>
  <c r="F670563" i="1"/>
  <c r="F670562" i="1"/>
  <c r="F670561" i="1"/>
  <c r="F670560" i="1"/>
  <c r="F670559" i="1"/>
  <c r="F670558" i="1"/>
  <c r="F670557" i="1"/>
  <c r="F670556" i="1"/>
  <c r="F670555" i="1"/>
  <c r="F670554" i="1"/>
  <c r="F670553" i="1"/>
  <c r="F670552" i="1"/>
  <c r="F670551" i="1"/>
  <c r="F670550" i="1"/>
  <c r="F670549" i="1"/>
  <c r="F670548" i="1"/>
  <c r="F670547" i="1"/>
  <c r="F670546" i="1"/>
  <c r="F670545" i="1"/>
  <c r="F670544" i="1"/>
  <c r="F670543" i="1"/>
  <c r="F670542" i="1"/>
  <c r="F670541" i="1"/>
  <c r="F670540" i="1"/>
  <c r="F670539" i="1"/>
  <c r="F670538" i="1"/>
  <c r="F670537" i="1"/>
  <c r="F670536" i="1"/>
  <c r="F670535" i="1"/>
  <c r="F670534" i="1"/>
  <c r="F670533" i="1"/>
  <c r="F670532" i="1"/>
  <c r="F670531" i="1"/>
  <c r="F670530" i="1"/>
  <c r="F670529" i="1"/>
  <c r="F670528" i="1"/>
  <c r="F670527" i="1"/>
  <c r="F670526" i="1"/>
  <c r="F670525" i="1"/>
  <c r="F670524" i="1"/>
  <c r="F670523" i="1"/>
  <c r="F670522" i="1"/>
  <c r="F670521" i="1"/>
  <c r="F670520" i="1"/>
  <c r="F670519" i="1"/>
  <c r="F670518" i="1"/>
  <c r="F670517" i="1"/>
  <c r="F670516" i="1"/>
  <c r="F670515" i="1"/>
  <c r="F670514" i="1"/>
  <c r="F670513" i="1"/>
  <c r="F670512" i="1"/>
  <c r="F670511" i="1"/>
  <c r="F670510" i="1"/>
  <c r="F670509" i="1"/>
  <c r="F670508" i="1"/>
  <c r="F670507" i="1"/>
  <c r="F670506" i="1"/>
  <c r="F670505" i="1"/>
  <c r="F670504" i="1"/>
  <c r="F670503" i="1"/>
  <c r="F670502" i="1"/>
  <c r="F670501" i="1"/>
  <c r="F670500" i="1"/>
  <c r="F670499" i="1"/>
  <c r="F670498" i="1"/>
  <c r="F670497" i="1"/>
  <c r="F670496" i="1"/>
  <c r="F670495" i="1"/>
  <c r="F670494" i="1"/>
  <c r="F670493" i="1"/>
  <c r="F670492" i="1"/>
  <c r="F670491" i="1"/>
  <c r="F670490" i="1"/>
  <c r="F670489" i="1"/>
  <c r="F670488" i="1"/>
  <c r="F670487" i="1"/>
  <c r="F670486" i="1"/>
  <c r="F670485" i="1"/>
  <c r="F670484" i="1"/>
  <c r="F670483" i="1"/>
  <c r="F670482" i="1"/>
  <c r="F670481" i="1"/>
  <c r="F670480" i="1"/>
  <c r="F670479" i="1"/>
  <c r="F670478" i="1"/>
  <c r="F670477" i="1"/>
  <c r="F670476" i="1"/>
  <c r="F670475" i="1"/>
  <c r="F670474" i="1"/>
  <c r="F670473" i="1"/>
  <c r="F670472" i="1"/>
  <c r="F670471" i="1"/>
  <c r="F670470" i="1"/>
  <c r="F670469" i="1"/>
  <c r="F670468" i="1"/>
  <c r="F670467" i="1"/>
  <c r="F670466" i="1"/>
  <c r="F670465" i="1"/>
  <c r="F670464" i="1"/>
  <c r="F670463" i="1"/>
  <c r="F670462" i="1"/>
  <c r="F670461" i="1"/>
  <c r="F670460" i="1"/>
  <c r="F670459" i="1"/>
  <c r="F670458" i="1"/>
  <c r="F670457" i="1"/>
  <c r="F670456" i="1"/>
  <c r="F670455" i="1"/>
  <c r="F670454" i="1"/>
  <c r="F670453" i="1"/>
  <c r="F670452" i="1"/>
  <c r="F670451" i="1"/>
  <c r="F670450" i="1"/>
  <c r="F670449" i="1"/>
  <c r="F670448" i="1"/>
  <c r="F670447" i="1"/>
  <c r="F670446" i="1"/>
  <c r="F670445" i="1"/>
  <c r="F670444" i="1"/>
  <c r="F670443" i="1"/>
  <c r="F670442" i="1"/>
  <c r="F670441" i="1"/>
  <c r="F670440" i="1"/>
  <c r="F670439" i="1"/>
  <c r="F670438" i="1"/>
  <c r="F670437" i="1"/>
  <c r="F670436" i="1"/>
  <c r="F670435" i="1"/>
  <c r="F670434" i="1"/>
  <c r="F670433" i="1"/>
  <c r="F670432" i="1"/>
  <c r="F670431" i="1"/>
  <c r="F670430" i="1"/>
  <c r="F670429" i="1"/>
  <c r="F670428" i="1"/>
  <c r="F670427" i="1"/>
  <c r="F670426" i="1"/>
  <c r="F670425" i="1"/>
  <c r="F670424" i="1"/>
  <c r="F670423" i="1"/>
  <c r="F670422" i="1"/>
  <c r="F670421" i="1"/>
  <c r="F670420" i="1"/>
  <c r="F670419" i="1"/>
  <c r="F670418" i="1"/>
  <c r="F670417" i="1"/>
  <c r="F670416" i="1"/>
  <c r="F670415" i="1"/>
  <c r="F670414" i="1"/>
  <c r="F670413" i="1"/>
  <c r="F670412" i="1"/>
  <c r="F670411" i="1"/>
  <c r="F670410" i="1"/>
  <c r="F670409" i="1"/>
  <c r="F670408" i="1"/>
  <c r="F670407" i="1"/>
  <c r="F670406" i="1"/>
  <c r="F670405" i="1"/>
  <c r="F670404" i="1"/>
  <c r="F670403" i="1"/>
  <c r="F670402" i="1"/>
  <c r="F670401" i="1"/>
  <c r="F670400" i="1"/>
  <c r="F670399" i="1"/>
  <c r="F670398" i="1"/>
  <c r="F670397" i="1"/>
  <c r="F670396" i="1"/>
  <c r="F670395" i="1"/>
  <c r="F670394" i="1"/>
  <c r="F670393" i="1"/>
  <c r="F670392" i="1"/>
  <c r="F670391" i="1"/>
  <c r="F670390" i="1"/>
  <c r="F670389" i="1"/>
  <c r="F670388" i="1"/>
  <c r="F670387" i="1"/>
  <c r="F670386" i="1"/>
  <c r="F670385" i="1"/>
  <c r="F670384" i="1"/>
  <c r="F670383" i="1"/>
  <c r="F670382" i="1"/>
  <c r="F670381" i="1"/>
  <c r="F670380" i="1"/>
  <c r="F670379" i="1"/>
  <c r="F670378" i="1"/>
  <c r="F670377" i="1"/>
  <c r="F670376" i="1"/>
  <c r="F670375" i="1"/>
  <c r="F670374" i="1"/>
  <c r="F670373" i="1"/>
  <c r="F670372" i="1"/>
  <c r="F670371" i="1"/>
  <c r="F670370" i="1"/>
  <c r="F670369" i="1"/>
  <c r="F670368" i="1"/>
  <c r="F670367" i="1"/>
  <c r="F670366" i="1"/>
  <c r="F670365" i="1"/>
  <c r="F670364" i="1"/>
  <c r="F670363" i="1"/>
  <c r="F670362" i="1"/>
  <c r="F670361" i="1"/>
  <c r="F670360" i="1"/>
  <c r="F670359" i="1"/>
  <c r="F670358" i="1"/>
  <c r="F670357" i="1"/>
  <c r="F670356" i="1"/>
  <c r="F670355" i="1"/>
  <c r="F670354" i="1"/>
  <c r="F670353" i="1"/>
  <c r="F670352" i="1"/>
  <c r="F670351" i="1"/>
  <c r="F670350" i="1"/>
  <c r="F670349" i="1"/>
  <c r="F670348" i="1"/>
  <c r="F670347" i="1"/>
  <c r="F670346" i="1"/>
  <c r="F670345" i="1"/>
  <c r="F670344" i="1"/>
  <c r="F670343" i="1"/>
  <c r="F670342" i="1"/>
  <c r="F670341" i="1"/>
  <c r="F670340" i="1"/>
  <c r="F670339" i="1"/>
  <c r="F670338" i="1"/>
  <c r="F670337" i="1"/>
  <c r="F670336" i="1"/>
  <c r="F670335" i="1"/>
  <c r="F670334" i="1"/>
  <c r="F670333" i="1"/>
  <c r="F670332" i="1"/>
  <c r="F670331" i="1"/>
  <c r="F670330" i="1"/>
  <c r="F670329" i="1"/>
  <c r="F670328" i="1"/>
  <c r="F670327" i="1"/>
  <c r="F670326" i="1"/>
  <c r="F670325" i="1"/>
  <c r="F670324" i="1"/>
  <c r="F670323" i="1"/>
  <c r="F670322" i="1"/>
  <c r="F670321" i="1"/>
  <c r="F670320" i="1"/>
  <c r="F670319" i="1"/>
  <c r="F670318" i="1"/>
  <c r="F670317" i="1"/>
  <c r="F670316" i="1"/>
  <c r="F670315" i="1"/>
  <c r="F670314" i="1"/>
  <c r="F670313" i="1"/>
  <c r="F670312" i="1"/>
  <c r="F670311" i="1"/>
  <c r="F670310" i="1"/>
  <c r="F670309" i="1"/>
  <c r="F670308" i="1"/>
  <c r="F670307" i="1"/>
  <c r="F670306" i="1"/>
  <c r="F670305" i="1"/>
  <c r="F670304" i="1"/>
  <c r="F670303" i="1"/>
  <c r="F670302" i="1"/>
  <c r="F670301" i="1"/>
  <c r="F670300" i="1"/>
  <c r="F670299" i="1"/>
  <c r="F670298" i="1"/>
  <c r="F670297" i="1"/>
  <c r="F670296" i="1"/>
  <c r="F670295" i="1"/>
  <c r="F670294" i="1"/>
  <c r="F670293" i="1"/>
  <c r="F670292" i="1"/>
  <c r="F670291" i="1"/>
  <c r="F670290" i="1"/>
  <c r="F670289" i="1"/>
  <c r="F670288" i="1"/>
  <c r="F670287" i="1"/>
  <c r="F670286" i="1"/>
  <c r="F670285" i="1"/>
  <c r="F670284" i="1"/>
  <c r="F670283" i="1"/>
  <c r="F670282" i="1"/>
  <c r="F670281" i="1"/>
  <c r="F670280" i="1"/>
  <c r="F670279" i="1"/>
  <c r="F670278" i="1"/>
  <c r="F670277" i="1"/>
  <c r="F670276" i="1"/>
  <c r="F670275" i="1"/>
  <c r="F670274" i="1"/>
  <c r="F670273" i="1"/>
  <c r="F670272" i="1"/>
  <c r="F670271" i="1"/>
  <c r="F670270" i="1"/>
  <c r="F670269" i="1"/>
  <c r="F670268" i="1"/>
  <c r="F670267" i="1"/>
  <c r="F670266" i="1"/>
  <c r="F670265" i="1"/>
  <c r="F670264" i="1"/>
  <c r="F670263" i="1"/>
  <c r="F670262" i="1"/>
  <c r="F670261" i="1"/>
  <c r="F670260" i="1"/>
  <c r="F670259" i="1"/>
  <c r="F670258" i="1"/>
  <c r="F670257" i="1"/>
  <c r="F670256" i="1"/>
  <c r="F670255" i="1"/>
  <c r="F670254" i="1"/>
  <c r="F670253" i="1"/>
  <c r="F670252" i="1"/>
  <c r="F670251" i="1"/>
  <c r="F670250" i="1"/>
  <c r="F670249" i="1"/>
  <c r="F670248" i="1"/>
  <c r="F670247" i="1"/>
  <c r="F670246" i="1"/>
  <c r="F670245" i="1"/>
  <c r="F670244" i="1"/>
  <c r="F670243" i="1"/>
  <c r="F670242" i="1"/>
  <c r="F670241" i="1"/>
  <c r="F670240" i="1"/>
  <c r="F670239" i="1"/>
  <c r="F670238" i="1"/>
  <c r="F670237" i="1"/>
  <c r="F670236" i="1"/>
  <c r="F670235" i="1"/>
  <c r="F670234" i="1"/>
  <c r="F670233" i="1"/>
  <c r="F670232" i="1"/>
  <c r="F670231" i="1"/>
  <c r="F670230" i="1"/>
  <c r="F670229" i="1"/>
  <c r="F670228" i="1"/>
  <c r="F670227" i="1"/>
  <c r="F670226" i="1"/>
  <c r="F670225" i="1"/>
  <c r="F670224" i="1"/>
  <c r="F670223" i="1"/>
  <c r="F670222" i="1"/>
  <c r="F670221" i="1"/>
  <c r="F670220" i="1"/>
  <c r="F670219" i="1"/>
  <c r="F670218" i="1"/>
  <c r="F670217" i="1"/>
  <c r="F670216" i="1"/>
  <c r="F670215" i="1"/>
  <c r="F670214" i="1"/>
  <c r="F670213" i="1"/>
  <c r="F670212" i="1"/>
  <c r="F670211" i="1"/>
  <c r="F670210" i="1"/>
  <c r="F670209" i="1"/>
  <c r="F670208" i="1"/>
  <c r="F670207" i="1"/>
  <c r="F670206" i="1"/>
  <c r="F670205" i="1"/>
  <c r="F670204" i="1"/>
  <c r="F670203" i="1"/>
  <c r="F670202" i="1"/>
  <c r="F670201" i="1"/>
  <c r="F670200" i="1"/>
  <c r="F670199" i="1"/>
  <c r="F670198" i="1"/>
  <c r="F670197" i="1"/>
  <c r="F670196" i="1"/>
  <c r="F670195" i="1"/>
  <c r="F670194" i="1"/>
  <c r="F670193" i="1"/>
  <c r="F670192" i="1"/>
  <c r="F670191" i="1"/>
  <c r="F670190" i="1"/>
  <c r="F670189" i="1"/>
  <c r="F670188" i="1"/>
  <c r="F670187" i="1"/>
  <c r="F670186" i="1"/>
  <c r="F670185" i="1"/>
  <c r="F670184" i="1"/>
  <c r="F670183" i="1"/>
  <c r="F670182" i="1"/>
  <c r="F670181" i="1"/>
  <c r="F670180" i="1"/>
  <c r="F670179" i="1"/>
  <c r="F670178" i="1"/>
  <c r="F670177" i="1"/>
  <c r="F670176" i="1"/>
  <c r="F670175" i="1"/>
  <c r="F670174" i="1"/>
  <c r="F670173" i="1"/>
  <c r="F670172" i="1"/>
  <c r="F670171" i="1"/>
  <c r="F670170" i="1"/>
  <c r="F670169" i="1"/>
  <c r="F670168" i="1"/>
  <c r="F670167" i="1"/>
  <c r="F670166" i="1"/>
  <c r="F670165" i="1"/>
  <c r="F670164" i="1"/>
  <c r="F670163" i="1"/>
  <c r="F670162" i="1"/>
  <c r="F670161" i="1"/>
  <c r="F670160" i="1"/>
  <c r="F670159" i="1"/>
  <c r="F670158" i="1"/>
  <c r="F670157" i="1"/>
  <c r="F670156" i="1"/>
  <c r="F670155" i="1"/>
  <c r="F670154" i="1"/>
  <c r="F670153" i="1"/>
  <c r="F670152" i="1"/>
  <c r="F670151" i="1"/>
  <c r="F670150" i="1"/>
  <c r="F670149" i="1"/>
  <c r="F670148" i="1"/>
  <c r="F670147" i="1"/>
  <c r="F670146" i="1"/>
  <c r="F670145" i="1"/>
  <c r="F670144" i="1"/>
  <c r="F670143" i="1"/>
  <c r="F670142" i="1"/>
  <c r="F670141" i="1"/>
  <c r="F670140" i="1"/>
  <c r="F670139" i="1"/>
  <c r="F670138" i="1"/>
  <c r="F670137" i="1"/>
  <c r="F670136" i="1"/>
  <c r="F670135" i="1"/>
  <c r="F670134" i="1"/>
  <c r="F670133" i="1"/>
  <c r="F670132" i="1"/>
  <c r="F670131" i="1"/>
  <c r="F670130" i="1"/>
  <c r="F670129" i="1"/>
  <c r="F670128" i="1"/>
  <c r="F670127" i="1"/>
  <c r="F670126" i="1"/>
  <c r="F670125" i="1"/>
  <c r="F670124" i="1"/>
  <c r="F670123" i="1"/>
  <c r="F670122" i="1"/>
  <c r="F670121" i="1"/>
  <c r="F670120" i="1"/>
  <c r="F670119" i="1"/>
  <c r="F670118" i="1"/>
  <c r="F670117" i="1"/>
  <c r="F670116" i="1"/>
  <c r="F670115" i="1"/>
  <c r="F670114" i="1"/>
  <c r="F670113" i="1"/>
  <c r="F670112" i="1"/>
  <c r="F670111" i="1"/>
  <c r="F670110" i="1"/>
  <c r="F670109" i="1"/>
  <c r="F670108" i="1"/>
  <c r="F670107" i="1"/>
  <c r="F670106" i="1"/>
  <c r="F670105" i="1"/>
  <c r="F670104" i="1"/>
  <c r="F670103" i="1"/>
  <c r="F670102" i="1"/>
  <c r="F670101" i="1"/>
  <c r="F670100" i="1"/>
  <c r="F670099" i="1"/>
  <c r="F670098" i="1"/>
  <c r="F670097" i="1"/>
  <c r="F670096" i="1"/>
  <c r="F670095" i="1"/>
  <c r="F670094" i="1"/>
  <c r="F670093" i="1"/>
  <c r="F670092" i="1"/>
  <c r="F670091" i="1"/>
  <c r="F670090" i="1"/>
  <c r="F670089" i="1"/>
  <c r="F670088" i="1"/>
  <c r="F670087" i="1"/>
  <c r="F670086" i="1"/>
  <c r="F670085" i="1"/>
  <c r="F670084" i="1"/>
  <c r="F670083" i="1"/>
  <c r="F670082" i="1"/>
  <c r="F670081" i="1"/>
  <c r="F670080" i="1"/>
  <c r="F670079" i="1"/>
  <c r="F670078" i="1"/>
  <c r="F670077" i="1"/>
  <c r="F670076" i="1"/>
  <c r="F670075" i="1"/>
  <c r="F670074" i="1"/>
  <c r="F670073" i="1"/>
  <c r="F670072" i="1"/>
  <c r="F670071" i="1"/>
  <c r="F670070" i="1"/>
  <c r="F670069" i="1"/>
  <c r="F670068" i="1"/>
  <c r="F670067" i="1"/>
  <c r="F670066" i="1"/>
  <c r="F670065" i="1"/>
  <c r="F670064" i="1"/>
  <c r="F670063" i="1"/>
  <c r="F670062" i="1"/>
  <c r="F670061" i="1"/>
  <c r="F670060" i="1"/>
  <c r="F670059" i="1"/>
  <c r="F670058" i="1"/>
  <c r="F670057" i="1"/>
  <c r="F670056" i="1"/>
  <c r="F670055" i="1"/>
  <c r="F670054" i="1"/>
  <c r="F670053" i="1"/>
  <c r="F670052" i="1"/>
  <c r="F670051" i="1"/>
  <c r="F670050" i="1"/>
  <c r="F670049" i="1"/>
  <c r="F670048" i="1"/>
  <c r="F670047" i="1"/>
  <c r="F670046" i="1"/>
  <c r="F670045" i="1"/>
  <c r="F670044" i="1"/>
  <c r="F670043" i="1"/>
  <c r="F670042" i="1"/>
  <c r="F670041" i="1"/>
  <c r="F670040" i="1"/>
  <c r="F670039" i="1"/>
  <c r="F670038" i="1"/>
  <c r="F670037" i="1"/>
  <c r="F670036" i="1"/>
  <c r="F670035" i="1"/>
  <c r="F670034" i="1"/>
  <c r="F670033" i="1"/>
  <c r="F670032" i="1"/>
  <c r="F670031" i="1"/>
  <c r="F670030" i="1"/>
  <c r="F670029" i="1"/>
  <c r="F670028" i="1"/>
  <c r="F670027" i="1"/>
  <c r="F670026" i="1"/>
  <c r="F670025" i="1"/>
  <c r="F670024" i="1"/>
  <c r="F670023" i="1"/>
  <c r="F670022" i="1"/>
  <c r="F670021" i="1"/>
  <c r="F670020" i="1"/>
  <c r="F670019" i="1"/>
  <c r="F670018" i="1"/>
  <c r="F670017" i="1"/>
  <c r="F670016" i="1"/>
  <c r="F670015" i="1"/>
  <c r="F670014" i="1"/>
  <c r="F670013" i="1"/>
  <c r="F670012" i="1"/>
  <c r="F670011" i="1"/>
  <c r="F670010" i="1"/>
  <c r="F670009" i="1"/>
  <c r="F670008" i="1"/>
  <c r="F670007" i="1"/>
  <c r="F670006" i="1"/>
  <c r="F670005" i="1"/>
  <c r="F670004" i="1"/>
  <c r="F670003" i="1"/>
  <c r="F670002" i="1"/>
  <c r="F670001" i="1"/>
  <c r="F670000" i="1"/>
  <c r="F669999" i="1"/>
  <c r="F669998" i="1"/>
  <c r="F669997" i="1"/>
  <c r="F669996" i="1"/>
  <c r="F669995" i="1"/>
  <c r="F669994" i="1"/>
  <c r="F669993" i="1"/>
  <c r="F669992" i="1"/>
  <c r="F669991" i="1"/>
  <c r="F669990" i="1"/>
  <c r="F669989" i="1"/>
  <c r="F669988" i="1"/>
  <c r="F669987" i="1"/>
  <c r="F669986" i="1"/>
  <c r="F669985" i="1"/>
  <c r="F669984" i="1"/>
  <c r="F669983" i="1"/>
  <c r="F669982" i="1"/>
  <c r="F669981" i="1"/>
  <c r="F669980" i="1"/>
  <c r="F669979" i="1"/>
  <c r="F669978" i="1"/>
  <c r="F669977" i="1"/>
  <c r="F669976" i="1"/>
  <c r="F669975" i="1"/>
  <c r="F669974" i="1"/>
  <c r="F669973" i="1"/>
  <c r="F669972" i="1"/>
  <c r="F669971" i="1"/>
  <c r="F669970" i="1"/>
  <c r="F669969" i="1"/>
  <c r="F669968" i="1"/>
  <c r="F669967" i="1"/>
  <c r="F669966" i="1"/>
  <c r="F669965" i="1"/>
  <c r="F669964" i="1"/>
  <c r="F669963" i="1"/>
  <c r="F669962" i="1"/>
  <c r="F669961" i="1"/>
  <c r="F669960" i="1"/>
  <c r="F669959" i="1"/>
  <c r="F669958" i="1"/>
  <c r="F669957" i="1"/>
  <c r="F669956" i="1"/>
  <c r="F669955" i="1"/>
  <c r="F669954" i="1"/>
  <c r="F669953" i="1"/>
  <c r="F669952" i="1"/>
  <c r="F669951" i="1"/>
  <c r="F669950" i="1"/>
  <c r="F669949" i="1"/>
  <c r="F669948" i="1"/>
  <c r="F669947" i="1"/>
  <c r="F669946" i="1"/>
  <c r="F669945" i="1"/>
  <c r="F669944" i="1"/>
  <c r="F669943" i="1"/>
  <c r="F669942" i="1"/>
  <c r="F669941" i="1"/>
  <c r="F669940" i="1"/>
  <c r="F669939" i="1"/>
  <c r="F669938" i="1"/>
  <c r="F669937" i="1"/>
  <c r="F669936" i="1"/>
  <c r="F669935" i="1"/>
  <c r="F669934" i="1"/>
  <c r="F669933" i="1"/>
  <c r="F669932" i="1"/>
  <c r="F669931" i="1"/>
  <c r="F669930" i="1"/>
  <c r="F669929" i="1"/>
  <c r="F669928" i="1"/>
  <c r="F669927" i="1"/>
  <c r="F669926" i="1"/>
  <c r="F669925" i="1"/>
  <c r="F669924" i="1"/>
  <c r="F669923" i="1"/>
  <c r="F669922" i="1"/>
  <c r="F669921" i="1"/>
  <c r="F669920" i="1"/>
  <c r="F669919" i="1"/>
  <c r="F669918" i="1"/>
  <c r="F669917" i="1"/>
  <c r="F669916" i="1"/>
  <c r="F669915" i="1"/>
  <c r="F669914" i="1"/>
  <c r="F669913" i="1"/>
  <c r="F669912" i="1"/>
  <c r="F669911" i="1"/>
  <c r="F669910" i="1"/>
  <c r="F669909" i="1"/>
  <c r="F669908" i="1"/>
  <c r="F669907" i="1"/>
  <c r="F669906" i="1"/>
  <c r="F669905" i="1"/>
  <c r="F669904" i="1"/>
  <c r="F669903" i="1"/>
  <c r="F669902" i="1"/>
  <c r="F669901" i="1"/>
  <c r="F669900" i="1"/>
  <c r="F669899" i="1"/>
  <c r="F669898" i="1"/>
  <c r="F669897" i="1"/>
  <c r="F669896" i="1"/>
  <c r="F669895" i="1"/>
  <c r="F669894" i="1"/>
  <c r="F669893" i="1"/>
  <c r="F669892" i="1"/>
  <c r="F669891" i="1"/>
  <c r="F669890" i="1"/>
  <c r="F669889" i="1"/>
  <c r="F669888" i="1"/>
  <c r="F669887" i="1"/>
  <c r="F669886" i="1"/>
  <c r="F669885" i="1"/>
  <c r="F669884" i="1"/>
  <c r="F669883" i="1"/>
  <c r="F669882" i="1"/>
  <c r="F669881" i="1"/>
  <c r="F669880" i="1"/>
  <c r="F669879" i="1"/>
  <c r="F669878" i="1"/>
  <c r="F669877" i="1"/>
  <c r="F669876" i="1"/>
  <c r="F669875" i="1"/>
  <c r="F669874" i="1"/>
  <c r="F669873" i="1"/>
  <c r="F669872" i="1"/>
  <c r="F669871" i="1"/>
  <c r="F669870" i="1"/>
  <c r="F669869" i="1"/>
  <c r="F669868" i="1"/>
  <c r="F669867" i="1"/>
  <c r="F669866" i="1"/>
  <c r="F669865" i="1"/>
  <c r="F669864" i="1"/>
  <c r="F669863" i="1"/>
  <c r="F669862" i="1"/>
  <c r="F669861" i="1"/>
  <c r="F669860" i="1"/>
  <c r="F669859" i="1"/>
  <c r="F669858" i="1"/>
  <c r="F669857" i="1"/>
  <c r="F669856" i="1"/>
  <c r="F669855" i="1"/>
  <c r="F669854" i="1"/>
  <c r="F669853" i="1"/>
  <c r="F669852" i="1"/>
  <c r="F669851" i="1"/>
  <c r="F669850" i="1"/>
  <c r="F669849" i="1"/>
  <c r="F669848" i="1"/>
  <c r="F669847" i="1"/>
  <c r="F669846" i="1"/>
  <c r="F669845" i="1"/>
  <c r="F669844" i="1"/>
  <c r="F669843" i="1"/>
  <c r="F669842" i="1"/>
  <c r="F669841" i="1"/>
  <c r="F669840" i="1"/>
  <c r="F669839" i="1"/>
  <c r="F669838" i="1"/>
  <c r="F669837" i="1"/>
  <c r="F669836" i="1"/>
  <c r="F669835" i="1"/>
  <c r="F669834" i="1"/>
  <c r="F669833" i="1"/>
  <c r="F669832" i="1"/>
  <c r="F669831" i="1"/>
  <c r="F669830" i="1"/>
  <c r="F669829" i="1"/>
  <c r="F669828" i="1"/>
  <c r="F669827" i="1"/>
  <c r="F669826" i="1"/>
  <c r="F669825" i="1"/>
  <c r="F669824" i="1"/>
  <c r="F669823" i="1"/>
  <c r="F669822" i="1"/>
  <c r="F669821" i="1"/>
  <c r="F669820" i="1"/>
  <c r="F669819" i="1"/>
  <c r="F669818" i="1"/>
  <c r="F669817" i="1"/>
  <c r="F669816" i="1"/>
  <c r="F669815" i="1"/>
  <c r="F669814" i="1"/>
  <c r="F669813" i="1"/>
  <c r="F669812" i="1"/>
  <c r="F669811" i="1"/>
  <c r="F669810" i="1"/>
  <c r="F669809" i="1"/>
  <c r="F669808" i="1"/>
  <c r="F669807" i="1"/>
  <c r="F669806" i="1"/>
  <c r="F669805" i="1"/>
  <c r="F669804" i="1"/>
  <c r="F669803" i="1"/>
  <c r="F669802" i="1"/>
  <c r="F669801" i="1"/>
  <c r="F669800" i="1"/>
  <c r="F669799" i="1"/>
  <c r="F669798" i="1"/>
  <c r="F669797" i="1"/>
  <c r="F669796" i="1"/>
  <c r="F669795" i="1"/>
  <c r="F669794" i="1"/>
  <c r="F669793" i="1"/>
  <c r="F669792" i="1"/>
  <c r="F669791" i="1"/>
  <c r="F669790" i="1"/>
  <c r="F669789" i="1"/>
  <c r="F669788" i="1"/>
  <c r="F669787" i="1"/>
  <c r="F669786" i="1"/>
  <c r="F669785" i="1"/>
  <c r="F669784" i="1"/>
  <c r="F669783" i="1"/>
  <c r="F669782" i="1"/>
  <c r="F669781" i="1"/>
  <c r="F669780" i="1"/>
  <c r="F669779" i="1"/>
  <c r="F669778" i="1"/>
  <c r="F669777" i="1"/>
  <c r="F669776" i="1"/>
  <c r="F669775" i="1"/>
  <c r="F669774" i="1"/>
  <c r="F669773" i="1"/>
  <c r="F669772" i="1"/>
  <c r="F669771" i="1"/>
  <c r="F669770" i="1"/>
  <c r="F669769" i="1"/>
  <c r="F669768" i="1"/>
  <c r="F669767" i="1"/>
  <c r="F669766" i="1"/>
  <c r="F669765" i="1"/>
  <c r="F669764" i="1"/>
  <c r="F669763" i="1"/>
  <c r="F669762" i="1"/>
  <c r="F669761" i="1"/>
  <c r="F669760" i="1"/>
  <c r="F669759" i="1"/>
  <c r="F669758" i="1"/>
  <c r="F669757" i="1"/>
  <c r="F669756" i="1"/>
  <c r="F669755" i="1"/>
  <c r="F669754" i="1"/>
  <c r="F669753" i="1"/>
  <c r="F669752" i="1"/>
  <c r="F669751" i="1"/>
  <c r="F669750" i="1"/>
  <c r="F669749" i="1"/>
  <c r="F669748" i="1"/>
  <c r="F669747" i="1"/>
  <c r="F669746" i="1"/>
  <c r="F669745" i="1"/>
  <c r="F669744" i="1"/>
  <c r="F669743" i="1"/>
  <c r="F669742" i="1"/>
  <c r="F669741" i="1"/>
  <c r="F669740" i="1"/>
  <c r="F669739" i="1"/>
  <c r="F669738" i="1"/>
  <c r="F669737" i="1"/>
  <c r="F669736" i="1"/>
  <c r="F669735" i="1"/>
  <c r="F669734" i="1"/>
  <c r="F669733" i="1"/>
  <c r="F669732" i="1"/>
  <c r="F669731" i="1"/>
  <c r="F669730" i="1"/>
  <c r="F669729" i="1"/>
  <c r="F669728" i="1"/>
  <c r="F669727" i="1"/>
  <c r="F669726" i="1"/>
  <c r="F669725" i="1"/>
  <c r="F669724" i="1"/>
  <c r="F669723" i="1"/>
  <c r="F669722" i="1"/>
  <c r="F669721" i="1"/>
  <c r="F669720" i="1"/>
  <c r="F669719" i="1"/>
  <c r="F669718" i="1"/>
  <c r="F669717" i="1"/>
  <c r="F669716" i="1"/>
  <c r="F669715" i="1"/>
  <c r="F669714" i="1"/>
  <c r="F669713" i="1"/>
  <c r="F669712" i="1"/>
  <c r="F669711" i="1"/>
  <c r="F669710" i="1"/>
  <c r="F669709" i="1"/>
  <c r="F669708" i="1"/>
  <c r="F669707" i="1"/>
  <c r="F669706" i="1"/>
  <c r="F669705" i="1"/>
  <c r="F669704" i="1"/>
  <c r="F669703" i="1"/>
  <c r="F669702" i="1"/>
  <c r="F669701" i="1"/>
  <c r="F669700" i="1"/>
  <c r="F669699" i="1"/>
  <c r="F669698" i="1"/>
  <c r="F669697" i="1"/>
  <c r="F669696" i="1"/>
  <c r="F669695" i="1"/>
  <c r="F669694" i="1"/>
  <c r="F669693" i="1"/>
  <c r="F669692" i="1"/>
  <c r="F669691" i="1"/>
  <c r="F669690" i="1"/>
  <c r="F669689" i="1"/>
  <c r="F669688" i="1"/>
  <c r="F669687" i="1"/>
  <c r="F669686" i="1"/>
  <c r="F669685" i="1"/>
  <c r="F669684" i="1"/>
  <c r="F669683" i="1"/>
  <c r="F669682" i="1"/>
  <c r="F669681" i="1"/>
  <c r="F669680" i="1"/>
  <c r="F669679" i="1"/>
  <c r="F669678" i="1"/>
  <c r="F669677" i="1"/>
  <c r="F669676" i="1"/>
  <c r="F669675" i="1"/>
  <c r="F669674" i="1"/>
  <c r="F669673" i="1"/>
  <c r="F669672" i="1"/>
  <c r="F669671" i="1"/>
  <c r="F669670" i="1"/>
  <c r="F669669" i="1"/>
  <c r="F669668" i="1"/>
  <c r="F669667" i="1"/>
  <c r="F669666" i="1"/>
  <c r="F669665" i="1"/>
  <c r="F669664" i="1"/>
  <c r="F669663" i="1"/>
  <c r="F669662" i="1"/>
  <c r="F669661" i="1"/>
  <c r="F669660" i="1"/>
  <c r="F669659" i="1"/>
  <c r="F669658" i="1"/>
  <c r="F669657" i="1"/>
  <c r="F669656" i="1"/>
  <c r="F669655" i="1"/>
  <c r="F669654" i="1"/>
  <c r="F669653" i="1"/>
  <c r="F669652" i="1"/>
  <c r="F669651" i="1"/>
  <c r="F669650" i="1"/>
  <c r="F669649" i="1"/>
  <c r="F669648" i="1"/>
  <c r="F669647" i="1"/>
  <c r="F669646" i="1"/>
  <c r="F669645" i="1"/>
  <c r="F669644" i="1"/>
  <c r="F669643" i="1"/>
  <c r="F669642" i="1"/>
  <c r="F669641" i="1"/>
  <c r="F669640" i="1"/>
  <c r="F669639" i="1"/>
  <c r="F669638" i="1"/>
  <c r="F669637" i="1"/>
  <c r="F669636" i="1"/>
  <c r="F669635" i="1"/>
  <c r="F669634" i="1"/>
  <c r="F669633" i="1"/>
  <c r="F669632" i="1"/>
  <c r="F669631" i="1"/>
  <c r="F669630" i="1"/>
  <c r="F669629" i="1"/>
  <c r="F669628" i="1"/>
  <c r="F669627" i="1"/>
  <c r="F669626" i="1"/>
  <c r="F669625" i="1"/>
  <c r="F669624" i="1"/>
  <c r="F669623" i="1"/>
  <c r="F669622" i="1"/>
  <c r="F669621" i="1"/>
  <c r="F669620" i="1"/>
  <c r="F669619" i="1"/>
  <c r="F669618" i="1"/>
  <c r="F669617" i="1"/>
  <c r="F669616" i="1"/>
  <c r="F669615" i="1"/>
  <c r="F669614" i="1"/>
  <c r="F669613" i="1"/>
  <c r="F669612" i="1"/>
  <c r="F669611" i="1"/>
  <c r="F669610" i="1"/>
  <c r="F669609" i="1"/>
  <c r="F669608" i="1"/>
  <c r="F669607" i="1"/>
  <c r="F669606" i="1"/>
  <c r="F669605" i="1"/>
  <c r="F669604" i="1"/>
  <c r="F669603" i="1"/>
  <c r="F669602" i="1"/>
  <c r="F669601" i="1"/>
  <c r="F669600" i="1"/>
  <c r="F669599" i="1"/>
  <c r="F669598" i="1"/>
  <c r="F669597" i="1"/>
  <c r="F669596" i="1"/>
  <c r="F669595" i="1"/>
  <c r="F669594" i="1"/>
  <c r="F669593" i="1"/>
  <c r="F669592" i="1"/>
  <c r="F669591" i="1"/>
  <c r="F669590" i="1"/>
  <c r="F669589" i="1"/>
  <c r="F669588" i="1"/>
  <c r="F669587" i="1"/>
  <c r="F669586" i="1"/>
  <c r="F669585" i="1"/>
  <c r="F669584" i="1"/>
  <c r="F669583" i="1"/>
  <c r="F669582" i="1"/>
  <c r="F669581" i="1"/>
  <c r="F669580" i="1"/>
  <c r="F669579" i="1"/>
  <c r="F669578" i="1"/>
  <c r="F669577" i="1"/>
  <c r="F669576" i="1"/>
  <c r="F669575" i="1"/>
  <c r="F669574" i="1"/>
  <c r="F669573" i="1"/>
  <c r="F669572" i="1"/>
  <c r="F669571" i="1"/>
  <c r="F669570" i="1"/>
  <c r="F669569" i="1"/>
  <c r="F669568" i="1"/>
  <c r="F669567" i="1"/>
  <c r="F669566" i="1"/>
  <c r="F669565" i="1"/>
  <c r="F669564" i="1"/>
  <c r="F669563" i="1"/>
  <c r="F669562" i="1"/>
  <c r="F669561" i="1"/>
  <c r="F669560" i="1"/>
  <c r="F669559" i="1"/>
  <c r="F669558" i="1"/>
  <c r="F669557" i="1"/>
  <c r="F669556" i="1"/>
  <c r="F669555" i="1"/>
  <c r="F669554" i="1"/>
  <c r="F669553" i="1"/>
  <c r="F669552" i="1"/>
  <c r="F669551" i="1"/>
  <c r="F669550" i="1"/>
  <c r="F669549" i="1"/>
  <c r="F669548" i="1"/>
  <c r="F669547" i="1"/>
  <c r="F669546" i="1"/>
  <c r="F669545" i="1"/>
  <c r="F669544" i="1"/>
  <c r="F669543" i="1"/>
  <c r="F669542" i="1"/>
  <c r="F669541" i="1"/>
  <c r="F669540" i="1"/>
  <c r="F669539" i="1"/>
  <c r="F669538" i="1"/>
  <c r="F669537" i="1"/>
  <c r="F669536" i="1"/>
  <c r="F669535" i="1"/>
  <c r="F669534" i="1"/>
  <c r="F669533" i="1"/>
  <c r="F669532" i="1"/>
  <c r="F669531" i="1"/>
  <c r="F669530" i="1"/>
  <c r="F669529" i="1"/>
  <c r="F669528" i="1"/>
  <c r="F669527" i="1"/>
  <c r="F669526" i="1"/>
  <c r="F669525" i="1"/>
  <c r="F669524" i="1"/>
  <c r="F669523" i="1"/>
  <c r="F669522" i="1"/>
  <c r="F669521" i="1"/>
  <c r="F669520" i="1"/>
  <c r="F669519" i="1"/>
  <c r="F669518" i="1"/>
  <c r="F669517" i="1"/>
  <c r="F669516" i="1"/>
  <c r="F669515" i="1"/>
  <c r="F669514" i="1"/>
  <c r="F669513" i="1"/>
  <c r="F669512" i="1"/>
  <c r="F669511" i="1"/>
  <c r="F669510" i="1"/>
  <c r="F669509" i="1"/>
  <c r="F669508" i="1"/>
  <c r="F669507" i="1"/>
  <c r="F669506" i="1"/>
  <c r="F669505" i="1"/>
  <c r="F669504" i="1"/>
  <c r="F669503" i="1"/>
  <c r="F669502" i="1"/>
  <c r="F669501" i="1"/>
  <c r="F669500" i="1"/>
  <c r="F669499" i="1"/>
  <c r="F669498" i="1"/>
  <c r="F669497" i="1"/>
  <c r="F669496" i="1"/>
  <c r="F669495" i="1"/>
  <c r="F669494" i="1"/>
  <c r="F669493" i="1"/>
  <c r="F669492" i="1"/>
  <c r="F669491" i="1"/>
  <c r="F669490" i="1"/>
  <c r="F669489" i="1"/>
  <c r="F669488" i="1"/>
  <c r="F669487" i="1"/>
  <c r="F669486" i="1"/>
  <c r="F669485" i="1"/>
  <c r="F669484" i="1"/>
  <c r="F669483" i="1"/>
  <c r="F669482" i="1"/>
  <c r="F669481" i="1"/>
  <c r="F669480" i="1"/>
  <c r="F669479" i="1"/>
  <c r="F669478" i="1"/>
  <c r="F669477" i="1"/>
  <c r="F669476" i="1"/>
  <c r="F669475" i="1"/>
  <c r="F669474" i="1"/>
  <c r="F669473" i="1"/>
  <c r="F669472" i="1"/>
  <c r="F669471" i="1"/>
  <c r="F669470" i="1"/>
  <c r="F669469" i="1"/>
  <c r="F669468" i="1"/>
  <c r="F669467" i="1"/>
  <c r="F669466" i="1"/>
  <c r="F669465" i="1"/>
  <c r="F669464" i="1"/>
  <c r="F669463" i="1"/>
  <c r="F669462" i="1"/>
  <c r="F669461" i="1"/>
  <c r="F669460" i="1"/>
  <c r="F669459" i="1"/>
  <c r="F669458" i="1"/>
  <c r="F669457" i="1"/>
  <c r="F669456" i="1"/>
  <c r="F669455" i="1"/>
  <c r="F669454" i="1"/>
  <c r="F669453" i="1"/>
  <c r="F669452" i="1"/>
  <c r="F669451" i="1"/>
  <c r="F669450" i="1"/>
  <c r="F669449" i="1"/>
  <c r="F669448" i="1"/>
  <c r="F669447" i="1"/>
  <c r="F669446" i="1"/>
  <c r="F669445" i="1"/>
  <c r="F669444" i="1"/>
  <c r="F669443" i="1"/>
  <c r="F669442" i="1"/>
  <c r="F669441" i="1"/>
  <c r="F669440" i="1"/>
  <c r="F669439" i="1"/>
  <c r="F669438" i="1"/>
  <c r="F669437" i="1"/>
  <c r="F669436" i="1"/>
  <c r="F669435" i="1"/>
  <c r="F669434" i="1"/>
  <c r="F669433" i="1"/>
  <c r="F669432" i="1"/>
  <c r="F669431" i="1"/>
  <c r="F669430" i="1"/>
  <c r="F669429" i="1"/>
  <c r="F669428" i="1"/>
  <c r="F669427" i="1"/>
  <c r="F669426" i="1"/>
  <c r="F669425" i="1"/>
  <c r="F669424" i="1"/>
  <c r="F669423" i="1"/>
  <c r="F669422" i="1"/>
  <c r="F669421" i="1"/>
  <c r="F669420" i="1"/>
  <c r="F669419" i="1"/>
  <c r="F669418" i="1"/>
  <c r="F669417" i="1"/>
  <c r="F669416" i="1"/>
  <c r="F669415" i="1"/>
  <c r="F669414" i="1"/>
  <c r="F669413" i="1"/>
  <c r="F669412" i="1"/>
  <c r="F669411" i="1"/>
  <c r="F669410" i="1"/>
  <c r="F669409" i="1"/>
  <c r="F669408" i="1"/>
  <c r="F669407" i="1"/>
  <c r="F669406" i="1"/>
  <c r="F669405" i="1"/>
  <c r="F669404" i="1"/>
  <c r="F669403" i="1"/>
  <c r="F669402" i="1"/>
  <c r="F669401" i="1"/>
  <c r="F669400" i="1"/>
  <c r="F669399" i="1"/>
  <c r="F669398" i="1"/>
  <c r="F669397" i="1"/>
  <c r="F669396" i="1"/>
  <c r="F669395" i="1"/>
  <c r="F669394" i="1"/>
  <c r="F669393" i="1"/>
  <c r="F669392" i="1"/>
  <c r="F669391" i="1"/>
  <c r="F669390" i="1"/>
  <c r="F669389" i="1"/>
  <c r="F669388" i="1"/>
  <c r="F669387" i="1"/>
  <c r="F669386" i="1"/>
  <c r="F669385" i="1"/>
  <c r="F669384" i="1"/>
  <c r="F669383" i="1"/>
  <c r="F669382" i="1"/>
  <c r="F669381" i="1"/>
  <c r="F669380" i="1"/>
  <c r="F669379" i="1"/>
  <c r="F669378" i="1"/>
  <c r="F669377" i="1"/>
  <c r="F669376" i="1"/>
  <c r="F669375" i="1"/>
  <c r="F669374" i="1"/>
  <c r="F669373" i="1"/>
  <c r="F669372" i="1"/>
  <c r="F669371" i="1"/>
  <c r="F669370" i="1"/>
  <c r="F669369" i="1"/>
  <c r="F669368" i="1"/>
  <c r="F669367" i="1"/>
  <c r="F669366" i="1"/>
  <c r="F669365" i="1"/>
  <c r="F669364" i="1"/>
  <c r="F669363" i="1"/>
  <c r="F669362" i="1"/>
  <c r="F669361" i="1"/>
  <c r="F669360" i="1"/>
  <c r="F669359" i="1"/>
  <c r="F669358" i="1"/>
  <c r="F669357" i="1"/>
  <c r="F669356" i="1"/>
  <c r="F669355" i="1"/>
  <c r="F669354" i="1"/>
  <c r="F669353" i="1"/>
  <c r="F669352" i="1"/>
  <c r="F669351" i="1"/>
  <c r="F669350" i="1"/>
  <c r="F669349" i="1"/>
  <c r="F669348" i="1"/>
  <c r="F669347" i="1"/>
  <c r="F669346" i="1"/>
  <c r="F669345" i="1"/>
  <c r="F669344" i="1"/>
  <c r="F669343" i="1"/>
  <c r="F669342" i="1"/>
  <c r="F669341" i="1"/>
  <c r="F669340" i="1"/>
  <c r="F669339" i="1"/>
  <c r="F669338" i="1"/>
  <c r="F669337" i="1"/>
  <c r="F669336" i="1"/>
  <c r="F669335" i="1"/>
  <c r="F669334" i="1"/>
  <c r="F669333" i="1"/>
  <c r="F669332" i="1"/>
  <c r="F669331" i="1"/>
  <c r="F669330" i="1"/>
  <c r="F669329" i="1"/>
  <c r="F669328" i="1"/>
  <c r="F669327" i="1"/>
  <c r="F669326" i="1"/>
  <c r="F669325" i="1"/>
  <c r="F669324" i="1"/>
  <c r="F669323" i="1"/>
  <c r="F669322" i="1"/>
  <c r="F669321" i="1"/>
  <c r="F669320" i="1"/>
  <c r="F669319" i="1"/>
  <c r="F669318" i="1"/>
  <c r="F669317" i="1"/>
  <c r="F669316" i="1"/>
  <c r="F669315" i="1"/>
  <c r="F669314" i="1"/>
  <c r="F669313" i="1"/>
  <c r="F669312" i="1"/>
  <c r="F669311" i="1"/>
  <c r="F669310" i="1"/>
  <c r="F669309" i="1"/>
  <c r="F669308" i="1"/>
  <c r="F669307" i="1"/>
  <c r="F669306" i="1"/>
  <c r="F669305" i="1"/>
  <c r="F669304" i="1"/>
  <c r="F669303" i="1"/>
  <c r="F669302" i="1"/>
  <c r="F669301" i="1"/>
  <c r="F669300" i="1"/>
  <c r="F669299" i="1"/>
  <c r="F669298" i="1"/>
  <c r="F669297" i="1"/>
  <c r="F669296" i="1"/>
  <c r="F669295" i="1"/>
  <c r="F669294" i="1"/>
  <c r="F669293" i="1"/>
  <c r="F669292" i="1"/>
  <c r="F669291" i="1"/>
  <c r="F669290" i="1"/>
  <c r="F669289" i="1"/>
  <c r="F669288" i="1"/>
  <c r="F669287" i="1"/>
  <c r="F669286" i="1"/>
  <c r="F669285" i="1"/>
  <c r="F669284" i="1"/>
  <c r="F669283" i="1"/>
  <c r="F669282" i="1"/>
  <c r="F669281" i="1"/>
  <c r="F669280" i="1"/>
  <c r="F669279" i="1"/>
  <c r="F669278" i="1"/>
  <c r="F669277" i="1"/>
  <c r="F669276" i="1"/>
  <c r="F669275" i="1"/>
  <c r="F669274" i="1"/>
  <c r="F669273" i="1"/>
  <c r="F669272" i="1"/>
  <c r="F669271" i="1"/>
  <c r="F669270" i="1"/>
  <c r="F669269" i="1"/>
  <c r="F669268" i="1"/>
  <c r="F669267" i="1"/>
  <c r="F669266" i="1"/>
  <c r="F669265" i="1"/>
  <c r="F669264" i="1"/>
  <c r="F669263" i="1"/>
  <c r="F669262" i="1"/>
  <c r="F669261" i="1"/>
  <c r="F669260" i="1"/>
  <c r="F669259" i="1"/>
  <c r="F669258" i="1"/>
  <c r="F669257" i="1"/>
  <c r="F669256" i="1"/>
  <c r="F669255" i="1"/>
  <c r="F669254" i="1"/>
  <c r="F669253" i="1"/>
  <c r="F669252" i="1"/>
  <c r="F669251" i="1"/>
  <c r="F669250" i="1"/>
  <c r="F669249" i="1"/>
  <c r="F669248" i="1"/>
  <c r="F669247" i="1"/>
  <c r="F669246" i="1"/>
  <c r="F669245" i="1"/>
  <c r="F669244" i="1"/>
  <c r="F669243" i="1"/>
  <c r="F669242" i="1"/>
  <c r="F669241" i="1"/>
  <c r="F669240" i="1"/>
  <c r="F669239" i="1"/>
  <c r="F669238" i="1"/>
  <c r="F669237" i="1"/>
  <c r="F669236" i="1"/>
  <c r="F669235" i="1"/>
  <c r="F669234" i="1"/>
  <c r="F669233" i="1"/>
  <c r="F669232" i="1"/>
  <c r="F669231" i="1"/>
  <c r="F669230" i="1"/>
  <c r="F669229" i="1"/>
  <c r="F669228" i="1"/>
  <c r="F669227" i="1"/>
  <c r="F669226" i="1"/>
  <c r="F669225" i="1"/>
  <c r="F669224" i="1"/>
  <c r="F669223" i="1"/>
  <c r="F669222" i="1"/>
  <c r="F669221" i="1"/>
  <c r="F669220" i="1"/>
  <c r="F669219" i="1"/>
  <c r="F669218" i="1"/>
  <c r="F669217" i="1"/>
  <c r="F669216" i="1"/>
  <c r="F669215" i="1"/>
  <c r="F669214" i="1"/>
  <c r="F669213" i="1"/>
  <c r="F669212" i="1"/>
  <c r="F669211" i="1"/>
  <c r="F669210" i="1"/>
  <c r="F669209" i="1"/>
  <c r="F669208" i="1"/>
  <c r="F669207" i="1"/>
  <c r="F669206" i="1"/>
  <c r="F669205" i="1"/>
  <c r="F669204" i="1"/>
  <c r="F669203" i="1"/>
  <c r="F669202" i="1"/>
  <c r="F669201" i="1"/>
  <c r="F669200" i="1"/>
  <c r="F669199" i="1"/>
  <c r="F669198" i="1"/>
  <c r="F669197" i="1"/>
  <c r="F669196" i="1"/>
  <c r="F669195" i="1"/>
  <c r="F669194" i="1"/>
  <c r="F669193" i="1"/>
  <c r="F669192" i="1"/>
  <c r="F669191" i="1"/>
  <c r="F669190" i="1"/>
  <c r="F669189" i="1"/>
  <c r="F669188" i="1"/>
  <c r="F669187" i="1"/>
  <c r="F669186" i="1"/>
  <c r="F669185" i="1"/>
  <c r="F669184" i="1"/>
  <c r="F669183" i="1"/>
  <c r="F669182" i="1"/>
  <c r="F669181" i="1"/>
  <c r="F669180" i="1"/>
  <c r="F669179" i="1"/>
  <c r="F669178" i="1"/>
  <c r="F669177" i="1"/>
  <c r="F669176" i="1"/>
  <c r="F669175" i="1"/>
  <c r="F669174" i="1"/>
  <c r="F669173" i="1"/>
  <c r="F669172" i="1"/>
  <c r="F669171" i="1"/>
  <c r="F669170" i="1"/>
  <c r="F669169" i="1"/>
  <c r="F669168" i="1"/>
  <c r="F669167" i="1"/>
  <c r="F669166" i="1"/>
  <c r="F669165" i="1"/>
  <c r="F669164" i="1"/>
  <c r="F669163" i="1"/>
  <c r="F669162" i="1"/>
  <c r="F669161" i="1"/>
  <c r="F669160" i="1"/>
  <c r="F669159" i="1"/>
  <c r="F669158" i="1"/>
  <c r="F669157" i="1"/>
  <c r="F669156" i="1"/>
  <c r="F669155" i="1"/>
  <c r="F669154" i="1"/>
  <c r="F669153" i="1"/>
  <c r="F669152" i="1"/>
  <c r="F669151" i="1"/>
  <c r="F669150" i="1"/>
  <c r="F669149" i="1"/>
  <c r="F669148" i="1"/>
  <c r="F669147" i="1"/>
  <c r="F669146" i="1"/>
  <c r="F669145" i="1"/>
  <c r="F669144" i="1"/>
  <c r="F669143" i="1"/>
  <c r="F669142" i="1"/>
  <c r="F669141" i="1"/>
  <c r="F669140" i="1"/>
  <c r="F669139" i="1"/>
  <c r="F669138" i="1"/>
  <c r="F669137" i="1"/>
  <c r="F669136" i="1"/>
  <c r="F669135" i="1"/>
  <c r="F669134" i="1"/>
  <c r="F669133" i="1"/>
  <c r="F669132" i="1"/>
  <c r="F669131" i="1"/>
  <c r="F669130" i="1"/>
  <c r="F669129" i="1"/>
  <c r="F669128" i="1"/>
  <c r="F669127" i="1"/>
  <c r="F669126" i="1"/>
  <c r="F669125" i="1"/>
  <c r="F669124" i="1"/>
  <c r="F669123" i="1"/>
  <c r="F669122" i="1"/>
  <c r="F669121" i="1"/>
  <c r="F669120" i="1"/>
  <c r="F669119" i="1"/>
  <c r="F669118" i="1"/>
  <c r="F669117" i="1"/>
  <c r="F669116" i="1"/>
  <c r="F669115" i="1"/>
  <c r="F669114" i="1"/>
  <c r="F669113" i="1"/>
  <c r="F669112" i="1"/>
  <c r="F669111" i="1"/>
  <c r="F669110" i="1"/>
  <c r="F669109" i="1"/>
  <c r="F669108" i="1"/>
  <c r="F669107" i="1"/>
  <c r="F669106" i="1"/>
  <c r="F669105" i="1"/>
  <c r="F669104" i="1"/>
  <c r="F669103" i="1"/>
  <c r="F669102" i="1"/>
  <c r="F669101" i="1"/>
  <c r="F669100" i="1"/>
  <c r="F669099" i="1"/>
  <c r="F669098" i="1"/>
  <c r="F669097" i="1"/>
  <c r="F669096" i="1"/>
  <c r="F669095" i="1"/>
  <c r="F669094" i="1"/>
  <c r="F669093" i="1"/>
  <c r="F669092" i="1"/>
  <c r="F669091" i="1"/>
  <c r="F669090" i="1"/>
  <c r="F669089" i="1"/>
  <c r="F669088" i="1"/>
  <c r="F669087" i="1"/>
  <c r="F669086" i="1"/>
  <c r="F669085" i="1"/>
  <c r="F669084" i="1"/>
  <c r="F669083" i="1"/>
  <c r="F669082" i="1"/>
  <c r="F669081" i="1"/>
  <c r="F669080" i="1"/>
  <c r="F669079" i="1"/>
  <c r="F669078" i="1"/>
  <c r="F669077" i="1"/>
  <c r="F669076" i="1"/>
  <c r="F669075" i="1"/>
  <c r="F669074" i="1"/>
  <c r="F669073" i="1"/>
  <c r="F669072" i="1"/>
  <c r="F669071" i="1"/>
  <c r="F669070" i="1"/>
  <c r="F669069" i="1"/>
  <c r="F669068" i="1"/>
  <c r="F669067" i="1"/>
  <c r="F669066" i="1"/>
  <c r="F669065" i="1"/>
  <c r="F669064" i="1"/>
  <c r="F669063" i="1"/>
  <c r="F669062" i="1"/>
  <c r="F669061" i="1"/>
  <c r="F669060" i="1"/>
  <c r="F669059" i="1"/>
  <c r="F669058" i="1"/>
  <c r="F669057" i="1"/>
  <c r="F669056" i="1"/>
  <c r="F669055" i="1"/>
  <c r="F669054" i="1"/>
  <c r="F669053" i="1"/>
  <c r="F669052" i="1"/>
  <c r="F669051" i="1"/>
  <c r="F669050" i="1"/>
  <c r="F669049" i="1"/>
  <c r="F669048" i="1"/>
  <c r="F669047" i="1"/>
  <c r="F669046" i="1"/>
  <c r="F669045" i="1"/>
  <c r="F669044" i="1"/>
  <c r="F669043" i="1"/>
  <c r="F669042" i="1"/>
  <c r="F669041" i="1"/>
  <c r="F669040" i="1"/>
  <c r="F669039" i="1"/>
  <c r="F669038" i="1"/>
  <c r="F669037" i="1"/>
  <c r="F669036" i="1"/>
  <c r="F669035" i="1"/>
  <c r="F669034" i="1"/>
  <c r="F669033" i="1"/>
  <c r="F669032" i="1"/>
  <c r="F669031" i="1"/>
  <c r="F669030" i="1"/>
  <c r="F669029" i="1"/>
  <c r="F669028" i="1"/>
  <c r="F669027" i="1"/>
  <c r="F669026" i="1"/>
  <c r="F669025" i="1"/>
  <c r="F669024" i="1"/>
  <c r="F669023" i="1"/>
  <c r="F669022" i="1"/>
  <c r="F669021" i="1"/>
  <c r="F669020" i="1"/>
  <c r="F669019" i="1"/>
  <c r="F669018" i="1"/>
  <c r="F669017" i="1"/>
  <c r="F669016" i="1"/>
  <c r="F669015" i="1"/>
  <c r="F669014" i="1"/>
  <c r="F669013" i="1"/>
  <c r="F669012" i="1"/>
  <c r="F669011" i="1"/>
  <c r="F669010" i="1"/>
  <c r="F669009" i="1"/>
  <c r="F669008" i="1"/>
  <c r="F669007" i="1"/>
  <c r="F669006" i="1"/>
  <c r="F669005" i="1"/>
  <c r="F669004" i="1"/>
  <c r="F669003" i="1"/>
  <c r="F669002" i="1"/>
  <c r="F669001" i="1"/>
  <c r="F669000" i="1"/>
  <c r="F668999" i="1"/>
  <c r="F668998" i="1"/>
  <c r="F668997" i="1"/>
  <c r="F668996" i="1"/>
  <c r="F668995" i="1"/>
  <c r="F668994" i="1"/>
  <c r="F668993" i="1"/>
  <c r="F668992" i="1"/>
  <c r="F668991" i="1"/>
  <c r="F668990" i="1"/>
  <c r="F668989" i="1"/>
  <c r="F668988" i="1"/>
  <c r="F668987" i="1"/>
  <c r="F668986" i="1"/>
  <c r="F668985" i="1"/>
  <c r="F668984" i="1"/>
  <c r="F668983" i="1"/>
  <c r="F668982" i="1"/>
  <c r="F668981" i="1"/>
  <c r="F668980" i="1"/>
  <c r="F668979" i="1"/>
  <c r="F668978" i="1"/>
  <c r="F668977" i="1"/>
  <c r="F668976" i="1"/>
  <c r="F668975" i="1"/>
  <c r="F668974" i="1"/>
  <c r="F668973" i="1"/>
  <c r="F668972" i="1"/>
  <c r="F668971" i="1"/>
  <c r="F668970" i="1"/>
  <c r="F668969" i="1"/>
  <c r="F668968" i="1"/>
  <c r="F668967" i="1"/>
  <c r="F668966" i="1"/>
  <c r="F668965" i="1"/>
  <c r="F668964" i="1"/>
  <c r="F668963" i="1"/>
  <c r="F668962" i="1"/>
  <c r="F668961" i="1"/>
  <c r="F668960" i="1"/>
  <c r="F668959" i="1"/>
  <c r="F668958" i="1"/>
  <c r="F668957" i="1"/>
  <c r="F668956" i="1"/>
  <c r="F668955" i="1"/>
  <c r="F668954" i="1"/>
  <c r="F668953" i="1"/>
  <c r="F668952" i="1"/>
  <c r="F668951" i="1"/>
  <c r="F668950" i="1"/>
  <c r="F668949" i="1"/>
  <c r="F668948" i="1"/>
  <c r="F668947" i="1"/>
  <c r="F668946" i="1"/>
  <c r="F668945" i="1"/>
  <c r="F668944" i="1"/>
  <c r="F668943" i="1"/>
  <c r="F668942" i="1"/>
  <c r="F668941" i="1"/>
  <c r="F668940" i="1"/>
  <c r="F668939" i="1"/>
  <c r="F668938" i="1"/>
  <c r="F668937" i="1"/>
  <c r="F668936" i="1"/>
  <c r="F668935" i="1"/>
  <c r="F668934" i="1"/>
  <c r="F668933" i="1"/>
  <c r="F668932" i="1"/>
  <c r="F668931" i="1"/>
  <c r="F668930" i="1"/>
  <c r="F668929" i="1"/>
  <c r="F668928" i="1"/>
  <c r="F668927" i="1"/>
  <c r="F668926" i="1"/>
  <c r="F668925" i="1"/>
  <c r="F668924" i="1"/>
  <c r="F668923" i="1"/>
  <c r="F668922" i="1"/>
  <c r="F668921" i="1"/>
  <c r="F668920" i="1"/>
  <c r="F668919" i="1"/>
  <c r="F668918" i="1"/>
  <c r="F668917" i="1"/>
  <c r="F668916" i="1"/>
  <c r="F668915" i="1"/>
  <c r="F668914" i="1"/>
  <c r="F668913" i="1"/>
  <c r="F668912" i="1"/>
  <c r="F668911" i="1"/>
  <c r="F668910" i="1"/>
  <c r="F668909" i="1"/>
  <c r="F668908" i="1"/>
  <c r="F668907" i="1"/>
  <c r="F668906" i="1"/>
  <c r="F668905" i="1"/>
  <c r="F668904" i="1"/>
  <c r="F668903" i="1"/>
  <c r="F668902" i="1"/>
  <c r="F668901" i="1"/>
  <c r="F668900" i="1"/>
  <c r="F668899" i="1"/>
  <c r="F668898" i="1"/>
  <c r="F668897" i="1"/>
  <c r="F668896" i="1"/>
  <c r="F668895" i="1"/>
  <c r="F668894" i="1"/>
  <c r="F668893" i="1"/>
  <c r="F668892" i="1"/>
  <c r="F668891" i="1"/>
  <c r="F668890" i="1"/>
  <c r="F668889" i="1"/>
  <c r="F668888" i="1"/>
  <c r="F668887" i="1"/>
  <c r="F668886" i="1"/>
  <c r="F668885" i="1"/>
  <c r="F668884" i="1"/>
  <c r="F668883" i="1"/>
  <c r="F668882" i="1"/>
  <c r="F668881" i="1"/>
  <c r="F668880" i="1"/>
  <c r="F668879" i="1"/>
  <c r="F668878" i="1"/>
  <c r="F668877" i="1"/>
  <c r="F668876" i="1"/>
  <c r="F668875" i="1"/>
  <c r="F668874" i="1"/>
  <c r="F668873" i="1"/>
  <c r="F668872" i="1"/>
  <c r="F668871" i="1"/>
  <c r="F668870" i="1"/>
  <c r="F668869" i="1"/>
  <c r="F668868" i="1"/>
  <c r="F668867" i="1"/>
  <c r="F668866" i="1"/>
  <c r="F668865" i="1"/>
  <c r="F668864" i="1"/>
  <c r="F668863" i="1"/>
  <c r="F668862" i="1"/>
  <c r="F668861" i="1"/>
  <c r="F668860" i="1"/>
  <c r="F668859" i="1"/>
  <c r="F668858" i="1"/>
  <c r="F668857" i="1"/>
  <c r="F668856" i="1"/>
  <c r="F668855" i="1"/>
  <c r="F668854" i="1"/>
  <c r="F668853" i="1"/>
  <c r="F668852" i="1"/>
  <c r="F668851" i="1"/>
  <c r="F668850" i="1"/>
  <c r="F668849" i="1"/>
  <c r="F668848" i="1"/>
  <c r="F668847" i="1"/>
  <c r="F668846" i="1"/>
  <c r="F668845" i="1"/>
  <c r="F668844" i="1"/>
  <c r="F668843" i="1"/>
  <c r="F668842" i="1"/>
  <c r="F668841" i="1"/>
  <c r="F668840" i="1"/>
  <c r="F668839" i="1"/>
  <c r="F668838" i="1"/>
  <c r="F668837" i="1"/>
  <c r="F668836" i="1"/>
  <c r="F668835" i="1"/>
  <c r="F668834" i="1"/>
  <c r="F668833" i="1"/>
  <c r="F668832" i="1"/>
  <c r="F668831" i="1"/>
  <c r="F668830" i="1"/>
  <c r="F668829" i="1"/>
  <c r="F668828" i="1"/>
  <c r="F668827" i="1"/>
  <c r="F668826" i="1"/>
  <c r="F668825" i="1"/>
  <c r="F668824" i="1"/>
  <c r="F668823" i="1"/>
  <c r="F668822" i="1"/>
  <c r="F668821" i="1"/>
  <c r="F668820" i="1"/>
  <c r="F668819" i="1"/>
  <c r="F668818" i="1"/>
  <c r="F668817" i="1"/>
  <c r="F668816" i="1"/>
  <c r="F668815" i="1"/>
  <c r="F668814" i="1"/>
  <c r="F668813" i="1"/>
  <c r="F668812" i="1"/>
  <c r="F668811" i="1"/>
  <c r="F668810" i="1"/>
  <c r="F668809" i="1"/>
  <c r="F668808" i="1"/>
  <c r="F668807" i="1"/>
  <c r="F668806" i="1"/>
  <c r="F668805" i="1"/>
  <c r="F668804" i="1"/>
  <c r="F668803" i="1"/>
  <c r="F668802" i="1"/>
  <c r="F668801" i="1"/>
  <c r="F668800" i="1"/>
  <c r="F668799" i="1"/>
  <c r="F668798" i="1"/>
  <c r="F668797" i="1"/>
  <c r="F668796" i="1"/>
  <c r="F668795" i="1"/>
  <c r="F668794" i="1"/>
  <c r="F668793" i="1"/>
  <c r="F668792" i="1"/>
  <c r="F668791" i="1"/>
  <c r="F668790" i="1"/>
  <c r="F668789" i="1"/>
  <c r="F668788" i="1"/>
  <c r="F668787" i="1"/>
  <c r="F668786" i="1"/>
  <c r="F668785" i="1"/>
  <c r="F668784" i="1"/>
  <c r="F668783" i="1"/>
  <c r="F668782" i="1"/>
  <c r="F668781" i="1"/>
  <c r="F668780" i="1"/>
  <c r="F668779" i="1"/>
  <c r="F668778" i="1"/>
  <c r="F668777" i="1"/>
  <c r="F668776" i="1"/>
  <c r="F668775" i="1"/>
  <c r="F668774" i="1"/>
  <c r="F668773" i="1"/>
  <c r="F668772" i="1"/>
  <c r="F668771" i="1"/>
  <c r="F668770" i="1"/>
  <c r="F668769" i="1"/>
  <c r="F668768" i="1"/>
  <c r="F668767" i="1"/>
  <c r="F668766" i="1"/>
  <c r="F668765" i="1"/>
  <c r="F668764" i="1"/>
  <c r="F668763" i="1"/>
  <c r="F668762" i="1"/>
  <c r="F668761" i="1"/>
  <c r="F668760" i="1"/>
  <c r="F668759" i="1"/>
  <c r="F668758" i="1"/>
  <c r="F668757" i="1"/>
  <c r="F668756" i="1"/>
  <c r="F668755" i="1"/>
  <c r="F668754" i="1"/>
  <c r="F668753" i="1"/>
  <c r="F668752" i="1"/>
  <c r="F668751" i="1"/>
  <c r="F668750" i="1"/>
  <c r="F668749" i="1"/>
  <c r="F668748" i="1"/>
  <c r="F668747" i="1"/>
  <c r="F668746" i="1"/>
  <c r="F668745" i="1"/>
  <c r="F668744" i="1"/>
  <c r="F668743" i="1"/>
  <c r="F668742" i="1"/>
  <c r="F668741" i="1"/>
  <c r="F668740" i="1"/>
  <c r="F668739" i="1"/>
  <c r="F668738" i="1"/>
  <c r="F668737" i="1"/>
  <c r="F668736" i="1"/>
  <c r="F668735" i="1"/>
  <c r="F668734" i="1"/>
  <c r="F668733" i="1"/>
  <c r="F668732" i="1"/>
  <c r="F668731" i="1"/>
  <c r="F668730" i="1"/>
  <c r="F668729" i="1"/>
  <c r="F668728" i="1"/>
  <c r="F668727" i="1"/>
  <c r="F668726" i="1"/>
  <c r="F668725" i="1"/>
  <c r="F668724" i="1"/>
  <c r="F668723" i="1"/>
  <c r="F668722" i="1"/>
  <c r="F668721" i="1"/>
  <c r="F668720" i="1"/>
  <c r="F668719" i="1"/>
  <c r="F668718" i="1"/>
  <c r="F668717" i="1"/>
  <c r="F668716" i="1"/>
  <c r="F668715" i="1"/>
  <c r="F668714" i="1"/>
  <c r="F668713" i="1"/>
  <c r="F668712" i="1"/>
  <c r="F668711" i="1"/>
  <c r="F668710" i="1"/>
  <c r="F668709" i="1"/>
  <c r="F668708" i="1"/>
  <c r="F668707" i="1"/>
  <c r="F668706" i="1"/>
  <c r="F668705" i="1"/>
  <c r="F668704" i="1"/>
  <c r="F668703" i="1"/>
  <c r="F668702" i="1"/>
  <c r="F668701" i="1"/>
  <c r="F668700" i="1"/>
  <c r="F668699" i="1"/>
  <c r="F668698" i="1"/>
  <c r="F668697" i="1"/>
  <c r="F668696" i="1"/>
  <c r="F668695" i="1"/>
  <c r="F668694" i="1"/>
  <c r="F668693" i="1"/>
  <c r="F668692" i="1"/>
  <c r="F668691" i="1"/>
  <c r="F668690" i="1"/>
  <c r="F668689" i="1"/>
  <c r="F668688" i="1"/>
  <c r="F668687" i="1"/>
  <c r="F668686" i="1"/>
  <c r="F668685" i="1"/>
  <c r="F668684" i="1"/>
  <c r="F668683" i="1"/>
  <c r="F668682" i="1"/>
  <c r="F668681" i="1"/>
  <c r="F668680" i="1"/>
  <c r="F668679" i="1"/>
  <c r="F668678" i="1"/>
  <c r="F668677" i="1"/>
  <c r="F668676" i="1"/>
  <c r="F668675" i="1"/>
  <c r="F668674" i="1"/>
  <c r="F668673" i="1"/>
  <c r="F668672" i="1"/>
  <c r="F668671" i="1"/>
  <c r="F668670" i="1"/>
  <c r="F668669" i="1"/>
  <c r="F668668" i="1"/>
  <c r="F668667" i="1"/>
  <c r="F668666" i="1"/>
  <c r="F668665" i="1"/>
  <c r="F668664" i="1"/>
  <c r="F668663" i="1"/>
  <c r="F668662" i="1"/>
  <c r="F668661" i="1"/>
  <c r="F668660" i="1"/>
  <c r="F668659" i="1"/>
  <c r="F668658" i="1"/>
  <c r="F668657" i="1"/>
  <c r="F668656" i="1"/>
  <c r="F668655" i="1"/>
  <c r="F668654" i="1"/>
  <c r="F668653" i="1"/>
  <c r="F668652" i="1"/>
  <c r="F668651" i="1"/>
  <c r="F668650" i="1"/>
  <c r="F668649" i="1"/>
  <c r="F668648" i="1"/>
  <c r="F668647" i="1"/>
  <c r="F668646" i="1"/>
  <c r="F668645" i="1"/>
  <c r="F668644" i="1"/>
  <c r="F668643" i="1"/>
  <c r="F668642" i="1"/>
  <c r="F668641" i="1"/>
  <c r="F668640" i="1"/>
  <c r="F668639" i="1"/>
  <c r="F668638" i="1"/>
  <c r="F668637" i="1"/>
  <c r="F668636" i="1"/>
  <c r="F668635" i="1"/>
  <c r="F668634" i="1"/>
  <c r="F668633" i="1"/>
  <c r="F668632" i="1"/>
  <c r="F668631" i="1"/>
  <c r="F668630" i="1"/>
  <c r="F668629" i="1"/>
  <c r="F668628" i="1"/>
  <c r="F668627" i="1"/>
  <c r="F668626" i="1"/>
  <c r="F668625" i="1"/>
  <c r="F668624" i="1"/>
  <c r="F668623" i="1"/>
  <c r="F668622" i="1"/>
  <c r="F668621" i="1"/>
  <c r="F668620" i="1"/>
  <c r="F668619" i="1"/>
  <c r="F668618" i="1"/>
  <c r="F668617" i="1"/>
  <c r="F668616" i="1"/>
  <c r="F668615" i="1"/>
  <c r="F668614" i="1"/>
  <c r="F668613" i="1"/>
  <c r="F668612" i="1"/>
  <c r="F668611" i="1"/>
  <c r="F668610" i="1"/>
  <c r="F668609" i="1"/>
  <c r="F668608" i="1"/>
  <c r="F668607" i="1"/>
  <c r="F668606" i="1"/>
  <c r="F668605" i="1"/>
  <c r="F668604" i="1"/>
  <c r="F668603" i="1"/>
  <c r="F668602" i="1"/>
  <c r="F668601" i="1"/>
  <c r="F668600" i="1"/>
  <c r="F668599" i="1"/>
  <c r="F668598" i="1"/>
  <c r="F668597" i="1"/>
  <c r="F668596" i="1"/>
  <c r="F668595" i="1"/>
  <c r="F668594" i="1"/>
  <c r="F668593" i="1"/>
  <c r="F668592" i="1"/>
  <c r="F668591" i="1"/>
  <c r="F668590" i="1"/>
  <c r="F668589" i="1"/>
  <c r="F668588" i="1"/>
  <c r="F668587" i="1"/>
  <c r="F668586" i="1"/>
  <c r="F668585" i="1"/>
  <c r="F668584" i="1"/>
  <c r="F668583" i="1"/>
  <c r="F668582" i="1"/>
  <c r="F668581" i="1"/>
  <c r="F668580" i="1"/>
  <c r="F668579" i="1"/>
  <c r="F668578" i="1"/>
  <c r="F668577" i="1"/>
  <c r="F668576" i="1"/>
  <c r="F668575" i="1"/>
  <c r="F668574" i="1"/>
  <c r="F668573" i="1"/>
  <c r="F668572" i="1"/>
  <c r="F668571" i="1"/>
  <c r="F668570" i="1"/>
  <c r="F668569" i="1"/>
  <c r="F668568" i="1"/>
  <c r="F668567" i="1"/>
  <c r="F668566" i="1"/>
  <c r="F668565" i="1"/>
  <c r="F668564" i="1"/>
  <c r="F668563" i="1"/>
  <c r="F668562" i="1"/>
  <c r="F668561" i="1"/>
  <c r="F668560" i="1"/>
  <c r="F668559" i="1"/>
  <c r="F668558" i="1"/>
  <c r="F668557" i="1"/>
  <c r="F668556" i="1"/>
  <c r="F668555" i="1"/>
  <c r="F668554" i="1"/>
  <c r="F668553" i="1"/>
  <c r="F668552" i="1"/>
  <c r="F668551" i="1"/>
  <c r="F668550" i="1"/>
  <c r="F668549" i="1"/>
  <c r="F668548" i="1"/>
  <c r="F668547" i="1"/>
  <c r="F668546" i="1"/>
  <c r="F668545" i="1"/>
  <c r="F668544" i="1"/>
  <c r="F668543" i="1"/>
  <c r="F668542" i="1"/>
  <c r="F668541" i="1"/>
  <c r="F668540" i="1"/>
  <c r="F668539" i="1"/>
  <c r="F668538" i="1"/>
  <c r="F668537" i="1"/>
  <c r="F668536" i="1"/>
  <c r="F668535" i="1"/>
  <c r="F668534" i="1"/>
  <c r="F668533" i="1"/>
  <c r="F668532" i="1"/>
  <c r="F668531" i="1"/>
  <c r="F668530" i="1"/>
  <c r="F668529" i="1"/>
  <c r="F668528" i="1"/>
  <c r="F668527" i="1"/>
  <c r="F668526" i="1"/>
  <c r="F668525" i="1"/>
  <c r="F668524" i="1"/>
  <c r="F668523" i="1"/>
  <c r="F668522" i="1"/>
  <c r="F668521" i="1"/>
  <c r="F668520" i="1"/>
  <c r="F668519" i="1"/>
  <c r="F668518" i="1"/>
  <c r="F668517" i="1"/>
  <c r="F668516" i="1"/>
  <c r="F668515" i="1"/>
  <c r="F668514" i="1"/>
  <c r="F668513" i="1"/>
  <c r="F668512" i="1"/>
  <c r="F668511" i="1"/>
  <c r="F668510" i="1"/>
  <c r="F668509" i="1"/>
  <c r="F668508" i="1"/>
  <c r="F668507" i="1"/>
  <c r="F668506" i="1"/>
  <c r="F668505" i="1"/>
  <c r="F668504" i="1"/>
  <c r="F668503" i="1"/>
  <c r="F668502" i="1"/>
  <c r="F668501" i="1"/>
  <c r="F668500" i="1"/>
  <c r="F668499" i="1"/>
  <c r="F668498" i="1"/>
  <c r="F668497" i="1"/>
  <c r="F668496" i="1"/>
  <c r="F668495" i="1"/>
  <c r="F668494" i="1"/>
  <c r="F668493" i="1"/>
  <c r="F668492" i="1"/>
  <c r="F668491" i="1"/>
  <c r="F668490" i="1"/>
  <c r="F668489" i="1"/>
  <c r="F668488" i="1"/>
  <c r="F668487" i="1"/>
  <c r="F668486" i="1"/>
  <c r="F668485" i="1"/>
  <c r="F668484" i="1"/>
  <c r="F668483" i="1"/>
  <c r="F668482" i="1"/>
  <c r="F668481" i="1"/>
  <c r="F668480" i="1"/>
  <c r="F668479" i="1"/>
  <c r="F668478" i="1"/>
  <c r="F668477" i="1"/>
  <c r="F668476" i="1"/>
  <c r="F668475" i="1"/>
  <c r="F668474" i="1"/>
  <c r="F668473" i="1"/>
  <c r="F668472" i="1"/>
  <c r="F668471" i="1"/>
  <c r="F668470" i="1"/>
  <c r="F668469" i="1"/>
  <c r="F668468" i="1"/>
  <c r="F668467" i="1"/>
  <c r="F668466" i="1"/>
  <c r="F668465" i="1"/>
  <c r="F668464" i="1"/>
  <c r="F668463" i="1"/>
  <c r="F668462" i="1"/>
  <c r="F668461" i="1"/>
  <c r="F668460" i="1"/>
  <c r="F668459" i="1"/>
  <c r="F668458" i="1"/>
  <c r="F668457" i="1"/>
  <c r="F668456" i="1"/>
  <c r="F668455" i="1"/>
  <c r="F668454" i="1"/>
  <c r="F668453" i="1"/>
  <c r="F668452" i="1"/>
  <c r="F668451" i="1"/>
  <c r="F668450" i="1"/>
  <c r="F668449" i="1"/>
  <c r="F668448" i="1"/>
  <c r="F668447" i="1"/>
  <c r="F668446" i="1"/>
  <c r="F668445" i="1"/>
  <c r="F668444" i="1"/>
  <c r="F668443" i="1"/>
  <c r="F668442" i="1"/>
  <c r="F668441" i="1"/>
  <c r="F668440" i="1"/>
  <c r="F668439" i="1"/>
  <c r="F668438" i="1"/>
  <c r="F668437" i="1"/>
  <c r="F668436" i="1"/>
  <c r="F668435" i="1"/>
  <c r="F668434" i="1"/>
  <c r="F668433" i="1"/>
  <c r="F668432" i="1"/>
  <c r="F668431" i="1"/>
  <c r="F668430" i="1"/>
  <c r="F668429" i="1"/>
  <c r="F668428" i="1"/>
  <c r="F668427" i="1"/>
  <c r="F668426" i="1"/>
  <c r="F668425" i="1"/>
  <c r="F668424" i="1"/>
  <c r="F668423" i="1"/>
  <c r="F668422" i="1"/>
  <c r="F668421" i="1"/>
  <c r="F668420" i="1"/>
  <c r="F668419" i="1"/>
  <c r="F668418" i="1"/>
  <c r="F668417" i="1"/>
  <c r="F668416" i="1"/>
  <c r="F668415" i="1"/>
  <c r="F668414" i="1"/>
  <c r="F668413" i="1"/>
  <c r="F668412" i="1"/>
  <c r="F668411" i="1"/>
  <c r="F668410" i="1"/>
  <c r="F668409" i="1"/>
  <c r="F668408" i="1"/>
  <c r="F668407" i="1"/>
  <c r="F668406" i="1"/>
  <c r="F668405" i="1"/>
  <c r="F668404" i="1"/>
  <c r="F668403" i="1"/>
  <c r="F668402" i="1"/>
  <c r="F668401" i="1"/>
  <c r="F668400" i="1"/>
  <c r="F668399" i="1"/>
  <c r="F668398" i="1"/>
  <c r="F668397" i="1"/>
  <c r="F668396" i="1"/>
  <c r="F668395" i="1"/>
  <c r="F668394" i="1"/>
  <c r="F668393" i="1"/>
  <c r="F668392" i="1"/>
  <c r="F668391" i="1"/>
  <c r="F668390" i="1"/>
  <c r="F668389" i="1"/>
  <c r="F668388" i="1"/>
  <c r="F668387" i="1"/>
  <c r="F668386" i="1"/>
  <c r="F668385" i="1"/>
  <c r="F668384" i="1"/>
  <c r="F668383" i="1"/>
  <c r="F668382" i="1"/>
  <c r="F668381" i="1"/>
  <c r="F668380" i="1"/>
  <c r="F668379" i="1"/>
  <c r="F668378" i="1"/>
  <c r="F668377" i="1"/>
  <c r="F668376" i="1"/>
  <c r="F668375" i="1"/>
  <c r="F668374" i="1"/>
  <c r="F668373" i="1"/>
  <c r="F668372" i="1"/>
  <c r="F668371" i="1"/>
  <c r="F668370" i="1"/>
  <c r="F668369" i="1"/>
  <c r="F668368" i="1"/>
  <c r="F668367" i="1"/>
  <c r="F668366" i="1"/>
  <c r="F668365" i="1"/>
  <c r="F668364" i="1"/>
  <c r="F668363" i="1"/>
  <c r="F668362" i="1"/>
  <c r="F668361" i="1"/>
  <c r="F668360" i="1"/>
  <c r="F668359" i="1"/>
  <c r="F668358" i="1"/>
  <c r="F668357" i="1"/>
  <c r="F668356" i="1"/>
  <c r="F668355" i="1"/>
  <c r="F668354" i="1"/>
  <c r="F668353" i="1"/>
  <c r="F668352" i="1"/>
  <c r="F668351" i="1"/>
  <c r="F668350" i="1"/>
  <c r="F668349" i="1"/>
  <c r="F668348" i="1"/>
  <c r="F668347" i="1"/>
  <c r="F668346" i="1"/>
  <c r="F668345" i="1"/>
  <c r="F668344" i="1"/>
  <c r="F668343" i="1"/>
  <c r="F668342" i="1"/>
  <c r="F668341" i="1"/>
  <c r="F668340" i="1"/>
  <c r="F668339" i="1"/>
  <c r="F668338" i="1"/>
  <c r="F668337" i="1"/>
  <c r="F668336" i="1"/>
  <c r="F668335" i="1"/>
  <c r="F668334" i="1"/>
  <c r="F668333" i="1"/>
  <c r="F668332" i="1"/>
  <c r="F668331" i="1"/>
  <c r="F668330" i="1"/>
  <c r="F668329" i="1"/>
  <c r="F668328" i="1"/>
  <c r="F668327" i="1"/>
  <c r="F668326" i="1"/>
  <c r="F668325" i="1"/>
  <c r="F668324" i="1"/>
  <c r="F668323" i="1"/>
  <c r="F668322" i="1"/>
  <c r="F668321" i="1"/>
  <c r="F668320" i="1"/>
  <c r="F668319" i="1"/>
  <c r="F668318" i="1"/>
  <c r="F668317" i="1"/>
  <c r="F668316" i="1"/>
  <c r="F668315" i="1"/>
  <c r="F668314" i="1"/>
  <c r="F668313" i="1"/>
  <c r="F668312" i="1"/>
  <c r="F668311" i="1"/>
  <c r="F668310" i="1"/>
  <c r="F668309" i="1"/>
  <c r="F668308" i="1"/>
  <c r="F668307" i="1"/>
  <c r="F668306" i="1"/>
  <c r="F668305" i="1"/>
  <c r="F668304" i="1"/>
  <c r="F668303" i="1"/>
  <c r="F668302" i="1"/>
  <c r="F668301" i="1"/>
  <c r="F668300" i="1"/>
  <c r="F668299" i="1"/>
  <c r="F668298" i="1"/>
  <c r="F668297" i="1"/>
  <c r="F668296" i="1"/>
  <c r="F668295" i="1"/>
  <c r="F668294" i="1"/>
  <c r="F668293" i="1"/>
  <c r="F668292" i="1"/>
  <c r="F668291" i="1"/>
  <c r="F668290" i="1"/>
  <c r="F668289" i="1"/>
  <c r="F668288" i="1"/>
  <c r="F668287" i="1"/>
  <c r="F668286" i="1"/>
  <c r="F668285" i="1"/>
  <c r="F668284" i="1"/>
  <c r="F668283" i="1"/>
  <c r="F668282" i="1"/>
  <c r="F668281" i="1"/>
  <c r="F668280" i="1"/>
  <c r="F668279" i="1"/>
  <c r="F668278" i="1"/>
  <c r="F668277" i="1"/>
  <c r="F668276" i="1"/>
  <c r="F668275" i="1"/>
  <c r="F668274" i="1"/>
  <c r="F668273" i="1"/>
  <c r="F668272" i="1"/>
  <c r="F668271" i="1"/>
  <c r="F668270" i="1"/>
  <c r="F668269" i="1"/>
  <c r="F668268" i="1"/>
  <c r="F668267" i="1"/>
  <c r="F668266" i="1"/>
  <c r="F668265" i="1"/>
  <c r="F668264" i="1"/>
  <c r="F668263" i="1"/>
  <c r="F668262" i="1"/>
  <c r="F668261" i="1"/>
  <c r="F668260" i="1"/>
  <c r="F668259" i="1"/>
  <c r="F668258" i="1"/>
  <c r="F668257" i="1"/>
  <c r="F668256" i="1"/>
  <c r="F668255" i="1"/>
  <c r="F668254" i="1"/>
  <c r="F668253" i="1"/>
  <c r="F668252" i="1"/>
  <c r="F668251" i="1"/>
  <c r="F668250" i="1"/>
  <c r="F668249" i="1"/>
  <c r="F668248" i="1"/>
  <c r="F668247" i="1"/>
  <c r="F668246" i="1"/>
  <c r="F668245" i="1"/>
  <c r="F668244" i="1"/>
  <c r="F668243" i="1"/>
  <c r="F668242" i="1"/>
  <c r="F668241" i="1"/>
  <c r="F668240" i="1"/>
  <c r="F668239" i="1"/>
  <c r="F668238" i="1"/>
  <c r="F668237" i="1"/>
  <c r="F668236" i="1"/>
  <c r="F668235" i="1"/>
  <c r="F668234" i="1"/>
  <c r="F668233" i="1"/>
  <c r="F668232" i="1"/>
  <c r="F668231" i="1"/>
  <c r="F668230" i="1"/>
  <c r="F668229" i="1"/>
  <c r="F668228" i="1"/>
  <c r="F668227" i="1"/>
  <c r="F668226" i="1"/>
  <c r="F668225" i="1"/>
  <c r="F668224" i="1"/>
  <c r="F668223" i="1"/>
  <c r="F668222" i="1"/>
  <c r="F668221" i="1"/>
  <c r="F668220" i="1"/>
  <c r="F668219" i="1"/>
  <c r="F668218" i="1"/>
  <c r="F668217" i="1"/>
  <c r="F668216" i="1"/>
  <c r="F668215" i="1"/>
  <c r="F668214" i="1"/>
  <c r="F668213" i="1"/>
  <c r="F668212" i="1"/>
  <c r="F668211" i="1"/>
  <c r="F668210" i="1"/>
  <c r="F668209" i="1"/>
  <c r="F668208" i="1"/>
  <c r="F668207" i="1"/>
  <c r="F668206" i="1"/>
  <c r="F668205" i="1"/>
  <c r="F668204" i="1"/>
  <c r="F668203" i="1"/>
  <c r="F668202" i="1"/>
  <c r="F668201" i="1"/>
  <c r="F668200" i="1"/>
  <c r="F668199" i="1"/>
  <c r="F668198" i="1"/>
  <c r="F668197" i="1"/>
  <c r="F668196" i="1"/>
  <c r="F668195" i="1"/>
  <c r="F668194" i="1"/>
  <c r="F668193" i="1"/>
  <c r="F668192" i="1"/>
  <c r="F668191" i="1"/>
  <c r="F668190" i="1"/>
  <c r="F668189" i="1"/>
  <c r="F668188" i="1"/>
  <c r="F668187" i="1"/>
  <c r="F668186" i="1"/>
  <c r="F668185" i="1"/>
  <c r="F668184" i="1"/>
  <c r="F668183" i="1"/>
  <c r="F668182" i="1"/>
  <c r="F668181" i="1"/>
  <c r="F668180" i="1"/>
  <c r="F668179" i="1"/>
  <c r="F668178" i="1"/>
  <c r="F668177" i="1"/>
  <c r="F668176" i="1"/>
  <c r="F668175" i="1"/>
  <c r="F668174" i="1"/>
  <c r="F668173" i="1"/>
  <c r="F668172" i="1"/>
  <c r="F668171" i="1"/>
  <c r="F668170" i="1"/>
  <c r="F668169" i="1"/>
  <c r="F668168" i="1"/>
  <c r="F668167" i="1"/>
  <c r="F668166" i="1"/>
  <c r="F668165" i="1"/>
  <c r="F668164" i="1"/>
  <c r="F668163" i="1"/>
  <c r="F668162" i="1"/>
  <c r="F668161" i="1"/>
  <c r="F668160" i="1"/>
  <c r="F668159" i="1"/>
  <c r="F668158" i="1"/>
  <c r="F668157" i="1"/>
  <c r="F668156" i="1"/>
  <c r="F668155" i="1"/>
  <c r="F668154" i="1"/>
  <c r="F668153" i="1"/>
  <c r="F668152" i="1"/>
  <c r="F668151" i="1"/>
  <c r="F668150" i="1"/>
  <c r="F668149" i="1"/>
  <c r="F668148" i="1"/>
  <c r="F668147" i="1"/>
  <c r="F668146" i="1"/>
  <c r="F668145" i="1"/>
  <c r="F668144" i="1"/>
  <c r="F668143" i="1"/>
  <c r="F668142" i="1"/>
  <c r="F668141" i="1"/>
  <c r="F668140" i="1"/>
  <c r="F668139" i="1"/>
  <c r="F668138" i="1"/>
  <c r="F668137" i="1"/>
  <c r="F668136" i="1"/>
  <c r="F668135" i="1"/>
  <c r="F668134" i="1"/>
  <c r="F668133" i="1"/>
  <c r="F668132" i="1"/>
  <c r="F668131" i="1"/>
  <c r="F668130" i="1"/>
  <c r="F668129" i="1"/>
  <c r="F668128" i="1"/>
  <c r="F668127" i="1"/>
  <c r="F668126" i="1"/>
  <c r="F668125" i="1"/>
  <c r="F668124" i="1"/>
  <c r="F668123" i="1"/>
  <c r="F668122" i="1"/>
  <c r="F668121" i="1"/>
  <c r="F668120" i="1"/>
  <c r="F668119" i="1"/>
  <c r="F668118" i="1"/>
  <c r="F668117" i="1"/>
  <c r="F668116" i="1"/>
  <c r="F668115" i="1"/>
  <c r="F668114" i="1"/>
  <c r="F668113" i="1"/>
  <c r="F668112" i="1"/>
  <c r="F668111" i="1"/>
  <c r="F668110" i="1"/>
  <c r="F668109" i="1"/>
  <c r="F668108" i="1"/>
  <c r="F668107" i="1"/>
  <c r="F668106" i="1"/>
  <c r="F668105" i="1"/>
  <c r="F668104" i="1"/>
  <c r="F668103" i="1"/>
  <c r="F668102" i="1"/>
  <c r="F668101" i="1"/>
  <c r="F668100" i="1"/>
  <c r="F668099" i="1"/>
  <c r="F668098" i="1"/>
  <c r="F668097" i="1"/>
  <c r="F668096" i="1"/>
  <c r="F668095" i="1"/>
  <c r="F668094" i="1"/>
  <c r="F668093" i="1"/>
  <c r="F668092" i="1"/>
  <c r="F668091" i="1"/>
  <c r="F668090" i="1"/>
  <c r="F668089" i="1"/>
  <c r="F668088" i="1"/>
  <c r="F668087" i="1"/>
  <c r="F668086" i="1"/>
  <c r="F668085" i="1"/>
  <c r="F668084" i="1"/>
  <c r="F668083" i="1"/>
  <c r="F668082" i="1"/>
  <c r="F668081" i="1"/>
  <c r="F668080" i="1"/>
  <c r="F668079" i="1"/>
  <c r="F668078" i="1"/>
  <c r="F668077" i="1"/>
  <c r="F668076" i="1"/>
  <c r="F668075" i="1"/>
  <c r="F668074" i="1"/>
  <c r="F668073" i="1"/>
  <c r="F668072" i="1"/>
  <c r="F668071" i="1"/>
  <c r="F668070" i="1"/>
  <c r="F668069" i="1"/>
  <c r="F668068" i="1"/>
  <c r="F668067" i="1"/>
  <c r="F668066" i="1"/>
  <c r="F668065" i="1"/>
  <c r="F668064" i="1"/>
  <c r="F668063" i="1"/>
  <c r="F668062" i="1"/>
  <c r="F668061" i="1"/>
  <c r="F668060" i="1"/>
  <c r="F668059" i="1"/>
  <c r="F668058" i="1"/>
  <c r="F668057" i="1"/>
  <c r="F668056" i="1"/>
  <c r="F668055" i="1"/>
  <c r="F668054" i="1"/>
  <c r="F668053" i="1"/>
  <c r="F668052" i="1"/>
  <c r="F668051" i="1"/>
  <c r="F668050" i="1"/>
  <c r="F668049" i="1"/>
  <c r="F668048" i="1"/>
  <c r="F668047" i="1"/>
  <c r="F668046" i="1"/>
  <c r="F668045" i="1"/>
  <c r="F668044" i="1"/>
  <c r="F668043" i="1"/>
  <c r="F668042" i="1"/>
  <c r="F668041" i="1"/>
  <c r="F668040" i="1"/>
  <c r="F668039" i="1"/>
  <c r="F668038" i="1"/>
  <c r="F668037" i="1"/>
  <c r="F668036" i="1"/>
  <c r="F668035" i="1"/>
  <c r="F668034" i="1"/>
  <c r="F668033" i="1"/>
  <c r="F668032" i="1"/>
  <c r="F668031" i="1"/>
  <c r="F668030" i="1"/>
  <c r="F668029" i="1"/>
  <c r="F668028" i="1"/>
  <c r="F668027" i="1"/>
  <c r="F668026" i="1"/>
  <c r="F668025" i="1"/>
  <c r="F668024" i="1"/>
  <c r="F668023" i="1"/>
  <c r="F668022" i="1"/>
  <c r="F668021" i="1"/>
  <c r="F668020" i="1"/>
  <c r="F668019" i="1"/>
  <c r="F668018" i="1"/>
  <c r="F668017" i="1"/>
  <c r="F668016" i="1"/>
  <c r="F668015" i="1"/>
  <c r="F668014" i="1"/>
  <c r="F668013" i="1"/>
  <c r="F668012" i="1"/>
  <c r="F668011" i="1"/>
  <c r="F668010" i="1"/>
  <c r="F668009" i="1"/>
  <c r="F668008" i="1"/>
  <c r="F668007" i="1"/>
  <c r="F668006" i="1"/>
  <c r="F668005" i="1"/>
  <c r="F668004" i="1"/>
  <c r="F668003" i="1"/>
  <c r="F668002" i="1"/>
  <c r="F668001" i="1"/>
  <c r="F668000" i="1"/>
  <c r="F667999" i="1"/>
  <c r="F667998" i="1"/>
  <c r="F667997" i="1"/>
  <c r="F667996" i="1"/>
  <c r="F667995" i="1"/>
  <c r="F667994" i="1"/>
  <c r="F667993" i="1"/>
  <c r="F667992" i="1"/>
  <c r="F667991" i="1"/>
  <c r="F667990" i="1"/>
  <c r="F667989" i="1"/>
  <c r="F667988" i="1"/>
  <c r="F667987" i="1"/>
  <c r="F667986" i="1"/>
  <c r="F667985" i="1"/>
  <c r="F667984" i="1"/>
  <c r="F667983" i="1"/>
  <c r="F667982" i="1"/>
  <c r="F667981" i="1"/>
  <c r="F667980" i="1"/>
  <c r="F667979" i="1"/>
  <c r="F667978" i="1"/>
  <c r="F667977" i="1"/>
  <c r="F667976" i="1"/>
  <c r="F667975" i="1"/>
  <c r="F667974" i="1"/>
  <c r="F667973" i="1"/>
  <c r="F667972" i="1"/>
  <c r="F667971" i="1"/>
  <c r="F667970" i="1"/>
  <c r="F667969" i="1"/>
  <c r="F667968" i="1"/>
  <c r="F667967" i="1"/>
  <c r="F667966" i="1"/>
  <c r="F667965" i="1"/>
  <c r="F667964" i="1"/>
  <c r="F667963" i="1"/>
  <c r="F667962" i="1"/>
  <c r="F667961" i="1"/>
  <c r="F667960" i="1"/>
  <c r="F667959" i="1"/>
  <c r="F667958" i="1"/>
  <c r="F667957" i="1"/>
  <c r="F667956" i="1"/>
  <c r="F667955" i="1"/>
  <c r="F667954" i="1"/>
  <c r="F667953" i="1"/>
  <c r="F667952" i="1"/>
  <c r="F667951" i="1"/>
  <c r="F667950" i="1"/>
  <c r="F667949" i="1"/>
  <c r="F667948" i="1"/>
  <c r="F667947" i="1"/>
  <c r="F667946" i="1"/>
  <c r="F667945" i="1"/>
  <c r="F667944" i="1"/>
  <c r="F667943" i="1"/>
  <c r="F667942" i="1"/>
  <c r="F667941" i="1"/>
  <c r="F667940" i="1"/>
  <c r="F667939" i="1"/>
  <c r="F667938" i="1"/>
  <c r="F667937" i="1"/>
  <c r="F667936" i="1"/>
  <c r="F667935" i="1"/>
  <c r="F667934" i="1"/>
  <c r="F667933" i="1"/>
  <c r="F667932" i="1"/>
  <c r="F667931" i="1"/>
  <c r="F667930" i="1"/>
  <c r="F667929" i="1"/>
  <c r="F667928" i="1"/>
  <c r="F667927" i="1"/>
  <c r="F667926" i="1"/>
  <c r="F667925" i="1"/>
  <c r="F667924" i="1"/>
  <c r="F667923" i="1"/>
  <c r="F667922" i="1"/>
  <c r="F667921" i="1"/>
  <c r="F667920" i="1"/>
  <c r="F667919" i="1"/>
  <c r="F667918" i="1"/>
  <c r="F667917" i="1"/>
  <c r="F667916" i="1"/>
  <c r="F667915" i="1"/>
  <c r="F667914" i="1"/>
  <c r="F667913" i="1"/>
  <c r="F667912" i="1"/>
  <c r="F667911" i="1"/>
  <c r="F667910" i="1"/>
  <c r="F667909" i="1"/>
  <c r="F667908" i="1"/>
  <c r="F667907" i="1"/>
  <c r="F667906" i="1"/>
  <c r="F667905" i="1"/>
  <c r="F667904" i="1"/>
  <c r="F667903" i="1"/>
  <c r="F667902" i="1"/>
  <c r="F667901" i="1"/>
  <c r="F667900" i="1"/>
  <c r="F667899" i="1"/>
  <c r="F667898" i="1"/>
  <c r="F667897" i="1"/>
  <c r="F667896" i="1"/>
  <c r="F667895" i="1"/>
  <c r="F667894" i="1"/>
  <c r="F667893" i="1"/>
  <c r="F667892" i="1"/>
  <c r="F667891" i="1"/>
  <c r="F667890" i="1"/>
  <c r="F667889" i="1"/>
  <c r="F667888" i="1"/>
  <c r="F667887" i="1"/>
  <c r="F667886" i="1"/>
  <c r="F667885" i="1"/>
  <c r="F667884" i="1"/>
  <c r="F667883" i="1"/>
  <c r="F667882" i="1"/>
  <c r="F667881" i="1"/>
  <c r="F667880" i="1"/>
  <c r="F667879" i="1"/>
  <c r="F667878" i="1"/>
  <c r="F667877" i="1"/>
  <c r="F667876" i="1"/>
  <c r="F667875" i="1"/>
  <c r="F667874" i="1"/>
  <c r="F667873" i="1"/>
  <c r="F667872" i="1"/>
  <c r="F667871" i="1"/>
  <c r="F667870" i="1"/>
  <c r="F667869" i="1"/>
  <c r="F667868" i="1"/>
  <c r="F667867" i="1"/>
  <c r="F667866" i="1"/>
  <c r="F667865" i="1"/>
  <c r="F667864" i="1"/>
  <c r="F667863" i="1"/>
  <c r="F667862" i="1"/>
  <c r="F667861" i="1"/>
  <c r="F667860" i="1"/>
  <c r="F667859" i="1"/>
  <c r="F667858" i="1"/>
  <c r="F667857" i="1"/>
  <c r="F667856" i="1"/>
  <c r="F667855" i="1"/>
  <c r="F667854" i="1"/>
  <c r="F667853" i="1"/>
  <c r="F667852" i="1"/>
  <c r="F667851" i="1"/>
  <c r="F667850" i="1"/>
  <c r="F667849" i="1"/>
  <c r="F667848" i="1"/>
  <c r="F667847" i="1"/>
  <c r="F667846" i="1"/>
  <c r="F667845" i="1"/>
  <c r="F667844" i="1"/>
  <c r="F667843" i="1"/>
  <c r="F667842" i="1"/>
  <c r="F667841" i="1"/>
  <c r="F667840" i="1"/>
  <c r="F667839" i="1"/>
  <c r="F667838" i="1"/>
  <c r="F667837" i="1"/>
  <c r="F667836" i="1"/>
  <c r="F667835" i="1"/>
  <c r="F667834" i="1"/>
  <c r="F667833" i="1"/>
  <c r="F667832" i="1"/>
  <c r="F667831" i="1"/>
  <c r="F667830" i="1"/>
  <c r="F667829" i="1"/>
  <c r="F667828" i="1"/>
  <c r="F667827" i="1"/>
  <c r="F667826" i="1"/>
  <c r="F667825" i="1"/>
  <c r="F667824" i="1"/>
  <c r="F667823" i="1"/>
  <c r="F667822" i="1"/>
  <c r="F667821" i="1"/>
  <c r="F667820" i="1"/>
  <c r="F667819" i="1"/>
  <c r="F667818" i="1"/>
  <c r="F667817" i="1"/>
  <c r="F667816" i="1"/>
  <c r="F667815" i="1"/>
  <c r="F667814" i="1"/>
  <c r="F667813" i="1"/>
  <c r="F667812" i="1"/>
  <c r="F667811" i="1"/>
  <c r="F667810" i="1"/>
  <c r="F667809" i="1"/>
  <c r="F667808" i="1"/>
  <c r="F667807" i="1"/>
  <c r="F667806" i="1"/>
  <c r="F667805" i="1"/>
  <c r="F667804" i="1"/>
  <c r="F667803" i="1"/>
  <c r="F667802" i="1"/>
  <c r="F667801" i="1"/>
  <c r="F667800" i="1"/>
  <c r="F667799" i="1"/>
  <c r="F667798" i="1"/>
  <c r="F667797" i="1"/>
  <c r="F667796" i="1"/>
  <c r="F667795" i="1"/>
  <c r="F667794" i="1"/>
  <c r="F667793" i="1"/>
  <c r="F667792" i="1"/>
  <c r="F667791" i="1"/>
  <c r="F667790" i="1"/>
  <c r="F667789" i="1"/>
  <c r="F667788" i="1"/>
  <c r="F667787" i="1"/>
  <c r="F667786" i="1"/>
  <c r="F667785" i="1"/>
  <c r="F667784" i="1"/>
  <c r="F667783" i="1"/>
  <c r="F667782" i="1"/>
  <c r="F667781" i="1"/>
  <c r="F667780" i="1"/>
  <c r="F667779" i="1"/>
  <c r="F667778" i="1"/>
  <c r="F667777" i="1"/>
  <c r="F667776" i="1"/>
  <c r="F667775" i="1"/>
  <c r="F667774" i="1"/>
  <c r="F667773" i="1"/>
  <c r="F667772" i="1"/>
  <c r="F667771" i="1"/>
  <c r="F667770" i="1"/>
  <c r="F667769" i="1"/>
  <c r="F667768" i="1"/>
  <c r="F667767" i="1"/>
  <c r="F667766" i="1"/>
  <c r="F667765" i="1"/>
  <c r="F667764" i="1"/>
  <c r="F667763" i="1"/>
  <c r="F667762" i="1"/>
  <c r="F667761" i="1"/>
  <c r="F667760" i="1"/>
  <c r="F667759" i="1"/>
  <c r="F667758" i="1"/>
  <c r="F667757" i="1"/>
  <c r="F667756" i="1"/>
  <c r="F667755" i="1"/>
  <c r="F667754" i="1"/>
  <c r="F667753" i="1"/>
  <c r="F667752" i="1"/>
  <c r="F667751" i="1"/>
  <c r="F667750" i="1"/>
  <c r="F667749" i="1"/>
  <c r="F667748" i="1"/>
  <c r="F667747" i="1"/>
  <c r="F667746" i="1"/>
  <c r="F667745" i="1"/>
  <c r="F667744" i="1"/>
  <c r="F667743" i="1"/>
  <c r="F667742" i="1"/>
  <c r="F667741" i="1"/>
  <c r="F667740" i="1"/>
  <c r="F667739" i="1"/>
  <c r="F667738" i="1"/>
  <c r="F667737" i="1"/>
  <c r="F667736" i="1"/>
  <c r="F667735" i="1"/>
  <c r="F667734" i="1"/>
  <c r="F667733" i="1"/>
  <c r="F667732" i="1"/>
  <c r="F667731" i="1"/>
  <c r="F667730" i="1"/>
  <c r="F667729" i="1"/>
  <c r="F667728" i="1"/>
  <c r="F667727" i="1"/>
  <c r="F667726" i="1"/>
  <c r="F667725" i="1"/>
  <c r="F667724" i="1"/>
  <c r="F667723" i="1"/>
  <c r="F667722" i="1"/>
  <c r="F667721" i="1"/>
  <c r="F667720" i="1"/>
  <c r="F667719" i="1"/>
  <c r="F667718" i="1"/>
  <c r="F667717" i="1"/>
  <c r="F667716" i="1"/>
  <c r="F667715" i="1"/>
  <c r="F667714" i="1"/>
  <c r="F667713" i="1"/>
  <c r="F667712" i="1"/>
  <c r="F667711" i="1"/>
  <c r="F667710" i="1"/>
  <c r="F667709" i="1"/>
  <c r="F667708" i="1"/>
  <c r="F667707" i="1"/>
  <c r="F667706" i="1"/>
  <c r="F667705" i="1"/>
  <c r="F667704" i="1"/>
  <c r="F667703" i="1"/>
  <c r="F667702" i="1"/>
  <c r="F667701" i="1"/>
  <c r="F667700" i="1"/>
  <c r="F667699" i="1"/>
  <c r="F667698" i="1"/>
  <c r="F667697" i="1"/>
  <c r="F667696" i="1"/>
  <c r="F667695" i="1"/>
  <c r="F667694" i="1"/>
  <c r="F667693" i="1"/>
  <c r="F667692" i="1"/>
  <c r="F667691" i="1"/>
  <c r="F667690" i="1"/>
  <c r="F667689" i="1"/>
  <c r="F667688" i="1"/>
  <c r="F667687" i="1"/>
  <c r="F667686" i="1"/>
  <c r="F667685" i="1"/>
  <c r="F667684" i="1"/>
  <c r="F667683" i="1"/>
  <c r="F667682" i="1"/>
  <c r="F667681" i="1"/>
  <c r="F667680" i="1"/>
  <c r="F667679" i="1"/>
  <c r="F667678" i="1"/>
  <c r="F667677" i="1"/>
  <c r="F667676" i="1"/>
  <c r="F667675" i="1"/>
  <c r="F667674" i="1"/>
  <c r="F667673" i="1"/>
  <c r="F667672" i="1"/>
  <c r="F667671" i="1"/>
  <c r="F667670" i="1"/>
  <c r="F667669" i="1"/>
  <c r="F667668" i="1"/>
  <c r="F667667" i="1"/>
  <c r="F667666" i="1"/>
  <c r="F667665" i="1"/>
  <c r="F667664" i="1"/>
  <c r="F667663" i="1"/>
  <c r="F667662" i="1"/>
  <c r="F667661" i="1"/>
  <c r="F667660" i="1"/>
  <c r="F667659" i="1"/>
  <c r="F667658" i="1"/>
  <c r="F667657" i="1"/>
  <c r="F667656" i="1"/>
  <c r="F667655" i="1"/>
  <c r="F667654" i="1"/>
  <c r="F667653" i="1"/>
  <c r="F667652" i="1"/>
  <c r="F667651" i="1"/>
  <c r="F667650" i="1"/>
  <c r="F667649" i="1"/>
  <c r="F667648" i="1"/>
  <c r="F667647" i="1"/>
  <c r="F667646" i="1"/>
  <c r="F667645" i="1"/>
  <c r="F667644" i="1"/>
  <c r="F667643" i="1"/>
  <c r="F667642" i="1"/>
  <c r="F667641" i="1"/>
  <c r="F667640" i="1"/>
  <c r="F667639" i="1"/>
  <c r="F667638" i="1"/>
  <c r="F667637" i="1"/>
  <c r="F667636" i="1"/>
  <c r="F667635" i="1"/>
  <c r="F667634" i="1"/>
  <c r="F667633" i="1"/>
  <c r="F667632" i="1"/>
  <c r="F667631" i="1"/>
  <c r="F667630" i="1"/>
  <c r="F667629" i="1"/>
  <c r="F667628" i="1"/>
  <c r="F667627" i="1"/>
  <c r="F667626" i="1"/>
  <c r="F667625" i="1"/>
  <c r="F667624" i="1"/>
  <c r="F667623" i="1"/>
  <c r="F667622" i="1"/>
  <c r="F667621" i="1"/>
  <c r="F667620" i="1"/>
  <c r="F667619" i="1"/>
  <c r="F667618" i="1"/>
  <c r="F667617" i="1"/>
  <c r="F667616" i="1"/>
  <c r="F667615" i="1"/>
  <c r="F667614" i="1"/>
  <c r="F667613" i="1"/>
  <c r="F667612" i="1"/>
  <c r="F667611" i="1"/>
  <c r="F667610" i="1"/>
  <c r="F667609" i="1"/>
  <c r="F667608" i="1"/>
  <c r="F667607" i="1"/>
  <c r="F667606" i="1"/>
  <c r="F667605" i="1"/>
  <c r="F667604" i="1"/>
  <c r="F667603" i="1"/>
  <c r="F667602" i="1"/>
  <c r="F667601" i="1"/>
  <c r="F667600" i="1"/>
  <c r="F667599" i="1"/>
  <c r="F667598" i="1"/>
  <c r="F667597" i="1"/>
  <c r="F667596" i="1"/>
  <c r="F667595" i="1"/>
  <c r="F667594" i="1"/>
  <c r="F667593" i="1"/>
  <c r="F667592" i="1"/>
  <c r="F667591" i="1"/>
  <c r="F667590" i="1"/>
  <c r="F667589" i="1"/>
  <c r="F667588" i="1"/>
  <c r="F667587" i="1"/>
  <c r="F667586" i="1"/>
  <c r="F667585" i="1"/>
  <c r="F667584" i="1"/>
  <c r="F667583" i="1"/>
  <c r="F667582" i="1"/>
  <c r="F667581" i="1"/>
  <c r="F667580" i="1"/>
  <c r="F667579" i="1"/>
  <c r="F667578" i="1"/>
  <c r="F667577" i="1"/>
  <c r="F667576" i="1"/>
  <c r="F667575" i="1"/>
  <c r="F667574" i="1"/>
  <c r="F667573" i="1"/>
  <c r="F667572" i="1"/>
  <c r="F667571" i="1"/>
  <c r="F667570" i="1"/>
  <c r="F667569" i="1"/>
  <c r="F667568" i="1"/>
  <c r="F667567" i="1"/>
  <c r="F667566" i="1"/>
  <c r="F667565" i="1"/>
  <c r="F667564" i="1"/>
  <c r="F667563" i="1"/>
  <c r="F667562" i="1"/>
  <c r="F667561" i="1"/>
  <c r="F667560" i="1"/>
  <c r="F667559" i="1"/>
  <c r="F667558" i="1"/>
  <c r="F667557" i="1"/>
  <c r="F667556" i="1"/>
  <c r="F667555" i="1"/>
  <c r="F667554" i="1"/>
  <c r="F667553" i="1"/>
  <c r="F667552" i="1"/>
  <c r="F667551" i="1"/>
  <c r="F667550" i="1"/>
  <c r="F667549" i="1"/>
  <c r="F667548" i="1"/>
  <c r="F667547" i="1"/>
  <c r="F667546" i="1"/>
  <c r="F667545" i="1"/>
  <c r="F667544" i="1"/>
  <c r="F667543" i="1"/>
  <c r="F667542" i="1"/>
  <c r="F667541" i="1"/>
  <c r="F667540" i="1"/>
  <c r="F667539" i="1"/>
  <c r="F667538" i="1"/>
  <c r="F667537" i="1"/>
  <c r="F667536" i="1"/>
  <c r="F667535" i="1"/>
  <c r="F667534" i="1"/>
  <c r="F667533" i="1"/>
  <c r="F667532" i="1"/>
  <c r="F667531" i="1"/>
  <c r="F667530" i="1"/>
  <c r="F667529" i="1"/>
  <c r="F667528" i="1"/>
  <c r="F667527" i="1"/>
  <c r="F667526" i="1"/>
  <c r="F667525" i="1"/>
  <c r="F667524" i="1"/>
  <c r="F667523" i="1"/>
  <c r="F667522" i="1"/>
  <c r="F667521" i="1"/>
  <c r="F667520" i="1"/>
  <c r="F667519" i="1"/>
  <c r="F667518" i="1"/>
  <c r="F667517" i="1"/>
  <c r="F667516" i="1"/>
  <c r="F667515" i="1"/>
  <c r="F667514" i="1"/>
  <c r="F667513" i="1"/>
  <c r="F667512" i="1"/>
  <c r="F667511" i="1"/>
  <c r="F667510" i="1"/>
  <c r="F667509" i="1"/>
  <c r="F667508" i="1"/>
  <c r="F667507" i="1"/>
  <c r="F667506" i="1"/>
  <c r="F667505" i="1"/>
  <c r="F667504" i="1"/>
  <c r="F667503" i="1"/>
  <c r="F667502" i="1"/>
  <c r="F667501" i="1"/>
  <c r="F667500" i="1"/>
  <c r="F667499" i="1"/>
  <c r="F667498" i="1"/>
  <c r="F667497" i="1"/>
  <c r="F667496" i="1"/>
  <c r="F667495" i="1"/>
  <c r="F667494" i="1"/>
  <c r="F667493" i="1"/>
  <c r="F667492" i="1"/>
  <c r="F667491" i="1"/>
  <c r="F667490" i="1"/>
  <c r="F667489" i="1"/>
  <c r="F667488" i="1"/>
  <c r="F667487" i="1"/>
  <c r="F667486" i="1"/>
  <c r="F667485" i="1"/>
  <c r="F667484" i="1"/>
  <c r="F667483" i="1"/>
  <c r="F667482" i="1"/>
  <c r="F667481" i="1"/>
  <c r="F667480" i="1"/>
  <c r="F667479" i="1"/>
  <c r="F667478" i="1"/>
  <c r="F667477" i="1"/>
  <c r="F667476" i="1"/>
  <c r="F667475" i="1"/>
  <c r="F667474" i="1"/>
  <c r="F667473" i="1"/>
  <c r="F667472" i="1"/>
  <c r="F667471" i="1"/>
  <c r="F667470" i="1"/>
  <c r="F667469" i="1"/>
  <c r="F667468" i="1"/>
  <c r="F667467" i="1"/>
  <c r="F667466" i="1"/>
  <c r="F667465" i="1"/>
  <c r="F667464" i="1"/>
  <c r="F667463" i="1"/>
  <c r="F667462" i="1"/>
  <c r="F667461" i="1"/>
  <c r="F667460" i="1"/>
  <c r="F667459" i="1"/>
  <c r="F667458" i="1"/>
  <c r="F667457" i="1"/>
  <c r="F667456" i="1"/>
  <c r="F667455" i="1"/>
  <c r="F667454" i="1"/>
  <c r="F667453" i="1"/>
  <c r="F667452" i="1"/>
  <c r="F667451" i="1"/>
  <c r="F667450" i="1"/>
  <c r="F667449" i="1"/>
  <c r="F667448" i="1"/>
  <c r="F667447" i="1"/>
  <c r="F667446" i="1"/>
  <c r="F667445" i="1"/>
  <c r="F667444" i="1"/>
  <c r="F667443" i="1"/>
  <c r="F667442" i="1"/>
  <c r="F667441" i="1"/>
  <c r="F667440" i="1"/>
  <c r="F667439" i="1"/>
  <c r="F667438" i="1"/>
  <c r="F667437" i="1"/>
  <c r="F667436" i="1"/>
  <c r="F667435" i="1"/>
  <c r="F667434" i="1"/>
  <c r="F667433" i="1"/>
  <c r="F667432" i="1"/>
  <c r="F667431" i="1"/>
  <c r="F667430" i="1"/>
  <c r="F667429" i="1"/>
  <c r="F667428" i="1"/>
  <c r="F667427" i="1"/>
  <c r="F667426" i="1"/>
  <c r="F667425" i="1"/>
  <c r="F667424" i="1"/>
  <c r="F667423" i="1"/>
  <c r="F667422" i="1"/>
  <c r="F667421" i="1"/>
  <c r="F667420" i="1"/>
  <c r="F667419" i="1"/>
  <c r="F667418" i="1"/>
  <c r="F667417" i="1"/>
  <c r="F667416" i="1"/>
  <c r="F667415" i="1"/>
  <c r="F667414" i="1"/>
  <c r="F667413" i="1"/>
  <c r="F667412" i="1"/>
  <c r="F667411" i="1"/>
  <c r="F667410" i="1"/>
  <c r="F667409" i="1"/>
  <c r="F667408" i="1"/>
  <c r="F667407" i="1"/>
  <c r="F667406" i="1"/>
  <c r="F667405" i="1"/>
  <c r="F667404" i="1"/>
  <c r="F667403" i="1"/>
  <c r="F667402" i="1"/>
  <c r="F667401" i="1"/>
  <c r="F667400" i="1"/>
  <c r="F667399" i="1"/>
  <c r="F667398" i="1"/>
  <c r="F667397" i="1"/>
  <c r="F667396" i="1"/>
  <c r="F667395" i="1"/>
  <c r="F667394" i="1"/>
  <c r="F667393" i="1"/>
  <c r="F667392" i="1"/>
  <c r="F667391" i="1"/>
  <c r="F667390" i="1"/>
  <c r="F667389" i="1"/>
  <c r="F667388" i="1"/>
  <c r="F667387" i="1"/>
  <c r="F667386" i="1"/>
  <c r="F667385" i="1"/>
  <c r="F667384" i="1"/>
  <c r="F667383" i="1"/>
  <c r="F667382" i="1"/>
  <c r="F667381" i="1"/>
  <c r="F667380" i="1"/>
  <c r="F667379" i="1"/>
  <c r="F667378" i="1"/>
  <c r="F667377" i="1"/>
  <c r="F667376" i="1"/>
  <c r="F667375" i="1"/>
  <c r="F667374" i="1"/>
  <c r="F667373" i="1"/>
  <c r="F667372" i="1"/>
  <c r="F667371" i="1"/>
  <c r="F667370" i="1"/>
  <c r="F667369" i="1"/>
  <c r="F667368" i="1"/>
  <c r="F667367" i="1"/>
  <c r="F667366" i="1"/>
  <c r="F667365" i="1"/>
  <c r="F667364" i="1"/>
  <c r="F667363" i="1"/>
  <c r="F667362" i="1"/>
  <c r="F667361" i="1"/>
  <c r="F667360" i="1"/>
  <c r="F667359" i="1"/>
  <c r="F667358" i="1"/>
  <c r="F667357" i="1"/>
  <c r="F667356" i="1"/>
  <c r="F667355" i="1"/>
  <c r="F667354" i="1"/>
  <c r="F667353" i="1"/>
  <c r="F667352" i="1"/>
  <c r="F667351" i="1"/>
  <c r="F667350" i="1"/>
  <c r="F667349" i="1"/>
  <c r="F667348" i="1"/>
  <c r="F667347" i="1"/>
  <c r="F667346" i="1"/>
  <c r="F667345" i="1"/>
  <c r="F667344" i="1"/>
  <c r="F667343" i="1"/>
  <c r="F667342" i="1"/>
  <c r="F667341" i="1"/>
  <c r="F667340" i="1"/>
  <c r="F667339" i="1"/>
  <c r="F667338" i="1"/>
  <c r="F667337" i="1"/>
  <c r="F667336" i="1"/>
  <c r="F667335" i="1"/>
  <c r="F667334" i="1"/>
  <c r="F667333" i="1"/>
  <c r="F667332" i="1"/>
  <c r="F667331" i="1"/>
  <c r="F667330" i="1"/>
  <c r="F667329" i="1"/>
  <c r="F667328" i="1"/>
  <c r="F667327" i="1"/>
  <c r="F667326" i="1"/>
  <c r="F667325" i="1"/>
  <c r="F667324" i="1"/>
  <c r="F667323" i="1"/>
  <c r="F667322" i="1"/>
  <c r="F667321" i="1"/>
  <c r="F667320" i="1"/>
  <c r="F667319" i="1"/>
  <c r="F667318" i="1"/>
  <c r="F667317" i="1"/>
  <c r="F667316" i="1"/>
  <c r="F667315" i="1"/>
  <c r="F667314" i="1"/>
  <c r="F667313" i="1"/>
  <c r="F667312" i="1"/>
  <c r="F667311" i="1"/>
  <c r="F667310" i="1"/>
  <c r="F667309" i="1"/>
  <c r="F667308" i="1"/>
  <c r="F667307" i="1"/>
  <c r="F667306" i="1"/>
  <c r="F667305" i="1"/>
  <c r="F667304" i="1"/>
  <c r="F667303" i="1"/>
  <c r="F667302" i="1"/>
  <c r="F667301" i="1"/>
  <c r="F667300" i="1"/>
  <c r="F667299" i="1"/>
  <c r="F667298" i="1"/>
  <c r="F667297" i="1"/>
  <c r="F667296" i="1"/>
  <c r="F667295" i="1"/>
  <c r="F667294" i="1"/>
  <c r="F667293" i="1"/>
  <c r="F667292" i="1"/>
  <c r="F667291" i="1"/>
  <c r="F667290" i="1"/>
  <c r="F667289" i="1"/>
  <c r="F667288" i="1"/>
  <c r="F667287" i="1"/>
  <c r="F667286" i="1"/>
  <c r="F667285" i="1"/>
  <c r="F667284" i="1"/>
  <c r="F667283" i="1"/>
  <c r="F667282" i="1"/>
  <c r="F667281" i="1"/>
  <c r="F667280" i="1"/>
  <c r="F667279" i="1"/>
  <c r="F667278" i="1"/>
  <c r="F667277" i="1"/>
  <c r="F667276" i="1"/>
  <c r="F667275" i="1"/>
  <c r="F667274" i="1"/>
  <c r="F667273" i="1"/>
  <c r="F667272" i="1"/>
  <c r="F667271" i="1"/>
  <c r="F667270" i="1"/>
  <c r="F667269" i="1"/>
  <c r="F667268" i="1"/>
  <c r="F667267" i="1"/>
  <c r="F667266" i="1"/>
  <c r="F667265" i="1"/>
  <c r="F667264" i="1"/>
  <c r="F667263" i="1"/>
  <c r="F667262" i="1"/>
  <c r="F667261" i="1"/>
  <c r="F667260" i="1"/>
  <c r="F667259" i="1"/>
  <c r="F667258" i="1"/>
  <c r="F667257" i="1"/>
  <c r="F667256" i="1"/>
  <c r="F667255" i="1"/>
  <c r="F667254" i="1"/>
  <c r="F667253" i="1"/>
  <c r="F667252" i="1"/>
  <c r="F667251" i="1"/>
  <c r="F667250" i="1"/>
  <c r="F667249" i="1"/>
  <c r="F667248" i="1"/>
  <c r="F667247" i="1"/>
  <c r="F667246" i="1"/>
  <c r="F667245" i="1"/>
  <c r="F667244" i="1"/>
  <c r="F667243" i="1"/>
  <c r="F667242" i="1"/>
  <c r="F667241" i="1"/>
  <c r="F667240" i="1"/>
  <c r="F667239" i="1"/>
  <c r="F667238" i="1"/>
  <c r="F667237" i="1"/>
  <c r="F667236" i="1"/>
  <c r="F667235" i="1"/>
  <c r="F667234" i="1"/>
  <c r="F667233" i="1"/>
  <c r="F667232" i="1"/>
  <c r="F667231" i="1"/>
  <c r="F667230" i="1"/>
  <c r="F667229" i="1"/>
  <c r="F667228" i="1"/>
  <c r="F667227" i="1"/>
  <c r="F667226" i="1"/>
  <c r="F667225" i="1"/>
  <c r="F667224" i="1"/>
  <c r="F667223" i="1"/>
  <c r="F667222" i="1"/>
  <c r="F667221" i="1"/>
  <c r="F667220" i="1"/>
  <c r="F667219" i="1"/>
  <c r="F667218" i="1"/>
  <c r="F667217" i="1"/>
  <c r="F667216" i="1"/>
  <c r="F667215" i="1"/>
  <c r="F667214" i="1"/>
  <c r="F667213" i="1"/>
  <c r="F667212" i="1"/>
  <c r="F667211" i="1"/>
  <c r="F667210" i="1"/>
  <c r="F667209" i="1"/>
  <c r="F667208" i="1"/>
  <c r="F667207" i="1"/>
  <c r="F667206" i="1"/>
  <c r="F667205" i="1"/>
  <c r="F667204" i="1"/>
  <c r="F667203" i="1"/>
  <c r="F667202" i="1"/>
  <c r="F667201" i="1"/>
  <c r="F667200" i="1"/>
  <c r="F667199" i="1"/>
  <c r="F667198" i="1"/>
  <c r="F667197" i="1"/>
  <c r="F667196" i="1"/>
  <c r="F667195" i="1"/>
  <c r="F667194" i="1"/>
  <c r="F667193" i="1"/>
  <c r="F667192" i="1"/>
  <c r="F667191" i="1"/>
  <c r="F667190" i="1"/>
  <c r="F667189" i="1"/>
  <c r="F667188" i="1"/>
  <c r="F667187" i="1"/>
  <c r="F667186" i="1"/>
  <c r="F667185" i="1"/>
  <c r="F667184" i="1"/>
  <c r="F667183" i="1"/>
  <c r="F667182" i="1"/>
  <c r="F667181" i="1"/>
  <c r="F667180" i="1"/>
  <c r="F667179" i="1"/>
  <c r="F667178" i="1"/>
  <c r="F667177" i="1"/>
  <c r="F667176" i="1"/>
  <c r="F667175" i="1"/>
  <c r="F667174" i="1"/>
  <c r="F667173" i="1"/>
  <c r="F667172" i="1"/>
  <c r="F667171" i="1"/>
  <c r="F667170" i="1"/>
  <c r="F667169" i="1"/>
  <c r="F667168" i="1"/>
  <c r="F667167" i="1"/>
  <c r="F667166" i="1"/>
  <c r="F667165" i="1"/>
  <c r="F667164" i="1"/>
  <c r="F667163" i="1"/>
  <c r="F667162" i="1"/>
  <c r="F667161" i="1"/>
  <c r="F667160" i="1"/>
  <c r="F667159" i="1"/>
  <c r="F667158" i="1"/>
  <c r="F667157" i="1"/>
  <c r="F667156" i="1"/>
  <c r="F667155" i="1"/>
  <c r="F667154" i="1"/>
  <c r="F667153" i="1"/>
  <c r="F667152" i="1"/>
  <c r="F667151" i="1"/>
  <c r="F667150" i="1"/>
  <c r="F667149" i="1"/>
  <c r="F667148" i="1"/>
  <c r="F667147" i="1"/>
  <c r="F667146" i="1"/>
  <c r="F667145" i="1"/>
  <c r="F667144" i="1"/>
  <c r="F667143" i="1"/>
  <c r="F667142" i="1"/>
  <c r="F667141" i="1"/>
  <c r="F667140" i="1"/>
  <c r="F667139" i="1"/>
  <c r="F667138" i="1"/>
  <c r="F667137" i="1"/>
  <c r="F667136" i="1"/>
  <c r="F667135" i="1"/>
  <c r="F667134" i="1"/>
  <c r="F667133" i="1"/>
  <c r="F667132" i="1"/>
  <c r="F667131" i="1"/>
  <c r="F667130" i="1"/>
  <c r="F667129" i="1"/>
  <c r="F667128" i="1"/>
  <c r="F667127" i="1"/>
  <c r="F667126" i="1"/>
  <c r="F667125" i="1"/>
  <c r="F667124" i="1"/>
  <c r="F667123" i="1"/>
  <c r="F667122" i="1"/>
  <c r="F667121" i="1"/>
  <c r="F667120" i="1"/>
  <c r="F667119" i="1"/>
  <c r="F667118" i="1"/>
  <c r="F667117" i="1"/>
  <c r="F667116" i="1"/>
  <c r="F667115" i="1"/>
  <c r="F667114" i="1"/>
  <c r="F667113" i="1"/>
  <c r="F667112" i="1"/>
  <c r="F667111" i="1"/>
  <c r="F667110" i="1"/>
  <c r="F667109" i="1"/>
  <c r="F667108" i="1"/>
  <c r="F667107" i="1"/>
  <c r="F667106" i="1"/>
  <c r="F667105" i="1"/>
  <c r="F667104" i="1"/>
  <c r="F667103" i="1"/>
  <c r="F667102" i="1"/>
  <c r="F667101" i="1"/>
  <c r="F667100" i="1"/>
  <c r="F667099" i="1"/>
  <c r="F667098" i="1"/>
  <c r="F667097" i="1"/>
  <c r="F667096" i="1"/>
  <c r="F667095" i="1"/>
  <c r="F667094" i="1"/>
  <c r="F667093" i="1"/>
  <c r="F667092" i="1"/>
  <c r="F667091" i="1"/>
  <c r="F667090" i="1"/>
  <c r="F667089" i="1"/>
  <c r="F667088" i="1"/>
  <c r="F667087" i="1"/>
  <c r="F667086" i="1"/>
  <c r="F667085" i="1"/>
  <c r="F667084" i="1"/>
  <c r="F667083" i="1"/>
  <c r="F667082" i="1"/>
  <c r="F667081" i="1"/>
  <c r="F667080" i="1"/>
  <c r="F667079" i="1"/>
  <c r="F667078" i="1"/>
  <c r="F667077" i="1"/>
  <c r="F667076" i="1"/>
  <c r="F667075" i="1"/>
  <c r="F667074" i="1"/>
  <c r="F667073" i="1"/>
  <c r="F667072" i="1"/>
  <c r="F667071" i="1"/>
  <c r="F667070" i="1"/>
  <c r="F667069" i="1"/>
  <c r="F667068" i="1"/>
  <c r="F667067" i="1"/>
  <c r="F667066" i="1"/>
  <c r="F667065" i="1"/>
  <c r="F667064" i="1"/>
  <c r="F667063" i="1"/>
  <c r="F667062" i="1"/>
  <c r="F667061" i="1"/>
  <c r="F667060" i="1"/>
  <c r="F667059" i="1"/>
  <c r="F667058" i="1"/>
  <c r="F667057" i="1"/>
  <c r="F667056" i="1"/>
  <c r="F667055" i="1"/>
  <c r="F667054" i="1"/>
  <c r="F667053" i="1"/>
  <c r="F667052" i="1"/>
  <c r="F667051" i="1"/>
  <c r="F667050" i="1"/>
  <c r="F667049" i="1"/>
  <c r="F667048" i="1"/>
  <c r="F667047" i="1"/>
  <c r="F667046" i="1"/>
  <c r="F667045" i="1"/>
  <c r="F667044" i="1"/>
  <c r="F667043" i="1"/>
  <c r="F667042" i="1"/>
  <c r="F667041" i="1"/>
  <c r="F667040" i="1"/>
  <c r="F667039" i="1"/>
  <c r="F667038" i="1"/>
  <c r="F667037" i="1"/>
  <c r="F667036" i="1"/>
  <c r="F667035" i="1"/>
  <c r="F667034" i="1"/>
  <c r="F667033" i="1"/>
  <c r="F667032" i="1"/>
  <c r="F667031" i="1"/>
  <c r="F667030" i="1"/>
  <c r="F667029" i="1"/>
  <c r="F667028" i="1"/>
  <c r="F667027" i="1"/>
  <c r="F667026" i="1"/>
  <c r="F667025" i="1"/>
  <c r="F667024" i="1"/>
  <c r="F667023" i="1"/>
  <c r="F667022" i="1"/>
  <c r="F667021" i="1"/>
  <c r="F667020" i="1"/>
  <c r="F667019" i="1"/>
  <c r="F667018" i="1"/>
  <c r="F667017" i="1"/>
  <c r="F667016" i="1"/>
  <c r="F667015" i="1"/>
  <c r="F667014" i="1"/>
  <c r="F667013" i="1"/>
  <c r="F667012" i="1"/>
  <c r="F667011" i="1"/>
  <c r="F667010" i="1"/>
  <c r="F667009" i="1"/>
  <c r="F667008" i="1"/>
  <c r="F667007" i="1"/>
  <c r="F667006" i="1"/>
  <c r="F667005" i="1"/>
  <c r="F667004" i="1"/>
  <c r="F667003" i="1"/>
  <c r="F667002" i="1"/>
  <c r="F667001" i="1"/>
  <c r="F667000" i="1"/>
  <c r="F666999" i="1"/>
  <c r="F666998" i="1"/>
  <c r="F666997" i="1"/>
  <c r="F666996" i="1"/>
  <c r="F666995" i="1"/>
  <c r="F666994" i="1"/>
  <c r="F666993" i="1"/>
  <c r="F666992" i="1"/>
  <c r="F666991" i="1"/>
  <c r="F666990" i="1"/>
  <c r="F666989" i="1"/>
  <c r="F666988" i="1"/>
  <c r="F666987" i="1"/>
  <c r="F666986" i="1"/>
  <c r="F666985" i="1"/>
  <c r="F666984" i="1"/>
  <c r="F666983" i="1"/>
  <c r="F666982" i="1"/>
  <c r="F666981" i="1"/>
  <c r="F666980" i="1"/>
  <c r="F666979" i="1"/>
  <c r="F666978" i="1"/>
  <c r="F666977" i="1"/>
  <c r="F666976" i="1"/>
  <c r="F666975" i="1"/>
  <c r="F666974" i="1"/>
  <c r="F666973" i="1"/>
  <c r="F666972" i="1"/>
  <c r="F666971" i="1"/>
  <c r="F666970" i="1"/>
  <c r="F666969" i="1"/>
  <c r="F666968" i="1"/>
  <c r="F666967" i="1"/>
  <c r="F666966" i="1"/>
  <c r="F666965" i="1"/>
  <c r="F666964" i="1"/>
  <c r="F666963" i="1"/>
  <c r="F666962" i="1"/>
  <c r="F666961" i="1"/>
  <c r="F666960" i="1"/>
  <c r="F666959" i="1"/>
  <c r="F666958" i="1"/>
  <c r="F666957" i="1"/>
  <c r="F666956" i="1"/>
  <c r="F666955" i="1"/>
  <c r="F666954" i="1"/>
  <c r="F666953" i="1"/>
  <c r="F666952" i="1"/>
  <c r="F666951" i="1"/>
  <c r="F666950" i="1"/>
  <c r="F666949" i="1"/>
  <c r="F666948" i="1"/>
  <c r="F666947" i="1"/>
  <c r="F666946" i="1"/>
  <c r="F666945" i="1"/>
  <c r="F666944" i="1"/>
  <c r="F666943" i="1"/>
  <c r="F666942" i="1"/>
  <c r="F666941" i="1"/>
  <c r="F666940" i="1"/>
  <c r="F666939" i="1"/>
  <c r="F666938" i="1"/>
  <c r="F666937" i="1"/>
  <c r="F666936" i="1"/>
  <c r="F666935" i="1"/>
  <c r="F666934" i="1"/>
  <c r="F666933" i="1"/>
  <c r="F666932" i="1"/>
  <c r="F666931" i="1"/>
  <c r="F666930" i="1"/>
  <c r="F666929" i="1"/>
  <c r="F666928" i="1"/>
  <c r="F666927" i="1"/>
  <c r="F666926" i="1"/>
  <c r="F666925" i="1"/>
  <c r="F666924" i="1"/>
  <c r="F666923" i="1"/>
  <c r="F666922" i="1"/>
  <c r="F666921" i="1"/>
  <c r="F666920" i="1"/>
  <c r="F666919" i="1"/>
  <c r="F666918" i="1"/>
  <c r="F666917" i="1"/>
  <c r="F666916" i="1"/>
  <c r="F666915" i="1"/>
  <c r="F666914" i="1"/>
  <c r="F666913" i="1"/>
  <c r="F666912" i="1"/>
  <c r="F666911" i="1"/>
  <c r="F666910" i="1"/>
  <c r="F666909" i="1"/>
  <c r="F666908" i="1"/>
  <c r="F666907" i="1"/>
  <c r="F666906" i="1"/>
  <c r="F666905" i="1"/>
  <c r="F666904" i="1"/>
  <c r="F666903" i="1"/>
  <c r="F666902" i="1"/>
  <c r="F666901" i="1"/>
  <c r="F666900" i="1"/>
  <c r="F666899" i="1"/>
  <c r="F666898" i="1"/>
  <c r="F666897" i="1"/>
  <c r="F666896" i="1"/>
  <c r="F666895" i="1"/>
  <c r="F666894" i="1"/>
  <c r="F666893" i="1"/>
  <c r="F666892" i="1"/>
  <c r="F666891" i="1"/>
  <c r="F666890" i="1"/>
  <c r="F666889" i="1"/>
  <c r="F666888" i="1"/>
  <c r="F666887" i="1"/>
  <c r="F666886" i="1"/>
  <c r="F666885" i="1"/>
  <c r="F666884" i="1"/>
  <c r="F666883" i="1"/>
  <c r="F666882" i="1"/>
  <c r="F666881" i="1"/>
  <c r="F666880" i="1"/>
  <c r="F666879" i="1"/>
  <c r="F666878" i="1"/>
  <c r="F666877" i="1"/>
  <c r="F666876" i="1"/>
  <c r="F666875" i="1"/>
  <c r="F666874" i="1"/>
  <c r="F666873" i="1"/>
  <c r="F666872" i="1"/>
  <c r="F666871" i="1"/>
  <c r="F666870" i="1"/>
  <c r="F666869" i="1"/>
  <c r="F666868" i="1"/>
  <c r="F666867" i="1"/>
  <c r="F666866" i="1"/>
  <c r="F666865" i="1"/>
  <c r="F666864" i="1"/>
  <c r="F666863" i="1"/>
  <c r="F666862" i="1"/>
  <c r="F666861" i="1"/>
  <c r="F666860" i="1"/>
  <c r="F666859" i="1"/>
  <c r="F666858" i="1"/>
  <c r="F666857" i="1"/>
  <c r="F666856" i="1"/>
  <c r="F666855" i="1"/>
  <c r="F666854" i="1"/>
  <c r="F666853" i="1"/>
  <c r="F666852" i="1"/>
  <c r="F666851" i="1"/>
  <c r="F666850" i="1"/>
  <c r="F666849" i="1"/>
  <c r="F666848" i="1"/>
  <c r="F666847" i="1"/>
  <c r="F666846" i="1"/>
  <c r="F666845" i="1"/>
  <c r="F666844" i="1"/>
  <c r="F666843" i="1"/>
  <c r="F666842" i="1"/>
  <c r="F666841" i="1"/>
  <c r="F666840" i="1"/>
  <c r="F666839" i="1"/>
  <c r="F666838" i="1"/>
  <c r="F666837" i="1"/>
  <c r="F666836" i="1"/>
  <c r="F666835" i="1"/>
  <c r="F666834" i="1"/>
  <c r="F666833" i="1"/>
  <c r="F666832" i="1"/>
  <c r="F666831" i="1"/>
  <c r="F666830" i="1"/>
  <c r="F666829" i="1"/>
  <c r="F666828" i="1"/>
  <c r="F666827" i="1"/>
  <c r="F666826" i="1"/>
  <c r="F666825" i="1"/>
  <c r="F666824" i="1"/>
  <c r="F666823" i="1"/>
  <c r="F666822" i="1"/>
  <c r="F666821" i="1"/>
  <c r="F666820" i="1"/>
  <c r="F666819" i="1"/>
  <c r="F666818" i="1"/>
  <c r="F666817" i="1"/>
  <c r="F666816" i="1"/>
  <c r="F666815" i="1"/>
  <c r="F666814" i="1"/>
  <c r="F666813" i="1"/>
  <c r="F666812" i="1"/>
  <c r="F666811" i="1"/>
  <c r="F666810" i="1"/>
  <c r="F666809" i="1"/>
  <c r="F666808" i="1"/>
  <c r="F666807" i="1"/>
  <c r="F666806" i="1"/>
  <c r="F666805" i="1"/>
  <c r="F666804" i="1"/>
  <c r="F666803" i="1"/>
  <c r="F666802" i="1"/>
  <c r="F666801" i="1"/>
  <c r="F666800" i="1"/>
  <c r="F666799" i="1"/>
  <c r="F666798" i="1"/>
  <c r="F666797" i="1"/>
  <c r="F666796" i="1"/>
  <c r="F666795" i="1"/>
  <c r="F666794" i="1"/>
  <c r="F666793" i="1"/>
  <c r="F666792" i="1"/>
  <c r="F666791" i="1"/>
  <c r="F666790" i="1"/>
  <c r="F666789" i="1"/>
  <c r="F666788" i="1"/>
  <c r="F666787" i="1"/>
  <c r="F666786" i="1"/>
  <c r="F666785" i="1"/>
  <c r="F666784" i="1"/>
  <c r="F666783" i="1"/>
  <c r="F666782" i="1"/>
  <c r="F666781" i="1"/>
  <c r="F666780" i="1"/>
  <c r="F666779" i="1"/>
  <c r="F666778" i="1"/>
  <c r="F666777" i="1"/>
  <c r="F666776" i="1"/>
  <c r="F666775" i="1"/>
  <c r="F666774" i="1"/>
  <c r="F666773" i="1"/>
  <c r="F666772" i="1"/>
  <c r="F666771" i="1"/>
  <c r="F666770" i="1"/>
  <c r="F666769" i="1"/>
  <c r="F666768" i="1"/>
  <c r="F666767" i="1"/>
  <c r="F666766" i="1"/>
  <c r="F666765" i="1"/>
  <c r="F666764" i="1"/>
  <c r="F666763" i="1"/>
  <c r="F666762" i="1"/>
  <c r="F666761" i="1"/>
  <c r="F666760" i="1"/>
  <c r="F666759" i="1"/>
  <c r="F666758" i="1"/>
  <c r="F666757" i="1"/>
  <c r="F666756" i="1"/>
  <c r="F666755" i="1"/>
  <c r="F666754" i="1"/>
  <c r="F666753" i="1"/>
  <c r="F666752" i="1"/>
  <c r="F666751" i="1"/>
  <c r="F666750" i="1"/>
  <c r="F666749" i="1"/>
  <c r="F666748" i="1"/>
  <c r="F666747" i="1"/>
  <c r="F666746" i="1"/>
  <c r="F666745" i="1"/>
  <c r="F666744" i="1"/>
  <c r="F666743" i="1"/>
  <c r="F666742" i="1"/>
  <c r="F666741" i="1"/>
  <c r="F666740" i="1"/>
  <c r="F666739" i="1"/>
  <c r="F666738" i="1"/>
  <c r="F666737" i="1"/>
  <c r="F666736" i="1"/>
  <c r="F666735" i="1"/>
  <c r="F666734" i="1"/>
  <c r="F666733" i="1"/>
  <c r="F666732" i="1"/>
  <c r="F666731" i="1"/>
  <c r="F666730" i="1"/>
  <c r="F666729" i="1"/>
  <c r="F666728" i="1"/>
  <c r="F666727" i="1"/>
  <c r="F666726" i="1"/>
  <c r="F666725" i="1"/>
  <c r="F666724" i="1"/>
  <c r="F666723" i="1"/>
  <c r="F666722" i="1"/>
  <c r="F666721" i="1"/>
  <c r="F666720" i="1"/>
  <c r="F666719" i="1"/>
  <c r="F666718" i="1"/>
  <c r="F666717" i="1"/>
  <c r="F666716" i="1"/>
  <c r="F666715" i="1"/>
  <c r="F666714" i="1"/>
  <c r="F666713" i="1"/>
  <c r="F666712" i="1"/>
  <c r="F666711" i="1"/>
  <c r="F666710" i="1"/>
  <c r="F666709" i="1"/>
  <c r="F666708" i="1"/>
  <c r="F666707" i="1"/>
  <c r="F666706" i="1"/>
  <c r="F666705" i="1"/>
  <c r="F666704" i="1"/>
  <c r="F666703" i="1"/>
  <c r="F666702" i="1"/>
  <c r="F666701" i="1"/>
  <c r="F666700" i="1"/>
  <c r="F666699" i="1"/>
  <c r="F666698" i="1"/>
  <c r="F666697" i="1"/>
  <c r="F666696" i="1"/>
  <c r="F666695" i="1"/>
  <c r="F666694" i="1"/>
  <c r="F666693" i="1"/>
  <c r="F666692" i="1"/>
  <c r="F666691" i="1"/>
  <c r="F666690" i="1"/>
  <c r="F666689" i="1"/>
  <c r="F666688" i="1"/>
  <c r="F666687" i="1"/>
  <c r="F666686" i="1"/>
  <c r="F666685" i="1"/>
  <c r="F666684" i="1"/>
  <c r="F666683" i="1"/>
  <c r="F666682" i="1"/>
  <c r="F666681" i="1"/>
  <c r="F666680" i="1"/>
  <c r="F666679" i="1"/>
  <c r="F666678" i="1"/>
  <c r="F666677" i="1"/>
  <c r="F666676" i="1"/>
  <c r="F666675" i="1"/>
  <c r="F666674" i="1"/>
  <c r="F666673" i="1"/>
  <c r="F666672" i="1"/>
  <c r="F666671" i="1"/>
  <c r="F666670" i="1"/>
  <c r="F666669" i="1"/>
  <c r="F666668" i="1"/>
  <c r="F666667" i="1"/>
  <c r="F666666" i="1"/>
  <c r="F666665" i="1"/>
  <c r="F666664" i="1"/>
  <c r="F666663" i="1"/>
  <c r="F666662" i="1"/>
  <c r="F666661" i="1"/>
  <c r="F666660" i="1"/>
  <c r="F666659" i="1"/>
  <c r="F666658" i="1"/>
  <c r="F666657" i="1"/>
  <c r="F666656" i="1"/>
  <c r="F666655" i="1"/>
  <c r="F666654" i="1"/>
  <c r="F666653" i="1"/>
  <c r="F666652" i="1"/>
  <c r="F666651" i="1"/>
  <c r="F666650" i="1"/>
  <c r="F666649" i="1"/>
  <c r="F666648" i="1"/>
  <c r="F666647" i="1"/>
  <c r="F666646" i="1"/>
  <c r="F666645" i="1"/>
  <c r="F666644" i="1"/>
  <c r="F666643" i="1"/>
  <c r="F666642" i="1"/>
  <c r="F666641" i="1"/>
  <c r="F666640" i="1"/>
  <c r="F666639" i="1"/>
  <c r="F666638" i="1"/>
  <c r="F666637" i="1"/>
  <c r="F666636" i="1"/>
  <c r="F666635" i="1"/>
  <c r="F666634" i="1"/>
  <c r="F666633" i="1"/>
  <c r="F666632" i="1"/>
  <c r="F666631" i="1"/>
  <c r="F666630" i="1"/>
  <c r="F666629" i="1"/>
  <c r="F666628" i="1"/>
  <c r="F666627" i="1"/>
  <c r="F666626" i="1"/>
  <c r="F666625" i="1"/>
  <c r="F666624" i="1"/>
  <c r="F666623" i="1"/>
  <c r="F666622" i="1"/>
  <c r="F666621" i="1"/>
  <c r="F666620" i="1"/>
  <c r="F666619" i="1"/>
  <c r="F666618" i="1"/>
  <c r="F666617" i="1"/>
  <c r="F666616" i="1"/>
  <c r="F666615" i="1"/>
  <c r="F666614" i="1"/>
  <c r="F666613" i="1"/>
  <c r="F666612" i="1"/>
  <c r="F666611" i="1"/>
  <c r="F666610" i="1"/>
  <c r="F666609" i="1"/>
  <c r="F666608" i="1"/>
  <c r="F666607" i="1"/>
  <c r="F666606" i="1"/>
  <c r="F666605" i="1"/>
  <c r="F666604" i="1"/>
  <c r="F666603" i="1"/>
  <c r="F666602" i="1"/>
  <c r="F666601" i="1"/>
  <c r="F666600" i="1"/>
  <c r="F666599" i="1"/>
  <c r="F666598" i="1"/>
  <c r="F666597" i="1"/>
  <c r="F666596" i="1"/>
  <c r="F666595" i="1"/>
  <c r="F666594" i="1"/>
  <c r="F666593" i="1"/>
  <c r="F666592" i="1"/>
  <c r="F666591" i="1"/>
  <c r="F666590" i="1"/>
  <c r="F666589" i="1"/>
  <c r="F666588" i="1"/>
  <c r="F666587" i="1"/>
  <c r="F666586" i="1"/>
  <c r="F666585" i="1"/>
  <c r="F666584" i="1"/>
  <c r="F666583" i="1"/>
  <c r="F666582" i="1"/>
  <c r="F666581" i="1"/>
  <c r="F666580" i="1"/>
  <c r="F666579" i="1"/>
  <c r="F666578" i="1"/>
  <c r="F666577" i="1"/>
  <c r="F666576" i="1"/>
  <c r="F666575" i="1"/>
  <c r="F666574" i="1"/>
  <c r="F666573" i="1"/>
  <c r="F666572" i="1"/>
  <c r="F666571" i="1"/>
  <c r="F666570" i="1"/>
  <c r="F666569" i="1"/>
  <c r="F666568" i="1"/>
  <c r="F666567" i="1"/>
  <c r="F666566" i="1"/>
  <c r="F666565" i="1"/>
  <c r="F666564" i="1"/>
  <c r="F666563" i="1"/>
  <c r="F666562" i="1"/>
  <c r="F666561" i="1"/>
  <c r="F666560" i="1"/>
  <c r="F666559" i="1"/>
  <c r="F666558" i="1"/>
  <c r="F666557" i="1"/>
  <c r="F666556" i="1"/>
  <c r="F666555" i="1"/>
  <c r="F666554" i="1"/>
  <c r="F666553" i="1"/>
  <c r="F666552" i="1"/>
  <c r="F666551" i="1"/>
  <c r="F666550" i="1"/>
  <c r="F666549" i="1"/>
  <c r="F666548" i="1"/>
  <c r="F666547" i="1"/>
  <c r="F666546" i="1"/>
  <c r="F666545" i="1"/>
  <c r="F666544" i="1"/>
  <c r="F666543" i="1"/>
  <c r="F666542" i="1"/>
  <c r="F666541" i="1"/>
  <c r="F666540" i="1"/>
  <c r="F666539" i="1"/>
  <c r="F666538" i="1"/>
  <c r="F666537" i="1"/>
  <c r="F666536" i="1"/>
  <c r="F666535" i="1"/>
  <c r="F666534" i="1"/>
  <c r="F666533" i="1"/>
  <c r="F666532" i="1"/>
  <c r="F666531" i="1"/>
  <c r="F666530" i="1"/>
  <c r="F666529" i="1"/>
  <c r="F666528" i="1"/>
  <c r="F666527" i="1"/>
  <c r="F666526" i="1"/>
  <c r="F666525" i="1"/>
  <c r="F666524" i="1"/>
  <c r="F666523" i="1"/>
  <c r="F666522" i="1"/>
  <c r="F666521" i="1"/>
  <c r="F666520" i="1"/>
  <c r="F666519" i="1"/>
  <c r="F666518" i="1"/>
  <c r="F666517" i="1"/>
  <c r="F666516" i="1"/>
  <c r="F666515" i="1"/>
  <c r="F666514" i="1"/>
  <c r="F666513" i="1"/>
  <c r="F666512" i="1"/>
  <c r="F666511" i="1"/>
  <c r="F666510" i="1"/>
  <c r="F666509" i="1"/>
  <c r="F666508" i="1"/>
  <c r="F666507" i="1"/>
  <c r="F666506" i="1"/>
  <c r="F666505" i="1"/>
  <c r="F666504" i="1"/>
  <c r="F666503" i="1"/>
  <c r="F666502" i="1"/>
  <c r="F666501" i="1"/>
  <c r="F666500" i="1"/>
  <c r="F666499" i="1"/>
  <c r="F666498" i="1"/>
  <c r="F666497" i="1"/>
  <c r="F666496" i="1"/>
  <c r="F666495" i="1"/>
  <c r="F666494" i="1"/>
  <c r="F666493" i="1"/>
  <c r="F666492" i="1"/>
  <c r="F666491" i="1"/>
  <c r="F666490" i="1"/>
  <c r="F666489" i="1"/>
  <c r="F666488" i="1"/>
  <c r="F666487" i="1"/>
  <c r="F666486" i="1"/>
  <c r="F666485" i="1"/>
  <c r="F666484" i="1"/>
  <c r="F666483" i="1"/>
  <c r="F666482" i="1"/>
  <c r="F666481" i="1"/>
  <c r="F666480" i="1"/>
  <c r="F666479" i="1"/>
  <c r="F666478" i="1"/>
  <c r="F666477" i="1"/>
  <c r="F666476" i="1"/>
  <c r="F666475" i="1"/>
  <c r="F666474" i="1"/>
  <c r="F666473" i="1"/>
  <c r="F666472" i="1"/>
  <c r="F666471" i="1"/>
  <c r="F666470" i="1"/>
  <c r="F666469" i="1"/>
  <c r="F666468" i="1"/>
  <c r="F666467" i="1"/>
  <c r="F666466" i="1"/>
  <c r="F666465" i="1"/>
  <c r="F666464" i="1"/>
  <c r="F666463" i="1"/>
  <c r="F666462" i="1"/>
  <c r="F666461" i="1"/>
  <c r="F666460" i="1"/>
  <c r="F666459" i="1"/>
  <c r="F666458" i="1"/>
  <c r="F666457" i="1"/>
  <c r="F666456" i="1"/>
  <c r="F666455" i="1"/>
  <c r="F666454" i="1"/>
  <c r="F666453" i="1"/>
  <c r="F666452" i="1"/>
  <c r="F666451" i="1"/>
  <c r="F666450" i="1"/>
  <c r="F666449" i="1"/>
  <c r="F666448" i="1"/>
  <c r="F666447" i="1"/>
  <c r="F666446" i="1"/>
  <c r="F666445" i="1"/>
  <c r="F666444" i="1"/>
  <c r="F666443" i="1"/>
  <c r="F666442" i="1"/>
  <c r="F666441" i="1"/>
  <c r="F666440" i="1"/>
  <c r="F666439" i="1"/>
  <c r="F666438" i="1"/>
  <c r="F666437" i="1"/>
  <c r="F666436" i="1"/>
  <c r="F666435" i="1"/>
  <c r="F666434" i="1"/>
  <c r="F666433" i="1"/>
  <c r="F666432" i="1"/>
  <c r="F666431" i="1"/>
  <c r="F666430" i="1"/>
  <c r="F666429" i="1"/>
  <c r="F666428" i="1"/>
  <c r="F666427" i="1"/>
  <c r="F666426" i="1"/>
  <c r="F666425" i="1"/>
  <c r="F666424" i="1"/>
  <c r="F666423" i="1"/>
  <c r="F666422" i="1"/>
  <c r="F666421" i="1"/>
  <c r="F666420" i="1"/>
  <c r="F666419" i="1"/>
  <c r="F666418" i="1"/>
  <c r="F666417" i="1"/>
  <c r="F666416" i="1"/>
  <c r="F666415" i="1"/>
  <c r="F666414" i="1"/>
  <c r="F666413" i="1"/>
  <c r="F666412" i="1"/>
  <c r="F666411" i="1"/>
  <c r="F666410" i="1"/>
  <c r="F666409" i="1"/>
  <c r="F666408" i="1"/>
  <c r="F666407" i="1"/>
  <c r="F666406" i="1"/>
  <c r="F666405" i="1"/>
  <c r="F666404" i="1"/>
  <c r="F666403" i="1"/>
  <c r="F666402" i="1"/>
  <c r="F666401" i="1"/>
  <c r="F666400" i="1"/>
  <c r="F666399" i="1"/>
  <c r="F666398" i="1"/>
  <c r="F666397" i="1"/>
  <c r="F666396" i="1"/>
  <c r="F666395" i="1"/>
  <c r="F666394" i="1"/>
  <c r="F666393" i="1"/>
  <c r="F666392" i="1"/>
  <c r="F666391" i="1"/>
  <c r="F666390" i="1"/>
  <c r="F666389" i="1"/>
  <c r="F666388" i="1"/>
  <c r="F666387" i="1"/>
  <c r="F666386" i="1"/>
  <c r="F666385" i="1"/>
  <c r="F666384" i="1"/>
  <c r="F666383" i="1"/>
  <c r="F666382" i="1"/>
  <c r="F666381" i="1"/>
  <c r="F666380" i="1"/>
  <c r="F666379" i="1"/>
  <c r="F666378" i="1"/>
  <c r="F666377" i="1"/>
  <c r="F666376" i="1"/>
  <c r="F666375" i="1"/>
  <c r="F666374" i="1"/>
  <c r="F666373" i="1"/>
  <c r="F666372" i="1"/>
  <c r="F666371" i="1"/>
  <c r="F666370" i="1"/>
  <c r="F666369" i="1"/>
  <c r="F666368" i="1"/>
  <c r="F666367" i="1"/>
  <c r="F666366" i="1"/>
  <c r="F666365" i="1"/>
  <c r="F666364" i="1"/>
  <c r="F666363" i="1"/>
  <c r="F666362" i="1"/>
  <c r="F666361" i="1"/>
  <c r="F666360" i="1"/>
  <c r="F666359" i="1"/>
  <c r="F666358" i="1"/>
  <c r="F666357" i="1"/>
  <c r="F666356" i="1"/>
  <c r="F666355" i="1"/>
  <c r="F666354" i="1"/>
  <c r="F666353" i="1"/>
  <c r="F666352" i="1"/>
  <c r="F666351" i="1"/>
  <c r="F666350" i="1"/>
  <c r="F666349" i="1"/>
  <c r="F666348" i="1"/>
  <c r="F666347" i="1"/>
  <c r="F666346" i="1"/>
  <c r="F666345" i="1"/>
  <c r="F666344" i="1"/>
  <c r="F666343" i="1"/>
  <c r="F666342" i="1"/>
  <c r="F666341" i="1"/>
  <c r="F666340" i="1"/>
  <c r="F666339" i="1"/>
  <c r="F666338" i="1"/>
  <c r="F666337" i="1"/>
  <c r="F666336" i="1"/>
  <c r="F666335" i="1"/>
  <c r="F666334" i="1"/>
  <c r="F666333" i="1"/>
  <c r="F666332" i="1"/>
  <c r="F666331" i="1"/>
  <c r="F666330" i="1"/>
  <c r="F666329" i="1"/>
  <c r="F666328" i="1"/>
  <c r="F666327" i="1"/>
  <c r="F666326" i="1"/>
  <c r="F666325" i="1"/>
  <c r="F666324" i="1"/>
  <c r="F666323" i="1"/>
  <c r="F666322" i="1"/>
  <c r="F666321" i="1"/>
  <c r="F666320" i="1"/>
  <c r="F666319" i="1"/>
  <c r="F666318" i="1"/>
  <c r="F666317" i="1"/>
  <c r="F666316" i="1"/>
  <c r="F666315" i="1"/>
  <c r="F666314" i="1"/>
  <c r="F666313" i="1"/>
  <c r="F666312" i="1"/>
  <c r="F666311" i="1"/>
  <c r="F666310" i="1"/>
  <c r="F666309" i="1"/>
  <c r="F666308" i="1"/>
  <c r="F666307" i="1"/>
  <c r="F666306" i="1"/>
  <c r="F666305" i="1"/>
  <c r="F666304" i="1"/>
  <c r="F666303" i="1"/>
  <c r="F666302" i="1"/>
  <c r="F666301" i="1"/>
  <c r="F666300" i="1"/>
  <c r="F666299" i="1"/>
  <c r="F666298" i="1"/>
  <c r="F666297" i="1"/>
  <c r="F666296" i="1"/>
  <c r="F666295" i="1"/>
  <c r="F666294" i="1"/>
  <c r="F666293" i="1"/>
  <c r="F666292" i="1"/>
  <c r="F666291" i="1"/>
  <c r="F666290" i="1"/>
  <c r="F666289" i="1"/>
  <c r="F666288" i="1"/>
  <c r="F666287" i="1"/>
  <c r="F666286" i="1"/>
  <c r="F666285" i="1"/>
  <c r="F666284" i="1"/>
  <c r="F666283" i="1"/>
  <c r="F666282" i="1"/>
  <c r="F666281" i="1"/>
  <c r="F666280" i="1"/>
  <c r="F666279" i="1"/>
  <c r="F666278" i="1"/>
  <c r="F666277" i="1"/>
  <c r="F666276" i="1"/>
  <c r="F666275" i="1"/>
  <c r="F666274" i="1"/>
  <c r="F666273" i="1"/>
  <c r="F666272" i="1"/>
  <c r="F666271" i="1"/>
  <c r="F666270" i="1"/>
  <c r="F666269" i="1"/>
  <c r="F666268" i="1"/>
  <c r="F666267" i="1"/>
  <c r="F666266" i="1"/>
  <c r="F666265" i="1"/>
  <c r="F666264" i="1"/>
  <c r="F666263" i="1"/>
  <c r="F666262" i="1"/>
  <c r="F666261" i="1"/>
  <c r="F666260" i="1"/>
  <c r="F666259" i="1"/>
  <c r="F666258" i="1"/>
  <c r="F666257" i="1"/>
  <c r="F666256" i="1"/>
  <c r="F666255" i="1"/>
  <c r="F666254" i="1"/>
  <c r="F666253" i="1"/>
  <c r="F666252" i="1"/>
  <c r="F666251" i="1"/>
  <c r="F666250" i="1"/>
  <c r="F666249" i="1"/>
  <c r="F666248" i="1"/>
  <c r="F666247" i="1"/>
  <c r="F666246" i="1"/>
  <c r="F666245" i="1"/>
  <c r="F666244" i="1"/>
  <c r="F666243" i="1"/>
  <c r="F666242" i="1"/>
  <c r="F666241" i="1"/>
  <c r="F666240" i="1"/>
  <c r="F666239" i="1"/>
  <c r="F666238" i="1"/>
  <c r="F666237" i="1"/>
  <c r="F666236" i="1"/>
  <c r="F666235" i="1"/>
  <c r="F666234" i="1"/>
  <c r="F666233" i="1"/>
  <c r="F666232" i="1"/>
  <c r="F666231" i="1"/>
  <c r="F666230" i="1"/>
  <c r="F666229" i="1"/>
  <c r="F666228" i="1"/>
  <c r="F666227" i="1"/>
  <c r="F666226" i="1"/>
  <c r="F666225" i="1"/>
  <c r="F666224" i="1"/>
  <c r="F666223" i="1"/>
  <c r="F666222" i="1"/>
  <c r="F666221" i="1"/>
  <c r="F666220" i="1"/>
  <c r="F666219" i="1"/>
  <c r="F666218" i="1"/>
  <c r="F666217" i="1"/>
  <c r="F666216" i="1"/>
  <c r="F666215" i="1"/>
  <c r="F666214" i="1"/>
  <c r="F666213" i="1"/>
  <c r="F666212" i="1"/>
  <c r="F666211" i="1"/>
  <c r="F666210" i="1"/>
  <c r="F666209" i="1"/>
  <c r="F666208" i="1"/>
  <c r="F666207" i="1"/>
  <c r="F666206" i="1"/>
  <c r="F666205" i="1"/>
  <c r="F666204" i="1"/>
  <c r="F666203" i="1"/>
  <c r="F666202" i="1"/>
  <c r="F666201" i="1"/>
  <c r="F666200" i="1"/>
  <c r="F666199" i="1"/>
  <c r="F666198" i="1"/>
  <c r="F666197" i="1"/>
  <c r="F666196" i="1"/>
  <c r="F666195" i="1"/>
  <c r="F666194" i="1"/>
  <c r="F666193" i="1"/>
  <c r="F666192" i="1"/>
  <c r="F666191" i="1"/>
  <c r="F666190" i="1"/>
  <c r="F666189" i="1"/>
  <c r="F666188" i="1"/>
  <c r="F666187" i="1"/>
  <c r="F666186" i="1"/>
  <c r="F666185" i="1"/>
  <c r="F666184" i="1"/>
  <c r="F666183" i="1"/>
  <c r="F666182" i="1"/>
  <c r="F666181" i="1"/>
  <c r="F666180" i="1"/>
  <c r="F666179" i="1"/>
  <c r="F666178" i="1"/>
  <c r="F666177" i="1"/>
  <c r="F666176" i="1"/>
  <c r="F666175" i="1"/>
  <c r="F666174" i="1"/>
  <c r="F666173" i="1"/>
  <c r="F666172" i="1"/>
  <c r="F666171" i="1"/>
  <c r="F666170" i="1"/>
  <c r="F666169" i="1"/>
  <c r="F666168" i="1"/>
  <c r="F666167" i="1"/>
  <c r="F666166" i="1"/>
  <c r="F666165" i="1"/>
  <c r="F666164" i="1"/>
  <c r="F666163" i="1"/>
  <c r="F666162" i="1"/>
  <c r="F666161" i="1"/>
  <c r="F666160" i="1"/>
  <c r="F666159" i="1"/>
  <c r="F666158" i="1"/>
  <c r="F666157" i="1"/>
  <c r="F666156" i="1"/>
  <c r="F666155" i="1"/>
  <c r="F666154" i="1"/>
  <c r="F666153" i="1"/>
  <c r="F666152" i="1"/>
  <c r="F666151" i="1"/>
  <c r="F666150" i="1"/>
  <c r="F666149" i="1"/>
  <c r="F666148" i="1"/>
  <c r="F666147" i="1"/>
  <c r="F666146" i="1"/>
  <c r="F666145" i="1"/>
  <c r="F666144" i="1"/>
  <c r="F666143" i="1"/>
  <c r="F666142" i="1"/>
  <c r="F666141" i="1"/>
  <c r="F666140" i="1"/>
  <c r="F666139" i="1"/>
  <c r="F666138" i="1"/>
  <c r="F666137" i="1"/>
  <c r="F666136" i="1"/>
  <c r="F666135" i="1"/>
  <c r="F666134" i="1"/>
  <c r="F666133" i="1"/>
  <c r="F666132" i="1"/>
  <c r="F666131" i="1"/>
  <c r="F666130" i="1"/>
  <c r="F666129" i="1"/>
  <c r="F666128" i="1"/>
  <c r="F666127" i="1"/>
  <c r="F666126" i="1"/>
  <c r="F666125" i="1"/>
  <c r="F666124" i="1"/>
  <c r="F666123" i="1"/>
  <c r="F666122" i="1"/>
  <c r="F666121" i="1"/>
  <c r="F666120" i="1"/>
  <c r="F666119" i="1"/>
  <c r="F666118" i="1"/>
  <c r="F666117" i="1"/>
  <c r="F666116" i="1"/>
  <c r="F666115" i="1"/>
  <c r="F666114" i="1"/>
  <c r="F666113" i="1"/>
  <c r="F666112" i="1"/>
  <c r="F666111" i="1"/>
  <c r="F666110" i="1"/>
  <c r="F666109" i="1"/>
  <c r="F666108" i="1"/>
  <c r="F666107" i="1"/>
  <c r="F666106" i="1"/>
  <c r="F666105" i="1"/>
  <c r="F666104" i="1"/>
  <c r="F666103" i="1"/>
  <c r="F666102" i="1"/>
  <c r="F666101" i="1"/>
  <c r="F666100" i="1"/>
  <c r="F666099" i="1"/>
  <c r="F666098" i="1"/>
  <c r="F666097" i="1"/>
  <c r="F666096" i="1"/>
  <c r="F666095" i="1"/>
  <c r="F666094" i="1"/>
  <c r="F666093" i="1"/>
  <c r="F666092" i="1"/>
  <c r="F666091" i="1"/>
  <c r="F666090" i="1"/>
  <c r="F666089" i="1"/>
  <c r="F666088" i="1"/>
  <c r="F666087" i="1"/>
  <c r="F666086" i="1"/>
  <c r="F666085" i="1"/>
  <c r="F666084" i="1"/>
  <c r="F666083" i="1"/>
  <c r="F666082" i="1"/>
  <c r="F666081" i="1"/>
  <c r="F666080" i="1"/>
  <c r="F666079" i="1"/>
  <c r="F666078" i="1"/>
  <c r="F666077" i="1"/>
  <c r="F666076" i="1"/>
  <c r="F666075" i="1"/>
  <c r="F666074" i="1"/>
  <c r="F666073" i="1"/>
  <c r="F666072" i="1"/>
  <c r="F666071" i="1"/>
  <c r="F666070" i="1"/>
  <c r="F666069" i="1"/>
  <c r="F666068" i="1"/>
  <c r="F666067" i="1"/>
  <c r="F666066" i="1"/>
  <c r="F666065" i="1"/>
  <c r="F666064" i="1"/>
  <c r="F666063" i="1"/>
  <c r="F666062" i="1"/>
  <c r="F666061" i="1"/>
  <c r="F666060" i="1"/>
  <c r="F666059" i="1"/>
  <c r="F666058" i="1"/>
  <c r="F666057" i="1"/>
  <c r="F666056" i="1"/>
  <c r="F666055" i="1"/>
  <c r="F666054" i="1"/>
  <c r="F666053" i="1"/>
  <c r="F666052" i="1"/>
  <c r="F666051" i="1"/>
  <c r="F666050" i="1"/>
  <c r="F666049" i="1"/>
  <c r="F666048" i="1"/>
  <c r="F666047" i="1"/>
  <c r="F666046" i="1"/>
  <c r="F666045" i="1"/>
  <c r="F666044" i="1"/>
  <c r="F666043" i="1"/>
  <c r="F666042" i="1"/>
  <c r="F666041" i="1"/>
  <c r="F666040" i="1"/>
  <c r="F666039" i="1"/>
  <c r="F666038" i="1"/>
  <c r="F666037" i="1"/>
  <c r="F666036" i="1"/>
  <c r="F666035" i="1"/>
  <c r="F666034" i="1"/>
  <c r="F666033" i="1"/>
  <c r="F666032" i="1"/>
  <c r="F666031" i="1"/>
  <c r="F666030" i="1"/>
  <c r="F666029" i="1"/>
  <c r="F666028" i="1"/>
  <c r="F666027" i="1"/>
  <c r="F666026" i="1"/>
  <c r="F666025" i="1"/>
  <c r="F666024" i="1"/>
  <c r="F666023" i="1"/>
  <c r="F666022" i="1"/>
  <c r="F666021" i="1"/>
  <c r="F666020" i="1"/>
  <c r="F666019" i="1"/>
  <c r="F666018" i="1"/>
  <c r="F666017" i="1"/>
  <c r="F666016" i="1"/>
  <c r="F666015" i="1"/>
  <c r="F666014" i="1"/>
  <c r="F666013" i="1"/>
  <c r="F666012" i="1"/>
  <c r="F666011" i="1"/>
  <c r="F666010" i="1"/>
  <c r="F666009" i="1"/>
  <c r="F666008" i="1"/>
  <c r="F666007" i="1"/>
  <c r="F666006" i="1"/>
  <c r="F666005" i="1"/>
  <c r="F666004" i="1"/>
  <c r="F666003" i="1"/>
  <c r="F666002" i="1"/>
  <c r="F666001" i="1"/>
  <c r="F666000" i="1"/>
  <c r="F665999" i="1"/>
  <c r="F665998" i="1"/>
  <c r="F665997" i="1"/>
  <c r="F665996" i="1"/>
  <c r="F665995" i="1"/>
  <c r="F665994" i="1"/>
  <c r="F665993" i="1"/>
  <c r="F665992" i="1"/>
  <c r="F665991" i="1"/>
  <c r="F665990" i="1"/>
  <c r="F665989" i="1"/>
  <c r="F665988" i="1"/>
  <c r="F665987" i="1"/>
  <c r="F665986" i="1"/>
  <c r="F665985" i="1"/>
  <c r="F665984" i="1"/>
  <c r="F665983" i="1"/>
  <c r="F665982" i="1"/>
  <c r="F665981" i="1"/>
  <c r="F665980" i="1"/>
  <c r="F665979" i="1"/>
  <c r="F665978" i="1"/>
  <c r="F665977" i="1"/>
  <c r="F665976" i="1"/>
  <c r="F665975" i="1"/>
  <c r="F665974" i="1"/>
  <c r="F665973" i="1"/>
  <c r="F665972" i="1"/>
  <c r="F665971" i="1"/>
  <c r="F665970" i="1"/>
  <c r="F665969" i="1"/>
  <c r="F665968" i="1"/>
  <c r="F665967" i="1"/>
  <c r="F665966" i="1"/>
  <c r="F665965" i="1"/>
  <c r="F665964" i="1"/>
  <c r="F665963" i="1"/>
  <c r="F665962" i="1"/>
  <c r="F665961" i="1"/>
  <c r="F665960" i="1"/>
  <c r="F665959" i="1"/>
  <c r="F665958" i="1"/>
  <c r="F665957" i="1"/>
  <c r="F665956" i="1"/>
  <c r="F665955" i="1"/>
  <c r="F665954" i="1"/>
  <c r="F665953" i="1"/>
  <c r="F665952" i="1"/>
  <c r="F665951" i="1"/>
  <c r="F665950" i="1"/>
  <c r="F665949" i="1"/>
  <c r="F665948" i="1"/>
  <c r="F665947" i="1"/>
  <c r="F665946" i="1"/>
  <c r="F665945" i="1"/>
  <c r="F665944" i="1"/>
  <c r="F665943" i="1"/>
  <c r="F665942" i="1"/>
  <c r="F665941" i="1"/>
  <c r="F665940" i="1"/>
  <c r="F665939" i="1"/>
  <c r="F665938" i="1"/>
  <c r="F665937" i="1"/>
  <c r="F665936" i="1"/>
  <c r="F665935" i="1"/>
  <c r="F665934" i="1"/>
  <c r="F665933" i="1"/>
  <c r="F665932" i="1"/>
  <c r="F665931" i="1"/>
  <c r="F665930" i="1"/>
  <c r="F665929" i="1"/>
  <c r="F665928" i="1"/>
  <c r="F665927" i="1"/>
  <c r="F665926" i="1"/>
  <c r="F665925" i="1"/>
  <c r="F665924" i="1"/>
  <c r="F665923" i="1"/>
  <c r="F665922" i="1"/>
  <c r="F665921" i="1"/>
  <c r="F665920" i="1"/>
  <c r="F665919" i="1"/>
  <c r="F665918" i="1"/>
  <c r="F665917" i="1"/>
  <c r="F665916" i="1"/>
  <c r="F665915" i="1"/>
  <c r="F665914" i="1"/>
  <c r="F665913" i="1"/>
  <c r="F665912" i="1"/>
  <c r="F665911" i="1"/>
  <c r="F665910" i="1"/>
  <c r="F665909" i="1"/>
  <c r="F665908" i="1"/>
  <c r="F665907" i="1"/>
  <c r="F665906" i="1"/>
  <c r="F665905" i="1"/>
  <c r="F665904" i="1"/>
  <c r="F665903" i="1"/>
  <c r="F665902" i="1"/>
  <c r="F665901" i="1"/>
  <c r="F665900" i="1"/>
  <c r="F665899" i="1"/>
  <c r="F665898" i="1"/>
  <c r="F665897" i="1"/>
  <c r="F665896" i="1"/>
  <c r="F665895" i="1"/>
  <c r="F665894" i="1"/>
  <c r="F665893" i="1"/>
  <c r="F665892" i="1"/>
  <c r="F665891" i="1"/>
  <c r="F665890" i="1"/>
  <c r="F665889" i="1"/>
  <c r="F665888" i="1"/>
  <c r="F665887" i="1"/>
  <c r="F665886" i="1"/>
  <c r="F665885" i="1"/>
  <c r="F665884" i="1"/>
  <c r="F665883" i="1"/>
  <c r="F665882" i="1"/>
  <c r="F665881" i="1"/>
  <c r="F665880" i="1"/>
  <c r="F665879" i="1"/>
  <c r="F665878" i="1"/>
  <c r="F665877" i="1"/>
  <c r="F665876" i="1"/>
  <c r="F665875" i="1"/>
  <c r="F665874" i="1"/>
  <c r="F665873" i="1"/>
  <c r="F665872" i="1"/>
  <c r="F665871" i="1"/>
  <c r="F665870" i="1"/>
  <c r="F665869" i="1"/>
  <c r="F665868" i="1"/>
  <c r="F665867" i="1"/>
  <c r="F665866" i="1"/>
  <c r="F665865" i="1"/>
  <c r="F665864" i="1"/>
  <c r="F665863" i="1"/>
  <c r="F665862" i="1"/>
  <c r="F665861" i="1"/>
  <c r="F665860" i="1"/>
  <c r="F665859" i="1"/>
  <c r="F665858" i="1"/>
  <c r="F665857" i="1"/>
  <c r="F665856" i="1"/>
  <c r="F665855" i="1"/>
  <c r="F665854" i="1"/>
  <c r="F665853" i="1"/>
  <c r="F665852" i="1"/>
  <c r="F665851" i="1"/>
  <c r="F665850" i="1"/>
  <c r="F665849" i="1"/>
  <c r="F665848" i="1"/>
  <c r="F665847" i="1"/>
  <c r="F665846" i="1"/>
  <c r="F665845" i="1"/>
  <c r="F665844" i="1"/>
  <c r="F665843" i="1"/>
  <c r="F665842" i="1"/>
  <c r="F665841" i="1"/>
  <c r="F665840" i="1"/>
  <c r="F665839" i="1"/>
  <c r="F665838" i="1"/>
  <c r="F665837" i="1"/>
  <c r="F665836" i="1"/>
  <c r="F665835" i="1"/>
  <c r="F665834" i="1"/>
  <c r="F665833" i="1"/>
  <c r="F665832" i="1"/>
  <c r="F665831" i="1"/>
  <c r="F665830" i="1"/>
  <c r="F665829" i="1"/>
  <c r="F665828" i="1"/>
  <c r="F665827" i="1"/>
  <c r="F665826" i="1"/>
  <c r="F665825" i="1"/>
  <c r="F665824" i="1"/>
  <c r="F665823" i="1"/>
  <c r="F665822" i="1"/>
  <c r="F665821" i="1"/>
  <c r="F665820" i="1"/>
  <c r="F665819" i="1"/>
  <c r="F665818" i="1"/>
  <c r="F665817" i="1"/>
  <c r="F665816" i="1"/>
  <c r="F665815" i="1"/>
  <c r="F665814" i="1"/>
  <c r="F665813" i="1"/>
  <c r="F665812" i="1"/>
  <c r="F665811" i="1"/>
  <c r="F665810" i="1"/>
  <c r="F665809" i="1"/>
  <c r="F665808" i="1"/>
  <c r="F665807" i="1"/>
  <c r="F665806" i="1"/>
  <c r="F665805" i="1"/>
  <c r="F665804" i="1"/>
  <c r="F665803" i="1"/>
  <c r="F665802" i="1"/>
  <c r="F665801" i="1"/>
  <c r="F665800" i="1"/>
  <c r="F665799" i="1"/>
  <c r="F665798" i="1"/>
  <c r="F665797" i="1"/>
  <c r="F665796" i="1"/>
  <c r="F665795" i="1"/>
  <c r="F665794" i="1"/>
  <c r="F665793" i="1"/>
  <c r="F665792" i="1"/>
  <c r="F665791" i="1"/>
  <c r="F665790" i="1"/>
  <c r="F665789" i="1"/>
  <c r="F665788" i="1"/>
  <c r="F665787" i="1"/>
  <c r="F665786" i="1"/>
  <c r="F665785" i="1"/>
  <c r="F665784" i="1"/>
  <c r="F665783" i="1"/>
  <c r="F665782" i="1"/>
  <c r="F665781" i="1"/>
  <c r="F665780" i="1"/>
  <c r="F665779" i="1"/>
  <c r="F665778" i="1"/>
  <c r="F665777" i="1"/>
  <c r="F665776" i="1"/>
  <c r="F665775" i="1"/>
  <c r="F665774" i="1"/>
  <c r="F665773" i="1"/>
  <c r="F665772" i="1"/>
  <c r="F665771" i="1"/>
  <c r="F665770" i="1"/>
  <c r="F665769" i="1"/>
  <c r="F665768" i="1"/>
  <c r="F665767" i="1"/>
  <c r="F665766" i="1"/>
  <c r="F665765" i="1"/>
  <c r="F665764" i="1"/>
  <c r="F665763" i="1"/>
  <c r="F665762" i="1"/>
  <c r="F665761" i="1"/>
  <c r="F665760" i="1"/>
  <c r="F665759" i="1"/>
  <c r="F665758" i="1"/>
  <c r="F665757" i="1"/>
  <c r="F665756" i="1"/>
  <c r="F665755" i="1"/>
  <c r="F665754" i="1"/>
  <c r="F665753" i="1"/>
  <c r="F665752" i="1"/>
  <c r="F665751" i="1"/>
  <c r="F665750" i="1"/>
  <c r="F665749" i="1"/>
  <c r="F665748" i="1"/>
  <c r="F665747" i="1"/>
  <c r="F665746" i="1"/>
  <c r="F665745" i="1"/>
  <c r="F665744" i="1"/>
  <c r="F665743" i="1"/>
  <c r="F665742" i="1"/>
  <c r="F665741" i="1"/>
  <c r="F665740" i="1"/>
  <c r="F665739" i="1"/>
  <c r="F665738" i="1"/>
  <c r="F665737" i="1"/>
  <c r="F665736" i="1"/>
  <c r="F665735" i="1"/>
  <c r="F665734" i="1"/>
  <c r="F665733" i="1"/>
  <c r="F665732" i="1"/>
  <c r="F665731" i="1"/>
  <c r="F665730" i="1"/>
  <c r="F665729" i="1"/>
  <c r="F665728" i="1"/>
  <c r="F665727" i="1"/>
  <c r="F665726" i="1"/>
  <c r="F665725" i="1"/>
  <c r="F665724" i="1"/>
  <c r="F665723" i="1"/>
  <c r="F665722" i="1"/>
  <c r="F665721" i="1"/>
  <c r="F665720" i="1"/>
  <c r="F665719" i="1"/>
  <c r="F665718" i="1"/>
  <c r="F665717" i="1"/>
  <c r="F665716" i="1"/>
  <c r="F665715" i="1"/>
  <c r="F665714" i="1"/>
  <c r="F665713" i="1"/>
  <c r="F665712" i="1"/>
  <c r="F665711" i="1"/>
  <c r="F665710" i="1"/>
  <c r="F665709" i="1"/>
  <c r="F665708" i="1"/>
  <c r="F665707" i="1"/>
  <c r="F665706" i="1"/>
  <c r="F665705" i="1"/>
  <c r="F665704" i="1"/>
  <c r="F665703" i="1"/>
  <c r="F665702" i="1"/>
  <c r="F665701" i="1"/>
  <c r="F665700" i="1"/>
  <c r="F665699" i="1"/>
  <c r="F665698" i="1"/>
  <c r="F665697" i="1"/>
  <c r="F665696" i="1"/>
  <c r="F665695" i="1"/>
  <c r="F665694" i="1"/>
  <c r="F665693" i="1"/>
  <c r="F665692" i="1"/>
  <c r="F665691" i="1"/>
  <c r="F665690" i="1"/>
  <c r="F665689" i="1"/>
  <c r="F665688" i="1"/>
  <c r="F665687" i="1"/>
  <c r="F665686" i="1"/>
  <c r="F665685" i="1"/>
  <c r="F665684" i="1"/>
  <c r="F665683" i="1"/>
  <c r="F665682" i="1"/>
  <c r="F665681" i="1"/>
  <c r="F665680" i="1"/>
  <c r="F665679" i="1"/>
  <c r="F665678" i="1"/>
  <c r="F665677" i="1"/>
  <c r="F665676" i="1"/>
  <c r="F665675" i="1"/>
  <c r="F665674" i="1"/>
  <c r="F665673" i="1"/>
  <c r="F665672" i="1"/>
  <c r="F665671" i="1"/>
  <c r="F665670" i="1"/>
  <c r="F665669" i="1"/>
  <c r="F665668" i="1"/>
  <c r="F665667" i="1"/>
  <c r="F665666" i="1"/>
  <c r="F665665" i="1"/>
  <c r="F665664" i="1"/>
  <c r="F665663" i="1"/>
  <c r="F665662" i="1"/>
  <c r="F665661" i="1"/>
  <c r="F665660" i="1"/>
  <c r="F665659" i="1"/>
  <c r="F665658" i="1"/>
  <c r="F665657" i="1"/>
  <c r="F665656" i="1"/>
  <c r="F665655" i="1"/>
  <c r="F665654" i="1"/>
  <c r="F665653" i="1"/>
  <c r="F665652" i="1"/>
  <c r="F665651" i="1"/>
  <c r="F665650" i="1"/>
  <c r="F665649" i="1"/>
  <c r="F665648" i="1"/>
  <c r="F665647" i="1"/>
  <c r="F665646" i="1"/>
  <c r="F665645" i="1"/>
  <c r="F665644" i="1"/>
  <c r="F665643" i="1"/>
  <c r="F665642" i="1"/>
  <c r="F665641" i="1"/>
  <c r="F665640" i="1"/>
  <c r="F665639" i="1"/>
  <c r="F665638" i="1"/>
  <c r="F665637" i="1"/>
  <c r="F665636" i="1"/>
  <c r="F665635" i="1"/>
  <c r="F665634" i="1"/>
  <c r="F665633" i="1"/>
  <c r="F665632" i="1"/>
  <c r="F665631" i="1"/>
  <c r="F665630" i="1"/>
  <c r="F665629" i="1"/>
  <c r="F665628" i="1"/>
  <c r="F665627" i="1"/>
  <c r="F665626" i="1"/>
  <c r="F665625" i="1"/>
  <c r="F665624" i="1"/>
  <c r="F665623" i="1"/>
  <c r="F665622" i="1"/>
  <c r="F665621" i="1"/>
  <c r="F665620" i="1"/>
  <c r="F665619" i="1"/>
  <c r="F665618" i="1"/>
  <c r="F665617" i="1"/>
  <c r="F665616" i="1"/>
  <c r="F665615" i="1"/>
  <c r="F665614" i="1"/>
  <c r="F665613" i="1"/>
  <c r="F665612" i="1"/>
  <c r="F665611" i="1"/>
  <c r="F665610" i="1"/>
  <c r="F665609" i="1"/>
  <c r="F665608" i="1"/>
  <c r="F665607" i="1"/>
  <c r="F665606" i="1"/>
  <c r="F665605" i="1"/>
  <c r="F665604" i="1"/>
  <c r="F665603" i="1"/>
  <c r="F665602" i="1"/>
  <c r="F665601" i="1"/>
  <c r="F665600" i="1"/>
  <c r="F665599" i="1"/>
  <c r="F665598" i="1"/>
  <c r="F665597" i="1"/>
  <c r="F665596" i="1"/>
  <c r="F665595" i="1"/>
  <c r="F665594" i="1"/>
  <c r="F665593" i="1"/>
  <c r="F665592" i="1"/>
  <c r="F665591" i="1"/>
  <c r="F665590" i="1"/>
  <c r="F665589" i="1"/>
  <c r="F665588" i="1"/>
  <c r="F665587" i="1"/>
  <c r="F665586" i="1"/>
  <c r="F665585" i="1"/>
  <c r="F665584" i="1"/>
  <c r="F665583" i="1"/>
  <c r="F665582" i="1"/>
  <c r="F665581" i="1"/>
  <c r="F665580" i="1"/>
  <c r="F665579" i="1"/>
  <c r="F665578" i="1"/>
  <c r="F665577" i="1"/>
  <c r="F665576" i="1"/>
  <c r="F665575" i="1"/>
  <c r="F665574" i="1"/>
  <c r="F665573" i="1"/>
  <c r="F665572" i="1"/>
  <c r="F665571" i="1"/>
  <c r="F665570" i="1"/>
  <c r="F665569" i="1"/>
  <c r="F665568" i="1"/>
  <c r="F665567" i="1"/>
  <c r="F665566" i="1"/>
  <c r="F665565" i="1"/>
  <c r="F665564" i="1"/>
  <c r="F665563" i="1"/>
  <c r="F665562" i="1"/>
  <c r="F665561" i="1"/>
  <c r="F665560" i="1"/>
  <c r="F665559" i="1"/>
  <c r="F665558" i="1"/>
  <c r="F665557" i="1"/>
  <c r="F665556" i="1"/>
  <c r="F665555" i="1"/>
  <c r="F665554" i="1"/>
  <c r="F665553" i="1"/>
  <c r="F665552" i="1"/>
  <c r="F665551" i="1"/>
  <c r="F665550" i="1"/>
  <c r="F665549" i="1"/>
  <c r="F665548" i="1"/>
  <c r="F665547" i="1"/>
  <c r="F665546" i="1"/>
  <c r="F665545" i="1"/>
  <c r="F665544" i="1"/>
  <c r="F665543" i="1"/>
  <c r="F665542" i="1"/>
  <c r="F665541" i="1"/>
  <c r="F665540" i="1"/>
  <c r="F665539" i="1"/>
  <c r="F665538" i="1"/>
  <c r="F665537" i="1"/>
  <c r="F665536" i="1"/>
  <c r="F665535" i="1"/>
  <c r="F665534" i="1"/>
  <c r="F665533" i="1"/>
  <c r="F665532" i="1"/>
  <c r="F665531" i="1"/>
  <c r="F665530" i="1"/>
  <c r="F665529" i="1"/>
  <c r="F665528" i="1"/>
  <c r="F665527" i="1"/>
  <c r="F665526" i="1"/>
  <c r="F665525" i="1"/>
  <c r="F665524" i="1"/>
  <c r="F665523" i="1"/>
  <c r="F665522" i="1"/>
  <c r="F665521" i="1"/>
  <c r="F665520" i="1"/>
  <c r="F665519" i="1"/>
  <c r="F665518" i="1"/>
  <c r="F665517" i="1"/>
  <c r="F665516" i="1"/>
  <c r="F665515" i="1"/>
  <c r="F665514" i="1"/>
  <c r="F665513" i="1"/>
  <c r="F665512" i="1"/>
  <c r="F665511" i="1"/>
  <c r="F665510" i="1"/>
  <c r="F665509" i="1"/>
  <c r="F665508" i="1"/>
  <c r="F665507" i="1"/>
  <c r="F665506" i="1"/>
  <c r="F665505" i="1"/>
  <c r="F665504" i="1"/>
  <c r="F665503" i="1"/>
  <c r="F665502" i="1"/>
  <c r="F665501" i="1"/>
  <c r="F665500" i="1"/>
  <c r="F665499" i="1"/>
  <c r="F665498" i="1"/>
  <c r="F665497" i="1"/>
  <c r="F665496" i="1"/>
  <c r="F665495" i="1"/>
  <c r="F665494" i="1"/>
  <c r="F665493" i="1"/>
  <c r="F665492" i="1"/>
  <c r="F665491" i="1"/>
  <c r="F665490" i="1"/>
  <c r="F665489" i="1"/>
  <c r="F665488" i="1"/>
  <c r="F665487" i="1"/>
  <c r="F665486" i="1"/>
  <c r="F665485" i="1"/>
  <c r="F665484" i="1"/>
  <c r="F665483" i="1"/>
  <c r="F665482" i="1"/>
  <c r="F665481" i="1"/>
  <c r="F665480" i="1"/>
  <c r="F665479" i="1"/>
  <c r="F665478" i="1"/>
  <c r="F665477" i="1"/>
  <c r="F665476" i="1"/>
  <c r="F665475" i="1"/>
  <c r="F665474" i="1"/>
  <c r="F665473" i="1"/>
  <c r="F665472" i="1"/>
  <c r="F665471" i="1"/>
  <c r="F665470" i="1"/>
  <c r="F665469" i="1"/>
  <c r="F665468" i="1"/>
  <c r="F665467" i="1"/>
  <c r="F665466" i="1"/>
  <c r="F665465" i="1"/>
  <c r="F665464" i="1"/>
  <c r="F665463" i="1"/>
  <c r="F665462" i="1"/>
  <c r="F665461" i="1"/>
  <c r="F665460" i="1"/>
  <c r="F665459" i="1"/>
  <c r="F665458" i="1"/>
  <c r="F665457" i="1"/>
  <c r="F665456" i="1"/>
  <c r="F665455" i="1"/>
  <c r="F665454" i="1"/>
  <c r="F665453" i="1"/>
  <c r="F665452" i="1"/>
  <c r="F665451" i="1"/>
  <c r="F665450" i="1"/>
  <c r="F665449" i="1"/>
  <c r="F665448" i="1"/>
  <c r="F665447" i="1"/>
  <c r="F665446" i="1"/>
  <c r="F665445" i="1"/>
  <c r="F665444" i="1"/>
  <c r="F665443" i="1"/>
  <c r="F665442" i="1"/>
  <c r="F665441" i="1"/>
  <c r="F665440" i="1"/>
  <c r="F665439" i="1"/>
  <c r="F665438" i="1"/>
  <c r="F665437" i="1"/>
  <c r="F665436" i="1"/>
  <c r="F665435" i="1"/>
  <c r="F665434" i="1"/>
  <c r="F665433" i="1"/>
  <c r="F665432" i="1"/>
  <c r="F665431" i="1"/>
  <c r="F665430" i="1"/>
  <c r="F665429" i="1"/>
  <c r="F665428" i="1"/>
  <c r="F665427" i="1"/>
  <c r="F665426" i="1"/>
  <c r="F665425" i="1"/>
  <c r="F665424" i="1"/>
  <c r="F665423" i="1"/>
  <c r="F665422" i="1"/>
  <c r="F665421" i="1"/>
  <c r="F665420" i="1"/>
  <c r="F665419" i="1"/>
  <c r="F665418" i="1"/>
  <c r="F665417" i="1"/>
  <c r="F665416" i="1"/>
  <c r="F665415" i="1"/>
  <c r="F665414" i="1"/>
  <c r="F665413" i="1"/>
  <c r="F665412" i="1"/>
  <c r="F665411" i="1"/>
  <c r="F665410" i="1"/>
  <c r="F665409" i="1"/>
  <c r="F665408" i="1"/>
  <c r="F665407" i="1"/>
  <c r="F665406" i="1"/>
  <c r="F665405" i="1"/>
  <c r="F665404" i="1"/>
  <c r="F665403" i="1"/>
  <c r="F665402" i="1"/>
  <c r="F665401" i="1"/>
  <c r="F665400" i="1"/>
  <c r="F665399" i="1"/>
  <c r="F665398" i="1"/>
  <c r="F665397" i="1"/>
  <c r="F665396" i="1"/>
  <c r="F665395" i="1"/>
  <c r="F665394" i="1"/>
  <c r="F665393" i="1"/>
  <c r="F665392" i="1"/>
  <c r="F665391" i="1"/>
  <c r="F665390" i="1"/>
  <c r="F665389" i="1"/>
  <c r="F665388" i="1"/>
  <c r="F665387" i="1"/>
  <c r="F665386" i="1"/>
  <c r="F665385" i="1"/>
  <c r="F665384" i="1"/>
  <c r="F665383" i="1"/>
  <c r="F665382" i="1"/>
  <c r="F665381" i="1"/>
  <c r="F665380" i="1"/>
  <c r="F665379" i="1"/>
  <c r="F665378" i="1"/>
  <c r="F665377" i="1"/>
  <c r="F665376" i="1"/>
  <c r="F665375" i="1"/>
  <c r="F665374" i="1"/>
  <c r="F665373" i="1"/>
  <c r="F665372" i="1"/>
  <c r="F665371" i="1"/>
  <c r="F665370" i="1"/>
  <c r="F665369" i="1"/>
  <c r="F665368" i="1"/>
  <c r="F665367" i="1"/>
  <c r="F665366" i="1"/>
  <c r="F665365" i="1"/>
  <c r="F665364" i="1"/>
  <c r="F665363" i="1"/>
  <c r="F665362" i="1"/>
  <c r="F665361" i="1"/>
  <c r="F665360" i="1"/>
  <c r="F665359" i="1"/>
  <c r="F665358" i="1"/>
  <c r="F665357" i="1"/>
  <c r="F665356" i="1"/>
  <c r="F665355" i="1"/>
  <c r="F665354" i="1"/>
  <c r="F665353" i="1"/>
  <c r="F665352" i="1"/>
  <c r="F665351" i="1"/>
  <c r="F665350" i="1"/>
  <c r="F665349" i="1"/>
  <c r="F665348" i="1"/>
  <c r="F665347" i="1"/>
  <c r="F665346" i="1"/>
  <c r="F665345" i="1"/>
  <c r="F665344" i="1"/>
  <c r="F665343" i="1"/>
  <c r="F665342" i="1"/>
  <c r="F665341" i="1"/>
  <c r="F665340" i="1"/>
  <c r="F665339" i="1"/>
  <c r="F665338" i="1"/>
  <c r="F665337" i="1"/>
  <c r="F665336" i="1"/>
  <c r="F665335" i="1"/>
  <c r="F665334" i="1"/>
  <c r="F665333" i="1"/>
  <c r="F665332" i="1"/>
  <c r="F665331" i="1"/>
  <c r="F665330" i="1"/>
  <c r="F665329" i="1"/>
  <c r="F665328" i="1"/>
  <c r="F665327" i="1"/>
  <c r="F665326" i="1"/>
  <c r="F665325" i="1"/>
  <c r="F665324" i="1"/>
  <c r="F665323" i="1"/>
  <c r="F665322" i="1"/>
  <c r="F665321" i="1"/>
  <c r="F665320" i="1"/>
  <c r="F665319" i="1"/>
  <c r="F665318" i="1"/>
  <c r="F665317" i="1"/>
  <c r="F665316" i="1"/>
  <c r="F665315" i="1"/>
  <c r="F665314" i="1"/>
  <c r="F665313" i="1"/>
  <c r="F665312" i="1"/>
  <c r="F665311" i="1"/>
  <c r="F665310" i="1"/>
  <c r="F665309" i="1"/>
  <c r="F665308" i="1"/>
  <c r="F665307" i="1"/>
  <c r="F665306" i="1"/>
  <c r="F665305" i="1"/>
  <c r="F665304" i="1"/>
  <c r="F665303" i="1"/>
  <c r="F665302" i="1"/>
  <c r="F665301" i="1"/>
  <c r="F665300" i="1"/>
  <c r="F665299" i="1"/>
  <c r="F665298" i="1"/>
  <c r="F665297" i="1"/>
  <c r="F665296" i="1"/>
  <c r="F665295" i="1"/>
  <c r="F665294" i="1"/>
  <c r="F665293" i="1"/>
  <c r="F665292" i="1"/>
  <c r="F665291" i="1"/>
  <c r="F665290" i="1"/>
  <c r="F665289" i="1"/>
  <c r="F665288" i="1"/>
  <c r="F665287" i="1"/>
  <c r="F665286" i="1"/>
  <c r="F665285" i="1"/>
  <c r="F665284" i="1"/>
  <c r="F665283" i="1"/>
  <c r="F665282" i="1"/>
  <c r="F665281" i="1"/>
  <c r="F665280" i="1"/>
  <c r="F665279" i="1"/>
  <c r="F665278" i="1"/>
  <c r="F665277" i="1"/>
  <c r="F665276" i="1"/>
  <c r="F665275" i="1"/>
  <c r="F665274" i="1"/>
  <c r="F665273" i="1"/>
  <c r="F665272" i="1"/>
  <c r="F665271" i="1"/>
  <c r="F665270" i="1"/>
  <c r="F665269" i="1"/>
  <c r="F665268" i="1"/>
  <c r="F665267" i="1"/>
  <c r="F665266" i="1"/>
  <c r="F665265" i="1"/>
  <c r="F665264" i="1"/>
  <c r="F665263" i="1"/>
  <c r="F665262" i="1"/>
  <c r="F665261" i="1"/>
  <c r="F665260" i="1"/>
  <c r="F665259" i="1"/>
  <c r="F665258" i="1"/>
  <c r="F665257" i="1"/>
  <c r="F665256" i="1"/>
  <c r="F665255" i="1"/>
  <c r="F665254" i="1"/>
  <c r="F665253" i="1"/>
  <c r="F665252" i="1"/>
  <c r="F665251" i="1"/>
  <c r="F665250" i="1"/>
  <c r="F665249" i="1"/>
  <c r="F665248" i="1"/>
  <c r="F665247" i="1"/>
  <c r="F665246" i="1"/>
  <c r="F665245" i="1"/>
  <c r="F665244" i="1"/>
  <c r="F665243" i="1"/>
  <c r="F665242" i="1"/>
  <c r="F665241" i="1"/>
  <c r="F665240" i="1"/>
  <c r="F665239" i="1"/>
  <c r="F665238" i="1"/>
  <c r="F665237" i="1"/>
  <c r="F665236" i="1"/>
  <c r="F665235" i="1"/>
  <c r="F665234" i="1"/>
  <c r="F665233" i="1"/>
  <c r="F665232" i="1"/>
  <c r="F665231" i="1"/>
  <c r="F665230" i="1"/>
  <c r="F665229" i="1"/>
  <c r="F665228" i="1"/>
  <c r="F665227" i="1"/>
  <c r="F665226" i="1"/>
  <c r="F665225" i="1"/>
  <c r="F665224" i="1"/>
  <c r="F665223" i="1"/>
  <c r="F665222" i="1"/>
  <c r="F665221" i="1"/>
  <c r="F665220" i="1"/>
  <c r="F665219" i="1"/>
  <c r="F665218" i="1"/>
  <c r="F665217" i="1"/>
  <c r="F665216" i="1"/>
  <c r="F665215" i="1"/>
  <c r="F665214" i="1"/>
  <c r="F665213" i="1"/>
  <c r="F665212" i="1"/>
  <c r="F665211" i="1"/>
  <c r="F665210" i="1"/>
  <c r="F665209" i="1"/>
  <c r="F665208" i="1"/>
  <c r="F665207" i="1"/>
  <c r="F665206" i="1"/>
  <c r="F665205" i="1"/>
  <c r="F665204" i="1"/>
  <c r="F665203" i="1"/>
  <c r="F665202" i="1"/>
  <c r="F665201" i="1"/>
  <c r="F665200" i="1"/>
  <c r="F665199" i="1"/>
  <c r="F665198" i="1"/>
  <c r="F665197" i="1"/>
  <c r="F665196" i="1"/>
  <c r="F665195" i="1"/>
  <c r="F665194" i="1"/>
  <c r="F665193" i="1"/>
  <c r="F665192" i="1"/>
  <c r="F665191" i="1"/>
  <c r="F665190" i="1"/>
  <c r="F665189" i="1"/>
  <c r="F665188" i="1"/>
  <c r="F665187" i="1"/>
  <c r="F665186" i="1"/>
  <c r="F665185" i="1"/>
  <c r="F665184" i="1"/>
  <c r="F665183" i="1"/>
  <c r="F665182" i="1"/>
  <c r="F665181" i="1"/>
  <c r="F665180" i="1"/>
  <c r="F665179" i="1"/>
  <c r="F665178" i="1"/>
  <c r="F665177" i="1"/>
  <c r="F665176" i="1"/>
  <c r="F665175" i="1"/>
  <c r="F665174" i="1"/>
  <c r="F665173" i="1"/>
  <c r="F665172" i="1"/>
  <c r="F665171" i="1"/>
  <c r="F665170" i="1"/>
  <c r="F665169" i="1"/>
  <c r="F665168" i="1"/>
  <c r="F665167" i="1"/>
  <c r="F665166" i="1"/>
  <c r="F665165" i="1"/>
  <c r="F665164" i="1"/>
  <c r="F665163" i="1"/>
  <c r="F665162" i="1"/>
  <c r="F665161" i="1"/>
  <c r="F665160" i="1"/>
  <c r="F665159" i="1"/>
  <c r="F665158" i="1"/>
  <c r="F665157" i="1"/>
  <c r="F665156" i="1"/>
  <c r="F665155" i="1"/>
  <c r="F665154" i="1"/>
  <c r="F665153" i="1"/>
  <c r="F665152" i="1"/>
  <c r="F665151" i="1"/>
  <c r="F665150" i="1"/>
  <c r="F665149" i="1"/>
  <c r="F665148" i="1"/>
  <c r="F665147" i="1"/>
  <c r="F665146" i="1"/>
  <c r="F665145" i="1"/>
  <c r="F665144" i="1"/>
  <c r="F665143" i="1"/>
  <c r="F665142" i="1"/>
  <c r="F665141" i="1"/>
  <c r="F665140" i="1"/>
  <c r="F665139" i="1"/>
  <c r="F665138" i="1"/>
  <c r="F665137" i="1"/>
  <c r="F665136" i="1"/>
  <c r="F665135" i="1"/>
  <c r="F665134" i="1"/>
  <c r="F665133" i="1"/>
  <c r="F665132" i="1"/>
  <c r="F665131" i="1"/>
  <c r="F665130" i="1"/>
  <c r="F665129" i="1"/>
  <c r="F665128" i="1"/>
  <c r="F665127" i="1"/>
  <c r="F665126" i="1"/>
  <c r="F665125" i="1"/>
  <c r="F665124" i="1"/>
  <c r="F665123" i="1"/>
  <c r="F665122" i="1"/>
  <c r="F665121" i="1"/>
  <c r="F665120" i="1"/>
  <c r="F665119" i="1"/>
  <c r="F665118" i="1"/>
  <c r="F665117" i="1"/>
  <c r="F665116" i="1"/>
  <c r="F665115" i="1"/>
  <c r="F665114" i="1"/>
  <c r="F665113" i="1"/>
  <c r="F665112" i="1"/>
  <c r="F665111" i="1"/>
  <c r="F665110" i="1"/>
  <c r="F665109" i="1"/>
  <c r="F665108" i="1"/>
  <c r="F665107" i="1"/>
  <c r="F665106" i="1"/>
  <c r="F665105" i="1"/>
  <c r="F665104" i="1"/>
  <c r="F665103" i="1"/>
  <c r="F665102" i="1"/>
  <c r="F665101" i="1"/>
  <c r="F665100" i="1"/>
  <c r="F665099" i="1"/>
  <c r="F665098" i="1"/>
  <c r="F665097" i="1"/>
  <c r="F665096" i="1"/>
  <c r="F665095" i="1"/>
  <c r="F665094" i="1"/>
  <c r="F665093" i="1"/>
  <c r="F665092" i="1"/>
  <c r="F665091" i="1"/>
  <c r="F665090" i="1"/>
  <c r="F665089" i="1"/>
  <c r="F665088" i="1"/>
  <c r="F665087" i="1"/>
  <c r="F665086" i="1"/>
  <c r="F665085" i="1"/>
  <c r="F665084" i="1"/>
  <c r="F665083" i="1"/>
  <c r="F665082" i="1"/>
  <c r="F665081" i="1"/>
  <c r="F665080" i="1"/>
  <c r="F665079" i="1"/>
  <c r="F665078" i="1"/>
  <c r="F665077" i="1"/>
  <c r="F665076" i="1"/>
  <c r="F665075" i="1"/>
  <c r="F665074" i="1"/>
  <c r="F665073" i="1"/>
  <c r="F665072" i="1"/>
  <c r="F665071" i="1"/>
  <c r="F665070" i="1"/>
  <c r="F665069" i="1"/>
  <c r="F665068" i="1"/>
  <c r="F665067" i="1"/>
  <c r="F665066" i="1"/>
  <c r="F665065" i="1"/>
  <c r="F665064" i="1"/>
  <c r="F665063" i="1"/>
  <c r="F665062" i="1"/>
  <c r="F665061" i="1"/>
  <c r="F665060" i="1"/>
  <c r="F665059" i="1"/>
  <c r="F665058" i="1"/>
  <c r="F665057" i="1"/>
  <c r="F665056" i="1"/>
  <c r="F665055" i="1"/>
  <c r="F665054" i="1"/>
  <c r="F665053" i="1"/>
  <c r="F665052" i="1"/>
  <c r="F665051" i="1"/>
  <c r="F665050" i="1"/>
  <c r="F665049" i="1"/>
  <c r="F665048" i="1"/>
  <c r="F665047" i="1"/>
  <c r="F665046" i="1"/>
  <c r="F665045" i="1"/>
  <c r="F665044" i="1"/>
  <c r="F665043" i="1"/>
  <c r="F665042" i="1"/>
  <c r="F665041" i="1"/>
  <c r="F665040" i="1"/>
  <c r="F665039" i="1"/>
  <c r="F665038" i="1"/>
  <c r="F665037" i="1"/>
  <c r="F665036" i="1"/>
  <c r="F665035" i="1"/>
  <c r="F665034" i="1"/>
  <c r="F665033" i="1"/>
  <c r="F665032" i="1"/>
  <c r="F665031" i="1"/>
  <c r="F665030" i="1"/>
  <c r="F665029" i="1"/>
  <c r="F665028" i="1"/>
  <c r="F665027" i="1"/>
  <c r="F665026" i="1"/>
  <c r="F665025" i="1"/>
  <c r="F665024" i="1"/>
  <c r="F665023" i="1"/>
  <c r="F665022" i="1"/>
  <c r="F665021" i="1"/>
  <c r="F665020" i="1"/>
  <c r="F665019" i="1"/>
  <c r="F665018" i="1"/>
  <c r="F665017" i="1"/>
  <c r="F665016" i="1"/>
  <c r="F665015" i="1"/>
  <c r="F665014" i="1"/>
  <c r="F665013" i="1"/>
  <c r="F665012" i="1"/>
  <c r="F665011" i="1"/>
  <c r="F665010" i="1"/>
  <c r="F665009" i="1"/>
  <c r="F665008" i="1"/>
  <c r="F665007" i="1"/>
  <c r="F665006" i="1"/>
  <c r="F665005" i="1"/>
  <c r="F665004" i="1"/>
  <c r="F665003" i="1"/>
  <c r="F665002" i="1"/>
  <c r="F665001" i="1"/>
  <c r="F665000" i="1"/>
  <c r="F664999" i="1"/>
  <c r="F664998" i="1"/>
  <c r="F664997" i="1"/>
  <c r="F664996" i="1"/>
  <c r="F664995" i="1"/>
  <c r="F664994" i="1"/>
  <c r="F664993" i="1"/>
  <c r="F664992" i="1"/>
  <c r="F664991" i="1"/>
  <c r="F664990" i="1"/>
  <c r="F664989" i="1"/>
  <c r="F664988" i="1"/>
  <c r="F664987" i="1"/>
  <c r="F664986" i="1"/>
  <c r="F664985" i="1"/>
  <c r="F664984" i="1"/>
  <c r="F664983" i="1"/>
  <c r="F664982" i="1"/>
  <c r="F664981" i="1"/>
  <c r="F664980" i="1"/>
  <c r="F664979" i="1"/>
  <c r="F664978" i="1"/>
  <c r="F664977" i="1"/>
  <c r="F664976" i="1"/>
  <c r="F664975" i="1"/>
  <c r="F664974" i="1"/>
  <c r="F664973" i="1"/>
  <c r="F664972" i="1"/>
  <c r="F664971" i="1"/>
  <c r="F664970" i="1"/>
  <c r="F664969" i="1"/>
  <c r="F664968" i="1"/>
  <c r="F664967" i="1"/>
  <c r="F664966" i="1"/>
  <c r="F664965" i="1"/>
  <c r="F664964" i="1"/>
  <c r="F664963" i="1"/>
  <c r="F664962" i="1"/>
  <c r="F664961" i="1"/>
  <c r="F664960" i="1"/>
  <c r="F664959" i="1"/>
  <c r="F664958" i="1"/>
  <c r="F664957" i="1"/>
  <c r="F664956" i="1"/>
  <c r="F664955" i="1"/>
  <c r="F664954" i="1"/>
  <c r="F664953" i="1"/>
  <c r="F664952" i="1"/>
  <c r="F664951" i="1"/>
  <c r="F664950" i="1"/>
  <c r="F664949" i="1"/>
  <c r="F664948" i="1"/>
  <c r="F664947" i="1"/>
  <c r="F664946" i="1"/>
  <c r="F664945" i="1"/>
  <c r="F664944" i="1"/>
  <c r="F664943" i="1"/>
  <c r="F664942" i="1"/>
  <c r="F664941" i="1"/>
  <c r="F664940" i="1"/>
  <c r="F664939" i="1"/>
  <c r="F664938" i="1"/>
  <c r="F664937" i="1"/>
  <c r="F664936" i="1"/>
  <c r="F664935" i="1"/>
  <c r="F664934" i="1"/>
  <c r="F664933" i="1"/>
  <c r="F664932" i="1"/>
  <c r="F664931" i="1"/>
  <c r="F664930" i="1"/>
  <c r="F664929" i="1"/>
  <c r="F664928" i="1"/>
  <c r="F664927" i="1"/>
  <c r="F664926" i="1"/>
  <c r="F664925" i="1"/>
  <c r="F664924" i="1"/>
  <c r="F664923" i="1"/>
  <c r="F664922" i="1"/>
  <c r="F664921" i="1"/>
  <c r="F664920" i="1"/>
  <c r="F664919" i="1"/>
  <c r="F664918" i="1"/>
  <c r="F664917" i="1"/>
  <c r="F664916" i="1"/>
  <c r="F664915" i="1"/>
  <c r="F664914" i="1"/>
  <c r="F664913" i="1"/>
  <c r="F664912" i="1"/>
  <c r="F664911" i="1"/>
  <c r="F664910" i="1"/>
  <c r="F664909" i="1"/>
  <c r="F664908" i="1"/>
  <c r="F664907" i="1"/>
  <c r="F664906" i="1"/>
  <c r="F664905" i="1"/>
  <c r="F664904" i="1"/>
  <c r="F664903" i="1"/>
  <c r="F664902" i="1"/>
  <c r="F664901" i="1"/>
  <c r="F664900" i="1"/>
  <c r="F664899" i="1"/>
  <c r="F664898" i="1"/>
  <c r="F664897" i="1"/>
  <c r="F664896" i="1"/>
  <c r="F664895" i="1"/>
  <c r="F664894" i="1"/>
  <c r="F664893" i="1"/>
  <c r="F664892" i="1"/>
  <c r="F664891" i="1"/>
  <c r="F664890" i="1"/>
  <c r="F664889" i="1"/>
  <c r="F664888" i="1"/>
  <c r="F664887" i="1"/>
  <c r="F664886" i="1"/>
  <c r="F664885" i="1"/>
  <c r="F664884" i="1"/>
  <c r="F664883" i="1"/>
  <c r="F664882" i="1"/>
  <c r="F664881" i="1"/>
  <c r="F664880" i="1"/>
  <c r="F664879" i="1"/>
  <c r="F664878" i="1"/>
  <c r="F664877" i="1"/>
  <c r="F664876" i="1"/>
  <c r="F664875" i="1"/>
  <c r="F664874" i="1"/>
  <c r="F664873" i="1"/>
  <c r="F664872" i="1"/>
  <c r="F664871" i="1"/>
  <c r="F664870" i="1"/>
  <c r="F664869" i="1"/>
  <c r="F664868" i="1"/>
  <c r="F664867" i="1"/>
  <c r="F664866" i="1"/>
  <c r="F664865" i="1"/>
  <c r="F664864" i="1"/>
  <c r="F664863" i="1"/>
  <c r="F664862" i="1"/>
  <c r="F664861" i="1"/>
  <c r="F664860" i="1"/>
  <c r="F664859" i="1"/>
  <c r="F664858" i="1"/>
  <c r="F664857" i="1"/>
  <c r="F664856" i="1"/>
  <c r="F664855" i="1"/>
  <c r="F664854" i="1"/>
  <c r="F664853" i="1"/>
  <c r="F664852" i="1"/>
  <c r="F664851" i="1"/>
  <c r="F664850" i="1"/>
  <c r="F664849" i="1"/>
  <c r="F664848" i="1"/>
  <c r="F664847" i="1"/>
  <c r="F664846" i="1"/>
  <c r="F664845" i="1"/>
  <c r="F664844" i="1"/>
  <c r="F664843" i="1"/>
  <c r="F664842" i="1"/>
  <c r="F664841" i="1"/>
  <c r="F664840" i="1"/>
  <c r="F664839" i="1"/>
  <c r="F664838" i="1"/>
  <c r="F664837" i="1"/>
  <c r="F664836" i="1"/>
  <c r="F664835" i="1"/>
  <c r="F664834" i="1"/>
  <c r="F664833" i="1"/>
  <c r="F664832" i="1"/>
  <c r="F664831" i="1"/>
  <c r="F664830" i="1"/>
  <c r="F664829" i="1"/>
  <c r="F664828" i="1"/>
  <c r="F664827" i="1"/>
  <c r="F664826" i="1"/>
  <c r="F664825" i="1"/>
  <c r="F664824" i="1"/>
  <c r="F664823" i="1"/>
  <c r="F664822" i="1"/>
  <c r="F664821" i="1"/>
  <c r="F664820" i="1"/>
  <c r="F664819" i="1"/>
  <c r="F664818" i="1"/>
  <c r="F664817" i="1"/>
  <c r="F664816" i="1"/>
  <c r="F664815" i="1"/>
  <c r="F664814" i="1"/>
  <c r="F664813" i="1"/>
  <c r="F664812" i="1"/>
  <c r="F664811" i="1"/>
  <c r="F664810" i="1"/>
  <c r="F664809" i="1"/>
  <c r="F664808" i="1"/>
  <c r="F664807" i="1"/>
  <c r="F664806" i="1"/>
  <c r="F664805" i="1"/>
  <c r="F664804" i="1"/>
  <c r="F664803" i="1"/>
  <c r="F664802" i="1"/>
  <c r="F664801" i="1"/>
  <c r="F664800" i="1"/>
  <c r="F664799" i="1"/>
  <c r="F664798" i="1"/>
  <c r="F664797" i="1"/>
  <c r="F664796" i="1"/>
  <c r="F664795" i="1"/>
  <c r="F664794" i="1"/>
  <c r="F664793" i="1"/>
  <c r="F664792" i="1"/>
  <c r="F664791" i="1"/>
  <c r="F664790" i="1"/>
  <c r="F664789" i="1"/>
  <c r="F664788" i="1"/>
  <c r="F664787" i="1"/>
  <c r="F664786" i="1"/>
  <c r="F664785" i="1"/>
  <c r="F664784" i="1"/>
  <c r="F664783" i="1"/>
  <c r="F664782" i="1"/>
  <c r="F664781" i="1"/>
  <c r="F664780" i="1"/>
  <c r="F664779" i="1"/>
  <c r="F664778" i="1"/>
  <c r="F664777" i="1"/>
  <c r="F664776" i="1"/>
  <c r="F664775" i="1"/>
  <c r="F664774" i="1"/>
  <c r="F664773" i="1"/>
  <c r="F664772" i="1"/>
  <c r="F664771" i="1"/>
  <c r="F664770" i="1"/>
  <c r="F664769" i="1"/>
  <c r="F664768" i="1"/>
  <c r="F664767" i="1"/>
  <c r="F664766" i="1"/>
  <c r="F664765" i="1"/>
  <c r="F664764" i="1"/>
  <c r="F664763" i="1"/>
  <c r="F664762" i="1"/>
  <c r="F664761" i="1"/>
  <c r="F664760" i="1"/>
  <c r="F664759" i="1"/>
  <c r="F664758" i="1"/>
  <c r="F664757" i="1"/>
  <c r="F664756" i="1"/>
  <c r="F664755" i="1"/>
  <c r="F664754" i="1"/>
  <c r="F664753" i="1"/>
  <c r="F664752" i="1"/>
  <c r="F664751" i="1"/>
  <c r="F664750" i="1"/>
  <c r="F664749" i="1"/>
  <c r="F664748" i="1"/>
  <c r="F664747" i="1"/>
  <c r="F664746" i="1"/>
  <c r="F664745" i="1"/>
  <c r="F664744" i="1"/>
  <c r="F664743" i="1"/>
  <c r="F664742" i="1"/>
  <c r="F664741" i="1"/>
  <c r="F664740" i="1"/>
  <c r="F664739" i="1"/>
  <c r="F664738" i="1"/>
  <c r="F664737" i="1"/>
  <c r="F664736" i="1"/>
  <c r="F664735" i="1"/>
  <c r="F664734" i="1"/>
  <c r="F664733" i="1"/>
  <c r="F664732" i="1"/>
  <c r="F664731" i="1"/>
  <c r="F664730" i="1"/>
  <c r="F664729" i="1"/>
  <c r="F664728" i="1"/>
  <c r="F664727" i="1"/>
  <c r="F664726" i="1"/>
  <c r="F664725" i="1"/>
  <c r="F664724" i="1"/>
  <c r="F664723" i="1"/>
  <c r="F664722" i="1"/>
  <c r="F664721" i="1"/>
  <c r="F664720" i="1"/>
  <c r="F664719" i="1"/>
  <c r="F664718" i="1"/>
  <c r="F664717" i="1"/>
  <c r="F664716" i="1"/>
  <c r="F664715" i="1"/>
  <c r="F664714" i="1"/>
  <c r="F664713" i="1"/>
  <c r="F664712" i="1"/>
  <c r="F664711" i="1"/>
  <c r="F664710" i="1"/>
  <c r="F664709" i="1"/>
  <c r="F664708" i="1"/>
  <c r="F664707" i="1"/>
  <c r="F664706" i="1"/>
  <c r="F664705" i="1"/>
  <c r="F664704" i="1"/>
  <c r="F664703" i="1"/>
  <c r="F664702" i="1"/>
  <c r="F664701" i="1"/>
  <c r="F664700" i="1"/>
  <c r="F664699" i="1"/>
  <c r="F664698" i="1"/>
  <c r="F664697" i="1"/>
  <c r="F664696" i="1"/>
  <c r="F664695" i="1"/>
  <c r="F664694" i="1"/>
  <c r="F664693" i="1"/>
  <c r="F664692" i="1"/>
  <c r="F664691" i="1"/>
  <c r="F664690" i="1"/>
  <c r="F664689" i="1"/>
  <c r="F664688" i="1"/>
  <c r="F664687" i="1"/>
  <c r="F664686" i="1"/>
  <c r="F664685" i="1"/>
  <c r="F664684" i="1"/>
  <c r="F664683" i="1"/>
  <c r="F664682" i="1"/>
  <c r="F664681" i="1"/>
  <c r="F664680" i="1"/>
  <c r="F664679" i="1"/>
  <c r="F664678" i="1"/>
  <c r="F664677" i="1"/>
  <c r="F664676" i="1"/>
  <c r="F664675" i="1"/>
  <c r="F664674" i="1"/>
  <c r="F664673" i="1"/>
  <c r="F664672" i="1"/>
  <c r="F664671" i="1"/>
  <c r="F664670" i="1"/>
  <c r="F664669" i="1"/>
  <c r="F664668" i="1"/>
  <c r="F664667" i="1"/>
  <c r="F664666" i="1"/>
  <c r="F664665" i="1"/>
  <c r="F664664" i="1"/>
  <c r="F664663" i="1"/>
  <c r="F664662" i="1"/>
  <c r="F664661" i="1"/>
  <c r="F664660" i="1"/>
  <c r="F664659" i="1"/>
  <c r="F664658" i="1"/>
  <c r="F664657" i="1"/>
  <c r="F664656" i="1"/>
  <c r="F664655" i="1"/>
  <c r="F664654" i="1"/>
  <c r="F664653" i="1"/>
  <c r="F664652" i="1"/>
  <c r="F664651" i="1"/>
  <c r="F664650" i="1"/>
  <c r="F664649" i="1"/>
  <c r="F664648" i="1"/>
  <c r="F664647" i="1"/>
  <c r="F664646" i="1"/>
  <c r="F664645" i="1"/>
  <c r="F664644" i="1"/>
  <c r="F664643" i="1"/>
  <c r="F664642" i="1"/>
  <c r="F664641" i="1"/>
  <c r="F664640" i="1"/>
  <c r="F664639" i="1"/>
  <c r="F664638" i="1"/>
  <c r="F664637" i="1"/>
  <c r="F664636" i="1"/>
  <c r="F664635" i="1"/>
  <c r="F664634" i="1"/>
  <c r="F664633" i="1"/>
  <c r="F664632" i="1"/>
  <c r="F664631" i="1"/>
  <c r="F664630" i="1"/>
  <c r="F664629" i="1"/>
  <c r="F664628" i="1"/>
  <c r="F664627" i="1"/>
  <c r="F664626" i="1"/>
  <c r="F664625" i="1"/>
  <c r="F664624" i="1"/>
  <c r="F664623" i="1"/>
  <c r="F664622" i="1"/>
  <c r="F664621" i="1"/>
  <c r="F664620" i="1"/>
  <c r="F664619" i="1"/>
  <c r="F664618" i="1"/>
  <c r="F664617" i="1"/>
  <c r="F664616" i="1"/>
  <c r="F664615" i="1"/>
  <c r="F664614" i="1"/>
  <c r="F664613" i="1"/>
  <c r="F664612" i="1"/>
  <c r="F664611" i="1"/>
  <c r="F664610" i="1"/>
  <c r="F664609" i="1"/>
  <c r="F664608" i="1"/>
  <c r="F664607" i="1"/>
  <c r="F664606" i="1"/>
  <c r="F664605" i="1"/>
  <c r="F664604" i="1"/>
  <c r="F664603" i="1"/>
  <c r="F664602" i="1"/>
  <c r="F664601" i="1"/>
  <c r="F664600" i="1"/>
  <c r="F664599" i="1"/>
  <c r="F664598" i="1"/>
  <c r="F664597" i="1"/>
  <c r="F664596" i="1"/>
  <c r="F664595" i="1"/>
  <c r="F664594" i="1"/>
  <c r="F664593" i="1"/>
  <c r="F664592" i="1"/>
  <c r="F664591" i="1"/>
  <c r="F664590" i="1"/>
  <c r="F664589" i="1"/>
  <c r="F664588" i="1"/>
  <c r="F664587" i="1"/>
  <c r="F664586" i="1"/>
  <c r="F664585" i="1"/>
  <c r="F664584" i="1"/>
  <c r="F664583" i="1"/>
  <c r="F664582" i="1"/>
  <c r="F664581" i="1"/>
  <c r="F664580" i="1"/>
  <c r="F664579" i="1"/>
  <c r="F664578" i="1"/>
  <c r="F664577" i="1"/>
  <c r="F664576" i="1"/>
  <c r="F664575" i="1"/>
  <c r="F664574" i="1"/>
  <c r="F664573" i="1"/>
  <c r="F664572" i="1"/>
  <c r="F664571" i="1"/>
  <c r="F664570" i="1"/>
  <c r="F664569" i="1"/>
  <c r="F664568" i="1"/>
  <c r="F664567" i="1"/>
  <c r="F664566" i="1"/>
  <c r="F664565" i="1"/>
  <c r="F664564" i="1"/>
  <c r="F664563" i="1"/>
  <c r="F664562" i="1"/>
  <c r="F664561" i="1"/>
  <c r="F664560" i="1"/>
  <c r="F664559" i="1"/>
  <c r="F664558" i="1"/>
  <c r="F664557" i="1"/>
  <c r="F664556" i="1"/>
  <c r="F664555" i="1"/>
  <c r="F664554" i="1"/>
  <c r="F664553" i="1"/>
  <c r="F664552" i="1"/>
  <c r="F664551" i="1"/>
  <c r="F664550" i="1"/>
  <c r="F664549" i="1"/>
  <c r="F664548" i="1"/>
  <c r="F664547" i="1"/>
  <c r="F664546" i="1"/>
  <c r="F664545" i="1"/>
  <c r="F664544" i="1"/>
  <c r="F664543" i="1"/>
  <c r="F664542" i="1"/>
  <c r="F664541" i="1"/>
  <c r="F664540" i="1"/>
  <c r="F664539" i="1"/>
  <c r="F664538" i="1"/>
  <c r="F664537" i="1"/>
  <c r="F664536" i="1"/>
  <c r="F664535" i="1"/>
  <c r="F664534" i="1"/>
  <c r="F664533" i="1"/>
  <c r="F664532" i="1"/>
  <c r="F664531" i="1"/>
  <c r="F664530" i="1"/>
  <c r="F664529" i="1"/>
  <c r="F664528" i="1"/>
  <c r="F664527" i="1"/>
  <c r="F664526" i="1"/>
  <c r="F664525" i="1"/>
  <c r="F664524" i="1"/>
  <c r="F664523" i="1"/>
  <c r="F664522" i="1"/>
  <c r="F664521" i="1"/>
  <c r="F664520" i="1"/>
  <c r="F664519" i="1"/>
  <c r="F664518" i="1"/>
  <c r="F664517" i="1"/>
  <c r="F664516" i="1"/>
  <c r="F664515" i="1"/>
  <c r="F664514" i="1"/>
  <c r="F664513" i="1"/>
  <c r="F664512" i="1"/>
  <c r="F664511" i="1"/>
  <c r="F664510" i="1"/>
  <c r="F664509" i="1"/>
  <c r="F664508" i="1"/>
  <c r="F664507" i="1"/>
  <c r="F664506" i="1"/>
  <c r="F664505" i="1"/>
  <c r="F664504" i="1"/>
  <c r="F664503" i="1"/>
  <c r="F664502" i="1"/>
  <c r="F664501" i="1"/>
  <c r="F664500" i="1"/>
  <c r="F664499" i="1"/>
  <c r="F664498" i="1"/>
  <c r="F664497" i="1"/>
  <c r="F664496" i="1"/>
  <c r="F664495" i="1"/>
  <c r="F664494" i="1"/>
  <c r="F664493" i="1"/>
  <c r="F664492" i="1"/>
  <c r="F664491" i="1"/>
  <c r="F664490" i="1"/>
  <c r="F664489" i="1"/>
  <c r="F664488" i="1"/>
  <c r="F664487" i="1"/>
  <c r="F664486" i="1"/>
  <c r="F664485" i="1"/>
  <c r="F664484" i="1"/>
  <c r="F664483" i="1"/>
  <c r="F664482" i="1"/>
  <c r="F664481" i="1"/>
  <c r="F664480" i="1"/>
  <c r="F664479" i="1"/>
  <c r="F664478" i="1"/>
  <c r="F664477" i="1"/>
  <c r="F664476" i="1"/>
  <c r="F664475" i="1"/>
  <c r="F664474" i="1"/>
  <c r="F664473" i="1"/>
  <c r="F664472" i="1"/>
  <c r="F664471" i="1"/>
  <c r="F664470" i="1"/>
  <c r="F664469" i="1"/>
  <c r="F664468" i="1"/>
  <c r="F664467" i="1"/>
  <c r="F664466" i="1"/>
  <c r="F664465" i="1"/>
  <c r="F664464" i="1"/>
  <c r="F664463" i="1"/>
  <c r="F664462" i="1"/>
  <c r="F664461" i="1"/>
  <c r="F664460" i="1"/>
  <c r="F664459" i="1"/>
  <c r="F664458" i="1"/>
  <c r="F664457" i="1"/>
  <c r="F664456" i="1"/>
  <c r="F664455" i="1"/>
  <c r="F664454" i="1"/>
  <c r="F664453" i="1"/>
  <c r="F664452" i="1"/>
  <c r="F664451" i="1"/>
  <c r="F664450" i="1"/>
  <c r="F664449" i="1"/>
  <c r="F664448" i="1"/>
  <c r="F664447" i="1"/>
  <c r="F664446" i="1"/>
  <c r="F664445" i="1"/>
  <c r="F664444" i="1"/>
  <c r="F664443" i="1"/>
  <c r="F664442" i="1"/>
  <c r="F664441" i="1"/>
  <c r="F664440" i="1"/>
  <c r="F664439" i="1"/>
  <c r="F664438" i="1"/>
  <c r="F664437" i="1"/>
  <c r="F664436" i="1"/>
  <c r="F664435" i="1"/>
  <c r="F664434" i="1"/>
  <c r="F664433" i="1"/>
  <c r="F664432" i="1"/>
  <c r="F664431" i="1"/>
  <c r="F664430" i="1"/>
  <c r="F664429" i="1"/>
  <c r="F664428" i="1"/>
  <c r="F664427" i="1"/>
  <c r="F664426" i="1"/>
  <c r="F664425" i="1"/>
  <c r="F664424" i="1"/>
  <c r="F664423" i="1"/>
  <c r="F664422" i="1"/>
  <c r="F664421" i="1"/>
  <c r="F664420" i="1"/>
  <c r="F664419" i="1"/>
  <c r="F664418" i="1"/>
  <c r="F664417" i="1"/>
  <c r="F664416" i="1"/>
  <c r="F664415" i="1"/>
  <c r="F664414" i="1"/>
  <c r="F664413" i="1"/>
  <c r="F664412" i="1"/>
  <c r="F664411" i="1"/>
  <c r="F664410" i="1"/>
  <c r="F664409" i="1"/>
  <c r="F664408" i="1"/>
  <c r="F664407" i="1"/>
  <c r="F664406" i="1"/>
  <c r="F664405" i="1"/>
  <c r="F664404" i="1"/>
  <c r="F664403" i="1"/>
  <c r="F664402" i="1"/>
  <c r="F664401" i="1"/>
  <c r="F664400" i="1"/>
  <c r="F664399" i="1"/>
  <c r="F664398" i="1"/>
  <c r="F664397" i="1"/>
  <c r="F664396" i="1"/>
  <c r="F664395" i="1"/>
  <c r="F664394" i="1"/>
  <c r="F664393" i="1"/>
  <c r="F664392" i="1"/>
  <c r="F664391" i="1"/>
  <c r="F664390" i="1"/>
  <c r="F664389" i="1"/>
  <c r="F664388" i="1"/>
  <c r="F664387" i="1"/>
  <c r="F664386" i="1"/>
  <c r="F664385" i="1"/>
  <c r="F664384" i="1"/>
  <c r="F664383" i="1"/>
  <c r="F664382" i="1"/>
  <c r="F664381" i="1"/>
  <c r="F664380" i="1"/>
  <c r="F664379" i="1"/>
  <c r="F664378" i="1"/>
  <c r="F664377" i="1"/>
  <c r="F664376" i="1"/>
  <c r="F664375" i="1"/>
  <c r="F664374" i="1"/>
  <c r="F664373" i="1"/>
  <c r="F664372" i="1"/>
  <c r="F664371" i="1"/>
  <c r="F664370" i="1"/>
  <c r="F664369" i="1"/>
  <c r="F664368" i="1"/>
  <c r="F664367" i="1"/>
  <c r="F664366" i="1"/>
  <c r="F664365" i="1"/>
  <c r="F664364" i="1"/>
  <c r="F664363" i="1"/>
  <c r="F664362" i="1"/>
  <c r="F664361" i="1"/>
  <c r="F664360" i="1"/>
  <c r="F664359" i="1"/>
  <c r="F664358" i="1"/>
  <c r="F664357" i="1"/>
  <c r="F664356" i="1"/>
  <c r="F664355" i="1"/>
  <c r="F664354" i="1"/>
  <c r="F664353" i="1"/>
  <c r="F664352" i="1"/>
  <c r="F664351" i="1"/>
  <c r="F664350" i="1"/>
  <c r="F664349" i="1"/>
  <c r="F664348" i="1"/>
  <c r="F664347" i="1"/>
  <c r="F664346" i="1"/>
  <c r="F664345" i="1"/>
  <c r="F664344" i="1"/>
  <c r="F664343" i="1"/>
  <c r="F664342" i="1"/>
  <c r="F664341" i="1"/>
  <c r="F664340" i="1"/>
  <c r="F664339" i="1"/>
  <c r="F664338" i="1"/>
  <c r="F664337" i="1"/>
  <c r="F664336" i="1"/>
  <c r="F664335" i="1"/>
  <c r="F664334" i="1"/>
  <c r="F664333" i="1"/>
  <c r="F664332" i="1"/>
  <c r="F664331" i="1"/>
  <c r="F664330" i="1"/>
  <c r="F664329" i="1"/>
  <c r="F664328" i="1"/>
  <c r="F664327" i="1"/>
  <c r="F664326" i="1"/>
  <c r="F664325" i="1"/>
  <c r="F664324" i="1"/>
  <c r="F664323" i="1"/>
  <c r="F664322" i="1"/>
  <c r="F664321" i="1"/>
  <c r="F664320" i="1"/>
  <c r="F664319" i="1"/>
  <c r="F664318" i="1"/>
  <c r="F664317" i="1"/>
  <c r="F664316" i="1"/>
  <c r="F664315" i="1"/>
  <c r="F664314" i="1"/>
  <c r="F664313" i="1"/>
  <c r="F664312" i="1"/>
  <c r="F664311" i="1"/>
  <c r="F664310" i="1"/>
  <c r="F664309" i="1"/>
  <c r="F664308" i="1"/>
  <c r="F664307" i="1"/>
  <c r="F664306" i="1"/>
  <c r="F664305" i="1"/>
  <c r="F664304" i="1"/>
  <c r="F664303" i="1"/>
  <c r="F664302" i="1"/>
  <c r="F664301" i="1"/>
  <c r="F664300" i="1"/>
  <c r="F664299" i="1"/>
  <c r="F664298" i="1"/>
  <c r="F664297" i="1"/>
  <c r="F664296" i="1"/>
  <c r="F664295" i="1"/>
  <c r="F664294" i="1"/>
  <c r="F664293" i="1"/>
  <c r="F664292" i="1"/>
  <c r="F664291" i="1"/>
  <c r="F664290" i="1"/>
  <c r="F664289" i="1"/>
  <c r="F664288" i="1"/>
  <c r="F664287" i="1"/>
  <c r="F664286" i="1"/>
  <c r="F664285" i="1"/>
  <c r="F664284" i="1"/>
  <c r="F664283" i="1"/>
  <c r="F664282" i="1"/>
  <c r="F664281" i="1"/>
  <c r="F664280" i="1"/>
  <c r="F664279" i="1"/>
  <c r="F664278" i="1"/>
  <c r="F664277" i="1"/>
  <c r="F664276" i="1"/>
  <c r="F664275" i="1"/>
  <c r="F664274" i="1"/>
  <c r="F664273" i="1"/>
  <c r="F664272" i="1"/>
  <c r="F664271" i="1"/>
  <c r="F664270" i="1"/>
  <c r="F664269" i="1"/>
  <c r="F664268" i="1"/>
  <c r="F664267" i="1"/>
  <c r="F664266" i="1"/>
  <c r="F664265" i="1"/>
  <c r="F664264" i="1"/>
  <c r="F664263" i="1"/>
  <c r="F664262" i="1"/>
  <c r="F664261" i="1"/>
  <c r="F664260" i="1"/>
  <c r="F664259" i="1"/>
  <c r="F664258" i="1"/>
  <c r="F664257" i="1"/>
  <c r="F664256" i="1"/>
  <c r="F664255" i="1"/>
  <c r="F664254" i="1"/>
  <c r="F664253" i="1"/>
  <c r="F664252" i="1"/>
  <c r="F664251" i="1"/>
  <c r="F664250" i="1"/>
  <c r="F664249" i="1"/>
  <c r="F664248" i="1"/>
  <c r="F664247" i="1"/>
  <c r="F664246" i="1"/>
  <c r="F664245" i="1"/>
  <c r="F664244" i="1"/>
  <c r="F664243" i="1"/>
  <c r="F664242" i="1"/>
  <c r="F664241" i="1"/>
  <c r="F664240" i="1"/>
  <c r="F664239" i="1"/>
  <c r="F664238" i="1"/>
  <c r="F664237" i="1"/>
  <c r="F664236" i="1"/>
  <c r="F664235" i="1"/>
  <c r="F664234" i="1"/>
  <c r="F664233" i="1"/>
  <c r="F664232" i="1"/>
  <c r="F664231" i="1"/>
  <c r="F664230" i="1"/>
  <c r="F664229" i="1"/>
  <c r="F664228" i="1"/>
  <c r="F664227" i="1"/>
  <c r="F664226" i="1"/>
  <c r="F664225" i="1"/>
  <c r="F664224" i="1"/>
  <c r="F664223" i="1"/>
  <c r="F664222" i="1"/>
  <c r="F664221" i="1"/>
  <c r="F664220" i="1"/>
  <c r="F664219" i="1"/>
  <c r="F664218" i="1"/>
  <c r="F664217" i="1"/>
  <c r="F664216" i="1"/>
  <c r="F664215" i="1"/>
  <c r="F664214" i="1"/>
  <c r="F664213" i="1"/>
  <c r="F664212" i="1"/>
  <c r="F664211" i="1"/>
  <c r="F664210" i="1"/>
  <c r="F664209" i="1"/>
  <c r="F664208" i="1"/>
  <c r="F664207" i="1"/>
  <c r="F664206" i="1"/>
  <c r="F664205" i="1"/>
  <c r="F664204" i="1"/>
  <c r="F664203" i="1"/>
  <c r="F664202" i="1"/>
  <c r="F664201" i="1"/>
  <c r="F664200" i="1"/>
  <c r="F664199" i="1"/>
  <c r="F664198" i="1"/>
  <c r="F664197" i="1"/>
  <c r="F664196" i="1"/>
  <c r="F664195" i="1"/>
  <c r="F664194" i="1"/>
  <c r="F664193" i="1"/>
  <c r="F664192" i="1"/>
  <c r="F664191" i="1"/>
  <c r="F664190" i="1"/>
  <c r="F664189" i="1"/>
  <c r="F664188" i="1"/>
  <c r="F664187" i="1"/>
  <c r="F664186" i="1"/>
  <c r="F664185" i="1"/>
  <c r="F664184" i="1"/>
  <c r="F664183" i="1"/>
  <c r="F664182" i="1"/>
  <c r="F664181" i="1"/>
  <c r="F664180" i="1"/>
  <c r="F664179" i="1"/>
  <c r="F664178" i="1"/>
  <c r="F664177" i="1"/>
  <c r="F664176" i="1"/>
  <c r="F664175" i="1"/>
  <c r="F664174" i="1"/>
  <c r="F664173" i="1"/>
  <c r="F664172" i="1"/>
  <c r="F664171" i="1"/>
  <c r="F664170" i="1"/>
  <c r="F664169" i="1"/>
  <c r="F664168" i="1"/>
  <c r="F664167" i="1"/>
  <c r="F664166" i="1"/>
  <c r="F664165" i="1"/>
  <c r="F664164" i="1"/>
  <c r="F664163" i="1"/>
  <c r="F664162" i="1"/>
  <c r="F664161" i="1"/>
  <c r="F664160" i="1"/>
  <c r="F664159" i="1"/>
  <c r="F664158" i="1"/>
  <c r="F664157" i="1"/>
  <c r="F664156" i="1"/>
  <c r="F664155" i="1"/>
  <c r="F664154" i="1"/>
  <c r="F664153" i="1"/>
  <c r="F664152" i="1"/>
  <c r="F664151" i="1"/>
  <c r="F664150" i="1"/>
  <c r="F664149" i="1"/>
  <c r="F664148" i="1"/>
  <c r="F664147" i="1"/>
  <c r="F664146" i="1"/>
  <c r="F664145" i="1"/>
  <c r="F664144" i="1"/>
  <c r="F664143" i="1"/>
  <c r="F664142" i="1"/>
  <c r="F664141" i="1"/>
  <c r="F664140" i="1"/>
  <c r="F664139" i="1"/>
  <c r="F664138" i="1"/>
  <c r="F664137" i="1"/>
  <c r="F664136" i="1"/>
  <c r="F664135" i="1"/>
  <c r="F664134" i="1"/>
  <c r="F664133" i="1"/>
  <c r="F664132" i="1"/>
  <c r="F664131" i="1"/>
  <c r="F664130" i="1"/>
  <c r="F664129" i="1"/>
  <c r="F664128" i="1"/>
  <c r="F664127" i="1"/>
  <c r="F664126" i="1"/>
  <c r="F664125" i="1"/>
  <c r="F664124" i="1"/>
  <c r="F664123" i="1"/>
  <c r="F664122" i="1"/>
  <c r="F664121" i="1"/>
  <c r="F664120" i="1"/>
  <c r="F664119" i="1"/>
  <c r="F664118" i="1"/>
  <c r="F664117" i="1"/>
  <c r="F664116" i="1"/>
  <c r="F664115" i="1"/>
  <c r="F664114" i="1"/>
  <c r="F664113" i="1"/>
  <c r="F664112" i="1"/>
  <c r="F664111" i="1"/>
  <c r="F664110" i="1"/>
  <c r="F664109" i="1"/>
  <c r="F664108" i="1"/>
  <c r="F664107" i="1"/>
  <c r="F664106" i="1"/>
  <c r="F664105" i="1"/>
  <c r="F664104" i="1"/>
  <c r="F664103" i="1"/>
  <c r="F664102" i="1"/>
  <c r="F664101" i="1"/>
  <c r="F664100" i="1"/>
  <c r="F664099" i="1"/>
  <c r="F664098" i="1"/>
  <c r="F664097" i="1"/>
  <c r="F664096" i="1"/>
  <c r="F664095" i="1"/>
  <c r="F664094" i="1"/>
  <c r="F664093" i="1"/>
  <c r="F664092" i="1"/>
  <c r="F664091" i="1"/>
  <c r="F664090" i="1"/>
  <c r="F664089" i="1"/>
  <c r="F664088" i="1"/>
  <c r="F664087" i="1"/>
  <c r="F664086" i="1"/>
  <c r="F664085" i="1"/>
  <c r="F664084" i="1"/>
  <c r="F664083" i="1"/>
  <c r="F664082" i="1"/>
  <c r="F664081" i="1"/>
  <c r="F664080" i="1"/>
  <c r="F664079" i="1"/>
  <c r="F664078" i="1"/>
  <c r="F664077" i="1"/>
  <c r="F664076" i="1"/>
  <c r="F664075" i="1"/>
  <c r="F664074" i="1"/>
  <c r="F664073" i="1"/>
  <c r="F664072" i="1"/>
  <c r="F664071" i="1"/>
  <c r="F664070" i="1"/>
  <c r="F664069" i="1"/>
  <c r="F664068" i="1"/>
  <c r="F664067" i="1"/>
  <c r="F664066" i="1"/>
  <c r="F664065" i="1"/>
  <c r="F664064" i="1"/>
  <c r="F664063" i="1"/>
  <c r="F664062" i="1"/>
  <c r="F664061" i="1"/>
  <c r="F664060" i="1"/>
  <c r="F664059" i="1"/>
  <c r="F664058" i="1"/>
  <c r="F664057" i="1"/>
  <c r="F664056" i="1"/>
  <c r="F664055" i="1"/>
  <c r="F664054" i="1"/>
  <c r="F664053" i="1"/>
  <c r="F664052" i="1"/>
  <c r="F664051" i="1"/>
  <c r="F664050" i="1"/>
  <c r="F664049" i="1"/>
  <c r="F664048" i="1"/>
  <c r="F664047" i="1"/>
  <c r="F664046" i="1"/>
  <c r="F664045" i="1"/>
  <c r="F664044" i="1"/>
  <c r="F664043" i="1"/>
  <c r="F664042" i="1"/>
  <c r="F664041" i="1"/>
  <c r="F664040" i="1"/>
  <c r="F664039" i="1"/>
  <c r="F664038" i="1"/>
  <c r="F664037" i="1"/>
  <c r="F664036" i="1"/>
  <c r="F664035" i="1"/>
  <c r="F664034" i="1"/>
  <c r="F664033" i="1"/>
  <c r="F664032" i="1"/>
  <c r="F664031" i="1"/>
  <c r="F664030" i="1"/>
  <c r="F664029" i="1"/>
  <c r="F664028" i="1"/>
  <c r="F664027" i="1"/>
  <c r="F664026" i="1"/>
  <c r="F664025" i="1"/>
  <c r="F664024" i="1"/>
  <c r="F664023" i="1"/>
  <c r="F664022" i="1"/>
  <c r="F664021" i="1"/>
  <c r="F664020" i="1"/>
  <c r="F664019" i="1"/>
  <c r="F664018" i="1"/>
  <c r="F664017" i="1"/>
  <c r="F664016" i="1"/>
  <c r="F664015" i="1"/>
  <c r="F664014" i="1"/>
  <c r="F664013" i="1"/>
  <c r="F664012" i="1"/>
  <c r="F664011" i="1"/>
  <c r="F664010" i="1"/>
  <c r="F664009" i="1"/>
  <c r="F664008" i="1"/>
  <c r="F664007" i="1"/>
  <c r="F664006" i="1"/>
  <c r="F664005" i="1"/>
  <c r="F664004" i="1"/>
  <c r="F664003" i="1"/>
  <c r="F664002" i="1"/>
  <c r="F664001" i="1"/>
  <c r="F664000" i="1"/>
  <c r="F663999" i="1"/>
  <c r="F663998" i="1"/>
  <c r="F663997" i="1"/>
  <c r="F663996" i="1"/>
  <c r="F663995" i="1"/>
  <c r="F663994" i="1"/>
  <c r="F663993" i="1"/>
  <c r="F663992" i="1"/>
  <c r="F663991" i="1"/>
  <c r="F663990" i="1"/>
  <c r="F663989" i="1"/>
  <c r="F663988" i="1"/>
  <c r="F663987" i="1"/>
  <c r="F663986" i="1"/>
  <c r="F663985" i="1"/>
  <c r="F663984" i="1"/>
  <c r="F663983" i="1"/>
  <c r="F663982" i="1"/>
  <c r="F663981" i="1"/>
  <c r="F663980" i="1"/>
  <c r="F663979" i="1"/>
  <c r="F663978" i="1"/>
  <c r="F663977" i="1"/>
  <c r="F663976" i="1"/>
  <c r="F663975" i="1"/>
  <c r="F663974" i="1"/>
  <c r="F663973" i="1"/>
  <c r="F663972" i="1"/>
  <c r="F663971" i="1"/>
  <c r="F663970" i="1"/>
  <c r="F663969" i="1"/>
  <c r="F663968" i="1"/>
  <c r="F663967" i="1"/>
  <c r="F663966" i="1"/>
  <c r="F663965" i="1"/>
  <c r="F663964" i="1"/>
  <c r="F663963" i="1"/>
  <c r="F663962" i="1"/>
  <c r="F663961" i="1"/>
  <c r="F663960" i="1"/>
  <c r="F663959" i="1"/>
  <c r="F663958" i="1"/>
  <c r="F663957" i="1"/>
  <c r="F663956" i="1"/>
  <c r="F663955" i="1"/>
  <c r="F663954" i="1"/>
  <c r="F663953" i="1"/>
  <c r="F663952" i="1"/>
  <c r="F663951" i="1"/>
  <c r="F663950" i="1"/>
  <c r="F663949" i="1"/>
  <c r="F663948" i="1"/>
  <c r="F663947" i="1"/>
  <c r="F663946" i="1"/>
  <c r="F663945" i="1"/>
  <c r="F663944" i="1"/>
  <c r="F663943" i="1"/>
  <c r="F663942" i="1"/>
  <c r="F663941" i="1"/>
  <c r="F663940" i="1"/>
  <c r="F663939" i="1"/>
  <c r="F663938" i="1"/>
  <c r="F663937" i="1"/>
  <c r="F663936" i="1"/>
  <c r="F663935" i="1"/>
  <c r="F663934" i="1"/>
  <c r="F663933" i="1"/>
  <c r="F663932" i="1"/>
  <c r="F663931" i="1"/>
  <c r="F663930" i="1"/>
  <c r="F663929" i="1"/>
  <c r="F663928" i="1"/>
  <c r="F663927" i="1"/>
  <c r="F663926" i="1"/>
  <c r="F663925" i="1"/>
  <c r="F663924" i="1"/>
  <c r="F663923" i="1"/>
  <c r="F663922" i="1"/>
  <c r="F663921" i="1"/>
  <c r="F663920" i="1"/>
  <c r="F663919" i="1"/>
  <c r="F663918" i="1"/>
  <c r="F663917" i="1"/>
  <c r="F663916" i="1"/>
  <c r="F663915" i="1"/>
  <c r="F663914" i="1"/>
  <c r="F663913" i="1"/>
  <c r="F663912" i="1"/>
  <c r="F663911" i="1"/>
  <c r="F663910" i="1"/>
  <c r="F663909" i="1"/>
  <c r="F663908" i="1"/>
  <c r="F663907" i="1"/>
  <c r="F663906" i="1"/>
  <c r="F663905" i="1"/>
  <c r="F663904" i="1"/>
  <c r="F663903" i="1"/>
  <c r="F663902" i="1"/>
  <c r="F663901" i="1"/>
  <c r="F663900" i="1"/>
  <c r="F663899" i="1"/>
  <c r="F663898" i="1"/>
  <c r="F663897" i="1"/>
  <c r="F663896" i="1"/>
  <c r="F663895" i="1"/>
  <c r="F663894" i="1"/>
  <c r="F663893" i="1"/>
  <c r="F663892" i="1"/>
  <c r="F663891" i="1"/>
  <c r="F663890" i="1"/>
  <c r="F663889" i="1"/>
  <c r="F663888" i="1"/>
  <c r="F663887" i="1"/>
  <c r="F663886" i="1"/>
  <c r="F663885" i="1"/>
  <c r="F663884" i="1"/>
  <c r="F663883" i="1"/>
  <c r="F663882" i="1"/>
  <c r="F663881" i="1"/>
  <c r="F663880" i="1"/>
  <c r="F663879" i="1"/>
  <c r="F663878" i="1"/>
  <c r="F663877" i="1"/>
  <c r="F663876" i="1"/>
  <c r="F663875" i="1"/>
  <c r="F663874" i="1"/>
  <c r="F663873" i="1"/>
  <c r="F663872" i="1"/>
  <c r="F663871" i="1"/>
  <c r="F663870" i="1"/>
  <c r="F663869" i="1"/>
  <c r="F663868" i="1"/>
  <c r="F663867" i="1"/>
  <c r="F663866" i="1"/>
  <c r="F663865" i="1"/>
  <c r="F663864" i="1"/>
  <c r="F663863" i="1"/>
  <c r="F663862" i="1"/>
  <c r="F663861" i="1"/>
  <c r="F663860" i="1"/>
  <c r="F663859" i="1"/>
  <c r="F663858" i="1"/>
  <c r="F663857" i="1"/>
  <c r="F663856" i="1"/>
  <c r="F663855" i="1"/>
  <c r="F663854" i="1"/>
  <c r="F663853" i="1"/>
  <c r="F663852" i="1"/>
  <c r="F663851" i="1"/>
  <c r="F663850" i="1"/>
  <c r="F663849" i="1"/>
  <c r="F663848" i="1"/>
  <c r="F663847" i="1"/>
  <c r="F663846" i="1"/>
  <c r="F663845" i="1"/>
  <c r="F663844" i="1"/>
  <c r="F663843" i="1"/>
  <c r="F663842" i="1"/>
  <c r="F663841" i="1"/>
  <c r="F663840" i="1"/>
  <c r="F663839" i="1"/>
  <c r="F663838" i="1"/>
  <c r="F663837" i="1"/>
  <c r="F663836" i="1"/>
  <c r="F663835" i="1"/>
  <c r="F663834" i="1"/>
  <c r="F663833" i="1"/>
  <c r="F663832" i="1"/>
  <c r="F663831" i="1"/>
  <c r="F663830" i="1"/>
  <c r="F663829" i="1"/>
  <c r="F663828" i="1"/>
  <c r="F663827" i="1"/>
  <c r="F663826" i="1"/>
  <c r="F663825" i="1"/>
  <c r="F663824" i="1"/>
  <c r="F663823" i="1"/>
  <c r="F663822" i="1"/>
  <c r="F663821" i="1"/>
  <c r="F663820" i="1"/>
  <c r="F663819" i="1"/>
  <c r="F663818" i="1"/>
  <c r="F663817" i="1"/>
  <c r="F663816" i="1"/>
  <c r="F663815" i="1"/>
  <c r="F663814" i="1"/>
  <c r="F663813" i="1"/>
  <c r="F663812" i="1"/>
  <c r="F663811" i="1"/>
  <c r="F663810" i="1"/>
  <c r="F663809" i="1"/>
  <c r="F663808" i="1"/>
  <c r="F663807" i="1"/>
  <c r="F663806" i="1"/>
  <c r="F663805" i="1"/>
  <c r="F663804" i="1"/>
  <c r="F663803" i="1"/>
  <c r="F663802" i="1"/>
  <c r="F663801" i="1"/>
  <c r="F663800" i="1"/>
  <c r="F663799" i="1"/>
  <c r="F663798" i="1"/>
  <c r="F663797" i="1"/>
  <c r="F663796" i="1"/>
  <c r="F663795" i="1"/>
  <c r="F663794" i="1"/>
  <c r="F663793" i="1"/>
  <c r="F663792" i="1"/>
  <c r="F663791" i="1"/>
  <c r="F663790" i="1"/>
  <c r="F663789" i="1"/>
  <c r="F663788" i="1"/>
  <c r="F663787" i="1"/>
  <c r="F663786" i="1"/>
  <c r="F663785" i="1"/>
  <c r="F663784" i="1"/>
  <c r="F663783" i="1"/>
  <c r="F663782" i="1"/>
  <c r="F663781" i="1"/>
  <c r="F663780" i="1"/>
  <c r="F663779" i="1"/>
  <c r="F663778" i="1"/>
  <c r="F663777" i="1"/>
  <c r="F663776" i="1"/>
  <c r="F663775" i="1"/>
  <c r="F663774" i="1"/>
  <c r="F663773" i="1"/>
  <c r="F663772" i="1"/>
  <c r="F663771" i="1"/>
  <c r="F663770" i="1"/>
  <c r="F663769" i="1"/>
  <c r="F663768" i="1"/>
  <c r="F663767" i="1"/>
  <c r="F663766" i="1"/>
  <c r="F663765" i="1"/>
  <c r="F663764" i="1"/>
  <c r="F663763" i="1"/>
  <c r="F663762" i="1"/>
  <c r="F663761" i="1"/>
  <c r="F663760" i="1"/>
  <c r="F663759" i="1"/>
  <c r="F663758" i="1"/>
  <c r="F663757" i="1"/>
  <c r="F663756" i="1"/>
  <c r="F663755" i="1"/>
  <c r="F663754" i="1"/>
  <c r="F663753" i="1"/>
  <c r="F663752" i="1"/>
  <c r="F663751" i="1"/>
  <c r="F663750" i="1"/>
  <c r="F663749" i="1"/>
  <c r="F663748" i="1"/>
  <c r="F663747" i="1"/>
  <c r="F663746" i="1"/>
  <c r="F663745" i="1"/>
  <c r="F663744" i="1"/>
  <c r="F663743" i="1"/>
  <c r="F663742" i="1"/>
  <c r="F663741" i="1"/>
  <c r="F663740" i="1"/>
  <c r="F663739" i="1"/>
  <c r="F663738" i="1"/>
  <c r="F663737" i="1"/>
  <c r="F663736" i="1"/>
  <c r="F663735" i="1"/>
  <c r="F663734" i="1"/>
  <c r="F663733" i="1"/>
  <c r="F663732" i="1"/>
  <c r="F663731" i="1"/>
  <c r="F663730" i="1"/>
  <c r="F663729" i="1"/>
  <c r="F663728" i="1"/>
  <c r="F663727" i="1"/>
  <c r="F663726" i="1"/>
  <c r="F663725" i="1"/>
  <c r="F663724" i="1"/>
  <c r="F663723" i="1"/>
  <c r="F663722" i="1"/>
  <c r="F663721" i="1"/>
  <c r="F663720" i="1"/>
  <c r="F663719" i="1"/>
  <c r="F663718" i="1"/>
  <c r="F663717" i="1"/>
  <c r="F663716" i="1"/>
  <c r="F663715" i="1"/>
  <c r="F663714" i="1"/>
  <c r="F663713" i="1"/>
  <c r="F663712" i="1"/>
  <c r="F663711" i="1"/>
  <c r="F663710" i="1"/>
  <c r="F663709" i="1"/>
  <c r="F663708" i="1"/>
  <c r="F663707" i="1"/>
  <c r="F663706" i="1"/>
  <c r="F663705" i="1"/>
  <c r="F663704" i="1"/>
  <c r="F663703" i="1"/>
  <c r="F663702" i="1"/>
  <c r="F663701" i="1"/>
  <c r="F663700" i="1"/>
  <c r="F663699" i="1"/>
  <c r="F663698" i="1"/>
  <c r="F663697" i="1"/>
  <c r="F663696" i="1"/>
  <c r="F663695" i="1"/>
  <c r="F663694" i="1"/>
  <c r="F663693" i="1"/>
  <c r="F663692" i="1"/>
  <c r="F663691" i="1"/>
  <c r="F663690" i="1"/>
  <c r="F663689" i="1"/>
  <c r="F663688" i="1"/>
  <c r="F663687" i="1"/>
  <c r="F663686" i="1"/>
  <c r="F663685" i="1"/>
  <c r="F663684" i="1"/>
  <c r="F663683" i="1"/>
  <c r="F663682" i="1"/>
  <c r="F663681" i="1"/>
  <c r="F663680" i="1"/>
  <c r="F663679" i="1"/>
  <c r="F663678" i="1"/>
  <c r="F663677" i="1"/>
  <c r="F663676" i="1"/>
  <c r="F663675" i="1"/>
  <c r="F663674" i="1"/>
  <c r="F663673" i="1"/>
  <c r="F663672" i="1"/>
  <c r="F663671" i="1"/>
  <c r="F663670" i="1"/>
  <c r="F663669" i="1"/>
  <c r="F663668" i="1"/>
  <c r="F663667" i="1"/>
  <c r="F663666" i="1"/>
  <c r="F663665" i="1"/>
  <c r="F663664" i="1"/>
  <c r="F663663" i="1"/>
  <c r="F663662" i="1"/>
  <c r="F663661" i="1"/>
  <c r="F663660" i="1"/>
  <c r="F663659" i="1"/>
  <c r="F663658" i="1"/>
  <c r="F663657" i="1"/>
  <c r="F663656" i="1"/>
  <c r="F663655" i="1"/>
  <c r="F663654" i="1"/>
  <c r="F663653" i="1"/>
  <c r="F663652" i="1"/>
  <c r="F663651" i="1"/>
  <c r="F663650" i="1"/>
  <c r="F663649" i="1"/>
  <c r="F663648" i="1"/>
  <c r="F663647" i="1"/>
  <c r="F663646" i="1"/>
  <c r="F663645" i="1"/>
  <c r="F663644" i="1"/>
  <c r="F663643" i="1"/>
  <c r="F663642" i="1"/>
  <c r="F663641" i="1"/>
  <c r="F663640" i="1"/>
  <c r="F663639" i="1"/>
  <c r="F663638" i="1"/>
  <c r="F663637" i="1"/>
  <c r="F663636" i="1"/>
  <c r="F663635" i="1"/>
  <c r="F663634" i="1"/>
  <c r="F663633" i="1"/>
  <c r="F663632" i="1"/>
  <c r="F663631" i="1"/>
  <c r="F663630" i="1"/>
  <c r="F663629" i="1"/>
  <c r="F663628" i="1"/>
  <c r="F663627" i="1"/>
  <c r="F663626" i="1"/>
  <c r="F663625" i="1"/>
  <c r="F663624" i="1"/>
  <c r="F663623" i="1"/>
  <c r="F663622" i="1"/>
  <c r="F663621" i="1"/>
  <c r="F663620" i="1"/>
  <c r="F663619" i="1"/>
  <c r="F663618" i="1"/>
  <c r="F663617" i="1"/>
  <c r="F663616" i="1"/>
  <c r="F663615" i="1"/>
  <c r="F663614" i="1"/>
  <c r="F663613" i="1"/>
  <c r="F663612" i="1"/>
  <c r="F663611" i="1"/>
  <c r="F663610" i="1"/>
  <c r="F663609" i="1"/>
  <c r="F663608" i="1"/>
  <c r="F663607" i="1"/>
  <c r="F663606" i="1"/>
  <c r="F663605" i="1"/>
  <c r="F663604" i="1"/>
  <c r="F663603" i="1"/>
  <c r="F663602" i="1"/>
  <c r="F663601" i="1"/>
  <c r="F663600" i="1"/>
  <c r="F663599" i="1"/>
  <c r="F663598" i="1"/>
  <c r="F663597" i="1"/>
  <c r="F663596" i="1"/>
  <c r="F663595" i="1"/>
  <c r="F663594" i="1"/>
  <c r="F663593" i="1"/>
  <c r="F663592" i="1"/>
  <c r="F663591" i="1"/>
  <c r="F663590" i="1"/>
  <c r="F663589" i="1"/>
  <c r="F663588" i="1"/>
  <c r="F663587" i="1"/>
  <c r="F663586" i="1"/>
  <c r="F663585" i="1"/>
  <c r="F663584" i="1"/>
  <c r="F663583" i="1"/>
  <c r="F663582" i="1"/>
  <c r="F663581" i="1"/>
  <c r="F663580" i="1"/>
  <c r="F663579" i="1"/>
  <c r="F663578" i="1"/>
  <c r="F663577" i="1"/>
  <c r="F663576" i="1"/>
  <c r="F663575" i="1"/>
  <c r="F663574" i="1"/>
  <c r="F663573" i="1"/>
  <c r="F663572" i="1"/>
  <c r="F663571" i="1"/>
  <c r="F663570" i="1"/>
  <c r="F663569" i="1"/>
  <c r="F663568" i="1"/>
  <c r="F663567" i="1"/>
  <c r="F663566" i="1"/>
  <c r="F663565" i="1"/>
  <c r="F663564" i="1"/>
  <c r="F663563" i="1"/>
  <c r="F663562" i="1"/>
  <c r="F663561" i="1"/>
  <c r="F663560" i="1"/>
  <c r="F663559" i="1"/>
  <c r="F663558" i="1"/>
  <c r="F663557" i="1"/>
  <c r="F663556" i="1"/>
  <c r="F663555" i="1"/>
  <c r="F663554" i="1"/>
  <c r="F663553" i="1"/>
  <c r="F663552" i="1"/>
  <c r="F663551" i="1"/>
  <c r="F663550" i="1"/>
  <c r="F663549" i="1"/>
  <c r="F663548" i="1"/>
  <c r="F663547" i="1"/>
  <c r="F663546" i="1"/>
  <c r="F663545" i="1"/>
  <c r="F663544" i="1"/>
  <c r="F663543" i="1"/>
  <c r="F663542" i="1"/>
  <c r="F663541" i="1"/>
  <c r="F663540" i="1"/>
  <c r="F663539" i="1"/>
  <c r="F663538" i="1"/>
  <c r="F663537" i="1"/>
  <c r="F663536" i="1"/>
  <c r="F663535" i="1"/>
  <c r="F663534" i="1"/>
  <c r="F663533" i="1"/>
  <c r="F663532" i="1"/>
  <c r="F663531" i="1"/>
  <c r="F663530" i="1"/>
  <c r="F663529" i="1"/>
  <c r="F663528" i="1"/>
  <c r="F663527" i="1"/>
  <c r="F663526" i="1"/>
  <c r="F663525" i="1"/>
  <c r="F663524" i="1"/>
  <c r="F663523" i="1"/>
  <c r="F663522" i="1"/>
  <c r="F663521" i="1"/>
  <c r="F663520" i="1"/>
  <c r="F663519" i="1"/>
  <c r="F663518" i="1"/>
  <c r="F663517" i="1"/>
  <c r="F663516" i="1"/>
  <c r="F663515" i="1"/>
  <c r="F663514" i="1"/>
  <c r="F663513" i="1"/>
  <c r="F663512" i="1"/>
  <c r="F663511" i="1"/>
  <c r="F663510" i="1"/>
  <c r="F663509" i="1"/>
  <c r="F663508" i="1"/>
  <c r="F663507" i="1"/>
  <c r="F663506" i="1"/>
  <c r="F663505" i="1"/>
  <c r="F663504" i="1"/>
  <c r="F663503" i="1"/>
  <c r="F663502" i="1"/>
  <c r="F663501" i="1"/>
  <c r="F663500" i="1"/>
  <c r="F663499" i="1"/>
  <c r="F663498" i="1"/>
  <c r="F663497" i="1"/>
  <c r="F663496" i="1"/>
  <c r="F663495" i="1"/>
  <c r="F663494" i="1"/>
  <c r="F663493" i="1"/>
  <c r="F663492" i="1"/>
  <c r="F663491" i="1"/>
  <c r="F663490" i="1"/>
  <c r="F663489" i="1"/>
  <c r="F663488" i="1"/>
  <c r="F663487" i="1"/>
  <c r="F663486" i="1"/>
  <c r="F663485" i="1"/>
  <c r="F663484" i="1"/>
  <c r="F663483" i="1"/>
  <c r="F663482" i="1"/>
  <c r="F663481" i="1"/>
  <c r="F663480" i="1"/>
  <c r="F663479" i="1"/>
  <c r="F663478" i="1"/>
  <c r="F663477" i="1"/>
  <c r="F663476" i="1"/>
  <c r="F663475" i="1"/>
  <c r="F663474" i="1"/>
  <c r="F663473" i="1"/>
  <c r="F663472" i="1"/>
  <c r="F663471" i="1"/>
  <c r="F663470" i="1"/>
  <c r="F663469" i="1"/>
  <c r="F663468" i="1"/>
  <c r="F663467" i="1"/>
  <c r="F663466" i="1"/>
  <c r="F663465" i="1"/>
  <c r="F663464" i="1"/>
  <c r="F663463" i="1"/>
  <c r="F663462" i="1"/>
  <c r="F663461" i="1"/>
  <c r="F663460" i="1"/>
  <c r="F663459" i="1"/>
  <c r="F663458" i="1"/>
  <c r="F663457" i="1"/>
  <c r="F663456" i="1"/>
  <c r="F663455" i="1"/>
  <c r="F663454" i="1"/>
  <c r="F663453" i="1"/>
  <c r="F663452" i="1"/>
  <c r="F663451" i="1"/>
  <c r="F663450" i="1"/>
  <c r="F663449" i="1"/>
  <c r="F663448" i="1"/>
  <c r="F663447" i="1"/>
  <c r="F663446" i="1"/>
  <c r="F663445" i="1"/>
  <c r="F663444" i="1"/>
  <c r="F663443" i="1"/>
  <c r="F663442" i="1"/>
  <c r="F663441" i="1"/>
  <c r="F663440" i="1"/>
  <c r="F663439" i="1"/>
  <c r="F663438" i="1"/>
  <c r="F663437" i="1"/>
  <c r="F663436" i="1"/>
  <c r="F663435" i="1"/>
  <c r="F663434" i="1"/>
  <c r="F663433" i="1"/>
  <c r="F663432" i="1"/>
  <c r="F663431" i="1"/>
  <c r="F663430" i="1"/>
  <c r="F663429" i="1"/>
  <c r="F663428" i="1"/>
  <c r="F663427" i="1"/>
  <c r="F663426" i="1"/>
  <c r="F663425" i="1"/>
  <c r="F663424" i="1"/>
  <c r="F663423" i="1"/>
  <c r="F663422" i="1"/>
  <c r="F663421" i="1"/>
  <c r="F663420" i="1"/>
  <c r="F663419" i="1"/>
  <c r="F663418" i="1"/>
  <c r="F663417" i="1"/>
  <c r="F663416" i="1"/>
  <c r="F663415" i="1"/>
  <c r="F663414" i="1"/>
  <c r="F663413" i="1"/>
  <c r="F663412" i="1"/>
  <c r="F663411" i="1"/>
  <c r="F663410" i="1"/>
  <c r="F663409" i="1"/>
  <c r="F663408" i="1"/>
  <c r="F663407" i="1"/>
  <c r="F663406" i="1"/>
  <c r="F663405" i="1"/>
  <c r="F663404" i="1"/>
  <c r="F663403" i="1"/>
  <c r="F663402" i="1"/>
  <c r="F663401" i="1"/>
  <c r="F663400" i="1"/>
  <c r="F663399" i="1"/>
  <c r="F663398" i="1"/>
  <c r="F663397" i="1"/>
  <c r="F663396" i="1"/>
  <c r="F663395" i="1"/>
  <c r="F663394" i="1"/>
  <c r="F663393" i="1"/>
  <c r="F663392" i="1"/>
  <c r="F663391" i="1"/>
  <c r="F663390" i="1"/>
  <c r="F663389" i="1"/>
  <c r="F663388" i="1"/>
  <c r="F663387" i="1"/>
  <c r="F663386" i="1"/>
  <c r="F663385" i="1"/>
  <c r="F663384" i="1"/>
  <c r="F663383" i="1"/>
  <c r="F663382" i="1"/>
  <c r="F663381" i="1"/>
  <c r="F663380" i="1"/>
  <c r="F663379" i="1"/>
  <c r="F663378" i="1"/>
  <c r="F663377" i="1"/>
  <c r="F663376" i="1"/>
  <c r="F663375" i="1"/>
  <c r="F663374" i="1"/>
  <c r="F663373" i="1"/>
  <c r="F663372" i="1"/>
  <c r="F663371" i="1"/>
  <c r="F663370" i="1"/>
  <c r="F663369" i="1"/>
  <c r="F663368" i="1"/>
  <c r="F663367" i="1"/>
  <c r="F663366" i="1"/>
  <c r="F663365" i="1"/>
  <c r="F663364" i="1"/>
  <c r="F663363" i="1"/>
  <c r="F663362" i="1"/>
  <c r="F663361" i="1"/>
  <c r="F663360" i="1"/>
  <c r="F663359" i="1"/>
  <c r="F663358" i="1"/>
  <c r="F663357" i="1"/>
  <c r="F663356" i="1"/>
  <c r="F663355" i="1"/>
  <c r="F663354" i="1"/>
  <c r="F663353" i="1"/>
  <c r="F663352" i="1"/>
  <c r="F663351" i="1"/>
  <c r="F663350" i="1"/>
  <c r="F663349" i="1"/>
  <c r="F663348" i="1"/>
  <c r="F663347" i="1"/>
  <c r="F663346" i="1"/>
  <c r="F663345" i="1"/>
  <c r="F663344" i="1"/>
  <c r="F663343" i="1"/>
  <c r="F663342" i="1"/>
  <c r="F663341" i="1"/>
  <c r="F663340" i="1"/>
  <c r="F663339" i="1"/>
  <c r="F663338" i="1"/>
  <c r="F663337" i="1"/>
  <c r="F663336" i="1"/>
  <c r="F663335" i="1"/>
  <c r="F663334" i="1"/>
  <c r="F663333" i="1"/>
  <c r="F663332" i="1"/>
  <c r="F663331" i="1"/>
  <c r="F663330" i="1"/>
  <c r="F663329" i="1"/>
  <c r="F663328" i="1"/>
  <c r="F663327" i="1"/>
  <c r="F663326" i="1"/>
  <c r="F663325" i="1"/>
  <c r="F663324" i="1"/>
  <c r="F663323" i="1"/>
  <c r="F663322" i="1"/>
  <c r="F663321" i="1"/>
  <c r="F663320" i="1"/>
  <c r="F663319" i="1"/>
  <c r="F663318" i="1"/>
  <c r="F663317" i="1"/>
  <c r="F663316" i="1"/>
  <c r="F663315" i="1"/>
  <c r="F663314" i="1"/>
  <c r="F663313" i="1"/>
  <c r="F663312" i="1"/>
  <c r="F663311" i="1"/>
  <c r="F663310" i="1"/>
  <c r="F663309" i="1"/>
  <c r="F663308" i="1"/>
  <c r="F663307" i="1"/>
  <c r="F663306" i="1"/>
  <c r="F663305" i="1"/>
  <c r="F663304" i="1"/>
  <c r="F663303" i="1"/>
  <c r="F663302" i="1"/>
  <c r="F663301" i="1"/>
  <c r="F663300" i="1"/>
  <c r="F663299" i="1"/>
  <c r="F663298" i="1"/>
  <c r="F663297" i="1"/>
  <c r="F663296" i="1"/>
  <c r="F663295" i="1"/>
  <c r="F663294" i="1"/>
  <c r="F663293" i="1"/>
  <c r="F663292" i="1"/>
  <c r="F663291" i="1"/>
  <c r="F663290" i="1"/>
  <c r="F663289" i="1"/>
  <c r="F663288" i="1"/>
  <c r="F663287" i="1"/>
  <c r="F663286" i="1"/>
  <c r="F663285" i="1"/>
  <c r="F663284" i="1"/>
  <c r="F663283" i="1"/>
  <c r="F663282" i="1"/>
  <c r="F663281" i="1"/>
  <c r="F663280" i="1"/>
  <c r="F663279" i="1"/>
  <c r="F663278" i="1"/>
  <c r="F663277" i="1"/>
  <c r="F663276" i="1"/>
  <c r="F663275" i="1"/>
  <c r="F663274" i="1"/>
  <c r="F663273" i="1"/>
  <c r="F663272" i="1"/>
  <c r="F663271" i="1"/>
  <c r="F663270" i="1"/>
  <c r="F663269" i="1"/>
  <c r="F663268" i="1"/>
  <c r="F663267" i="1"/>
  <c r="F663266" i="1"/>
  <c r="F663265" i="1"/>
  <c r="F663264" i="1"/>
  <c r="F663263" i="1"/>
  <c r="F663262" i="1"/>
  <c r="F663261" i="1"/>
  <c r="F663260" i="1"/>
  <c r="F663259" i="1"/>
  <c r="F663258" i="1"/>
  <c r="F663257" i="1"/>
  <c r="F663256" i="1"/>
  <c r="F663255" i="1"/>
  <c r="F663254" i="1"/>
  <c r="F663253" i="1"/>
  <c r="F663252" i="1"/>
  <c r="F663251" i="1"/>
  <c r="F663250" i="1"/>
  <c r="F663249" i="1"/>
  <c r="F663248" i="1"/>
  <c r="F663247" i="1"/>
  <c r="F663246" i="1"/>
  <c r="F663245" i="1"/>
  <c r="F663244" i="1"/>
  <c r="F663243" i="1"/>
  <c r="F663242" i="1"/>
  <c r="F663241" i="1"/>
  <c r="F663240" i="1"/>
  <c r="F663239" i="1"/>
  <c r="F663238" i="1"/>
  <c r="F663237" i="1"/>
  <c r="F663236" i="1"/>
  <c r="F663235" i="1"/>
  <c r="F663234" i="1"/>
  <c r="F663233" i="1"/>
  <c r="F663232" i="1"/>
  <c r="F663231" i="1"/>
  <c r="F663230" i="1"/>
  <c r="F663229" i="1"/>
  <c r="F663228" i="1"/>
  <c r="F663227" i="1"/>
  <c r="F663226" i="1"/>
  <c r="F663225" i="1"/>
  <c r="F663224" i="1"/>
  <c r="F663223" i="1"/>
  <c r="F663222" i="1"/>
  <c r="F663221" i="1"/>
  <c r="F663220" i="1"/>
  <c r="F663219" i="1"/>
  <c r="F663218" i="1"/>
  <c r="F663217" i="1"/>
  <c r="F663216" i="1"/>
  <c r="F663215" i="1"/>
  <c r="F663214" i="1"/>
  <c r="F663213" i="1"/>
  <c r="F663212" i="1"/>
  <c r="F663211" i="1"/>
  <c r="F663210" i="1"/>
  <c r="F663209" i="1"/>
  <c r="F663208" i="1"/>
  <c r="F663207" i="1"/>
  <c r="F663206" i="1"/>
  <c r="F663205" i="1"/>
  <c r="F663204" i="1"/>
  <c r="F663203" i="1"/>
  <c r="F663202" i="1"/>
  <c r="F663201" i="1"/>
  <c r="F663200" i="1"/>
  <c r="F663199" i="1"/>
  <c r="F663198" i="1"/>
  <c r="F663197" i="1"/>
  <c r="F663196" i="1"/>
  <c r="F663195" i="1"/>
  <c r="F663194" i="1"/>
  <c r="F663193" i="1"/>
  <c r="F663192" i="1"/>
  <c r="F663191" i="1"/>
  <c r="F663190" i="1"/>
  <c r="F663189" i="1"/>
  <c r="F663188" i="1"/>
  <c r="F663187" i="1"/>
  <c r="F663186" i="1"/>
  <c r="F663185" i="1"/>
  <c r="F663184" i="1"/>
  <c r="F663183" i="1"/>
  <c r="F663182" i="1"/>
  <c r="F663181" i="1"/>
  <c r="F663180" i="1"/>
  <c r="F663179" i="1"/>
  <c r="F663178" i="1"/>
  <c r="F663177" i="1"/>
  <c r="F663176" i="1"/>
  <c r="F663175" i="1"/>
  <c r="F663174" i="1"/>
  <c r="F663173" i="1"/>
  <c r="F663172" i="1"/>
  <c r="F663171" i="1"/>
  <c r="F663170" i="1"/>
  <c r="F663169" i="1"/>
  <c r="F663168" i="1"/>
  <c r="F663167" i="1"/>
  <c r="F663166" i="1"/>
  <c r="F663165" i="1"/>
  <c r="F663164" i="1"/>
  <c r="F663163" i="1"/>
  <c r="F663162" i="1"/>
  <c r="F663161" i="1"/>
  <c r="F663160" i="1"/>
  <c r="F663159" i="1"/>
  <c r="F663158" i="1"/>
  <c r="F663157" i="1"/>
  <c r="F663156" i="1"/>
  <c r="F663155" i="1"/>
  <c r="F663154" i="1"/>
  <c r="F663153" i="1"/>
  <c r="F663152" i="1"/>
  <c r="F663151" i="1"/>
  <c r="F663150" i="1"/>
  <c r="F663149" i="1"/>
  <c r="F663148" i="1"/>
  <c r="F663147" i="1"/>
  <c r="F663146" i="1"/>
  <c r="F663145" i="1"/>
  <c r="F663144" i="1"/>
  <c r="F663143" i="1"/>
  <c r="F663142" i="1"/>
  <c r="F663141" i="1"/>
  <c r="F663140" i="1"/>
  <c r="F663139" i="1"/>
  <c r="F663138" i="1"/>
  <c r="F663137" i="1"/>
  <c r="F663136" i="1"/>
  <c r="F663135" i="1"/>
  <c r="F663134" i="1"/>
  <c r="F663133" i="1"/>
  <c r="F663132" i="1"/>
  <c r="F663131" i="1"/>
  <c r="F663130" i="1"/>
  <c r="F663129" i="1"/>
  <c r="F663128" i="1"/>
  <c r="F663127" i="1"/>
  <c r="F663126" i="1"/>
  <c r="F663125" i="1"/>
  <c r="F663124" i="1"/>
  <c r="F663123" i="1"/>
  <c r="F663122" i="1"/>
  <c r="F663121" i="1"/>
  <c r="F663120" i="1"/>
  <c r="F663119" i="1"/>
  <c r="F663118" i="1"/>
  <c r="F663117" i="1"/>
  <c r="F663116" i="1"/>
  <c r="F663115" i="1"/>
  <c r="F663114" i="1"/>
  <c r="F663113" i="1"/>
  <c r="F663112" i="1"/>
  <c r="F663111" i="1"/>
  <c r="F663110" i="1"/>
  <c r="F663109" i="1"/>
  <c r="F663108" i="1"/>
  <c r="F663107" i="1"/>
  <c r="F663106" i="1"/>
  <c r="F663105" i="1"/>
  <c r="F663104" i="1"/>
  <c r="F663103" i="1"/>
  <c r="F663102" i="1"/>
  <c r="F663101" i="1"/>
  <c r="F663100" i="1"/>
  <c r="F663099" i="1"/>
  <c r="F663098" i="1"/>
  <c r="F663097" i="1"/>
  <c r="F663096" i="1"/>
  <c r="F663095" i="1"/>
  <c r="F663094" i="1"/>
  <c r="F663093" i="1"/>
  <c r="F663092" i="1"/>
  <c r="F663091" i="1"/>
  <c r="F663090" i="1"/>
  <c r="F663089" i="1"/>
  <c r="F663088" i="1"/>
  <c r="F663087" i="1"/>
  <c r="F663086" i="1"/>
  <c r="F663085" i="1"/>
  <c r="F663084" i="1"/>
  <c r="F663083" i="1"/>
  <c r="F663082" i="1"/>
  <c r="F663081" i="1"/>
  <c r="F663080" i="1"/>
  <c r="F663079" i="1"/>
  <c r="F663078" i="1"/>
  <c r="F663077" i="1"/>
  <c r="F663076" i="1"/>
  <c r="F663075" i="1"/>
  <c r="F663074" i="1"/>
  <c r="F663073" i="1"/>
  <c r="F663072" i="1"/>
  <c r="F663071" i="1"/>
  <c r="F663070" i="1"/>
  <c r="F663069" i="1"/>
  <c r="F663068" i="1"/>
  <c r="F663067" i="1"/>
  <c r="F663066" i="1"/>
  <c r="F663065" i="1"/>
  <c r="F663064" i="1"/>
  <c r="F663063" i="1"/>
  <c r="F663062" i="1"/>
  <c r="F663061" i="1"/>
  <c r="F663060" i="1"/>
  <c r="F663059" i="1"/>
  <c r="F663058" i="1"/>
  <c r="F663057" i="1"/>
  <c r="F663056" i="1"/>
  <c r="F663055" i="1"/>
  <c r="F663054" i="1"/>
  <c r="F663053" i="1"/>
  <c r="F663052" i="1"/>
  <c r="F663051" i="1"/>
  <c r="F663050" i="1"/>
  <c r="F663049" i="1"/>
  <c r="F663048" i="1"/>
  <c r="F663047" i="1"/>
  <c r="F663046" i="1"/>
  <c r="F663045" i="1"/>
  <c r="F663044" i="1"/>
  <c r="F663043" i="1"/>
  <c r="F663042" i="1"/>
  <c r="F663041" i="1"/>
  <c r="F663040" i="1"/>
  <c r="F663039" i="1"/>
  <c r="F663038" i="1"/>
  <c r="F663037" i="1"/>
  <c r="F663036" i="1"/>
  <c r="F663035" i="1"/>
  <c r="F663034" i="1"/>
  <c r="F663033" i="1"/>
  <c r="F663032" i="1"/>
  <c r="F663031" i="1"/>
  <c r="F663030" i="1"/>
  <c r="F663029" i="1"/>
  <c r="F663028" i="1"/>
  <c r="F663027" i="1"/>
  <c r="F663026" i="1"/>
  <c r="F663025" i="1"/>
  <c r="F663024" i="1"/>
  <c r="F663023" i="1"/>
  <c r="F663022" i="1"/>
  <c r="F663021" i="1"/>
  <c r="F663020" i="1"/>
  <c r="F663019" i="1"/>
  <c r="F663018" i="1"/>
  <c r="F663017" i="1"/>
  <c r="F663016" i="1"/>
  <c r="F663015" i="1"/>
  <c r="F663014" i="1"/>
  <c r="F663013" i="1"/>
  <c r="F663012" i="1"/>
  <c r="F663011" i="1"/>
  <c r="F663010" i="1"/>
  <c r="F663009" i="1"/>
  <c r="F663008" i="1"/>
  <c r="F663007" i="1"/>
  <c r="F663006" i="1"/>
  <c r="F663005" i="1"/>
  <c r="F663004" i="1"/>
  <c r="F663003" i="1"/>
  <c r="F663002" i="1"/>
  <c r="F663001" i="1"/>
  <c r="F663000" i="1"/>
  <c r="F662999" i="1"/>
  <c r="F662998" i="1"/>
  <c r="F662997" i="1"/>
  <c r="F662996" i="1"/>
  <c r="F662995" i="1"/>
  <c r="F662994" i="1"/>
  <c r="F662993" i="1"/>
  <c r="F662992" i="1"/>
  <c r="F662991" i="1"/>
  <c r="F662990" i="1"/>
  <c r="F662989" i="1"/>
  <c r="F662988" i="1"/>
  <c r="F662987" i="1"/>
  <c r="F662986" i="1"/>
  <c r="F662985" i="1"/>
  <c r="F662984" i="1"/>
  <c r="F662983" i="1"/>
  <c r="F662982" i="1"/>
  <c r="F662981" i="1"/>
  <c r="F662980" i="1"/>
  <c r="F662979" i="1"/>
  <c r="F662978" i="1"/>
  <c r="F662977" i="1"/>
  <c r="F662976" i="1"/>
  <c r="F662975" i="1"/>
  <c r="F662974" i="1"/>
  <c r="F662973" i="1"/>
  <c r="F662972" i="1"/>
  <c r="F662971" i="1"/>
  <c r="F662970" i="1"/>
  <c r="F662969" i="1"/>
  <c r="F662968" i="1"/>
  <c r="F662967" i="1"/>
  <c r="F662966" i="1"/>
  <c r="F662965" i="1"/>
  <c r="F662964" i="1"/>
  <c r="F662963" i="1"/>
  <c r="F662962" i="1"/>
  <c r="F662961" i="1"/>
  <c r="F662960" i="1"/>
  <c r="F662959" i="1"/>
  <c r="F662958" i="1"/>
  <c r="F662957" i="1"/>
  <c r="F662956" i="1"/>
  <c r="F662955" i="1"/>
  <c r="F662954" i="1"/>
  <c r="F662953" i="1"/>
  <c r="F662952" i="1"/>
  <c r="F662951" i="1"/>
  <c r="F662950" i="1"/>
  <c r="F662949" i="1"/>
  <c r="F662948" i="1"/>
  <c r="F662947" i="1"/>
  <c r="F662946" i="1"/>
  <c r="F662945" i="1"/>
  <c r="F662944" i="1"/>
  <c r="F662943" i="1"/>
  <c r="F662942" i="1"/>
  <c r="F662941" i="1"/>
  <c r="F662940" i="1"/>
  <c r="F662939" i="1"/>
  <c r="F662938" i="1"/>
  <c r="F662937" i="1"/>
  <c r="F662936" i="1"/>
  <c r="F662935" i="1"/>
  <c r="F662934" i="1"/>
  <c r="F662933" i="1"/>
  <c r="F662932" i="1"/>
  <c r="F662931" i="1"/>
  <c r="F662930" i="1"/>
  <c r="F662929" i="1"/>
  <c r="F662928" i="1"/>
  <c r="F662927" i="1"/>
  <c r="F662926" i="1"/>
  <c r="F662925" i="1"/>
  <c r="F662924" i="1"/>
  <c r="F662923" i="1"/>
  <c r="F662922" i="1"/>
  <c r="F662921" i="1"/>
  <c r="F662920" i="1"/>
  <c r="F662919" i="1"/>
  <c r="F662918" i="1"/>
  <c r="F662917" i="1"/>
  <c r="F662916" i="1"/>
  <c r="F662915" i="1"/>
  <c r="F662914" i="1"/>
  <c r="F662913" i="1"/>
  <c r="F662912" i="1"/>
  <c r="F662911" i="1"/>
  <c r="F662910" i="1"/>
  <c r="F662909" i="1"/>
  <c r="F662908" i="1"/>
  <c r="F662907" i="1"/>
  <c r="F662906" i="1"/>
  <c r="F662905" i="1"/>
  <c r="F662904" i="1"/>
  <c r="F662903" i="1"/>
  <c r="F662902" i="1"/>
  <c r="F662901" i="1"/>
  <c r="F662900" i="1"/>
  <c r="F662899" i="1"/>
  <c r="F662898" i="1"/>
  <c r="F662897" i="1"/>
  <c r="F662896" i="1"/>
  <c r="F662895" i="1"/>
  <c r="F662894" i="1"/>
  <c r="F662893" i="1"/>
  <c r="F662892" i="1"/>
  <c r="F662891" i="1"/>
  <c r="F662890" i="1"/>
  <c r="F662889" i="1"/>
  <c r="F662888" i="1"/>
  <c r="F662887" i="1"/>
  <c r="F662886" i="1"/>
  <c r="F662885" i="1"/>
  <c r="F662884" i="1"/>
  <c r="F662883" i="1"/>
  <c r="F662882" i="1"/>
  <c r="F662881" i="1"/>
  <c r="F662880" i="1"/>
  <c r="F662879" i="1"/>
  <c r="F662878" i="1"/>
  <c r="F662877" i="1"/>
  <c r="F662876" i="1"/>
  <c r="F662875" i="1"/>
  <c r="F662874" i="1"/>
  <c r="F662873" i="1"/>
  <c r="F662872" i="1"/>
  <c r="F662871" i="1"/>
  <c r="F662870" i="1"/>
  <c r="F662869" i="1"/>
  <c r="F662868" i="1"/>
  <c r="F662867" i="1"/>
  <c r="F662866" i="1"/>
  <c r="F662865" i="1"/>
  <c r="F662864" i="1"/>
  <c r="F662863" i="1"/>
  <c r="F662862" i="1"/>
  <c r="F662861" i="1"/>
  <c r="F662860" i="1"/>
  <c r="F662859" i="1"/>
  <c r="F662858" i="1"/>
  <c r="F662857" i="1"/>
  <c r="F662856" i="1"/>
  <c r="F662855" i="1"/>
  <c r="F662854" i="1"/>
  <c r="F662853" i="1"/>
  <c r="F662852" i="1"/>
  <c r="F662851" i="1"/>
  <c r="F662850" i="1"/>
  <c r="F662849" i="1"/>
  <c r="F662848" i="1"/>
  <c r="F662847" i="1"/>
  <c r="F662846" i="1"/>
  <c r="F662845" i="1"/>
  <c r="F662844" i="1"/>
  <c r="F662843" i="1"/>
  <c r="F662842" i="1"/>
  <c r="F662841" i="1"/>
  <c r="F662840" i="1"/>
  <c r="F662839" i="1"/>
  <c r="F662838" i="1"/>
  <c r="F662837" i="1"/>
  <c r="F662836" i="1"/>
  <c r="F662835" i="1"/>
  <c r="F662834" i="1"/>
  <c r="F662833" i="1"/>
  <c r="F662832" i="1"/>
  <c r="F662831" i="1"/>
  <c r="F662830" i="1"/>
  <c r="F662829" i="1"/>
  <c r="F662828" i="1"/>
  <c r="F662827" i="1"/>
  <c r="F662826" i="1"/>
  <c r="F662825" i="1"/>
  <c r="F662824" i="1"/>
  <c r="F662823" i="1"/>
  <c r="F662822" i="1"/>
  <c r="F662821" i="1"/>
  <c r="F662820" i="1"/>
  <c r="F662819" i="1"/>
  <c r="F662818" i="1"/>
  <c r="F662817" i="1"/>
  <c r="F662816" i="1"/>
  <c r="F662815" i="1"/>
  <c r="F662814" i="1"/>
  <c r="F662813" i="1"/>
  <c r="F662812" i="1"/>
  <c r="F662811" i="1"/>
  <c r="F662810" i="1"/>
  <c r="F662809" i="1"/>
  <c r="F662808" i="1"/>
  <c r="F662807" i="1"/>
  <c r="F662806" i="1"/>
  <c r="F662805" i="1"/>
  <c r="F662804" i="1"/>
  <c r="F662803" i="1"/>
  <c r="F662802" i="1"/>
  <c r="F662801" i="1"/>
  <c r="F662800" i="1"/>
  <c r="F662799" i="1"/>
  <c r="F662798" i="1"/>
  <c r="F662797" i="1"/>
  <c r="F662796" i="1"/>
  <c r="F662795" i="1"/>
  <c r="F662794" i="1"/>
  <c r="F662793" i="1"/>
  <c r="F662792" i="1"/>
  <c r="F662791" i="1"/>
  <c r="F662790" i="1"/>
  <c r="F662789" i="1"/>
  <c r="F662788" i="1"/>
  <c r="F662787" i="1"/>
  <c r="F662786" i="1"/>
  <c r="F662785" i="1"/>
  <c r="F662784" i="1"/>
  <c r="F662783" i="1"/>
  <c r="F662782" i="1"/>
  <c r="F662781" i="1"/>
  <c r="F662780" i="1"/>
  <c r="F662779" i="1"/>
  <c r="F662778" i="1"/>
  <c r="F662777" i="1"/>
  <c r="F662776" i="1"/>
  <c r="F662775" i="1"/>
  <c r="F662774" i="1"/>
  <c r="F662773" i="1"/>
  <c r="F662772" i="1"/>
  <c r="F662771" i="1"/>
  <c r="F662770" i="1"/>
  <c r="F662769" i="1"/>
  <c r="F662768" i="1"/>
  <c r="F662767" i="1"/>
  <c r="F662766" i="1"/>
  <c r="F662765" i="1"/>
  <c r="F662764" i="1"/>
  <c r="F662763" i="1"/>
  <c r="F662762" i="1"/>
  <c r="F662761" i="1"/>
  <c r="F662760" i="1"/>
  <c r="F662759" i="1"/>
  <c r="F662758" i="1"/>
  <c r="F662757" i="1"/>
  <c r="F662756" i="1"/>
  <c r="F662755" i="1"/>
  <c r="F662754" i="1"/>
  <c r="F662753" i="1"/>
  <c r="F662752" i="1"/>
  <c r="F662751" i="1"/>
  <c r="F662750" i="1"/>
  <c r="F662749" i="1"/>
  <c r="F662748" i="1"/>
  <c r="F662747" i="1"/>
  <c r="F662746" i="1"/>
  <c r="F662745" i="1"/>
  <c r="F662744" i="1"/>
  <c r="F662743" i="1"/>
  <c r="F662742" i="1"/>
  <c r="F662741" i="1"/>
  <c r="F662740" i="1"/>
  <c r="F662739" i="1"/>
  <c r="F662738" i="1"/>
  <c r="F662737" i="1"/>
  <c r="F662736" i="1"/>
  <c r="F662735" i="1"/>
  <c r="F662734" i="1"/>
  <c r="F662733" i="1"/>
  <c r="F662732" i="1"/>
  <c r="F662731" i="1"/>
  <c r="F662730" i="1"/>
  <c r="F662729" i="1"/>
  <c r="F662728" i="1"/>
  <c r="F662727" i="1"/>
  <c r="F662726" i="1"/>
  <c r="F662725" i="1"/>
  <c r="F662724" i="1"/>
  <c r="F662723" i="1"/>
  <c r="F662722" i="1"/>
  <c r="F662721" i="1"/>
  <c r="F662720" i="1"/>
  <c r="F662719" i="1"/>
  <c r="F662718" i="1"/>
  <c r="F662717" i="1"/>
  <c r="F662716" i="1"/>
  <c r="F662715" i="1"/>
  <c r="F662714" i="1"/>
  <c r="F662713" i="1"/>
  <c r="F662712" i="1"/>
  <c r="F662711" i="1"/>
  <c r="F662710" i="1"/>
  <c r="F662709" i="1"/>
  <c r="F662708" i="1"/>
  <c r="F662707" i="1"/>
  <c r="F662706" i="1"/>
  <c r="F662705" i="1"/>
  <c r="F662704" i="1"/>
  <c r="F662703" i="1"/>
  <c r="F662702" i="1"/>
  <c r="F662701" i="1"/>
  <c r="F662700" i="1"/>
  <c r="F662699" i="1"/>
  <c r="F662698" i="1"/>
  <c r="F662697" i="1"/>
  <c r="F662696" i="1"/>
  <c r="F662695" i="1"/>
  <c r="F662694" i="1"/>
  <c r="F662693" i="1"/>
  <c r="F662692" i="1"/>
  <c r="F662691" i="1"/>
  <c r="F662690" i="1"/>
  <c r="F662689" i="1"/>
  <c r="F662688" i="1"/>
  <c r="F662687" i="1"/>
  <c r="F662686" i="1"/>
  <c r="F662685" i="1"/>
  <c r="F662684" i="1"/>
  <c r="F662683" i="1"/>
  <c r="F662682" i="1"/>
  <c r="F662681" i="1"/>
  <c r="F662680" i="1"/>
  <c r="F662679" i="1"/>
  <c r="F662678" i="1"/>
  <c r="F662677" i="1"/>
  <c r="F662676" i="1"/>
  <c r="F662675" i="1"/>
  <c r="F662674" i="1"/>
  <c r="F662673" i="1"/>
  <c r="F662672" i="1"/>
  <c r="F662671" i="1"/>
  <c r="F662670" i="1"/>
  <c r="F662669" i="1"/>
  <c r="F662668" i="1"/>
  <c r="F662667" i="1"/>
  <c r="F662666" i="1"/>
  <c r="F662665" i="1"/>
  <c r="F662664" i="1"/>
  <c r="F662663" i="1"/>
  <c r="F662662" i="1"/>
  <c r="F662661" i="1"/>
  <c r="F662660" i="1"/>
  <c r="F662659" i="1"/>
  <c r="F662658" i="1"/>
  <c r="F662657" i="1"/>
  <c r="F662656" i="1"/>
  <c r="F662655" i="1"/>
  <c r="F662654" i="1"/>
  <c r="F662653" i="1"/>
  <c r="F662652" i="1"/>
  <c r="F662651" i="1"/>
  <c r="F662650" i="1"/>
  <c r="F662649" i="1"/>
  <c r="F662648" i="1"/>
  <c r="F662647" i="1"/>
  <c r="F662646" i="1"/>
  <c r="F662645" i="1"/>
  <c r="F662644" i="1"/>
  <c r="F662643" i="1"/>
  <c r="F662642" i="1"/>
  <c r="F662641" i="1"/>
  <c r="F662640" i="1"/>
  <c r="F662639" i="1"/>
  <c r="F662638" i="1"/>
  <c r="F662637" i="1"/>
  <c r="F662636" i="1"/>
  <c r="F662635" i="1"/>
  <c r="F662634" i="1"/>
  <c r="F662633" i="1"/>
  <c r="F662632" i="1"/>
  <c r="F662631" i="1"/>
  <c r="F662630" i="1"/>
  <c r="F662629" i="1"/>
  <c r="F662628" i="1"/>
  <c r="F662627" i="1"/>
  <c r="F662626" i="1"/>
  <c r="F662625" i="1"/>
  <c r="F662624" i="1"/>
  <c r="F662623" i="1"/>
  <c r="F662622" i="1"/>
  <c r="F662621" i="1"/>
  <c r="F662620" i="1"/>
  <c r="F662619" i="1"/>
  <c r="F662618" i="1"/>
  <c r="F662617" i="1"/>
  <c r="F662616" i="1"/>
  <c r="F662615" i="1"/>
  <c r="F662614" i="1"/>
  <c r="F662613" i="1"/>
  <c r="F662612" i="1"/>
  <c r="F662611" i="1"/>
  <c r="F662610" i="1"/>
  <c r="F662609" i="1"/>
  <c r="F662608" i="1"/>
  <c r="F662607" i="1"/>
  <c r="F662606" i="1"/>
  <c r="F662605" i="1"/>
  <c r="F662604" i="1"/>
  <c r="F662603" i="1"/>
  <c r="F662602" i="1"/>
  <c r="F662601" i="1"/>
  <c r="F662600" i="1"/>
  <c r="F662599" i="1"/>
  <c r="F662598" i="1"/>
  <c r="F662597" i="1"/>
  <c r="F662596" i="1"/>
  <c r="F662595" i="1"/>
  <c r="F662594" i="1"/>
  <c r="F662593" i="1"/>
  <c r="F662592" i="1"/>
  <c r="F662591" i="1"/>
  <c r="F662590" i="1"/>
  <c r="F662589" i="1"/>
  <c r="F662588" i="1"/>
  <c r="F662587" i="1"/>
  <c r="F662586" i="1"/>
  <c r="F662585" i="1"/>
  <c r="F662584" i="1"/>
  <c r="F662583" i="1"/>
  <c r="F662582" i="1"/>
  <c r="F662581" i="1"/>
  <c r="F662580" i="1"/>
  <c r="F662579" i="1"/>
  <c r="F662578" i="1"/>
  <c r="F662577" i="1"/>
  <c r="F662576" i="1"/>
  <c r="F662575" i="1"/>
  <c r="F662574" i="1"/>
  <c r="F662573" i="1"/>
  <c r="F662572" i="1"/>
  <c r="F662571" i="1"/>
  <c r="F662570" i="1"/>
  <c r="F662569" i="1"/>
  <c r="F662568" i="1"/>
  <c r="F662567" i="1"/>
  <c r="F662566" i="1"/>
  <c r="F662565" i="1"/>
  <c r="F662564" i="1"/>
  <c r="F662563" i="1"/>
  <c r="F662562" i="1"/>
  <c r="F662561" i="1"/>
  <c r="F662560" i="1"/>
  <c r="F662559" i="1"/>
  <c r="F662558" i="1"/>
  <c r="F662557" i="1"/>
  <c r="F662556" i="1"/>
  <c r="F662555" i="1"/>
  <c r="F662554" i="1"/>
  <c r="F662553" i="1"/>
  <c r="F662552" i="1"/>
  <c r="F662551" i="1"/>
  <c r="F662550" i="1"/>
  <c r="F662549" i="1"/>
  <c r="F662548" i="1"/>
  <c r="F662547" i="1"/>
  <c r="F662546" i="1"/>
  <c r="F662545" i="1"/>
  <c r="F662544" i="1"/>
  <c r="F662543" i="1"/>
  <c r="F662542" i="1"/>
  <c r="F662541" i="1"/>
  <c r="F662540" i="1"/>
  <c r="F662539" i="1"/>
  <c r="F662538" i="1"/>
  <c r="F662537" i="1"/>
  <c r="F662536" i="1"/>
  <c r="F662535" i="1"/>
  <c r="F662534" i="1"/>
  <c r="F662533" i="1"/>
  <c r="F662532" i="1"/>
  <c r="F662531" i="1"/>
  <c r="F662530" i="1"/>
  <c r="F662529" i="1"/>
  <c r="F662528" i="1"/>
  <c r="F662527" i="1"/>
  <c r="F662526" i="1"/>
  <c r="F662525" i="1"/>
  <c r="F662524" i="1"/>
  <c r="F662523" i="1"/>
  <c r="F662522" i="1"/>
  <c r="F662521" i="1"/>
  <c r="F662520" i="1"/>
  <c r="F662519" i="1"/>
  <c r="F662518" i="1"/>
  <c r="F662517" i="1"/>
  <c r="F662516" i="1"/>
  <c r="F662515" i="1"/>
  <c r="F662514" i="1"/>
  <c r="F662513" i="1"/>
  <c r="F662512" i="1"/>
  <c r="F662511" i="1"/>
  <c r="F662510" i="1"/>
  <c r="F662509" i="1"/>
  <c r="F662508" i="1"/>
  <c r="F662507" i="1"/>
  <c r="F662506" i="1"/>
  <c r="F662505" i="1"/>
  <c r="F662504" i="1"/>
  <c r="F662503" i="1"/>
  <c r="F662502" i="1"/>
  <c r="F662501" i="1"/>
  <c r="F662500" i="1"/>
  <c r="F662499" i="1"/>
  <c r="F662498" i="1"/>
  <c r="F662497" i="1"/>
  <c r="F662496" i="1"/>
  <c r="F662495" i="1"/>
  <c r="F662494" i="1"/>
  <c r="F662493" i="1"/>
  <c r="F662492" i="1"/>
  <c r="F662491" i="1"/>
  <c r="F662490" i="1"/>
  <c r="F662489" i="1"/>
  <c r="F662488" i="1"/>
  <c r="F662487" i="1"/>
  <c r="F662486" i="1"/>
  <c r="F662485" i="1"/>
  <c r="F662484" i="1"/>
  <c r="F662483" i="1"/>
  <c r="F662482" i="1"/>
  <c r="F662481" i="1"/>
  <c r="F662480" i="1"/>
  <c r="F662479" i="1"/>
  <c r="F662478" i="1"/>
  <c r="F662477" i="1"/>
  <c r="F662476" i="1"/>
  <c r="F662475" i="1"/>
  <c r="F662474" i="1"/>
  <c r="F662473" i="1"/>
  <c r="F662472" i="1"/>
  <c r="F662471" i="1"/>
  <c r="F662470" i="1"/>
  <c r="F662469" i="1"/>
  <c r="F662468" i="1"/>
  <c r="F662467" i="1"/>
  <c r="F662466" i="1"/>
  <c r="F662465" i="1"/>
  <c r="F662464" i="1"/>
  <c r="F662463" i="1"/>
  <c r="F662462" i="1"/>
  <c r="F662461" i="1"/>
  <c r="F662460" i="1"/>
  <c r="F662459" i="1"/>
  <c r="F662458" i="1"/>
  <c r="F662457" i="1"/>
  <c r="F662456" i="1"/>
  <c r="F662455" i="1"/>
  <c r="F662454" i="1"/>
  <c r="F662453" i="1"/>
  <c r="F662452" i="1"/>
  <c r="F662451" i="1"/>
  <c r="F662450" i="1"/>
  <c r="F662449" i="1"/>
  <c r="F662448" i="1"/>
  <c r="F662447" i="1"/>
  <c r="F662446" i="1"/>
  <c r="F662445" i="1"/>
  <c r="F662444" i="1"/>
  <c r="F662443" i="1"/>
  <c r="F662442" i="1"/>
  <c r="F662441" i="1"/>
  <c r="F662440" i="1"/>
  <c r="F662439" i="1"/>
  <c r="F662438" i="1"/>
  <c r="F662437" i="1"/>
  <c r="F662436" i="1"/>
  <c r="F662435" i="1"/>
  <c r="F662434" i="1"/>
  <c r="F662433" i="1"/>
  <c r="F662432" i="1"/>
  <c r="F662431" i="1"/>
  <c r="F662430" i="1"/>
  <c r="F662429" i="1"/>
  <c r="F662428" i="1"/>
  <c r="F662427" i="1"/>
  <c r="F662426" i="1"/>
  <c r="F662425" i="1"/>
  <c r="F662424" i="1"/>
  <c r="F662423" i="1"/>
  <c r="F662422" i="1"/>
  <c r="F662421" i="1"/>
  <c r="F662420" i="1"/>
  <c r="F662419" i="1"/>
  <c r="F662418" i="1"/>
  <c r="F662417" i="1"/>
  <c r="F662416" i="1"/>
  <c r="F662415" i="1"/>
  <c r="F662414" i="1"/>
  <c r="F662413" i="1"/>
  <c r="F662412" i="1"/>
  <c r="F662411" i="1"/>
  <c r="F662410" i="1"/>
  <c r="F662409" i="1"/>
  <c r="F662408" i="1"/>
  <c r="F662407" i="1"/>
  <c r="F662406" i="1"/>
  <c r="F662405" i="1"/>
  <c r="F662404" i="1"/>
  <c r="F662403" i="1"/>
  <c r="F662402" i="1"/>
  <c r="F662401" i="1"/>
  <c r="F662400" i="1"/>
  <c r="F662399" i="1"/>
  <c r="F662398" i="1"/>
  <c r="F662397" i="1"/>
  <c r="F662396" i="1"/>
  <c r="F662395" i="1"/>
  <c r="F662394" i="1"/>
  <c r="F662393" i="1"/>
  <c r="F662392" i="1"/>
  <c r="F662391" i="1"/>
  <c r="F662390" i="1"/>
  <c r="F662389" i="1"/>
  <c r="F662388" i="1"/>
  <c r="F662387" i="1"/>
  <c r="F662386" i="1"/>
  <c r="F662385" i="1"/>
  <c r="F662384" i="1"/>
  <c r="F662383" i="1"/>
  <c r="F662382" i="1"/>
  <c r="F662381" i="1"/>
  <c r="F662380" i="1"/>
  <c r="F662379" i="1"/>
  <c r="F662378" i="1"/>
  <c r="F662377" i="1"/>
  <c r="F662376" i="1"/>
  <c r="F662375" i="1"/>
  <c r="F662374" i="1"/>
  <c r="F662373" i="1"/>
  <c r="F662372" i="1"/>
  <c r="F662371" i="1"/>
  <c r="F662370" i="1"/>
  <c r="F662369" i="1"/>
  <c r="F662368" i="1"/>
  <c r="F662367" i="1"/>
  <c r="F662366" i="1"/>
  <c r="F662365" i="1"/>
  <c r="F662364" i="1"/>
  <c r="F662363" i="1"/>
  <c r="F662362" i="1"/>
  <c r="F662361" i="1"/>
  <c r="F662360" i="1"/>
  <c r="F662359" i="1"/>
  <c r="F662358" i="1"/>
  <c r="F662357" i="1"/>
  <c r="F662356" i="1"/>
  <c r="F662355" i="1"/>
  <c r="F662354" i="1"/>
  <c r="F662353" i="1"/>
  <c r="F662352" i="1"/>
  <c r="F662351" i="1"/>
  <c r="F662350" i="1"/>
  <c r="F662349" i="1"/>
  <c r="F662348" i="1"/>
  <c r="F662347" i="1"/>
  <c r="F662346" i="1"/>
  <c r="F662345" i="1"/>
  <c r="F662344" i="1"/>
  <c r="F662343" i="1"/>
  <c r="F662342" i="1"/>
  <c r="F662341" i="1"/>
  <c r="F662340" i="1"/>
  <c r="F662339" i="1"/>
  <c r="F662338" i="1"/>
  <c r="F662337" i="1"/>
  <c r="F662336" i="1"/>
  <c r="F662335" i="1"/>
  <c r="F662334" i="1"/>
  <c r="F662333" i="1"/>
  <c r="F662332" i="1"/>
  <c r="F662331" i="1"/>
  <c r="F662330" i="1"/>
  <c r="F662329" i="1"/>
  <c r="F662328" i="1"/>
  <c r="F662327" i="1"/>
  <c r="F662326" i="1"/>
  <c r="F662325" i="1"/>
  <c r="F662324" i="1"/>
  <c r="F662323" i="1"/>
  <c r="F662322" i="1"/>
  <c r="F662321" i="1"/>
  <c r="F662320" i="1"/>
  <c r="F662319" i="1"/>
  <c r="F662318" i="1"/>
  <c r="F662317" i="1"/>
  <c r="F662316" i="1"/>
  <c r="F662315" i="1"/>
  <c r="F662314" i="1"/>
  <c r="F662313" i="1"/>
  <c r="F662312" i="1"/>
  <c r="F662311" i="1"/>
  <c r="F662310" i="1"/>
  <c r="F662309" i="1"/>
  <c r="F662308" i="1"/>
  <c r="F662307" i="1"/>
  <c r="F662306" i="1"/>
  <c r="F662305" i="1"/>
  <c r="F662304" i="1"/>
  <c r="F662303" i="1"/>
  <c r="F662302" i="1"/>
  <c r="F662301" i="1"/>
  <c r="F662300" i="1"/>
  <c r="F662299" i="1"/>
  <c r="F662298" i="1"/>
  <c r="F662297" i="1"/>
  <c r="F662296" i="1"/>
  <c r="F662295" i="1"/>
  <c r="F662294" i="1"/>
  <c r="F662293" i="1"/>
  <c r="F662292" i="1"/>
  <c r="F662291" i="1"/>
  <c r="F662290" i="1"/>
  <c r="F662289" i="1"/>
  <c r="F662288" i="1"/>
  <c r="F662287" i="1"/>
  <c r="F662286" i="1"/>
  <c r="F662285" i="1"/>
  <c r="F662284" i="1"/>
  <c r="F662283" i="1"/>
  <c r="F662282" i="1"/>
  <c r="F662281" i="1"/>
  <c r="F662280" i="1"/>
  <c r="F662279" i="1"/>
  <c r="F662278" i="1"/>
  <c r="F662277" i="1"/>
  <c r="F662276" i="1"/>
  <c r="F662275" i="1"/>
  <c r="F662274" i="1"/>
  <c r="F662273" i="1"/>
  <c r="F662272" i="1"/>
  <c r="F662271" i="1"/>
  <c r="F662270" i="1"/>
  <c r="F662269" i="1"/>
  <c r="F662268" i="1"/>
  <c r="F662267" i="1"/>
  <c r="F662266" i="1"/>
  <c r="F662265" i="1"/>
  <c r="F662264" i="1"/>
  <c r="F662263" i="1"/>
  <c r="F662262" i="1"/>
  <c r="F662261" i="1"/>
  <c r="F662260" i="1"/>
  <c r="F662259" i="1"/>
  <c r="F662258" i="1"/>
  <c r="F662257" i="1"/>
  <c r="F662256" i="1"/>
  <c r="F662255" i="1"/>
  <c r="F662254" i="1"/>
  <c r="F662253" i="1"/>
  <c r="F662252" i="1"/>
  <c r="F662251" i="1"/>
  <c r="F662250" i="1"/>
  <c r="F662249" i="1"/>
  <c r="F662248" i="1"/>
  <c r="F662247" i="1"/>
  <c r="F662246" i="1"/>
  <c r="F662245" i="1"/>
  <c r="F662244" i="1"/>
  <c r="F662243" i="1"/>
  <c r="F662242" i="1"/>
  <c r="F662241" i="1"/>
  <c r="F662240" i="1"/>
  <c r="F662239" i="1"/>
  <c r="F662238" i="1"/>
  <c r="F662237" i="1"/>
  <c r="F662236" i="1"/>
  <c r="F662235" i="1"/>
  <c r="F662234" i="1"/>
  <c r="F662233" i="1"/>
  <c r="F662232" i="1"/>
  <c r="F662231" i="1"/>
  <c r="F662230" i="1"/>
  <c r="F662229" i="1"/>
  <c r="F662228" i="1"/>
  <c r="F662227" i="1"/>
  <c r="F662226" i="1"/>
  <c r="F662225" i="1"/>
  <c r="F662224" i="1"/>
  <c r="F662223" i="1"/>
  <c r="F662222" i="1"/>
  <c r="F662221" i="1"/>
  <c r="F662220" i="1"/>
  <c r="F662219" i="1"/>
  <c r="F662218" i="1"/>
  <c r="F662217" i="1"/>
  <c r="F662216" i="1"/>
  <c r="F662215" i="1"/>
  <c r="F662214" i="1"/>
  <c r="F662213" i="1"/>
  <c r="F662212" i="1"/>
  <c r="F662211" i="1"/>
  <c r="F662210" i="1"/>
  <c r="F662209" i="1"/>
  <c r="F662208" i="1"/>
  <c r="F662207" i="1"/>
  <c r="F662206" i="1"/>
  <c r="F662205" i="1"/>
  <c r="F662204" i="1"/>
  <c r="F662203" i="1"/>
  <c r="F662202" i="1"/>
  <c r="F662201" i="1"/>
  <c r="F662200" i="1"/>
  <c r="F662199" i="1"/>
  <c r="F662198" i="1"/>
  <c r="F662197" i="1"/>
  <c r="F662196" i="1"/>
  <c r="F662195" i="1"/>
  <c r="F662194" i="1"/>
  <c r="F662193" i="1"/>
  <c r="F662192" i="1"/>
  <c r="F662191" i="1"/>
  <c r="F662190" i="1"/>
  <c r="F662189" i="1"/>
  <c r="F662188" i="1"/>
  <c r="F662187" i="1"/>
  <c r="F662186" i="1"/>
  <c r="F662185" i="1"/>
  <c r="F662184" i="1"/>
  <c r="F662183" i="1"/>
  <c r="F662182" i="1"/>
  <c r="F662181" i="1"/>
  <c r="F662180" i="1"/>
  <c r="F662179" i="1"/>
  <c r="F662178" i="1"/>
  <c r="F662177" i="1"/>
  <c r="F662176" i="1"/>
  <c r="F662175" i="1"/>
  <c r="F662174" i="1"/>
  <c r="F662173" i="1"/>
  <c r="F662172" i="1"/>
  <c r="F662171" i="1"/>
  <c r="F662170" i="1"/>
  <c r="F662169" i="1"/>
  <c r="F662168" i="1"/>
  <c r="F662167" i="1"/>
  <c r="F662166" i="1"/>
  <c r="F662165" i="1"/>
  <c r="F662164" i="1"/>
  <c r="F662163" i="1"/>
  <c r="F662162" i="1"/>
  <c r="F662161" i="1"/>
  <c r="F662160" i="1"/>
  <c r="F662159" i="1"/>
  <c r="F662158" i="1"/>
  <c r="F662157" i="1"/>
  <c r="F662156" i="1"/>
  <c r="F662155" i="1"/>
  <c r="F662154" i="1"/>
  <c r="F662153" i="1"/>
  <c r="F662152" i="1"/>
  <c r="F662151" i="1"/>
  <c r="F662150" i="1"/>
  <c r="F662149" i="1"/>
  <c r="F662148" i="1"/>
  <c r="F662147" i="1"/>
  <c r="F662146" i="1"/>
  <c r="F662145" i="1"/>
  <c r="F662144" i="1"/>
  <c r="F662143" i="1"/>
  <c r="F662142" i="1"/>
  <c r="F662141" i="1"/>
  <c r="F662140" i="1"/>
  <c r="F662139" i="1"/>
  <c r="F662138" i="1"/>
  <c r="F662137" i="1"/>
  <c r="F662136" i="1"/>
  <c r="F662135" i="1"/>
  <c r="F662134" i="1"/>
  <c r="F662133" i="1"/>
  <c r="F662132" i="1"/>
  <c r="F662131" i="1"/>
  <c r="F662130" i="1"/>
  <c r="F662129" i="1"/>
  <c r="F662128" i="1"/>
  <c r="F662127" i="1"/>
  <c r="F662126" i="1"/>
  <c r="F662125" i="1"/>
  <c r="F662124" i="1"/>
  <c r="F662123" i="1"/>
  <c r="F662122" i="1"/>
  <c r="F662121" i="1"/>
  <c r="F662120" i="1"/>
  <c r="F662119" i="1"/>
  <c r="F662118" i="1"/>
  <c r="F662117" i="1"/>
  <c r="F662116" i="1"/>
  <c r="F662115" i="1"/>
  <c r="F662114" i="1"/>
  <c r="F662113" i="1"/>
  <c r="F662112" i="1"/>
  <c r="F662111" i="1"/>
  <c r="F662110" i="1"/>
  <c r="F662109" i="1"/>
  <c r="F662108" i="1"/>
  <c r="F662107" i="1"/>
  <c r="F662106" i="1"/>
  <c r="F662105" i="1"/>
  <c r="F662104" i="1"/>
  <c r="F662103" i="1"/>
  <c r="F662102" i="1"/>
  <c r="F662101" i="1"/>
  <c r="F662100" i="1"/>
  <c r="F662099" i="1"/>
  <c r="F662098" i="1"/>
  <c r="F662097" i="1"/>
  <c r="F662096" i="1"/>
  <c r="F662095" i="1"/>
  <c r="F662094" i="1"/>
  <c r="F662093" i="1"/>
  <c r="F662092" i="1"/>
  <c r="F662091" i="1"/>
  <c r="F662090" i="1"/>
  <c r="F662089" i="1"/>
  <c r="F662088" i="1"/>
  <c r="F662087" i="1"/>
  <c r="F662086" i="1"/>
  <c r="F662085" i="1"/>
  <c r="F662084" i="1"/>
  <c r="F662083" i="1"/>
  <c r="F662082" i="1"/>
  <c r="F662081" i="1"/>
  <c r="F662080" i="1"/>
  <c r="F662079" i="1"/>
  <c r="F662078" i="1"/>
  <c r="F662077" i="1"/>
  <c r="F662076" i="1"/>
  <c r="F662075" i="1"/>
  <c r="F662074" i="1"/>
  <c r="F662073" i="1"/>
  <c r="F662072" i="1"/>
  <c r="F662071" i="1"/>
  <c r="F662070" i="1"/>
  <c r="F662069" i="1"/>
  <c r="F662068" i="1"/>
  <c r="F662067" i="1"/>
  <c r="F662066" i="1"/>
  <c r="F662065" i="1"/>
  <c r="F662064" i="1"/>
  <c r="F662063" i="1"/>
  <c r="F662062" i="1"/>
  <c r="F662061" i="1"/>
  <c r="F662060" i="1"/>
  <c r="F662059" i="1"/>
  <c r="F662058" i="1"/>
  <c r="F662057" i="1"/>
  <c r="F662056" i="1"/>
  <c r="F662055" i="1"/>
  <c r="F662054" i="1"/>
  <c r="F662053" i="1"/>
  <c r="F662052" i="1"/>
  <c r="F662051" i="1"/>
  <c r="F662050" i="1"/>
  <c r="F662049" i="1"/>
  <c r="F662048" i="1"/>
  <c r="F662047" i="1"/>
  <c r="F662046" i="1"/>
  <c r="F662045" i="1"/>
  <c r="F662044" i="1"/>
  <c r="F662043" i="1"/>
  <c r="F662042" i="1"/>
  <c r="F662041" i="1"/>
  <c r="F662040" i="1"/>
  <c r="F662039" i="1"/>
  <c r="F662038" i="1"/>
  <c r="F662037" i="1"/>
  <c r="F662036" i="1"/>
  <c r="F662035" i="1"/>
  <c r="F662034" i="1"/>
  <c r="F662033" i="1"/>
  <c r="F662032" i="1"/>
  <c r="F662031" i="1"/>
  <c r="F662030" i="1"/>
  <c r="F662029" i="1"/>
  <c r="F662028" i="1"/>
  <c r="F662027" i="1"/>
  <c r="F662026" i="1"/>
  <c r="F662025" i="1"/>
  <c r="F662024" i="1"/>
  <c r="F662023" i="1"/>
  <c r="F662022" i="1"/>
  <c r="F662021" i="1"/>
  <c r="F662020" i="1"/>
  <c r="F662019" i="1"/>
  <c r="F662018" i="1"/>
  <c r="F662017" i="1"/>
  <c r="F662016" i="1"/>
  <c r="F662015" i="1"/>
  <c r="F662014" i="1"/>
  <c r="F662013" i="1"/>
  <c r="F662012" i="1"/>
  <c r="F662011" i="1"/>
  <c r="F662010" i="1"/>
  <c r="F662009" i="1"/>
  <c r="F662008" i="1"/>
  <c r="F662007" i="1"/>
  <c r="F662006" i="1"/>
  <c r="F662005" i="1"/>
  <c r="F662004" i="1"/>
  <c r="F662003" i="1"/>
  <c r="F662002" i="1"/>
  <c r="F662001" i="1"/>
  <c r="F662000" i="1"/>
  <c r="F661999" i="1"/>
  <c r="F661998" i="1"/>
  <c r="F661997" i="1"/>
  <c r="F661996" i="1"/>
  <c r="F661995" i="1"/>
  <c r="F661994" i="1"/>
  <c r="F661993" i="1"/>
  <c r="F661992" i="1"/>
  <c r="F661991" i="1"/>
  <c r="F661990" i="1"/>
  <c r="F661989" i="1"/>
  <c r="F661988" i="1"/>
  <c r="F661987" i="1"/>
  <c r="F661986" i="1"/>
  <c r="F661985" i="1"/>
  <c r="F661984" i="1"/>
  <c r="F661983" i="1"/>
  <c r="F661982" i="1"/>
  <c r="F661981" i="1"/>
  <c r="F661980" i="1"/>
  <c r="F661979" i="1"/>
  <c r="F661978" i="1"/>
  <c r="F661977" i="1"/>
  <c r="F661976" i="1"/>
  <c r="F661975" i="1"/>
  <c r="F661974" i="1"/>
  <c r="F661973" i="1"/>
  <c r="F661972" i="1"/>
  <c r="F661971" i="1"/>
  <c r="F661970" i="1"/>
  <c r="F661969" i="1"/>
  <c r="F661968" i="1"/>
  <c r="F661967" i="1"/>
  <c r="F661966" i="1"/>
  <c r="F661965" i="1"/>
  <c r="F661964" i="1"/>
  <c r="F661963" i="1"/>
  <c r="F661962" i="1"/>
  <c r="F661961" i="1"/>
  <c r="F661960" i="1"/>
  <c r="F661959" i="1"/>
  <c r="F661958" i="1"/>
  <c r="F661957" i="1"/>
  <c r="F661956" i="1"/>
  <c r="F661955" i="1"/>
  <c r="F661954" i="1"/>
  <c r="F661953" i="1"/>
  <c r="F661952" i="1"/>
  <c r="F661951" i="1"/>
  <c r="F661950" i="1"/>
  <c r="F661949" i="1"/>
  <c r="F661948" i="1"/>
  <c r="F661947" i="1"/>
  <c r="F661946" i="1"/>
  <c r="F661945" i="1"/>
  <c r="F661944" i="1"/>
  <c r="F661943" i="1"/>
  <c r="F661942" i="1"/>
  <c r="F661941" i="1"/>
  <c r="F661940" i="1"/>
  <c r="F661939" i="1"/>
  <c r="F661938" i="1"/>
  <c r="F661937" i="1"/>
  <c r="F661936" i="1"/>
  <c r="F661935" i="1"/>
  <c r="F661934" i="1"/>
  <c r="F661933" i="1"/>
  <c r="F661932" i="1"/>
  <c r="F661931" i="1"/>
  <c r="F661930" i="1"/>
  <c r="F661929" i="1"/>
  <c r="F661928" i="1"/>
  <c r="F661927" i="1"/>
  <c r="F661926" i="1"/>
  <c r="F661925" i="1"/>
  <c r="F661924" i="1"/>
  <c r="F661923" i="1"/>
  <c r="F661922" i="1"/>
  <c r="F661921" i="1"/>
  <c r="F661920" i="1"/>
  <c r="F661919" i="1"/>
  <c r="F661918" i="1"/>
  <c r="F661917" i="1"/>
  <c r="F661916" i="1"/>
  <c r="F661915" i="1"/>
  <c r="F661914" i="1"/>
  <c r="F661913" i="1"/>
  <c r="F661912" i="1"/>
  <c r="F661911" i="1"/>
  <c r="F661910" i="1"/>
  <c r="F661909" i="1"/>
  <c r="F661908" i="1"/>
  <c r="F661907" i="1"/>
  <c r="F661906" i="1"/>
  <c r="F661905" i="1"/>
  <c r="F661904" i="1"/>
  <c r="F661903" i="1"/>
  <c r="F661902" i="1"/>
  <c r="F661901" i="1"/>
  <c r="F661900" i="1"/>
  <c r="F661899" i="1"/>
  <c r="F661898" i="1"/>
  <c r="F661897" i="1"/>
  <c r="F661896" i="1"/>
  <c r="F661895" i="1"/>
  <c r="F661894" i="1"/>
  <c r="F661893" i="1"/>
  <c r="F661892" i="1"/>
  <c r="F661891" i="1"/>
  <c r="F661890" i="1"/>
  <c r="F661889" i="1"/>
  <c r="F661888" i="1"/>
  <c r="F661887" i="1"/>
  <c r="F661886" i="1"/>
  <c r="F661885" i="1"/>
  <c r="F661884" i="1"/>
  <c r="F661883" i="1"/>
  <c r="F661882" i="1"/>
  <c r="F661881" i="1"/>
  <c r="F661880" i="1"/>
  <c r="F661879" i="1"/>
  <c r="F661878" i="1"/>
  <c r="F661877" i="1"/>
  <c r="F661876" i="1"/>
  <c r="F661875" i="1"/>
  <c r="F661874" i="1"/>
  <c r="F661873" i="1"/>
  <c r="F661872" i="1"/>
  <c r="F661871" i="1"/>
  <c r="F661870" i="1"/>
  <c r="F661869" i="1"/>
  <c r="F661868" i="1"/>
  <c r="F661867" i="1"/>
  <c r="F661866" i="1"/>
  <c r="F661865" i="1"/>
  <c r="F661864" i="1"/>
  <c r="F661863" i="1"/>
  <c r="F661862" i="1"/>
  <c r="F661861" i="1"/>
  <c r="F661860" i="1"/>
  <c r="F661859" i="1"/>
  <c r="F661858" i="1"/>
  <c r="F661857" i="1"/>
  <c r="F661856" i="1"/>
  <c r="F661855" i="1"/>
  <c r="F661854" i="1"/>
  <c r="F661853" i="1"/>
  <c r="F661852" i="1"/>
  <c r="F661851" i="1"/>
  <c r="F661850" i="1"/>
  <c r="F661849" i="1"/>
  <c r="F661848" i="1"/>
  <c r="F661847" i="1"/>
  <c r="F661846" i="1"/>
  <c r="F661845" i="1"/>
  <c r="F661844" i="1"/>
  <c r="F661843" i="1"/>
  <c r="F661842" i="1"/>
  <c r="F661841" i="1"/>
  <c r="F661840" i="1"/>
  <c r="F661839" i="1"/>
  <c r="F661838" i="1"/>
  <c r="F661837" i="1"/>
  <c r="F661836" i="1"/>
  <c r="F661835" i="1"/>
  <c r="F661834" i="1"/>
  <c r="F661833" i="1"/>
  <c r="F661832" i="1"/>
  <c r="F661831" i="1"/>
  <c r="F661830" i="1"/>
  <c r="F661829" i="1"/>
  <c r="F661828" i="1"/>
  <c r="F661827" i="1"/>
  <c r="F661826" i="1"/>
  <c r="F661825" i="1"/>
  <c r="F661824" i="1"/>
  <c r="F661823" i="1"/>
  <c r="F661822" i="1"/>
  <c r="F661821" i="1"/>
  <c r="F661820" i="1"/>
  <c r="F661819" i="1"/>
  <c r="F661818" i="1"/>
  <c r="F661817" i="1"/>
  <c r="F661816" i="1"/>
  <c r="F661815" i="1"/>
  <c r="F661814" i="1"/>
  <c r="F661813" i="1"/>
  <c r="F661812" i="1"/>
  <c r="F661811" i="1"/>
  <c r="F661810" i="1"/>
  <c r="F661809" i="1"/>
  <c r="F661808" i="1"/>
  <c r="F661807" i="1"/>
  <c r="F661806" i="1"/>
  <c r="F661805" i="1"/>
  <c r="F661804" i="1"/>
  <c r="F661803" i="1"/>
  <c r="F661802" i="1"/>
  <c r="F661801" i="1"/>
  <c r="F661800" i="1"/>
  <c r="F661799" i="1"/>
  <c r="F661798" i="1"/>
  <c r="F661797" i="1"/>
  <c r="F661796" i="1"/>
  <c r="F661795" i="1"/>
  <c r="F661794" i="1"/>
  <c r="F661793" i="1"/>
  <c r="F661792" i="1"/>
  <c r="F661791" i="1"/>
  <c r="F661790" i="1"/>
  <c r="F661789" i="1"/>
  <c r="F661788" i="1"/>
  <c r="F661787" i="1"/>
  <c r="F661786" i="1"/>
  <c r="F661785" i="1"/>
  <c r="F661784" i="1"/>
  <c r="F661783" i="1"/>
  <c r="F661782" i="1"/>
  <c r="F661781" i="1"/>
  <c r="F661780" i="1"/>
  <c r="F661779" i="1"/>
  <c r="F661778" i="1"/>
  <c r="F661777" i="1"/>
  <c r="F661776" i="1"/>
  <c r="F661775" i="1"/>
  <c r="F661774" i="1"/>
  <c r="F661773" i="1"/>
  <c r="F661772" i="1"/>
  <c r="F661771" i="1"/>
  <c r="F661770" i="1"/>
  <c r="F661769" i="1"/>
  <c r="F661768" i="1"/>
  <c r="F661767" i="1"/>
  <c r="F661766" i="1"/>
  <c r="F661765" i="1"/>
  <c r="F661764" i="1"/>
  <c r="F661763" i="1"/>
  <c r="F661762" i="1"/>
  <c r="F661761" i="1"/>
  <c r="F661760" i="1"/>
  <c r="F661759" i="1"/>
  <c r="F661758" i="1"/>
  <c r="F661757" i="1"/>
  <c r="F661756" i="1"/>
  <c r="F661755" i="1"/>
  <c r="F661754" i="1"/>
  <c r="F661753" i="1"/>
  <c r="F661752" i="1"/>
  <c r="F661751" i="1"/>
  <c r="F661750" i="1"/>
  <c r="F661749" i="1"/>
  <c r="F661748" i="1"/>
  <c r="F661747" i="1"/>
  <c r="F661746" i="1"/>
  <c r="F661745" i="1"/>
  <c r="F661744" i="1"/>
  <c r="F661743" i="1"/>
  <c r="F661742" i="1"/>
  <c r="F661741" i="1"/>
  <c r="F661740" i="1"/>
  <c r="F661739" i="1"/>
  <c r="F661738" i="1"/>
  <c r="F661737" i="1"/>
  <c r="F661736" i="1"/>
  <c r="F661735" i="1"/>
  <c r="F661734" i="1"/>
  <c r="F661733" i="1"/>
  <c r="F661732" i="1"/>
  <c r="F661731" i="1"/>
  <c r="F661730" i="1"/>
  <c r="F661729" i="1"/>
  <c r="F661728" i="1"/>
  <c r="F661727" i="1"/>
  <c r="F661726" i="1"/>
  <c r="F661725" i="1"/>
  <c r="F661724" i="1"/>
  <c r="F661723" i="1"/>
  <c r="F661722" i="1"/>
  <c r="F661721" i="1"/>
  <c r="F661720" i="1"/>
  <c r="F661719" i="1"/>
  <c r="F661718" i="1"/>
  <c r="F661717" i="1"/>
  <c r="F661716" i="1"/>
  <c r="F661715" i="1"/>
  <c r="F661714" i="1"/>
  <c r="F661713" i="1"/>
  <c r="F661712" i="1"/>
  <c r="F661711" i="1"/>
  <c r="F661710" i="1"/>
  <c r="F661709" i="1"/>
  <c r="F661708" i="1"/>
  <c r="F661707" i="1"/>
  <c r="F661706" i="1"/>
  <c r="F661705" i="1"/>
  <c r="F661704" i="1"/>
  <c r="F661703" i="1"/>
  <c r="F661702" i="1"/>
  <c r="F661701" i="1"/>
  <c r="F661700" i="1"/>
  <c r="F661699" i="1"/>
  <c r="F661698" i="1"/>
  <c r="F661697" i="1"/>
  <c r="F661696" i="1"/>
  <c r="F661695" i="1"/>
  <c r="F661694" i="1"/>
  <c r="F661693" i="1"/>
  <c r="F661692" i="1"/>
  <c r="F661691" i="1"/>
  <c r="F661690" i="1"/>
  <c r="F661689" i="1"/>
  <c r="F661688" i="1"/>
  <c r="F661687" i="1"/>
  <c r="F661686" i="1"/>
  <c r="F661685" i="1"/>
  <c r="F661684" i="1"/>
  <c r="F661683" i="1"/>
  <c r="F661682" i="1"/>
  <c r="F661681" i="1"/>
  <c r="F661680" i="1"/>
  <c r="F661679" i="1"/>
  <c r="F661678" i="1"/>
  <c r="F661677" i="1"/>
  <c r="F661676" i="1"/>
  <c r="F661675" i="1"/>
  <c r="F661674" i="1"/>
  <c r="F661673" i="1"/>
  <c r="F661672" i="1"/>
  <c r="F661671" i="1"/>
  <c r="F661670" i="1"/>
  <c r="F661669" i="1"/>
  <c r="F661668" i="1"/>
  <c r="F661667" i="1"/>
  <c r="F661666" i="1"/>
  <c r="F661665" i="1"/>
  <c r="F661664" i="1"/>
  <c r="F661663" i="1"/>
  <c r="F661662" i="1"/>
  <c r="F661661" i="1"/>
  <c r="F661660" i="1"/>
  <c r="F661659" i="1"/>
  <c r="F661658" i="1"/>
  <c r="F661657" i="1"/>
  <c r="F661656" i="1"/>
  <c r="F661655" i="1"/>
  <c r="F661654" i="1"/>
  <c r="F661653" i="1"/>
  <c r="F661652" i="1"/>
  <c r="F661651" i="1"/>
  <c r="F661650" i="1"/>
  <c r="F661649" i="1"/>
  <c r="F661648" i="1"/>
  <c r="F661647" i="1"/>
  <c r="F661646" i="1"/>
  <c r="F661645" i="1"/>
  <c r="F661644" i="1"/>
  <c r="F661643" i="1"/>
  <c r="F661642" i="1"/>
  <c r="F661641" i="1"/>
  <c r="F661640" i="1"/>
  <c r="F661639" i="1"/>
  <c r="F661638" i="1"/>
  <c r="F661637" i="1"/>
  <c r="F661636" i="1"/>
  <c r="F661635" i="1"/>
  <c r="F661634" i="1"/>
  <c r="F661633" i="1"/>
  <c r="F661632" i="1"/>
  <c r="F661631" i="1"/>
  <c r="F661630" i="1"/>
  <c r="F661629" i="1"/>
  <c r="F661628" i="1"/>
  <c r="F661627" i="1"/>
  <c r="F661626" i="1"/>
  <c r="F661625" i="1"/>
  <c r="F661624" i="1"/>
  <c r="F661623" i="1"/>
  <c r="F661622" i="1"/>
  <c r="F661621" i="1"/>
  <c r="F661620" i="1"/>
  <c r="F661619" i="1"/>
  <c r="F661618" i="1"/>
  <c r="F661617" i="1"/>
  <c r="F661616" i="1"/>
  <c r="F661615" i="1"/>
  <c r="F661614" i="1"/>
  <c r="F661613" i="1"/>
  <c r="F661612" i="1"/>
  <c r="F661611" i="1"/>
  <c r="F661610" i="1"/>
  <c r="F661609" i="1"/>
  <c r="F661608" i="1"/>
  <c r="F661607" i="1"/>
  <c r="F661606" i="1"/>
  <c r="F661605" i="1"/>
  <c r="F661604" i="1"/>
  <c r="F661603" i="1"/>
  <c r="F661602" i="1"/>
  <c r="F661601" i="1"/>
  <c r="F661600" i="1"/>
  <c r="F661599" i="1"/>
  <c r="F661598" i="1"/>
  <c r="F661597" i="1"/>
  <c r="F661596" i="1"/>
  <c r="F661595" i="1"/>
  <c r="F661594" i="1"/>
  <c r="F661593" i="1"/>
  <c r="F661592" i="1"/>
  <c r="F661591" i="1"/>
  <c r="F661590" i="1"/>
  <c r="F661589" i="1"/>
  <c r="F661588" i="1"/>
  <c r="F661587" i="1"/>
  <c r="F661586" i="1"/>
  <c r="F661585" i="1"/>
  <c r="F661584" i="1"/>
  <c r="F661583" i="1"/>
  <c r="F661582" i="1"/>
  <c r="F661581" i="1"/>
  <c r="F661580" i="1"/>
  <c r="F661579" i="1"/>
  <c r="F661578" i="1"/>
  <c r="F661577" i="1"/>
  <c r="F661576" i="1"/>
  <c r="F661575" i="1"/>
  <c r="F661574" i="1"/>
  <c r="F661573" i="1"/>
  <c r="F661572" i="1"/>
  <c r="F661571" i="1"/>
  <c r="F661570" i="1"/>
  <c r="F661569" i="1"/>
  <c r="F661568" i="1"/>
  <c r="F661567" i="1"/>
  <c r="F661566" i="1"/>
  <c r="F661565" i="1"/>
  <c r="F661564" i="1"/>
  <c r="F661563" i="1"/>
  <c r="F661562" i="1"/>
  <c r="F661561" i="1"/>
  <c r="F661560" i="1"/>
  <c r="F661559" i="1"/>
  <c r="F661558" i="1"/>
  <c r="F661557" i="1"/>
  <c r="F661556" i="1"/>
  <c r="F661555" i="1"/>
  <c r="F661554" i="1"/>
  <c r="F661553" i="1"/>
  <c r="F661552" i="1"/>
  <c r="F661551" i="1"/>
  <c r="F661550" i="1"/>
  <c r="F661549" i="1"/>
  <c r="F661548" i="1"/>
  <c r="F661547" i="1"/>
  <c r="F661546" i="1"/>
  <c r="F661545" i="1"/>
  <c r="F661544" i="1"/>
  <c r="F661543" i="1"/>
  <c r="F661542" i="1"/>
  <c r="F661541" i="1"/>
  <c r="F661540" i="1"/>
  <c r="F661539" i="1"/>
  <c r="F661538" i="1"/>
  <c r="F661537" i="1"/>
  <c r="F661536" i="1"/>
  <c r="F661535" i="1"/>
  <c r="F661534" i="1"/>
  <c r="F661533" i="1"/>
  <c r="F661532" i="1"/>
  <c r="F661531" i="1"/>
  <c r="F661530" i="1"/>
  <c r="F661529" i="1"/>
  <c r="F661528" i="1"/>
  <c r="F661527" i="1"/>
  <c r="F661526" i="1"/>
  <c r="F661525" i="1"/>
  <c r="F661524" i="1"/>
  <c r="F661523" i="1"/>
  <c r="F661522" i="1"/>
  <c r="F661521" i="1"/>
  <c r="F661520" i="1"/>
  <c r="F661519" i="1"/>
  <c r="F661518" i="1"/>
  <c r="F661517" i="1"/>
  <c r="F661516" i="1"/>
  <c r="F661515" i="1"/>
  <c r="F661514" i="1"/>
  <c r="F661513" i="1"/>
  <c r="F661512" i="1"/>
  <c r="F661511" i="1"/>
  <c r="F661510" i="1"/>
  <c r="F661509" i="1"/>
  <c r="F661508" i="1"/>
  <c r="F661507" i="1"/>
  <c r="F661506" i="1"/>
  <c r="F661505" i="1"/>
  <c r="F661504" i="1"/>
  <c r="F661503" i="1"/>
  <c r="F661502" i="1"/>
  <c r="F661501" i="1"/>
  <c r="F661500" i="1"/>
  <c r="F661499" i="1"/>
  <c r="F661498" i="1"/>
  <c r="F661497" i="1"/>
  <c r="F661496" i="1"/>
  <c r="F661495" i="1"/>
  <c r="F661494" i="1"/>
  <c r="F661493" i="1"/>
  <c r="F661492" i="1"/>
  <c r="F661491" i="1"/>
  <c r="F661490" i="1"/>
  <c r="F661489" i="1"/>
  <c r="F661488" i="1"/>
  <c r="F661487" i="1"/>
  <c r="F661486" i="1"/>
  <c r="F661485" i="1"/>
  <c r="F661484" i="1"/>
  <c r="F661483" i="1"/>
  <c r="F661482" i="1"/>
  <c r="F661481" i="1"/>
  <c r="F661480" i="1"/>
  <c r="F661479" i="1"/>
  <c r="F661478" i="1"/>
  <c r="F661477" i="1"/>
  <c r="F661476" i="1"/>
  <c r="F661475" i="1"/>
  <c r="F661474" i="1"/>
  <c r="F661473" i="1"/>
  <c r="F661472" i="1"/>
  <c r="F661471" i="1"/>
  <c r="F661470" i="1"/>
  <c r="F661469" i="1"/>
  <c r="F661468" i="1"/>
  <c r="F661467" i="1"/>
  <c r="F661466" i="1"/>
  <c r="F661465" i="1"/>
  <c r="F661464" i="1"/>
  <c r="F661463" i="1"/>
  <c r="F661462" i="1"/>
  <c r="F661461" i="1"/>
  <c r="F661460" i="1"/>
  <c r="F661459" i="1"/>
  <c r="F661458" i="1"/>
  <c r="F661457" i="1"/>
  <c r="F661456" i="1"/>
  <c r="F661455" i="1"/>
  <c r="F661454" i="1"/>
  <c r="F661453" i="1"/>
  <c r="F661452" i="1"/>
  <c r="F661451" i="1"/>
  <c r="F661450" i="1"/>
  <c r="F661449" i="1"/>
  <c r="F661448" i="1"/>
  <c r="F661447" i="1"/>
  <c r="F661446" i="1"/>
  <c r="F661445" i="1"/>
  <c r="F661444" i="1"/>
  <c r="F661443" i="1"/>
  <c r="F661442" i="1"/>
  <c r="F661441" i="1"/>
  <c r="F661440" i="1"/>
  <c r="F661439" i="1"/>
  <c r="F661438" i="1"/>
  <c r="F661437" i="1"/>
  <c r="F661436" i="1"/>
  <c r="F661435" i="1"/>
  <c r="F661434" i="1"/>
  <c r="F661433" i="1"/>
  <c r="F661432" i="1"/>
  <c r="F661431" i="1"/>
  <c r="F661430" i="1"/>
  <c r="F661429" i="1"/>
  <c r="F661428" i="1"/>
  <c r="F661427" i="1"/>
  <c r="F661426" i="1"/>
  <c r="F661425" i="1"/>
  <c r="F661424" i="1"/>
  <c r="F661423" i="1"/>
  <c r="F661422" i="1"/>
  <c r="F661421" i="1"/>
  <c r="F661420" i="1"/>
  <c r="F661419" i="1"/>
  <c r="F661418" i="1"/>
  <c r="F661417" i="1"/>
  <c r="F661416" i="1"/>
  <c r="F661415" i="1"/>
  <c r="F661414" i="1"/>
  <c r="F661413" i="1"/>
  <c r="F661412" i="1"/>
  <c r="F661411" i="1"/>
  <c r="F661410" i="1"/>
  <c r="F661409" i="1"/>
  <c r="F661408" i="1"/>
  <c r="F661407" i="1"/>
  <c r="F661406" i="1"/>
  <c r="F661405" i="1"/>
  <c r="F661404" i="1"/>
  <c r="F661403" i="1"/>
  <c r="F661402" i="1"/>
  <c r="F661401" i="1"/>
  <c r="F661400" i="1"/>
  <c r="F661399" i="1"/>
  <c r="F661398" i="1"/>
  <c r="F661397" i="1"/>
  <c r="F661396" i="1"/>
  <c r="F661395" i="1"/>
  <c r="F661394" i="1"/>
  <c r="F661393" i="1"/>
  <c r="F661392" i="1"/>
  <c r="F661391" i="1"/>
  <c r="F661390" i="1"/>
  <c r="F661389" i="1"/>
  <c r="F661388" i="1"/>
  <c r="F661387" i="1"/>
  <c r="F661386" i="1"/>
  <c r="F661385" i="1"/>
  <c r="F661384" i="1"/>
  <c r="F661383" i="1"/>
  <c r="F661382" i="1"/>
  <c r="F661381" i="1"/>
  <c r="F661380" i="1"/>
  <c r="F661379" i="1"/>
  <c r="F661378" i="1"/>
  <c r="F661377" i="1"/>
  <c r="F661376" i="1"/>
  <c r="F661375" i="1"/>
  <c r="F661374" i="1"/>
  <c r="F661373" i="1"/>
  <c r="F661372" i="1"/>
  <c r="F661371" i="1"/>
  <c r="F661370" i="1"/>
  <c r="F661369" i="1"/>
  <c r="F661368" i="1"/>
  <c r="F661367" i="1"/>
  <c r="F661366" i="1"/>
  <c r="F661365" i="1"/>
  <c r="F661364" i="1"/>
  <c r="F661363" i="1"/>
  <c r="F661362" i="1"/>
  <c r="F661361" i="1"/>
  <c r="F661360" i="1"/>
  <c r="F661359" i="1"/>
  <c r="F661358" i="1"/>
  <c r="F661357" i="1"/>
  <c r="F661356" i="1"/>
  <c r="F661355" i="1"/>
  <c r="F661354" i="1"/>
  <c r="F661353" i="1"/>
  <c r="F661352" i="1"/>
  <c r="F661351" i="1"/>
  <c r="F661350" i="1"/>
  <c r="F661349" i="1"/>
  <c r="F661348" i="1"/>
  <c r="F661347" i="1"/>
  <c r="F661346" i="1"/>
  <c r="F661345" i="1"/>
  <c r="F661344" i="1"/>
  <c r="F661343" i="1"/>
  <c r="F661342" i="1"/>
  <c r="F661341" i="1"/>
  <c r="F661340" i="1"/>
  <c r="F661339" i="1"/>
  <c r="F661338" i="1"/>
  <c r="F661337" i="1"/>
  <c r="F661336" i="1"/>
  <c r="F661335" i="1"/>
  <c r="F661334" i="1"/>
  <c r="F661333" i="1"/>
  <c r="F661332" i="1"/>
  <c r="F661331" i="1"/>
  <c r="F661330" i="1"/>
  <c r="F661329" i="1"/>
  <c r="F661328" i="1"/>
  <c r="F661327" i="1"/>
  <c r="F661326" i="1"/>
  <c r="F661325" i="1"/>
  <c r="F661324" i="1"/>
  <c r="F661323" i="1"/>
  <c r="F661322" i="1"/>
  <c r="F661321" i="1"/>
  <c r="F661320" i="1"/>
  <c r="F661319" i="1"/>
  <c r="F661318" i="1"/>
  <c r="F661317" i="1"/>
  <c r="F661316" i="1"/>
  <c r="F661315" i="1"/>
  <c r="F661314" i="1"/>
  <c r="F661313" i="1"/>
  <c r="F661312" i="1"/>
  <c r="F661311" i="1"/>
  <c r="F661310" i="1"/>
  <c r="F661309" i="1"/>
  <c r="F661308" i="1"/>
  <c r="F661307" i="1"/>
  <c r="F661306" i="1"/>
  <c r="F661305" i="1"/>
  <c r="F661304" i="1"/>
  <c r="F661303" i="1"/>
  <c r="F661302" i="1"/>
  <c r="F661301" i="1"/>
  <c r="F661300" i="1"/>
  <c r="F661299" i="1"/>
  <c r="F661298" i="1"/>
  <c r="F661297" i="1"/>
  <c r="F661296" i="1"/>
  <c r="F661295" i="1"/>
  <c r="F661294" i="1"/>
  <c r="F661293" i="1"/>
  <c r="F661292" i="1"/>
  <c r="F661291" i="1"/>
  <c r="F661290" i="1"/>
  <c r="F661289" i="1"/>
  <c r="F661288" i="1"/>
  <c r="F661287" i="1"/>
  <c r="F661286" i="1"/>
  <c r="F661285" i="1"/>
  <c r="F661284" i="1"/>
  <c r="F661283" i="1"/>
  <c r="F661282" i="1"/>
  <c r="F661281" i="1"/>
  <c r="F661280" i="1"/>
  <c r="F661279" i="1"/>
  <c r="F661278" i="1"/>
  <c r="F661277" i="1"/>
  <c r="F661276" i="1"/>
  <c r="F661275" i="1"/>
  <c r="F661274" i="1"/>
  <c r="F661273" i="1"/>
  <c r="F661272" i="1"/>
  <c r="F661271" i="1"/>
  <c r="F661270" i="1"/>
  <c r="F661269" i="1"/>
  <c r="F661268" i="1"/>
  <c r="F661267" i="1"/>
  <c r="F661266" i="1"/>
  <c r="F661265" i="1"/>
  <c r="F661264" i="1"/>
  <c r="F661263" i="1"/>
  <c r="F661262" i="1"/>
  <c r="F661261" i="1"/>
  <c r="F661260" i="1"/>
  <c r="F661259" i="1"/>
  <c r="F661258" i="1"/>
  <c r="F661257" i="1"/>
  <c r="F661256" i="1"/>
  <c r="F661255" i="1"/>
  <c r="F661254" i="1"/>
  <c r="F661253" i="1"/>
  <c r="F661252" i="1"/>
  <c r="F661251" i="1"/>
  <c r="F661250" i="1"/>
  <c r="F661249" i="1"/>
  <c r="F661248" i="1"/>
  <c r="F661247" i="1"/>
  <c r="F661246" i="1"/>
  <c r="F661245" i="1"/>
  <c r="F661244" i="1"/>
  <c r="F661243" i="1"/>
  <c r="F661242" i="1"/>
  <c r="F661241" i="1"/>
  <c r="F661240" i="1"/>
  <c r="F661239" i="1"/>
  <c r="F661238" i="1"/>
  <c r="F661237" i="1"/>
  <c r="F661236" i="1"/>
  <c r="F661235" i="1"/>
  <c r="F661234" i="1"/>
  <c r="F661233" i="1"/>
  <c r="F661232" i="1"/>
  <c r="F661231" i="1"/>
  <c r="F661230" i="1"/>
  <c r="F661229" i="1"/>
  <c r="F661228" i="1"/>
  <c r="F661227" i="1"/>
  <c r="F661226" i="1"/>
  <c r="F661225" i="1"/>
  <c r="F661224" i="1"/>
  <c r="F661223" i="1"/>
  <c r="F661222" i="1"/>
  <c r="F661221" i="1"/>
  <c r="F661220" i="1"/>
  <c r="F661219" i="1"/>
  <c r="F661218" i="1"/>
  <c r="F661217" i="1"/>
  <c r="F661216" i="1"/>
  <c r="F661215" i="1"/>
  <c r="F661214" i="1"/>
  <c r="F661213" i="1"/>
  <c r="F661212" i="1"/>
  <c r="F661211" i="1"/>
  <c r="F661210" i="1"/>
  <c r="F661209" i="1"/>
  <c r="F661208" i="1"/>
  <c r="F661207" i="1"/>
  <c r="F661206" i="1"/>
  <c r="F661205" i="1"/>
  <c r="F661204" i="1"/>
  <c r="F661203" i="1"/>
  <c r="F661202" i="1"/>
  <c r="F661201" i="1"/>
  <c r="F661200" i="1"/>
  <c r="F661199" i="1"/>
  <c r="F661198" i="1"/>
  <c r="F661197" i="1"/>
  <c r="F661196" i="1"/>
  <c r="F661195" i="1"/>
  <c r="F661194" i="1"/>
  <c r="F661193" i="1"/>
  <c r="F661192" i="1"/>
  <c r="F661191" i="1"/>
  <c r="F661190" i="1"/>
  <c r="F661189" i="1"/>
  <c r="F661188" i="1"/>
  <c r="F661187" i="1"/>
  <c r="F661186" i="1"/>
  <c r="F661185" i="1"/>
  <c r="F661184" i="1"/>
  <c r="F661183" i="1"/>
  <c r="F661182" i="1"/>
  <c r="F661181" i="1"/>
  <c r="F661180" i="1"/>
  <c r="F661179" i="1"/>
  <c r="F661178" i="1"/>
  <c r="F661177" i="1"/>
  <c r="F661176" i="1"/>
  <c r="F661175" i="1"/>
  <c r="F661174" i="1"/>
  <c r="F661173" i="1"/>
  <c r="F661172" i="1"/>
  <c r="F661171" i="1"/>
  <c r="F661170" i="1"/>
  <c r="F661169" i="1"/>
  <c r="F661168" i="1"/>
  <c r="F661167" i="1"/>
  <c r="F661166" i="1"/>
  <c r="F661165" i="1"/>
  <c r="F661164" i="1"/>
  <c r="F661163" i="1"/>
  <c r="F661162" i="1"/>
  <c r="F661161" i="1"/>
  <c r="F661160" i="1"/>
  <c r="F661159" i="1"/>
  <c r="F661158" i="1"/>
  <c r="F661157" i="1"/>
  <c r="F661156" i="1"/>
  <c r="F661155" i="1"/>
  <c r="F661154" i="1"/>
  <c r="F661153" i="1"/>
  <c r="F661152" i="1"/>
  <c r="F661151" i="1"/>
  <c r="F661150" i="1"/>
  <c r="F661149" i="1"/>
  <c r="F661148" i="1"/>
  <c r="F661147" i="1"/>
  <c r="F661146" i="1"/>
  <c r="F661145" i="1"/>
  <c r="F661144" i="1"/>
  <c r="F661143" i="1"/>
  <c r="F661142" i="1"/>
  <c r="F661141" i="1"/>
  <c r="F661140" i="1"/>
  <c r="F661139" i="1"/>
  <c r="F661138" i="1"/>
  <c r="F661137" i="1"/>
  <c r="F661136" i="1"/>
  <c r="F661135" i="1"/>
  <c r="F661134" i="1"/>
  <c r="F661133" i="1"/>
  <c r="F661132" i="1"/>
  <c r="F661131" i="1"/>
  <c r="F661130" i="1"/>
  <c r="F661129" i="1"/>
  <c r="F661128" i="1"/>
  <c r="F661127" i="1"/>
  <c r="F661126" i="1"/>
  <c r="F661125" i="1"/>
  <c r="F661124" i="1"/>
  <c r="F661123" i="1"/>
  <c r="F661122" i="1"/>
  <c r="F661121" i="1"/>
  <c r="F661120" i="1"/>
  <c r="F661119" i="1"/>
  <c r="F661118" i="1"/>
  <c r="F661117" i="1"/>
  <c r="F661116" i="1"/>
  <c r="F661115" i="1"/>
  <c r="F661114" i="1"/>
  <c r="F661113" i="1"/>
  <c r="F661112" i="1"/>
  <c r="F661111" i="1"/>
  <c r="F661110" i="1"/>
  <c r="F661109" i="1"/>
  <c r="F661108" i="1"/>
  <c r="F661107" i="1"/>
  <c r="F661106" i="1"/>
  <c r="F661105" i="1"/>
  <c r="F661104" i="1"/>
  <c r="F661103" i="1"/>
  <c r="F661102" i="1"/>
  <c r="F661101" i="1"/>
  <c r="F661100" i="1"/>
  <c r="F661099" i="1"/>
  <c r="F661098" i="1"/>
  <c r="F661097" i="1"/>
  <c r="F661096" i="1"/>
  <c r="F661095" i="1"/>
  <c r="F661094" i="1"/>
  <c r="F661093" i="1"/>
  <c r="F661092" i="1"/>
  <c r="F661091" i="1"/>
  <c r="F661090" i="1"/>
  <c r="F661089" i="1"/>
  <c r="F661088" i="1"/>
  <c r="F661087" i="1"/>
  <c r="F661086" i="1"/>
  <c r="F661085" i="1"/>
  <c r="F661084" i="1"/>
  <c r="F661083" i="1"/>
  <c r="F661082" i="1"/>
  <c r="F661081" i="1"/>
  <c r="F661080" i="1"/>
  <c r="F661079" i="1"/>
  <c r="F661078" i="1"/>
  <c r="F661077" i="1"/>
  <c r="F661076" i="1"/>
  <c r="F661075" i="1"/>
  <c r="F661074" i="1"/>
  <c r="F661073" i="1"/>
  <c r="F661072" i="1"/>
  <c r="F661071" i="1"/>
  <c r="F661070" i="1"/>
  <c r="F661069" i="1"/>
  <c r="F661068" i="1"/>
  <c r="F661067" i="1"/>
  <c r="F661066" i="1"/>
  <c r="F661065" i="1"/>
  <c r="F661064" i="1"/>
  <c r="F661063" i="1"/>
  <c r="F661062" i="1"/>
  <c r="F661061" i="1"/>
  <c r="F661060" i="1"/>
  <c r="F661059" i="1"/>
  <c r="F661058" i="1"/>
  <c r="F661057" i="1"/>
  <c r="F661056" i="1"/>
  <c r="F661055" i="1"/>
  <c r="F661054" i="1"/>
  <c r="F661053" i="1"/>
  <c r="F661052" i="1"/>
  <c r="F661051" i="1"/>
  <c r="F661050" i="1"/>
  <c r="F661049" i="1"/>
  <c r="F661048" i="1"/>
  <c r="F661047" i="1"/>
  <c r="F661046" i="1"/>
  <c r="F661045" i="1"/>
  <c r="F661044" i="1"/>
  <c r="F661043" i="1"/>
  <c r="F661042" i="1"/>
  <c r="F661041" i="1"/>
  <c r="F661040" i="1"/>
  <c r="F661039" i="1"/>
  <c r="F661038" i="1"/>
  <c r="F661037" i="1"/>
  <c r="F661036" i="1"/>
  <c r="F661035" i="1"/>
  <c r="F661034" i="1"/>
  <c r="F661033" i="1"/>
  <c r="F661032" i="1"/>
  <c r="F661031" i="1"/>
  <c r="F661030" i="1"/>
  <c r="F661029" i="1"/>
  <c r="F661028" i="1"/>
  <c r="F661027" i="1"/>
  <c r="F661026" i="1"/>
  <c r="F661025" i="1"/>
  <c r="F661024" i="1"/>
  <c r="F661023" i="1"/>
  <c r="F661022" i="1"/>
  <c r="F661021" i="1"/>
  <c r="F661020" i="1"/>
  <c r="F661019" i="1"/>
  <c r="F661018" i="1"/>
  <c r="F661017" i="1"/>
  <c r="F661016" i="1"/>
  <c r="F661015" i="1"/>
  <c r="F661014" i="1"/>
  <c r="F661013" i="1"/>
  <c r="F661012" i="1"/>
  <c r="F661011" i="1"/>
  <c r="F661010" i="1"/>
  <c r="F661009" i="1"/>
  <c r="F661008" i="1"/>
  <c r="F661007" i="1"/>
  <c r="F661006" i="1"/>
  <c r="F661005" i="1"/>
  <c r="F661004" i="1"/>
  <c r="F661003" i="1"/>
  <c r="F661002" i="1"/>
  <c r="F661001" i="1"/>
  <c r="F661000" i="1"/>
  <c r="F660999" i="1"/>
  <c r="F660998" i="1"/>
  <c r="F660997" i="1"/>
  <c r="F660996" i="1"/>
  <c r="F660995" i="1"/>
  <c r="F660994" i="1"/>
  <c r="F660993" i="1"/>
  <c r="F660992" i="1"/>
  <c r="F660991" i="1"/>
  <c r="F660990" i="1"/>
  <c r="F660989" i="1"/>
  <c r="F660988" i="1"/>
  <c r="F660987" i="1"/>
  <c r="F660986" i="1"/>
  <c r="F660985" i="1"/>
  <c r="F660984" i="1"/>
  <c r="F660983" i="1"/>
  <c r="F660982" i="1"/>
  <c r="F660981" i="1"/>
  <c r="F660980" i="1"/>
  <c r="F660979" i="1"/>
  <c r="F660978" i="1"/>
  <c r="F660977" i="1"/>
  <c r="F660976" i="1"/>
  <c r="F660975" i="1"/>
  <c r="F660974" i="1"/>
  <c r="F660973" i="1"/>
  <c r="F660972" i="1"/>
  <c r="F660971" i="1"/>
  <c r="F660970" i="1"/>
  <c r="F660969" i="1"/>
  <c r="F660968" i="1"/>
  <c r="F660967" i="1"/>
  <c r="F660966" i="1"/>
  <c r="F660965" i="1"/>
  <c r="F660964" i="1"/>
  <c r="F660963" i="1"/>
  <c r="F660962" i="1"/>
  <c r="F660961" i="1"/>
  <c r="F660960" i="1"/>
  <c r="F660959" i="1"/>
  <c r="F660958" i="1"/>
  <c r="F660957" i="1"/>
  <c r="F660956" i="1"/>
  <c r="F660955" i="1"/>
  <c r="F660954" i="1"/>
  <c r="F660953" i="1"/>
  <c r="F660952" i="1"/>
  <c r="F660951" i="1"/>
  <c r="F660950" i="1"/>
  <c r="F660949" i="1"/>
  <c r="F660948" i="1"/>
  <c r="F660947" i="1"/>
  <c r="F660946" i="1"/>
  <c r="F660945" i="1"/>
  <c r="F660944" i="1"/>
  <c r="F660943" i="1"/>
  <c r="F660942" i="1"/>
  <c r="F660941" i="1"/>
  <c r="F660940" i="1"/>
  <c r="F660939" i="1"/>
  <c r="F660938" i="1"/>
  <c r="F660937" i="1"/>
  <c r="F660936" i="1"/>
  <c r="F660935" i="1"/>
  <c r="F660934" i="1"/>
  <c r="F660933" i="1"/>
  <c r="F660932" i="1"/>
  <c r="F660931" i="1"/>
  <c r="F660930" i="1"/>
  <c r="F660929" i="1"/>
  <c r="F660928" i="1"/>
  <c r="F660927" i="1"/>
  <c r="F660926" i="1"/>
  <c r="F660925" i="1"/>
  <c r="F660924" i="1"/>
  <c r="F660923" i="1"/>
  <c r="F660922" i="1"/>
  <c r="F660921" i="1"/>
  <c r="F660920" i="1"/>
  <c r="F660919" i="1"/>
  <c r="F660918" i="1"/>
  <c r="F660917" i="1"/>
  <c r="F660916" i="1"/>
  <c r="F660915" i="1"/>
  <c r="F660914" i="1"/>
  <c r="F660913" i="1"/>
  <c r="F660912" i="1"/>
  <c r="F660911" i="1"/>
  <c r="F660910" i="1"/>
  <c r="F660909" i="1"/>
  <c r="F660908" i="1"/>
  <c r="F660907" i="1"/>
  <c r="F660906" i="1"/>
  <c r="F660905" i="1"/>
  <c r="F660904" i="1"/>
  <c r="F660903" i="1"/>
  <c r="F660902" i="1"/>
  <c r="F660901" i="1"/>
  <c r="F660900" i="1"/>
  <c r="F660899" i="1"/>
  <c r="F660898" i="1"/>
  <c r="F660897" i="1"/>
  <c r="F660896" i="1"/>
  <c r="F660895" i="1"/>
  <c r="F660894" i="1"/>
  <c r="F660893" i="1"/>
  <c r="F660892" i="1"/>
  <c r="F660891" i="1"/>
  <c r="F660890" i="1"/>
  <c r="F660889" i="1"/>
  <c r="F660888" i="1"/>
  <c r="F660887" i="1"/>
  <c r="F660886" i="1"/>
  <c r="F660885" i="1"/>
  <c r="F660884" i="1"/>
  <c r="F660883" i="1"/>
  <c r="F660882" i="1"/>
  <c r="F660881" i="1"/>
  <c r="F660880" i="1"/>
  <c r="F660879" i="1"/>
  <c r="F660878" i="1"/>
  <c r="F660877" i="1"/>
  <c r="F660876" i="1"/>
  <c r="F660875" i="1"/>
  <c r="F660874" i="1"/>
  <c r="F660873" i="1"/>
  <c r="F660872" i="1"/>
  <c r="F660871" i="1"/>
  <c r="F660870" i="1"/>
  <c r="F660869" i="1"/>
  <c r="F660868" i="1"/>
  <c r="F660867" i="1"/>
  <c r="F660866" i="1"/>
  <c r="F660865" i="1"/>
  <c r="F660864" i="1"/>
  <c r="F660863" i="1"/>
  <c r="F660862" i="1"/>
  <c r="F660861" i="1"/>
  <c r="F660860" i="1"/>
  <c r="F660859" i="1"/>
  <c r="F660858" i="1"/>
  <c r="F660857" i="1"/>
  <c r="F660856" i="1"/>
  <c r="F660855" i="1"/>
  <c r="F660854" i="1"/>
  <c r="F660853" i="1"/>
  <c r="F660852" i="1"/>
  <c r="F660851" i="1"/>
  <c r="F660850" i="1"/>
  <c r="F660849" i="1"/>
  <c r="F660848" i="1"/>
  <c r="F660847" i="1"/>
  <c r="F660846" i="1"/>
  <c r="F660845" i="1"/>
  <c r="F660844" i="1"/>
  <c r="F660843" i="1"/>
  <c r="F660842" i="1"/>
  <c r="F660841" i="1"/>
  <c r="F660840" i="1"/>
  <c r="F660839" i="1"/>
  <c r="F660838" i="1"/>
  <c r="F660837" i="1"/>
  <c r="F660836" i="1"/>
  <c r="F660835" i="1"/>
  <c r="F660834" i="1"/>
  <c r="F660833" i="1"/>
  <c r="F660832" i="1"/>
  <c r="F660831" i="1"/>
  <c r="F660830" i="1"/>
  <c r="F660829" i="1"/>
  <c r="F660828" i="1"/>
  <c r="F660827" i="1"/>
  <c r="F660826" i="1"/>
  <c r="F660825" i="1"/>
  <c r="F660824" i="1"/>
  <c r="F660823" i="1"/>
  <c r="F660822" i="1"/>
  <c r="F660821" i="1"/>
  <c r="F660820" i="1"/>
  <c r="F660819" i="1"/>
  <c r="F660818" i="1"/>
  <c r="F660817" i="1"/>
  <c r="F660816" i="1"/>
  <c r="F660815" i="1"/>
  <c r="F660814" i="1"/>
  <c r="F660813" i="1"/>
  <c r="F660812" i="1"/>
  <c r="F660811" i="1"/>
  <c r="F660810" i="1"/>
  <c r="F660809" i="1"/>
  <c r="F660808" i="1"/>
  <c r="F660807" i="1"/>
  <c r="F660806" i="1"/>
  <c r="F660805" i="1"/>
  <c r="F660804" i="1"/>
  <c r="F660803" i="1"/>
  <c r="F660802" i="1"/>
  <c r="F660801" i="1"/>
  <c r="F660800" i="1"/>
  <c r="F660799" i="1"/>
  <c r="F660798" i="1"/>
  <c r="F660797" i="1"/>
  <c r="F660796" i="1"/>
  <c r="F660795" i="1"/>
  <c r="F660794" i="1"/>
  <c r="F660793" i="1"/>
  <c r="F660792" i="1"/>
  <c r="F660791" i="1"/>
  <c r="F660790" i="1"/>
  <c r="F660789" i="1"/>
  <c r="F660788" i="1"/>
  <c r="F660787" i="1"/>
  <c r="F660786" i="1"/>
  <c r="F660785" i="1"/>
  <c r="F660784" i="1"/>
  <c r="F660783" i="1"/>
  <c r="F660782" i="1"/>
  <c r="F660781" i="1"/>
  <c r="F660780" i="1"/>
  <c r="F660779" i="1"/>
  <c r="F660778" i="1"/>
  <c r="F660777" i="1"/>
  <c r="F660776" i="1"/>
  <c r="F660775" i="1"/>
  <c r="F660774" i="1"/>
  <c r="F660773" i="1"/>
  <c r="F660772" i="1"/>
  <c r="F660771" i="1"/>
  <c r="F660770" i="1"/>
  <c r="F660769" i="1"/>
  <c r="F660768" i="1"/>
  <c r="F660767" i="1"/>
  <c r="F660766" i="1"/>
  <c r="F660765" i="1"/>
  <c r="F660764" i="1"/>
  <c r="F660763" i="1"/>
  <c r="F660762" i="1"/>
  <c r="F660761" i="1"/>
  <c r="F660760" i="1"/>
  <c r="F660759" i="1"/>
  <c r="F660758" i="1"/>
  <c r="F660757" i="1"/>
  <c r="F660756" i="1"/>
  <c r="F660755" i="1"/>
  <c r="F660754" i="1"/>
  <c r="F660753" i="1"/>
  <c r="F660752" i="1"/>
  <c r="F660751" i="1"/>
  <c r="F660750" i="1"/>
  <c r="F660749" i="1"/>
  <c r="F660748" i="1"/>
  <c r="F660747" i="1"/>
  <c r="F660746" i="1"/>
  <c r="F660745" i="1"/>
  <c r="F660744" i="1"/>
  <c r="F660743" i="1"/>
  <c r="F660742" i="1"/>
  <c r="F660741" i="1"/>
  <c r="F660740" i="1"/>
  <c r="F660739" i="1"/>
  <c r="F660738" i="1"/>
  <c r="F660737" i="1"/>
  <c r="F660736" i="1"/>
  <c r="F660735" i="1"/>
  <c r="F660734" i="1"/>
  <c r="F660733" i="1"/>
  <c r="F660732" i="1"/>
  <c r="F660731" i="1"/>
  <c r="F660730" i="1"/>
  <c r="F660729" i="1"/>
  <c r="F660728" i="1"/>
  <c r="F660727" i="1"/>
  <c r="F660726" i="1"/>
  <c r="F660725" i="1"/>
  <c r="F660724" i="1"/>
  <c r="F660723" i="1"/>
  <c r="F660722" i="1"/>
  <c r="F660721" i="1"/>
  <c r="F660720" i="1"/>
  <c r="F660719" i="1"/>
  <c r="F660718" i="1"/>
  <c r="F660717" i="1"/>
  <c r="F660716" i="1"/>
  <c r="F660715" i="1"/>
  <c r="F660714" i="1"/>
  <c r="F660713" i="1"/>
  <c r="F660712" i="1"/>
  <c r="F660711" i="1"/>
  <c r="F660710" i="1"/>
  <c r="F660709" i="1"/>
  <c r="F660708" i="1"/>
  <c r="F660707" i="1"/>
  <c r="F660706" i="1"/>
  <c r="F660705" i="1"/>
  <c r="F660704" i="1"/>
  <c r="F660703" i="1"/>
  <c r="F660702" i="1"/>
  <c r="F660701" i="1"/>
  <c r="F660700" i="1"/>
  <c r="F660699" i="1"/>
  <c r="F660698" i="1"/>
  <c r="F660697" i="1"/>
  <c r="F660696" i="1"/>
  <c r="F660695" i="1"/>
  <c r="F660694" i="1"/>
  <c r="F660693" i="1"/>
  <c r="F660692" i="1"/>
  <c r="F660691" i="1"/>
  <c r="F660690" i="1"/>
  <c r="F660689" i="1"/>
  <c r="F660688" i="1"/>
  <c r="F660687" i="1"/>
  <c r="F660686" i="1"/>
  <c r="F660685" i="1"/>
  <c r="F660684" i="1"/>
  <c r="F660683" i="1"/>
  <c r="F660682" i="1"/>
  <c r="F660681" i="1"/>
  <c r="F660680" i="1"/>
  <c r="F660679" i="1"/>
  <c r="F660678" i="1"/>
  <c r="F660677" i="1"/>
  <c r="F660676" i="1"/>
  <c r="F660675" i="1"/>
  <c r="F660674" i="1"/>
  <c r="F660673" i="1"/>
  <c r="F660672" i="1"/>
  <c r="F660671" i="1"/>
  <c r="F660670" i="1"/>
  <c r="F660669" i="1"/>
  <c r="F660668" i="1"/>
  <c r="F660667" i="1"/>
  <c r="F660666" i="1"/>
  <c r="F660665" i="1"/>
  <c r="F660664" i="1"/>
  <c r="F660663" i="1"/>
  <c r="F660662" i="1"/>
  <c r="F660661" i="1"/>
  <c r="F660660" i="1"/>
  <c r="F660659" i="1"/>
  <c r="F660658" i="1"/>
  <c r="F660657" i="1"/>
  <c r="F660656" i="1"/>
  <c r="F660655" i="1"/>
  <c r="F660654" i="1"/>
  <c r="F660653" i="1"/>
  <c r="F660652" i="1"/>
  <c r="F660651" i="1"/>
  <c r="F660650" i="1"/>
  <c r="F660649" i="1"/>
  <c r="F660648" i="1"/>
  <c r="F660647" i="1"/>
  <c r="F660646" i="1"/>
  <c r="F660645" i="1"/>
  <c r="F660644" i="1"/>
  <c r="F660643" i="1"/>
  <c r="F660642" i="1"/>
  <c r="F660641" i="1"/>
  <c r="F660640" i="1"/>
  <c r="F660639" i="1"/>
  <c r="F660638" i="1"/>
  <c r="F660637" i="1"/>
  <c r="F660636" i="1"/>
  <c r="F660635" i="1"/>
  <c r="F660634" i="1"/>
  <c r="F660633" i="1"/>
  <c r="F660632" i="1"/>
  <c r="F660631" i="1"/>
  <c r="F660630" i="1"/>
  <c r="F660629" i="1"/>
  <c r="F660628" i="1"/>
  <c r="F660627" i="1"/>
  <c r="F660626" i="1"/>
  <c r="F660625" i="1"/>
  <c r="F660624" i="1"/>
  <c r="F660623" i="1"/>
  <c r="F660622" i="1"/>
  <c r="F660621" i="1"/>
  <c r="F660620" i="1"/>
  <c r="F660619" i="1"/>
  <c r="F660618" i="1"/>
  <c r="F660617" i="1"/>
  <c r="F660616" i="1"/>
  <c r="F660615" i="1"/>
  <c r="F660614" i="1"/>
  <c r="F660613" i="1"/>
  <c r="F660612" i="1"/>
  <c r="F660611" i="1"/>
  <c r="F660610" i="1"/>
  <c r="F660609" i="1"/>
  <c r="F660608" i="1"/>
  <c r="F660607" i="1"/>
  <c r="F660606" i="1"/>
  <c r="F660605" i="1"/>
  <c r="F660604" i="1"/>
  <c r="F660603" i="1"/>
  <c r="F660602" i="1"/>
  <c r="F660601" i="1"/>
  <c r="F660600" i="1"/>
  <c r="F660599" i="1"/>
  <c r="F660598" i="1"/>
  <c r="F660597" i="1"/>
  <c r="F660596" i="1"/>
  <c r="F660595" i="1"/>
  <c r="F660594" i="1"/>
  <c r="F660593" i="1"/>
  <c r="F660592" i="1"/>
  <c r="F660591" i="1"/>
  <c r="F660590" i="1"/>
  <c r="F660589" i="1"/>
  <c r="F660588" i="1"/>
  <c r="F660587" i="1"/>
  <c r="F660586" i="1"/>
  <c r="F660585" i="1"/>
  <c r="F660584" i="1"/>
  <c r="F660583" i="1"/>
  <c r="F660582" i="1"/>
  <c r="F660581" i="1"/>
  <c r="F660580" i="1"/>
  <c r="F660579" i="1"/>
  <c r="F660578" i="1"/>
  <c r="F660577" i="1"/>
  <c r="F660576" i="1"/>
  <c r="F660575" i="1"/>
  <c r="F660574" i="1"/>
  <c r="F660573" i="1"/>
  <c r="F660572" i="1"/>
  <c r="F660571" i="1"/>
  <c r="F660570" i="1"/>
  <c r="F660569" i="1"/>
  <c r="F660568" i="1"/>
  <c r="F660567" i="1"/>
  <c r="F660566" i="1"/>
  <c r="F660565" i="1"/>
  <c r="F660564" i="1"/>
  <c r="F660563" i="1"/>
  <c r="F660562" i="1"/>
  <c r="F660561" i="1"/>
  <c r="F660560" i="1"/>
  <c r="F660559" i="1"/>
  <c r="F660558" i="1"/>
  <c r="F660557" i="1"/>
  <c r="F660556" i="1"/>
  <c r="F660555" i="1"/>
  <c r="F660554" i="1"/>
  <c r="F660553" i="1"/>
  <c r="F660552" i="1"/>
  <c r="F660551" i="1"/>
  <c r="F660550" i="1"/>
  <c r="F660549" i="1"/>
  <c r="F660548" i="1"/>
  <c r="F660547" i="1"/>
  <c r="F660546" i="1"/>
  <c r="F660545" i="1"/>
  <c r="F660544" i="1"/>
  <c r="F660543" i="1"/>
  <c r="F660542" i="1"/>
  <c r="F660541" i="1"/>
  <c r="F660540" i="1"/>
  <c r="F660539" i="1"/>
  <c r="F660538" i="1"/>
  <c r="F660537" i="1"/>
  <c r="F660536" i="1"/>
  <c r="F660535" i="1"/>
  <c r="F660534" i="1"/>
  <c r="F660533" i="1"/>
  <c r="F660532" i="1"/>
  <c r="F660531" i="1"/>
  <c r="F660530" i="1"/>
  <c r="F660529" i="1"/>
  <c r="F660528" i="1"/>
  <c r="F660527" i="1"/>
  <c r="F660526" i="1"/>
  <c r="F660525" i="1"/>
  <c r="F660524" i="1"/>
  <c r="F660523" i="1"/>
  <c r="F660522" i="1"/>
  <c r="F660521" i="1"/>
  <c r="F660520" i="1"/>
  <c r="F660519" i="1"/>
  <c r="F660518" i="1"/>
  <c r="F660517" i="1"/>
  <c r="F660516" i="1"/>
  <c r="F660515" i="1"/>
  <c r="F660514" i="1"/>
  <c r="F660513" i="1"/>
  <c r="F660512" i="1"/>
  <c r="F660511" i="1"/>
  <c r="F660510" i="1"/>
  <c r="F660509" i="1"/>
  <c r="F660508" i="1"/>
  <c r="F660507" i="1"/>
  <c r="F660506" i="1"/>
  <c r="F660505" i="1"/>
  <c r="F660504" i="1"/>
  <c r="F660503" i="1"/>
  <c r="F660502" i="1"/>
  <c r="F660501" i="1"/>
  <c r="F660500" i="1"/>
  <c r="F660499" i="1"/>
  <c r="F660498" i="1"/>
  <c r="F660497" i="1"/>
  <c r="F660496" i="1"/>
  <c r="F660495" i="1"/>
  <c r="F660494" i="1"/>
  <c r="F660493" i="1"/>
  <c r="F660492" i="1"/>
  <c r="F660491" i="1"/>
  <c r="F660490" i="1"/>
  <c r="F660489" i="1"/>
  <c r="F660488" i="1"/>
  <c r="F660487" i="1"/>
  <c r="F660486" i="1"/>
  <c r="F660485" i="1"/>
  <c r="F660484" i="1"/>
  <c r="F660483" i="1"/>
  <c r="F660482" i="1"/>
  <c r="F660481" i="1"/>
  <c r="F660480" i="1"/>
  <c r="F660479" i="1"/>
  <c r="F660478" i="1"/>
  <c r="F660477" i="1"/>
  <c r="F660476" i="1"/>
  <c r="F660475" i="1"/>
  <c r="F660474" i="1"/>
  <c r="F660473" i="1"/>
  <c r="F660472" i="1"/>
  <c r="F660471" i="1"/>
  <c r="F660470" i="1"/>
  <c r="F660469" i="1"/>
  <c r="F660468" i="1"/>
  <c r="F660467" i="1"/>
  <c r="F660466" i="1"/>
  <c r="F660465" i="1"/>
  <c r="F660464" i="1"/>
  <c r="F660463" i="1"/>
  <c r="F660462" i="1"/>
  <c r="F660461" i="1"/>
  <c r="F660460" i="1"/>
  <c r="F660459" i="1"/>
  <c r="F660458" i="1"/>
  <c r="F660457" i="1"/>
  <c r="F660456" i="1"/>
  <c r="F660455" i="1"/>
  <c r="F660454" i="1"/>
  <c r="F660453" i="1"/>
  <c r="F660452" i="1"/>
  <c r="F660451" i="1"/>
  <c r="F660450" i="1"/>
  <c r="F660449" i="1"/>
  <c r="F660448" i="1"/>
  <c r="F660447" i="1"/>
  <c r="F660446" i="1"/>
  <c r="F660445" i="1"/>
  <c r="F660444" i="1"/>
  <c r="F660443" i="1"/>
  <c r="F660442" i="1"/>
  <c r="F660441" i="1"/>
  <c r="F660440" i="1"/>
  <c r="F660439" i="1"/>
  <c r="F660438" i="1"/>
  <c r="F660437" i="1"/>
  <c r="F660436" i="1"/>
  <c r="F660435" i="1"/>
  <c r="F660434" i="1"/>
  <c r="F660433" i="1"/>
  <c r="F660432" i="1"/>
  <c r="F660431" i="1"/>
  <c r="F660430" i="1"/>
  <c r="F660429" i="1"/>
  <c r="F660428" i="1"/>
  <c r="F660427" i="1"/>
  <c r="F660426" i="1"/>
  <c r="F660425" i="1"/>
  <c r="F660424" i="1"/>
  <c r="F660423" i="1"/>
  <c r="F660422" i="1"/>
  <c r="F660421" i="1"/>
  <c r="F660420" i="1"/>
  <c r="F660419" i="1"/>
  <c r="F660418" i="1"/>
  <c r="F660417" i="1"/>
  <c r="F660416" i="1"/>
  <c r="F660415" i="1"/>
  <c r="F660414" i="1"/>
  <c r="F660413" i="1"/>
  <c r="F660412" i="1"/>
  <c r="F660411" i="1"/>
  <c r="F660410" i="1"/>
  <c r="F660409" i="1"/>
  <c r="F660408" i="1"/>
  <c r="F660407" i="1"/>
  <c r="F660406" i="1"/>
  <c r="F660405" i="1"/>
  <c r="F660404" i="1"/>
  <c r="F660403" i="1"/>
  <c r="F660402" i="1"/>
  <c r="F660401" i="1"/>
  <c r="F660400" i="1"/>
  <c r="F660399" i="1"/>
  <c r="F660398" i="1"/>
  <c r="F660397" i="1"/>
  <c r="F660396" i="1"/>
  <c r="F660395" i="1"/>
  <c r="F660394" i="1"/>
  <c r="F660393" i="1"/>
  <c r="F660392" i="1"/>
  <c r="F660391" i="1"/>
  <c r="F660390" i="1"/>
  <c r="F660389" i="1"/>
  <c r="F660388" i="1"/>
  <c r="F660387" i="1"/>
  <c r="F660386" i="1"/>
  <c r="F660385" i="1"/>
  <c r="F660384" i="1"/>
  <c r="F660383" i="1"/>
  <c r="F660382" i="1"/>
  <c r="F660381" i="1"/>
  <c r="F660380" i="1"/>
  <c r="F660379" i="1"/>
  <c r="F660378" i="1"/>
  <c r="F660377" i="1"/>
  <c r="F660376" i="1"/>
  <c r="F660375" i="1"/>
  <c r="F660374" i="1"/>
  <c r="F660373" i="1"/>
  <c r="F660372" i="1"/>
  <c r="F660371" i="1"/>
  <c r="F660370" i="1"/>
  <c r="F660369" i="1"/>
  <c r="F660368" i="1"/>
  <c r="F660367" i="1"/>
  <c r="F660366" i="1"/>
  <c r="F660365" i="1"/>
  <c r="F660364" i="1"/>
  <c r="F660363" i="1"/>
  <c r="F660362" i="1"/>
  <c r="F660361" i="1"/>
  <c r="F660360" i="1"/>
  <c r="F660359" i="1"/>
  <c r="F660358" i="1"/>
  <c r="F660357" i="1"/>
  <c r="F660356" i="1"/>
  <c r="F660355" i="1"/>
  <c r="F660354" i="1"/>
  <c r="F660353" i="1"/>
  <c r="F660352" i="1"/>
  <c r="F660351" i="1"/>
  <c r="F660350" i="1"/>
  <c r="F660349" i="1"/>
  <c r="F660348" i="1"/>
  <c r="F660347" i="1"/>
  <c r="F660346" i="1"/>
  <c r="F660345" i="1"/>
  <c r="F660344" i="1"/>
  <c r="F660343" i="1"/>
  <c r="F660342" i="1"/>
  <c r="F660341" i="1"/>
  <c r="F660340" i="1"/>
  <c r="F660339" i="1"/>
  <c r="F660338" i="1"/>
  <c r="F660337" i="1"/>
  <c r="F660336" i="1"/>
  <c r="F660335" i="1"/>
  <c r="F660334" i="1"/>
  <c r="F660333" i="1"/>
  <c r="F660332" i="1"/>
  <c r="F660331" i="1"/>
  <c r="F660330" i="1"/>
  <c r="F660329" i="1"/>
  <c r="F660328" i="1"/>
  <c r="F660327" i="1"/>
  <c r="F660326" i="1"/>
  <c r="F660325" i="1"/>
  <c r="F660324" i="1"/>
  <c r="F660323" i="1"/>
  <c r="F660322" i="1"/>
  <c r="F660321" i="1"/>
  <c r="F660320" i="1"/>
  <c r="F660319" i="1"/>
  <c r="F660318" i="1"/>
  <c r="F660317" i="1"/>
  <c r="F660316" i="1"/>
  <c r="F660315" i="1"/>
  <c r="F660314" i="1"/>
  <c r="F660313" i="1"/>
  <c r="F660312" i="1"/>
  <c r="F660311" i="1"/>
  <c r="F660310" i="1"/>
  <c r="F660309" i="1"/>
  <c r="F660308" i="1"/>
  <c r="F660307" i="1"/>
  <c r="F660306" i="1"/>
  <c r="F660305" i="1"/>
  <c r="F660304" i="1"/>
  <c r="F660303" i="1"/>
  <c r="F660302" i="1"/>
  <c r="F660301" i="1"/>
  <c r="F660300" i="1"/>
  <c r="F660299" i="1"/>
  <c r="F660298" i="1"/>
  <c r="F660297" i="1"/>
  <c r="F660296" i="1"/>
  <c r="F660295" i="1"/>
  <c r="F660294" i="1"/>
  <c r="F660293" i="1"/>
  <c r="F660292" i="1"/>
  <c r="F660291" i="1"/>
  <c r="F660290" i="1"/>
  <c r="F660289" i="1"/>
  <c r="F660288" i="1"/>
  <c r="F660287" i="1"/>
  <c r="F660286" i="1"/>
  <c r="F660285" i="1"/>
  <c r="F660284" i="1"/>
  <c r="F660283" i="1"/>
  <c r="F660282" i="1"/>
  <c r="F660281" i="1"/>
  <c r="F660280" i="1"/>
  <c r="F660279" i="1"/>
  <c r="F660278" i="1"/>
  <c r="F660277" i="1"/>
  <c r="F660276" i="1"/>
  <c r="F660275" i="1"/>
  <c r="F660274" i="1"/>
  <c r="F660273" i="1"/>
  <c r="F660272" i="1"/>
  <c r="F660271" i="1"/>
  <c r="F660270" i="1"/>
  <c r="F660269" i="1"/>
  <c r="F660268" i="1"/>
  <c r="F660267" i="1"/>
  <c r="F660266" i="1"/>
  <c r="F660265" i="1"/>
  <c r="F660264" i="1"/>
  <c r="F660263" i="1"/>
  <c r="F660262" i="1"/>
  <c r="F660261" i="1"/>
  <c r="F660260" i="1"/>
  <c r="F660259" i="1"/>
  <c r="F660258" i="1"/>
  <c r="F660257" i="1"/>
  <c r="F660256" i="1"/>
  <c r="F660255" i="1"/>
  <c r="F660254" i="1"/>
  <c r="F660253" i="1"/>
  <c r="F660252" i="1"/>
  <c r="F660251" i="1"/>
  <c r="F660250" i="1"/>
  <c r="F660249" i="1"/>
  <c r="F660248" i="1"/>
  <c r="F660247" i="1"/>
  <c r="F660246" i="1"/>
  <c r="F660245" i="1"/>
  <c r="F660244" i="1"/>
  <c r="F660243" i="1"/>
  <c r="F660242" i="1"/>
  <c r="F660241" i="1"/>
  <c r="F660240" i="1"/>
  <c r="F660239" i="1"/>
  <c r="F660238" i="1"/>
  <c r="F660237" i="1"/>
  <c r="F660236" i="1"/>
  <c r="F660235" i="1"/>
  <c r="F660234" i="1"/>
  <c r="F660233" i="1"/>
  <c r="F660232" i="1"/>
  <c r="F660231" i="1"/>
  <c r="F660230" i="1"/>
  <c r="F660229" i="1"/>
  <c r="F660228" i="1"/>
  <c r="F660227" i="1"/>
  <c r="F660226" i="1"/>
  <c r="F660225" i="1"/>
  <c r="F660224" i="1"/>
  <c r="F660223" i="1"/>
  <c r="F660222" i="1"/>
  <c r="F660221" i="1"/>
  <c r="F660220" i="1"/>
  <c r="F660219" i="1"/>
  <c r="F660218" i="1"/>
  <c r="F660217" i="1"/>
  <c r="F660216" i="1"/>
  <c r="F660215" i="1"/>
  <c r="F660214" i="1"/>
  <c r="F660213" i="1"/>
  <c r="F660212" i="1"/>
  <c r="F660211" i="1"/>
  <c r="F660210" i="1"/>
  <c r="F660209" i="1"/>
  <c r="F660208" i="1"/>
  <c r="F660207" i="1"/>
  <c r="F660206" i="1"/>
  <c r="F660205" i="1"/>
  <c r="F660204" i="1"/>
  <c r="F660203" i="1"/>
  <c r="F660202" i="1"/>
  <c r="F660201" i="1"/>
  <c r="F660200" i="1"/>
  <c r="F660199" i="1"/>
  <c r="F660198" i="1"/>
  <c r="F660197" i="1"/>
  <c r="F660196" i="1"/>
  <c r="F660195" i="1"/>
  <c r="F660194" i="1"/>
  <c r="F660193" i="1"/>
  <c r="F660192" i="1"/>
  <c r="F660191" i="1"/>
  <c r="F660190" i="1"/>
  <c r="F660189" i="1"/>
  <c r="F660188" i="1"/>
  <c r="F660187" i="1"/>
  <c r="F660186" i="1"/>
  <c r="F660185" i="1"/>
  <c r="F660184" i="1"/>
  <c r="F660183" i="1"/>
  <c r="F660182" i="1"/>
  <c r="F660181" i="1"/>
  <c r="F660180" i="1"/>
  <c r="F660179" i="1"/>
  <c r="F660178" i="1"/>
  <c r="F660177" i="1"/>
  <c r="F660176" i="1"/>
  <c r="F660175" i="1"/>
  <c r="F660174" i="1"/>
  <c r="F660173" i="1"/>
  <c r="F660172" i="1"/>
  <c r="F660171" i="1"/>
  <c r="F660170" i="1"/>
  <c r="F660169" i="1"/>
  <c r="F660168" i="1"/>
  <c r="F660167" i="1"/>
  <c r="F660166" i="1"/>
  <c r="F660165" i="1"/>
  <c r="F660164" i="1"/>
  <c r="F660163" i="1"/>
  <c r="F660162" i="1"/>
  <c r="F660161" i="1"/>
  <c r="F660160" i="1"/>
  <c r="F660159" i="1"/>
  <c r="F660158" i="1"/>
  <c r="F660157" i="1"/>
  <c r="F660156" i="1"/>
  <c r="F660155" i="1"/>
  <c r="F660154" i="1"/>
  <c r="F660153" i="1"/>
  <c r="F660152" i="1"/>
  <c r="F660151" i="1"/>
  <c r="F660150" i="1"/>
  <c r="F660149" i="1"/>
  <c r="F660148" i="1"/>
  <c r="F660147" i="1"/>
  <c r="F660146" i="1"/>
  <c r="F660145" i="1"/>
  <c r="F660144" i="1"/>
  <c r="F660143" i="1"/>
  <c r="F660142" i="1"/>
  <c r="F660141" i="1"/>
  <c r="F660140" i="1"/>
  <c r="F660139" i="1"/>
  <c r="F660138" i="1"/>
  <c r="F660137" i="1"/>
  <c r="F660136" i="1"/>
  <c r="F660135" i="1"/>
  <c r="F660134" i="1"/>
  <c r="F660133" i="1"/>
  <c r="F660132" i="1"/>
  <c r="F660131" i="1"/>
  <c r="F660130" i="1"/>
  <c r="F660129" i="1"/>
  <c r="F660128" i="1"/>
  <c r="F660127" i="1"/>
  <c r="F660126" i="1"/>
  <c r="F660125" i="1"/>
  <c r="F660124" i="1"/>
  <c r="F660123" i="1"/>
  <c r="F660122" i="1"/>
  <c r="F660121" i="1"/>
  <c r="F660120" i="1"/>
  <c r="F660119" i="1"/>
  <c r="F660118" i="1"/>
  <c r="F660117" i="1"/>
  <c r="F660116" i="1"/>
  <c r="F660115" i="1"/>
  <c r="F660114" i="1"/>
  <c r="F660113" i="1"/>
  <c r="F660112" i="1"/>
  <c r="F660111" i="1"/>
  <c r="F660110" i="1"/>
  <c r="F660109" i="1"/>
  <c r="F660108" i="1"/>
  <c r="F660107" i="1"/>
  <c r="F660106" i="1"/>
  <c r="F660105" i="1"/>
  <c r="F660104" i="1"/>
  <c r="F660103" i="1"/>
  <c r="F660102" i="1"/>
  <c r="F660101" i="1"/>
  <c r="F660100" i="1"/>
  <c r="F660099" i="1"/>
  <c r="F660098" i="1"/>
  <c r="F660097" i="1"/>
  <c r="F660096" i="1"/>
  <c r="F660095" i="1"/>
  <c r="F660094" i="1"/>
  <c r="F660093" i="1"/>
  <c r="F660092" i="1"/>
  <c r="F660091" i="1"/>
  <c r="F660090" i="1"/>
  <c r="F660089" i="1"/>
  <c r="F660088" i="1"/>
  <c r="F660087" i="1"/>
  <c r="F660086" i="1"/>
  <c r="F660085" i="1"/>
  <c r="F660084" i="1"/>
  <c r="F660083" i="1"/>
  <c r="F660082" i="1"/>
  <c r="F660081" i="1"/>
  <c r="F660080" i="1"/>
  <c r="F660079" i="1"/>
  <c r="F660078" i="1"/>
  <c r="F660077" i="1"/>
  <c r="F660076" i="1"/>
  <c r="F660075" i="1"/>
  <c r="F660074" i="1"/>
  <c r="F660073" i="1"/>
  <c r="F660072" i="1"/>
  <c r="F660071" i="1"/>
  <c r="F660070" i="1"/>
  <c r="F660069" i="1"/>
  <c r="F660068" i="1"/>
  <c r="F660067" i="1"/>
  <c r="F660066" i="1"/>
  <c r="F660065" i="1"/>
  <c r="F660064" i="1"/>
  <c r="F660063" i="1"/>
  <c r="F660062" i="1"/>
  <c r="F660061" i="1"/>
  <c r="F660060" i="1"/>
  <c r="F660059" i="1"/>
  <c r="F660058" i="1"/>
  <c r="F660057" i="1"/>
  <c r="F660056" i="1"/>
  <c r="F660055" i="1"/>
  <c r="F660054" i="1"/>
  <c r="F660053" i="1"/>
  <c r="F660052" i="1"/>
  <c r="F660051" i="1"/>
  <c r="F660050" i="1"/>
  <c r="F660049" i="1"/>
  <c r="F660048" i="1"/>
  <c r="F660047" i="1"/>
  <c r="F660046" i="1"/>
  <c r="F660045" i="1"/>
  <c r="F660044" i="1"/>
  <c r="F660043" i="1"/>
  <c r="F660042" i="1"/>
  <c r="F660041" i="1"/>
  <c r="F660040" i="1"/>
  <c r="F660039" i="1"/>
  <c r="F660038" i="1"/>
  <c r="F660037" i="1"/>
  <c r="F660036" i="1"/>
  <c r="F660035" i="1"/>
  <c r="F660034" i="1"/>
  <c r="F660033" i="1"/>
  <c r="F660032" i="1"/>
  <c r="F660031" i="1"/>
  <c r="F660030" i="1"/>
  <c r="F660029" i="1"/>
  <c r="F660028" i="1"/>
  <c r="F660027" i="1"/>
  <c r="F660026" i="1"/>
  <c r="F660025" i="1"/>
  <c r="F660024" i="1"/>
  <c r="F660023" i="1"/>
  <c r="F660022" i="1"/>
  <c r="F660021" i="1"/>
  <c r="F660020" i="1"/>
  <c r="F660019" i="1"/>
  <c r="F660018" i="1"/>
  <c r="F660017" i="1"/>
  <c r="F660016" i="1"/>
  <c r="F660015" i="1"/>
  <c r="F660014" i="1"/>
  <c r="F660013" i="1"/>
  <c r="F660012" i="1"/>
  <c r="F660011" i="1"/>
  <c r="F660010" i="1"/>
  <c r="F660009" i="1"/>
  <c r="F660008" i="1"/>
  <c r="F660007" i="1"/>
  <c r="F660006" i="1"/>
  <c r="F660005" i="1"/>
  <c r="F660004" i="1"/>
  <c r="F660003" i="1"/>
  <c r="F660002" i="1"/>
  <c r="F660001" i="1"/>
  <c r="F660000" i="1"/>
  <c r="F659999" i="1"/>
  <c r="F659998" i="1"/>
  <c r="F659997" i="1"/>
  <c r="F659996" i="1"/>
  <c r="F659995" i="1"/>
  <c r="F659994" i="1"/>
  <c r="F659993" i="1"/>
  <c r="F659992" i="1"/>
  <c r="F659991" i="1"/>
  <c r="F659990" i="1"/>
  <c r="F659989" i="1"/>
  <c r="F659988" i="1"/>
  <c r="F659987" i="1"/>
  <c r="F659986" i="1"/>
  <c r="F659985" i="1"/>
  <c r="F659984" i="1"/>
  <c r="F659983" i="1"/>
  <c r="F659982" i="1"/>
  <c r="F659981" i="1"/>
  <c r="F659980" i="1"/>
  <c r="F659979" i="1"/>
  <c r="F659978" i="1"/>
  <c r="F659977" i="1"/>
  <c r="F659976" i="1"/>
  <c r="F659975" i="1"/>
  <c r="F659974" i="1"/>
  <c r="F659973" i="1"/>
  <c r="F659972" i="1"/>
  <c r="F659971" i="1"/>
  <c r="F659970" i="1"/>
  <c r="F659969" i="1"/>
  <c r="F659968" i="1"/>
  <c r="F659967" i="1"/>
  <c r="F659966" i="1"/>
  <c r="F659965" i="1"/>
  <c r="F659964" i="1"/>
  <c r="F659963" i="1"/>
  <c r="F659962" i="1"/>
  <c r="F659961" i="1"/>
  <c r="F659960" i="1"/>
  <c r="F659959" i="1"/>
  <c r="F659958" i="1"/>
  <c r="F659957" i="1"/>
  <c r="F659956" i="1"/>
  <c r="F659955" i="1"/>
  <c r="F659954" i="1"/>
  <c r="F659953" i="1"/>
  <c r="F659952" i="1"/>
  <c r="F659951" i="1"/>
  <c r="F659950" i="1"/>
  <c r="F659949" i="1"/>
  <c r="F659948" i="1"/>
  <c r="F659947" i="1"/>
  <c r="F659946" i="1"/>
  <c r="F659945" i="1"/>
  <c r="F659944" i="1"/>
  <c r="F659943" i="1"/>
  <c r="F659942" i="1"/>
  <c r="F659941" i="1"/>
  <c r="F659940" i="1"/>
  <c r="F659939" i="1"/>
  <c r="F659938" i="1"/>
  <c r="F659937" i="1"/>
  <c r="F659936" i="1"/>
  <c r="F659935" i="1"/>
  <c r="F659934" i="1"/>
  <c r="F659933" i="1"/>
  <c r="F659932" i="1"/>
  <c r="F659931" i="1"/>
  <c r="F659930" i="1"/>
  <c r="F659929" i="1"/>
  <c r="F659928" i="1"/>
  <c r="F659927" i="1"/>
  <c r="F659926" i="1"/>
  <c r="F659925" i="1"/>
  <c r="F659924" i="1"/>
  <c r="F659923" i="1"/>
  <c r="F659922" i="1"/>
  <c r="F659921" i="1"/>
  <c r="F659920" i="1"/>
  <c r="F659919" i="1"/>
  <c r="F659918" i="1"/>
  <c r="F659917" i="1"/>
  <c r="F659916" i="1"/>
  <c r="F659915" i="1"/>
  <c r="F659914" i="1"/>
  <c r="F659913" i="1"/>
  <c r="F659912" i="1"/>
  <c r="F659911" i="1"/>
  <c r="F659910" i="1"/>
  <c r="F659909" i="1"/>
  <c r="F659908" i="1"/>
  <c r="F659907" i="1"/>
  <c r="F659906" i="1"/>
  <c r="F659905" i="1"/>
  <c r="F659904" i="1"/>
  <c r="F659903" i="1"/>
  <c r="F659902" i="1"/>
  <c r="F659901" i="1"/>
  <c r="F659900" i="1"/>
  <c r="F659899" i="1"/>
  <c r="F659898" i="1"/>
  <c r="F659897" i="1"/>
  <c r="F659896" i="1"/>
  <c r="F659895" i="1"/>
  <c r="F659894" i="1"/>
  <c r="F659893" i="1"/>
  <c r="F659892" i="1"/>
  <c r="F659891" i="1"/>
  <c r="F659890" i="1"/>
  <c r="F659889" i="1"/>
  <c r="F659888" i="1"/>
  <c r="F659887" i="1"/>
  <c r="F659886" i="1"/>
  <c r="F659885" i="1"/>
  <c r="F659884" i="1"/>
  <c r="F659883" i="1"/>
  <c r="F659882" i="1"/>
  <c r="F659881" i="1"/>
  <c r="F659880" i="1"/>
  <c r="F659879" i="1"/>
  <c r="F659878" i="1"/>
  <c r="F659877" i="1"/>
  <c r="F659876" i="1"/>
  <c r="F659875" i="1"/>
  <c r="F659874" i="1"/>
  <c r="F659873" i="1"/>
  <c r="F659872" i="1"/>
  <c r="F659871" i="1"/>
  <c r="F659870" i="1"/>
  <c r="F659869" i="1"/>
  <c r="F659868" i="1"/>
  <c r="F659867" i="1"/>
  <c r="F659866" i="1"/>
  <c r="F659865" i="1"/>
  <c r="F659864" i="1"/>
  <c r="F659863" i="1"/>
  <c r="F659862" i="1"/>
  <c r="F659861" i="1"/>
  <c r="F659860" i="1"/>
  <c r="F659859" i="1"/>
  <c r="F659858" i="1"/>
  <c r="F659857" i="1"/>
  <c r="F659856" i="1"/>
  <c r="F659855" i="1"/>
  <c r="F659854" i="1"/>
  <c r="F659853" i="1"/>
  <c r="F659852" i="1"/>
  <c r="F659851" i="1"/>
  <c r="F659850" i="1"/>
  <c r="F659849" i="1"/>
  <c r="F659848" i="1"/>
  <c r="F659847" i="1"/>
  <c r="F659846" i="1"/>
  <c r="F659845" i="1"/>
  <c r="F659844" i="1"/>
  <c r="F659843" i="1"/>
  <c r="F659842" i="1"/>
  <c r="F659841" i="1"/>
  <c r="F659840" i="1"/>
  <c r="F659839" i="1"/>
  <c r="F659838" i="1"/>
  <c r="F659837" i="1"/>
  <c r="F659836" i="1"/>
  <c r="F659835" i="1"/>
  <c r="F659834" i="1"/>
  <c r="F659833" i="1"/>
  <c r="F659832" i="1"/>
  <c r="F659831" i="1"/>
  <c r="F659830" i="1"/>
  <c r="F659829" i="1"/>
  <c r="F659828" i="1"/>
  <c r="F659827" i="1"/>
  <c r="F659826" i="1"/>
  <c r="F659825" i="1"/>
  <c r="F659824" i="1"/>
  <c r="F659823" i="1"/>
  <c r="F659822" i="1"/>
  <c r="F659821" i="1"/>
  <c r="F659820" i="1"/>
  <c r="F659819" i="1"/>
  <c r="F659818" i="1"/>
  <c r="F659817" i="1"/>
  <c r="F659816" i="1"/>
  <c r="F659815" i="1"/>
  <c r="F659814" i="1"/>
  <c r="F659813" i="1"/>
  <c r="F659812" i="1"/>
  <c r="F659811" i="1"/>
  <c r="F659810" i="1"/>
  <c r="F659809" i="1"/>
  <c r="F659808" i="1"/>
  <c r="F659807" i="1"/>
  <c r="F659806" i="1"/>
  <c r="F659805" i="1"/>
  <c r="F659804" i="1"/>
  <c r="F659803" i="1"/>
  <c r="F659802" i="1"/>
  <c r="F659801" i="1"/>
  <c r="F659800" i="1"/>
  <c r="F659799" i="1"/>
  <c r="F659798" i="1"/>
  <c r="F659797" i="1"/>
  <c r="F659796" i="1"/>
  <c r="F659795" i="1"/>
  <c r="F659794" i="1"/>
  <c r="F659793" i="1"/>
  <c r="F659792" i="1"/>
  <c r="F659791" i="1"/>
  <c r="F659790" i="1"/>
  <c r="F659789" i="1"/>
  <c r="F659788" i="1"/>
  <c r="F659787" i="1"/>
  <c r="F659786" i="1"/>
  <c r="F659785" i="1"/>
  <c r="F659784" i="1"/>
  <c r="F659783" i="1"/>
  <c r="F659782" i="1"/>
  <c r="F659781" i="1"/>
  <c r="F659780" i="1"/>
  <c r="F659779" i="1"/>
  <c r="F659778" i="1"/>
  <c r="F659777" i="1"/>
  <c r="F659776" i="1"/>
  <c r="F659775" i="1"/>
  <c r="F659774" i="1"/>
  <c r="F659773" i="1"/>
  <c r="F659772" i="1"/>
  <c r="F659771" i="1"/>
  <c r="F659770" i="1"/>
  <c r="F659769" i="1"/>
  <c r="F659768" i="1"/>
  <c r="F659767" i="1"/>
  <c r="F659766" i="1"/>
  <c r="F659765" i="1"/>
  <c r="F659764" i="1"/>
  <c r="F659763" i="1"/>
  <c r="F659762" i="1"/>
  <c r="F659761" i="1"/>
  <c r="F659760" i="1"/>
  <c r="F659759" i="1"/>
  <c r="F659758" i="1"/>
  <c r="F659757" i="1"/>
  <c r="F659756" i="1"/>
  <c r="F659755" i="1"/>
  <c r="F659754" i="1"/>
  <c r="F659753" i="1"/>
  <c r="F659752" i="1"/>
  <c r="F659751" i="1"/>
  <c r="F659750" i="1"/>
  <c r="F659749" i="1"/>
  <c r="F659748" i="1"/>
  <c r="F659747" i="1"/>
  <c r="F659746" i="1"/>
  <c r="F659745" i="1"/>
  <c r="F659744" i="1"/>
  <c r="F659743" i="1"/>
  <c r="F659742" i="1"/>
  <c r="F659741" i="1"/>
  <c r="F659740" i="1"/>
  <c r="F659739" i="1"/>
  <c r="F659738" i="1"/>
  <c r="F659737" i="1"/>
  <c r="F659736" i="1"/>
  <c r="F659735" i="1"/>
  <c r="F659734" i="1"/>
  <c r="F659733" i="1"/>
  <c r="F659732" i="1"/>
  <c r="F659731" i="1"/>
  <c r="F659730" i="1"/>
  <c r="F659729" i="1"/>
  <c r="F659728" i="1"/>
  <c r="F659727" i="1"/>
  <c r="F659726" i="1"/>
  <c r="F659725" i="1"/>
  <c r="F659724" i="1"/>
  <c r="F659723" i="1"/>
  <c r="F659722" i="1"/>
  <c r="F659721" i="1"/>
  <c r="F659720" i="1"/>
  <c r="F659719" i="1"/>
  <c r="F659718" i="1"/>
  <c r="F659717" i="1"/>
  <c r="F659716" i="1"/>
  <c r="F659715" i="1"/>
  <c r="F659714" i="1"/>
  <c r="F659713" i="1"/>
  <c r="F659712" i="1"/>
  <c r="F659711" i="1"/>
  <c r="F659710" i="1"/>
  <c r="F659709" i="1"/>
  <c r="F659708" i="1"/>
  <c r="F659707" i="1"/>
  <c r="F659706" i="1"/>
  <c r="F659705" i="1"/>
  <c r="F659704" i="1"/>
  <c r="F659703" i="1"/>
  <c r="F659702" i="1"/>
  <c r="F659701" i="1"/>
  <c r="F659700" i="1"/>
  <c r="F659699" i="1"/>
  <c r="F659698" i="1"/>
  <c r="F659697" i="1"/>
  <c r="F659696" i="1"/>
  <c r="F659695" i="1"/>
  <c r="F659694" i="1"/>
  <c r="F659693" i="1"/>
  <c r="F659692" i="1"/>
  <c r="F659691" i="1"/>
  <c r="F659690" i="1"/>
  <c r="F659689" i="1"/>
  <c r="F659688" i="1"/>
  <c r="F659687" i="1"/>
  <c r="F659686" i="1"/>
  <c r="F659685" i="1"/>
  <c r="F659684" i="1"/>
  <c r="F659683" i="1"/>
  <c r="F659682" i="1"/>
  <c r="F659681" i="1"/>
  <c r="F659680" i="1"/>
  <c r="F659679" i="1"/>
  <c r="F659678" i="1"/>
  <c r="F659677" i="1"/>
  <c r="F659676" i="1"/>
  <c r="F659675" i="1"/>
  <c r="F659674" i="1"/>
  <c r="F659673" i="1"/>
  <c r="F659672" i="1"/>
  <c r="F659671" i="1"/>
  <c r="F659670" i="1"/>
  <c r="F659669" i="1"/>
  <c r="F659668" i="1"/>
  <c r="F659667" i="1"/>
  <c r="F659666" i="1"/>
  <c r="F659665" i="1"/>
  <c r="F659664" i="1"/>
  <c r="F659663" i="1"/>
  <c r="F659662" i="1"/>
  <c r="F659661" i="1"/>
  <c r="F659660" i="1"/>
  <c r="F659659" i="1"/>
  <c r="F659658" i="1"/>
  <c r="F659657" i="1"/>
  <c r="F659656" i="1"/>
  <c r="F659655" i="1"/>
  <c r="F659654" i="1"/>
  <c r="F659653" i="1"/>
  <c r="F659652" i="1"/>
  <c r="F659651" i="1"/>
  <c r="F659650" i="1"/>
  <c r="F659649" i="1"/>
  <c r="F659648" i="1"/>
  <c r="F659647" i="1"/>
  <c r="F659646" i="1"/>
  <c r="F659645" i="1"/>
  <c r="F659644" i="1"/>
  <c r="F659643" i="1"/>
  <c r="F659642" i="1"/>
  <c r="F659641" i="1"/>
  <c r="F659640" i="1"/>
  <c r="F659639" i="1"/>
  <c r="F659638" i="1"/>
  <c r="F659637" i="1"/>
  <c r="F659636" i="1"/>
  <c r="F659635" i="1"/>
  <c r="F659634" i="1"/>
  <c r="F659633" i="1"/>
  <c r="F659632" i="1"/>
  <c r="F659631" i="1"/>
  <c r="F659630" i="1"/>
  <c r="F659629" i="1"/>
  <c r="F659628" i="1"/>
  <c r="F659627" i="1"/>
  <c r="F659626" i="1"/>
  <c r="F659625" i="1"/>
  <c r="F659624" i="1"/>
  <c r="F659623" i="1"/>
  <c r="F659622" i="1"/>
  <c r="F659621" i="1"/>
  <c r="F659620" i="1"/>
  <c r="F659619" i="1"/>
  <c r="F659618" i="1"/>
  <c r="F659617" i="1"/>
  <c r="F659616" i="1"/>
  <c r="F659615" i="1"/>
  <c r="F659614" i="1"/>
  <c r="F659613" i="1"/>
  <c r="F659612" i="1"/>
  <c r="F659611" i="1"/>
  <c r="F659610" i="1"/>
  <c r="F659609" i="1"/>
  <c r="F659608" i="1"/>
  <c r="F659607" i="1"/>
  <c r="F659606" i="1"/>
  <c r="F659605" i="1"/>
  <c r="F659604" i="1"/>
  <c r="F659603" i="1"/>
  <c r="F659602" i="1"/>
  <c r="F659601" i="1"/>
  <c r="F659600" i="1"/>
  <c r="F659599" i="1"/>
  <c r="F659598" i="1"/>
  <c r="F659597" i="1"/>
  <c r="F659596" i="1"/>
  <c r="F659595" i="1"/>
  <c r="F659594" i="1"/>
  <c r="F659593" i="1"/>
  <c r="F659592" i="1"/>
  <c r="F659591" i="1"/>
  <c r="F659590" i="1"/>
  <c r="F659589" i="1"/>
  <c r="F659588" i="1"/>
  <c r="F659587" i="1"/>
  <c r="F659586" i="1"/>
  <c r="F659585" i="1"/>
  <c r="F659584" i="1"/>
  <c r="F659583" i="1"/>
  <c r="F659582" i="1"/>
  <c r="F659581" i="1"/>
  <c r="F659580" i="1"/>
  <c r="F659579" i="1"/>
  <c r="F659578" i="1"/>
  <c r="F659577" i="1"/>
  <c r="F659576" i="1"/>
  <c r="F659575" i="1"/>
  <c r="F659574" i="1"/>
  <c r="F659573" i="1"/>
  <c r="F659572" i="1"/>
  <c r="F659571" i="1"/>
  <c r="F659570" i="1"/>
  <c r="F659569" i="1"/>
  <c r="F659568" i="1"/>
  <c r="F659567" i="1"/>
  <c r="F659566" i="1"/>
  <c r="F659565" i="1"/>
  <c r="F659564" i="1"/>
  <c r="F659563" i="1"/>
  <c r="F659562" i="1"/>
  <c r="F659561" i="1"/>
  <c r="F659560" i="1"/>
  <c r="F659559" i="1"/>
  <c r="F659558" i="1"/>
  <c r="F659557" i="1"/>
  <c r="F659556" i="1"/>
  <c r="F659555" i="1"/>
  <c r="F659554" i="1"/>
  <c r="F659553" i="1"/>
  <c r="F659552" i="1"/>
  <c r="F659551" i="1"/>
  <c r="F659550" i="1"/>
  <c r="F659549" i="1"/>
  <c r="F659548" i="1"/>
  <c r="F659547" i="1"/>
  <c r="F659546" i="1"/>
  <c r="F659545" i="1"/>
  <c r="F659544" i="1"/>
  <c r="F659543" i="1"/>
  <c r="F659542" i="1"/>
  <c r="F659541" i="1"/>
  <c r="F659540" i="1"/>
  <c r="F659539" i="1"/>
  <c r="F659538" i="1"/>
  <c r="F659537" i="1"/>
  <c r="F659536" i="1"/>
  <c r="F659535" i="1"/>
  <c r="F659534" i="1"/>
  <c r="F659533" i="1"/>
  <c r="F659532" i="1"/>
  <c r="F659531" i="1"/>
  <c r="F659530" i="1"/>
  <c r="F659529" i="1"/>
  <c r="F659528" i="1"/>
  <c r="F659527" i="1"/>
  <c r="F659526" i="1"/>
  <c r="F659525" i="1"/>
  <c r="F659524" i="1"/>
  <c r="F659523" i="1"/>
  <c r="F659522" i="1"/>
  <c r="F659521" i="1"/>
  <c r="F659520" i="1"/>
  <c r="F659519" i="1"/>
  <c r="F659518" i="1"/>
  <c r="F659517" i="1"/>
  <c r="F659516" i="1"/>
  <c r="F659515" i="1"/>
  <c r="F659514" i="1"/>
  <c r="F659513" i="1"/>
  <c r="F659512" i="1"/>
  <c r="F659511" i="1"/>
  <c r="F659510" i="1"/>
  <c r="F659509" i="1"/>
  <c r="F659508" i="1"/>
  <c r="F659507" i="1"/>
  <c r="F659506" i="1"/>
  <c r="F659505" i="1"/>
  <c r="F659504" i="1"/>
  <c r="F659503" i="1"/>
  <c r="F659502" i="1"/>
  <c r="F659501" i="1"/>
  <c r="F659500" i="1"/>
  <c r="F659499" i="1"/>
  <c r="F659498" i="1"/>
  <c r="F659497" i="1"/>
  <c r="F659496" i="1"/>
  <c r="F659495" i="1"/>
  <c r="F659494" i="1"/>
  <c r="F659493" i="1"/>
  <c r="F659492" i="1"/>
  <c r="F659491" i="1"/>
  <c r="F659490" i="1"/>
  <c r="F659489" i="1"/>
  <c r="F659488" i="1"/>
  <c r="F659487" i="1"/>
  <c r="F659486" i="1"/>
  <c r="F659485" i="1"/>
  <c r="F659484" i="1"/>
  <c r="F659483" i="1"/>
  <c r="F659482" i="1"/>
  <c r="F659481" i="1"/>
  <c r="F659480" i="1"/>
  <c r="F659479" i="1"/>
  <c r="F659478" i="1"/>
  <c r="F659477" i="1"/>
  <c r="F659476" i="1"/>
  <c r="F659475" i="1"/>
  <c r="F659474" i="1"/>
  <c r="F659473" i="1"/>
  <c r="F659472" i="1"/>
  <c r="F659471" i="1"/>
  <c r="F659470" i="1"/>
  <c r="F659469" i="1"/>
  <c r="F659468" i="1"/>
  <c r="F659467" i="1"/>
  <c r="F659466" i="1"/>
  <c r="F659465" i="1"/>
  <c r="F659464" i="1"/>
  <c r="F659463" i="1"/>
  <c r="F659462" i="1"/>
  <c r="F659461" i="1"/>
  <c r="F659460" i="1"/>
  <c r="F659459" i="1"/>
  <c r="F659458" i="1"/>
  <c r="F659457" i="1"/>
  <c r="F659456" i="1"/>
  <c r="F659455" i="1"/>
  <c r="F659454" i="1"/>
  <c r="F659453" i="1"/>
  <c r="F659452" i="1"/>
  <c r="F659451" i="1"/>
  <c r="F659450" i="1"/>
  <c r="F659449" i="1"/>
  <c r="F659448" i="1"/>
  <c r="F659447" i="1"/>
  <c r="F659446" i="1"/>
  <c r="F659445" i="1"/>
  <c r="F659444" i="1"/>
  <c r="F659443" i="1"/>
  <c r="F659442" i="1"/>
  <c r="F659441" i="1"/>
  <c r="F659440" i="1"/>
  <c r="F659439" i="1"/>
  <c r="F659438" i="1"/>
  <c r="F659437" i="1"/>
  <c r="F659436" i="1"/>
  <c r="F659435" i="1"/>
  <c r="F659434" i="1"/>
  <c r="F659433" i="1"/>
  <c r="F659432" i="1"/>
  <c r="F659431" i="1"/>
  <c r="F659430" i="1"/>
  <c r="F659429" i="1"/>
  <c r="F659428" i="1"/>
  <c r="F659427" i="1"/>
  <c r="F659426" i="1"/>
  <c r="F659425" i="1"/>
  <c r="F659424" i="1"/>
  <c r="F659423" i="1"/>
  <c r="F659422" i="1"/>
  <c r="F659421" i="1"/>
  <c r="F659420" i="1"/>
  <c r="F659419" i="1"/>
  <c r="F659418" i="1"/>
  <c r="F659417" i="1"/>
  <c r="F659416" i="1"/>
  <c r="F659415" i="1"/>
  <c r="F659414" i="1"/>
  <c r="F659413" i="1"/>
  <c r="F659412" i="1"/>
  <c r="F659411" i="1"/>
  <c r="F659410" i="1"/>
  <c r="F659409" i="1"/>
  <c r="F659408" i="1"/>
  <c r="F659407" i="1"/>
  <c r="F659406" i="1"/>
  <c r="F659405" i="1"/>
  <c r="F659404" i="1"/>
  <c r="F659403" i="1"/>
  <c r="F659402" i="1"/>
  <c r="F659401" i="1"/>
  <c r="F659400" i="1"/>
  <c r="F659399" i="1"/>
  <c r="F659398" i="1"/>
  <c r="F659397" i="1"/>
  <c r="F659396" i="1"/>
  <c r="F659395" i="1"/>
  <c r="F659394" i="1"/>
  <c r="F659393" i="1"/>
  <c r="F659392" i="1"/>
  <c r="F659391" i="1"/>
  <c r="F659390" i="1"/>
  <c r="F659389" i="1"/>
  <c r="F659388" i="1"/>
  <c r="F659387" i="1"/>
  <c r="F659386" i="1"/>
  <c r="F659385" i="1"/>
  <c r="F659384" i="1"/>
  <c r="F659383" i="1"/>
  <c r="F659382" i="1"/>
  <c r="F659381" i="1"/>
  <c r="F659380" i="1"/>
  <c r="F659379" i="1"/>
  <c r="F659378" i="1"/>
  <c r="F659377" i="1"/>
  <c r="F659376" i="1"/>
  <c r="F659375" i="1"/>
  <c r="F659374" i="1"/>
  <c r="F659373" i="1"/>
  <c r="F659372" i="1"/>
  <c r="F659371" i="1"/>
  <c r="F659370" i="1"/>
  <c r="F659369" i="1"/>
  <c r="F659368" i="1"/>
  <c r="F659367" i="1"/>
  <c r="F659366" i="1"/>
  <c r="F659365" i="1"/>
  <c r="F659364" i="1"/>
  <c r="F659363" i="1"/>
  <c r="F659362" i="1"/>
  <c r="F659361" i="1"/>
  <c r="F659360" i="1"/>
  <c r="F659359" i="1"/>
  <c r="F659358" i="1"/>
  <c r="F659357" i="1"/>
  <c r="F659356" i="1"/>
  <c r="F659355" i="1"/>
  <c r="F659354" i="1"/>
  <c r="F659353" i="1"/>
  <c r="F659352" i="1"/>
  <c r="F659351" i="1"/>
  <c r="F659350" i="1"/>
  <c r="F659349" i="1"/>
  <c r="F659348" i="1"/>
  <c r="F659347" i="1"/>
  <c r="F659346" i="1"/>
  <c r="F659345" i="1"/>
  <c r="F659344" i="1"/>
  <c r="F659343" i="1"/>
  <c r="F659342" i="1"/>
  <c r="F659341" i="1"/>
  <c r="F659340" i="1"/>
  <c r="F659339" i="1"/>
  <c r="F659338" i="1"/>
  <c r="F659337" i="1"/>
  <c r="F659336" i="1"/>
  <c r="F659335" i="1"/>
  <c r="F659334" i="1"/>
  <c r="F659333" i="1"/>
  <c r="F659332" i="1"/>
  <c r="F659331" i="1"/>
  <c r="F659330" i="1"/>
  <c r="F659329" i="1"/>
  <c r="F659328" i="1"/>
  <c r="F659327" i="1"/>
  <c r="F659326" i="1"/>
  <c r="F659325" i="1"/>
  <c r="F659324" i="1"/>
  <c r="F659323" i="1"/>
  <c r="F659322" i="1"/>
  <c r="F659321" i="1"/>
  <c r="F659320" i="1"/>
  <c r="F659319" i="1"/>
  <c r="F659318" i="1"/>
  <c r="F659317" i="1"/>
  <c r="F659316" i="1"/>
  <c r="F659315" i="1"/>
  <c r="F659314" i="1"/>
  <c r="F659313" i="1"/>
  <c r="F659312" i="1"/>
  <c r="F659311" i="1"/>
  <c r="F659310" i="1"/>
  <c r="F659309" i="1"/>
  <c r="F659308" i="1"/>
  <c r="F659307" i="1"/>
  <c r="F659306" i="1"/>
  <c r="F659305" i="1"/>
  <c r="F659304" i="1"/>
  <c r="F659303" i="1"/>
  <c r="F659302" i="1"/>
  <c r="F659301" i="1"/>
  <c r="F659300" i="1"/>
  <c r="F659299" i="1"/>
  <c r="F659298" i="1"/>
  <c r="F659297" i="1"/>
  <c r="F659296" i="1"/>
  <c r="F659295" i="1"/>
  <c r="F659294" i="1"/>
  <c r="F659293" i="1"/>
  <c r="F659292" i="1"/>
  <c r="F659291" i="1"/>
  <c r="F659290" i="1"/>
  <c r="F659289" i="1"/>
  <c r="F659288" i="1"/>
  <c r="F659287" i="1"/>
  <c r="F659286" i="1"/>
  <c r="F659285" i="1"/>
  <c r="F659284" i="1"/>
  <c r="F659283" i="1"/>
  <c r="F659282" i="1"/>
  <c r="F659281" i="1"/>
  <c r="F659280" i="1"/>
  <c r="F659279" i="1"/>
  <c r="F659278" i="1"/>
  <c r="F659277" i="1"/>
  <c r="F659276" i="1"/>
  <c r="F659275" i="1"/>
  <c r="F659274" i="1"/>
  <c r="F659273" i="1"/>
  <c r="F659272" i="1"/>
  <c r="F659271" i="1"/>
  <c r="F659270" i="1"/>
  <c r="F659269" i="1"/>
  <c r="F659268" i="1"/>
  <c r="F659267" i="1"/>
  <c r="F659266" i="1"/>
  <c r="F659265" i="1"/>
  <c r="F659264" i="1"/>
  <c r="F659263" i="1"/>
  <c r="F659262" i="1"/>
  <c r="F659261" i="1"/>
  <c r="F659260" i="1"/>
  <c r="F659259" i="1"/>
  <c r="F659258" i="1"/>
  <c r="F659257" i="1"/>
  <c r="F659256" i="1"/>
  <c r="F659255" i="1"/>
  <c r="F659254" i="1"/>
  <c r="F659253" i="1"/>
  <c r="F659252" i="1"/>
  <c r="F659251" i="1"/>
  <c r="F659250" i="1"/>
  <c r="F659249" i="1"/>
  <c r="F659248" i="1"/>
  <c r="F659247" i="1"/>
  <c r="F659246" i="1"/>
  <c r="F659245" i="1"/>
  <c r="F659244" i="1"/>
  <c r="F659243" i="1"/>
  <c r="F659242" i="1"/>
  <c r="F659241" i="1"/>
  <c r="F659240" i="1"/>
  <c r="F659239" i="1"/>
  <c r="F659238" i="1"/>
  <c r="F659237" i="1"/>
  <c r="F659236" i="1"/>
  <c r="F659235" i="1"/>
  <c r="F659234" i="1"/>
  <c r="F659233" i="1"/>
  <c r="F659232" i="1"/>
  <c r="F659231" i="1"/>
  <c r="F659230" i="1"/>
  <c r="F659229" i="1"/>
  <c r="F659228" i="1"/>
  <c r="F659227" i="1"/>
  <c r="F659226" i="1"/>
  <c r="F659225" i="1"/>
  <c r="F659224" i="1"/>
  <c r="F659223" i="1"/>
  <c r="F659222" i="1"/>
  <c r="F659221" i="1"/>
  <c r="F659220" i="1"/>
  <c r="F659219" i="1"/>
  <c r="F659218" i="1"/>
  <c r="F659217" i="1"/>
  <c r="F659216" i="1"/>
  <c r="F659215" i="1"/>
  <c r="F659214" i="1"/>
  <c r="F659213" i="1"/>
  <c r="F659212" i="1"/>
  <c r="F659211" i="1"/>
  <c r="F659210" i="1"/>
  <c r="F659209" i="1"/>
  <c r="F659208" i="1"/>
  <c r="F659207" i="1"/>
  <c r="F659206" i="1"/>
  <c r="F659205" i="1"/>
  <c r="F659204" i="1"/>
  <c r="F659203" i="1"/>
  <c r="F659202" i="1"/>
  <c r="F659201" i="1"/>
  <c r="F659200" i="1"/>
  <c r="F659199" i="1"/>
  <c r="F659198" i="1"/>
  <c r="F659197" i="1"/>
  <c r="F659196" i="1"/>
  <c r="F659195" i="1"/>
  <c r="F659194" i="1"/>
  <c r="F659193" i="1"/>
  <c r="F659192" i="1"/>
  <c r="F659191" i="1"/>
  <c r="F659190" i="1"/>
  <c r="F659189" i="1"/>
  <c r="F659188" i="1"/>
  <c r="F659187" i="1"/>
  <c r="F659186" i="1"/>
  <c r="F659185" i="1"/>
  <c r="F659184" i="1"/>
  <c r="F659183" i="1"/>
  <c r="F659182" i="1"/>
  <c r="F659181" i="1"/>
  <c r="F659180" i="1"/>
  <c r="F659179" i="1"/>
  <c r="F659178" i="1"/>
  <c r="F659177" i="1"/>
  <c r="F659176" i="1"/>
  <c r="F659175" i="1"/>
  <c r="F659174" i="1"/>
  <c r="F659173" i="1"/>
  <c r="F659172" i="1"/>
  <c r="F659171" i="1"/>
  <c r="F659170" i="1"/>
  <c r="F659169" i="1"/>
  <c r="F659168" i="1"/>
  <c r="F659167" i="1"/>
  <c r="F659166" i="1"/>
  <c r="F659165" i="1"/>
  <c r="F659164" i="1"/>
  <c r="F659163" i="1"/>
  <c r="F659162" i="1"/>
  <c r="F659161" i="1"/>
  <c r="F659160" i="1"/>
  <c r="F659159" i="1"/>
  <c r="F659158" i="1"/>
  <c r="F659157" i="1"/>
  <c r="F659156" i="1"/>
  <c r="F659155" i="1"/>
  <c r="F659154" i="1"/>
  <c r="F659153" i="1"/>
  <c r="F659152" i="1"/>
  <c r="F659151" i="1"/>
  <c r="F659150" i="1"/>
  <c r="F659149" i="1"/>
  <c r="F659148" i="1"/>
  <c r="F659147" i="1"/>
  <c r="F659146" i="1"/>
  <c r="F659145" i="1"/>
  <c r="F659144" i="1"/>
  <c r="F659143" i="1"/>
  <c r="F659142" i="1"/>
  <c r="F659141" i="1"/>
  <c r="F659140" i="1"/>
  <c r="F659139" i="1"/>
  <c r="F659138" i="1"/>
  <c r="F659137" i="1"/>
  <c r="F659136" i="1"/>
  <c r="F659135" i="1"/>
  <c r="F659134" i="1"/>
  <c r="F659133" i="1"/>
  <c r="F659132" i="1"/>
  <c r="F659131" i="1"/>
  <c r="F659130" i="1"/>
  <c r="F659129" i="1"/>
  <c r="F659128" i="1"/>
  <c r="F659127" i="1"/>
  <c r="F659126" i="1"/>
  <c r="F659125" i="1"/>
  <c r="F659124" i="1"/>
  <c r="F659123" i="1"/>
  <c r="F659122" i="1"/>
  <c r="F659121" i="1"/>
  <c r="F659120" i="1"/>
  <c r="F659119" i="1"/>
  <c r="F659118" i="1"/>
  <c r="F659117" i="1"/>
  <c r="F659116" i="1"/>
  <c r="F659115" i="1"/>
  <c r="F659114" i="1"/>
  <c r="F659113" i="1"/>
  <c r="F659112" i="1"/>
  <c r="F659111" i="1"/>
  <c r="F659110" i="1"/>
  <c r="F659109" i="1"/>
  <c r="F659108" i="1"/>
  <c r="F659107" i="1"/>
  <c r="F659106" i="1"/>
  <c r="F659105" i="1"/>
  <c r="F659104" i="1"/>
  <c r="F659103" i="1"/>
  <c r="F659102" i="1"/>
  <c r="F659101" i="1"/>
  <c r="F659100" i="1"/>
  <c r="F659099" i="1"/>
  <c r="F659098" i="1"/>
  <c r="F659097" i="1"/>
  <c r="F659096" i="1"/>
  <c r="F659095" i="1"/>
  <c r="F659094" i="1"/>
  <c r="F659093" i="1"/>
  <c r="F659092" i="1"/>
  <c r="F659091" i="1"/>
  <c r="F659090" i="1"/>
  <c r="F659089" i="1"/>
  <c r="F659088" i="1"/>
  <c r="F659087" i="1"/>
  <c r="F659086" i="1"/>
  <c r="F659085" i="1"/>
  <c r="F659084" i="1"/>
  <c r="F659083" i="1"/>
  <c r="F659082" i="1"/>
  <c r="F659081" i="1"/>
  <c r="F659080" i="1"/>
  <c r="F659079" i="1"/>
  <c r="F659078" i="1"/>
  <c r="F659077" i="1"/>
  <c r="F659076" i="1"/>
  <c r="F659075" i="1"/>
  <c r="F659074" i="1"/>
  <c r="F659073" i="1"/>
  <c r="F659072" i="1"/>
  <c r="F659071" i="1"/>
  <c r="F659070" i="1"/>
  <c r="F659069" i="1"/>
  <c r="F659068" i="1"/>
  <c r="F659067" i="1"/>
  <c r="F659066" i="1"/>
  <c r="F659065" i="1"/>
  <c r="F659064" i="1"/>
  <c r="F659063" i="1"/>
  <c r="F659062" i="1"/>
  <c r="F659061" i="1"/>
  <c r="F659060" i="1"/>
  <c r="F659059" i="1"/>
  <c r="F659058" i="1"/>
  <c r="F659057" i="1"/>
  <c r="F659056" i="1"/>
  <c r="F659055" i="1"/>
  <c r="F659054" i="1"/>
  <c r="F659053" i="1"/>
  <c r="F659052" i="1"/>
  <c r="F659051" i="1"/>
  <c r="F659050" i="1"/>
  <c r="F659049" i="1"/>
  <c r="F659048" i="1"/>
  <c r="F659047" i="1"/>
  <c r="F659046" i="1"/>
  <c r="F659045" i="1"/>
  <c r="F659044" i="1"/>
  <c r="F659043" i="1"/>
  <c r="F659042" i="1"/>
  <c r="F659041" i="1"/>
  <c r="F659040" i="1"/>
  <c r="F659039" i="1"/>
  <c r="F659038" i="1"/>
  <c r="F659037" i="1"/>
  <c r="F659036" i="1"/>
  <c r="F659035" i="1"/>
  <c r="F659034" i="1"/>
  <c r="F659033" i="1"/>
  <c r="F659032" i="1"/>
  <c r="F659031" i="1"/>
  <c r="F659030" i="1"/>
  <c r="F659029" i="1"/>
  <c r="F659028" i="1"/>
  <c r="F659027" i="1"/>
  <c r="F659026" i="1"/>
  <c r="F659025" i="1"/>
  <c r="F659024" i="1"/>
  <c r="F659023" i="1"/>
  <c r="F659022" i="1"/>
  <c r="F659021" i="1"/>
  <c r="F659020" i="1"/>
  <c r="F659019" i="1"/>
  <c r="F659018" i="1"/>
  <c r="F659017" i="1"/>
  <c r="F659016" i="1"/>
  <c r="F659015" i="1"/>
  <c r="F659014" i="1"/>
  <c r="F659013" i="1"/>
  <c r="F659012" i="1"/>
  <c r="F659011" i="1"/>
  <c r="F659010" i="1"/>
  <c r="F659009" i="1"/>
  <c r="F659008" i="1"/>
  <c r="F659007" i="1"/>
  <c r="F659006" i="1"/>
  <c r="F659005" i="1"/>
  <c r="F659004" i="1"/>
  <c r="F659003" i="1"/>
  <c r="F659002" i="1"/>
  <c r="F659001" i="1"/>
  <c r="F659000" i="1"/>
  <c r="F658999" i="1"/>
  <c r="F658998" i="1"/>
  <c r="F658997" i="1"/>
  <c r="F658996" i="1"/>
  <c r="F658995" i="1"/>
  <c r="F658994" i="1"/>
  <c r="F658993" i="1"/>
  <c r="F658992" i="1"/>
  <c r="F658991" i="1"/>
  <c r="F658990" i="1"/>
  <c r="F658989" i="1"/>
  <c r="F658988" i="1"/>
  <c r="F658987" i="1"/>
  <c r="F658986" i="1"/>
  <c r="F658985" i="1"/>
  <c r="F658984" i="1"/>
  <c r="F658983" i="1"/>
  <c r="F658982" i="1"/>
  <c r="F658981" i="1"/>
  <c r="F658980" i="1"/>
  <c r="F658979" i="1"/>
  <c r="F658978" i="1"/>
  <c r="F658977" i="1"/>
  <c r="F658976" i="1"/>
  <c r="F658975" i="1"/>
  <c r="F658974" i="1"/>
  <c r="F658973" i="1"/>
  <c r="F658972" i="1"/>
  <c r="F658971" i="1"/>
  <c r="F658970" i="1"/>
  <c r="F658969" i="1"/>
  <c r="F658968" i="1"/>
  <c r="F658967" i="1"/>
  <c r="F658966" i="1"/>
  <c r="F658965" i="1"/>
  <c r="F658964" i="1"/>
  <c r="F658963" i="1"/>
  <c r="F658962" i="1"/>
  <c r="F658961" i="1"/>
  <c r="F658960" i="1"/>
  <c r="F658959" i="1"/>
  <c r="F658958" i="1"/>
  <c r="F658957" i="1"/>
  <c r="F658956" i="1"/>
  <c r="F658955" i="1"/>
  <c r="F658954" i="1"/>
  <c r="F658953" i="1"/>
  <c r="F658952" i="1"/>
  <c r="F658951" i="1"/>
  <c r="F658950" i="1"/>
  <c r="F658949" i="1"/>
  <c r="F658948" i="1"/>
  <c r="F658947" i="1"/>
  <c r="F658946" i="1"/>
  <c r="F658945" i="1"/>
  <c r="F658944" i="1"/>
  <c r="F658943" i="1"/>
  <c r="F658942" i="1"/>
  <c r="F658941" i="1"/>
  <c r="F658940" i="1"/>
  <c r="F658939" i="1"/>
  <c r="F658938" i="1"/>
  <c r="F658937" i="1"/>
  <c r="F658936" i="1"/>
  <c r="F658935" i="1"/>
  <c r="F658934" i="1"/>
  <c r="F658933" i="1"/>
  <c r="F658932" i="1"/>
  <c r="F658931" i="1"/>
  <c r="F658930" i="1"/>
  <c r="F658929" i="1"/>
  <c r="F658928" i="1"/>
  <c r="F658927" i="1"/>
  <c r="F658926" i="1"/>
  <c r="F658925" i="1"/>
  <c r="F658924" i="1"/>
  <c r="F658923" i="1"/>
  <c r="F658922" i="1"/>
  <c r="F658921" i="1"/>
  <c r="F658920" i="1"/>
  <c r="F658919" i="1"/>
  <c r="F658918" i="1"/>
  <c r="F658917" i="1"/>
  <c r="F658916" i="1"/>
  <c r="F658915" i="1"/>
  <c r="F658914" i="1"/>
  <c r="F658913" i="1"/>
  <c r="F658912" i="1"/>
  <c r="F658911" i="1"/>
  <c r="F658910" i="1"/>
  <c r="F658909" i="1"/>
  <c r="F658908" i="1"/>
  <c r="F658907" i="1"/>
  <c r="F658906" i="1"/>
  <c r="F658905" i="1"/>
  <c r="F658904" i="1"/>
  <c r="F658903" i="1"/>
  <c r="F658902" i="1"/>
  <c r="F658901" i="1"/>
  <c r="F658900" i="1"/>
  <c r="F658899" i="1"/>
  <c r="F658898" i="1"/>
  <c r="F658897" i="1"/>
  <c r="F658896" i="1"/>
  <c r="F658895" i="1"/>
  <c r="F658894" i="1"/>
  <c r="F658893" i="1"/>
  <c r="F658892" i="1"/>
  <c r="F658891" i="1"/>
  <c r="F658890" i="1"/>
  <c r="F658889" i="1"/>
  <c r="F658888" i="1"/>
  <c r="F658887" i="1"/>
  <c r="F658886" i="1"/>
  <c r="F658885" i="1"/>
  <c r="F658884" i="1"/>
  <c r="F658883" i="1"/>
  <c r="F658882" i="1"/>
  <c r="F658881" i="1"/>
  <c r="F658880" i="1"/>
  <c r="F658879" i="1"/>
  <c r="F658878" i="1"/>
  <c r="F658877" i="1"/>
  <c r="F658876" i="1"/>
  <c r="F658875" i="1"/>
  <c r="F658874" i="1"/>
  <c r="F658873" i="1"/>
  <c r="F658872" i="1"/>
  <c r="F658871" i="1"/>
  <c r="F658870" i="1"/>
  <c r="F658869" i="1"/>
  <c r="F658868" i="1"/>
  <c r="F658867" i="1"/>
  <c r="F658866" i="1"/>
  <c r="F658865" i="1"/>
  <c r="F658864" i="1"/>
  <c r="F658863" i="1"/>
  <c r="F658862" i="1"/>
  <c r="F658861" i="1"/>
  <c r="F658860" i="1"/>
  <c r="F658859" i="1"/>
  <c r="F658858" i="1"/>
  <c r="F658857" i="1"/>
  <c r="F658856" i="1"/>
  <c r="F658855" i="1"/>
  <c r="F658854" i="1"/>
  <c r="F658853" i="1"/>
  <c r="F658852" i="1"/>
  <c r="F658851" i="1"/>
  <c r="F658850" i="1"/>
  <c r="F658849" i="1"/>
  <c r="F658848" i="1"/>
  <c r="F658847" i="1"/>
  <c r="F658846" i="1"/>
  <c r="F658845" i="1"/>
  <c r="F658844" i="1"/>
  <c r="F658843" i="1"/>
  <c r="F658842" i="1"/>
  <c r="F658841" i="1"/>
  <c r="F658840" i="1"/>
  <c r="F658839" i="1"/>
  <c r="F658838" i="1"/>
  <c r="F658837" i="1"/>
  <c r="F658836" i="1"/>
  <c r="F658835" i="1"/>
  <c r="F658834" i="1"/>
  <c r="F658833" i="1"/>
  <c r="F658832" i="1"/>
  <c r="F658831" i="1"/>
  <c r="F658830" i="1"/>
  <c r="F658829" i="1"/>
  <c r="F658828" i="1"/>
  <c r="F658827" i="1"/>
  <c r="F658826" i="1"/>
  <c r="F658825" i="1"/>
  <c r="F658824" i="1"/>
  <c r="F658823" i="1"/>
  <c r="F658822" i="1"/>
  <c r="F658821" i="1"/>
  <c r="F658820" i="1"/>
  <c r="F658819" i="1"/>
  <c r="F658818" i="1"/>
  <c r="F658817" i="1"/>
  <c r="F658816" i="1"/>
  <c r="F658815" i="1"/>
  <c r="F658814" i="1"/>
  <c r="F658813" i="1"/>
  <c r="F658812" i="1"/>
  <c r="F658811" i="1"/>
  <c r="F658810" i="1"/>
  <c r="F658809" i="1"/>
  <c r="F658808" i="1"/>
  <c r="F658807" i="1"/>
  <c r="F658806" i="1"/>
  <c r="F658805" i="1"/>
  <c r="F658804" i="1"/>
  <c r="F658803" i="1"/>
  <c r="F658802" i="1"/>
  <c r="F658801" i="1"/>
  <c r="F658800" i="1"/>
  <c r="F658799" i="1"/>
  <c r="F658798" i="1"/>
  <c r="F658797" i="1"/>
  <c r="F658796" i="1"/>
  <c r="F658795" i="1"/>
  <c r="F658794" i="1"/>
  <c r="F658793" i="1"/>
  <c r="F658792" i="1"/>
  <c r="F658791" i="1"/>
  <c r="F658790" i="1"/>
  <c r="F658789" i="1"/>
  <c r="F658788" i="1"/>
  <c r="F658787" i="1"/>
  <c r="F658786" i="1"/>
  <c r="F658785" i="1"/>
  <c r="F658784" i="1"/>
  <c r="F658783" i="1"/>
  <c r="F658782" i="1"/>
  <c r="F658781" i="1"/>
  <c r="F658780" i="1"/>
  <c r="F658779" i="1"/>
  <c r="F658778" i="1"/>
  <c r="F658777" i="1"/>
  <c r="F658776" i="1"/>
  <c r="F658775" i="1"/>
  <c r="F658774" i="1"/>
  <c r="F658773" i="1"/>
  <c r="F658772" i="1"/>
  <c r="F658771" i="1"/>
  <c r="F658770" i="1"/>
  <c r="F658769" i="1"/>
  <c r="F658768" i="1"/>
  <c r="F658767" i="1"/>
  <c r="F658766" i="1"/>
  <c r="F658765" i="1"/>
  <c r="F658764" i="1"/>
  <c r="F658763" i="1"/>
  <c r="F658762" i="1"/>
  <c r="F658761" i="1"/>
  <c r="F658760" i="1"/>
  <c r="F658759" i="1"/>
  <c r="F658758" i="1"/>
  <c r="F658757" i="1"/>
  <c r="F658756" i="1"/>
  <c r="F658755" i="1"/>
  <c r="F658754" i="1"/>
  <c r="F658753" i="1"/>
  <c r="F658752" i="1"/>
  <c r="F658751" i="1"/>
  <c r="F658750" i="1"/>
  <c r="F658749" i="1"/>
  <c r="F658748" i="1"/>
  <c r="F658747" i="1"/>
  <c r="F658746" i="1"/>
  <c r="F658745" i="1"/>
  <c r="F658744" i="1"/>
  <c r="F658743" i="1"/>
  <c r="F658742" i="1"/>
  <c r="F658741" i="1"/>
  <c r="F658740" i="1"/>
  <c r="F658739" i="1"/>
  <c r="F658738" i="1"/>
  <c r="F658737" i="1"/>
  <c r="F658736" i="1"/>
  <c r="F658735" i="1"/>
  <c r="F658734" i="1"/>
  <c r="F658733" i="1"/>
  <c r="F658732" i="1"/>
  <c r="F658731" i="1"/>
  <c r="F658730" i="1"/>
  <c r="F658729" i="1"/>
  <c r="F658728" i="1"/>
  <c r="F658727" i="1"/>
  <c r="F658726" i="1"/>
  <c r="F658725" i="1"/>
  <c r="F658724" i="1"/>
  <c r="F658723" i="1"/>
  <c r="F658722" i="1"/>
  <c r="F658721" i="1"/>
  <c r="F658720" i="1"/>
  <c r="F658719" i="1"/>
  <c r="F658718" i="1"/>
  <c r="F658717" i="1"/>
  <c r="F658716" i="1"/>
  <c r="F658715" i="1"/>
  <c r="F658714" i="1"/>
  <c r="F658713" i="1"/>
  <c r="F658712" i="1"/>
  <c r="F658711" i="1"/>
  <c r="F658710" i="1"/>
  <c r="F658709" i="1"/>
  <c r="F658708" i="1"/>
  <c r="F658707" i="1"/>
  <c r="F658706" i="1"/>
  <c r="F658705" i="1"/>
  <c r="F658704" i="1"/>
  <c r="F658703" i="1"/>
  <c r="F658702" i="1"/>
  <c r="F658701" i="1"/>
  <c r="F658700" i="1"/>
  <c r="F658699" i="1"/>
  <c r="F658698" i="1"/>
  <c r="F658697" i="1"/>
  <c r="F658696" i="1"/>
  <c r="F658695" i="1"/>
  <c r="F658694" i="1"/>
  <c r="F658693" i="1"/>
  <c r="F658692" i="1"/>
  <c r="F658691" i="1"/>
  <c r="F658690" i="1"/>
  <c r="F658689" i="1"/>
  <c r="F658688" i="1"/>
  <c r="F658687" i="1"/>
  <c r="F658686" i="1"/>
  <c r="F658685" i="1"/>
  <c r="F658684" i="1"/>
  <c r="F658683" i="1"/>
  <c r="F658682" i="1"/>
  <c r="F658681" i="1"/>
  <c r="F658680" i="1"/>
  <c r="F658679" i="1"/>
  <c r="F658678" i="1"/>
  <c r="F658677" i="1"/>
  <c r="F658676" i="1"/>
  <c r="F658675" i="1"/>
  <c r="F658674" i="1"/>
  <c r="F658673" i="1"/>
  <c r="F658672" i="1"/>
  <c r="F658671" i="1"/>
  <c r="F658670" i="1"/>
  <c r="F658669" i="1"/>
  <c r="F658668" i="1"/>
  <c r="F658667" i="1"/>
  <c r="F658666" i="1"/>
  <c r="F658665" i="1"/>
  <c r="F658664" i="1"/>
  <c r="F658663" i="1"/>
  <c r="F658662" i="1"/>
  <c r="F658661" i="1"/>
  <c r="F658660" i="1"/>
  <c r="F658659" i="1"/>
  <c r="F658658" i="1"/>
  <c r="F658657" i="1"/>
  <c r="F658656" i="1"/>
  <c r="F658655" i="1"/>
  <c r="F658654" i="1"/>
  <c r="F658653" i="1"/>
  <c r="F658652" i="1"/>
  <c r="F658651" i="1"/>
  <c r="F658650" i="1"/>
  <c r="F658649" i="1"/>
  <c r="F658648" i="1"/>
  <c r="F658647" i="1"/>
  <c r="F658646" i="1"/>
  <c r="F658645" i="1"/>
  <c r="F658644" i="1"/>
  <c r="F658643" i="1"/>
  <c r="F658642" i="1"/>
  <c r="F658641" i="1"/>
  <c r="F658640" i="1"/>
  <c r="F658639" i="1"/>
  <c r="F658638" i="1"/>
  <c r="F658637" i="1"/>
  <c r="F658636" i="1"/>
  <c r="F658635" i="1"/>
  <c r="F658634" i="1"/>
  <c r="F658633" i="1"/>
  <c r="F658632" i="1"/>
  <c r="F658631" i="1"/>
  <c r="F658630" i="1"/>
  <c r="F658629" i="1"/>
  <c r="F658628" i="1"/>
  <c r="F658627" i="1"/>
  <c r="F658626" i="1"/>
  <c r="F658625" i="1"/>
  <c r="F658624" i="1"/>
  <c r="F658623" i="1"/>
  <c r="F658622" i="1"/>
  <c r="F658621" i="1"/>
  <c r="F658620" i="1"/>
  <c r="F658619" i="1"/>
  <c r="F658618" i="1"/>
  <c r="F658617" i="1"/>
  <c r="F658616" i="1"/>
  <c r="F658615" i="1"/>
  <c r="F658614" i="1"/>
  <c r="F658613" i="1"/>
  <c r="F658612" i="1"/>
  <c r="F658611" i="1"/>
  <c r="F658610" i="1"/>
  <c r="F658609" i="1"/>
  <c r="F658608" i="1"/>
  <c r="F658607" i="1"/>
  <c r="F658606" i="1"/>
  <c r="F658605" i="1"/>
  <c r="F658604" i="1"/>
  <c r="F658603" i="1"/>
  <c r="F658602" i="1"/>
  <c r="F658601" i="1"/>
  <c r="F658600" i="1"/>
  <c r="F658599" i="1"/>
  <c r="F658598" i="1"/>
  <c r="F658597" i="1"/>
  <c r="F658596" i="1"/>
  <c r="F658595" i="1"/>
  <c r="F658594" i="1"/>
  <c r="F658593" i="1"/>
  <c r="F658592" i="1"/>
  <c r="F658591" i="1"/>
  <c r="F658590" i="1"/>
  <c r="F658589" i="1"/>
  <c r="F658588" i="1"/>
  <c r="F658587" i="1"/>
  <c r="F658586" i="1"/>
  <c r="F658585" i="1"/>
  <c r="F658584" i="1"/>
  <c r="F658583" i="1"/>
  <c r="F658582" i="1"/>
  <c r="F658581" i="1"/>
  <c r="F658580" i="1"/>
  <c r="F658579" i="1"/>
  <c r="F658578" i="1"/>
  <c r="F658577" i="1"/>
  <c r="F658576" i="1"/>
  <c r="F658575" i="1"/>
  <c r="F658574" i="1"/>
  <c r="F658573" i="1"/>
  <c r="F658572" i="1"/>
  <c r="F658571" i="1"/>
  <c r="F658570" i="1"/>
  <c r="F658569" i="1"/>
  <c r="F658568" i="1"/>
  <c r="F658567" i="1"/>
  <c r="F658566" i="1"/>
  <c r="F658565" i="1"/>
  <c r="F658564" i="1"/>
  <c r="F658563" i="1"/>
  <c r="F658562" i="1"/>
  <c r="F658561" i="1"/>
  <c r="F658560" i="1"/>
  <c r="F658559" i="1"/>
  <c r="F658558" i="1"/>
  <c r="F658557" i="1"/>
  <c r="F658556" i="1"/>
  <c r="F658555" i="1"/>
  <c r="F658554" i="1"/>
  <c r="F658553" i="1"/>
  <c r="F658552" i="1"/>
  <c r="F658551" i="1"/>
  <c r="F658550" i="1"/>
  <c r="F658549" i="1"/>
  <c r="F658548" i="1"/>
  <c r="F658547" i="1"/>
  <c r="F658546" i="1"/>
  <c r="F658545" i="1"/>
  <c r="F658544" i="1"/>
  <c r="F658543" i="1"/>
  <c r="F658542" i="1"/>
  <c r="F658541" i="1"/>
  <c r="F658540" i="1"/>
  <c r="F658539" i="1"/>
  <c r="F658538" i="1"/>
  <c r="F658537" i="1"/>
  <c r="F658536" i="1"/>
  <c r="F658535" i="1"/>
  <c r="F658534" i="1"/>
  <c r="F658533" i="1"/>
  <c r="F658532" i="1"/>
  <c r="F658531" i="1"/>
  <c r="F658530" i="1"/>
  <c r="F658529" i="1"/>
  <c r="F658528" i="1"/>
  <c r="F658527" i="1"/>
  <c r="F658526" i="1"/>
  <c r="F658525" i="1"/>
  <c r="F658524" i="1"/>
  <c r="F658523" i="1"/>
  <c r="F658522" i="1"/>
  <c r="F658521" i="1"/>
  <c r="F658520" i="1"/>
  <c r="F658519" i="1"/>
  <c r="F658518" i="1"/>
  <c r="F658517" i="1"/>
  <c r="F658516" i="1"/>
  <c r="F658515" i="1"/>
  <c r="F658514" i="1"/>
  <c r="F658513" i="1"/>
  <c r="F658512" i="1"/>
  <c r="F658511" i="1"/>
  <c r="F658510" i="1"/>
  <c r="F658509" i="1"/>
  <c r="F658508" i="1"/>
  <c r="F658507" i="1"/>
  <c r="F658506" i="1"/>
  <c r="F658505" i="1"/>
  <c r="F658504" i="1"/>
  <c r="F658503" i="1"/>
  <c r="F658502" i="1"/>
  <c r="F658501" i="1"/>
  <c r="F658500" i="1"/>
  <c r="F658499" i="1"/>
  <c r="F658498" i="1"/>
  <c r="F658497" i="1"/>
  <c r="F658496" i="1"/>
  <c r="F658495" i="1"/>
  <c r="F658494" i="1"/>
  <c r="F658493" i="1"/>
  <c r="F658492" i="1"/>
  <c r="F658491" i="1"/>
  <c r="F658490" i="1"/>
  <c r="F658489" i="1"/>
  <c r="F658488" i="1"/>
  <c r="F658487" i="1"/>
  <c r="F658486" i="1"/>
  <c r="F658485" i="1"/>
  <c r="F658484" i="1"/>
  <c r="F658483" i="1"/>
  <c r="F658482" i="1"/>
  <c r="F658481" i="1"/>
  <c r="F658480" i="1"/>
  <c r="F658479" i="1"/>
  <c r="F658478" i="1"/>
  <c r="F658477" i="1"/>
  <c r="F658476" i="1"/>
  <c r="F658475" i="1"/>
  <c r="F658474" i="1"/>
  <c r="F658473" i="1"/>
  <c r="F658472" i="1"/>
  <c r="F658471" i="1"/>
  <c r="F658470" i="1"/>
  <c r="F658469" i="1"/>
  <c r="F658468" i="1"/>
  <c r="F658467" i="1"/>
  <c r="F658466" i="1"/>
  <c r="F658465" i="1"/>
  <c r="F658464" i="1"/>
  <c r="F658463" i="1"/>
  <c r="F658462" i="1"/>
  <c r="F658461" i="1"/>
  <c r="F658460" i="1"/>
  <c r="F658459" i="1"/>
  <c r="F658458" i="1"/>
  <c r="F658457" i="1"/>
  <c r="F658456" i="1"/>
  <c r="F658455" i="1"/>
  <c r="F658454" i="1"/>
  <c r="F658453" i="1"/>
  <c r="F658452" i="1"/>
  <c r="F658451" i="1"/>
  <c r="F658450" i="1"/>
  <c r="F658449" i="1"/>
  <c r="F658448" i="1"/>
  <c r="F658447" i="1"/>
  <c r="F658446" i="1"/>
  <c r="F658445" i="1"/>
  <c r="F658444" i="1"/>
  <c r="F658443" i="1"/>
  <c r="F658442" i="1"/>
  <c r="F658441" i="1"/>
  <c r="F658440" i="1"/>
  <c r="F658439" i="1"/>
  <c r="F658438" i="1"/>
  <c r="F658437" i="1"/>
  <c r="F658436" i="1"/>
  <c r="F658435" i="1"/>
  <c r="F658434" i="1"/>
  <c r="F658433" i="1"/>
  <c r="F658432" i="1"/>
  <c r="F658431" i="1"/>
  <c r="F658430" i="1"/>
  <c r="F658429" i="1"/>
  <c r="F658428" i="1"/>
  <c r="F658427" i="1"/>
  <c r="F658426" i="1"/>
  <c r="F658425" i="1"/>
  <c r="F658424" i="1"/>
  <c r="F658423" i="1"/>
  <c r="F658422" i="1"/>
  <c r="F658421" i="1"/>
  <c r="F658420" i="1"/>
  <c r="F658419" i="1"/>
  <c r="F658418" i="1"/>
  <c r="F658417" i="1"/>
  <c r="F658416" i="1"/>
  <c r="F658415" i="1"/>
  <c r="F658414" i="1"/>
  <c r="F658413" i="1"/>
  <c r="F658412" i="1"/>
  <c r="F658411" i="1"/>
  <c r="F658410" i="1"/>
  <c r="F658409" i="1"/>
  <c r="F658408" i="1"/>
  <c r="F658407" i="1"/>
  <c r="F658406" i="1"/>
  <c r="F658405" i="1"/>
  <c r="F658404" i="1"/>
  <c r="F658403" i="1"/>
  <c r="F658402" i="1"/>
  <c r="F658401" i="1"/>
  <c r="F658400" i="1"/>
  <c r="F658399" i="1"/>
  <c r="F658398" i="1"/>
  <c r="F658397" i="1"/>
  <c r="F658396" i="1"/>
  <c r="F658395" i="1"/>
  <c r="F658394" i="1"/>
  <c r="F658393" i="1"/>
  <c r="F658392" i="1"/>
  <c r="F658391" i="1"/>
  <c r="F658390" i="1"/>
  <c r="F658389" i="1"/>
  <c r="F658388" i="1"/>
  <c r="F658387" i="1"/>
  <c r="F658386" i="1"/>
  <c r="F658385" i="1"/>
  <c r="F658384" i="1"/>
  <c r="F658383" i="1"/>
  <c r="F658382" i="1"/>
  <c r="F658381" i="1"/>
  <c r="F658380" i="1"/>
  <c r="F658379" i="1"/>
  <c r="F658378" i="1"/>
  <c r="F658377" i="1"/>
  <c r="F658376" i="1"/>
  <c r="F658375" i="1"/>
  <c r="F658374" i="1"/>
  <c r="F658373" i="1"/>
  <c r="F658372" i="1"/>
  <c r="F658371" i="1"/>
  <c r="F658370" i="1"/>
  <c r="F658369" i="1"/>
  <c r="F658368" i="1"/>
  <c r="F658367" i="1"/>
  <c r="F658366" i="1"/>
  <c r="F658365" i="1"/>
  <c r="F658364" i="1"/>
  <c r="F658363" i="1"/>
  <c r="F658362" i="1"/>
  <c r="F658361" i="1"/>
  <c r="F658360" i="1"/>
  <c r="F658359" i="1"/>
  <c r="F658358" i="1"/>
  <c r="F658357" i="1"/>
  <c r="F658356" i="1"/>
  <c r="F658355" i="1"/>
  <c r="F658354" i="1"/>
  <c r="F658353" i="1"/>
  <c r="F658352" i="1"/>
  <c r="F658351" i="1"/>
  <c r="F658350" i="1"/>
  <c r="F658349" i="1"/>
  <c r="F658348" i="1"/>
  <c r="F658347" i="1"/>
  <c r="F658346" i="1"/>
  <c r="F658345" i="1"/>
  <c r="F658344" i="1"/>
  <c r="F658343" i="1"/>
  <c r="F658342" i="1"/>
  <c r="F658341" i="1"/>
  <c r="F658340" i="1"/>
  <c r="F658339" i="1"/>
  <c r="F658338" i="1"/>
  <c r="F658337" i="1"/>
  <c r="F658336" i="1"/>
  <c r="F658335" i="1"/>
  <c r="F658334" i="1"/>
  <c r="F658333" i="1"/>
  <c r="F658332" i="1"/>
  <c r="F658331" i="1"/>
  <c r="F658330" i="1"/>
  <c r="F658329" i="1"/>
  <c r="F658328" i="1"/>
  <c r="F658327" i="1"/>
  <c r="F658326" i="1"/>
  <c r="F658325" i="1"/>
  <c r="F658324" i="1"/>
  <c r="F658323" i="1"/>
  <c r="F658322" i="1"/>
  <c r="F658321" i="1"/>
  <c r="F658320" i="1"/>
  <c r="F658319" i="1"/>
  <c r="F658318" i="1"/>
  <c r="F658317" i="1"/>
  <c r="F658316" i="1"/>
  <c r="F658315" i="1"/>
  <c r="F658314" i="1"/>
  <c r="F658313" i="1"/>
  <c r="F658312" i="1"/>
  <c r="F658311" i="1"/>
  <c r="F658310" i="1"/>
  <c r="F658309" i="1"/>
  <c r="F658308" i="1"/>
  <c r="F658307" i="1"/>
  <c r="F658306" i="1"/>
  <c r="F658305" i="1"/>
  <c r="F658304" i="1"/>
  <c r="F658303" i="1"/>
  <c r="F658302" i="1"/>
  <c r="F658301" i="1"/>
  <c r="F658300" i="1"/>
  <c r="F658299" i="1"/>
  <c r="F658298" i="1"/>
  <c r="F658297" i="1"/>
  <c r="F658296" i="1"/>
  <c r="F658295" i="1"/>
  <c r="F658294" i="1"/>
  <c r="F658293" i="1"/>
  <c r="F658292" i="1"/>
  <c r="F658291" i="1"/>
  <c r="F658290" i="1"/>
  <c r="F658289" i="1"/>
  <c r="F658288" i="1"/>
  <c r="F658287" i="1"/>
  <c r="F658286" i="1"/>
  <c r="F658285" i="1"/>
  <c r="F658284" i="1"/>
  <c r="F658283" i="1"/>
  <c r="F658282" i="1"/>
  <c r="F658281" i="1"/>
  <c r="F658280" i="1"/>
  <c r="F658279" i="1"/>
  <c r="F658278" i="1"/>
  <c r="F658277" i="1"/>
  <c r="F658276" i="1"/>
  <c r="F658275" i="1"/>
  <c r="F658274" i="1"/>
  <c r="F658273" i="1"/>
  <c r="F658272" i="1"/>
  <c r="F658271" i="1"/>
  <c r="F658270" i="1"/>
  <c r="F658269" i="1"/>
  <c r="F658268" i="1"/>
  <c r="F658267" i="1"/>
  <c r="F658266" i="1"/>
  <c r="F658265" i="1"/>
  <c r="F658264" i="1"/>
  <c r="F658263" i="1"/>
  <c r="F658262" i="1"/>
  <c r="F658261" i="1"/>
  <c r="F658260" i="1"/>
  <c r="F658259" i="1"/>
  <c r="F658258" i="1"/>
  <c r="F658257" i="1"/>
  <c r="F658256" i="1"/>
  <c r="F658255" i="1"/>
  <c r="F658254" i="1"/>
  <c r="F658253" i="1"/>
  <c r="F658252" i="1"/>
  <c r="F658251" i="1"/>
  <c r="F658250" i="1"/>
  <c r="F658249" i="1"/>
  <c r="F658248" i="1"/>
  <c r="F658247" i="1"/>
  <c r="F658246" i="1"/>
  <c r="F658245" i="1"/>
  <c r="F658244" i="1"/>
  <c r="F658243" i="1"/>
  <c r="F658242" i="1"/>
  <c r="F658241" i="1"/>
  <c r="F658240" i="1"/>
  <c r="F658239" i="1"/>
  <c r="F658238" i="1"/>
  <c r="F658237" i="1"/>
  <c r="F658236" i="1"/>
  <c r="F658235" i="1"/>
  <c r="F658234" i="1"/>
  <c r="F658233" i="1"/>
  <c r="F658232" i="1"/>
  <c r="F658231" i="1"/>
  <c r="F658230" i="1"/>
  <c r="F658229" i="1"/>
  <c r="F658228" i="1"/>
  <c r="F658227" i="1"/>
  <c r="F658226" i="1"/>
  <c r="F658225" i="1"/>
  <c r="F658224" i="1"/>
  <c r="F658223" i="1"/>
  <c r="F658222" i="1"/>
  <c r="F658221" i="1"/>
  <c r="F658220" i="1"/>
  <c r="F658219" i="1"/>
  <c r="F658218" i="1"/>
  <c r="F658217" i="1"/>
  <c r="F658216" i="1"/>
  <c r="F658215" i="1"/>
  <c r="F658214" i="1"/>
  <c r="F658213" i="1"/>
  <c r="F658212" i="1"/>
  <c r="F658211" i="1"/>
  <c r="F658210" i="1"/>
  <c r="F658209" i="1"/>
  <c r="F658208" i="1"/>
  <c r="F658207" i="1"/>
  <c r="F658206" i="1"/>
  <c r="F658205" i="1"/>
  <c r="F658204" i="1"/>
  <c r="F658203" i="1"/>
  <c r="F658202" i="1"/>
  <c r="F658201" i="1"/>
  <c r="F658200" i="1"/>
  <c r="F658199" i="1"/>
  <c r="F658198" i="1"/>
  <c r="F658197" i="1"/>
  <c r="F658196" i="1"/>
  <c r="F658195" i="1"/>
  <c r="F658194" i="1"/>
  <c r="F658193" i="1"/>
  <c r="F658192" i="1"/>
  <c r="F658191" i="1"/>
  <c r="F658190" i="1"/>
  <c r="F658189" i="1"/>
  <c r="F658188" i="1"/>
  <c r="F658187" i="1"/>
  <c r="F658186" i="1"/>
  <c r="F658185" i="1"/>
  <c r="F658184" i="1"/>
  <c r="F658183" i="1"/>
  <c r="F658182" i="1"/>
  <c r="F658181" i="1"/>
  <c r="F658180" i="1"/>
  <c r="F658179" i="1"/>
  <c r="F658178" i="1"/>
  <c r="F658177" i="1"/>
  <c r="F658176" i="1"/>
  <c r="F658175" i="1"/>
  <c r="F658174" i="1"/>
  <c r="F658173" i="1"/>
  <c r="F658172" i="1"/>
  <c r="F658171" i="1"/>
  <c r="F658170" i="1"/>
  <c r="F658169" i="1"/>
  <c r="F658168" i="1"/>
  <c r="F658167" i="1"/>
  <c r="F658166" i="1"/>
  <c r="F658165" i="1"/>
  <c r="F658164" i="1"/>
  <c r="F658163" i="1"/>
  <c r="F658162" i="1"/>
  <c r="F658161" i="1"/>
  <c r="F658160" i="1"/>
  <c r="F658159" i="1"/>
  <c r="F658158" i="1"/>
  <c r="F658157" i="1"/>
  <c r="F658156" i="1"/>
  <c r="F658155" i="1"/>
  <c r="F658154" i="1"/>
  <c r="F658153" i="1"/>
  <c r="F658152" i="1"/>
  <c r="F658151" i="1"/>
  <c r="F658150" i="1"/>
  <c r="F658149" i="1"/>
  <c r="F658148" i="1"/>
  <c r="F658147" i="1"/>
  <c r="F658146" i="1"/>
  <c r="F658145" i="1"/>
  <c r="F658144" i="1"/>
  <c r="F658143" i="1"/>
  <c r="F658142" i="1"/>
  <c r="F658141" i="1"/>
  <c r="F658140" i="1"/>
  <c r="F658139" i="1"/>
  <c r="F658138" i="1"/>
  <c r="F658137" i="1"/>
  <c r="F658136" i="1"/>
  <c r="F658135" i="1"/>
  <c r="F658134" i="1"/>
  <c r="F658133" i="1"/>
  <c r="F658132" i="1"/>
  <c r="F658131" i="1"/>
  <c r="F658130" i="1"/>
  <c r="F658129" i="1"/>
  <c r="F658128" i="1"/>
  <c r="F658127" i="1"/>
  <c r="F658126" i="1"/>
  <c r="F658125" i="1"/>
  <c r="F658124" i="1"/>
  <c r="F658123" i="1"/>
  <c r="F658122" i="1"/>
  <c r="F658121" i="1"/>
  <c r="F658120" i="1"/>
  <c r="F658119" i="1"/>
  <c r="F658118" i="1"/>
  <c r="F658117" i="1"/>
  <c r="F658116" i="1"/>
  <c r="F658115" i="1"/>
  <c r="F658114" i="1"/>
  <c r="F658113" i="1"/>
  <c r="F658112" i="1"/>
  <c r="F658111" i="1"/>
  <c r="F658110" i="1"/>
  <c r="F658109" i="1"/>
  <c r="F658108" i="1"/>
  <c r="F658107" i="1"/>
  <c r="F658106" i="1"/>
  <c r="F658105" i="1"/>
  <c r="F658104" i="1"/>
  <c r="F658103" i="1"/>
  <c r="F658102" i="1"/>
  <c r="F658101" i="1"/>
  <c r="F658100" i="1"/>
  <c r="F658099" i="1"/>
  <c r="F658098" i="1"/>
  <c r="F658097" i="1"/>
  <c r="F658096" i="1"/>
  <c r="F658095" i="1"/>
  <c r="F658094" i="1"/>
  <c r="F658093" i="1"/>
  <c r="F658092" i="1"/>
  <c r="F658091" i="1"/>
  <c r="F658090" i="1"/>
  <c r="F658089" i="1"/>
  <c r="F658088" i="1"/>
  <c r="F658087" i="1"/>
  <c r="F658086" i="1"/>
  <c r="F658085" i="1"/>
  <c r="F658084" i="1"/>
  <c r="F658083" i="1"/>
  <c r="F658082" i="1"/>
  <c r="F658081" i="1"/>
  <c r="F658080" i="1"/>
  <c r="F658079" i="1"/>
  <c r="F658078" i="1"/>
  <c r="F658077" i="1"/>
  <c r="F658076" i="1"/>
  <c r="F658075" i="1"/>
  <c r="F658074" i="1"/>
  <c r="F658073" i="1"/>
  <c r="F658072" i="1"/>
  <c r="F658071" i="1"/>
  <c r="F658070" i="1"/>
  <c r="F658069" i="1"/>
  <c r="F658068" i="1"/>
  <c r="F658067" i="1"/>
  <c r="F658066" i="1"/>
  <c r="F658065" i="1"/>
  <c r="F658064" i="1"/>
  <c r="F658063" i="1"/>
  <c r="F658062" i="1"/>
  <c r="F658061" i="1"/>
  <c r="F658060" i="1"/>
  <c r="F658059" i="1"/>
  <c r="F658058" i="1"/>
  <c r="F658057" i="1"/>
  <c r="F658056" i="1"/>
  <c r="F658055" i="1"/>
  <c r="F658054" i="1"/>
  <c r="F658053" i="1"/>
  <c r="F658052" i="1"/>
  <c r="F658051" i="1"/>
  <c r="F658050" i="1"/>
  <c r="F658049" i="1"/>
  <c r="F658048" i="1"/>
  <c r="F658047" i="1"/>
  <c r="F658046" i="1"/>
  <c r="F658045" i="1"/>
  <c r="F658044" i="1"/>
  <c r="F658043" i="1"/>
  <c r="F658042" i="1"/>
  <c r="F658041" i="1"/>
  <c r="F658040" i="1"/>
  <c r="F658039" i="1"/>
  <c r="F658038" i="1"/>
  <c r="F658037" i="1"/>
  <c r="F658036" i="1"/>
  <c r="F658035" i="1"/>
  <c r="F658034" i="1"/>
  <c r="F658033" i="1"/>
  <c r="F658032" i="1"/>
  <c r="F658031" i="1"/>
  <c r="F658030" i="1"/>
  <c r="F658029" i="1"/>
  <c r="F658028" i="1"/>
  <c r="F658027" i="1"/>
  <c r="F658026" i="1"/>
  <c r="F658025" i="1"/>
  <c r="F658024" i="1"/>
  <c r="F658023" i="1"/>
  <c r="F658022" i="1"/>
  <c r="F658021" i="1"/>
  <c r="F658020" i="1"/>
  <c r="F658019" i="1"/>
  <c r="F658018" i="1"/>
  <c r="F658017" i="1"/>
  <c r="F658016" i="1"/>
  <c r="F658015" i="1"/>
  <c r="F658014" i="1"/>
  <c r="F658013" i="1"/>
  <c r="F658012" i="1"/>
  <c r="F658011" i="1"/>
  <c r="F658010" i="1"/>
  <c r="F658009" i="1"/>
  <c r="F658008" i="1"/>
  <c r="F658007" i="1"/>
  <c r="F658006" i="1"/>
  <c r="F658005" i="1"/>
  <c r="F658004" i="1"/>
  <c r="F658003" i="1"/>
  <c r="F658002" i="1"/>
  <c r="F658001" i="1"/>
  <c r="F658000" i="1"/>
  <c r="F657999" i="1"/>
  <c r="F657998" i="1"/>
  <c r="F657997" i="1"/>
  <c r="F657996" i="1"/>
  <c r="F657995" i="1"/>
  <c r="F657994" i="1"/>
  <c r="F657993" i="1"/>
  <c r="F657992" i="1"/>
  <c r="F657991" i="1"/>
  <c r="F657990" i="1"/>
  <c r="F657989" i="1"/>
  <c r="F657988" i="1"/>
  <c r="F657987" i="1"/>
  <c r="F657986" i="1"/>
  <c r="F657985" i="1"/>
  <c r="F657984" i="1"/>
  <c r="F657983" i="1"/>
  <c r="F657982" i="1"/>
  <c r="F657981" i="1"/>
  <c r="F657980" i="1"/>
  <c r="F657979" i="1"/>
  <c r="F657978" i="1"/>
  <c r="F657977" i="1"/>
  <c r="F657976" i="1"/>
  <c r="F657975" i="1"/>
  <c r="F657974" i="1"/>
  <c r="F657973" i="1"/>
  <c r="F657972" i="1"/>
  <c r="F657971" i="1"/>
  <c r="F657970" i="1"/>
  <c r="F657969" i="1"/>
  <c r="F657968" i="1"/>
  <c r="F657967" i="1"/>
  <c r="F657966" i="1"/>
  <c r="F657965" i="1"/>
  <c r="F657964" i="1"/>
  <c r="F657963" i="1"/>
  <c r="F657962" i="1"/>
  <c r="F657961" i="1"/>
  <c r="F657960" i="1"/>
  <c r="F657959" i="1"/>
  <c r="F657958" i="1"/>
  <c r="F657957" i="1"/>
  <c r="F657956" i="1"/>
  <c r="F657955" i="1"/>
  <c r="F657954" i="1"/>
  <c r="F657953" i="1"/>
  <c r="F657952" i="1"/>
  <c r="F657951" i="1"/>
  <c r="F657950" i="1"/>
  <c r="F657949" i="1"/>
  <c r="F657948" i="1"/>
  <c r="F657947" i="1"/>
  <c r="F657946" i="1"/>
  <c r="F657945" i="1"/>
  <c r="F657944" i="1"/>
  <c r="F657943" i="1"/>
  <c r="F657942" i="1"/>
  <c r="F657941" i="1"/>
  <c r="F657940" i="1"/>
  <c r="F657939" i="1"/>
  <c r="F657938" i="1"/>
  <c r="F657937" i="1"/>
  <c r="F657936" i="1"/>
  <c r="F657935" i="1"/>
  <c r="F657934" i="1"/>
  <c r="F657933" i="1"/>
  <c r="F657932" i="1"/>
  <c r="F657931" i="1"/>
  <c r="F657930" i="1"/>
  <c r="F657929" i="1"/>
  <c r="F657928" i="1"/>
  <c r="F657927" i="1"/>
  <c r="F657926" i="1"/>
  <c r="F657925" i="1"/>
  <c r="F657924" i="1"/>
  <c r="F657923" i="1"/>
  <c r="F657922" i="1"/>
  <c r="F657921" i="1"/>
  <c r="F657920" i="1"/>
  <c r="F657919" i="1"/>
  <c r="F657918" i="1"/>
  <c r="F657917" i="1"/>
  <c r="F657916" i="1"/>
  <c r="F657915" i="1"/>
  <c r="F657914" i="1"/>
  <c r="F657913" i="1"/>
  <c r="F657912" i="1"/>
  <c r="F657911" i="1"/>
  <c r="F657910" i="1"/>
  <c r="F657909" i="1"/>
  <c r="F657908" i="1"/>
  <c r="F657907" i="1"/>
  <c r="F657906" i="1"/>
  <c r="F657905" i="1"/>
  <c r="F657904" i="1"/>
  <c r="F657903" i="1"/>
  <c r="F657902" i="1"/>
  <c r="F657901" i="1"/>
  <c r="F657900" i="1"/>
  <c r="F657899" i="1"/>
  <c r="F657898" i="1"/>
  <c r="F657897" i="1"/>
  <c r="F657896" i="1"/>
  <c r="F657895" i="1"/>
  <c r="F657894" i="1"/>
  <c r="F657893" i="1"/>
  <c r="F657892" i="1"/>
  <c r="F657891" i="1"/>
  <c r="F657890" i="1"/>
  <c r="F657889" i="1"/>
  <c r="F657888" i="1"/>
  <c r="F657887" i="1"/>
  <c r="F657886" i="1"/>
  <c r="F657885" i="1"/>
  <c r="F657884" i="1"/>
  <c r="F657883" i="1"/>
  <c r="F657882" i="1"/>
  <c r="F657881" i="1"/>
  <c r="F657880" i="1"/>
  <c r="F657879" i="1"/>
  <c r="F657878" i="1"/>
  <c r="F657877" i="1"/>
  <c r="F657876" i="1"/>
  <c r="F657875" i="1"/>
  <c r="F657874" i="1"/>
  <c r="F657873" i="1"/>
  <c r="F657872" i="1"/>
  <c r="F657871" i="1"/>
  <c r="F657870" i="1"/>
  <c r="F657869" i="1"/>
  <c r="F657868" i="1"/>
  <c r="F657867" i="1"/>
  <c r="F657866" i="1"/>
  <c r="F657865" i="1"/>
  <c r="F657864" i="1"/>
  <c r="F657863" i="1"/>
  <c r="F657862" i="1"/>
  <c r="F657861" i="1"/>
  <c r="F657860" i="1"/>
  <c r="F657859" i="1"/>
  <c r="F657858" i="1"/>
  <c r="F657857" i="1"/>
  <c r="F657856" i="1"/>
  <c r="F657855" i="1"/>
  <c r="F657854" i="1"/>
  <c r="F657853" i="1"/>
  <c r="F657852" i="1"/>
  <c r="F657851" i="1"/>
  <c r="F657850" i="1"/>
  <c r="F657849" i="1"/>
  <c r="F657848" i="1"/>
  <c r="F657847" i="1"/>
  <c r="F657846" i="1"/>
  <c r="F657845" i="1"/>
  <c r="F657844" i="1"/>
  <c r="F657843" i="1"/>
  <c r="F657842" i="1"/>
  <c r="F657841" i="1"/>
  <c r="F657840" i="1"/>
  <c r="F657839" i="1"/>
  <c r="F657838" i="1"/>
  <c r="F657837" i="1"/>
  <c r="F657836" i="1"/>
  <c r="F657835" i="1"/>
  <c r="F657834" i="1"/>
  <c r="F657833" i="1"/>
  <c r="F657832" i="1"/>
  <c r="F657831" i="1"/>
  <c r="F657830" i="1"/>
  <c r="F657829" i="1"/>
  <c r="F657828" i="1"/>
  <c r="F657827" i="1"/>
  <c r="F657826" i="1"/>
  <c r="F657825" i="1"/>
  <c r="F657824" i="1"/>
  <c r="F657823" i="1"/>
  <c r="F657822" i="1"/>
  <c r="F657821" i="1"/>
  <c r="F657820" i="1"/>
  <c r="F657819" i="1"/>
  <c r="F657818" i="1"/>
  <c r="F657817" i="1"/>
  <c r="F657816" i="1"/>
  <c r="F657815" i="1"/>
  <c r="F657814" i="1"/>
  <c r="F657813" i="1"/>
  <c r="F657812" i="1"/>
  <c r="F657811" i="1"/>
  <c r="F657810" i="1"/>
  <c r="F657809" i="1"/>
  <c r="F657808" i="1"/>
  <c r="F657807" i="1"/>
  <c r="F657806" i="1"/>
  <c r="F657805" i="1"/>
  <c r="F657804" i="1"/>
  <c r="F657803" i="1"/>
  <c r="F657802" i="1"/>
  <c r="F657801" i="1"/>
  <c r="F657800" i="1"/>
  <c r="F657799" i="1"/>
  <c r="F657798" i="1"/>
  <c r="F657797" i="1"/>
  <c r="F657796" i="1"/>
  <c r="F657795" i="1"/>
  <c r="F657794" i="1"/>
  <c r="F657793" i="1"/>
  <c r="F657792" i="1"/>
  <c r="F657791" i="1"/>
  <c r="F657790" i="1"/>
  <c r="F657789" i="1"/>
  <c r="F657788" i="1"/>
  <c r="F657787" i="1"/>
  <c r="F657786" i="1"/>
  <c r="F657785" i="1"/>
  <c r="F657784" i="1"/>
  <c r="F657783" i="1"/>
  <c r="F657782" i="1"/>
  <c r="F657781" i="1"/>
  <c r="F657780" i="1"/>
  <c r="F657779" i="1"/>
  <c r="F657778" i="1"/>
  <c r="F657777" i="1"/>
  <c r="F657776" i="1"/>
  <c r="F657775" i="1"/>
  <c r="F657774" i="1"/>
  <c r="F657773" i="1"/>
  <c r="F657772" i="1"/>
  <c r="F657771" i="1"/>
  <c r="F657770" i="1"/>
  <c r="F657769" i="1"/>
  <c r="F657768" i="1"/>
  <c r="F657767" i="1"/>
  <c r="F657766" i="1"/>
  <c r="F657765" i="1"/>
  <c r="F657764" i="1"/>
  <c r="F657763" i="1"/>
  <c r="F657762" i="1"/>
  <c r="F657761" i="1"/>
  <c r="F657760" i="1"/>
  <c r="F657759" i="1"/>
  <c r="F657758" i="1"/>
  <c r="F657757" i="1"/>
  <c r="F657756" i="1"/>
  <c r="F657755" i="1"/>
  <c r="F657754" i="1"/>
  <c r="F657753" i="1"/>
  <c r="F657752" i="1"/>
  <c r="F657751" i="1"/>
  <c r="F657750" i="1"/>
  <c r="F657749" i="1"/>
  <c r="F657748" i="1"/>
  <c r="F657747" i="1"/>
  <c r="F657746" i="1"/>
  <c r="F657745" i="1"/>
  <c r="F657744" i="1"/>
  <c r="F657743" i="1"/>
  <c r="F657742" i="1"/>
  <c r="F657741" i="1"/>
  <c r="F657740" i="1"/>
  <c r="F657739" i="1"/>
  <c r="F657738" i="1"/>
  <c r="F657737" i="1"/>
  <c r="F657736" i="1"/>
  <c r="F657735" i="1"/>
  <c r="F657734" i="1"/>
  <c r="F657733" i="1"/>
  <c r="F657732" i="1"/>
  <c r="F657731" i="1"/>
  <c r="F657730" i="1"/>
  <c r="F657729" i="1"/>
  <c r="F657728" i="1"/>
  <c r="F657727" i="1"/>
  <c r="F657726" i="1"/>
  <c r="F657725" i="1"/>
  <c r="F657724" i="1"/>
  <c r="F657723" i="1"/>
  <c r="F657722" i="1"/>
  <c r="F657721" i="1"/>
  <c r="F657720" i="1"/>
  <c r="F657719" i="1"/>
  <c r="F657718" i="1"/>
  <c r="F657717" i="1"/>
  <c r="F657716" i="1"/>
  <c r="F657715" i="1"/>
  <c r="F657714" i="1"/>
  <c r="F657713" i="1"/>
  <c r="F657712" i="1"/>
  <c r="F657711" i="1"/>
  <c r="F657710" i="1"/>
  <c r="F657709" i="1"/>
  <c r="F657708" i="1"/>
  <c r="F657707" i="1"/>
  <c r="F657706" i="1"/>
  <c r="F657705" i="1"/>
  <c r="F657704" i="1"/>
  <c r="F657703" i="1"/>
  <c r="F657702" i="1"/>
  <c r="F657701" i="1"/>
  <c r="F657700" i="1"/>
  <c r="F657699" i="1"/>
  <c r="F657698" i="1"/>
  <c r="F657697" i="1"/>
  <c r="F657696" i="1"/>
  <c r="F657695" i="1"/>
  <c r="F657694" i="1"/>
  <c r="F657693" i="1"/>
  <c r="F657692" i="1"/>
  <c r="F657691" i="1"/>
  <c r="F657690" i="1"/>
  <c r="F657689" i="1"/>
  <c r="F657688" i="1"/>
  <c r="F657687" i="1"/>
  <c r="F657686" i="1"/>
  <c r="F657685" i="1"/>
  <c r="F657684" i="1"/>
  <c r="F657683" i="1"/>
  <c r="F657682" i="1"/>
  <c r="F657681" i="1"/>
  <c r="F657680" i="1"/>
  <c r="F657679" i="1"/>
  <c r="F657678" i="1"/>
  <c r="F657677" i="1"/>
  <c r="F657676" i="1"/>
  <c r="F657675" i="1"/>
  <c r="F657674" i="1"/>
  <c r="F657673" i="1"/>
  <c r="F657672" i="1"/>
  <c r="F657671" i="1"/>
  <c r="F657670" i="1"/>
  <c r="F657669" i="1"/>
  <c r="F657668" i="1"/>
  <c r="F657667" i="1"/>
  <c r="F657666" i="1"/>
  <c r="F657665" i="1"/>
  <c r="F657664" i="1"/>
  <c r="F657663" i="1"/>
  <c r="F657662" i="1"/>
  <c r="F657661" i="1"/>
  <c r="F657660" i="1"/>
  <c r="F657659" i="1"/>
  <c r="F657658" i="1"/>
  <c r="F657657" i="1"/>
  <c r="F657656" i="1"/>
  <c r="F657655" i="1"/>
  <c r="F657654" i="1"/>
  <c r="F657653" i="1"/>
  <c r="F657652" i="1"/>
  <c r="F657651" i="1"/>
  <c r="F657650" i="1"/>
  <c r="F657649" i="1"/>
  <c r="F657648" i="1"/>
  <c r="F657647" i="1"/>
  <c r="F657646" i="1"/>
  <c r="F657645" i="1"/>
  <c r="F657644" i="1"/>
  <c r="F657643" i="1"/>
  <c r="F657642" i="1"/>
  <c r="F657641" i="1"/>
  <c r="F657640" i="1"/>
  <c r="F657639" i="1"/>
  <c r="F657638" i="1"/>
  <c r="F657637" i="1"/>
  <c r="F657636" i="1"/>
  <c r="F657635" i="1"/>
  <c r="F657634" i="1"/>
  <c r="F657633" i="1"/>
  <c r="F657632" i="1"/>
  <c r="F657631" i="1"/>
  <c r="F657630" i="1"/>
  <c r="F657629" i="1"/>
  <c r="F657628" i="1"/>
  <c r="F657627" i="1"/>
  <c r="F657626" i="1"/>
  <c r="F657625" i="1"/>
  <c r="F657624" i="1"/>
  <c r="F657623" i="1"/>
  <c r="F657622" i="1"/>
  <c r="F657621" i="1"/>
  <c r="F657620" i="1"/>
  <c r="F657619" i="1"/>
  <c r="F657618" i="1"/>
  <c r="F657617" i="1"/>
  <c r="F657616" i="1"/>
  <c r="F657615" i="1"/>
  <c r="F657614" i="1"/>
  <c r="F657613" i="1"/>
  <c r="F657612" i="1"/>
  <c r="F657611" i="1"/>
  <c r="F657610" i="1"/>
  <c r="F657609" i="1"/>
  <c r="F657608" i="1"/>
  <c r="F657607" i="1"/>
  <c r="F657606" i="1"/>
  <c r="F657605" i="1"/>
  <c r="F657604" i="1"/>
  <c r="F657603" i="1"/>
  <c r="F657602" i="1"/>
  <c r="F657601" i="1"/>
  <c r="F657600" i="1"/>
  <c r="F657599" i="1"/>
  <c r="F657598" i="1"/>
  <c r="F657597" i="1"/>
  <c r="F657596" i="1"/>
  <c r="F657595" i="1"/>
  <c r="F657594" i="1"/>
  <c r="F657593" i="1"/>
  <c r="F657592" i="1"/>
  <c r="F657591" i="1"/>
  <c r="F657590" i="1"/>
  <c r="F657589" i="1"/>
  <c r="F657588" i="1"/>
  <c r="F657587" i="1"/>
  <c r="F657586" i="1"/>
  <c r="F657585" i="1"/>
  <c r="F657584" i="1"/>
  <c r="F657583" i="1"/>
  <c r="F657582" i="1"/>
  <c r="F657581" i="1"/>
  <c r="F657580" i="1"/>
  <c r="F657579" i="1"/>
  <c r="F657578" i="1"/>
  <c r="F657577" i="1"/>
  <c r="F657576" i="1"/>
  <c r="F657575" i="1"/>
  <c r="F657574" i="1"/>
  <c r="F657573" i="1"/>
  <c r="F657572" i="1"/>
  <c r="F657571" i="1"/>
  <c r="F657570" i="1"/>
  <c r="F657569" i="1"/>
  <c r="F657568" i="1"/>
  <c r="F657567" i="1"/>
  <c r="F657566" i="1"/>
  <c r="F657565" i="1"/>
  <c r="F657564" i="1"/>
  <c r="F657563" i="1"/>
  <c r="F657562" i="1"/>
  <c r="F657561" i="1"/>
  <c r="F657560" i="1"/>
  <c r="F657559" i="1"/>
  <c r="F657558" i="1"/>
  <c r="F657557" i="1"/>
  <c r="F657556" i="1"/>
  <c r="F657555" i="1"/>
  <c r="F657554" i="1"/>
  <c r="F657553" i="1"/>
  <c r="F657552" i="1"/>
  <c r="F657551" i="1"/>
  <c r="F657550" i="1"/>
  <c r="F657549" i="1"/>
  <c r="F657548" i="1"/>
  <c r="F657547" i="1"/>
  <c r="F657546" i="1"/>
  <c r="F657545" i="1"/>
  <c r="F657544" i="1"/>
  <c r="F657543" i="1"/>
  <c r="F657542" i="1"/>
  <c r="F657541" i="1"/>
  <c r="F657540" i="1"/>
  <c r="F657539" i="1"/>
  <c r="F657538" i="1"/>
  <c r="F657537" i="1"/>
  <c r="F657536" i="1"/>
  <c r="F657535" i="1"/>
  <c r="F657534" i="1"/>
  <c r="F657533" i="1"/>
  <c r="F657532" i="1"/>
  <c r="F657531" i="1"/>
  <c r="F657530" i="1"/>
  <c r="F657529" i="1"/>
  <c r="F657528" i="1"/>
  <c r="F657527" i="1"/>
  <c r="F657526" i="1"/>
  <c r="F657525" i="1"/>
  <c r="F657524" i="1"/>
  <c r="F657523" i="1"/>
  <c r="F657522" i="1"/>
  <c r="F657521" i="1"/>
  <c r="F657520" i="1"/>
  <c r="F657519" i="1"/>
  <c r="F657518" i="1"/>
  <c r="F657517" i="1"/>
  <c r="F657516" i="1"/>
  <c r="F657515" i="1"/>
  <c r="F657514" i="1"/>
  <c r="F657513" i="1"/>
  <c r="F657512" i="1"/>
  <c r="F657511" i="1"/>
  <c r="F657510" i="1"/>
  <c r="F657509" i="1"/>
  <c r="F657508" i="1"/>
  <c r="F657507" i="1"/>
  <c r="F657506" i="1"/>
  <c r="F657505" i="1"/>
  <c r="F657504" i="1"/>
  <c r="F657503" i="1"/>
  <c r="F657502" i="1"/>
  <c r="F657501" i="1"/>
  <c r="F657500" i="1"/>
  <c r="F657499" i="1"/>
  <c r="F657498" i="1"/>
  <c r="F657497" i="1"/>
  <c r="F657496" i="1"/>
  <c r="F657495" i="1"/>
  <c r="F657494" i="1"/>
  <c r="F657493" i="1"/>
  <c r="F657492" i="1"/>
  <c r="F657491" i="1"/>
  <c r="F657490" i="1"/>
  <c r="F657489" i="1"/>
  <c r="F657488" i="1"/>
  <c r="F657487" i="1"/>
  <c r="F657486" i="1"/>
  <c r="F657485" i="1"/>
  <c r="F657484" i="1"/>
  <c r="F657483" i="1"/>
  <c r="F657482" i="1"/>
  <c r="F657481" i="1"/>
  <c r="F657480" i="1"/>
  <c r="F657479" i="1"/>
  <c r="F657478" i="1"/>
  <c r="F657477" i="1"/>
  <c r="F657476" i="1"/>
  <c r="F657475" i="1"/>
  <c r="F657474" i="1"/>
  <c r="F657473" i="1"/>
  <c r="F657472" i="1"/>
  <c r="F657471" i="1"/>
  <c r="F657470" i="1"/>
  <c r="F657469" i="1"/>
  <c r="F657468" i="1"/>
  <c r="F657467" i="1"/>
  <c r="F657466" i="1"/>
  <c r="F657465" i="1"/>
  <c r="F657464" i="1"/>
  <c r="F657463" i="1"/>
  <c r="F657462" i="1"/>
  <c r="F657461" i="1"/>
  <c r="F657460" i="1"/>
  <c r="F657459" i="1"/>
  <c r="F657458" i="1"/>
  <c r="F657457" i="1"/>
  <c r="F657456" i="1"/>
  <c r="F657455" i="1"/>
  <c r="F657454" i="1"/>
  <c r="F657453" i="1"/>
  <c r="F657452" i="1"/>
  <c r="F657451" i="1"/>
  <c r="F657450" i="1"/>
  <c r="F657449" i="1"/>
  <c r="F657448" i="1"/>
  <c r="F657447" i="1"/>
  <c r="F657446" i="1"/>
  <c r="F657445" i="1"/>
  <c r="F657444" i="1"/>
  <c r="F657443" i="1"/>
  <c r="F657442" i="1"/>
  <c r="F657441" i="1"/>
  <c r="F657440" i="1"/>
  <c r="F657439" i="1"/>
  <c r="F657438" i="1"/>
  <c r="F657437" i="1"/>
  <c r="F657436" i="1"/>
  <c r="F657435" i="1"/>
  <c r="F657434" i="1"/>
  <c r="F657433" i="1"/>
  <c r="F657432" i="1"/>
  <c r="F657431" i="1"/>
  <c r="F657430" i="1"/>
  <c r="F657429" i="1"/>
  <c r="F657428" i="1"/>
  <c r="F657427" i="1"/>
  <c r="F657426" i="1"/>
  <c r="F657425" i="1"/>
  <c r="F657424" i="1"/>
  <c r="F657423" i="1"/>
  <c r="F657422" i="1"/>
  <c r="F657421" i="1"/>
  <c r="F657420" i="1"/>
  <c r="F657419" i="1"/>
  <c r="F657418" i="1"/>
  <c r="F657417" i="1"/>
  <c r="F657416" i="1"/>
  <c r="F657415" i="1"/>
  <c r="F657414" i="1"/>
  <c r="F657413" i="1"/>
  <c r="F657412" i="1"/>
  <c r="F657411" i="1"/>
  <c r="F657410" i="1"/>
  <c r="F657409" i="1"/>
  <c r="F657408" i="1"/>
  <c r="F657407" i="1"/>
  <c r="F657406" i="1"/>
  <c r="F657405" i="1"/>
  <c r="F657404" i="1"/>
  <c r="F657403" i="1"/>
  <c r="F657402" i="1"/>
  <c r="F657401" i="1"/>
  <c r="F657400" i="1"/>
  <c r="F657399" i="1"/>
  <c r="F657398" i="1"/>
  <c r="F657397" i="1"/>
  <c r="F657396" i="1"/>
  <c r="F657395" i="1"/>
  <c r="F657394" i="1"/>
  <c r="F657393" i="1"/>
  <c r="F657392" i="1"/>
  <c r="F657391" i="1"/>
  <c r="F657390" i="1"/>
  <c r="F657389" i="1"/>
  <c r="F657388" i="1"/>
  <c r="F657387" i="1"/>
  <c r="F657386" i="1"/>
  <c r="F657385" i="1"/>
  <c r="F657384" i="1"/>
  <c r="F657383" i="1"/>
  <c r="F657382" i="1"/>
  <c r="F657381" i="1"/>
  <c r="F657380" i="1"/>
  <c r="F657379" i="1"/>
  <c r="F657378" i="1"/>
  <c r="F657377" i="1"/>
  <c r="F657376" i="1"/>
  <c r="F657375" i="1"/>
  <c r="F657374" i="1"/>
  <c r="F657373" i="1"/>
  <c r="F657372" i="1"/>
  <c r="F657371" i="1"/>
  <c r="F657370" i="1"/>
  <c r="F657369" i="1"/>
  <c r="F657368" i="1"/>
  <c r="F657367" i="1"/>
  <c r="F657366" i="1"/>
  <c r="F657365" i="1"/>
  <c r="F657364" i="1"/>
  <c r="F657363" i="1"/>
  <c r="F657362" i="1"/>
  <c r="F657361" i="1"/>
  <c r="F657360" i="1"/>
  <c r="F657359" i="1"/>
  <c r="F657358" i="1"/>
  <c r="F657357" i="1"/>
  <c r="F657356" i="1"/>
  <c r="F657355" i="1"/>
  <c r="F657354" i="1"/>
  <c r="F657353" i="1"/>
  <c r="F657352" i="1"/>
  <c r="F657351" i="1"/>
  <c r="F657350" i="1"/>
  <c r="F657349" i="1"/>
  <c r="F657348" i="1"/>
  <c r="F657347" i="1"/>
  <c r="F657346" i="1"/>
  <c r="F657345" i="1"/>
  <c r="F657344" i="1"/>
  <c r="F657343" i="1"/>
  <c r="F657342" i="1"/>
  <c r="F657341" i="1"/>
  <c r="F657340" i="1"/>
  <c r="F657339" i="1"/>
  <c r="F657338" i="1"/>
  <c r="F657337" i="1"/>
  <c r="F657336" i="1"/>
  <c r="F657335" i="1"/>
  <c r="F657334" i="1"/>
  <c r="F657333" i="1"/>
  <c r="F657332" i="1"/>
  <c r="F657331" i="1"/>
  <c r="F657330" i="1"/>
  <c r="F657329" i="1"/>
  <c r="F657328" i="1"/>
  <c r="F657327" i="1"/>
  <c r="F657326" i="1"/>
  <c r="F657325" i="1"/>
  <c r="F657324" i="1"/>
  <c r="F657323" i="1"/>
  <c r="F657322" i="1"/>
  <c r="F657321" i="1"/>
  <c r="F657320" i="1"/>
  <c r="F657319" i="1"/>
  <c r="F657318" i="1"/>
  <c r="F657317" i="1"/>
  <c r="F657316" i="1"/>
  <c r="F657315" i="1"/>
  <c r="F657314" i="1"/>
  <c r="F657313" i="1"/>
  <c r="F657312" i="1"/>
  <c r="F657311" i="1"/>
  <c r="F657310" i="1"/>
  <c r="F657309" i="1"/>
  <c r="F657308" i="1"/>
  <c r="F657307" i="1"/>
  <c r="F657306" i="1"/>
  <c r="F657305" i="1"/>
  <c r="F657304" i="1"/>
  <c r="F657303" i="1"/>
  <c r="F657302" i="1"/>
  <c r="F657301" i="1"/>
  <c r="F657300" i="1"/>
  <c r="F657299" i="1"/>
  <c r="F657298" i="1"/>
  <c r="F657297" i="1"/>
  <c r="F657296" i="1"/>
  <c r="F657295" i="1"/>
  <c r="F657294" i="1"/>
  <c r="F657293" i="1"/>
  <c r="F657292" i="1"/>
  <c r="F657291" i="1"/>
  <c r="F657290" i="1"/>
  <c r="F657289" i="1"/>
  <c r="F657288" i="1"/>
  <c r="F657287" i="1"/>
  <c r="F657286" i="1"/>
  <c r="F657285" i="1"/>
  <c r="F657284" i="1"/>
  <c r="F657283" i="1"/>
  <c r="F657282" i="1"/>
  <c r="F657281" i="1"/>
  <c r="F657280" i="1"/>
  <c r="F657279" i="1"/>
  <c r="F657278" i="1"/>
  <c r="F657277" i="1"/>
  <c r="F657276" i="1"/>
  <c r="F657275" i="1"/>
  <c r="F657274" i="1"/>
  <c r="F657273" i="1"/>
  <c r="F657272" i="1"/>
  <c r="F657271" i="1"/>
  <c r="F657270" i="1"/>
  <c r="F657269" i="1"/>
  <c r="F657268" i="1"/>
  <c r="F657267" i="1"/>
  <c r="F657266" i="1"/>
  <c r="F657265" i="1"/>
  <c r="F657264" i="1"/>
  <c r="F657263" i="1"/>
  <c r="F657262" i="1"/>
  <c r="F657261" i="1"/>
  <c r="F657260" i="1"/>
  <c r="F657259" i="1"/>
  <c r="F657258" i="1"/>
  <c r="F657257" i="1"/>
  <c r="F657256" i="1"/>
  <c r="F657255" i="1"/>
  <c r="F657254" i="1"/>
  <c r="F657253" i="1"/>
  <c r="F657252" i="1"/>
  <c r="F657251" i="1"/>
  <c r="F657250" i="1"/>
  <c r="F657249" i="1"/>
  <c r="F657248" i="1"/>
  <c r="F657247" i="1"/>
  <c r="F657246" i="1"/>
  <c r="F657245" i="1"/>
  <c r="F657244" i="1"/>
  <c r="F657243" i="1"/>
  <c r="F657242" i="1"/>
  <c r="F657241" i="1"/>
  <c r="F657240" i="1"/>
  <c r="F657239" i="1"/>
  <c r="F657238" i="1"/>
  <c r="F657237" i="1"/>
  <c r="F657236" i="1"/>
  <c r="F657235" i="1"/>
  <c r="F657234" i="1"/>
  <c r="F657233" i="1"/>
  <c r="F657232" i="1"/>
  <c r="F657231" i="1"/>
  <c r="F657230" i="1"/>
  <c r="F657229" i="1"/>
  <c r="F657228" i="1"/>
  <c r="F657227" i="1"/>
  <c r="F657226" i="1"/>
  <c r="F657225" i="1"/>
  <c r="F657224" i="1"/>
  <c r="F657223" i="1"/>
  <c r="F657222" i="1"/>
  <c r="F657221" i="1"/>
  <c r="F657220" i="1"/>
  <c r="F657219" i="1"/>
  <c r="F657218" i="1"/>
  <c r="F657217" i="1"/>
  <c r="F657216" i="1"/>
  <c r="F657215" i="1"/>
  <c r="F657214" i="1"/>
  <c r="F657213" i="1"/>
  <c r="F657212" i="1"/>
  <c r="F657211" i="1"/>
  <c r="F657210" i="1"/>
  <c r="F657209" i="1"/>
  <c r="F657208" i="1"/>
  <c r="F657207" i="1"/>
  <c r="F657206" i="1"/>
  <c r="F657205" i="1"/>
  <c r="F657204" i="1"/>
  <c r="F657203" i="1"/>
  <c r="F657202" i="1"/>
  <c r="F657201" i="1"/>
  <c r="F657200" i="1"/>
  <c r="F657199" i="1"/>
  <c r="F657198" i="1"/>
  <c r="F657197" i="1"/>
  <c r="F657196" i="1"/>
  <c r="F657195" i="1"/>
  <c r="F657194" i="1"/>
  <c r="F657193" i="1"/>
  <c r="F657192" i="1"/>
  <c r="F657191" i="1"/>
  <c r="F657190" i="1"/>
  <c r="F657189" i="1"/>
  <c r="F657188" i="1"/>
  <c r="F657187" i="1"/>
  <c r="F657186" i="1"/>
  <c r="F657185" i="1"/>
  <c r="F657184" i="1"/>
  <c r="F657183" i="1"/>
  <c r="F657182" i="1"/>
  <c r="F657181" i="1"/>
  <c r="F657180" i="1"/>
  <c r="F657179" i="1"/>
  <c r="F657178" i="1"/>
  <c r="F657177" i="1"/>
  <c r="F657176" i="1"/>
  <c r="F657175" i="1"/>
  <c r="F657174" i="1"/>
  <c r="F657173" i="1"/>
  <c r="F657172" i="1"/>
  <c r="F657171" i="1"/>
  <c r="F657170" i="1"/>
  <c r="F657169" i="1"/>
  <c r="F657168" i="1"/>
  <c r="F657167" i="1"/>
  <c r="F657166" i="1"/>
  <c r="F657165" i="1"/>
  <c r="F657164" i="1"/>
  <c r="F657163" i="1"/>
  <c r="F657162" i="1"/>
  <c r="F657161" i="1"/>
  <c r="F657160" i="1"/>
  <c r="F657159" i="1"/>
  <c r="F657158" i="1"/>
  <c r="F657157" i="1"/>
  <c r="F657156" i="1"/>
  <c r="F657155" i="1"/>
  <c r="F657154" i="1"/>
  <c r="F657153" i="1"/>
  <c r="F657152" i="1"/>
  <c r="F657151" i="1"/>
  <c r="F657150" i="1"/>
  <c r="F657149" i="1"/>
  <c r="F657148" i="1"/>
  <c r="F657147" i="1"/>
  <c r="F657146" i="1"/>
  <c r="F657145" i="1"/>
  <c r="F657144" i="1"/>
  <c r="F657143" i="1"/>
  <c r="F657142" i="1"/>
  <c r="F657141" i="1"/>
  <c r="F657140" i="1"/>
  <c r="F657139" i="1"/>
  <c r="F657138" i="1"/>
  <c r="F657137" i="1"/>
  <c r="F657136" i="1"/>
  <c r="F657135" i="1"/>
  <c r="F657134" i="1"/>
  <c r="F657133" i="1"/>
  <c r="F657132" i="1"/>
  <c r="F657131" i="1"/>
  <c r="F657130" i="1"/>
  <c r="F657129" i="1"/>
  <c r="F657128" i="1"/>
  <c r="F657127" i="1"/>
  <c r="F657126" i="1"/>
  <c r="F657125" i="1"/>
  <c r="F657124" i="1"/>
  <c r="F657123" i="1"/>
  <c r="F657122" i="1"/>
  <c r="F657121" i="1"/>
  <c r="F657120" i="1"/>
  <c r="F657119" i="1"/>
  <c r="F657118" i="1"/>
  <c r="F657117" i="1"/>
  <c r="F657116" i="1"/>
  <c r="F657115" i="1"/>
  <c r="F657114" i="1"/>
  <c r="F657113" i="1"/>
  <c r="F657112" i="1"/>
  <c r="F657111" i="1"/>
  <c r="F657110" i="1"/>
  <c r="F657109" i="1"/>
  <c r="F657108" i="1"/>
  <c r="F657107" i="1"/>
  <c r="F657106" i="1"/>
  <c r="F657105" i="1"/>
  <c r="F657104" i="1"/>
  <c r="F657103" i="1"/>
  <c r="F657102" i="1"/>
  <c r="F657101" i="1"/>
  <c r="F657100" i="1"/>
  <c r="F657099" i="1"/>
  <c r="F657098" i="1"/>
  <c r="F657097" i="1"/>
  <c r="F657096" i="1"/>
  <c r="F657095" i="1"/>
  <c r="F657094" i="1"/>
  <c r="F657093" i="1"/>
  <c r="F657092" i="1"/>
  <c r="F657091" i="1"/>
  <c r="F657090" i="1"/>
  <c r="F657089" i="1"/>
  <c r="F657088" i="1"/>
  <c r="F657087" i="1"/>
  <c r="F657086" i="1"/>
  <c r="F657085" i="1"/>
  <c r="F657084" i="1"/>
  <c r="F657083" i="1"/>
  <c r="F657082" i="1"/>
  <c r="F657081" i="1"/>
  <c r="F657080" i="1"/>
  <c r="F657079" i="1"/>
  <c r="F657078" i="1"/>
  <c r="F657077" i="1"/>
  <c r="F657076" i="1"/>
  <c r="F657075" i="1"/>
  <c r="F657074" i="1"/>
  <c r="F657073" i="1"/>
  <c r="F657072" i="1"/>
  <c r="F657071" i="1"/>
  <c r="F657070" i="1"/>
  <c r="F657069" i="1"/>
  <c r="F657068" i="1"/>
  <c r="F657067" i="1"/>
  <c r="F657066" i="1"/>
  <c r="F657065" i="1"/>
  <c r="F657064" i="1"/>
  <c r="F657063" i="1"/>
  <c r="F657062" i="1"/>
  <c r="F657061" i="1"/>
  <c r="F657060" i="1"/>
  <c r="F657059" i="1"/>
  <c r="F657058" i="1"/>
  <c r="F657057" i="1"/>
  <c r="F657056" i="1"/>
  <c r="F657055" i="1"/>
  <c r="F657054" i="1"/>
  <c r="F657053" i="1"/>
  <c r="F657052" i="1"/>
  <c r="F657051" i="1"/>
  <c r="F657050" i="1"/>
  <c r="F657049" i="1"/>
  <c r="F657048" i="1"/>
  <c r="F657047" i="1"/>
  <c r="F657046" i="1"/>
  <c r="F657045" i="1"/>
  <c r="F657044" i="1"/>
  <c r="F657043" i="1"/>
  <c r="F657042" i="1"/>
  <c r="F657041" i="1"/>
  <c r="F657040" i="1"/>
  <c r="F657039" i="1"/>
  <c r="F657038" i="1"/>
  <c r="F657037" i="1"/>
  <c r="F657036" i="1"/>
  <c r="F657035" i="1"/>
  <c r="F657034" i="1"/>
  <c r="F657033" i="1"/>
  <c r="F657032" i="1"/>
  <c r="F657031" i="1"/>
  <c r="F657030" i="1"/>
  <c r="F657029" i="1"/>
  <c r="F657028" i="1"/>
  <c r="F657027" i="1"/>
  <c r="F657026" i="1"/>
  <c r="F657025" i="1"/>
  <c r="F657024" i="1"/>
  <c r="F657023" i="1"/>
  <c r="F657022" i="1"/>
  <c r="F657021" i="1"/>
  <c r="F657020" i="1"/>
  <c r="F657019" i="1"/>
  <c r="F657018" i="1"/>
  <c r="F657017" i="1"/>
  <c r="F657016" i="1"/>
  <c r="F657015" i="1"/>
  <c r="F657014" i="1"/>
  <c r="F657013" i="1"/>
  <c r="F657012" i="1"/>
  <c r="F657011" i="1"/>
  <c r="F657010" i="1"/>
  <c r="F657009" i="1"/>
  <c r="F657008" i="1"/>
  <c r="F657007" i="1"/>
  <c r="F657006" i="1"/>
  <c r="F657005" i="1"/>
  <c r="F657004" i="1"/>
  <c r="F657003" i="1"/>
  <c r="F657002" i="1"/>
  <c r="F657001" i="1"/>
  <c r="F657000" i="1"/>
  <c r="F656999" i="1"/>
  <c r="F656998" i="1"/>
  <c r="F656997" i="1"/>
  <c r="F656996" i="1"/>
  <c r="F656995" i="1"/>
  <c r="F656994" i="1"/>
  <c r="F656993" i="1"/>
  <c r="F656992" i="1"/>
  <c r="F656991" i="1"/>
  <c r="F656990" i="1"/>
  <c r="F656989" i="1"/>
  <c r="F656988" i="1"/>
  <c r="F656987" i="1"/>
  <c r="F656986" i="1"/>
  <c r="F656985" i="1"/>
  <c r="F656984" i="1"/>
  <c r="F656983" i="1"/>
  <c r="F656982" i="1"/>
  <c r="F656981" i="1"/>
  <c r="F656980" i="1"/>
  <c r="F656979" i="1"/>
  <c r="F656978" i="1"/>
  <c r="F656977" i="1"/>
  <c r="F656976" i="1"/>
  <c r="F656975" i="1"/>
  <c r="F656974" i="1"/>
  <c r="F656973" i="1"/>
  <c r="F656972" i="1"/>
  <c r="F656971" i="1"/>
  <c r="F656970" i="1"/>
  <c r="F656969" i="1"/>
  <c r="F656968" i="1"/>
  <c r="F656967" i="1"/>
  <c r="F656966" i="1"/>
  <c r="F656965" i="1"/>
  <c r="F656964" i="1"/>
  <c r="F656963" i="1"/>
  <c r="F656962" i="1"/>
  <c r="F656961" i="1"/>
  <c r="F656960" i="1"/>
  <c r="F656959" i="1"/>
  <c r="F656958" i="1"/>
  <c r="F656957" i="1"/>
  <c r="F656956" i="1"/>
  <c r="F656955" i="1"/>
  <c r="F656954" i="1"/>
  <c r="F656953" i="1"/>
  <c r="F656952" i="1"/>
  <c r="F656951" i="1"/>
  <c r="F656950" i="1"/>
  <c r="F656949" i="1"/>
  <c r="F656948" i="1"/>
  <c r="F656947" i="1"/>
  <c r="F656946" i="1"/>
  <c r="F656945" i="1"/>
  <c r="F656944" i="1"/>
  <c r="F656943" i="1"/>
  <c r="F656942" i="1"/>
  <c r="F656941" i="1"/>
  <c r="F656940" i="1"/>
  <c r="F656939" i="1"/>
  <c r="F656938" i="1"/>
  <c r="F656937" i="1"/>
  <c r="F656936" i="1"/>
  <c r="F656935" i="1"/>
  <c r="F656934" i="1"/>
  <c r="F656933" i="1"/>
  <c r="F656932" i="1"/>
  <c r="F656931" i="1"/>
  <c r="F656930" i="1"/>
  <c r="F656929" i="1"/>
  <c r="F656928" i="1"/>
  <c r="F656927" i="1"/>
  <c r="F656926" i="1"/>
  <c r="F656925" i="1"/>
  <c r="F656924" i="1"/>
  <c r="F656923" i="1"/>
  <c r="F656922" i="1"/>
  <c r="F656921" i="1"/>
  <c r="F656920" i="1"/>
  <c r="F656919" i="1"/>
  <c r="F656918" i="1"/>
  <c r="F656917" i="1"/>
  <c r="F656916" i="1"/>
  <c r="F656915" i="1"/>
  <c r="F656914" i="1"/>
  <c r="F656913" i="1"/>
  <c r="F656912" i="1"/>
  <c r="F656911" i="1"/>
  <c r="F656910" i="1"/>
  <c r="F656909" i="1"/>
  <c r="F656908" i="1"/>
  <c r="F656907" i="1"/>
  <c r="F656906" i="1"/>
  <c r="F656905" i="1"/>
  <c r="F656904" i="1"/>
  <c r="F656903" i="1"/>
  <c r="F656902" i="1"/>
  <c r="F656901" i="1"/>
  <c r="F656900" i="1"/>
  <c r="F656899" i="1"/>
  <c r="F656898" i="1"/>
  <c r="F656897" i="1"/>
  <c r="F656896" i="1"/>
  <c r="F656895" i="1"/>
  <c r="F656894" i="1"/>
  <c r="F656893" i="1"/>
  <c r="F656892" i="1"/>
  <c r="F656891" i="1"/>
  <c r="F656890" i="1"/>
  <c r="F656889" i="1"/>
  <c r="F656888" i="1"/>
  <c r="F656887" i="1"/>
  <c r="F656886" i="1"/>
  <c r="F656885" i="1"/>
  <c r="F656884" i="1"/>
  <c r="F656883" i="1"/>
  <c r="F656882" i="1"/>
  <c r="F656881" i="1"/>
  <c r="F656880" i="1"/>
  <c r="F656879" i="1"/>
  <c r="F656878" i="1"/>
  <c r="F656877" i="1"/>
  <c r="F656876" i="1"/>
  <c r="F656875" i="1"/>
  <c r="F656874" i="1"/>
  <c r="F656873" i="1"/>
  <c r="F656872" i="1"/>
  <c r="F656871" i="1"/>
  <c r="F656870" i="1"/>
  <c r="F656869" i="1"/>
  <c r="F656868" i="1"/>
  <c r="F656867" i="1"/>
  <c r="F656866" i="1"/>
  <c r="F656865" i="1"/>
  <c r="F656864" i="1"/>
  <c r="F656863" i="1"/>
  <c r="F656862" i="1"/>
  <c r="F656861" i="1"/>
  <c r="F656860" i="1"/>
  <c r="F656859" i="1"/>
  <c r="F656858" i="1"/>
  <c r="F656857" i="1"/>
  <c r="F656856" i="1"/>
  <c r="F656855" i="1"/>
  <c r="F656854" i="1"/>
  <c r="F656853" i="1"/>
  <c r="F656852" i="1"/>
  <c r="F656851" i="1"/>
  <c r="F656850" i="1"/>
  <c r="F656849" i="1"/>
  <c r="F656848" i="1"/>
  <c r="F656847" i="1"/>
  <c r="F656846" i="1"/>
  <c r="F656845" i="1"/>
  <c r="F656844" i="1"/>
  <c r="F656843" i="1"/>
  <c r="F656842" i="1"/>
  <c r="F656841" i="1"/>
  <c r="F656840" i="1"/>
  <c r="F656839" i="1"/>
  <c r="F656838" i="1"/>
  <c r="F656837" i="1"/>
  <c r="F656836" i="1"/>
  <c r="F656835" i="1"/>
  <c r="F656834" i="1"/>
  <c r="F656833" i="1"/>
  <c r="F656832" i="1"/>
  <c r="F656831" i="1"/>
  <c r="F656830" i="1"/>
  <c r="F656829" i="1"/>
  <c r="F656828" i="1"/>
  <c r="F656827" i="1"/>
  <c r="F656826" i="1"/>
  <c r="F656825" i="1"/>
  <c r="F656824" i="1"/>
  <c r="F656823" i="1"/>
  <c r="F656822" i="1"/>
  <c r="F656821" i="1"/>
  <c r="F656820" i="1"/>
  <c r="F656819" i="1"/>
  <c r="F656818" i="1"/>
  <c r="F656817" i="1"/>
  <c r="F656816" i="1"/>
  <c r="F656815" i="1"/>
  <c r="F656814" i="1"/>
  <c r="F656813" i="1"/>
  <c r="F656812" i="1"/>
  <c r="F656811" i="1"/>
  <c r="F656810" i="1"/>
  <c r="F656809" i="1"/>
  <c r="F656808" i="1"/>
  <c r="F656807" i="1"/>
  <c r="F656806" i="1"/>
  <c r="F656805" i="1"/>
  <c r="F656804" i="1"/>
  <c r="F656803" i="1"/>
  <c r="F656802" i="1"/>
  <c r="F656801" i="1"/>
  <c r="F656800" i="1"/>
  <c r="F656799" i="1"/>
  <c r="F656798" i="1"/>
  <c r="F656797" i="1"/>
  <c r="F656796" i="1"/>
  <c r="F656795" i="1"/>
  <c r="F656794" i="1"/>
  <c r="F656793" i="1"/>
  <c r="F656792" i="1"/>
  <c r="F656791" i="1"/>
  <c r="F656790" i="1"/>
  <c r="F656789" i="1"/>
  <c r="F656788" i="1"/>
  <c r="F656787" i="1"/>
  <c r="F656786" i="1"/>
  <c r="F656785" i="1"/>
  <c r="F656784" i="1"/>
  <c r="F656783" i="1"/>
  <c r="F656782" i="1"/>
  <c r="F656781" i="1"/>
  <c r="F656780" i="1"/>
  <c r="F656779" i="1"/>
  <c r="F656778" i="1"/>
  <c r="F656777" i="1"/>
  <c r="F656776" i="1"/>
  <c r="F656775" i="1"/>
  <c r="F656774" i="1"/>
  <c r="F656773" i="1"/>
  <c r="F656772" i="1"/>
  <c r="F656771" i="1"/>
  <c r="F656770" i="1"/>
  <c r="F656769" i="1"/>
  <c r="F656768" i="1"/>
  <c r="F656767" i="1"/>
  <c r="F656766" i="1"/>
  <c r="F656765" i="1"/>
  <c r="F656764" i="1"/>
  <c r="F656763" i="1"/>
  <c r="F656762" i="1"/>
  <c r="F656761" i="1"/>
  <c r="F656760" i="1"/>
  <c r="F656759" i="1"/>
  <c r="F656758" i="1"/>
  <c r="F656757" i="1"/>
  <c r="F656756" i="1"/>
  <c r="F656755" i="1"/>
  <c r="F656754" i="1"/>
  <c r="F656753" i="1"/>
  <c r="F656752" i="1"/>
  <c r="F656751" i="1"/>
  <c r="F656750" i="1"/>
  <c r="F656749" i="1"/>
  <c r="F656748" i="1"/>
  <c r="F656747" i="1"/>
  <c r="F656746" i="1"/>
  <c r="F656745" i="1"/>
  <c r="F656744" i="1"/>
  <c r="F656743" i="1"/>
  <c r="F656742" i="1"/>
  <c r="F656741" i="1"/>
  <c r="F656740" i="1"/>
  <c r="F656739" i="1"/>
  <c r="F656738" i="1"/>
  <c r="F656737" i="1"/>
  <c r="F656736" i="1"/>
  <c r="F656735" i="1"/>
  <c r="F656734" i="1"/>
  <c r="F656733" i="1"/>
  <c r="F656732" i="1"/>
  <c r="F656731" i="1"/>
  <c r="F656730" i="1"/>
  <c r="F656729" i="1"/>
  <c r="F656728" i="1"/>
  <c r="F656727" i="1"/>
  <c r="F656726" i="1"/>
  <c r="F656725" i="1"/>
  <c r="F656724" i="1"/>
  <c r="F656723" i="1"/>
  <c r="F656722" i="1"/>
  <c r="F656721" i="1"/>
  <c r="F656720" i="1"/>
  <c r="F656719" i="1"/>
  <c r="F656718" i="1"/>
  <c r="F656717" i="1"/>
  <c r="F656716" i="1"/>
  <c r="F656715" i="1"/>
  <c r="F656714" i="1"/>
  <c r="F656713" i="1"/>
  <c r="F656712" i="1"/>
  <c r="F656711" i="1"/>
  <c r="F656710" i="1"/>
  <c r="F656709" i="1"/>
  <c r="F656708" i="1"/>
  <c r="F656707" i="1"/>
  <c r="F656706" i="1"/>
  <c r="F656705" i="1"/>
  <c r="F656704" i="1"/>
  <c r="F656703" i="1"/>
  <c r="F656702" i="1"/>
  <c r="F656701" i="1"/>
  <c r="F656700" i="1"/>
  <c r="F656699" i="1"/>
  <c r="F656698" i="1"/>
  <c r="F656697" i="1"/>
  <c r="F656696" i="1"/>
  <c r="F656695" i="1"/>
  <c r="F656694" i="1"/>
  <c r="F656693" i="1"/>
  <c r="F656692" i="1"/>
  <c r="F656691" i="1"/>
  <c r="F656690" i="1"/>
  <c r="F656689" i="1"/>
  <c r="F656688" i="1"/>
  <c r="F656687" i="1"/>
  <c r="F656686" i="1"/>
  <c r="F656685" i="1"/>
  <c r="F656684" i="1"/>
  <c r="F656683" i="1"/>
  <c r="F656682" i="1"/>
  <c r="F656681" i="1"/>
  <c r="F656680" i="1"/>
  <c r="F656679" i="1"/>
  <c r="F656678" i="1"/>
  <c r="F656677" i="1"/>
  <c r="F656676" i="1"/>
  <c r="F656675" i="1"/>
  <c r="F656674" i="1"/>
  <c r="F656673" i="1"/>
  <c r="F656672" i="1"/>
  <c r="F656671" i="1"/>
  <c r="F656670" i="1"/>
  <c r="F656669" i="1"/>
  <c r="F656668" i="1"/>
  <c r="F656667" i="1"/>
  <c r="F656666" i="1"/>
  <c r="F656665" i="1"/>
  <c r="F656664" i="1"/>
  <c r="F656663" i="1"/>
  <c r="F656662" i="1"/>
  <c r="F656661" i="1"/>
  <c r="F656660" i="1"/>
  <c r="F656659" i="1"/>
  <c r="F656658" i="1"/>
  <c r="F656657" i="1"/>
  <c r="F656656" i="1"/>
  <c r="F656655" i="1"/>
  <c r="F656654" i="1"/>
  <c r="F656653" i="1"/>
  <c r="F656652" i="1"/>
  <c r="F656651" i="1"/>
  <c r="F656650" i="1"/>
  <c r="F656649" i="1"/>
  <c r="F656648" i="1"/>
  <c r="F656647" i="1"/>
  <c r="F656646" i="1"/>
  <c r="F656645" i="1"/>
  <c r="F656644" i="1"/>
  <c r="F656643" i="1"/>
  <c r="F656642" i="1"/>
  <c r="F656641" i="1"/>
  <c r="F656640" i="1"/>
  <c r="F656639" i="1"/>
  <c r="F656638" i="1"/>
  <c r="F656637" i="1"/>
  <c r="F656636" i="1"/>
  <c r="F656635" i="1"/>
  <c r="F656634" i="1"/>
  <c r="F656633" i="1"/>
  <c r="F656632" i="1"/>
  <c r="F656631" i="1"/>
  <c r="F656630" i="1"/>
  <c r="F656629" i="1"/>
  <c r="F656628" i="1"/>
  <c r="F656627" i="1"/>
  <c r="F656626" i="1"/>
  <c r="F656625" i="1"/>
  <c r="F656624" i="1"/>
  <c r="F656623" i="1"/>
  <c r="F656622" i="1"/>
  <c r="F656621" i="1"/>
  <c r="F656620" i="1"/>
  <c r="F656619" i="1"/>
  <c r="F656618" i="1"/>
  <c r="F656617" i="1"/>
  <c r="F656616" i="1"/>
  <c r="F656615" i="1"/>
  <c r="F656614" i="1"/>
  <c r="F656613" i="1"/>
  <c r="F656612" i="1"/>
  <c r="F656611" i="1"/>
  <c r="F656610" i="1"/>
  <c r="F656609" i="1"/>
  <c r="F656608" i="1"/>
  <c r="F656607" i="1"/>
  <c r="F656606" i="1"/>
  <c r="F656605" i="1"/>
  <c r="F656604" i="1"/>
  <c r="F656603" i="1"/>
  <c r="F656602" i="1"/>
  <c r="F656601" i="1"/>
  <c r="F656600" i="1"/>
  <c r="F656599" i="1"/>
  <c r="F656598" i="1"/>
  <c r="F656597" i="1"/>
  <c r="F656596" i="1"/>
  <c r="F656595" i="1"/>
  <c r="F656594" i="1"/>
  <c r="F656593" i="1"/>
  <c r="F656592" i="1"/>
  <c r="F656591" i="1"/>
  <c r="F656590" i="1"/>
  <c r="F656589" i="1"/>
  <c r="F656588" i="1"/>
  <c r="F656587" i="1"/>
  <c r="F656586" i="1"/>
  <c r="F656585" i="1"/>
  <c r="F656584" i="1"/>
  <c r="F656583" i="1"/>
  <c r="F656582" i="1"/>
  <c r="F656581" i="1"/>
  <c r="F656580" i="1"/>
  <c r="F656579" i="1"/>
  <c r="F656578" i="1"/>
  <c r="F656577" i="1"/>
  <c r="F656576" i="1"/>
  <c r="F656575" i="1"/>
  <c r="F656574" i="1"/>
  <c r="F656573" i="1"/>
  <c r="F656572" i="1"/>
  <c r="F656571" i="1"/>
  <c r="F656570" i="1"/>
  <c r="F656569" i="1"/>
  <c r="F656568" i="1"/>
  <c r="F656567" i="1"/>
  <c r="F656566" i="1"/>
  <c r="F656565" i="1"/>
  <c r="F656564" i="1"/>
  <c r="F656563" i="1"/>
  <c r="F656562" i="1"/>
  <c r="F656561" i="1"/>
  <c r="F656560" i="1"/>
  <c r="F656559" i="1"/>
  <c r="F656558" i="1"/>
  <c r="F656557" i="1"/>
  <c r="F656556" i="1"/>
  <c r="F656555" i="1"/>
  <c r="F656554" i="1"/>
  <c r="F656553" i="1"/>
  <c r="F656552" i="1"/>
  <c r="F656551" i="1"/>
  <c r="F656550" i="1"/>
  <c r="F656549" i="1"/>
  <c r="F656548" i="1"/>
  <c r="F656547" i="1"/>
  <c r="F656546" i="1"/>
  <c r="F656545" i="1"/>
  <c r="F656544" i="1"/>
  <c r="F656543" i="1"/>
  <c r="F656542" i="1"/>
  <c r="F656541" i="1"/>
  <c r="F656540" i="1"/>
  <c r="F656539" i="1"/>
  <c r="F656538" i="1"/>
  <c r="F656537" i="1"/>
  <c r="F656536" i="1"/>
  <c r="F656535" i="1"/>
  <c r="F656534" i="1"/>
  <c r="F656533" i="1"/>
  <c r="F656532" i="1"/>
  <c r="F656531" i="1"/>
  <c r="F656530" i="1"/>
  <c r="F656529" i="1"/>
  <c r="F656528" i="1"/>
  <c r="F656527" i="1"/>
  <c r="F656526" i="1"/>
  <c r="F656525" i="1"/>
  <c r="F656524" i="1"/>
  <c r="F656523" i="1"/>
  <c r="F656522" i="1"/>
  <c r="F656521" i="1"/>
  <c r="F656520" i="1"/>
  <c r="F656519" i="1"/>
  <c r="F656518" i="1"/>
  <c r="F656517" i="1"/>
  <c r="F656516" i="1"/>
  <c r="F656515" i="1"/>
  <c r="F656514" i="1"/>
  <c r="F656513" i="1"/>
  <c r="F656512" i="1"/>
  <c r="F656511" i="1"/>
  <c r="F656510" i="1"/>
  <c r="F656509" i="1"/>
  <c r="F656508" i="1"/>
  <c r="F656507" i="1"/>
  <c r="F656506" i="1"/>
  <c r="F656505" i="1"/>
  <c r="F656504" i="1"/>
  <c r="F656503" i="1"/>
  <c r="F656502" i="1"/>
  <c r="F656501" i="1"/>
  <c r="F656500" i="1"/>
  <c r="F656499" i="1"/>
  <c r="F656498" i="1"/>
  <c r="F656497" i="1"/>
  <c r="F656496" i="1"/>
  <c r="F656495" i="1"/>
  <c r="F656494" i="1"/>
  <c r="F656493" i="1"/>
  <c r="F656492" i="1"/>
  <c r="F656491" i="1"/>
  <c r="F656490" i="1"/>
  <c r="F656489" i="1"/>
  <c r="F656488" i="1"/>
  <c r="F656487" i="1"/>
  <c r="F656486" i="1"/>
  <c r="F656485" i="1"/>
  <c r="F656484" i="1"/>
  <c r="F656483" i="1"/>
  <c r="F656482" i="1"/>
  <c r="F656481" i="1"/>
  <c r="F656480" i="1"/>
  <c r="F656479" i="1"/>
  <c r="F656478" i="1"/>
  <c r="F656477" i="1"/>
  <c r="F656476" i="1"/>
  <c r="F656475" i="1"/>
  <c r="F656474" i="1"/>
  <c r="F656473" i="1"/>
  <c r="F656472" i="1"/>
  <c r="F656471" i="1"/>
  <c r="F656470" i="1"/>
  <c r="F656469" i="1"/>
  <c r="F656468" i="1"/>
  <c r="F656467" i="1"/>
  <c r="F656466" i="1"/>
  <c r="F656465" i="1"/>
  <c r="F656464" i="1"/>
  <c r="F656463" i="1"/>
  <c r="F656462" i="1"/>
  <c r="F656461" i="1"/>
  <c r="F656460" i="1"/>
  <c r="F656459" i="1"/>
  <c r="F656458" i="1"/>
  <c r="F656457" i="1"/>
  <c r="F656456" i="1"/>
  <c r="F656455" i="1"/>
  <c r="F656454" i="1"/>
  <c r="F656453" i="1"/>
  <c r="F656452" i="1"/>
  <c r="F656451" i="1"/>
  <c r="F656450" i="1"/>
  <c r="F656449" i="1"/>
  <c r="F656448" i="1"/>
  <c r="F656447" i="1"/>
  <c r="F656446" i="1"/>
  <c r="F656445" i="1"/>
  <c r="F656444" i="1"/>
  <c r="F656443" i="1"/>
  <c r="F656442" i="1"/>
  <c r="F656441" i="1"/>
  <c r="F656440" i="1"/>
  <c r="F656439" i="1"/>
  <c r="F656438" i="1"/>
  <c r="F656437" i="1"/>
  <c r="F656436" i="1"/>
  <c r="F656435" i="1"/>
  <c r="F656434" i="1"/>
  <c r="F656433" i="1"/>
  <c r="F656432" i="1"/>
  <c r="F656431" i="1"/>
  <c r="F656430" i="1"/>
  <c r="F656429" i="1"/>
  <c r="F656428" i="1"/>
  <c r="F656427" i="1"/>
  <c r="F656426" i="1"/>
  <c r="F656425" i="1"/>
  <c r="F656424" i="1"/>
  <c r="F656423" i="1"/>
  <c r="F656422" i="1"/>
  <c r="F656421" i="1"/>
  <c r="F656420" i="1"/>
  <c r="F656419" i="1"/>
  <c r="F656418" i="1"/>
  <c r="F656417" i="1"/>
  <c r="F656416" i="1"/>
  <c r="F656415" i="1"/>
  <c r="F656414" i="1"/>
  <c r="F656413" i="1"/>
  <c r="F656412" i="1"/>
  <c r="F656411" i="1"/>
  <c r="F656410" i="1"/>
  <c r="F656409" i="1"/>
  <c r="F656408" i="1"/>
  <c r="F656407" i="1"/>
  <c r="F656406" i="1"/>
  <c r="F656405" i="1"/>
  <c r="F656404" i="1"/>
  <c r="F656403" i="1"/>
  <c r="F656402" i="1"/>
  <c r="F656401" i="1"/>
  <c r="F656400" i="1"/>
  <c r="F656399" i="1"/>
  <c r="F656398" i="1"/>
  <c r="F656397" i="1"/>
  <c r="F656396" i="1"/>
  <c r="F656395" i="1"/>
  <c r="F656394" i="1"/>
  <c r="F656393" i="1"/>
  <c r="F656392" i="1"/>
  <c r="F656391" i="1"/>
  <c r="F656390" i="1"/>
  <c r="F656389" i="1"/>
  <c r="F656388" i="1"/>
  <c r="F656387" i="1"/>
  <c r="F656386" i="1"/>
  <c r="F656385" i="1"/>
  <c r="F656384" i="1"/>
  <c r="F656383" i="1"/>
  <c r="F656382" i="1"/>
  <c r="F656381" i="1"/>
  <c r="F656380" i="1"/>
  <c r="F656379" i="1"/>
  <c r="F656378" i="1"/>
  <c r="F656377" i="1"/>
  <c r="F656376" i="1"/>
  <c r="F656375" i="1"/>
  <c r="F656374" i="1"/>
  <c r="F656373" i="1"/>
  <c r="F656372" i="1"/>
  <c r="F656371" i="1"/>
  <c r="F656370" i="1"/>
  <c r="F656369" i="1"/>
  <c r="F656368" i="1"/>
  <c r="F656367" i="1"/>
  <c r="F656366" i="1"/>
  <c r="F656365" i="1"/>
  <c r="F656364" i="1"/>
  <c r="F656363" i="1"/>
  <c r="F656362" i="1"/>
  <c r="F656361" i="1"/>
  <c r="F656360" i="1"/>
  <c r="F656359" i="1"/>
  <c r="F656358" i="1"/>
  <c r="F656357" i="1"/>
  <c r="F656356" i="1"/>
  <c r="F656355" i="1"/>
  <c r="F656354" i="1"/>
  <c r="F656353" i="1"/>
  <c r="F656352" i="1"/>
  <c r="F656351" i="1"/>
  <c r="F656350" i="1"/>
  <c r="F656349" i="1"/>
  <c r="F656348" i="1"/>
  <c r="F656347" i="1"/>
  <c r="F656346" i="1"/>
  <c r="F656345" i="1"/>
  <c r="F656344" i="1"/>
  <c r="F656343" i="1"/>
  <c r="F656342" i="1"/>
  <c r="F656341" i="1"/>
  <c r="F656340" i="1"/>
  <c r="F656339" i="1"/>
  <c r="F656338" i="1"/>
  <c r="F656337" i="1"/>
  <c r="F656336" i="1"/>
  <c r="F656335" i="1"/>
  <c r="F656334" i="1"/>
  <c r="F656333" i="1"/>
  <c r="F656332" i="1"/>
  <c r="F656331" i="1"/>
  <c r="F656330" i="1"/>
  <c r="F656329" i="1"/>
  <c r="F656328" i="1"/>
  <c r="F656327" i="1"/>
  <c r="F656326" i="1"/>
  <c r="F656325" i="1"/>
  <c r="F656324" i="1"/>
  <c r="F656323" i="1"/>
  <c r="F656322" i="1"/>
  <c r="F656321" i="1"/>
  <c r="F656320" i="1"/>
  <c r="F656319" i="1"/>
  <c r="F656318" i="1"/>
  <c r="F656317" i="1"/>
  <c r="F656316" i="1"/>
  <c r="F656315" i="1"/>
  <c r="F656314" i="1"/>
  <c r="F656313" i="1"/>
  <c r="F656312" i="1"/>
  <c r="F656311" i="1"/>
  <c r="F656310" i="1"/>
  <c r="F656309" i="1"/>
  <c r="F656308" i="1"/>
  <c r="F656307" i="1"/>
  <c r="F656306" i="1"/>
  <c r="F656305" i="1"/>
  <c r="F656304" i="1"/>
  <c r="F656303" i="1"/>
  <c r="F656302" i="1"/>
  <c r="F656301" i="1"/>
  <c r="F656300" i="1"/>
  <c r="F656299" i="1"/>
  <c r="F656298" i="1"/>
  <c r="F656297" i="1"/>
  <c r="F656296" i="1"/>
  <c r="F656295" i="1"/>
  <c r="F656294" i="1"/>
  <c r="F656293" i="1"/>
  <c r="F656292" i="1"/>
  <c r="F656291" i="1"/>
  <c r="F656290" i="1"/>
  <c r="F656289" i="1"/>
  <c r="F656288" i="1"/>
  <c r="F656287" i="1"/>
  <c r="F656286" i="1"/>
  <c r="F656285" i="1"/>
  <c r="F656284" i="1"/>
  <c r="F656283" i="1"/>
  <c r="F656282" i="1"/>
  <c r="F656281" i="1"/>
  <c r="F656280" i="1"/>
  <c r="F656279" i="1"/>
  <c r="F656278" i="1"/>
  <c r="F656277" i="1"/>
  <c r="F656276" i="1"/>
  <c r="F656275" i="1"/>
  <c r="F656274" i="1"/>
  <c r="F656273" i="1"/>
  <c r="F656272" i="1"/>
  <c r="F656271" i="1"/>
  <c r="F656270" i="1"/>
  <c r="F656269" i="1"/>
  <c r="F656268" i="1"/>
  <c r="F656267" i="1"/>
  <c r="F656266" i="1"/>
  <c r="F656265" i="1"/>
  <c r="F656264" i="1"/>
  <c r="F656263" i="1"/>
  <c r="F656262" i="1"/>
  <c r="F656261" i="1"/>
  <c r="F656260" i="1"/>
  <c r="F656259" i="1"/>
  <c r="F656258" i="1"/>
  <c r="F656257" i="1"/>
  <c r="F656256" i="1"/>
  <c r="F656255" i="1"/>
  <c r="F656254" i="1"/>
  <c r="F656253" i="1"/>
  <c r="F656252" i="1"/>
  <c r="F656251" i="1"/>
  <c r="F656250" i="1"/>
  <c r="F656249" i="1"/>
  <c r="F656248" i="1"/>
  <c r="F656247" i="1"/>
  <c r="F656246" i="1"/>
  <c r="F656245" i="1"/>
  <c r="F656244" i="1"/>
  <c r="F656243" i="1"/>
  <c r="F656242" i="1"/>
  <c r="F656241" i="1"/>
  <c r="F656240" i="1"/>
  <c r="F656239" i="1"/>
  <c r="F656238" i="1"/>
  <c r="F656237" i="1"/>
  <c r="F656236" i="1"/>
  <c r="F656235" i="1"/>
  <c r="F656234" i="1"/>
  <c r="F656233" i="1"/>
  <c r="F656232" i="1"/>
  <c r="F656231" i="1"/>
  <c r="F656230" i="1"/>
  <c r="F656229" i="1"/>
  <c r="F656228" i="1"/>
  <c r="F656227" i="1"/>
  <c r="F656226" i="1"/>
  <c r="F656225" i="1"/>
  <c r="F656224" i="1"/>
  <c r="F656223" i="1"/>
  <c r="F656222" i="1"/>
  <c r="F656221" i="1"/>
  <c r="F656220" i="1"/>
  <c r="F656219" i="1"/>
  <c r="F656218" i="1"/>
  <c r="F656217" i="1"/>
  <c r="F656216" i="1"/>
  <c r="F656215" i="1"/>
  <c r="F656214" i="1"/>
  <c r="F656213" i="1"/>
  <c r="F656212" i="1"/>
  <c r="F656211" i="1"/>
  <c r="F656210" i="1"/>
  <c r="F656209" i="1"/>
  <c r="F656208" i="1"/>
  <c r="F656207" i="1"/>
  <c r="F656206" i="1"/>
  <c r="F656205" i="1"/>
  <c r="F656204" i="1"/>
  <c r="F656203" i="1"/>
  <c r="F656202" i="1"/>
  <c r="F656201" i="1"/>
  <c r="F656200" i="1"/>
  <c r="F656199" i="1"/>
  <c r="F656198" i="1"/>
  <c r="F656197" i="1"/>
  <c r="F656196" i="1"/>
  <c r="F656195" i="1"/>
  <c r="F656194" i="1"/>
  <c r="F656193" i="1"/>
  <c r="F656192" i="1"/>
  <c r="F656191" i="1"/>
  <c r="F656190" i="1"/>
  <c r="F656189" i="1"/>
  <c r="F656188" i="1"/>
  <c r="F656187" i="1"/>
  <c r="F656186" i="1"/>
  <c r="F656185" i="1"/>
  <c r="F656184" i="1"/>
  <c r="F656183" i="1"/>
  <c r="F656182" i="1"/>
  <c r="F656181" i="1"/>
  <c r="F656180" i="1"/>
  <c r="F656179" i="1"/>
  <c r="F656178" i="1"/>
  <c r="F656177" i="1"/>
  <c r="F656176" i="1"/>
  <c r="F656175" i="1"/>
  <c r="F656174" i="1"/>
  <c r="F656173" i="1"/>
  <c r="F656172" i="1"/>
  <c r="F656171" i="1"/>
  <c r="F656170" i="1"/>
  <c r="F656169" i="1"/>
  <c r="F656168" i="1"/>
  <c r="F656167" i="1"/>
  <c r="F656166" i="1"/>
  <c r="F656165" i="1"/>
  <c r="F656164" i="1"/>
  <c r="F656163" i="1"/>
  <c r="F656162" i="1"/>
  <c r="F656161" i="1"/>
  <c r="F656160" i="1"/>
  <c r="F656159" i="1"/>
  <c r="F656158" i="1"/>
  <c r="F656157" i="1"/>
  <c r="F656156" i="1"/>
  <c r="F656155" i="1"/>
  <c r="F656154" i="1"/>
  <c r="F656153" i="1"/>
  <c r="F656152" i="1"/>
  <c r="F656151" i="1"/>
  <c r="F656150" i="1"/>
  <c r="F656149" i="1"/>
  <c r="F656148" i="1"/>
  <c r="F656147" i="1"/>
  <c r="F656146" i="1"/>
  <c r="F656145" i="1"/>
  <c r="F656144" i="1"/>
  <c r="F656143" i="1"/>
  <c r="F656142" i="1"/>
  <c r="F656141" i="1"/>
  <c r="F656140" i="1"/>
  <c r="F656139" i="1"/>
  <c r="F656138" i="1"/>
  <c r="F656137" i="1"/>
  <c r="F656136" i="1"/>
  <c r="F656135" i="1"/>
  <c r="F656134" i="1"/>
  <c r="F656133" i="1"/>
  <c r="F656132" i="1"/>
  <c r="F656131" i="1"/>
  <c r="F656130" i="1"/>
  <c r="F656129" i="1"/>
  <c r="F656128" i="1"/>
  <c r="F656127" i="1"/>
  <c r="F656126" i="1"/>
  <c r="F656125" i="1"/>
  <c r="F656124" i="1"/>
  <c r="F656123" i="1"/>
  <c r="F656122" i="1"/>
  <c r="F656121" i="1"/>
  <c r="F656120" i="1"/>
  <c r="F656119" i="1"/>
  <c r="F656118" i="1"/>
  <c r="F656117" i="1"/>
  <c r="F656116" i="1"/>
  <c r="F656115" i="1"/>
  <c r="F656114" i="1"/>
  <c r="F656113" i="1"/>
  <c r="F656112" i="1"/>
  <c r="F656111" i="1"/>
  <c r="F656110" i="1"/>
  <c r="F656109" i="1"/>
  <c r="F656108" i="1"/>
  <c r="F656107" i="1"/>
  <c r="F656106" i="1"/>
  <c r="F656105" i="1"/>
  <c r="F656104" i="1"/>
  <c r="F656103" i="1"/>
  <c r="F656102" i="1"/>
  <c r="F656101" i="1"/>
  <c r="F656100" i="1"/>
  <c r="F656099" i="1"/>
  <c r="F656098" i="1"/>
  <c r="F656097" i="1"/>
  <c r="F656096" i="1"/>
  <c r="F656095" i="1"/>
  <c r="F656094" i="1"/>
  <c r="F656093" i="1"/>
  <c r="F656092" i="1"/>
  <c r="F656091" i="1"/>
  <c r="F656090" i="1"/>
  <c r="F656089" i="1"/>
  <c r="F656088" i="1"/>
  <c r="F656087" i="1"/>
  <c r="F656086" i="1"/>
  <c r="F656085" i="1"/>
  <c r="F656084" i="1"/>
  <c r="F656083" i="1"/>
  <c r="F656082" i="1"/>
  <c r="F656081" i="1"/>
  <c r="F656080" i="1"/>
  <c r="F656079" i="1"/>
  <c r="F656078" i="1"/>
  <c r="F656077" i="1"/>
  <c r="F656076" i="1"/>
  <c r="F656075" i="1"/>
  <c r="F656074" i="1"/>
  <c r="F656073" i="1"/>
  <c r="F656072" i="1"/>
  <c r="F656071" i="1"/>
  <c r="F656070" i="1"/>
  <c r="F656069" i="1"/>
  <c r="F656068" i="1"/>
  <c r="F656067" i="1"/>
  <c r="F656066" i="1"/>
  <c r="F656065" i="1"/>
  <c r="F656064" i="1"/>
  <c r="F656063" i="1"/>
  <c r="F656062" i="1"/>
  <c r="F656061" i="1"/>
  <c r="F656060" i="1"/>
  <c r="F656059" i="1"/>
  <c r="F656058" i="1"/>
  <c r="F656057" i="1"/>
  <c r="F656056" i="1"/>
  <c r="F656055" i="1"/>
  <c r="F656054" i="1"/>
  <c r="F656053" i="1"/>
  <c r="F656052" i="1"/>
  <c r="F656051" i="1"/>
  <c r="F656050" i="1"/>
  <c r="F656049" i="1"/>
  <c r="F656048" i="1"/>
  <c r="F656047" i="1"/>
  <c r="F656046" i="1"/>
  <c r="F656045" i="1"/>
  <c r="F656044" i="1"/>
  <c r="F656043" i="1"/>
  <c r="F656042" i="1"/>
  <c r="F656041" i="1"/>
  <c r="F656040" i="1"/>
  <c r="F656039" i="1"/>
  <c r="F656038" i="1"/>
  <c r="F656037" i="1"/>
  <c r="F656036" i="1"/>
  <c r="F656035" i="1"/>
  <c r="F656034" i="1"/>
  <c r="F656033" i="1"/>
  <c r="F656032" i="1"/>
  <c r="F656031" i="1"/>
  <c r="F656030" i="1"/>
  <c r="F656029" i="1"/>
  <c r="F656028" i="1"/>
  <c r="F656027" i="1"/>
  <c r="F656026" i="1"/>
  <c r="F656025" i="1"/>
  <c r="F656024" i="1"/>
  <c r="F656023" i="1"/>
  <c r="F656022" i="1"/>
  <c r="F656021" i="1"/>
  <c r="F656020" i="1"/>
  <c r="F656019" i="1"/>
  <c r="F656018" i="1"/>
  <c r="F656017" i="1"/>
  <c r="F656016" i="1"/>
  <c r="F656015" i="1"/>
  <c r="F656014" i="1"/>
  <c r="F656013" i="1"/>
  <c r="F656012" i="1"/>
  <c r="F656011" i="1"/>
  <c r="F656010" i="1"/>
  <c r="F656009" i="1"/>
  <c r="F656008" i="1"/>
  <c r="F656007" i="1"/>
  <c r="F656006" i="1"/>
  <c r="F656005" i="1"/>
  <c r="F656004" i="1"/>
  <c r="F656003" i="1"/>
  <c r="F656002" i="1"/>
  <c r="F656001" i="1"/>
  <c r="F656000" i="1"/>
  <c r="F655999" i="1"/>
  <c r="F655998" i="1"/>
  <c r="F655997" i="1"/>
  <c r="F655996" i="1"/>
  <c r="F655995" i="1"/>
  <c r="F655994" i="1"/>
  <c r="F655993" i="1"/>
  <c r="F655992" i="1"/>
  <c r="F655991" i="1"/>
  <c r="F655990" i="1"/>
  <c r="F655989" i="1"/>
  <c r="F655988" i="1"/>
  <c r="F655987" i="1"/>
  <c r="F655986" i="1"/>
  <c r="F655985" i="1"/>
  <c r="F655984" i="1"/>
  <c r="F655983" i="1"/>
  <c r="F655982" i="1"/>
  <c r="F655981" i="1"/>
  <c r="F655980" i="1"/>
  <c r="F655979" i="1"/>
  <c r="F655978" i="1"/>
  <c r="F655977" i="1"/>
  <c r="F655976" i="1"/>
  <c r="F655975" i="1"/>
  <c r="F655974" i="1"/>
  <c r="F655973" i="1"/>
  <c r="F655972" i="1"/>
  <c r="F655971" i="1"/>
  <c r="F655970" i="1"/>
  <c r="F655969" i="1"/>
  <c r="F655968" i="1"/>
  <c r="F655967" i="1"/>
  <c r="F655966" i="1"/>
  <c r="F655965" i="1"/>
  <c r="F655964" i="1"/>
  <c r="F655963" i="1"/>
  <c r="F655962" i="1"/>
  <c r="F655961" i="1"/>
  <c r="F655960" i="1"/>
  <c r="F655959" i="1"/>
  <c r="F655958" i="1"/>
  <c r="F655957" i="1"/>
  <c r="F655956" i="1"/>
  <c r="F655955" i="1"/>
  <c r="F655954" i="1"/>
  <c r="F655953" i="1"/>
  <c r="F655952" i="1"/>
  <c r="F655951" i="1"/>
  <c r="F655950" i="1"/>
  <c r="F655949" i="1"/>
  <c r="F655948" i="1"/>
  <c r="F655947" i="1"/>
  <c r="F655946" i="1"/>
  <c r="F655945" i="1"/>
  <c r="F655944" i="1"/>
  <c r="F655943" i="1"/>
  <c r="F655942" i="1"/>
  <c r="F655941" i="1"/>
  <c r="F655940" i="1"/>
  <c r="F655939" i="1"/>
  <c r="F655938" i="1"/>
  <c r="F655937" i="1"/>
  <c r="F655936" i="1"/>
  <c r="F655935" i="1"/>
  <c r="F655934" i="1"/>
  <c r="F655933" i="1"/>
  <c r="F655932" i="1"/>
  <c r="F655931" i="1"/>
  <c r="F655930" i="1"/>
  <c r="F655929" i="1"/>
  <c r="F655928" i="1"/>
  <c r="F655927" i="1"/>
  <c r="F655926" i="1"/>
  <c r="F655925" i="1"/>
  <c r="F655924" i="1"/>
  <c r="F655923" i="1"/>
  <c r="F655922" i="1"/>
  <c r="F655921" i="1"/>
  <c r="F655920" i="1"/>
  <c r="F655919" i="1"/>
  <c r="F655918" i="1"/>
  <c r="F655917" i="1"/>
  <c r="F655916" i="1"/>
  <c r="F655915" i="1"/>
  <c r="F655914" i="1"/>
  <c r="F655913" i="1"/>
  <c r="F655912" i="1"/>
  <c r="F655911" i="1"/>
  <c r="F655910" i="1"/>
  <c r="F655909" i="1"/>
  <c r="F655908" i="1"/>
  <c r="F655907" i="1"/>
  <c r="F655906" i="1"/>
  <c r="F655905" i="1"/>
  <c r="F655904" i="1"/>
  <c r="F655903" i="1"/>
  <c r="F655902" i="1"/>
  <c r="F655901" i="1"/>
  <c r="F655900" i="1"/>
  <c r="F655899" i="1"/>
  <c r="F655898" i="1"/>
  <c r="F655897" i="1"/>
  <c r="F655896" i="1"/>
  <c r="F655895" i="1"/>
  <c r="F655894" i="1"/>
  <c r="F655893" i="1"/>
  <c r="F655892" i="1"/>
  <c r="F655891" i="1"/>
  <c r="F655890" i="1"/>
  <c r="F655889" i="1"/>
  <c r="F655888" i="1"/>
  <c r="F655887" i="1"/>
  <c r="F655886" i="1"/>
  <c r="F655885" i="1"/>
  <c r="F655884" i="1"/>
  <c r="F655883" i="1"/>
  <c r="F655882" i="1"/>
  <c r="F655881" i="1"/>
  <c r="F655880" i="1"/>
  <c r="F655879" i="1"/>
  <c r="F655878" i="1"/>
  <c r="F655877" i="1"/>
  <c r="F655876" i="1"/>
  <c r="F655875" i="1"/>
  <c r="F655874" i="1"/>
  <c r="F655873" i="1"/>
  <c r="F655872" i="1"/>
  <c r="F655871" i="1"/>
  <c r="F655870" i="1"/>
  <c r="F655869" i="1"/>
  <c r="F655868" i="1"/>
  <c r="F655867" i="1"/>
  <c r="F655866" i="1"/>
  <c r="F655865" i="1"/>
  <c r="F655864" i="1"/>
  <c r="F655863" i="1"/>
  <c r="F655862" i="1"/>
  <c r="F655861" i="1"/>
  <c r="F655860" i="1"/>
  <c r="F655859" i="1"/>
  <c r="F655858" i="1"/>
  <c r="F655857" i="1"/>
  <c r="F655856" i="1"/>
  <c r="F655855" i="1"/>
  <c r="F655854" i="1"/>
  <c r="F655853" i="1"/>
  <c r="F655852" i="1"/>
  <c r="F655851" i="1"/>
  <c r="F655850" i="1"/>
  <c r="F655849" i="1"/>
  <c r="F655848" i="1"/>
  <c r="F655847" i="1"/>
  <c r="F655846" i="1"/>
  <c r="F655845" i="1"/>
  <c r="F655844" i="1"/>
  <c r="F655843" i="1"/>
  <c r="F655842" i="1"/>
  <c r="F655841" i="1"/>
  <c r="F655840" i="1"/>
  <c r="F655839" i="1"/>
  <c r="F655838" i="1"/>
  <c r="F655837" i="1"/>
  <c r="F655836" i="1"/>
  <c r="F655835" i="1"/>
  <c r="F655834" i="1"/>
  <c r="F655833" i="1"/>
  <c r="F655832" i="1"/>
  <c r="F655831" i="1"/>
  <c r="F655830" i="1"/>
  <c r="F655829" i="1"/>
  <c r="F655828" i="1"/>
  <c r="F655827" i="1"/>
  <c r="F655826" i="1"/>
  <c r="F655825" i="1"/>
  <c r="F655824" i="1"/>
  <c r="F655823" i="1"/>
  <c r="F655822" i="1"/>
  <c r="F655821" i="1"/>
  <c r="F655820" i="1"/>
  <c r="F655819" i="1"/>
  <c r="F655818" i="1"/>
  <c r="F655817" i="1"/>
  <c r="F655816" i="1"/>
  <c r="F655815" i="1"/>
  <c r="F655814" i="1"/>
  <c r="F655813" i="1"/>
  <c r="F655812" i="1"/>
  <c r="F655811" i="1"/>
  <c r="F655810" i="1"/>
  <c r="F655809" i="1"/>
  <c r="F655808" i="1"/>
  <c r="F655807" i="1"/>
  <c r="F655806" i="1"/>
  <c r="F655805" i="1"/>
  <c r="F655804" i="1"/>
  <c r="F655803" i="1"/>
  <c r="F655802" i="1"/>
  <c r="F655801" i="1"/>
  <c r="F655800" i="1"/>
  <c r="F655799" i="1"/>
  <c r="F655798" i="1"/>
  <c r="F655797" i="1"/>
  <c r="F655796" i="1"/>
  <c r="F655795" i="1"/>
  <c r="F655794" i="1"/>
  <c r="F655793" i="1"/>
  <c r="F655792" i="1"/>
  <c r="F655791" i="1"/>
  <c r="F655790" i="1"/>
  <c r="F655789" i="1"/>
  <c r="F655788" i="1"/>
  <c r="F655787" i="1"/>
  <c r="F655786" i="1"/>
  <c r="F655785" i="1"/>
  <c r="F655784" i="1"/>
  <c r="F655783" i="1"/>
  <c r="F655782" i="1"/>
  <c r="F655781" i="1"/>
  <c r="F655780" i="1"/>
  <c r="F655779" i="1"/>
  <c r="F655778" i="1"/>
  <c r="F655777" i="1"/>
  <c r="F655776" i="1"/>
  <c r="F655775" i="1"/>
  <c r="F655774" i="1"/>
  <c r="F655773" i="1"/>
  <c r="F655772" i="1"/>
  <c r="F655771" i="1"/>
  <c r="F655770" i="1"/>
  <c r="F655769" i="1"/>
  <c r="F655768" i="1"/>
  <c r="F655767" i="1"/>
  <c r="F655766" i="1"/>
  <c r="F655765" i="1"/>
  <c r="F655764" i="1"/>
  <c r="F655763" i="1"/>
  <c r="F655762" i="1"/>
  <c r="F655761" i="1"/>
  <c r="F655760" i="1"/>
  <c r="F655759" i="1"/>
  <c r="F655758" i="1"/>
  <c r="F655757" i="1"/>
  <c r="F655756" i="1"/>
  <c r="F655755" i="1"/>
  <c r="F655754" i="1"/>
  <c r="F655753" i="1"/>
  <c r="F655752" i="1"/>
  <c r="F655751" i="1"/>
  <c r="F655750" i="1"/>
  <c r="F655749" i="1"/>
  <c r="F655748" i="1"/>
  <c r="F655747" i="1"/>
  <c r="F655746" i="1"/>
  <c r="F655745" i="1"/>
  <c r="F655744" i="1"/>
  <c r="F655743" i="1"/>
  <c r="F655742" i="1"/>
  <c r="F655741" i="1"/>
  <c r="F655740" i="1"/>
  <c r="F655739" i="1"/>
  <c r="F655738" i="1"/>
  <c r="F655737" i="1"/>
  <c r="F655736" i="1"/>
  <c r="F655735" i="1"/>
  <c r="F655734" i="1"/>
  <c r="F655733" i="1"/>
  <c r="F655732" i="1"/>
  <c r="F655731" i="1"/>
  <c r="F655730" i="1"/>
  <c r="F655729" i="1"/>
  <c r="F655728" i="1"/>
  <c r="F655727" i="1"/>
  <c r="F655726" i="1"/>
  <c r="F655725" i="1"/>
  <c r="F655724" i="1"/>
  <c r="F655723" i="1"/>
  <c r="F655722" i="1"/>
  <c r="F655721" i="1"/>
  <c r="F655720" i="1"/>
  <c r="F655719" i="1"/>
  <c r="F655718" i="1"/>
  <c r="F655717" i="1"/>
  <c r="F655716" i="1"/>
  <c r="F655715" i="1"/>
  <c r="F655714" i="1"/>
  <c r="F655713" i="1"/>
  <c r="F655712" i="1"/>
  <c r="F655711" i="1"/>
  <c r="F655710" i="1"/>
  <c r="F655709" i="1"/>
  <c r="F655708" i="1"/>
  <c r="F655707" i="1"/>
  <c r="F655706" i="1"/>
  <c r="F655705" i="1"/>
  <c r="F655704" i="1"/>
  <c r="F655703" i="1"/>
  <c r="F655702" i="1"/>
  <c r="F655701" i="1"/>
  <c r="F655700" i="1"/>
  <c r="F655699" i="1"/>
  <c r="F655698" i="1"/>
  <c r="F655697" i="1"/>
  <c r="F655696" i="1"/>
  <c r="F655695" i="1"/>
  <c r="F655694" i="1"/>
  <c r="F655693" i="1"/>
  <c r="F655692" i="1"/>
  <c r="F655691" i="1"/>
  <c r="F655690" i="1"/>
  <c r="F655689" i="1"/>
  <c r="F655688" i="1"/>
  <c r="F655687" i="1"/>
  <c r="F655686" i="1"/>
  <c r="F655685" i="1"/>
  <c r="F655684" i="1"/>
  <c r="F655683" i="1"/>
  <c r="F655682" i="1"/>
  <c r="F655681" i="1"/>
  <c r="F655680" i="1"/>
  <c r="F655679" i="1"/>
  <c r="F655678" i="1"/>
  <c r="F655677" i="1"/>
  <c r="F655676" i="1"/>
  <c r="F655675" i="1"/>
  <c r="F655674" i="1"/>
  <c r="F655673" i="1"/>
  <c r="F655672" i="1"/>
  <c r="F655671" i="1"/>
  <c r="F655670" i="1"/>
  <c r="F655669" i="1"/>
  <c r="F655668" i="1"/>
  <c r="F655667" i="1"/>
  <c r="F655666" i="1"/>
  <c r="F655665" i="1"/>
  <c r="F655664" i="1"/>
  <c r="F655663" i="1"/>
  <c r="F655662" i="1"/>
  <c r="F655661" i="1"/>
  <c r="F655660" i="1"/>
  <c r="F655659" i="1"/>
  <c r="F655658" i="1"/>
  <c r="F655657" i="1"/>
  <c r="F655656" i="1"/>
  <c r="F655655" i="1"/>
  <c r="F655654" i="1"/>
  <c r="F655653" i="1"/>
  <c r="F655652" i="1"/>
  <c r="F655651" i="1"/>
  <c r="F655650" i="1"/>
  <c r="F655649" i="1"/>
  <c r="F655648" i="1"/>
  <c r="F655647" i="1"/>
  <c r="F655646" i="1"/>
  <c r="F655645" i="1"/>
  <c r="F655644" i="1"/>
  <c r="F655643" i="1"/>
  <c r="F655642" i="1"/>
  <c r="F655641" i="1"/>
  <c r="F655640" i="1"/>
  <c r="F655639" i="1"/>
  <c r="F655638" i="1"/>
  <c r="F655637" i="1"/>
  <c r="F655636" i="1"/>
  <c r="F655635" i="1"/>
  <c r="F655634" i="1"/>
  <c r="F655633" i="1"/>
  <c r="F655632" i="1"/>
  <c r="F655631" i="1"/>
  <c r="F655630" i="1"/>
  <c r="F655629" i="1"/>
  <c r="F655628" i="1"/>
  <c r="F655627" i="1"/>
  <c r="F655626" i="1"/>
  <c r="F655625" i="1"/>
  <c r="F655624" i="1"/>
  <c r="F655623" i="1"/>
  <c r="F655622" i="1"/>
  <c r="F655621" i="1"/>
  <c r="F655620" i="1"/>
  <c r="F655619" i="1"/>
  <c r="F655618" i="1"/>
  <c r="F655617" i="1"/>
  <c r="F655616" i="1"/>
  <c r="F655615" i="1"/>
  <c r="F655614" i="1"/>
  <c r="F655613" i="1"/>
  <c r="F655612" i="1"/>
  <c r="F655611" i="1"/>
  <c r="F655610" i="1"/>
  <c r="F655609" i="1"/>
  <c r="F655608" i="1"/>
  <c r="F655607" i="1"/>
  <c r="F655606" i="1"/>
  <c r="F655605" i="1"/>
  <c r="F655604" i="1"/>
  <c r="F655603" i="1"/>
  <c r="F655602" i="1"/>
  <c r="F655601" i="1"/>
  <c r="F655600" i="1"/>
  <c r="F655599" i="1"/>
  <c r="F655598" i="1"/>
  <c r="F655597" i="1"/>
  <c r="F655596" i="1"/>
  <c r="F655595" i="1"/>
  <c r="F655594" i="1"/>
  <c r="F655593" i="1"/>
  <c r="F655592" i="1"/>
  <c r="F655591" i="1"/>
  <c r="F655590" i="1"/>
  <c r="F655589" i="1"/>
  <c r="F655588" i="1"/>
  <c r="F655587" i="1"/>
  <c r="F655586" i="1"/>
  <c r="F655585" i="1"/>
  <c r="F655584" i="1"/>
  <c r="F655583" i="1"/>
  <c r="F655582" i="1"/>
  <c r="F655581" i="1"/>
  <c r="F655580" i="1"/>
  <c r="F655579" i="1"/>
  <c r="F655578" i="1"/>
  <c r="F655577" i="1"/>
  <c r="F655576" i="1"/>
  <c r="F655575" i="1"/>
  <c r="F655574" i="1"/>
  <c r="F655573" i="1"/>
  <c r="F655572" i="1"/>
  <c r="F655571" i="1"/>
  <c r="F655570" i="1"/>
  <c r="F655569" i="1"/>
  <c r="F655568" i="1"/>
  <c r="F655567" i="1"/>
  <c r="F655566" i="1"/>
  <c r="F655565" i="1"/>
  <c r="F655564" i="1"/>
  <c r="F655563" i="1"/>
  <c r="F655562" i="1"/>
  <c r="F655561" i="1"/>
  <c r="F655560" i="1"/>
  <c r="F655559" i="1"/>
  <c r="F655558" i="1"/>
  <c r="F655557" i="1"/>
  <c r="F655556" i="1"/>
  <c r="F655555" i="1"/>
  <c r="F655554" i="1"/>
  <c r="F655553" i="1"/>
  <c r="F655552" i="1"/>
  <c r="F655551" i="1"/>
  <c r="F655550" i="1"/>
  <c r="F655549" i="1"/>
  <c r="F655548" i="1"/>
  <c r="F655547" i="1"/>
  <c r="F655546" i="1"/>
  <c r="F655545" i="1"/>
  <c r="F655544" i="1"/>
  <c r="F655543" i="1"/>
  <c r="F655542" i="1"/>
  <c r="F655541" i="1"/>
  <c r="F655540" i="1"/>
  <c r="F655539" i="1"/>
  <c r="F655538" i="1"/>
  <c r="F655537" i="1"/>
  <c r="F655536" i="1"/>
  <c r="F655535" i="1"/>
  <c r="F655534" i="1"/>
  <c r="F655533" i="1"/>
  <c r="F655532" i="1"/>
  <c r="F655531" i="1"/>
  <c r="F655530" i="1"/>
  <c r="F655529" i="1"/>
  <c r="F655528" i="1"/>
  <c r="F655527" i="1"/>
  <c r="F655526" i="1"/>
  <c r="F655525" i="1"/>
  <c r="F655524" i="1"/>
  <c r="F655523" i="1"/>
  <c r="F655522" i="1"/>
  <c r="F655521" i="1"/>
  <c r="F655520" i="1"/>
  <c r="F655519" i="1"/>
  <c r="F655518" i="1"/>
  <c r="F655517" i="1"/>
  <c r="F655516" i="1"/>
  <c r="F655515" i="1"/>
  <c r="F655514" i="1"/>
  <c r="F655513" i="1"/>
  <c r="F655512" i="1"/>
  <c r="F655511" i="1"/>
  <c r="F655510" i="1"/>
  <c r="F655509" i="1"/>
  <c r="F655508" i="1"/>
  <c r="F655507" i="1"/>
  <c r="F655506" i="1"/>
  <c r="F655505" i="1"/>
  <c r="F655504" i="1"/>
  <c r="F655503" i="1"/>
  <c r="F655502" i="1"/>
  <c r="F655501" i="1"/>
  <c r="F655500" i="1"/>
  <c r="F655499" i="1"/>
  <c r="F655498" i="1"/>
  <c r="F655497" i="1"/>
  <c r="F655496" i="1"/>
  <c r="F655495" i="1"/>
  <c r="F655494" i="1"/>
  <c r="F655493" i="1"/>
  <c r="F655492" i="1"/>
  <c r="F655491" i="1"/>
  <c r="F655490" i="1"/>
  <c r="F655489" i="1"/>
  <c r="F655488" i="1"/>
  <c r="F655487" i="1"/>
  <c r="F655486" i="1"/>
  <c r="F655485" i="1"/>
  <c r="F655484" i="1"/>
  <c r="F655483" i="1"/>
  <c r="F655482" i="1"/>
  <c r="F655481" i="1"/>
  <c r="F655480" i="1"/>
  <c r="F655479" i="1"/>
  <c r="F655478" i="1"/>
  <c r="F655477" i="1"/>
  <c r="F655476" i="1"/>
  <c r="F655475" i="1"/>
  <c r="F655474" i="1"/>
  <c r="F655473" i="1"/>
  <c r="F655472" i="1"/>
  <c r="F655471" i="1"/>
  <c r="F655470" i="1"/>
  <c r="F655469" i="1"/>
  <c r="F655468" i="1"/>
  <c r="F655467" i="1"/>
  <c r="F655466" i="1"/>
  <c r="F655465" i="1"/>
  <c r="F655464" i="1"/>
  <c r="F655463" i="1"/>
  <c r="F655462" i="1"/>
  <c r="F655461" i="1"/>
  <c r="F655460" i="1"/>
  <c r="F655459" i="1"/>
  <c r="F655458" i="1"/>
  <c r="F655457" i="1"/>
  <c r="F655456" i="1"/>
  <c r="F655455" i="1"/>
  <c r="F655454" i="1"/>
  <c r="F655453" i="1"/>
  <c r="F655452" i="1"/>
  <c r="F655451" i="1"/>
  <c r="F655450" i="1"/>
  <c r="F655449" i="1"/>
  <c r="F655448" i="1"/>
  <c r="F655447" i="1"/>
  <c r="F655446" i="1"/>
  <c r="F655445" i="1"/>
  <c r="F655444" i="1"/>
  <c r="F655443" i="1"/>
  <c r="F655442" i="1"/>
  <c r="F655441" i="1"/>
  <c r="F655440" i="1"/>
  <c r="F655439" i="1"/>
  <c r="F655438" i="1"/>
  <c r="F655437" i="1"/>
  <c r="F655436" i="1"/>
  <c r="F655435" i="1"/>
  <c r="F655434" i="1"/>
  <c r="F655433" i="1"/>
  <c r="F655432" i="1"/>
  <c r="F655431" i="1"/>
  <c r="F655430" i="1"/>
  <c r="F655429" i="1"/>
  <c r="F655428" i="1"/>
  <c r="F655427" i="1"/>
  <c r="F655426" i="1"/>
  <c r="F655425" i="1"/>
  <c r="F655424" i="1"/>
  <c r="F655423" i="1"/>
  <c r="F655422" i="1"/>
  <c r="F655421" i="1"/>
  <c r="F655420" i="1"/>
  <c r="F655419" i="1"/>
  <c r="F655418" i="1"/>
  <c r="F655417" i="1"/>
  <c r="F655416" i="1"/>
  <c r="F655415" i="1"/>
  <c r="F655414" i="1"/>
  <c r="F655413" i="1"/>
  <c r="F655412" i="1"/>
  <c r="F655411" i="1"/>
  <c r="F655410" i="1"/>
  <c r="F655409" i="1"/>
  <c r="F655408" i="1"/>
  <c r="F655407" i="1"/>
  <c r="F655406" i="1"/>
  <c r="F655405" i="1"/>
  <c r="F655404" i="1"/>
  <c r="F655403" i="1"/>
  <c r="F655402" i="1"/>
  <c r="F655401" i="1"/>
  <c r="F655400" i="1"/>
  <c r="F655399" i="1"/>
  <c r="F655398" i="1"/>
  <c r="F655397" i="1"/>
  <c r="F655396" i="1"/>
  <c r="F655395" i="1"/>
  <c r="F655394" i="1"/>
  <c r="F655393" i="1"/>
  <c r="F655392" i="1"/>
  <c r="F655391" i="1"/>
  <c r="F655390" i="1"/>
  <c r="F655389" i="1"/>
  <c r="F655388" i="1"/>
  <c r="F655387" i="1"/>
  <c r="F655386" i="1"/>
  <c r="F655385" i="1"/>
  <c r="F655384" i="1"/>
  <c r="F655383" i="1"/>
  <c r="F655382" i="1"/>
  <c r="F655381" i="1"/>
  <c r="F655380" i="1"/>
  <c r="F655379" i="1"/>
  <c r="F655378" i="1"/>
  <c r="F655377" i="1"/>
  <c r="F655376" i="1"/>
  <c r="F655375" i="1"/>
  <c r="F655374" i="1"/>
  <c r="F655373" i="1"/>
  <c r="F655372" i="1"/>
  <c r="F655371" i="1"/>
  <c r="F655370" i="1"/>
  <c r="F655369" i="1"/>
  <c r="F655368" i="1"/>
  <c r="F655367" i="1"/>
  <c r="F655366" i="1"/>
  <c r="F655365" i="1"/>
  <c r="F655364" i="1"/>
  <c r="F655363" i="1"/>
  <c r="F655362" i="1"/>
  <c r="F655361" i="1"/>
  <c r="F655360" i="1"/>
  <c r="F655359" i="1"/>
  <c r="F655358" i="1"/>
  <c r="F655357" i="1"/>
  <c r="F655356" i="1"/>
  <c r="F655355" i="1"/>
  <c r="F655354" i="1"/>
  <c r="F655353" i="1"/>
  <c r="F655352" i="1"/>
  <c r="F655351" i="1"/>
  <c r="F655350" i="1"/>
  <c r="F655349" i="1"/>
  <c r="F655348" i="1"/>
  <c r="F655347" i="1"/>
  <c r="F655346" i="1"/>
  <c r="F655345" i="1"/>
  <c r="F655344" i="1"/>
  <c r="F655343" i="1"/>
  <c r="F655342" i="1"/>
  <c r="F655341" i="1"/>
  <c r="F655340" i="1"/>
  <c r="F655339" i="1"/>
  <c r="F655338" i="1"/>
  <c r="F655337" i="1"/>
  <c r="F655336" i="1"/>
  <c r="F655335" i="1"/>
  <c r="F655334" i="1"/>
  <c r="F655333" i="1"/>
  <c r="F655332" i="1"/>
  <c r="F655331" i="1"/>
  <c r="F655330" i="1"/>
  <c r="F655329" i="1"/>
  <c r="F655328" i="1"/>
  <c r="F655327" i="1"/>
  <c r="F655326" i="1"/>
  <c r="F655325" i="1"/>
  <c r="F655324" i="1"/>
  <c r="F655323" i="1"/>
  <c r="F655322" i="1"/>
  <c r="F655321" i="1"/>
  <c r="F655320" i="1"/>
  <c r="F655319" i="1"/>
  <c r="F655318" i="1"/>
  <c r="F655317" i="1"/>
  <c r="F655316" i="1"/>
  <c r="F655315" i="1"/>
  <c r="F655314" i="1"/>
  <c r="F655313" i="1"/>
  <c r="F655312" i="1"/>
  <c r="F655311" i="1"/>
  <c r="F655310" i="1"/>
  <c r="F655309" i="1"/>
  <c r="F655308" i="1"/>
  <c r="F655307" i="1"/>
  <c r="F655306" i="1"/>
  <c r="F655305" i="1"/>
  <c r="F655304" i="1"/>
  <c r="F655303" i="1"/>
  <c r="F655302" i="1"/>
  <c r="F655301" i="1"/>
  <c r="F655300" i="1"/>
  <c r="F655299" i="1"/>
  <c r="F655298" i="1"/>
  <c r="F655297" i="1"/>
  <c r="F655296" i="1"/>
  <c r="F655295" i="1"/>
  <c r="F655294" i="1"/>
  <c r="F655293" i="1"/>
  <c r="F655292" i="1"/>
  <c r="F655291" i="1"/>
  <c r="F655290" i="1"/>
  <c r="F655289" i="1"/>
  <c r="F655288" i="1"/>
  <c r="F655287" i="1"/>
  <c r="F655286" i="1"/>
  <c r="F655285" i="1"/>
  <c r="F655284" i="1"/>
  <c r="F655283" i="1"/>
  <c r="F655282" i="1"/>
  <c r="F655281" i="1"/>
  <c r="F655280" i="1"/>
  <c r="F655279" i="1"/>
  <c r="F655278" i="1"/>
  <c r="F655277" i="1"/>
  <c r="F655276" i="1"/>
  <c r="F655275" i="1"/>
  <c r="F655274" i="1"/>
  <c r="F655273" i="1"/>
  <c r="F655272" i="1"/>
  <c r="F655271" i="1"/>
  <c r="F655270" i="1"/>
  <c r="F655269" i="1"/>
  <c r="F655268" i="1"/>
  <c r="F655267" i="1"/>
  <c r="F655266" i="1"/>
  <c r="F655265" i="1"/>
  <c r="F655264" i="1"/>
  <c r="F655263" i="1"/>
  <c r="F655262" i="1"/>
  <c r="F655261" i="1"/>
  <c r="F655260" i="1"/>
  <c r="F655259" i="1"/>
  <c r="F655258" i="1"/>
  <c r="F655257" i="1"/>
  <c r="F655256" i="1"/>
  <c r="F655255" i="1"/>
  <c r="F655254" i="1"/>
  <c r="F655253" i="1"/>
  <c r="F655252" i="1"/>
  <c r="F655251" i="1"/>
  <c r="F655250" i="1"/>
  <c r="F655249" i="1"/>
  <c r="F655248" i="1"/>
  <c r="F655247" i="1"/>
  <c r="F655246" i="1"/>
  <c r="F655245" i="1"/>
  <c r="F655244" i="1"/>
  <c r="F655243" i="1"/>
  <c r="F655242" i="1"/>
  <c r="F655241" i="1"/>
  <c r="F655240" i="1"/>
  <c r="F655239" i="1"/>
  <c r="F655238" i="1"/>
  <c r="F655237" i="1"/>
  <c r="F655236" i="1"/>
  <c r="F655235" i="1"/>
  <c r="F655234" i="1"/>
  <c r="F655233" i="1"/>
  <c r="F655232" i="1"/>
  <c r="F655231" i="1"/>
  <c r="F655230" i="1"/>
  <c r="F655229" i="1"/>
  <c r="F655228" i="1"/>
  <c r="F655227" i="1"/>
  <c r="F655226" i="1"/>
  <c r="F655225" i="1"/>
  <c r="F655224" i="1"/>
  <c r="F655223" i="1"/>
  <c r="F655222" i="1"/>
  <c r="F655221" i="1"/>
  <c r="F655220" i="1"/>
  <c r="F655219" i="1"/>
  <c r="F655218" i="1"/>
  <c r="F655217" i="1"/>
  <c r="F655216" i="1"/>
  <c r="F655215" i="1"/>
  <c r="F655214" i="1"/>
  <c r="F655213" i="1"/>
  <c r="F655212" i="1"/>
  <c r="F655211" i="1"/>
  <c r="F655210" i="1"/>
  <c r="F655209" i="1"/>
  <c r="F655208" i="1"/>
  <c r="F655207" i="1"/>
  <c r="F655206" i="1"/>
  <c r="F655205" i="1"/>
  <c r="F655204" i="1"/>
  <c r="F655203" i="1"/>
  <c r="F655202" i="1"/>
  <c r="F655201" i="1"/>
  <c r="F655200" i="1"/>
  <c r="F655199" i="1"/>
  <c r="F655198" i="1"/>
  <c r="F655197" i="1"/>
  <c r="F655196" i="1"/>
  <c r="F655195" i="1"/>
  <c r="F655194" i="1"/>
  <c r="F655193" i="1"/>
  <c r="F655192" i="1"/>
  <c r="F655191" i="1"/>
  <c r="F655190" i="1"/>
  <c r="F655189" i="1"/>
  <c r="F655188" i="1"/>
  <c r="F655187" i="1"/>
  <c r="F655186" i="1"/>
  <c r="F655185" i="1"/>
  <c r="F655184" i="1"/>
  <c r="F655183" i="1"/>
  <c r="F655182" i="1"/>
  <c r="F655181" i="1"/>
  <c r="F655180" i="1"/>
  <c r="F655179" i="1"/>
  <c r="F655178" i="1"/>
  <c r="F655177" i="1"/>
  <c r="F655176" i="1"/>
  <c r="F655175" i="1"/>
  <c r="F655174" i="1"/>
  <c r="F655173" i="1"/>
  <c r="F655172" i="1"/>
  <c r="F655171" i="1"/>
  <c r="F655170" i="1"/>
  <c r="F655169" i="1"/>
  <c r="F655168" i="1"/>
  <c r="F655167" i="1"/>
  <c r="F655166" i="1"/>
  <c r="F655165" i="1"/>
  <c r="F655164" i="1"/>
  <c r="F655163" i="1"/>
  <c r="F655162" i="1"/>
  <c r="F655161" i="1"/>
  <c r="F655160" i="1"/>
  <c r="F655159" i="1"/>
  <c r="F655158" i="1"/>
  <c r="F655157" i="1"/>
  <c r="F655156" i="1"/>
  <c r="F655155" i="1"/>
  <c r="F655154" i="1"/>
  <c r="F655153" i="1"/>
  <c r="F655152" i="1"/>
  <c r="F655151" i="1"/>
  <c r="F655150" i="1"/>
  <c r="F655149" i="1"/>
  <c r="F655148" i="1"/>
  <c r="F655147" i="1"/>
  <c r="F655146" i="1"/>
  <c r="F655145" i="1"/>
  <c r="F655144" i="1"/>
  <c r="F655143" i="1"/>
  <c r="F655142" i="1"/>
  <c r="F655141" i="1"/>
  <c r="F655140" i="1"/>
  <c r="F655139" i="1"/>
  <c r="F655138" i="1"/>
  <c r="F655137" i="1"/>
  <c r="F655136" i="1"/>
  <c r="F655135" i="1"/>
  <c r="F655134" i="1"/>
  <c r="F655133" i="1"/>
  <c r="F655132" i="1"/>
  <c r="F655131" i="1"/>
  <c r="F655130" i="1"/>
  <c r="F655129" i="1"/>
  <c r="F655128" i="1"/>
  <c r="F655127" i="1"/>
  <c r="F655126" i="1"/>
  <c r="F655125" i="1"/>
  <c r="F655124" i="1"/>
  <c r="F655123" i="1"/>
  <c r="F655122" i="1"/>
  <c r="F655121" i="1"/>
  <c r="F655120" i="1"/>
  <c r="F655119" i="1"/>
  <c r="F655118" i="1"/>
  <c r="F655117" i="1"/>
  <c r="F655116" i="1"/>
  <c r="F655115" i="1"/>
  <c r="F655114" i="1"/>
  <c r="F655113" i="1"/>
  <c r="F655112" i="1"/>
  <c r="F655111" i="1"/>
  <c r="F655110" i="1"/>
  <c r="F655109" i="1"/>
  <c r="F655108" i="1"/>
  <c r="F655107" i="1"/>
  <c r="F655106" i="1"/>
  <c r="F655105" i="1"/>
  <c r="F655104" i="1"/>
  <c r="F655103" i="1"/>
  <c r="F655102" i="1"/>
  <c r="F655101" i="1"/>
  <c r="F655100" i="1"/>
  <c r="F655099" i="1"/>
  <c r="F655098" i="1"/>
  <c r="F655097" i="1"/>
  <c r="F655096" i="1"/>
  <c r="F655095" i="1"/>
  <c r="F655094" i="1"/>
  <c r="F655093" i="1"/>
  <c r="F655092" i="1"/>
  <c r="F655091" i="1"/>
  <c r="F655090" i="1"/>
  <c r="F655089" i="1"/>
  <c r="F655088" i="1"/>
  <c r="F655087" i="1"/>
  <c r="F655086" i="1"/>
  <c r="F655085" i="1"/>
  <c r="F655084" i="1"/>
  <c r="F655083" i="1"/>
  <c r="F655082" i="1"/>
  <c r="F655081" i="1"/>
  <c r="F655080" i="1"/>
  <c r="F655079" i="1"/>
  <c r="F655078" i="1"/>
  <c r="F655077" i="1"/>
  <c r="F655076" i="1"/>
  <c r="F655075" i="1"/>
  <c r="F655074" i="1"/>
  <c r="F655073" i="1"/>
  <c r="F655072" i="1"/>
  <c r="F655071" i="1"/>
  <c r="F655070" i="1"/>
  <c r="F655069" i="1"/>
  <c r="F655068" i="1"/>
  <c r="F655067" i="1"/>
  <c r="F655066" i="1"/>
  <c r="F655065" i="1"/>
  <c r="F655064" i="1"/>
  <c r="F655063" i="1"/>
  <c r="F655062" i="1"/>
  <c r="F655061" i="1"/>
  <c r="F655060" i="1"/>
  <c r="F655059" i="1"/>
  <c r="F655058" i="1"/>
  <c r="F655057" i="1"/>
  <c r="F655056" i="1"/>
  <c r="F655055" i="1"/>
  <c r="F655054" i="1"/>
  <c r="F655053" i="1"/>
  <c r="F655052" i="1"/>
  <c r="F655051" i="1"/>
  <c r="F655050" i="1"/>
  <c r="F655049" i="1"/>
  <c r="F655048" i="1"/>
  <c r="F655047" i="1"/>
  <c r="F655046" i="1"/>
  <c r="F655045" i="1"/>
  <c r="F655044" i="1"/>
  <c r="F655043" i="1"/>
  <c r="F655042" i="1"/>
  <c r="F655041" i="1"/>
  <c r="F655040" i="1"/>
  <c r="F655039" i="1"/>
  <c r="F655038" i="1"/>
  <c r="F655037" i="1"/>
  <c r="F655036" i="1"/>
  <c r="F655035" i="1"/>
  <c r="F655034" i="1"/>
  <c r="F655033" i="1"/>
  <c r="F655032" i="1"/>
  <c r="F655031" i="1"/>
  <c r="F655030" i="1"/>
  <c r="F655029" i="1"/>
  <c r="F655028" i="1"/>
  <c r="F655027" i="1"/>
  <c r="F655026" i="1"/>
  <c r="F655025" i="1"/>
  <c r="F655024" i="1"/>
  <c r="F655023" i="1"/>
  <c r="F655022" i="1"/>
  <c r="F655021" i="1"/>
  <c r="F655020" i="1"/>
  <c r="F655019" i="1"/>
  <c r="F655018" i="1"/>
  <c r="F655017" i="1"/>
  <c r="F655016" i="1"/>
  <c r="F655015" i="1"/>
  <c r="F655014" i="1"/>
  <c r="F655013" i="1"/>
  <c r="F655012" i="1"/>
  <c r="F655011" i="1"/>
  <c r="F655010" i="1"/>
  <c r="F655009" i="1"/>
  <c r="F655008" i="1"/>
  <c r="F655007" i="1"/>
  <c r="F655006" i="1"/>
  <c r="F655005" i="1"/>
  <c r="F655004" i="1"/>
  <c r="F655003" i="1"/>
  <c r="F655002" i="1"/>
  <c r="F655001" i="1"/>
  <c r="F655000" i="1"/>
  <c r="F654999" i="1"/>
  <c r="F654998" i="1"/>
  <c r="F654997" i="1"/>
  <c r="F654996" i="1"/>
  <c r="F654995" i="1"/>
  <c r="F654994" i="1"/>
  <c r="F654993" i="1"/>
  <c r="F654992" i="1"/>
  <c r="F654991" i="1"/>
  <c r="F654990" i="1"/>
  <c r="F654989" i="1"/>
  <c r="F654988" i="1"/>
  <c r="F654987" i="1"/>
  <c r="F654986" i="1"/>
  <c r="F654985" i="1"/>
  <c r="F654984" i="1"/>
  <c r="F654983" i="1"/>
  <c r="F654982" i="1"/>
  <c r="F654981" i="1"/>
  <c r="F654980" i="1"/>
  <c r="F654979" i="1"/>
  <c r="F654978" i="1"/>
  <c r="F654977" i="1"/>
  <c r="F654976" i="1"/>
  <c r="F654975" i="1"/>
  <c r="F654974" i="1"/>
  <c r="F654973" i="1"/>
  <c r="F654972" i="1"/>
  <c r="F654971" i="1"/>
  <c r="F654970" i="1"/>
  <c r="F654969" i="1"/>
  <c r="F654968" i="1"/>
  <c r="F654967" i="1"/>
  <c r="F654966" i="1"/>
  <c r="F654965" i="1"/>
  <c r="F654964" i="1"/>
  <c r="F654963" i="1"/>
  <c r="F654962" i="1"/>
  <c r="F654961" i="1"/>
  <c r="F654960" i="1"/>
  <c r="F654959" i="1"/>
  <c r="F654958" i="1"/>
  <c r="F654957" i="1"/>
  <c r="F654956" i="1"/>
  <c r="F654955" i="1"/>
  <c r="F654954" i="1"/>
  <c r="F654953" i="1"/>
  <c r="F654952" i="1"/>
  <c r="F654951" i="1"/>
  <c r="F654950" i="1"/>
  <c r="F654949" i="1"/>
  <c r="F654948" i="1"/>
  <c r="F654947" i="1"/>
  <c r="F654946" i="1"/>
  <c r="F654945" i="1"/>
  <c r="F654944" i="1"/>
  <c r="F654943" i="1"/>
  <c r="F654942" i="1"/>
  <c r="F654941" i="1"/>
  <c r="F654940" i="1"/>
  <c r="F654939" i="1"/>
  <c r="F654938" i="1"/>
  <c r="F654937" i="1"/>
  <c r="F654936" i="1"/>
  <c r="F654935" i="1"/>
  <c r="F654934" i="1"/>
  <c r="F654933" i="1"/>
  <c r="F654932" i="1"/>
  <c r="F654931" i="1"/>
  <c r="F654930" i="1"/>
  <c r="F654929" i="1"/>
  <c r="F654928" i="1"/>
  <c r="F654927" i="1"/>
  <c r="F654926" i="1"/>
  <c r="F654925" i="1"/>
  <c r="F654924" i="1"/>
  <c r="F654923" i="1"/>
  <c r="F654922" i="1"/>
  <c r="F654921" i="1"/>
  <c r="F654920" i="1"/>
  <c r="F654919" i="1"/>
  <c r="F654918" i="1"/>
  <c r="F654917" i="1"/>
  <c r="F654916" i="1"/>
  <c r="F654915" i="1"/>
  <c r="F654914" i="1"/>
  <c r="F654913" i="1"/>
  <c r="F654912" i="1"/>
  <c r="F654911" i="1"/>
  <c r="F654910" i="1"/>
  <c r="F654909" i="1"/>
  <c r="F654908" i="1"/>
  <c r="F654907" i="1"/>
  <c r="F654906" i="1"/>
  <c r="F654905" i="1"/>
  <c r="F654904" i="1"/>
  <c r="F654903" i="1"/>
  <c r="F654902" i="1"/>
  <c r="F654901" i="1"/>
  <c r="F654900" i="1"/>
  <c r="F654899" i="1"/>
  <c r="F654898" i="1"/>
  <c r="F654897" i="1"/>
  <c r="F654896" i="1"/>
  <c r="F654895" i="1"/>
  <c r="F654894" i="1"/>
  <c r="F654893" i="1"/>
  <c r="F654892" i="1"/>
  <c r="F654891" i="1"/>
  <c r="F654890" i="1"/>
  <c r="F654889" i="1"/>
  <c r="F654888" i="1"/>
  <c r="F654887" i="1"/>
  <c r="F654886" i="1"/>
  <c r="F654885" i="1"/>
  <c r="F654884" i="1"/>
  <c r="F654883" i="1"/>
  <c r="F654882" i="1"/>
  <c r="F654881" i="1"/>
  <c r="F654880" i="1"/>
  <c r="F654879" i="1"/>
  <c r="F654878" i="1"/>
  <c r="F654877" i="1"/>
  <c r="F654876" i="1"/>
  <c r="F654875" i="1"/>
  <c r="F654874" i="1"/>
  <c r="F654873" i="1"/>
  <c r="F654872" i="1"/>
  <c r="F654871" i="1"/>
  <c r="F654870" i="1"/>
  <c r="F654869" i="1"/>
  <c r="F654868" i="1"/>
  <c r="F654867" i="1"/>
  <c r="F654866" i="1"/>
  <c r="F654865" i="1"/>
  <c r="F654864" i="1"/>
  <c r="F654863" i="1"/>
  <c r="F654862" i="1"/>
  <c r="F654861" i="1"/>
  <c r="F654860" i="1"/>
  <c r="F654859" i="1"/>
  <c r="F654858" i="1"/>
  <c r="F654857" i="1"/>
  <c r="F654856" i="1"/>
  <c r="F654855" i="1"/>
  <c r="F654854" i="1"/>
  <c r="F654853" i="1"/>
  <c r="F654852" i="1"/>
  <c r="F654851" i="1"/>
  <c r="F654850" i="1"/>
  <c r="F654849" i="1"/>
  <c r="F654848" i="1"/>
  <c r="F654847" i="1"/>
  <c r="F654846" i="1"/>
  <c r="F654845" i="1"/>
  <c r="F654844" i="1"/>
  <c r="F654843" i="1"/>
  <c r="F654842" i="1"/>
  <c r="F654841" i="1"/>
  <c r="F654840" i="1"/>
  <c r="F654839" i="1"/>
  <c r="F654838" i="1"/>
  <c r="F654837" i="1"/>
  <c r="F654836" i="1"/>
  <c r="F654835" i="1"/>
  <c r="F654834" i="1"/>
  <c r="F654833" i="1"/>
  <c r="F654832" i="1"/>
  <c r="F654831" i="1"/>
  <c r="F654830" i="1"/>
  <c r="F654829" i="1"/>
  <c r="F654828" i="1"/>
  <c r="F654827" i="1"/>
  <c r="F654826" i="1"/>
  <c r="F654825" i="1"/>
  <c r="F654824" i="1"/>
  <c r="F654823" i="1"/>
  <c r="F654822" i="1"/>
  <c r="F654821" i="1"/>
  <c r="F654820" i="1"/>
  <c r="F654819" i="1"/>
  <c r="F654818" i="1"/>
  <c r="F654817" i="1"/>
  <c r="F654816" i="1"/>
  <c r="F654815" i="1"/>
  <c r="F654814" i="1"/>
  <c r="F654813" i="1"/>
  <c r="F654812" i="1"/>
  <c r="F654811" i="1"/>
  <c r="F654810" i="1"/>
  <c r="F654809" i="1"/>
  <c r="F654808" i="1"/>
  <c r="F654807" i="1"/>
  <c r="F654806" i="1"/>
  <c r="F654805" i="1"/>
  <c r="F654804" i="1"/>
  <c r="F654803" i="1"/>
  <c r="F654802" i="1"/>
  <c r="F654801" i="1"/>
  <c r="F654800" i="1"/>
  <c r="F654799" i="1"/>
  <c r="F654798" i="1"/>
  <c r="F654797" i="1"/>
  <c r="F654796" i="1"/>
  <c r="F654795" i="1"/>
  <c r="F654794" i="1"/>
  <c r="F654793" i="1"/>
  <c r="F654792" i="1"/>
  <c r="F654791" i="1"/>
  <c r="F654790" i="1"/>
  <c r="F654789" i="1"/>
  <c r="F654788" i="1"/>
  <c r="F654787" i="1"/>
  <c r="F654786" i="1"/>
  <c r="F654785" i="1"/>
  <c r="F654784" i="1"/>
  <c r="F654783" i="1"/>
  <c r="F654782" i="1"/>
  <c r="F654781" i="1"/>
  <c r="F654780" i="1"/>
  <c r="F654779" i="1"/>
  <c r="F654778" i="1"/>
  <c r="F654777" i="1"/>
  <c r="F654776" i="1"/>
  <c r="F654775" i="1"/>
  <c r="F654774" i="1"/>
  <c r="F654773" i="1"/>
  <c r="F654772" i="1"/>
  <c r="F654771" i="1"/>
  <c r="F654770" i="1"/>
  <c r="F654769" i="1"/>
  <c r="F654768" i="1"/>
  <c r="F654767" i="1"/>
  <c r="F654766" i="1"/>
  <c r="F654765" i="1"/>
  <c r="F654764" i="1"/>
  <c r="F654763" i="1"/>
  <c r="F654762" i="1"/>
  <c r="F654761" i="1"/>
  <c r="F654760" i="1"/>
  <c r="F654759" i="1"/>
  <c r="F654758" i="1"/>
  <c r="F654757" i="1"/>
  <c r="F654756" i="1"/>
  <c r="F654755" i="1"/>
  <c r="F654754" i="1"/>
  <c r="F654753" i="1"/>
  <c r="F654752" i="1"/>
  <c r="F654751" i="1"/>
  <c r="F654750" i="1"/>
  <c r="F654749" i="1"/>
  <c r="F654748" i="1"/>
  <c r="F654747" i="1"/>
  <c r="F654746" i="1"/>
  <c r="F654745" i="1"/>
  <c r="F654744" i="1"/>
  <c r="F654743" i="1"/>
  <c r="F654742" i="1"/>
  <c r="F654741" i="1"/>
  <c r="F654740" i="1"/>
  <c r="F654739" i="1"/>
  <c r="F654738" i="1"/>
  <c r="F654737" i="1"/>
  <c r="F654736" i="1"/>
  <c r="F654735" i="1"/>
  <c r="F654734" i="1"/>
  <c r="F654733" i="1"/>
  <c r="F654732" i="1"/>
  <c r="F654731" i="1"/>
  <c r="F654730" i="1"/>
  <c r="F654729" i="1"/>
  <c r="F654728" i="1"/>
  <c r="F654727" i="1"/>
  <c r="F654726" i="1"/>
  <c r="F654725" i="1"/>
  <c r="F654724" i="1"/>
  <c r="F654723" i="1"/>
  <c r="F654722" i="1"/>
  <c r="F654721" i="1"/>
  <c r="F654720" i="1"/>
  <c r="F654719" i="1"/>
  <c r="F654718" i="1"/>
  <c r="F654717" i="1"/>
  <c r="F654716" i="1"/>
  <c r="F654715" i="1"/>
  <c r="F654714" i="1"/>
  <c r="F654713" i="1"/>
  <c r="F654712" i="1"/>
  <c r="F654711" i="1"/>
  <c r="F654710" i="1"/>
  <c r="F654709" i="1"/>
  <c r="F654708" i="1"/>
  <c r="F654707" i="1"/>
  <c r="F654706" i="1"/>
  <c r="F654705" i="1"/>
  <c r="F654704" i="1"/>
  <c r="F654703" i="1"/>
  <c r="F654702" i="1"/>
  <c r="F654701" i="1"/>
  <c r="F654700" i="1"/>
  <c r="F654699" i="1"/>
  <c r="F654698" i="1"/>
  <c r="F654697" i="1"/>
  <c r="F654696" i="1"/>
  <c r="F654695" i="1"/>
  <c r="F654694" i="1"/>
  <c r="F654693" i="1"/>
  <c r="F654692" i="1"/>
  <c r="F654691" i="1"/>
  <c r="F654690" i="1"/>
  <c r="F654689" i="1"/>
  <c r="F654688" i="1"/>
  <c r="F654687" i="1"/>
  <c r="F654686" i="1"/>
  <c r="F654685" i="1"/>
  <c r="F654684" i="1"/>
  <c r="F654683" i="1"/>
  <c r="F654682" i="1"/>
  <c r="F654681" i="1"/>
  <c r="F654680" i="1"/>
  <c r="F654679" i="1"/>
  <c r="F654678" i="1"/>
  <c r="F654677" i="1"/>
  <c r="F654676" i="1"/>
  <c r="F654675" i="1"/>
  <c r="F654674" i="1"/>
  <c r="F654673" i="1"/>
  <c r="F654672" i="1"/>
  <c r="F654671" i="1"/>
  <c r="F654670" i="1"/>
  <c r="F654669" i="1"/>
  <c r="F654668" i="1"/>
  <c r="F654667" i="1"/>
  <c r="F654666" i="1"/>
  <c r="F654665" i="1"/>
  <c r="F654664" i="1"/>
  <c r="F654663" i="1"/>
  <c r="F654662" i="1"/>
  <c r="F654661" i="1"/>
  <c r="F654660" i="1"/>
  <c r="F654659" i="1"/>
  <c r="F654658" i="1"/>
  <c r="F654657" i="1"/>
  <c r="F654656" i="1"/>
  <c r="F654655" i="1"/>
  <c r="F654654" i="1"/>
  <c r="F654653" i="1"/>
  <c r="F654652" i="1"/>
  <c r="F654651" i="1"/>
  <c r="F654650" i="1"/>
  <c r="F654649" i="1"/>
  <c r="F654648" i="1"/>
  <c r="F654647" i="1"/>
  <c r="F654646" i="1"/>
  <c r="F654645" i="1"/>
  <c r="F654644" i="1"/>
  <c r="F654643" i="1"/>
  <c r="F654642" i="1"/>
  <c r="F654641" i="1"/>
  <c r="F654640" i="1"/>
  <c r="F654639" i="1"/>
  <c r="F654638" i="1"/>
  <c r="F654637" i="1"/>
  <c r="F654636" i="1"/>
  <c r="F654635" i="1"/>
  <c r="F654634" i="1"/>
  <c r="F654633" i="1"/>
  <c r="F654632" i="1"/>
  <c r="F654631" i="1"/>
  <c r="F654630" i="1"/>
  <c r="F654629" i="1"/>
  <c r="F654628" i="1"/>
  <c r="F654627" i="1"/>
  <c r="F654626" i="1"/>
  <c r="F654625" i="1"/>
  <c r="F654624" i="1"/>
  <c r="F654623" i="1"/>
  <c r="F654622" i="1"/>
  <c r="F654621" i="1"/>
  <c r="F654620" i="1"/>
  <c r="F654619" i="1"/>
  <c r="F654618" i="1"/>
  <c r="F654617" i="1"/>
  <c r="F654616" i="1"/>
  <c r="F654615" i="1"/>
  <c r="F654614" i="1"/>
  <c r="F654613" i="1"/>
  <c r="F654612" i="1"/>
  <c r="F654611" i="1"/>
  <c r="F654610" i="1"/>
  <c r="F654609" i="1"/>
  <c r="F654608" i="1"/>
  <c r="F654607" i="1"/>
  <c r="F654606" i="1"/>
  <c r="F654605" i="1"/>
  <c r="F654604" i="1"/>
  <c r="F654603" i="1"/>
  <c r="F654602" i="1"/>
  <c r="F654601" i="1"/>
  <c r="F654600" i="1"/>
  <c r="F654599" i="1"/>
  <c r="F654598" i="1"/>
  <c r="F654597" i="1"/>
  <c r="F654596" i="1"/>
  <c r="F654595" i="1"/>
  <c r="F654594" i="1"/>
  <c r="F654593" i="1"/>
  <c r="F654592" i="1"/>
  <c r="F654591" i="1"/>
  <c r="F654590" i="1"/>
  <c r="F654589" i="1"/>
  <c r="F654588" i="1"/>
  <c r="F654587" i="1"/>
  <c r="F654586" i="1"/>
  <c r="F654585" i="1"/>
  <c r="F654584" i="1"/>
  <c r="F654583" i="1"/>
  <c r="F654582" i="1"/>
  <c r="F654581" i="1"/>
  <c r="F654580" i="1"/>
  <c r="F654579" i="1"/>
  <c r="F654578" i="1"/>
  <c r="F654577" i="1"/>
  <c r="F654576" i="1"/>
  <c r="F654575" i="1"/>
  <c r="F654574" i="1"/>
  <c r="F654573" i="1"/>
  <c r="F654572" i="1"/>
  <c r="F654571" i="1"/>
  <c r="F654570" i="1"/>
  <c r="F654569" i="1"/>
  <c r="F654568" i="1"/>
  <c r="F654567" i="1"/>
  <c r="F654566" i="1"/>
  <c r="F654565" i="1"/>
  <c r="F654564" i="1"/>
  <c r="F654563" i="1"/>
  <c r="F654562" i="1"/>
  <c r="F654561" i="1"/>
  <c r="F654560" i="1"/>
  <c r="F654559" i="1"/>
  <c r="F654558" i="1"/>
  <c r="F654557" i="1"/>
  <c r="F654556" i="1"/>
  <c r="F654555" i="1"/>
  <c r="F654554" i="1"/>
  <c r="F654553" i="1"/>
  <c r="F654552" i="1"/>
  <c r="F654551" i="1"/>
  <c r="F654550" i="1"/>
  <c r="F654549" i="1"/>
  <c r="F654548" i="1"/>
  <c r="F654547" i="1"/>
  <c r="F654546" i="1"/>
  <c r="F654545" i="1"/>
  <c r="F654544" i="1"/>
  <c r="F654543" i="1"/>
  <c r="F654542" i="1"/>
  <c r="F654541" i="1"/>
  <c r="F654540" i="1"/>
  <c r="F654539" i="1"/>
  <c r="F654538" i="1"/>
  <c r="F654537" i="1"/>
  <c r="F654536" i="1"/>
  <c r="F654535" i="1"/>
  <c r="F654534" i="1"/>
  <c r="F654533" i="1"/>
  <c r="F654532" i="1"/>
  <c r="F654531" i="1"/>
  <c r="F654530" i="1"/>
  <c r="F654529" i="1"/>
  <c r="F654528" i="1"/>
  <c r="F654527" i="1"/>
  <c r="F654526" i="1"/>
  <c r="F654525" i="1"/>
  <c r="F654524" i="1"/>
  <c r="F654523" i="1"/>
  <c r="F654522" i="1"/>
  <c r="F654521" i="1"/>
  <c r="F654520" i="1"/>
  <c r="F654519" i="1"/>
  <c r="F654518" i="1"/>
  <c r="F654517" i="1"/>
  <c r="F654516" i="1"/>
  <c r="F654515" i="1"/>
  <c r="F654514" i="1"/>
  <c r="F654513" i="1"/>
  <c r="F654512" i="1"/>
  <c r="F654511" i="1"/>
  <c r="F654510" i="1"/>
  <c r="F654509" i="1"/>
  <c r="F654508" i="1"/>
  <c r="F654507" i="1"/>
  <c r="F654506" i="1"/>
  <c r="F654505" i="1"/>
  <c r="F654504" i="1"/>
  <c r="F654503" i="1"/>
  <c r="F654502" i="1"/>
  <c r="F654501" i="1"/>
  <c r="F654500" i="1"/>
  <c r="F654499" i="1"/>
  <c r="F654498" i="1"/>
  <c r="F654497" i="1"/>
  <c r="F654496" i="1"/>
  <c r="F654495" i="1"/>
  <c r="F654494" i="1"/>
  <c r="F654493" i="1"/>
  <c r="F654492" i="1"/>
  <c r="F654491" i="1"/>
  <c r="F654490" i="1"/>
  <c r="F654489" i="1"/>
  <c r="F654488" i="1"/>
  <c r="F654487" i="1"/>
  <c r="F654486" i="1"/>
  <c r="F654485" i="1"/>
  <c r="F654484" i="1"/>
  <c r="F654483" i="1"/>
  <c r="F654482" i="1"/>
  <c r="F654481" i="1"/>
  <c r="F654480" i="1"/>
  <c r="F654479" i="1"/>
  <c r="F654478" i="1"/>
  <c r="F654477" i="1"/>
  <c r="F654476" i="1"/>
  <c r="F654475" i="1"/>
  <c r="F654474" i="1"/>
  <c r="F654473" i="1"/>
  <c r="F654472" i="1"/>
  <c r="F654471" i="1"/>
  <c r="F654470" i="1"/>
  <c r="F654469" i="1"/>
  <c r="F654468" i="1"/>
  <c r="F654467" i="1"/>
  <c r="F654466" i="1"/>
  <c r="F654465" i="1"/>
  <c r="F654464" i="1"/>
  <c r="F654463" i="1"/>
  <c r="F654462" i="1"/>
  <c r="F654461" i="1"/>
  <c r="F654460" i="1"/>
  <c r="F654459" i="1"/>
  <c r="F654458" i="1"/>
  <c r="F654457" i="1"/>
  <c r="F654456" i="1"/>
  <c r="F654455" i="1"/>
  <c r="F654454" i="1"/>
  <c r="F654453" i="1"/>
  <c r="F654452" i="1"/>
  <c r="F654451" i="1"/>
  <c r="F654450" i="1"/>
  <c r="F654449" i="1"/>
  <c r="F654448" i="1"/>
  <c r="F654447" i="1"/>
  <c r="F654446" i="1"/>
  <c r="F654445" i="1"/>
  <c r="F654444" i="1"/>
  <c r="F654443" i="1"/>
  <c r="F654442" i="1"/>
  <c r="F654441" i="1"/>
  <c r="F654440" i="1"/>
  <c r="F654439" i="1"/>
  <c r="F654438" i="1"/>
  <c r="F654437" i="1"/>
  <c r="F654436" i="1"/>
  <c r="F654435" i="1"/>
  <c r="F654434" i="1"/>
  <c r="F654433" i="1"/>
  <c r="F654432" i="1"/>
  <c r="F654431" i="1"/>
  <c r="F654430" i="1"/>
  <c r="F654429" i="1"/>
  <c r="F654428" i="1"/>
  <c r="F654427" i="1"/>
  <c r="F654426" i="1"/>
  <c r="F654425" i="1"/>
  <c r="F654424" i="1"/>
  <c r="F654423" i="1"/>
  <c r="F654422" i="1"/>
  <c r="F654421" i="1"/>
  <c r="F654420" i="1"/>
  <c r="F654419" i="1"/>
  <c r="F654418" i="1"/>
  <c r="F654417" i="1"/>
  <c r="F654416" i="1"/>
  <c r="F654415" i="1"/>
  <c r="F654414" i="1"/>
  <c r="F654413" i="1"/>
  <c r="F654412" i="1"/>
  <c r="F654411" i="1"/>
  <c r="F654410" i="1"/>
  <c r="F654409" i="1"/>
  <c r="F654408" i="1"/>
  <c r="F654407" i="1"/>
  <c r="F654406" i="1"/>
  <c r="F654405" i="1"/>
  <c r="F654404" i="1"/>
  <c r="F654403" i="1"/>
  <c r="F654402" i="1"/>
  <c r="F654401" i="1"/>
  <c r="F654400" i="1"/>
  <c r="F654399" i="1"/>
  <c r="F654398" i="1"/>
  <c r="F654397" i="1"/>
  <c r="F654396" i="1"/>
  <c r="F654395" i="1"/>
  <c r="F654394" i="1"/>
  <c r="F654393" i="1"/>
  <c r="F654392" i="1"/>
  <c r="F654391" i="1"/>
  <c r="F654390" i="1"/>
  <c r="F654389" i="1"/>
  <c r="F654388" i="1"/>
  <c r="F654387" i="1"/>
  <c r="F654386" i="1"/>
  <c r="F654385" i="1"/>
  <c r="F654384" i="1"/>
  <c r="F654383" i="1"/>
  <c r="F654382" i="1"/>
  <c r="F654381" i="1"/>
  <c r="F654380" i="1"/>
  <c r="F654379" i="1"/>
  <c r="F654378" i="1"/>
  <c r="F654377" i="1"/>
  <c r="F654376" i="1"/>
  <c r="F654375" i="1"/>
  <c r="F654374" i="1"/>
  <c r="F654373" i="1"/>
  <c r="F654372" i="1"/>
  <c r="F654371" i="1"/>
  <c r="F654370" i="1"/>
  <c r="F654369" i="1"/>
  <c r="F654368" i="1"/>
  <c r="F654367" i="1"/>
  <c r="F654366" i="1"/>
  <c r="F654365" i="1"/>
  <c r="F654364" i="1"/>
  <c r="F654363" i="1"/>
  <c r="F654362" i="1"/>
  <c r="F654361" i="1"/>
  <c r="F654360" i="1"/>
  <c r="F654359" i="1"/>
  <c r="F654358" i="1"/>
  <c r="F654357" i="1"/>
  <c r="F654356" i="1"/>
  <c r="F654355" i="1"/>
  <c r="F654354" i="1"/>
  <c r="F654353" i="1"/>
  <c r="F654352" i="1"/>
  <c r="F654351" i="1"/>
  <c r="F654350" i="1"/>
  <c r="F654349" i="1"/>
  <c r="F654348" i="1"/>
  <c r="F654347" i="1"/>
  <c r="F654346" i="1"/>
  <c r="F654345" i="1"/>
  <c r="F654344" i="1"/>
  <c r="F654343" i="1"/>
  <c r="F654342" i="1"/>
  <c r="F654341" i="1"/>
  <c r="F654340" i="1"/>
  <c r="F654339" i="1"/>
  <c r="F654338" i="1"/>
  <c r="F654337" i="1"/>
  <c r="F654336" i="1"/>
  <c r="F654335" i="1"/>
  <c r="F654334" i="1"/>
  <c r="F654333" i="1"/>
  <c r="F654332" i="1"/>
  <c r="F654331" i="1"/>
  <c r="F654330" i="1"/>
  <c r="F654329" i="1"/>
  <c r="F654328" i="1"/>
  <c r="F654327" i="1"/>
  <c r="F654326" i="1"/>
  <c r="F654325" i="1"/>
  <c r="F654324" i="1"/>
  <c r="F654323" i="1"/>
  <c r="F654322" i="1"/>
  <c r="F654321" i="1"/>
  <c r="F654320" i="1"/>
  <c r="F654319" i="1"/>
  <c r="F654318" i="1"/>
  <c r="F654317" i="1"/>
  <c r="F654316" i="1"/>
  <c r="F654315" i="1"/>
  <c r="F654314" i="1"/>
  <c r="F654313" i="1"/>
  <c r="F654312" i="1"/>
  <c r="F654311" i="1"/>
  <c r="F654310" i="1"/>
  <c r="F654309" i="1"/>
  <c r="F654308" i="1"/>
  <c r="F654307" i="1"/>
  <c r="F654306" i="1"/>
  <c r="F654305" i="1"/>
  <c r="F654304" i="1"/>
  <c r="F654303" i="1"/>
  <c r="F654302" i="1"/>
  <c r="F654301" i="1"/>
  <c r="F654300" i="1"/>
  <c r="F654299" i="1"/>
  <c r="F654298" i="1"/>
  <c r="F654297" i="1"/>
  <c r="F654296" i="1"/>
  <c r="F654295" i="1"/>
  <c r="F654294" i="1"/>
  <c r="F654293" i="1"/>
  <c r="F654292" i="1"/>
  <c r="F654291" i="1"/>
  <c r="F654290" i="1"/>
  <c r="F654289" i="1"/>
  <c r="F654288" i="1"/>
  <c r="F654287" i="1"/>
  <c r="F654286" i="1"/>
  <c r="F654285" i="1"/>
  <c r="F654284" i="1"/>
  <c r="F654283" i="1"/>
  <c r="F654282" i="1"/>
  <c r="F654281" i="1"/>
  <c r="F654280" i="1"/>
  <c r="F654279" i="1"/>
  <c r="F654278" i="1"/>
  <c r="F654277" i="1"/>
  <c r="F654276" i="1"/>
  <c r="F654275" i="1"/>
  <c r="F654274" i="1"/>
  <c r="F654273" i="1"/>
  <c r="F654272" i="1"/>
  <c r="F654271" i="1"/>
  <c r="F654270" i="1"/>
  <c r="F654269" i="1"/>
  <c r="F654268" i="1"/>
  <c r="F654267" i="1"/>
  <c r="F654266" i="1"/>
  <c r="F654265" i="1"/>
  <c r="F654264" i="1"/>
  <c r="F654263" i="1"/>
  <c r="F654262" i="1"/>
  <c r="F654261" i="1"/>
  <c r="F654260" i="1"/>
  <c r="F654259" i="1"/>
  <c r="F654258" i="1"/>
  <c r="F654257" i="1"/>
  <c r="F654256" i="1"/>
  <c r="F654255" i="1"/>
  <c r="F654254" i="1"/>
  <c r="F654253" i="1"/>
  <c r="F654252" i="1"/>
  <c r="F654251" i="1"/>
  <c r="F654250" i="1"/>
  <c r="F654249" i="1"/>
  <c r="F654248" i="1"/>
  <c r="F654247" i="1"/>
  <c r="F654246" i="1"/>
  <c r="F654245" i="1"/>
  <c r="F654244" i="1"/>
  <c r="F654243" i="1"/>
  <c r="F654242" i="1"/>
  <c r="F654241" i="1"/>
  <c r="F654240" i="1"/>
  <c r="F654239" i="1"/>
  <c r="F654238" i="1"/>
  <c r="F654237" i="1"/>
  <c r="F654236" i="1"/>
  <c r="F654235" i="1"/>
  <c r="F654234" i="1"/>
  <c r="F654233" i="1"/>
  <c r="F654232" i="1"/>
  <c r="F654231" i="1"/>
  <c r="F654230" i="1"/>
  <c r="F654229" i="1"/>
  <c r="F654228" i="1"/>
  <c r="F654227" i="1"/>
  <c r="F654226" i="1"/>
  <c r="F654225" i="1"/>
  <c r="F654224" i="1"/>
  <c r="F654223" i="1"/>
  <c r="F654222" i="1"/>
  <c r="F654221" i="1"/>
  <c r="F654220" i="1"/>
  <c r="F654219" i="1"/>
  <c r="F654218" i="1"/>
  <c r="F654217" i="1"/>
  <c r="F654216" i="1"/>
  <c r="F654215" i="1"/>
  <c r="F654214" i="1"/>
  <c r="F654213" i="1"/>
  <c r="F654212" i="1"/>
  <c r="F654211" i="1"/>
  <c r="F654210" i="1"/>
  <c r="F654209" i="1"/>
  <c r="F654208" i="1"/>
  <c r="F654207" i="1"/>
  <c r="F654206" i="1"/>
  <c r="F654205" i="1"/>
  <c r="F654204" i="1"/>
  <c r="F654203" i="1"/>
  <c r="F654202" i="1"/>
  <c r="F654201" i="1"/>
  <c r="F654200" i="1"/>
  <c r="F654199" i="1"/>
  <c r="F654198" i="1"/>
  <c r="F654197" i="1"/>
  <c r="F654196" i="1"/>
  <c r="F654195" i="1"/>
  <c r="F654194" i="1"/>
  <c r="F654193" i="1"/>
  <c r="F654192" i="1"/>
  <c r="F654191" i="1"/>
  <c r="F654190" i="1"/>
  <c r="F654189" i="1"/>
  <c r="F654188" i="1"/>
  <c r="F654187" i="1"/>
  <c r="F654186" i="1"/>
  <c r="F654185" i="1"/>
  <c r="F654184" i="1"/>
  <c r="F654183" i="1"/>
  <c r="F654182" i="1"/>
  <c r="F654181" i="1"/>
  <c r="F654180" i="1"/>
  <c r="F654179" i="1"/>
  <c r="F654178" i="1"/>
  <c r="F654177" i="1"/>
  <c r="F654176" i="1"/>
  <c r="F654175" i="1"/>
  <c r="F654174" i="1"/>
  <c r="F654173" i="1"/>
  <c r="F654172" i="1"/>
  <c r="F654171" i="1"/>
  <c r="F654170" i="1"/>
  <c r="F654169" i="1"/>
  <c r="F654168" i="1"/>
  <c r="F654167" i="1"/>
  <c r="F654166" i="1"/>
  <c r="F654165" i="1"/>
  <c r="F654164" i="1"/>
  <c r="F654163" i="1"/>
  <c r="F654162" i="1"/>
  <c r="F654161" i="1"/>
  <c r="F654160" i="1"/>
  <c r="F654159" i="1"/>
  <c r="F654158" i="1"/>
  <c r="F654157" i="1"/>
  <c r="F654156" i="1"/>
  <c r="F654155" i="1"/>
  <c r="F654154" i="1"/>
  <c r="F654153" i="1"/>
  <c r="F654152" i="1"/>
  <c r="F654151" i="1"/>
  <c r="F654150" i="1"/>
  <c r="F654149" i="1"/>
  <c r="F654148" i="1"/>
  <c r="F654147" i="1"/>
  <c r="F654146" i="1"/>
  <c r="F654145" i="1"/>
  <c r="F654144" i="1"/>
  <c r="F654143" i="1"/>
  <c r="F654142" i="1"/>
  <c r="F654141" i="1"/>
  <c r="F654140" i="1"/>
  <c r="F654139" i="1"/>
  <c r="F654138" i="1"/>
  <c r="F654137" i="1"/>
  <c r="F654136" i="1"/>
  <c r="F654135" i="1"/>
  <c r="F654134" i="1"/>
  <c r="F654133" i="1"/>
  <c r="F654132" i="1"/>
  <c r="F654131" i="1"/>
  <c r="F654130" i="1"/>
  <c r="F654129" i="1"/>
  <c r="F654128" i="1"/>
  <c r="F654127" i="1"/>
  <c r="F654126" i="1"/>
  <c r="F654125" i="1"/>
  <c r="F654124" i="1"/>
  <c r="F654123" i="1"/>
  <c r="F654122" i="1"/>
  <c r="F654121" i="1"/>
  <c r="F654120" i="1"/>
  <c r="F654119" i="1"/>
  <c r="F654118" i="1"/>
  <c r="F654117" i="1"/>
  <c r="F654116" i="1"/>
  <c r="F654115" i="1"/>
  <c r="F654114" i="1"/>
  <c r="F654113" i="1"/>
  <c r="F654112" i="1"/>
  <c r="F654111" i="1"/>
  <c r="F654110" i="1"/>
  <c r="F654109" i="1"/>
  <c r="F654108" i="1"/>
  <c r="F654107" i="1"/>
  <c r="F654106" i="1"/>
  <c r="F654105" i="1"/>
  <c r="F654104" i="1"/>
  <c r="F654103" i="1"/>
  <c r="F654102" i="1"/>
  <c r="F654101" i="1"/>
  <c r="F654100" i="1"/>
  <c r="F654099" i="1"/>
  <c r="F654098" i="1"/>
  <c r="F654097" i="1"/>
  <c r="F654096" i="1"/>
  <c r="F654095" i="1"/>
  <c r="F654094" i="1"/>
  <c r="F654093" i="1"/>
  <c r="F654092" i="1"/>
  <c r="F654091" i="1"/>
  <c r="F654090" i="1"/>
  <c r="F654089" i="1"/>
  <c r="F654088" i="1"/>
  <c r="F654087" i="1"/>
  <c r="F654086" i="1"/>
  <c r="F654085" i="1"/>
  <c r="F654084" i="1"/>
  <c r="F654083" i="1"/>
  <c r="F654082" i="1"/>
  <c r="F654081" i="1"/>
  <c r="F654080" i="1"/>
  <c r="F654079" i="1"/>
  <c r="F654078" i="1"/>
  <c r="F654077" i="1"/>
  <c r="F654076" i="1"/>
  <c r="F654075" i="1"/>
  <c r="F654074" i="1"/>
  <c r="F654073" i="1"/>
  <c r="F654072" i="1"/>
  <c r="F654071" i="1"/>
  <c r="F654070" i="1"/>
  <c r="F654069" i="1"/>
  <c r="F654068" i="1"/>
  <c r="F654067" i="1"/>
  <c r="F654066" i="1"/>
  <c r="F654065" i="1"/>
  <c r="F654064" i="1"/>
  <c r="F654063" i="1"/>
  <c r="F654062" i="1"/>
  <c r="F654061" i="1"/>
  <c r="F654060" i="1"/>
  <c r="F654059" i="1"/>
  <c r="F654058" i="1"/>
  <c r="F654057" i="1"/>
  <c r="F654056" i="1"/>
  <c r="F654055" i="1"/>
  <c r="F654054" i="1"/>
  <c r="F654053" i="1"/>
  <c r="F654052" i="1"/>
  <c r="F654051" i="1"/>
  <c r="F654050" i="1"/>
  <c r="F654049" i="1"/>
  <c r="F654048" i="1"/>
  <c r="F654047" i="1"/>
  <c r="F654046" i="1"/>
  <c r="F654045" i="1"/>
  <c r="F654044" i="1"/>
  <c r="F654043" i="1"/>
  <c r="F654042" i="1"/>
  <c r="F654041" i="1"/>
  <c r="F654040" i="1"/>
  <c r="F654039" i="1"/>
  <c r="F654038" i="1"/>
  <c r="F654037" i="1"/>
  <c r="F654036" i="1"/>
  <c r="F654035" i="1"/>
  <c r="F654034" i="1"/>
  <c r="F654033" i="1"/>
  <c r="F654032" i="1"/>
  <c r="F654031" i="1"/>
  <c r="F654030" i="1"/>
  <c r="F654029" i="1"/>
  <c r="F654028" i="1"/>
  <c r="F654027" i="1"/>
  <c r="F654026" i="1"/>
  <c r="F654025" i="1"/>
  <c r="F654024" i="1"/>
  <c r="F654023" i="1"/>
  <c r="F654022" i="1"/>
  <c r="F654021" i="1"/>
  <c r="F654020" i="1"/>
  <c r="F654019" i="1"/>
  <c r="F654018" i="1"/>
  <c r="F654017" i="1"/>
  <c r="F654016" i="1"/>
  <c r="F654015" i="1"/>
  <c r="F654014" i="1"/>
  <c r="F654013" i="1"/>
  <c r="F654012" i="1"/>
  <c r="F654011" i="1"/>
  <c r="F654010" i="1"/>
  <c r="F654009" i="1"/>
  <c r="F654008" i="1"/>
  <c r="F654007" i="1"/>
  <c r="F654006" i="1"/>
  <c r="F654005" i="1"/>
  <c r="F654004" i="1"/>
  <c r="F654003" i="1"/>
  <c r="F654002" i="1"/>
  <c r="F654001" i="1"/>
  <c r="F654000" i="1"/>
  <c r="F653999" i="1"/>
  <c r="F653998" i="1"/>
  <c r="F653997" i="1"/>
  <c r="F653996" i="1"/>
  <c r="F653995" i="1"/>
  <c r="F653994" i="1"/>
  <c r="F653993" i="1"/>
  <c r="F653992" i="1"/>
  <c r="F653991" i="1"/>
  <c r="F653990" i="1"/>
  <c r="F653989" i="1"/>
  <c r="F653988" i="1"/>
  <c r="F653987" i="1"/>
  <c r="F653986" i="1"/>
  <c r="F653985" i="1"/>
  <c r="F653984" i="1"/>
  <c r="F653983" i="1"/>
  <c r="F653982" i="1"/>
  <c r="F653981" i="1"/>
  <c r="F653980" i="1"/>
  <c r="F653979" i="1"/>
  <c r="F653978" i="1"/>
  <c r="F653977" i="1"/>
  <c r="F653976" i="1"/>
  <c r="F653975" i="1"/>
  <c r="F653974" i="1"/>
  <c r="F653973" i="1"/>
  <c r="F653972" i="1"/>
  <c r="F653971" i="1"/>
  <c r="F653970" i="1"/>
  <c r="F653969" i="1"/>
  <c r="F653968" i="1"/>
  <c r="F653967" i="1"/>
  <c r="F653966" i="1"/>
  <c r="F653965" i="1"/>
  <c r="F653964" i="1"/>
  <c r="F653963" i="1"/>
  <c r="F653962" i="1"/>
  <c r="F653961" i="1"/>
  <c r="F653960" i="1"/>
  <c r="F653959" i="1"/>
  <c r="F653958" i="1"/>
  <c r="F653957" i="1"/>
  <c r="F653956" i="1"/>
  <c r="F653955" i="1"/>
  <c r="F653954" i="1"/>
  <c r="F653953" i="1"/>
  <c r="F653952" i="1"/>
  <c r="F653951" i="1"/>
  <c r="F653950" i="1"/>
  <c r="F653949" i="1"/>
  <c r="F653948" i="1"/>
  <c r="F653947" i="1"/>
  <c r="F653946" i="1"/>
  <c r="F653945" i="1"/>
  <c r="F653944" i="1"/>
  <c r="F653943" i="1"/>
  <c r="F653942" i="1"/>
  <c r="F653941" i="1"/>
  <c r="F653940" i="1"/>
  <c r="F653939" i="1"/>
  <c r="F653938" i="1"/>
  <c r="F653937" i="1"/>
  <c r="F653936" i="1"/>
  <c r="F653935" i="1"/>
  <c r="F653934" i="1"/>
  <c r="F653933" i="1"/>
  <c r="F653932" i="1"/>
  <c r="F653931" i="1"/>
  <c r="F653930" i="1"/>
  <c r="F653929" i="1"/>
  <c r="F653928" i="1"/>
  <c r="F653927" i="1"/>
  <c r="F653926" i="1"/>
  <c r="F653925" i="1"/>
  <c r="F653924" i="1"/>
  <c r="F653923" i="1"/>
  <c r="F653922" i="1"/>
  <c r="F653921" i="1"/>
  <c r="F653920" i="1"/>
  <c r="F653919" i="1"/>
  <c r="F653918" i="1"/>
  <c r="F653917" i="1"/>
  <c r="F653916" i="1"/>
  <c r="F653915" i="1"/>
  <c r="F653914" i="1"/>
  <c r="F653913" i="1"/>
  <c r="F653912" i="1"/>
  <c r="F653911" i="1"/>
  <c r="F653910" i="1"/>
  <c r="F653909" i="1"/>
  <c r="F653908" i="1"/>
  <c r="F653907" i="1"/>
  <c r="F653906" i="1"/>
  <c r="F653905" i="1"/>
  <c r="F653904" i="1"/>
  <c r="F653903" i="1"/>
  <c r="F653902" i="1"/>
  <c r="F653901" i="1"/>
  <c r="F653900" i="1"/>
  <c r="F653899" i="1"/>
  <c r="F653898" i="1"/>
  <c r="F653897" i="1"/>
  <c r="F653896" i="1"/>
  <c r="F653895" i="1"/>
  <c r="F653894" i="1"/>
  <c r="F653893" i="1"/>
  <c r="F653892" i="1"/>
  <c r="F653891" i="1"/>
  <c r="F653890" i="1"/>
  <c r="F653889" i="1"/>
  <c r="F653888" i="1"/>
  <c r="F653887" i="1"/>
  <c r="F653886" i="1"/>
  <c r="F653885" i="1"/>
  <c r="F653884" i="1"/>
  <c r="F653883" i="1"/>
  <c r="F653882" i="1"/>
  <c r="F653881" i="1"/>
  <c r="F653880" i="1"/>
  <c r="F653879" i="1"/>
  <c r="F653878" i="1"/>
  <c r="F653877" i="1"/>
  <c r="F653876" i="1"/>
  <c r="F653875" i="1"/>
  <c r="F653874" i="1"/>
  <c r="F653873" i="1"/>
  <c r="F653872" i="1"/>
  <c r="F653871" i="1"/>
  <c r="F653870" i="1"/>
  <c r="F653869" i="1"/>
  <c r="F653868" i="1"/>
  <c r="F653867" i="1"/>
  <c r="F653866" i="1"/>
  <c r="F653865" i="1"/>
  <c r="F653864" i="1"/>
  <c r="F653863" i="1"/>
  <c r="F653862" i="1"/>
  <c r="F653861" i="1"/>
  <c r="F653860" i="1"/>
  <c r="F653859" i="1"/>
  <c r="F653858" i="1"/>
  <c r="F653857" i="1"/>
  <c r="F653856" i="1"/>
  <c r="F653855" i="1"/>
  <c r="F653854" i="1"/>
  <c r="F653853" i="1"/>
  <c r="F653852" i="1"/>
  <c r="F653851" i="1"/>
  <c r="F653850" i="1"/>
  <c r="F653849" i="1"/>
  <c r="F653848" i="1"/>
  <c r="F653847" i="1"/>
  <c r="F653846" i="1"/>
  <c r="F653845" i="1"/>
  <c r="F653844" i="1"/>
  <c r="F653843" i="1"/>
  <c r="F653842" i="1"/>
  <c r="F653841" i="1"/>
  <c r="F653840" i="1"/>
  <c r="F653839" i="1"/>
  <c r="F653838" i="1"/>
  <c r="F653837" i="1"/>
  <c r="F653836" i="1"/>
  <c r="F653835" i="1"/>
  <c r="F653834" i="1"/>
  <c r="F653833" i="1"/>
  <c r="F653832" i="1"/>
  <c r="F653831" i="1"/>
  <c r="F653830" i="1"/>
  <c r="F653829" i="1"/>
  <c r="F653828" i="1"/>
  <c r="F653827" i="1"/>
  <c r="F653826" i="1"/>
  <c r="F653825" i="1"/>
  <c r="F653824" i="1"/>
  <c r="F653823" i="1"/>
  <c r="F653822" i="1"/>
  <c r="F653821" i="1"/>
  <c r="F653820" i="1"/>
  <c r="F653819" i="1"/>
  <c r="F653818" i="1"/>
  <c r="F653817" i="1"/>
  <c r="F653816" i="1"/>
  <c r="F653815" i="1"/>
  <c r="F653814" i="1"/>
  <c r="F653813" i="1"/>
  <c r="F653812" i="1"/>
  <c r="F653811" i="1"/>
  <c r="F653810" i="1"/>
  <c r="F653809" i="1"/>
  <c r="F653808" i="1"/>
  <c r="F653807" i="1"/>
  <c r="F653806" i="1"/>
  <c r="F653805" i="1"/>
  <c r="F653804" i="1"/>
  <c r="F653803" i="1"/>
  <c r="F653802" i="1"/>
  <c r="F653801" i="1"/>
  <c r="F653800" i="1"/>
  <c r="F653799" i="1"/>
  <c r="F653798" i="1"/>
  <c r="F653797" i="1"/>
  <c r="F653796" i="1"/>
  <c r="F653795" i="1"/>
  <c r="F653794" i="1"/>
  <c r="F653793" i="1"/>
  <c r="F653792" i="1"/>
  <c r="F653791" i="1"/>
  <c r="F653790" i="1"/>
  <c r="F653789" i="1"/>
  <c r="F653788" i="1"/>
  <c r="F653787" i="1"/>
  <c r="F653786" i="1"/>
  <c r="F653785" i="1"/>
  <c r="F653784" i="1"/>
  <c r="F653783" i="1"/>
  <c r="F653782" i="1"/>
  <c r="F653781" i="1"/>
  <c r="F653780" i="1"/>
  <c r="F653779" i="1"/>
  <c r="F653778" i="1"/>
  <c r="F653777" i="1"/>
  <c r="F653776" i="1"/>
  <c r="F653775" i="1"/>
  <c r="F653774" i="1"/>
  <c r="F653773" i="1"/>
  <c r="F653772" i="1"/>
  <c r="F653771" i="1"/>
  <c r="F653770" i="1"/>
  <c r="F653769" i="1"/>
  <c r="F653768" i="1"/>
  <c r="F653767" i="1"/>
  <c r="F653766" i="1"/>
  <c r="F653765" i="1"/>
  <c r="F653764" i="1"/>
  <c r="F653763" i="1"/>
  <c r="F653762" i="1"/>
  <c r="F653761" i="1"/>
  <c r="F653760" i="1"/>
  <c r="F653759" i="1"/>
  <c r="F653758" i="1"/>
  <c r="F653757" i="1"/>
  <c r="F653756" i="1"/>
  <c r="F653755" i="1"/>
  <c r="F653754" i="1"/>
  <c r="F653753" i="1"/>
  <c r="F653752" i="1"/>
  <c r="F653751" i="1"/>
  <c r="F653750" i="1"/>
  <c r="F653749" i="1"/>
  <c r="F653748" i="1"/>
  <c r="F653747" i="1"/>
  <c r="F653746" i="1"/>
  <c r="F653745" i="1"/>
  <c r="F653744" i="1"/>
  <c r="F653743" i="1"/>
  <c r="F653742" i="1"/>
  <c r="F653741" i="1"/>
  <c r="F653740" i="1"/>
  <c r="F653739" i="1"/>
  <c r="F653738" i="1"/>
  <c r="F653737" i="1"/>
  <c r="F653736" i="1"/>
  <c r="F653735" i="1"/>
  <c r="F653734" i="1"/>
  <c r="F653733" i="1"/>
  <c r="F653732" i="1"/>
  <c r="F653731" i="1"/>
  <c r="F653730" i="1"/>
  <c r="F653729" i="1"/>
  <c r="F653728" i="1"/>
  <c r="F653727" i="1"/>
  <c r="F653726" i="1"/>
  <c r="F653725" i="1"/>
  <c r="F653724" i="1"/>
  <c r="F653723" i="1"/>
  <c r="F653722" i="1"/>
  <c r="F653721" i="1"/>
  <c r="F653720" i="1"/>
  <c r="F653719" i="1"/>
  <c r="F653718" i="1"/>
  <c r="F653717" i="1"/>
  <c r="F653716" i="1"/>
  <c r="F653715" i="1"/>
  <c r="F653714" i="1"/>
  <c r="F653713" i="1"/>
  <c r="F653712" i="1"/>
  <c r="F653711" i="1"/>
  <c r="F653710" i="1"/>
  <c r="F653709" i="1"/>
  <c r="F653708" i="1"/>
  <c r="F653707" i="1"/>
  <c r="F653706" i="1"/>
  <c r="F653705" i="1"/>
  <c r="F653704" i="1"/>
  <c r="F653703" i="1"/>
  <c r="F653702" i="1"/>
  <c r="F653701" i="1"/>
  <c r="F653700" i="1"/>
  <c r="F653699" i="1"/>
  <c r="F653698" i="1"/>
  <c r="F653697" i="1"/>
  <c r="F653696" i="1"/>
  <c r="F653695" i="1"/>
  <c r="F653694" i="1"/>
  <c r="F653693" i="1"/>
  <c r="F653692" i="1"/>
  <c r="F653691" i="1"/>
  <c r="F653690" i="1"/>
  <c r="F653689" i="1"/>
  <c r="F653688" i="1"/>
  <c r="F653687" i="1"/>
  <c r="F653686" i="1"/>
  <c r="F653685" i="1"/>
  <c r="F653684" i="1"/>
  <c r="F653683" i="1"/>
  <c r="F653682" i="1"/>
  <c r="F653681" i="1"/>
  <c r="F653680" i="1"/>
  <c r="F653679" i="1"/>
  <c r="F653678" i="1"/>
  <c r="F653677" i="1"/>
  <c r="F653676" i="1"/>
  <c r="F653675" i="1"/>
  <c r="F653674" i="1"/>
  <c r="F653673" i="1"/>
  <c r="F653672" i="1"/>
  <c r="F653671" i="1"/>
  <c r="F653670" i="1"/>
  <c r="F653669" i="1"/>
  <c r="F653668" i="1"/>
  <c r="F653667" i="1"/>
  <c r="F653666" i="1"/>
  <c r="F653665" i="1"/>
  <c r="F653664" i="1"/>
  <c r="F653663" i="1"/>
  <c r="F653662" i="1"/>
  <c r="F653661" i="1"/>
  <c r="F653660" i="1"/>
  <c r="F653659" i="1"/>
  <c r="F653658" i="1"/>
  <c r="F653657" i="1"/>
  <c r="F653656" i="1"/>
  <c r="F653655" i="1"/>
  <c r="F653654" i="1"/>
  <c r="F653653" i="1"/>
  <c r="F653652" i="1"/>
  <c r="F653651" i="1"/>
  <c r="F653650" i="1"/>
  <c r="F653649" i="1"/>
  <c r="F653648" i="1"/>
  <c r="F653647" i="1"/>
  <c r="F653646" i="1"/>
  <c r="F653645" i="1"/>
  <c r="F653644" i="1"/>
  <c r="F653643" i="1"/>
  <c r="F653642" i="1"/>
  <c r="F653641" i="1"/>
  <c r="F653640" i="1"/>
  <c r="F653639" i="1"/>
  <c r="F653638" i="1"/>
  <c r="F653637" i="1"/>
  <c r="F653636" i="1"/>
  <c r="F653635" i="1"/>
  <c r="F653634" i="1"/>
  <c r="F653633" i="1"/>
  <c r="F653632" i="1"/>
  <c r="F653631" i="1"/>
  <c r="F653630" i="1"/>
  <c r="F653629" i="1"/>
  <c r="F653628" i="1"/>
  <c r="F653627" i="1"/>
  <c r="F653626" i="1"/>
  <c r="F653625" i="1"/>
  <c r="F653624" i="1"/>
  <c r="F653623" i="1"/>
  <c r="F653622" i="1"/>
  <c r="F653621" i="1"/>
  <c r="F653620" i="1"/>
  <c r="F653619" i="1"/>
  <c r="F653618" i="1"/>
  <c r="F653617" i="1"/>
  <c r="F653616" i="1"/>
  <c r="F653615" i="1"/>
  <c r="F653614" i="1"/>
  <c r="F653613" i="1"/>
  <c r="F653612" i="1"/>
  <c r="F653611" i="1"/>
  <c r="F653610" i="1"/>
  <c r="F653609" i="1"/>
  <c r="F653608" i="1"/>
  <c r="F653607" i="1"/>
  <c r="F653606" i="1"/>
  <c r="F653605" i="1"/>
  <c r="F653604" i="1"/>
  <c r="F653603" i="1"/>
  <c r="F653602" i="1"/>
  <c r="F653601" i="1"/>
  <c r="F653600" i="1"/>
  <c r="F653599" i="1"/>
  <c r="F653598" i="1"/>
  <c r="F653597" i="1"/>
  <c r="F653596" i="1"/>
  <c r="F653595" i="1"/>
  <c r="F653594" i="1"/>
  <c r="F653593" i="1"/>
  <c r="F653592" i="1"/>
  <c r="F653591" i="1"/>
  <c r="F653590" i="1"/>
  <c r="F653589" i="1"/>
  <c r="F653588" i="1"/>
  <c r="F653587" i="1"/>
  <c r="F653586" i="1"/>
  <c r="F653585" i="1"/>
  <c r="F653584" i="1"/>
  <c r="F653583" i="1"/>
  <c r="F653582" i="1"/>
  <c r="F653581" i="1"/>
  <c r="F653580" i="1"/>
  <c r="F653579" i="1"/>
  <c r="F653578" i="1"/>
  <c r="F653577" i="1"/>
  <c r="F653576" i="1"/>
  <c r="F653575" i="1"/>
  <c r="F653574" i="1"/>
  <c r="F653573" i="1"/>
  <c r="F653572" i="1"/>
  <c r="F653571" i="1"/>
  <c r="F653570" i="1"/>
  <c r="F653569" i="1"/>
  <c r="F653568" i="1"/>
  <c r="F653567" i="1"/>
  <c r="F653566" i="1"/>
  <c r="F653565" i="1"/>
  <c r="F653564" i="1"/>
  <c r="F653563" i="1"/>
  <c r="F653562" i="1"/>
  <c r="F653561" i="1"/>
  <c r="F653560" i="1"/>
  <c r="F653559" i="1"/>
  <c r="F653558" i="1"/>
  <c r="F653557" i="1"/>
  <c r="F653556" i="1"/>
  <c r="F653555" i="1"/>
  <c r="F653554" i="1"/>
  <c r="F653553" i="1"/>
  <c r="F653552" i="1"/>
  <c r="F653551" i="1"/>
  <c r="F653550" i="1"/>
  <c r="F653549" i="1"/>
  <c r="F653548" i="1"/>
  <c r="F653547" i="1"/>
  <c r="F653546" i="1"/>
  <c r="F653545" i="1"/>
  <c r="F653544" i="1"/>
  <c r="F653543" i="1"/>
  <c r="F653542" i="1"/>
  <c r="F653541" i="1"/>
  <c r="F653540" i="1"/>
  <c r="F653539" i="1"/>
  <c r="F653538" i="1"/>
  <c r="F653537" i="1"/>
  <c r="F653536" i="1"/>
  <c r="F653535" i="1"/>
  <c r="F653534" i="1"/>
  <c r="F653533" i="1"/>
  <c r="F653532" i="1"/>
  <c r="F653531" i="1"/>
  <c r="F653530" i="1"/>
  <c r="F653529" i="1"/>
  <c r="F653528" i="1"/>
  <c r="F653527" i="1"/>
  <c r="F653526" i="1"/>
  <c r="F653525" i="1"/>
  <c r="F653524" i="1"/>
  <c r="F653523" i="1"/>
  <c r="F653522" i="1"/>
  <c r="F653521" i="1"/>
  <c r="F653520" i="1"/>
  <c r="F653519" i="1"/>
  <c r="F653518" i="1"/>
  <c r="F653517" i="1"/>
  <c r="F653516" i="1"/>
  <c r="F653515" i="1"/>
  <c r="F653514" i="1"/>
  <c r="F653513" i="1"/>
  <c r="F653512" i="1"/>
  <c r="F653511" i="1"/>
  <c r="F653510" i="1"/>
  <c r="F653509" i="1"/>
  <c r="F653508" i="1"/>
  <c r="F653507" i="1"/>
  <c r="F653506" i="1"/>
  <c r="F653505" i="1"/>
  <c r="F653504" i="1"/>
  <c r="F653503" i="1"/>
  <c r="F653502" i="1"/>
  <c r="F653501" i="1"/>
  <c r="F653500" i="1"/>
  <c r="F653499" i="1"/>
  <c r="F653498" i="1"/>
  <c r="F653497" i="1"/>
  <c r="F653496" i="1"/>
  <c r="F653495" i="1"/>
  <c r="F653494" i="1"/>
  <c r="F653493" i="1"/>
  <c r="F653492" i="1"/>
  <c r="F653491" i="1"/>
  <c r="F653490" i="1"/>
  <c r="F653489" i="1"/>
  <c r="F653488" i="1"/>
  <c r="F653487" i="1"/>
  <c r="F653486" i="1"/>
  <c r="F653485" i="1"/>
  <c r="F653484" i="1"/>
  <c r="F653483" i="1"/>
  <c r="F653482" i="1"/>
  <c r="F653481" i="1"/>
  <c r="F653480" i="1"/>
  <c r="F653479" i="1"/>
  <c r="F653478" i="1"/>
  <c r="F653477" i="1"/>
  <c r="F653476" i="1"/>
  <c r="F653475" i="1"/>
  <c r="F653474" i="1"/>
  <c r="F653473" i="1"/>
  <c r="F653472" i="1"/>
  <c r="F653471" i="1"/>
  <c r="F653470" i="1"/>
  <c r="F653469" i="1"/>
  <c r="F653468" i="1"/>
  <c r="F653467" i="1"/>
  <c r="F653466" i="1"/>
  <c r="F653465" i="1"/>
  <c r="F653464" i="1"/>
  <c r="F653463" i="1"/>
  <c r="F653462" i="1"/>
  <c r="F653461" i="1"/>
  <c r="F653460" i="1"/>
  <c r="F653459" i="1"/>
  <c r="F653458" i="1"/>
  <c r="F653457" i="1"/>
  <c r="F653456" i="1"/>
  <c r="F653455" i="1"/>
  <c r="F653454" i="1"/>
  <c r="F653453" i="1"/>
  <c r="F653452" i="1"/>
  <c r="F653451" i="1"/>
  <c r="F653450" i="1"/>
  <c r="F653449" i="1"/>
  <c r="F653448" i="1"/>
  <c r="F653447" i="1"/>
  <c r="F653446" i="1"/>
  <c r="F653445" i="1"/>
  <c r="F653444" i="1"/>
  <c r="F653443" i="1"/>
  <c r="F653442" i="1"/>
  <c r="F653441" i="1"/>
  <c r="F653440" i="1"/>
  <c r="F653439" i="1"/>
  <c r="F653438" i="1"/>
  <c r="F653437" i="1"/>
  <c r="F653436" i="1"/>
  <c r="F653435" i="1"/>
  <c r="F653434" i="1"/>
  <c r="F653433" i="1"/>
  <c r="F653432" i="1"/>
  <c r="F653431" i="1"/>
  <c r="F653430" i="1"/>
  <c r="F653429" i="1"/>
  <c r="F653428" i="1"/>
  <c r="F653427" i="1"/>
  <c r="F653426" i="1"/>
  <c r="F653425" i="1"/>
  <c r="F653424" i="1"/>
  <c r="F653423" i="1"/>
  <c r="F653422" i="1"/>
  <c r="F653421" i="1"/>
  <c r="F653420" i="1"/>
  <c r="F653419" i="1"/>
  <c r="F653418" i="1"/>
  <c r="F653417" i="1"/>
  <c r="F653416" i="1"/>
  <c r="F653415" i="1"/>
  <c r="F653414" i="1"/>
  <c r="F653413" i="1"/>
  <c r="F653412" i="1"/>
  <c r="F653411" i="1"/>
  <c r="F653410" i="1"/>
  <c r="F653409" i="1"/>
  <c r="F653408" i="1"/>
  <c r="F653407" i="1"/>
  <c r="F653406" i="1"/>
  <c r="F653405" i="1"/>
  <c r="F653404" i="1"/>
  <c r="F653403" i="1"/>
  <c r="F653402" i="1"/>
  <c r="F653401" i="1"/>
  <c r="F653400" i="1"/>
  <c r="F653399" i="1"/>
  <c r="F653398" i="1"/>
  <c r="F653397" i="1"/>
  <c r="F653396" i="1"/>
  <c r="F653395" i="1"/>
  <c r="F653394" i="1"/>
  <c r="F653393" i="1"/>
  <c r="F653392" i="1"/>
  <c r="F653391" i="1"/>
  <c r="F653390" i="1"/>
  <c r="F653389" i="1"/>
  <c r="F653388" i="1"/>
  <c r="F653387" i="1"/>
  <c r="F653386" i="1"/>
  <c r="F653385" i="1"/>
  <c r="F653384" i="1"/>
  <c r="F653383" i="1"/>
  <c r="F653382" i="1"/>
  <c r="F653381" i="1"/>
  <c r="F653380" i="1"/>
  <c r="F653379" i="1"/>
  <c r="F653378" i="1"/>
  <c r="F653377" i="1"/>
  <c r="F653376" i="1"/>
  <c r="F653375" i="1"/>
  <c r="F653374" i="1"/>
  <c r="F653373" i="1"/>
  <c r="F653372" i="1"/>
  <c r="F653371" i="1"/>
  <c r="F653370" i="1"/>
  <c r="F653369" i="1"/>
  <c r="F653368" i="1"/>
  <c r="F653367" i="1"/>
  <c r="F653366" i="1"/>
  <c r="F653365" i="1"/>
  <c r="F653364" i="1"/>
  <c r="F653363" i="1"/>
  <c r="F653362" i="1"/>
  <c r="F653361" i="1"/>
  <c r="F653360" i="1"/>
  <c r="F653359" i="1"/>
  <c r="F653358" i="1"/>
  <c r="F653357" i="1"/>
  <c r="F653356" i="1"/>
  <c r="F653355" i="1"/>
  <c r="F653354" i="1"/>
  <c r="F653353" i="1"/>
  <c r="F653352" i="1"/>
  <c r="F653351" i="1"/>
  <c r="F653350" i="1"/>
  <c r="F653349" i="1"/>
  <c r="F653348" i="1"/>
  <c r="F653347" i="1"/>
  <c r="F653346" i="1"/>
  <c r="F653345" i="1"/>
  <c r="F653344" i="1"/>
  <c r="F653343" i="1"/>
  <c r="F653342" i="1"/>
  <c r="F653341" i="1"/>
  <c r="F653340" i="1"/>
  <c r="F653339" i="1"/>
  <c r="F653338" i="1"/>
  <c r="F653337" i="1"/>
  <c r="F653336" i="1"/>
  <c r="F653335" i="1"/>
  <c r="F653334" i="1"/>
  <c r="F653333" i="1"/>
  <c r="F653332" i="1"/>
  <c r="F653331" i="1"/>
  <c r="F653330" i="1"/>
  <c r="F653329" i="1"/>
  <c r="F653328" i="1"/>
  <c r="F653327" i="1"/>
  <c r="F653326" i="1"/>
  <c r="F653325" i="1"/>
  <c r="F653324" i="1"/>
  <c r="F653323" i="1"/>
  <c r="F653322" i="1"/>
  <c r="F653321" i="1"/>
  <c r="F653320" i="1"/>
  <c r="F653319" i="1"/>
  <c r="F653318" i="1"/>
  <c r="F653317" i="1"/>
  <c r="F653316" i="1"/>
  <c r="F653315" i="1"/>
  <c r="F653314" i="1"/>
  <c r="F653313" i="1"/>
  <c r="F653312" i="1"/>
  <c r="F653311" i="1"/>
  <c r="F653310" i="1"/>
  <c r="F653309" i="1"/>
  <c r="F653308" i="1"/>
  <c r="F653307" i="1"/>
  <c r="F653306" i="1"/>
  <c r="F653305" i="1"/>
  <c r="F653304" i="1"/>
  <c r="F653303" i="1"/>
  <c r="F653302" i="1"/>
  <c r="F653301" i="1"/>
  <c r="F653300" i="1"/>
  <c r="F653299" i="1"/>
  <c r="F653298" i="1"/>
  <c r="F653297" i="1"/>
  <c r="F653296" i="1"/>
  <c r="F653295" i="1"/>
  <c r="F653294" i="1"/>
  <c r="F653293" i="1"/>
  <c r="F653292" i="1"/>
  <c r="F653291" i="1"/>
  <c r="F653290" i="1"/>
  <c r="F653289" i="1"/>
  <c r="F653288" i="1"/>
  <c r="F653287" i="1"/>
  <c r="F653286" i="1"/>
  <c r="F653285" i="1"/>
  <c r="F653284" i="1"/>
  <c r="F653283" i="1"/>
  <c r="F653282" i="1"/>
  <c r="F653281" i="1"/>
  <c r="F653280" i="1"/>
  <c r="F653279" i="1"/>
  <c r="F653278" i="1"/>
  <c r="F653277" i="1"/>
  <c r="F653276" i="1"/>
  <c r="F653275" i="1"/>
  <c r="F653274" i="1"/>
  <c r="F653273" i="1"/>
  <c r="F653272" i="1"/>
  <c r="F653271" i="1"/>
  <c r="F653270" i="1"/>
  <c r="F653269" i="1"/>
  <c r="F653268" i="1"/>
  <c r="F653267" i="1"/>
  <c r="F653266" i="1"/>
  <c r="F653265" i="1"/>
  <c r="F653264" i="1"/>
  <c r="F653263" i="1"/>
  <c r="F653262" i="1"/>
  <c r="F653261" i="1"/>
  <c r="F653260" i="1"/>
  <c r="F653259" i="1"/>
  <c r="F653258" i="1"/>
  <c r="F653257" i="1"/>
  <c r="F653256" i="1"/>
  <c r="F653255" i="1"/>
  <c r="F653254" i="1"/>
  <c r="F653253" i="1"/>
  <c r="F653252" i="1"/>
  <c r="F653251" i="1"/>
  <c r="F653250" i="1"/>
  <c r="F653249" i="1"/>
  <c r="F653248" i="1"/>
  <c r="F653247" i="1"/>
  <c r="F653246" i="1"/>
  <c r="F653245" i="1"/>
  <c r="F653244" i="1"/>
  <c r="F653243" i="1"/>
  <c r="F653242" i="1"/>
  <c r="F653241" i="1"/>
  <c r="F653240" i="1"/>
  <c r="F653239" i="1"/>
  <c r="F653238" i="1"/>
  <c r="F653237" i="1"/>
  <c r="F653236" i="1"/>
  <c r="F653235" i="1"/>
  <c r="F653234" i="1"/>
  <c r="F653233" i="1"/>
  <c r="F653232" i="1"/>
  <c r="F653231" i="1"/>
  <c r="F653230" i="1"/>
  <c r="F653229" i="1"/>
  <c r="F653228" i="1"/>
  <c r="F653227" i="1"/>
  <c r="F653226" i="1"/>
  <c r="F653225" i="1"/>
  <c r="F653224" i="1"/>
  <c r="F653223" i="1"/>
  <c r="F653222" i="1"/>
  <c r="F653221" i="1"/>
  <c r="F653220" i="1"/>
  <c r="F653219" i="1"/>
  <c r="F653218" i="1"/>
  <c r="F653217" i="1"/>
  <c r="F653216" i="1"/>
  <c r="F653215" i="1"/>
  <c r="F653214" i="1"/>
  <c r="F653213" i="1"/>
  <c r="F653212" i="1"/>
  <c r="F653211" i="1"/>
  <c r="F653210" i="1"/>
  <c r="F653209" i="1"/>
  <c r="F653208" i="1"/>
  <c r="F653207" i="1"/>
  <c r="F653206" i="1"/>
  <c r="F653205" i="1"/>
  <c r="F653204" i="1"/>
  <c r="F653203" i="1"/>
  <c r="F653202" i="1"/>
  <c r="F653201" i="1"/>
  <c r="F653200" i="1"/>
  <c r="F653199" i="1"/>
  <c r="F653198" i="1"/>
  <c r="F653197" i="1"/>
  <c r="F653196" i="1"/>
  <c r="F653195" i="1"/>
  <c r="F653194" i="1"/>
  <c r="F653193" i="1"/>
  <c r="F653192" i="1"/>
  <c r="F653191" i="1"/>
  <c r="F653190" i="1"/>
  <c r="F653189" i="1"/>
  <c r="F653188" i="1"/>
  <c r="F653187" i="1"/>
  <c r="F653186" i="1"/>
  <c r="F653185" i="1"/>
  <c r="F653184" i="1"/>
  <c r="F653183" i="1"/>
  <c r="F653182" i="1"/>
  <c r="F653181" i="1"/>
  <c r="F653180" i="1"/>
  <c r="F653179" i="1"/>
  <c r="F653178" i="1"/>
  <c r="F653177" i="1"/>
  <c r="F653176" i="1"/>
  <c r="F653175" i="1"/>
  <c r="F653174" i="1"/>
  <c r="F653173" i="1"/>
  <c r="F653172" i="1"/>
  <c r="F653171" i="1"/>
  <c r="F653170" i="1"/>
  <c r="F653169" i="1"/>
  <c r="F653168" i="1"/>
  <c r="F653167" i="1"/>
  <c r="F653166" i="1"/>
  <c r="F653165" i="1"/>
  <c r="F653164" i="1"/>
  <c r="F653163" i="1"/>
  <c r="F653162" i="1"/>
  <c r="F653161" i="1"/>
  <c r="F653160" i="1"/>
  <c r="F653159" i="1"/>
  <c r="F653158" i="1"/>
  <c r="F653157" i="1"/>
  <c r="F653156" i="1"/>
  <c r="F653155" i="1"/>
  <c r="F653154" i="1"/>
  <c r="F653153" i="1"/>
  <c r="F653152" i="1"/>
  <c r="F653151" i="1"/>
  <c r="F653150" i="1"/>
  <c r="F653149" i="1"/>
  <c r="F653148" i="1"/>
  <c r="F653147" i="1"/>
  <c r="F653146" i="1"/>
  <c r="F653145" i="1"/>
  <c r="F653144" i="1"/>
  <c r="F653143" i="1"/>
  <c r="F653142" i="1"/>
  <c r="F653141" i="1"/>
  <c r="F653140" i="1"/>
  <c r="F653139" i="1"/>
  <c r="F653138" i="1"/>
  <c r="F653137" i="1"/>
  <c r="F653136" i="1"/>
  <c r="F653135" i="1"/>
  <c r="F653134" i="1"/>
  <c r="F653133" i="1"/>
  <c r="F653132" i="1"/>
  <c r="F653131" i="1"/>
  <c r="F653130" i="1"/>
  <c r="F653129" i="1"/>
  <c r="F653128" i="1"/>
  <c r="F653127" i="1"/>
  <c r="F653126" i="1"/>
  <c r="F653125" i="1"/>
  <c r="F653124" i="1"/>
  <c r="F653123" i="1"/>
  <c r="F653122" i="1"/>
  <c r="F653121" i="1"/>
  <c r="F653120" i="1"/>
  <c r="F653119" i="1"/>
  <c r="F653118" i="1"/>
  <c r="F653117" i="1"/>
  <c r="F653116" i="1"/>
  <c r="F653115" i="1"/>
  <c r="F653114" i="1"/>
  <c r="F653113" i="1"/>
  <c r="F653112" i="1"/>
  <c r="F653111" i="1"/>
  <c r="F653110" i="1"/>
  <c r="F653109" i="1"/>
  <c r="F653108" i="1"/>
  <c r="F653107" i="1"/>
  <c r="F653106" i="1"/>
  <c r="F653105" i="1"/>
  <c r="F653104" i="1"/>
  <c r="F653103" i="1"/>
  <c r="F653102" i="1"/>
  <c r="F653101" i="1"/>
  <c r="F653100" i="1"/>
  <c r="F653099" i="1"/>
  <c r="F653098" i="1"/>
  <c r="F653097" i="1"/>
  <c r="F653096" i="1"/>
  <c r="F653095" i="1"/>
  <c r="F653094" i="1"/>
  <c r="F653093" i="1"/>
  <c r="F653092" i="1"/>
  <c r="F653091" i="1"/>
  <c r="F653090" i="1"/>
  <c r="F653089" i="1"/>
  <c r="F653088" i="1"/>
  <c r="F653087" i="1"/>
  <c r="F653086" i="1"/>
  <c r="F653085" i="1"/>
  <c r="F653084" i="1"/>
  <c r="F653083" i="1"/>
  <c r="F653082" i="1"/>
  <c r="F653081" i="1"/>
  <c r="F653080" i="1"/>
  <c r="F653079" i="1"/>
  <c r="F653078" i="1"/>
  <c r="F653077" i="1"/>
  <c r="F653076" i="1"/>
  <c r="F653075" i="1"/>
  <c r="F653074" i="1"/>
  <c r="F653073" i="1"/>
  <c r="F653072" i="1"/>
  <c r="F653071" i="1"/>
  <c r="F653070" i="1"/>
  <c r="F653069" i="1"/>
  <c r="F653068" i="1"/>
  <c r="F653067" i="1"/>
  <c r="F653066" i="1"/>
  <c r="F653065" i="1"/>
  <c r="F653064" i="1"/>
  <c r="F653063" i="1"/>
  <c r="F653062" i="1"/>
  <c r="F653061" i="1"/>
  <c r="F653060" i="1"/>
  <c r="F653059" i="1"/>
  <c r="F653058" i="1"/>
  <c r="F653057" i="1"/>
  <c r="F653056" i="1"/>
  <c r="F653055" i="1"/>
  <c r="F653054" i="1"/>
  <c r="F653053" i="1"/>
  <c r="F653052" i="1"/>
  <c r="F653051" i="1"/>
  <c r="F653050" i="1"/>
  <c r="F653049" i="1"/>
  <c r="F653048" i="1"/>
  <c r="F653047" i="1"/>
  <c r="F653046" i="1"/>
  <c r="F653045" i="1"/>
  <c r="F653044" i="1"/>
  <c r="F653043" i="1"/>
  <c r="F653042" i="1"/>
  <c r="F653041" i="1"/>
  <c r="F653040" i="1"/>
  <c r="F653039" i="1"/>
  <c r="F653038" i="1"/>
  <c r="F653037" i="1"/>
  <c r="F653036" i="1"/>
  <c r="F653035" i="1"/>
  <c r="F653034" i="1"/>
  <c r="F653033" i="1"/>
  <c r="F653032" i="1"/>
  <c r="F653031" i="1"/>
  <c r="F653030" i="1"/>
  <c r="F653029" i="1"/>
  <c r="F653028" i="1"/>
  <c r="F653027" i="1"/>
  <c r="F653026" i="1"/>
  <c r="F653025" i="1"/>
  <c r="F653024" i="1"/>
  <c r="F653023" i="1"/>
  <c r="F653022" i="1"/>
  <c r="F653021" i="1"/>
  <c r="F653020" i="1"/>
  <c r="F653019" i="1"/>
  <c r="F653018" i="1"/>
  <c r="F653017" i="1"/>
  <c r="F653016" i="1"/>
  <c r="F653015" i="1"/>
  <c r="F653014" i="1"/>
  <c r="F653013" i="1"/>
  <c r="F653012" i="1"/>
  <c r="F653011" i="1"/>
  <c r="F653010" i="1"/>
  <c r="F653009" i="1"/>
  <c r="F653008" i="1"/>
  <c r="F653007" i="1"/>
  <c r="F653006" i="1"/>
  <c r="F653005" i="1"/>
  <c r="F653004" i="1"/>
  <c r="F653003" i="1"/>
  <c r="F653002" i="1"/>
  <c r="F653001" i="1"/>
  <c r="F653000" i="1"/>
  <c r="F652999" i="1"/>
  <c r="F652998" i="1"/>
  <c r="F652997" i="1"/>
  <c r="F652996" i="1"/>
  <c r="F652995" i="1"/>
  <c r="F652994" i="1"/>
  <c r="F652993" i="1"/>
  <c r="F652992" i="1"/>
  <c r="F652991" i="1"/>
  <c r="F652990" i="1"/>
  <c r="F652989" i="1"/>
  <c r="F652988" i="1"/>
  <c r="F652987" i="1"/>
  <c r="F652986" i="1"/>
  <c r="F652985" i="1"/>
  <c r="F652984" i="1"/>
  <c r="F652983" i="1"/>
  <c r="F652982" i="1"/>
  <c r="F652981" i="1"/>
  <c r="F652980" i="1"/>
  <c r="F652979" i="1"/>
  <c r="F652978" i="1"/>
  <c r="F652977" i="1"/>
  <c r="F652976" i="1"/>
  <c r="F652975" i="1"/>
  <c r="F652974" i="1"/>
  <c r="F652973" i="1"/>
  <c r="F652972" i="1"/>
  <c r="F652971" i="1"/>
  <c r="F652970" i="1"/>
  <c r="F652969" i="1"/>
  <c r="F652968" i="1"/>
  <c r="F652967" i="1"/>
  <c r="F652966" i="1"/>
  <c r="F652965" i="1"/>
  <c r="F652964" i="1"/>
  <c r="F652963" i="1"/>
  <c r="F652962" i="1"/>
  <c r="F652961" i="1"/>
  <c r="F652960" i="1"/>
  <c r="F652959" i="1"/>
  <c r="F652958" i="1"/>
  <c r="F652957" i="1"/>
  <c r="F652956" i="1"/>
  <c r="F652955" i="1"/>
  <c r="F652954" i="1"/>
  <c r="F652953" i="1"/>
  <c r="F652952" i="1"/>
  <c r="F652951" i="1"/>
  <c r="F652950" i="1"/>
  <c r="F652949" i="1"/>
  <c r="F652948" i="1"/>
  <c r="F652947" i="1"/>
  <c r="F652946" i="1"/>
  <c r="F652945" i="1"/>
  <c r="F652944" i="1"/>
  <c r="F652943" i="1"/>
  <c r="F652942" i="1"/>
  <c r="F652941" i="1"/>
  <c r="F652940" i="1"/>
  <c r="F652939" i="1"/>
  <c r="F652938" i="1"/>
  <c r="F652937" i="1"/>
  <c r="F652936" i="1"/>
  <c r="F652935" i="1"/>
  <c r="F652934" i="1"/>
  <c r="F652933" i="1"/>
  <c r="F652932" i="1"/>
  <c r="F652931" i="1"/>
  <c r="F652930" i="1"/>
  <c r="F652929" i="1"/>
  <c r="F652928" i="1"/>
  <c r="F652927" i="1"/>
  <c r="F652926" i="1"/>
  <c r="F652925" i="1"/>
  <c r="F652924" i="1"/>
  <c r="F652923" i="1"/>
  <c r="F652922" i="1"/>
  <c r="F652921" i="1"/>
  <c r="F652920" i="1"/>
  <c r="F652919" i="1"/>
  <c r="F652918" i="1"/>
  <c r="F652917" i="1"/>
  <c r="F652916" i="1"/>
  <c r="F652915" i="1"/>
  <c r="F652914" i="1"/>
  <c r="F652913" i="1"/>
  <c r="F652912" i="1"/>
  <c r="F652911" i="1"/>
  <c r="F652910" i="1"/>
  <c r="F652909" i="1"/>
  <c r="F652908" i="1"/>
  <c r="F652907" i="1"/>
  <c r="F652906" i="1"/>
  <c r="F652905" i="1"/>
  <c r="F652904" i="1"/>
  <c r="F652903" i="1"/>
  <c r="F652902" i="1"/>
  <c r="F652901" i="1"/>
  <c r="F652900" i="1"/>
  <c r="F652899" i="1"/>
  <c r="F652898" i="1"/>
  <c r="F652897" i="1"/>
  <c r="F652896" i="1"/>
  <c r="F652895" i="1"/>
  <c r="F652894" i="1"/>
  <c r="F652893" i="1"/>
  <c r="F652892" i="1"/>
  <c r="F652891" i="1"/>
  <c r="F652890" i="1"/>
  <c r="F652889" i="1"/>
  <c r="F652888" i="1"/>
  <c r="F652887" i="1"/>
  <c r="F652886" i="1"/>
  <c r="F652885" i="1"/>
  <c r="F652884" i="1"/>
  <c r="F652883" i="1"/>
  <c r="F652882" i="1"/>
  <c r="F652881" i="1"/>
  <c r="F652880" i="1"/>
  <c r="F652879" i="1"/>
  <c r="F652878" i="1"/>
  <c r="F652877" i="1"/>
  <c r="F652876" i="1"/>
  <c r="F652875" i="1"/>
  <c r="F652874" i="1"/>
  <c r="F652873" i="1"/>
  <c r="F652872" i="1"/>
  <c r="F652871" i="1"/>
  <c r="F652870" i="1"/>
  <c r="F652869" i="1"/>
  <c r="F652868" i="1"/>
  <c r="F652867" i="1"/>
  <c r="F652866" i="1"/>
  <c r="F652865" i="1"/>
  <c r="F652864" i="1"/>
  <c r="F652863" i="1"/>
  <c r="F652862" i="1"/>
  <c r="F652861" i="1"/>
  <c r="F652860" i="1"/>
  <c r="F652859" i="1"/>
  <c r="F652858" i="1"/>
  <c r="F652857" i="1"/>
  <c r="F652856" i="1"/>
  <c r="F652855" i="1"/>
  <c r="F652854" i="1"/>
  <c r="F652853" i="1"/>
  <c r="F652852" i="1"/>
  <c r="F652851" i="1"/>
  <c r="F652850" i="1"/>
  <c r="F652849" i="1"/>
  <c r="F652848" i="1"/>
  <c r="F652847" i="1"/>
  <c r="F652846" i="1"/>
  <c r="F652845" i="1"/>
  <c r="F652844" i="1"/>
  <c r="F652843" i="1"/>
  <c r="F652842" i="1"/>
  <c r="F652841" i="1"/>
  <c r="F652840" i="1"/>
  <c r="F652839" i="1"/>
  <c r="F652838" i="1"/>
  <c r="F652837" i="1"/>
  <c r="F652836" i="1"/>
  <c r="F652835" i="1"/>
  <c r="F652834" i="1"/>
  <c r="F652833" i="1"/>
  <c r="F652832" i="1"/>
  <c r="F652831" i="1"/>
  <c r="F652830" i="1"/>
  <c r="F652829" i="1"/>
  <c r="F652828" i="1"/>
  <c r="F652827" i="1"/>
  <c r="F652826" i="1"/>
  <c r="F652825" i="1"/>
  <c r="F652824" i="1"/>
  <c r="F652823" i="1"/>
  <c r="F652822" i="1"/>
  <c r="F652821" i="1"/>
  <c r="F652820" i="1"/>
  <c r="F652819" i="1"/>
  <c r="F652818" i="1"/>
  <c r="F652817" i="1"/>
  <c r="F652816" i="1"/>
  <c r="F652815" i="1"/>
  <c r="F652814" i="1"/>
  <c r="F652813" i="1"/>
  <c r="F652812" i="1"/>
  <c r="F652811" i="1"/>
  <c r="F652810" i="1"/>
  <c r="F652809" i="1"/>
  <c r="F652808" i="1"/>
  <c r="F652807" i="1"/>
  <c r="F652806" i="1"/>
  <c r="F652805" i="1"/>
  <c r="F652804" i="1"/>
  <c r="F652803" i="1"/>
  <c r="F652802" i="1"/>
  <c r="F652801" i="1"/>
  <c r="F652800" i="1"/>
  <c r="F652799" i="1"/>
  <c r="F652798" i="1"/>
  <c r="F652797" i="1"/>
  <c r="F652796" i="1"/>
  <c r="F652795" i="1"/>
  <c r="F652794" i="1"/>
  <c r="F652793" i="1"/>
  <c r="F652792" i="1"/>
  <c r="F652791" i="1"/>
  <c r="F652790" i="1"/>
  <c r="F652789" i="1"/>
  <c r="F652788" i="1"/>
  <c r="F652787" i="1"/>
  <c r="F652786" i="1"/>
  <c r="F652785" i="1"/>
  <c r="F652784" i="1"/>
  <c r="F652783" i="1"/>
  <c r="F652782" i="1"/>
  <c r="F652781" i="1"/>
  <c r="F652780" i="1"/>
  <c r="F652779" i="1"/>
  <c r="F652778" i="1"/>
  <c r="F652777" i="1"/>
  <c r="F652776" i="1"/>
  <c r="F652775" i="1"/>
  <c r="F652774" i="1"/>
  <c r="F652773" i="1"/>
  <c r="F652772" i="1"/>
  <c r="F652771" i="1"/>
  <c r="F652770" i="1"/>
  <c r="F652769" i="1"/>
  <c r="F652768" i="1"/>
  <c r="F652767" i="1"/>
  <c r="F652766" i="1"/>
  <c r="F652765" i="1"/>
  <c r="F652764" i="1"/>
  <c r="F652763" i="1"/>
  <c r="F652762" i="1"/>
  <c r="F652761" i="1"/>
  <c r="F652760" i="1"/>
  <c r="F652759" i="1"/>
  <c r="F652758" i="1"/>
  <c r="F652757" i="1"/>
  <c r="F652756" i="1"/>
  <c r="F652755" i="1"/>
  <c r="F652754" i="1"/>
  <c r="F652753" i="1"/>
  <c r="F652752" i="1"/>
  <c r="F652751" i="1"/>
  <c r="F652750" i="1"/>
  <c r="F652749" i="1"/>
  <c r="F652748" i="1"/>
  <c r="F652747" i="1"/>
  <c r="F652746" i="1"/>
  <c r="F652745" i="1"/>
  <c r="F652744" i="1"/>
  <c r="F652743" i="1"/>
  <c r="F652742" i="1"/>
  <c r="F652741" i="1"/>
  <c r="F652740" i="1"/>
  <c r="F652739" i="1"/>
  <c r="F652738" i="1"/>
  <c r="F652737" i="1"/>
  <c r="F652736" i="1"/>
  <c r="F652735" i="1"/>
  <c r="F652734" i="1"/>
  <c r="F652733" i="1"/>
  <c r="F652732" i="1"/>
  <c r="F652731" i="1"/>
  <c r="F652730" i="1"/>
  <c r="F652729" i="1"/>
  <c r="F652728" i="1"/>
  <c r="F652727" i="1"/>
  <c r="F652726" i="1"/>
  <c r="F652725" i="1"/>
  <c r="F652724" i="1"/>
  <c r="F652723" i="1"/>
  <c r="F652722" i="1"/>
  <c r="F652721" i="1"/>
  <c r="F652720" i="1"/>
  <c r="F652719" i="1"/>
  <c r="F652718" i="1"/>
  <c r="F652717" i="1"/>
  <c r="F652716" i="1"/>
  <c r="F652715" i="1"/>
  <c r="F652714" i="1"/>
  <c r="F652713" i="1"/>
  <c r="F652712" i="1"/>
  <c r="F652711" i="1"/>
  <c r="F652710" i="1"/>
  <c r="F652709" i="1"/>
  <c r="F652708" i="1"/>
  <c r="F652707" i="1"/>
  <c r="F652706" i="1"/>
  <c r="F652705" i="1"/>
  <c r="F652704" i="1"/>
  <c r="F652703" i="1"/>
  <c r="F652702" i="1"/>
  <c r="F652701" i="1"/>
  <c r="F652700" i="1"/>
  <c r="F652699" i="1"/>
  <c r="F652698" i="1"/>
  <c r="F652697" i="1"/>
  <c r="F652696" i="1"/>
  <c r="F652695" i="1"/>
  <c r="F652694" i="1"/>
  <c r="F652693" i="1"/>
  <c r="F652692" i="1"/>
  <c r="F652691" i="1"/>
  <c r="F652690" i="1"/>
  <c r="F652689" i="1"/>
  <c r="F652688" i="1"/>
  <c r="F652687" i="1"/>
  <c r="F652686" i="1"/>
  <c r="F652685" i="1"/>
  <c r="F652684" i="1"/>
  <c r="F652683" i="1"/>
  <c r="F652682" i="1"/>
  <c r="F652681" i="1"/>
  <c r="F652680" i="1"/>
  <c r="F652679" i="1"/>
  <c r="F652678" i="1"/>
  <c r="F652677" i="1"/>
  <c r="F652676" i="1"/>
  <c r="F652675" i="1"/>
  <c r="F652674" i="1"/>
  <c r="F652673" i="1"/>
  <c r="F652672" i="1"/>
  <c r="F652671" i="1"/>
  <c r="F652670" i="1"/>
  <c r="F652669" i="1"/>
  <c r="F652668" i="1"/>
  <c r="F652667" i="1"/>
  <c r="F652666" i="1"/>
  <c r="F652665" i="1"/>
  <c r="F652664" i="1"/>
  <c r="F652663" i="1"/>
  <c r="F652662" i="1"/>
  <c r="F652661" i="1"/>
  <c r="F652660" i="1"/>
  <c r="F652659" i="1"/>
  <c r="F652658" i="1"/>
  <c r="F652657" i="1"/>
  <c r="F652656" i="1"/>
  <c r="F652655" i="1"/>
  <c r="F652654" i="1"/>
  <c r="F652653" i="1"/>
  <c r="F652652" i="1"/>
  <c r="F652651" i="1"/>
  <c r="F652650" i="1"/>
  <c r="F652649" i="1"/>
  <c r="F652648" i="1"/>
  <c r="F652647" i="1"/>
  <c r="F652646" i="1"/>
  <c r="F652645" i="1"/>
  <c r="F652644" i="1"/>
  <c r="F652643" i="1"/>
  <c r="F652642" i="1"/>
  <c r="F652641" i="1"/>
  <c r="F652640" i="1"/>
  <c r="F652639" i="1"/>
  <c r="F652638" i="1"/>
  <c r="F652637" i="1"/>
  <c r="F652636" i="1"/>
  <c r="F652635" i="1"/>
  <c r="F652634" i="1"/>
  <c r="F652633" i="1"/>
  <c r="F652632" i="1"/>
  <c r="F652631" i="1"/>
  <c r="F652630" i="1"/>
  <c r="F652629" i="1"/>
  <c r="F652628" i="1"/>
  <c r="F652627" i="1"/>
  <c r="F652626" i="1"/>
  <c r="F652625" i="1"/>
  <c r="F652624" i="1"/>
  <c r="F652623" i="1"/>
  <c r="F652622" i="1"/>
  <c r="F652621" i="1"/>
  <c r="F652620" i="1"/>
  <c r="F652619" i="1"/>
  <c r="F652618" i="1"/>
  <c r="F652617" i="1"/>
  <c r="F652616" i="1"/>
  <c r="F652615" i="1"/>
  <c r="F652614" i="1"/>
  <c r="F652613" i="1"/>
  <c r="F652612" i="1"/>
  <c r="F652611" i="1"/>
  <c r="F652610" i="1"/>
  <c r="F652609" i="1"/>
  <c r="F652608" i="1"/>
  <c r="F652607" i="1"/>
  <c r="F652606" i="1"/>
  <c r="F652605" i="1"/>
  <c r="F652604" i="1"/>
  <c r="F652603" i="1"/>
  <c r="F652602" i="1"/>
  <c r="F652601" i="1"/>
  <c r="F652600" i="1"/>
  <c r="F652599" i="1"/>
  <c r="F652598" i="1"/>
  <c r="F652597" i="1"/>
  <c r="F652596" i="1"/>
  <c r="F652595" i="1"/>
  <c r="F652594" i="1"/>
  <c r="F652593" i="1"/>
  <c r="F652592" i="1"/>
  <c r="F652591" i="1"/>
  <c r="F652590" i="1"/>
  <c r="F652589" i="1"/>
  <c r="F652588" i="1"/>
  <c r="F652587" i="1"/>
  <c r="F652586" i="1"/>
  <c r="F652585" i="1"/>
  <c r="F652584" i="1"/>
  <c r="F652583" i="1"/>
  <c r="F652582" i="1"/>
  <c r="F652581" i="1"/>
  <c r="F652580" i="1"/>
  <c r="F652579" i="1"/>
  <c r="F652578" i="1"/>
  <c r="F652577" i="1"/>
  <c r="F652576" i="1"/>
  <c r="F652575" i="1"/>
  <c r="F652574" i="1"/>
  <c r="F652573" i="1"/>
  <c r="F652572" i="1"/>
  <c r="F652571" i="1"/>
  <c r="F652570" i="1"/>
  <c r="F652569" i="1"/>
  <c r="F652568" i="1"/>
  <c r="F652567" i="1"/>
  <c r="F652566" i="1"/>
  <c r="F652565" i="1"/>
  <c r="F652564" i="1"/>
  <c r="F652563" i="1"/>
  <c r="F652562" i="1"/>
  <c r="F652561" i="1"/>
  <c r="F652560" i="1"/>
  <c r="F652559" i="1"/>
  <c r="F652558" i="1"/>
  <c r="F652557" i="1"/>
  <c r="F652556" i="1"/>
  <c r="F652555" i="1"/>
  <c r="F652554" i="1"/>
  <c r="F652553" i="1"/>
  <c r="F652552" i="1"/>
  <c r="F652551" i="1"/>
  <c r="F652550" i="1"/>
  <c r="F652549" i="1"/>
  <c r="F652548" i="1"/>
  <c r="F652547" i="1"/>
  <c r="F652546" i="1"/>
  <c r="F652545" i="1"/>
  <c r="F652544" i="1"/>
  <c r="F652543" i="1"/>
  <c r="F652542" i="1"/>
  <c r="F652541" i="1"/>
  <c r="F652540" i="1"/>
  <c r="F652539" i="1"/>
  <c r="F652538" i="1"/>
  <c r="F652537" i="1"/>
  <c r="F652536" i="1"/>
  <c r="F652535" i="1"/>
  <c r="F652534" i="1"/>
  <c r="F652533" i="1"/>
  <c r="F652532" i="1"/>
  <c r="F652531" i="1"/>
  <c r="F652530" i="1"/>
  <c r="F652529" i="1"/>
  <c r="F652528" i="1"/>
  <c r="F652527" i="1"/>
  <c r="F652526" i="1"/>
  <c r="F652525" i="1"/>
  <c r="F652524" i="1"/>
  <c r="F652523" i="1"/>
  <c r="F652522" i="1"/>
  <c r="F652521" i="1"/>
  <c r="F652520" i="1"/>
  <c r="F652519" i="1"/>
  <c r="F652518" i="1"/>
  <c r="F652517" i="1"/>
  <c r="F652516" i="1"/>
  <c r="F652515" i="1"/>
  <c r="F652514" i="1"/>
  <c r="F652513" i="1"/>
  <c r="F652512" i="1"/>
  <c r="F652511" i="1"/>
  <c r="F652510" i="1"/>
  <c r="F652509" i="1"/>
  <c r="F652508" i="1"/>
  <c r="F652507" i="1"/>
  <c r="F652506" i="1"/>
  <c r="F652505" i="1"/>
  <c r="F652504" i="1"/>
  <c r="F652503" i="1"/>
  <c r="F652502" i="1"/>
  <c r="F652501" i="1"/>
  <c r="F652500" i="1"/>
  <c r="F652499" i="1"/>
  <c r="F652498" i="1"/>
  <c r="F652497" i="1"/>
  <c r="F652496" i="1"/>
  <c r="F652495" i="1"/>
  <c r="F652494" i="1"/>
  <c r="F652493" i="1"/>
  <c r="F652492" i="1"/>
  <c r="F652491" i="1"/>
  <c r="F652490" i="1"/>
  <c r="F652489" i="1"/>
  <c r="F652488" i="1"/>
  <c r="F652487" i="1"/>
  <c r="F652486" i="1"/>
  <c r="F652485" i="1"/>
  <c r="F652484" i="1"/>
  <c r="F652483" i="1"/>
  <c r="F652482" i="1"/>
  <c r="F652481" i="1"/>
  <c r="F652480" i="1"/>
  <c r="F652479" i="1"/>
  <c r="F652478" i="1"/>
  <c r="F652477" i="1"/>
  <c r="F652476" i="1"/>
  <c r="F652475" i="1"/>
  <c r="F652474" i="1"/>
  <c r="F652473" i="1"/>
  <c r="F652472" i="1"/>
  <c r="F652471" i="1"/>
  <c r="F652470" i="1"/>
  <c r="F652469" i="1"/>
  <c r="F652468" i="1"/>
  <c r="F652467" i="1"/>
  <c r="F652466" i="1"/>
  <c r="F652465" i="1"/>
  <c r="F652464" i="1"/>
  <c r="F652463" i="1"/>
  <c r="F652462" i="1"/>
  <c r="F652461" i="1"/>
  <c r="F652460" i="1"/>
  <c r="F652459" i="1"/>
  <c r="F652458" i="1"/>
  <c r="F652457" i="1"/>
  <c r="F652456" i="1"/>
  <c r="F652455" i="1"/>
  <c r="F652454" i="1"/>
  <c r="F652453" i="1"/>
  <c r="F652452" i="1"/>
  <c r="F652451" i="1"/>
  <c r="F652450" i="1"/>
  <c r="F652449" i="1"/>
  <c r="F652448" i="1"/>
  <c r="F652447" i="1"/>
  <c r="F652446" i="1"/>
  <c r="F652445" i="1"/>
  <c r="F652444" i="1"/>
  <c r="F652443" i="1"/>
  <c r="F652442" i="1"/>
  <c r="F652441" i="1"/>
  <c r="F652440" i="1"/>
  <c r="F652439" i="1"/>
  <c r="F652438" i="1"/>
  <c r="F652437" i="1"/>
  <c r="F652436" i="1"/>
  <c r="F652435" i="1"/>
  <c r="F652434" i="1"/>
  <c r="F652433" i="1"/>
  <c r="F652432" i="1"/>
  <c r="F652431" i="1"/>
  <c r="F652430" i="1"/>
  <c r="F652429" i="1"/>
  <c r="F652428" i="1"/>
  <c r="F652427" i="1"/>
  <c r="F652426" i="1"/>
  <c r="F652425" i="1"/>
  <c r="F652424" i="1"/>
  <c r="F652423" i="1"/>
  <c r="F652422" i="1"/>
  <c r="F652421" i="1"/>
  <c r="F652420" i="1"/>
  <c r="F652419" i="1"/>
  <c r="F652418" i="1"/>
  <c r="F652417" i="1"/>
  <c r="F652416" i="1"/>
  <c r="F652415" i="1"/>
  <c r="F652414" i="1"/>
  <c r="F652413" i="1"/>
  <c r="F652412" i="1"/>
  <c r="F652411" i="1"/>
  <c r="F652410" i="1"/>
  <c r="F652409" i="1"/>
  <c r="F652408" i="1"/>
  <c r="F652407" i="1"/>
  <c r="F652406" i="1"/>
  <c r="F652405" i="1"/>
  <c r="F652404" i="1"/>
  <c r="F652403" i="1"/>
  <c r="F652402" i="1"/>
  <c r="F652401" i="1"/>
  <c r="F652400" i="1"/>
  <c r="F652399" i="1"/>
  <c r="F652398" i="1"/>
  <c r="F652397" i="1"/>
  <c r="F652396" i="1"/>
  <c r="F652395" i="1"/>
  <c r="F652394" i="1"/>
  <c r="F652393" i="1"/>
  <c r="F652392" i="1"/>
  <c r="F652391" i="1"/>
  <c r="F652390" i="1"/>
  <c r="F652389" i="1"/>
  <c r="F652388" i="1"/>
  <c r="F652387" i="1"/>
  <c r="F652386" i="1"/>
  <c r="F652385" i="1"/>
  <c r="F652384" i="1"/>
  <c r="F652383" i="1"/>
  <c r="F652382" i="1"/>
  <c r="F652381" i="1"/>
  <c r="F652380" i="1"/>
  <c r="F652379" i="1"/>
  <c r="F652378" i="1"/>
  <c r="F652377" i="1"/>
  <c r="F652376" i="1"/>
  <c r="F652375" i="1"/>
  <c r="F652374" i="1"/>
  <c r="F652373" i="1"/>
  <c r="F652372" i="1"/>
  <c r="F652371" i="1"/>
  <c r="F652370" i="1"/>
  <c r="F652369" i="1"/>
  <c r="F652368" i="1"/>
  <c r="F652367" i="1"/>
  <c r="F652366" i="1"/>
  <c r="F652365" i="1"/>
  <c r="F652364" i="1"/>
  <c r="F652363" i="1"/>
  <c r="F652362" i="1"/>
  <c r="F652361" i="1"/>
  <c r="F652360" i="1"/>
  <c r="F652359" i="1"/>
  <c r="F652358" i="1"/>
  <c r="F652357" i="1"/>
  <c r="F652356" i="1"/>
  <c r="F652355" i="1"/>
  <c r="F652354" i="1"/>
  <c r="F652353" i="1"/>
  <c r="F652352" i="1"/>
  <c r="F652351" i="1"/>
  <c r="F652350" i="1"/>
  <c r="F652349" i="1"/>
  <c r="F652348" i="1"/>
  <c r="F652347" i="1"/>
  <c r="F652346" i="1"/>
  <c r="F652345" i="1"/>
  <c r="F652344" i="1"/>
  <c r="F652343" i="1"/>
  <c r="F652342" i="1"/>
  <c r="F652341" i="1"/>
  <c r="F652340" i="1"/>
  <c r="F652339" i="1"/>
  <c r="F652338" i="1"/>
  <c r="F652337" i="1"/>
  <c r="F652336" i="1"/>
  <c r="F652335" i="1"/>
  <c r="F652334" i="1"/>
  <c r="F652333" i="1"/>
  <c r="F652332" i="1"/>
  <c r="F652331" i="1"/>
  <c r="F652330" i="1"/>
  <c r="F652329" i="1"/>
  <c r="F652328" i="1"/>
  <c r="F652327" i="1"/>
  <c r="F652326" i="1"/>
  <c r="F652325" i="1"/>
  <c r="F652324" i="1"/>
  <c r="F652323" i="1"/>
  <c r="F652322" i="1"/>
  <c r="F652321" i="1"/>
  <c r="F652320" i="1"/>
  <c r="F652319" i="1"/>
  <c r="F652318" i="1"/>
  <c r="F652317" i="1"/>
  <c r="F652316" i="1"/>
  <c r="F652315" i="1"/>
  <c r="F652314" i="1"/>
  <c r="F652313" i="1"/>
  <c r="F652312" i="1"/>
  <c r="F652311" i="1"/>
  <c r="F652310" i="1"/>
  <c r="F652309" i="1"/>
  <c r="F652308" i="1"/>
  <c r="F652307" i="1"/>
  <c r="F652306" i="1"/>
  <c r="F652305" i="1"/>
  <c r="F652304" i="1"/>
  <c r="F652303" i="1"/>
  <c r="F652302" i="1"/>
  <c r="F652301" i="1"/>
  <c r="F652300" i="1"/>
  <c r="F652299" i="1"/>
  <c r="F652298" i="1"/>
  <c r="F652297" i="1"/>
  <c r="F652296" i="1"/>
  <c r="F652295" i="1"/>
  <c r="F652294" i="1"/>
  <c r="F652293" i="1"/>
  <c r="F652292" i="1"/>
  <c r="F652291" i="1"/>
  <c r="F652290" i="1"/>
  <c r="F652289" i="1"/>
  <c r="F652288" i="1"/>
  <c r="F652287" i="1"/>
  <c r="F652286" i="1"/>
  <c r="F652285" i="1"/>
  <c r="F652284" i="1"/>
  <c r="F652283" i="1"/>
  <c r="F652282" i="1"/>
  <c r="F652281" i="1"/>
  <c r="F652280" i="1"/>
  <c r="F652279" i="1"/>
  <c r="F652278" i="1"/>
  <c r="F652277" i="1"/>
  <c r="F652276" i="1"/>
  <c r="F652275" i="1"/>
  <c r="F652274" i="1"/>
  <c r="F652273" i="1"/>
  <c r="F652272" i="1"/>
  <c r="F652271" i="1"/>
  <c r="F652270" i="1"/>
  <c r="F652269" i="1"/>
  <c r="F652268" i="1"/>
  <c r="F652267" i="1"/>
  <c r="F652266" i="1"/>
  <c r="F652265" i="1"/>
  <c r="F652264" i="1"/>
  <c r="F652263" i="1"/>
  <c r="F652262" i="1"/>
  <c r="F652261" i="1"/>
  <c r="F652260" i="1"/>
  <c r="F652259" i="1"/>
  <c r="F652258" i="1"/>
  <c r="F652257" i="1"/>
  <c r="F652256" i="1"/>
  <c r="F652255" i="1"/>
  <c r="F652254" i="1"/>
  <c r="F652253" i="1"/>
  <c r="F652252" i="1"/>
  <c r="F652251" i="1"/>
  <c r="F652250" i="1"/>
  <c r="F652249" i="1"/>
  <c r="F652248" i="1"/>
  <c r="F652247" i="1"/>
  <c r="F652246" i="1"/>
  <c r="F652245" i="1"/>
  <c r="F652244" i="1"/>
  <c r="F652243" i="1"/>
  <c r="F652242" i="1"/>
  <c r="F652241" i="1"/>
  <c r="F652240" i="1"/>
  <c r="F652239" i="1"/>
  <c r="F652238" i="1"/>
  <c r="F652237" i="1"/>
  <c r="F652236" i="1"/>
  <c r="F652235" i="1"/>
  <c r="F652234" i="1"/>
  <c r="F652233" i="1"/>
  <c r="F652232" i="1"/>
  <c r="F652231" i="1"/>
  <c r="F652230" i="1"/>
  <c r="F652229" i="1"/>
  <c r="F652228" i="1"/>
  <c r="F652227" i="1"/>
  <c r="F652226" i="1"/>
  <c r="F652225" i="1"/>
  <c r="F652224" i="1"/>
  <c r="F652223" i="1"/>
  <c r="F652222" i="1"/>
  <c r="F652221" i="1"/>
  <c r="F652220" i="1"/>
  <c r="F652219" i="1"/>
  <c r="F652218" i="1"/>
  <c r="F652217" i="1"/>
  <c r="F652216" i="1"/>
  <c r="F652215" i="1"/>
  <c r="F652214" i="1"/>
  <c r="F652213" i="1"/>
  <c r="F652212" i="1"/>
  <c r="F652211" i="1"/>
  <c r="F652210" i="1"/>
  <c r="F652209" i="1"/>
  <c r="F652208" i="1"/>
  <c r="F652207" i="1"/>
  <c r="F652206" i="1"/>
  <c r="F652205" i="1"/>
  <c r="F652204" i="1"/>
  <c r="F652203" i="1"/>
  <c r="F652202" i="1"/>
  <c r="F652201" i="1"/>
  <c r="F652200" i="1"/>
  <c r="F652199" i="1"/>
  <c r="F652198" i="1"/>
  <c r="F652197" i="1"/>
  <c r="F652196" i="1"/>
  <c r="F652195" i="1"/>
  <c r="F652194" i="1"/>
  <c r="F652193" i="1"/>
  <c r="F652192" i="1"/>
  <c r="F652191" i="1"/>
  <c r="F652190" i="1"/>
  <c r="F652189" i="1"/>
  <c r="F652188" i="1"/>
  <c r="F652187" i="1"/>
  <c r="F652186" i="1"/>
  <c r="F652185" i="1"/>
  <c r="F652184" i="1"/>
  <c r="F652183" i="1"/>
  <c r="F652182" i="1"/>
  <c r="F652181" i="1"/>
  <c r="F652180" i="1"/>
  <c r="F652179" i="1"/>
  <c r="F652178" i="1"/>
  <c r="F652177" i="1"/>
  <c r="F652176" i="1"/>
  <c r="F652175" i="1"/>
  <c r="F652174" i="1"/>
  <c r="F652173" i="1"/>
  <c r="F652172" i="1"/>
  <c r="F652171" i="1"/>
  <c r="F652170" i="1"/>
  <c r="F652169" i="1"/>
  <c r="F652168" i="1"/>
  <c r="F652167" i="1"/>
  <c r="F652166" i="1"/>
  <c r="F652165" i="1"/>
  <c r="F652164" i="1"/>
  <c r="F652163" i="1"/>
  <c r="F652162" i="1"/>
  <c r="F652161" i="1"/>
  <c r="F652160" i="1"/>
  <c r="F652159" i="1"/>
  <c r="F652158" i="1"/>
  <c r="F652157" i="1"/>
  <c r="F652156" i="1"/>
  <c r="F652155" i="1"/>
  <c r="F652154" i="1"/>
  <c r="F652153" i="1"/>
  <c r="F652152" i="1"/>
  <c r="F652151" i="1"/>
  <c r="F652150" i="1"/>
  <c r="F652149" i="1"/>
  <c r="F652148" i="1"/>
  <c r="F652147" i="1"/>
  <c r="F652146" i="1"/>
  <c r="F652145" i="1"/>
  <c r="F652144" i="1"/>
  <c r="F652143" i="1"/>
  <c r="F652142" i="1"/>
  <c r="F652141" i="1"/>
  <c r="F652140" i="1"/>
  <c r="F652139" i="1"/>
  <c r="F652138" i="1"/>
  <c r="F652137" i="1"/>
  <c r="F652136" i="1"/>
  <c r="F652135" i="1"/>
  <c r="F652134" i="1"/>
  <c r="F652133" i="1"/>
  <c r="F652132" i="1"/>
  <c r="F652131" i="1"/>
  <c r="F652130" i="1"/>
  <c r="F652129" i="1"/>
  <c r="F652128" i="1"/>
  <c r="F652127" i="1"/>
  <c r="F652126" i="1"/>
  <c r="F652125" i="1"/>
  <c r="F652124" i="1"/>
  <c r="F652123" i="1"/>
  <c r="F652122" i="1"/>
  <c r="F652121" i="1"/>
  <c r="F652120" i="1"/>
  <c r="F652119" i="1"/>
  <c r="F652118" i="1"/>
  <c r="F652117" i="1"/>
  <c r="F652116" i="1"/>
  <c r="F652115" i="1"/>
  <c r="F652114" i="1"/>
  <c r="F652113" i="1"/>
  <c r="F652112" i="1"/>
  <c r="F652111" i="1"/>
  <c r="F652110" i="1"/>
  <c r="F652109" i="1"/>
  <c r="F652108" i="1"/>
  <c r="F652107" i="1"/>
  <c r="F652106" i="1"/>
  <c r="F652105" i="1"/>
  <c r="F652104" i="1"/>
  <c r="F652103" i="1"/>
  <c r="F652102" i="1"/>
  <c r="F652101" i="1"/>
  <c r="F652100" i="1"/>
  <c r="F652099" i="1"/>
  <c r="F652098" i="1"/>
  <c r="F652097" i="1"/>
  <c r="F652096" i="1"/>
  <c r="F652095" i="1"/>
  <c r="F652094" i="1"/>
  <c r="F652093" i="1"/>
  <c r="F652092" i="1"/>
  <c r="F652091" i="1"/>
  <c r="F652090" i="1"/>
  <c r="F652089" i="1"/>
  <c r="F652088" i="1"/>
  <c r="F652087" i="1"/>
  <c r="F652086" i="1"/>
  <c r="F652085" i="1"/>
  <c r="F652084" i="1"/>
  <c r="F652083" i="1"/>
  <c r="F652082" i="1"/>
  <c r="F652081" i="1"/>
  <c r="F652080" i="1"/>
  <c r="F652079" i="1"/>
  <c r="F652078" i="1"/>
  <c r="F652077" i="1"/>
  <c r="F652076" i="1"/>
  <c r="F652075" i="1"/>
  <c r="F652074" i="1"/>
  <c r="F652073" i="1"/>
  <c r="F652072" i="1"/>
  <c r="F652071" i="1"/>
  <c r="F652070" i="1"/>
  <c r="F652069" i="1"/>
  <c r="F652068" i="1"/>
  <c r="F652067" i="1"/>
  <c r="F652066" i="1"/>
  <c r="F652065" i="1"/>
  <c r="F652064" i="1"/>
  <c r="F652063" i="1"/>
  <c r="F652062" i="1"/>
  <c r="F652061" i="1"/>
  <c r="F652060" i="1"/>
  <c r="F652059" i="1"/>
  <c r="F652058" i="1"/>
  <c r="F652057" i="1"/>
  <c r="F652056" i="1"/>
  <c r="F652055" i="1"/>
  <c r="F652054" i="1"/>
  <c r="F652053" i="1"/>
  <c r="F652052" i="1"/>
  <c r="F652051" i="1"/>
  <c r="F652050" i="1"/>
  <c r="F652049" i="1"/>
  <c r="F652048" i="1"/>
  <c r="F652047" i="1"/>
  <c r="F652046" i="1"/>
  <c r="F652045" i="1"/>
  <c r="F652044" i="1"/>
  <c r="F652043" i="1"/>
  <c r="F652042" i="1"/>
  <c r="F652041" i="1"/>
  <c r="F652040" i="1"/>
  <c r="F652039" i="1"/>
  <c r="F652038" i="1"/>
  <c r="F652037" i="1"/>
  <c r="F652036" i="1"/>
  <c r="F652035" i="1"/>
  <c r="F652034" i="1"/>
  <c r="F652033" i="1"/>
  <c r="F652032" i="1"/>
  <c r="F652031" i="1"/>
  <c r="F652030" i="1"/>
  <c r="F652029" i="1"/>
  <c r="F652028" i="1"/>
  <c r="F652027" i="1"/>
  <c r="F652026" i="1"/>
  <c r="F652025" i="1"/>
  <c r="F652024" i="1"/>
  <c r="F652023" i="1"/>
  <c r="F652022" i="1"/>
  <c r="F652021" i="1"/>
  <c r="F652020" i="1"/>
  <c r="F652019" i="1"/>
  <c r="F652018" i="1"/>
  <c r="F652017" i="1"/>
  <c r="F652016" i="1"/>
  <c r="F652015" i="1"/>
  <c r="F652014" i="1"/>
  <c r="F652013" i="1"/>
  <c r="F652012" i="1"/>
  <c r="F652011" i="1"/>
  <c r="F652010" i="1"/>
  <c r="F652009" i="1"/>
  <c r="F652008" i="1"/>
  <c r="F652007" i="1"/>
  <c r="F652006" i="1"/>
  <c r="F652005" i="1"/>
  <c r="F652004" i="1"/>
  <c r="F652003" i="1"/>
  <c r="F652002" i="1"/>
  <c r="F652001" i="1"/>
  <c r="F652000" i="1"/>
  <c r="F651999" i="1"/>
  <c r="F651998" i="1"/>
  <c r="F651997" i="1"/>
  <c r="F651996" i="1"/>
  <c r="F651995" i="1"/>
  <c r="F651994" i="1"/>
  <c r="F651993" i="1"/>
  <c r="F651992" i="1"/>
  <c r="F651991" i="1"/>
  <c r="F651990" i="1"/>
  <c r="F651989" i="1"/>
  <c r="F651988" i="1"/>
  <c r="F651987" i="1"/>
  <c r="F651986" i="1"/>
  <c r="F651985" i="1"/>
  <c r="F651984" i="1"/>
  <c r="F651983" i="1"/>
  <c r="F651982" i="1"/>
  <c r="F651981" i="1"/>
  <c r="F651980" i="1"/>
  <c r="F651979" i="1"/>
  <c r="F651978" i="1"/>
  <c r="F651977" i="1"/>
  <c r="F651976" i="1"/>
  <c r="F651975" i="1"/>
  <c r="F651974" i="1"/>
  <c r="F651973" i="1"/>
  <c r="F651972" i="1"/>
  <c r="F651971" i="1"/>
  <c r="F651970" i="1"/>
  <c r="F651969" i="1"/>
  <c r="F651968" i="1"/>
  <c r="F651967" i="1"/>
  <c r="F651966" i="1"/>
  <c r="F651965" i="1"/>
  <c r="F651964" i="1"/>
  <c r="F651963" i="1"/>
  <c r="F651962" i="1"/>
  <c r="F651961" i="1"/>
  <c r="F651960" i="1"/>
  <c r="F651959" i="1"/>
  <c r="F651958" i="1"/>
  <c r="F651957" i="1"/>
  <c r="F651956" i="1"/>
  <c r="F651955" i="1"/>
  <c r="F651954" i="1"/>
  <c r="F651953" i="1"/>
  <c r="F651952" i="1"/>
  <c r="F651951" i="1"/>
  <c r="F651950" i="1"/>
  <c r="F651949" i="1"/>
  <c r="F651948" i="1"/>
  <c r="F651947" i="1"/>
  <c r="F651946" i="1"/>
  <c r="F651945" i="1"/>
  <c r="F651944" i="1"/>
  <c r="F651943" i="1"/>
  <c r="F651942" i="1"/>
  <c r="F651941" i="1"/>
  <c r="F651940" i="1"/>
  <c r="F651939" i="1"/>
  <c r="F651938" i="1"/>
  <c r="F651937" i="1"/>
  <c r="F651936" i="1"/>
  <c r="F651935" i="1"/>
  <c r="F651934" i="1"/>
  <c r="F651933" i="1"/>
  <c r="F651932" i="1"/>
  <c r="F651931" i="1"/>
  <c r="F651930" i="1"/>
  <c r="F651929" i="1"/>
  <c r="F651928" i="1"/>
  <c r="F651927" i="1"/>
  <c r="F651926" i="1"/>
  <c r="F651925" i="1"/>
  <c r="F651924" i="1"/>
  <c r="F651923" i="1"/>
  <c r="F651922" i="1"/>
  <c r="F651921" i="1"/>
  <c r="F651920" i="1"/>
  <c r="F651919" i="1"/>
  <c r="F651918" i="1"/>
  <c r="F651917" i="1"/>
  <c r="F651916" i="1"/>
  <c r="F651915" i="1"/>
  <c r="F651914" i="1"/>
  <c r="F651913" i="1"/>
  <c r="F651912" i="1"/>
  <c r="F651911" i="1"/>
  <c r="F651910" i="1"/>
  <c r="F651909" i="1"/>
  <c r="F651908" i="1"/>
  <c r="F651907" i="1"/>
  <c r="F651906" i="1"/>
  <c r="F651905" i="1"/>
  <c r="F651904" i="1"/>
  <c r="F651903" i="1"/>
  <c r="F651902" i="1"/>
  <c r="F651901" i="1"/>
  <c r="F651900" i="1"/>
  <c r="F651899" i="1"/>
  <c r="F651898" i="1"/>
  <c r="F651897" i="1"/>
  <c r="F651896" i="1"/>
  <c r="F651895" i="1"/>
  <c r="F651894" i="1"/>
  <c r="F651893" i="1"/>
  <c r="F651892" i="1"/>
  <c r="F651891" i="1"/>
  <c r="F651890" i="1"/>
  <c r="F651889" i="1"/>
  <c r="F651888" i="1"/>
  <c r="F651887" i="1"/>
  <c r="F651886" i="1"/>
  <c r="F651885" i="1"/>
  <c r="F651884" i="1"/>
  <c r="F651883" i="1"/>
  <c r="F651882" i="1"/>
  <c r="F651881" i="1"/>
  <c r="F651880" i="1"/>
  <c r="F651879" i="1"/>
  <c r="F651878" i="1"/>
  <c r="F651877" i="1"/>
  <c r="F651876" i="1"/>
  <c r="F651875" i="1"/>
  <c r="F651874" i="1"/>
  <c r="F651873" i="1"/>
  <c r="F651872" i="1"/>
  <c r="F651871" i="1"/>
  <c r="F651870" i="1"/>
  <c r="F651869" i="1"/>
  <c r="F651868" i="1"/>
  <c r="F651867" i="1"/>
  <c r="F651866" i="1"/>
  <c r="F651865" i="1"/>
  <c r="F651864" i="1"/>
  <c r="F651863" i="1"/>
  <c r="F651862" i="1"/>
  <c r="F651861" i="1"/>
  <c r="F651860" i="1"/>
  <c r="F651859" i="1"/>
  <c r="F651858" i="1"/>
  <c r="F651857" i="1"/>
  <c r="F651856" i="1"/>
  <c r="F651855" i="1"/>
  <c r="F651854" i="1"/>
  <c r="F651853" i="1"/>
  <c r="F651852" i="1"/>
  <c r="F651851" i="1"/>
  <c r="F651850" i="1"/>
  <c r="F651849" i="1"/>
  <c r="F651848" i="1"/>
  <c r="F651847" i="1"/>
  <c r="F651846" i="1"/>
  <c r="F651845" i="1"/>
  <c r="F651844" i="1"/>
  <c r="F651843" i="1"/>
  <c r="F651842" i="1"/>
  <c r="F651841" i="1"/>
  <c r="F651840" i="1"/>
  <c r="F651839" i="1"/>
  <c r="F651838" i="1"/>
  <c r="F651837" i="1"/>
  <c r="F651836" i="1"/>
  <c r="F651835" i="1"/>
  <c r="F651834" i="1"/>
  <c r="F651833" i="1"/>
  <c r="F651832" i="1"/>
  <c r="F651831" i="1"/>
  <c r="F651830" i="1"/>
  <c r="F651829" i="1"/>
  <c r="F651828" i="1"/>
  <c r="F651827" i="1"/>
  <c r="F651826" i="1"/>
  <c r="F651825" i="1"/>
  <c r="F651824" i="1"/>
  <c r="F651823" i="1"/>
  <c r="F651822" i="1"/>
  <c r="F651821" i="1"/>
  <c r="F651820" i="1"/>
  <c r="F651819" i="1"/>
  <c r="F651818" i="1"/>
  <c r="F651817" i="1"/>
  <c r="F651816" i="1"/>
  <c r="F651815" i="1"/>
  <c r="F651814" i="1"/>
  <c r="F651813" i="1"/>
  <c r="F651812" i="1"/>
  <c r="F651811" i="1"/>
  <c r="F651810" i="1"/>
  <c r="F651809" i="1"/>
  <c r="F651808" i="1"/>
  <c r="F651807" i="1"/>
  <c r="F651806" i="1"/>
  <c r="F651805" i="1"/>
  <c r="F651804" i="1"/>
  <c r="F651803" i="1"/>
  <c r="F651802" i="1"/>
  <c r="F651801" i="1"/>
  <c r="F651800" i="1"/>
  <c r="F651799" i="1"/>
  <c r="F651798" i="1"/>
  <c r="F651797" i="1"/>
  <c r="F651796" i="1"/>
  <c r="F651795" i="1"/>
  <c r="F651794" i="1"/>
  <c r="F651793" i="1"/>
  <c r="F651792" i="1"/>
  <c r="F651791" i="1"/>
  <c r="F651790" i="1"/>
  <c r="F651789" i="1"/>
  <c r="F651788" i="1"/>
  <c r="F651787" i="1"/>
  <c r="F651786" i="1"/>
  <c r="F651785" i="1"/>
  <c r="F651784" i="1"/>
  <c r="F651783" i="1"/>
  <c r="F651782" i="1"/>
  <c r="F651781" i="1"/>
  <c r="F651780" i="1"/>
  <c r="F651779" i="1"/>
  <c r="F651778" i="1"/>
  <c r="F651777" i="1"/>
  <c r="F651776" i="1"/>
  <c r="F651775" i="1"/>
  <c r="F651774" i="1"/>
  <c r="F651773" i="1"/>
  <c r="F651772" i="1"/>
  <c r="F651771" i="1"/>
  <c r="F651770" i="1"/>
  <c r="F651769" i="1"/>
  <c r="F651768" i="1"/>
  <c r="F651767" i="1"/>
  <c r="F651766" i="1"/>
  <c r="F651765" i="1"/>
  <c r="F651764" i="1"/>
  <c r="F651763" i="1"/>
  <c r="F651762" i="1"/>
  <c r="F651761" i="1"/>
  <c r="F651760" i="1"/>
  <c r="F651759" i="1"/>
  <c r="F651758" i="1"/>
  <c r="F651757" i="1"/>
  <c r="F651756" i="1"/>
  <c r="F651755" i="1"/>
  <c r="F651754" i="1"/>
  <c r="F651753" i="1"/>
  <c r="F651752" i="1"/>
  <c r="F651751" i="1"/>
  <c r="F651750" i="1"/>
  <c r="F651749" i="1"/>
  <c r="F651748" i="1"/>
  <c r="F651747" i="1"/>
  <c r="F651746" i="1"/>
  <c r="F651745" i="1"/>
  <c r="F651744" i="1"/>
  <c r="F651743" i="1"/>
  <c r="F651742" i="1"/>
  <c r="F651741" i="1"/>
  <c r="F651740" i="1"/>
  <c r="F651739" i="1"/>
  <c r="F651738" i="1"/>
  <c r="F651737" i="1"/>
  <c r="F651736" i="1"/>
  <c r="F651735" i="1"/>
  <c r="F651734" i="1"/>
  <c r="F651733" i="1"/>
  <c r="F651732" i="1"/>
  <c r="F651731" i="1"/>
  <c r="F651730" i="1"/>
  <c r="F651729" i="1"/>
  <c r="F651728" i="1"/>
  <c r="F651727" i="1"/>
  <c r="F651726" i="1"/>
  <c r="F651725" i="1"/>
  <c r="F651724" i="1"/>
  <c r="F651723" i="1"/>
  <c r="F651722" i="1"/>
  <c r="F651721" i="1"/>
  <c r="F651720" i="1"/>
  <c r="F651719" i="1"/>
  <c r="F651718" i="1"/>
  <c r="F651717" i="1"/>
  <c r="F651716" i="1"/>
  <c r="F651715" i="1"/>
  <c r="F651714" i="1"/>
  <c r="F651713" i="1"/>
  <c r="F651712" i="1"/>
  <c r="F651711" i="1"/>
  <c r="F651710" i="1"/>
  <c r="F651709" i="1"/>
  <c r="F651708" i="1"/>
  <c r="F651707" i="1"/>
  <c r="F651706" i="1"/>
  <c r="F651705" i="1"/>
  <c r="F651704" i="1"/>
  <c r="F651703" i="1"/>
  <c r="F651702" i="1"/>
  <c r="F651701" i="1"/>
  <c r="F651700" i="1"/>
  <c r="F651699" i="1"/>
  <c r="F651698" i="1"/>
  <c r="F651697" i="1"/>
  <c r="F651696" i="1"/>
  <c r="F651695" i="1"/>
  <c r="F651694" i="1"/>
  <c r="F651693" i="1"/>
  <c r="F651692" i="1"/>
  <c r="F651691" i="1"/>
  <c r="F651690" i="1"/>
  <c r="F651689" i="1"/>
  <c r="F651688" i="1"/>
  <c r="F651687" i="1"/>
  <c r="F651686" i="1"/>
  <c r="F651685" i="1"/>
  <c r="F651684" i="1"/>
  <c r="F651683" i="1"/>
  <c r="F651682" i="1"/>
  <c r="F651681" i="1"/>
  <c r="F651680" i="1"/>
  <c r="F651679" i="1"/>
  <c r="F651678" i="1"/>
  <c r="F651677" i="1"/>
  <c r="F651676" i="1"/>
  <c r="F651675" i="1"/>
  <c r="F651674" i="1"/>
  <c r="F651673" i="1"/>
  <c r="F651672" i="1"/>
  <c r="F651671" i="1"/>
  <c r="F651670" i="1"/>
  <c r="F651669" i="1"/>
  <c r="F651668" i="1"/>
  <c r="F651667" i="1"/>
  <c r="F651666" i="1"/>
  <c r="F651665" i="1"/>
  <c r="F651664" i="1"/>
  <c r="F651663" i="1"/>
  <c r="F651662" i="1"/>
  <c r="F651661" i="1"/>
  <c r="F651660" i="1"/>
  <c r="F651659" i="1"/>
  <c r="F651658" i="1"/>
  <c r="F651657" i="1"/>
  <c r="F651656" i="1"/>
  <c r="F651655" i="1"/>
  <c r="F651654" i="1"/>
  <c r="F651653" i="1"/>
  <c r="F651652" i="1"/>
  <c r="F651651" i="1"/>
  <c r="F651650" i="1"/>
  <c r="F651649" i="1"/>
  <c r="F651648" i="1"/>
  <c r="F651647" i="1"/>
  <c r="F651646" i="1"/>
  <c r="F651645" i="1"/>
  <c r="F651644" i="1"/>
  <c r="F651643" i="1"/>
  <c r="F651642" i="1"/>
  <c r="F651641" i="1"/>
  <c r="F651640" i="1"/>
  <c r="F651639" i="1"/>
  <c r="F651638" i="1"/>
  <c r="F651637" i="1"/>
  <c r="F651636" i="1"/>
  <c r="F651635" i="1"/>
  <c r="F651634" i="1"/>
  <c r="F651633" i="1"/>
  <c r="F651632" i="1"/>
  <c r="F651631" i="1"/>
  <c r="F651630" i="1"/>
  <c r="F651629" i="1"/>
  <c r="F651628" i="1"/>
  <c r="F651627" i="1"/>
  <c r="F651626" i="1"/>
  <c r="F651625" i="1"/>
  <c r="F651624" i="1"/>
  <c r="F651623" i="1"/>
  <c r="F651622" i="1"/>
  <c r="F651621" i="1"/>
  <c r="F651620" i="1"/>
  <c r="F651619" i="1"/>
  <c r="F651618" i="1"/>
  <c r="F651617" i="1"/>
  <c r="F651616" i="1"/>
  <c r="F651615" i="1"/>
  <c r="F651614" i="1"/>
  <c r="F651613" i="1"/>
  <c r="F651612" i="1"/>
  <c r="F651611" i="1"/>
  <c r="F651610" i="1"/>
  <c r="F651609" i="1"/>
  <c r="F651608" i="1"/>
  <c r="F651607" i="1"/>
  <c r="F651606" i="1"/>
  <c r="F651605" i="1"/>
  <c r="F651604" i="1"/>
  <c r="F651603" i="1"/>
  <c r="F651602" i="1"/>
  <c r="F651601" i="1"/>
  <c r="F651600" i="1"/>
  <c r="F651599" i="1"/>
  <c r="F651598" i="1"/>
  <c r="F651597" i="1"/>
  <c r="F651596" i="1"/>
  <c r="F651595" i="1"/>
  <c r="F651594" i="1"/>
  <c r="F651593" i="1"/>
  <c r="F651592" i="1"/>
  <c r="F651591" i="1"/>
  <c r="F651590" i="1"/>
  <c r="F651589" i="1"/>
  <c r="F651588" i="1"/>
  <c r="F651587" i="1"/>
  <c r="F651586" i="1"/>
  <c r="F651585" i="1"/>
  <c r="F651584" i="1"/>
  <c r="F651583" i="1"/>
  <c r="F651582" i="1"/>
  <c r="F651581" i="1"/>
  <c r="F651580" i="1"/>
  <c r="F651579" i="1"/>
  <c r="F651578" i="1"/>
  <c r="F651577" i="1"/>
  <c r="F651576" i="1"/>
  <c r="F651575" i="1"/>
  <c r="F651574" i="1"/>
  <c r="F651573" i="1"/>
  <c r="F651572" i="1"/>
  <c r="F651571" i="1"/>
  <c r="F651570" i="1"/>
  <c r="F651569" i="1"/>
  <c r="F651568" i="1"/>
  <c r="F651567" i="1"/>
  <c r="F651566" i="1"/>
  <c r="F651565" i="1"/>
  <c r="F651564" i="1"/>
  <c r="F651563" i="1"/>
  <c r="F651562" i="1"/>
  <c r="F651561" i="1"/>
  <c r="F651560" i="1"/>
  <c r="F651559" i="1"/>
  <c r="F651558" i="1"/>
  <c r="F651557" i="1"/>
  <c r="F651556" i="1"/>
  <c r="F651555" i="1"/>
  <c r="F651554" i="1"/>
  <c r="F651553" i="1"/>
  <c r="F651552" i="1"/>
  <c r="F651551" i="1"/>
  <c r="F651550" i="1"/>
  <c r="F651549" i="1"/>
  <c r="F651548" i="1"/>
  <c r="F651547" i="1"/>
  <c r="F651546" i="1"/>
  <c r="F651545" i="1"/>
  <c r="F651544" i="1"/>
  <c r="F651543" i="1"/>
  <c r="F651542" i="1"/>
  <c r="F651541" i="1"/>
  <c r="F651540" i="1"/>
  <c r="F651539" i="1"/>
  <c r="F651538" i="1"/>
  <c r="F651537" i="1"/>
  <c r="F651536" i="1"/>
  <c r="F651535" i="1"/>
  <c r="F651534" i="1"/>
  <c r="F651533" i="1"/>
  <c r="F651532" i="1"/>
  <c r="F651531" i="1"/>
  <c r="F651530" i="1"/>
  <c r="F651529" i="1"/>
  <c r="F651528" i="1"/>
  <c r="F651527" i="1"/>
  <c r="F651526" i="1"/>
  <c r="F651525" i="1"/>
  <c r="F651524" i="1"/>
  <c r="F651523" i="1"/>
  <c r="F651522" i="1"/>
  <c r="F651521" i="1"/>
  <c r="F651520" i="1"/>
  <c r="F651519" i="1"/>
  <c r="F651518" i="1"/>
  <c r="F651517" i="1"/>
  <c r="F651516" i="1"/>
  <c r="F651515" i="1"/>
  <c r="F651514" i="1"/>
  <c r="F651513" i="1"/>
  <c r="F651512" i="1"/>
  <c r="F651511" i="1"/>
  <c r="F651510" i="1"/>
  <c r="F651509" i="1"/>
  <c r="F651508" i="1"/>
  <c r="F651507" i="1"/>
  <c r="F651506" i="1"/>
  <c r="F651505" i="1"/>
  <c r="F651504" i="1"/>
  <c r="F651503" i="1"/>
  <c r="F651502" i="1"/>
  <c r="F651501" i="1"/>
  <c r="F651500" i="1"/>
  <c r="F651499" i="1"/>
  <c r="F651498" i="1"/>
  <c r="F651497" i="1"/>
  <c r="F651496" i="1"/>
  <c r="F651495" i="1"/>
  <c r="F651494" i="1"/>
  <c r="F651493" i="1"/>
  <c r="F651492" i="1"/>
  <c r="F651491" i="1"/>
  <c r="F651490" i="1"/>
  <c r="F651489" i="1"/>
  <c r="F651488" i="1"/>
  <c r="F651487" i="1"/>
  <c r="F651486" i="1"/>
  <c r="F651485" i="1"/>
  <c r="F651484" i="1"/>
  <c r="F651483" i="1"/>
  <c r="F651482" i="1"/>
  <c r="F651481" i="1"/>
  <c r="F651480" i="1"/>
  <c r="F651479" i="1"/>
  <c r="F651478" i="1"/>
  <c r="F651477" i="1"/>
  <c r="F651476" i="1"/>
  <c r="F651475" i="1"/>
  <c r="F651474" i="1"/>
  <c r="F651473" i="1"/>
  <c r="F651472" i="1"/>
  <c r="F651471" i="1"/>
  <c r="F651470" i="1"/>
  <c r="F651469" i="1"/>
  <c r="F651468" i="1"/>
  <c r="F651467" i="1"/>
  <c r="F651466" i="1"/>
  <c r="F651465" i="1"/>
  <c r="F651464" i="1"/>
  <c r="F651463" i="1"/>
  <c r="F651462" i="1"/>
  <c r="F651461" i="1"/>
  <c r="F651460" i="1"/>
  <c r="F651459" i="1"/>
  <c r="F651458" i="1"/>
  <c r="F651457" i="1"/>
  <c r="F651456" i="1"/>
  <c r="F651455" i="1"/>
  <c r="F651454" i="1"/>
  <c r="F651453" i="1"/>
  <c r="F651452" i="1"/>
  <c r="F651451" i="1"/>
  <c r="F651450" i="1"/>
  <c r="F651449" i="1"/>
  <c r="F651448" i="1"/>
  <c r="F651447" i="1"/>
  <c r="F651446" i="1"/>
  <c r="F651445" i="1"/>
  <c r="F651444" i="1"/>
  <c r="F651443" i="1"/>
  <c r="F651442" i="1"/>
  <c r="F651441" i="1"/>
  <c r="F651440" i="1"/>
  <c r="F651439" i="1"/>
  <c r="F651438" i="1"/>
  <c r="F651437" i="1"/>
  <c r="F651436" i="1"/>
  <c r="F651435" i="1"/>
  <c r="F651434" i="1"/>
  <c r="F651433" i="1"/>
  <c r="F651432" i="1"/>
  <c r="F651431" i="1"/>
  <c r="F651430" i="1"/>
  <c r="F651429" i="1"/>
  <c r="F651428" i="1"/>
  <c r="F651427" i="1"/>
  <c r="F651426" i="1"/>
  <c r="F651425" i="1"/>
  <c r="F651424" i="1"/>
  <c r="F651423" i="1"/>
  <c r="F651422" i="1"/>
  <c r="F651421" i="1"/>
  <c r="F651420" i="1"/>
  <c r="F651419" i="1"/>
  <c r="F651418" i="1"/>
  <c r="F651417" i="1"/>
  <c r="F651416" i="1"/>
  <c r="F651415" i="1"/>
  <c r="F651414" i="1"/>
  <c r="F651413" i="1"/>
  <c r="F651412" i="1"/>
  <c r="F651411" i="1"/>
  <c r="F651410" i="1"/>
  <c r="F651409" i="1"/>
  <c r="F651408" i="1"/>
  <c r="F651407" i="1"/>
  <c r="F651406" i="1"/>
  <c r="F651405" i="1"/>
  <c r="F651404" i="1"/>
  <c r="F651403" i="1"/>
  <c r="F651402" i="1"/>
  <c r="F651401" i="1"/>
  <c r="F651400" i="1"/>
  <c r="F651399" i="1"/>
  <c r="F651398" i="1"/>
  <c r="F651397" i="1"/>
  <c r="F651396" i="1"/>
  <c r="F651395" i="1"/>
  <c r="F651394" i="1"/>
  <c r="F651393" i="1"/>
  <c r="F651392" i="1"/>
  <c r="F651391" i="1"/>
  <c r="F651390" i="1"/>
  <c r="F651389" i="1"/>
  <c r="F651388" i="1"/>
  <c r="F651387" i="1"/>
  <c r="F651386" i="1"/>
  <c r="F651385" i="1"/>
  <c r="F651384" i="1"/>
  <c r="F651383" i="1"/>
  <c r="F651382" i="1"/>
  <c r="F651381" i="1"/>
  <c r="F651380" i="1"/>
  <c r="F651379" i="1"/>
  <c r="F651378" i="1"/>
  <c r="F651377" i="1"/>
  <c r="F651376" i="1"/>
  <c r="F651375" i="1"/>
  <c r="F651374" i="1"/>
  <c r="F651373" i="1"/>
  <c r="F651372" i="1"/>
  <c r="F651371" i="1"/>
  <c r="F651370" i="1"/>
  <c r="F651369" i="1"/>
  <c r="F651368" i="1"/>
  <c r="F651367" i="1"/>
  <c r="F651366" i="1"/>
  <c r="F651365" i="1"/>
  <c r="F651364" i="1"/>
  <c r="F651363" i="1"/>
  <c r="F651362" i="1"/>
  <c r="F651361" i="1"/>
  <c r="F651360" i="1"/>
  <c r="F651359" i="1"/>
  <c r="F651358" i="1"/>
  <c r="F651357" i="1"/>
  <c r="F651356" i="1"/>
  <c r="F651355" i="1"/>
  <c r="F651354" i="1"/>
  <c r="F651353" i="1"/>
  <c r="F651352" i="1"/>
  <c r="F651351" i="1"/>
  <c r="F651350" i="1"/>
  <c r="F651349" i="1"/>
  <c r="F651348" i="1"/>
  <c r="F651347" i="1"/>
  <c r="F651346" i="1"/>
  <c r="F651345" i="1"/>
  <c r="F651344" i="1"/>
  <c r="F651343" i="1"/>
  <c r="F651342" i="1"/>
  <c r="F651341" i="1"/>
  <c r="F651340" i="1"/>
  <c r="F651339" i="1"/>
  <c r="F651338" i="1"/>
  <c r="F651337" i="1"/>
  <c r="F651336" i="1"/>
  <c r="F651335" i="1"/>
  <c r="F651334" i="1"/>
  <c r="F651333" i="1"/>
  <c r="F651332" i="1"/>
  <c r="F651331" i="1"/>
  <c r="F651330" i="1"/>
  <c r="F651329" i="1"/>
  <c r="F651328" i="1"/>
  <c r="F651327" i="1"/>
  <c r="F651326" i="1"/>
  <c r="F651325" i="1"/>
  <c r="F651324" i="1"/>
  <c r="F651323" i="1"/>
  <c r="F651322" i="1"/>
  <c r="F651321" i="1"/>
  <c r="F651320" i="1"/>
  <c r="F651319" i="1"/>
  <c r="F651318" i="1"/>
  <c r="F651317" i="1"/>
  <c r="F651316" i="1"/>
  <c r="F651315" i="1"/>
  <c r="F651314" i="1"/>
  <c r="F651313" i="1"/>
  <c r="F651312" i="1"/>
  <c r="F651311" i="1"/>
  <c r="F651310" i="1"/>
  <c r="F651309" i="1"/>
  <c r="F651308" i="1"/>
  <c r="F651307" i="1"/>
  <c r="F651306" i="1"/>
  <c r="F651305" i="1"/>
  <c r="F651304" i="1"/>
  <c r="F651303" i="1"/>
  <c r="F651302" i="1"/>
  <c r="F651301" i="1"/>
  <c r="F651300" i="1"/>
  <c r="F651299" i="1"/>
  <c r="F651298" i="1"/>
  <c r="F651297" i="1"/>
  <c r="F651296" i="1"/>
  <c r="F651295" i="1"/>
  <c r="F651294" i="1"/>
  <c r="F651293" i="1"/>
  <c r="F651292" i="1"/>
  <c r="F651291" i="1"/>
  <c r="F651290" i="1"/>
  <c r="F651289" i="1"/>
  <c r="F651288" i="1"/>
  <c r="F651287" i="1"/>
  <c r="F651286" i="1"/>
  <c r="F651285" i="1"/>
  <c r="F651284" i="1"/>
  <c r="F651283" i="1"/>
  <c r="F651282" i="1"/>
  <c r="F651281" i="1"/>
  <c r="F651280" i="1"/>
  <c r="F651279" i="1"/>
  <c r="F651278" i="1"/>
  <c r="F651277" i="1"/>
  <c r="F651276" i="1"/>
  <c r="F651275" i="1"/>
  <c r="F651274" i="1"/>
  <c r="F651273" i="1"/>
  <c r="F651272" i="1"/>
  <c r="F651271" i="1"/>
  <c r="F651270" i="1"/>
  <c r="F651269" i="1"/>
  <c r="F651268" i="1"/>
  <c r="F651267" i="1"/>
  <c r="F651266" i="1"/>
  <c r="F651265" i="1"/>
  <c r="F651264" i="1"/>
  <c r="F651263" i="1"/>
  <c r="F651262" i="1"/>
  <c r="F651261" i="1"/>
  <c r="F651260" i="1"/>
  <c r="F651259" i="1"/>
  <c r="F651258" i="1"/>
  <c r="F651257" i="1"/>
  <c r="F651256" i="1"/>
  <c r="F651255" i="1"/>
  <c r="F651254" i="1"/>
  <c r="F651253" i="1"/>
  <c r="F651252" i="1"/>
  <c r="F651251" i="1"/>
  <c r="F651250" i="1"/>
  <c r="F651249" i="1"/>
  <c r="F651248" i="1"/>
  <c r="F651247" i="1"/>
  <c r="F651246" i="1"/>
  <c r="F651245" i="1"/>
  <c r="F651244" i="1"/>
  <c r="F651243" i="1"/>
  <c r="F651242" i="1"/>
  <c r="F651241" i="1"/>
  <c r="F651240" i="1"/>
  <c r="F651239" i="1"/>
  <c r="F651238" i="1"/>
  <c r="F651237" i="1"/>
  <c r="F651236" i="1"/>
  <c r="F651235" i="1"/>
  <c r="F651234" i="1"/>
  <c r="F651233" i="1"/>
  <c r="F651232" i="1"/>
  <c r="F651231" i="1"/>
  <c r="F651230" i="1"/>
  <c r="F651229" i="1"/>
  <c r="F651228" i="1"/>
  <c r="F651227" i="1"/>
  <c r="F651226" i="1"/>
  <c r="F651225" i="1"/>
  <c r="F651224" i="1"/>
  <c r="F651223" i="1"/>
  <c r="F651222" i="1"/>
  <c r="F651221" i="1"/>
  <c r="F651220" i="1"/>
  <c r="F651219" i="1"/>
  <c r="F651218" i="1"/>
  <c r="F651217" i="1"/>
  <c r="F651216" i="1"/>
  <c r="F651215" i="1"/>
  <c r="F651214" i="1"/>
  <c r="F651213" i="1"/>
  <c r="F651212" i="1"/>
  <c r="F651211" i="1"/>
  <c r="F651210" i="1"/>
  <c r="F651209" i="1"/>
  <c r="F651208" i="1"/>
  <c r="F651207" i="1"/>
  <c r="F651206" i="1"/>
  <c r="F651205" i="1"/>
  <c r="F651204" i="1"/>
  <c r="F651203" i="1"/>
  <c r="F651202" i="1"/>
  <c r="F651201" i="1"/>
  <c r="F651200" i="1"/>
  <c r="F651199" i="1"/>
  <c r="F651198" i="1"/>
  <c r="F651197" i="1"/>
  <c r="F651196" i="1"/>
  <c r="F651195" i="1"/>
  <c r="F651194" i="1"/>
  <c r="F651193" i="1"/>
  <c r="F651192" i="1"/>
  <c r="F651191" i="1"/>
  <c r="F651190" i="1"/>
  <c r="F651189" i="1"/>
  <c r="F651188" i="1"/>
  <c r="F651187" i="1"/>
  <c r="F651186" i="1"/>
  <c r="F651185" i="1"/>
  <c r="F651184" i="1"/>
  <c r="F651183" i="1"/>
  <c r="F651182" i="1"/>
  <c r="F651181" i="1"/>
  <c r="F651180" i="1"/>
  <c r="F651179" i="1"/>
  <c r="F651178" i="1"/>
  <c r="F651177" i="1"/>
  <c r="F651176" i="1"/>
  <c r="F651175" i="1"/>
  <c r="F651174" i="1"/>
  <c r="F651173" i="1"/>
  <c r="F651172" i="1"/>
  <c r="F651171" i="1"/>
  <c r="F651170" i="1"/>
  <c r="F651169" i="1"/>
  <c r="F651168" i="1"/>
  <c r="F651167" i="1"/>
  <c r="F651166" i="1"/>
  <c r="F651165" i="1"/>
  <c r="F651164" i="1"/>
  <c r="F651163" i="1"/>
  <c r="F651162" i="1"/>
  <c r="F651161" i="1"/>
  <c r="F651160" i="1"/>
  <c r="F651159" i="1"/>
  <c r="F651158" i="1"/>
  <c r="F651157" i="1"/>
  <c r="F651156" i="1"/>
  <c r="F651155" i="1"/>
  <c r="F651154" i="1"/>
  <c r="F651153" i="1"/>
  <c r="F651152" i="1"/>
  <c r="F651151" i="1"/>
  <c r="F651150" i="1"/>
  <c r="F651149" i="1"/>
  <c r="F651148" i="1"/>
  <c r="F651147" i="1"/>
  <c r="F651146" i="1"/>
  <c r="F651145" i="1"/>
  <c r="F651144" i="1"/>
  <c r="F651143" i="1"/>
  <c r="F651142" i="1"/>
  <c r="F651141" i="1"/>
  <c r="F651140" i="1"/>
  <c r="F651139" i="1"/>
  <c r="F651138" i="1"/>
  <c r="F651137" i="1"/>
  <c r="F651136" i="1"/>
  <c r="F651135" i="1"/>
  <c r="F651134" i="1"/>
  <c r="F651133" i="1"/>
  <c r="F651132" i="1"/>
  <c r="F651131" i="1"/>
  <c r="F651130" i="1"/>
  <c r="F651129" i="1"/>
  <c r="F651128" i="1"/>
  <c r="F651127" i="1"/>
  <c r="F651126" i="1"/>
  <c r="F651125" i="1"/>
  <c r="F651124" i="1"/>
  <c r="F651123" i="1"/>
  <c r="F651122" i="1"/>
  <c r="F651121" i="1"/>
  <c r="F651120" i="1"/>
  <c r="F651119" i="1"/>
  <c r="F651118" i="1"/>
  <c r="F651117" i="1"/>
  <c r="F651116" i="1"/>
  <c r="F651115" i="1"/>
  <c r="F651114" i="1"/>
  <c r="F651113" i="1"/>
  <c r="F651112" i="1"/>
  <c r="F651111" i="1"/>
  <c r="F651110" i="1"/>
  <c r="F651109" i="1"/>
  <c r="F651108" i="1"/>
  <c r="F651107" i="1"/>
  <c r="F651106" i="1"/>
  <c r="F651105" i="1"/>
  <c r="F651104" i="1"/>
  <c r="F651103" i="1"/>
  <c r="F651102" i="1"/>
  <c r="F651101" i="1"/>
  <c r="F651100" i="1"/>
  <c r="F651099" i="1"/>
  <c r="F651098" i="1"/>
  <c r="F651097" i="1"/>
  <c r="F651096" i="1"/>
  <c r="F651095" i="1"/>
  <c r="F651094" i="1"/>
  <c r="F651093" i="1"/>
  <c r="F651092" i="1"/>
  <c r="F651091" i="1"/>
  <c r="F651090" i="1"/>
  <c r="F651089" i="1"/>
  <c r="F651088" i="1"/>
  <c r="F651087" i="1"/>
  <c r="F651086" i="1"/>
  <c r="F651085" i="1"/>
  <c r="F651084" i="1"/>
  <c r="F651083" i="1"/>
  <c r="F651082" i="1"/>
  <c r="F651081" i="1"/>
  <c r="F651080" i="1"/>
  <c r="F651079" i="1"/>
  <c r="F651078" i="1"/>
  <c r="F651077" i="1"/>
  <c r="F651076" i="1"/>
  <c r="F651075" i="1"/>
  <c r="F651074" i="1"/>
  <c r="F651073" i="1"/>
  <c r="F651072" i="1"/>
  <c r="F651071" i="1"/>
  <c r="F651070" i="1"/>
  <c r="F651069" i="1"/>
  <c r="F651068" i="1"/>
  <c r="F651067" i="1"/>
  <c r="F651066" i="1"/>
  <c r="F651065" i="1"/>
  <c r="F651064" i="1"/>
  <c r="F651063" i="1"/>
  <c r="F651062" i="1"/>
  <c r="F651061" i="1"/>
  <c r="F651060" i="1"/>
  <c r="F651059" i="1"/>
  <c r="F651058" i="1"/>
  <c r="F651057" i="1"/>
  <c r="F651056" i="1"/>
  <c r="F651055" i="1"/>
  <c r="F651054" i="1"/>
  <c r="F651053" i="1"/>
  <c r="F651052" i="1"/>
  <c r="F651051" i="1"/>
  <c r="F651050" i="1"/>
  <c r="F651049" i="1"/>
  <c r="F651048" i="1"/>
  <c r="F651047" i="1"/>
  <c r="F651046" i="1"/>
  <c r="F651045" i="1"/>
  <c r="F651044" i="1"/>
  <c r="F651043" i="1"/>
  <c r="F651042" i="1"/>
  <c r="F651041" i="1"/>
  <c r="F651040" i="1"/>
  <c r="F651039" i="1"/>
  <c r="F651038" i="1"/>
  <c r="F651037" i="1"/>
  <c r="F651036" i="1"/>
  <c r="F651035" i="1"/>
  <c r="F651034" i="1"/>
  <c r="F651033" i="1"/>
  <c r="F651032" i="1"/>
  <c r="F651031" i="1"/>
  <c r="F651030" i="1"/>
  <c r="F651029" i="1"/>
  <c r="F651028" i="1"/>
  <c r="F651027" i="1"/>
  <c r="F651026" i="1"/>
  <c r="F651025" i="1"/>
  <c r="F651024" i="1"/>
  <c r="F651023" i="1"/>
  <c r="F651022" i="1"/>
  <c r="F651021" i="1"/>
  <c r="F651020" i="1"/>
  <c r="F651019" i="1"/>
  <c r="F651018" i="1"/>
  <c r="F651017" i="1"/>
  <c r="F651016" i="1"/>
  <c r="F651015" i="1"/>
  <c r="F651014" i="1"/>
  <c r="F651013" i="1"/>
  <c r="F651012" i="1"/>
  <c r="F651011" i="1"/>
  <c r="F651010" i="1"/>
  <c r="F651009" i="1"/>
  <c r="F651008" i="1"/>
  <c r="F651007" i="1"/>
  <c r="F651006" i="1"/>
  <c r="F651005" i="1"/>
  <c r="F651004" i="1"/>
  <c r="F651003" i="1"/>
  <c r="F651002" i="1"/>
  <c r="F651001" i="1"/>
  <c r="F651000" i="1"/>
  <c r="F650999" i="1"/>
  <c r="F650998" i="1"/>
  <c r="F650997" i="1"/>
  <c r="F650996" i="1"/>
  <c r="F650995" i="1"/>
  <c r="F650994" i="1"/>
  <c r="F650993" i="1"/>
  <c r="F650992" i="1"/>
  <c r="F650991" i="1"/>
  <c r="F650990" i="1"/>
  <c r="F650989" i="1"/>
  <c r="F650988" i="1"/>
  <c r="F650987" i="1"/>
  <c r="F650986" i="1"/>
  <c r="F650985" i="1"/>
  <c r="F650984" i="1"/>
  <c r="F650983" i="1"/>
  <c r="F650982" i="1"/>
  <c r="F650981" i="1"/>
  <c r="F650980" i="1"/>
  <c r="F650979" i="1"/>
  <c r="F650978" i="1"/>
  <c r="F650977" i="1"/>
  <c r="F650976" i="1"/>
  <c r="F650975" i="1"/>
  <c r="F650974" i="1"/>
  <c r="F650973" i="1"/>
  <c r="F650972" i="1"/>
  <c r="F650971" i="1"/>
  <c r="F650970" i="1"/>
  <c r="F650969" i="1"/>
  <c r="F650968" i="1"/>
  <c r="F650967" i="1"/>
  <c r="F650966" i="1"/>
  <c r="F650965" i="1"/>
  <c r="F650964" i="1"/>
  <c r="F650963" i="1"/>
  <c r="F650962" i="1"/>
  <c r="F650961" i="1"/>
  <c r="F650960" i="1"/>
  <c r="F650959" i="1"/>
  <c r="F650958" i="1"/>
  <c r="F650957" i="1"/>
  <c r="F650956" i="1"/>
  <c r="F650955" i="1"/>
  <c r="F650954" i="1"/>
  <c r="F650953" i="1"/>
  <c r="F650952" i="1"/>
  <c r="F650951" i="1"/>
  <c r="F650950" i="1"/>
  <c r="F650949" i="1"/>
  <c r="F650948" i="1"/>
  <c r="F650947" i="1"/>
  <c r="F650946" i="1"/>
  <c r="F650945" i="1"/>
  <c r="F650944" i="1"/>
  <c r="F650943" i="1"/>
  <c r="F650942" i="1"/>
  <c r="F650941" i="1"/>
  <c r="F650940" i="1"/>
  <c r="F650939" i="1"/>
  <c r="F650938" i="1"/>
  <c r="F650937" i="1"/>
  <c r="F650936" i="1"/>
  <c r="F650935" i="1"/>
  <c r="F650934" i="1"/>
  <c r="F650933" i="1"/>
  <c r="F650932" i="1"/>
  <c r="F650931" i="1"/>
  <c r="F650930" i="1"/>
  <c r="F650929" i="1"/>
  <c r="F650928" i="1"/>
  <c r="F650927" i="1"/>
  <c r="F650926" i="1"/>
  <c r="F650925" i="1"/>
  <c r="F650924" i="1"/>
  <c r="F650923" i="1"/>
  <c r="F650922" i="1"/>
  <c r="F650921" i="1"/>
  <c r="F650920" i="1"/>
  <c r="F650919" i="1"/>
  <c r="F650918" i="1"/>
  <c r="F650917" i="1"/>
  <c r="F650916" i="1"/>
  <c r="F650915" i="1"/>
  <c r="F650914" i="1"/>
  <c r="F650913" i="1"/>
  <c r="F650912" i="1"/>
  <c r="F650911" i="1"/>
  <c r="F650910" i="1"/>
  <c r="F650909" i="1"/>
  <c r="F650908" i="1"/>
  <c r="F650907" i="1"/>
  <c r="F650906" i="1"/>
  <c r="F650905" i="1"/>
  <c r="F650904" i="1"/>
  <c r="F650903" i="1"/>
  <c r="F650902" i="1"/>
  <c r="F650901" i="1"/>
  <c r="F650900" i="1"/>
  <c r="F650899" i="1"/>
  <c r="F650898" i="1"/>
  <c r="F650897" i="1"/>
  <c r="F650896" i="1"/>
  <c r="F650895" i="1"/>
  <c r="F650894" i="1"/>
  <c r="F650893" i="1"/>
  <c r="F650892" i="1"/>
  <c r="F650891" i="1"/>
  <c r="F650890" i="1"/>
  <c r="F650889" i="1"/>
  <c r="F650888" i="1"/>
  <c r="F650887" i="1"/>
  <c r="F650886" i="1"/>
  <c r="F650885" i="1"/>
  <c r="F650884" i="1"/>
  <c r="F650883" i="1"/>
  <c r="F650882" i="1"/>
  <c r="F650881" i="1"/>
  <c r="F650880" i="1"/>
  <c r="F650879" i="1"/>
  <c r="F650878" i="1"/>
  <c r="F650877" i="1"/>
  <c r="F650876" i="1"/>
  <c r="F650875" i="1"/>
  <c r="F650874" i="1"/>
  <c r="F650873" i="1"/>
  <c r="F650872" i="1"/>
  <c r="F650871" i="1"/>
  <c r="F650870" i="1"/>
  <c r="F650869" i="1"/>
  <c r="F650868" i="1"/>
  <c r="F650867" i="1"/>
  <c r="F650866" i="1"/>
  <c r="F650865" i="1"/>
  <c r="F650864" i="1"/>
  <c r="F650863" i="1"/>
  <c r="F650862" i="1"/>
  <c r="F650861" i="1"/>
  <c r="F650860" i="1"/>
  <c r="F650859" i="1"/>
  <c r="F650858" i="1"/>
  <c r="F650857" i="1"/>
  <c r="F650856" i="1"/>
  <c r="F650855" i="1"/>
  <c r="F650854" i="1"/>
  <c r="F650853" i="1"/>
  <c r="F650852" i="1"/>
  <c r="F650851" i="1"/>
  <c r="F650850" i="1"/>
  <c r="F650849" i="1"/>
  <c r="F650848" i="1"/>
  <c r="F650847" i="1"/>
  <c r="F650846" i="1"/>
  <c r="F650845" i="1"/>
  <c r="F650844" i="1"/>
  <c r="F650843" i="1"/>
  <c r="F650842" i="1"/>
  <c r="F650841" i="1"/>
  <c r="F650840" i="1"/>
  <c r="F650839" i="1"/>
  <c r="F650838" i="1"/>
  <c r="F650837" i="1"/>
  <c r="F650836" i="1"/>
  <c r="F650835" i="1"/>
  <c r="F650834" i="1"/>
  <c r="F650833" i="1"/>
  <c r="F650832" i="1"/>
  <c r="F650831" i="1"/>
  <c r="F650830" i="1"/>
  <c r="F650829" i="1"/>
  <c r="F650828" i="1"/>
  <c r="F650827" i="1"/>
  <c r="F650826" i="1"/>
  <c r="F650825" i="1"/>
  <c r="F650824" i="1"/>
  <c r="F650823" i="1"/>
  <c r="F650822" i="1"/>
  <c r="F650821" i="1"/>
  <c r="F650820" i="1"/>
  <c r="F650819" i="1"/>
  <c r="F650818" i="1"/>
  <c r="F650817" i="1"/>
  <c r="F650816" i="1"/>
  <c r="F650815" i="1"/>
  <c r="F650814" i="1"/>
  <c r="F650813" i="1"/>
  <c r="F650812" i="1"/>
  <c r="F650811" i="1"/>
  <c r="F650810" i="1"/>
  <c r="F650809" i="1"/>
  <c r="F650808" i="1"/>
  <c r="F650807" i="1"/>
  <c r="F650806" i="1"/>
  <c r="F650805" i="1"/>
  <c r="F650804" i="1"/>
  <c r="F650803" i="1"/>
  <c r="F650802" i="1"/>
  <c r="F650801" i="1"/>
  <c r="F650800" i="1"/>
  <c r="F650799" i="1"/>
  <c r="F650798" i="1"/>
  <c r="F650797" i="1"/>
  <c r="F650796" i="1"/>
  <c r="F650795" i="1"/>
  <c r="F650794" i="1"/>
  <c r="F650793" i="1"/>
  <c r="F650792" i="1"/>
  <c r="F650791" i="1"/>
  <c r="F650790" i="1"/>
  <c r="F650789" i="1"/>
  <c r="F650788" i="1"/>
  <c r="F650787" i="1"/>
  <c r="F650786" i="1"/>
  <c r="F650785" i="1"/>
  <c r="F650784" i="1"/>
  <c r="F650783" i="1"/>
  <c r="F650782" i="1"/>
  <c r="F650781" i="1"/>
  <c r="F650780" i="1"/>
  <c r="F650779" i="1"/>
  <c r="F650778" i="1"/>
  <c r="F650777" i="1"/>
  <c r="F650776" i="1"/>
  <c r="F650775" i="1"/>
  <c r="F650774" i="1"/>
  <c r="F650773" i="1"/>
  <c r="F650772" i="1"/>
  <c r="F650771" i="1"/>
  <c r="F650770" i="1"/>
  <c r="F650769" i="1"/>
  <c r="F650768" i="1"/>
  <c r="F650767" i="1"/>
  <c r="F650766" i="1"/>
  <c r="F650765" i="1"/>
  <c r="F650764" i="1"/>
  <c r="F650763" i="1"/>
  <c r="F650762" i="1"/>
  <c r="F650761" i="1"/>
  <c r="F650760" i="1"/>
  <c r="F650759" i="1"/>
  <c r="F650758" i="1"/>
  <c r="F650757" i="1"/>
  <c r="F650756" i="1"/>
  <c r="F650755" i="1"/>
  <c r="F650754" i="1"/>
  <c r="F650753" i="1"/>
  <c r="F650752" i="1"/>
  <c r="F650751" i="1"/>
  <c r="F650750" i="1"/>
  <c r="F650749" i="1"/>
  <c r="F650748" i="1"/>
  <c r="F650747" i="1"/>
  <c r="F650746" i="1"/>
  <c r="F650745" i="1"/>
  <c r="F650744" i="1"/>
  <c r="F650743" i="1"/>
  <c r="F650742" i="1"/>
  <c r="F650741" i="1"/>
  <c r="F650740" i="1"/>
  <c r="F650739" i="1"/>
  <c r="F650738" i="1"/>
  <c r="F650737" i="1"/>
  <c r="F650736" i="1"/>
  <c r="F650735" i="1"/>
  <c r="F650734" i="1"/>
  <c r="F650733" i="1"/>
  <c r="F650732" i="1"/>
  <c r="F650731" i="1"/>
  <c r="F650730" i="1"/>
  <c r="F650729" i="1"/>
  <c r="F650728" i="1"/>
  <c r="F650727" i="1"/>
  <c r="F650726" i="1"/>
  <c r="F650725" i="1"/>
  <c r="F650724" i="1"/>
  <c r="F650723" i="1"/>
  <c r="F650722" i="1"/>
  <c r="F650721" i="1"/>
  <c r="F650720" i="1"/>
  <c r="F650719" i="1"/>
  <c r="F650718" i="1"/>
  <c r="F650717" i="1"/>
  <c r="F650716" i="1"/>
  <c r="F650715" i="1"/>
  <c r="F650714" i="1"/>
  <c r="F650713" i="1"/>
  <c r="F650712" i="1"/>
  <c r="F650711" i="1"/>
  <c r="F650710" i="1"/>
  <c r="F650709" i="1"/>
  <c r="F650708" i="1"/>
  <c r="F650707" i="1"/>
  <c r="F650706" i="1"/>
  <c r="F650705" i="1"/>
  <c r="F650704" i="1"/>
  <c r="F650703" i="1"/>
  <c r="F650702" i="1"/>
  <c r="F650701" i="1"/>
  <c r="F650700" i="1"/>
  <c r="F650699" i="1"/>
  <c r="F650698" i="1"/>
  <c r="F650697" i="1"/>
  <c r="F650696" i="1"/>
  <c r="F650695" i="1"/>
  <c r="F650694" i="1"/>
  <c r="F650693" i="1"/>
  <c r="F650692" i="1"/>
  <c r="F650691" i="1"/>
  <c r="F650690" i="1"/>
  <c r="F650689" i="1"/>
  <c r="F650688" i="1"/>
  <c r="F650687" i="1"/>
  <c r="F650686" i="1"/>
  <c r="F650685" i="1"/>
  <c r="F650684" i="1"/>
  <c r="F650683" i="1"/>
  <c r="F650682" i="1"/>
  <c r="F650681" i="1"/>
  <c r="F650680" i="1"/>
  <c r="F650679" i="1"/>
  <c r="F650678" i="1"/>
  <c r="F650677" i="1"/>
  <c r="F650676" i="1"/>
  <c r="F650675" i="1"/>
  <c r="F650674" i="1"/>
  <c r="F650673" i="1"/>
  <c r="F650672" i="1"/>
  <c r="F650671" i="1"/>
  <c r="F650670" i="1"/>
  <c r="F650669" i="1"/>
  <c r="F650668" i="1"/>
  <c r="F650667" i="1"/>
  <c r="F650666" i="1"/>
  <c r="F650665" i="1"/>
  <c r="F650664" i="1"/>
  <c r="F650663" i="1"/>
  <c r="F650662" i="1"/>
  <c r="F650661" i="1"/>
  <c r="F650660" i="1"/>
  <c r="F650659" i="1"/>
  <c r="F650658" i="1"/>
  <c r="F650657" i="1"/>
  <c r="F650656" i="1"/>
  <c r="F650655" i="1"/>
  <c r="F650654" i="1"/>
  <c r="F650653" i="1"/>
  <c r="F650652" i="1"/>
  <c r="F650651" i="1"/>
  <c r="F650650" i="1"/>
  <c r="F650649" i="1"/>
  <c r="F650648" i="1"/>
  <c r="F650647" i="1"/>
  <c r="F650646" i="1"/>
  <c r="F650645" i="1"/>
  <c r="F650644" i="1"/>
  <c r="F650643" i="1"/>
  <c r="F650642" i="1"/>
  <c r="F650641" i="1"/>
  <c r="F650640" i="1"/>
  <c r="F650639" i="1"/>
  <c r="F650638" i="1"/>
  <c r="F650637" i="1"/>
  <c r="F650636" i="1"/>
  <c r="F650635" i="1"/>
  <c r="F650634" i="1"/>
  <c r="F650633" i="1"/>
  <c r="F650632" i="1"/>
  <c r="F650631" i="1"/>
  <c r="F650630" i="1"/>
  <c r="F650629" i="1"/>
  <c r="F650628" i="1"/>
  <c r="F650627" i="1"/>
  <c r="F650626" i="1"/>
  <c r="F650625" i="1"/>
  <c r="F650624" i="1"/>
  <c r="F650623" i="1"/>
  <c r="F650622" i="1"/>
  <c r="F650621" i="1"/>
  <c r="F650620" i="1"/>
  <c r="F650619" i="1"/>
  <c r="F650618" i="1"/>
  <c r="F650617" i="1"/>
  <c r="F650616" i="1"/>
  <c r="F650615" i="1"/>
  <c r="F650614" i="1"/>
  <c r="F650613" i="1"/>
  <c r="F650612" i="1"/>
  <c r="F650611" i="1"/>
  <c r="F650610" i="1"/>
  <c r="F650609" i="1"/>
  <c r="F650608" i="1"/>
  <c r="F650607" i="1"/>
  <c r="F650606" i="1"/>
  <c r="F650605" i="1"/>
  <c r="F650604" i="1"/>
  <c r="F650603" i="1"/>
  <c r="F650602" i="1"/>
  <c r="F650601" i="1"/>
  <c r="F650600" i="1"/>
  <c r="F650599" i="1"/>
  <c r="F650598" i="1"/>
  <c r="F650597" i="1"/>
  <c r="F650596" i="1"/>
  <c r="F650595" i="1"/>
  <c r="F650594" i="1"/>
  <c r="F650593" i="1"/>
  <c r="F650592" i="1"/>
  <c r="F650591" i="1"/>
  <c r="F650590" i="1"/>
  <c r="F650589" i="1"/>
  <c r="F650588" i="1"/>
  <c r="F650587" i="1"/>
  <c r="F650586" i="1"/>
  <c r="F650585" i="1"/>
  <c r="F650584" i="1"/>
  <c r="F650583" i="1"/>
  <c r="F650582" i="1"/>
  <c r="F650581" i="1"/>
  <c r="F650580" i="1"/>
  <c r="F650579" i="1"/>
  <c r="F650578" i="1"/>
  <c r="F650577" i="1"/>
  <c r="F650576" i="1"/>
  <c r="F650575" i="1"/>
  <c r="F650574" i="1"/>
  <c r="F650573" i="1"/>
  <c r="F650572" i="1"/>
  <c r="F650571" i="1"/>
  <c r="F650570" i="1"/>
  <c r="F650569" i="1"/>
  <c r="F650568" i="1"/>
  <c r="F650567" i="1"/>
  <c r="F650566" i="1"/>
  <c r="F650565" i="1"/>
  <c r="F650564" i="1"/>
  <c r="F650563" i="1"/>
  <c r="F650562" i="1"/>
  <c r="F650561" i="1"/>
  <c r="F650560" i="1"/>
  <c r="F650559" i="1"/>
  <c r="F650558" i="1"/>
  <c r="F650557" i="1"/>
  <c r="F650556" i="1"/>
  <c r="F650555" i="1"/>
  <c r="F650554" i="1"/>
  <c r="F650553" i="1"/>
  <c r="F650552" i="1"/>
  <c r="F650551" i="1"/>
  <c r="F650550" i="1"/>
  <c r="F650549" i="1"/>
  <c r="F650548" i="1"/>
  <c r="F650547" i="1"/>
  <c r="F650546" i="1"/>
  <c r="F650545" i="1"/>
  <c r="F650544" i="1"/>
  <c r="F650543" i="1"/>
  <c r="F650542" i="1"/>
  <c r="F650541" i="1"/>
  <c r="F650540" i="1"/>
  <c r="F650539" i="1"/>
  <c r="F650538" i="1"/>
  <c r="F650537" i="1"/>
  <c r="F650536" i="1"/>
  <c r="F650535" i="1"/>
  <c r="F650534" i="1"/>
  <c r="F650533" i="1"/>
  <c r="F650532" i="1"/>
  <c r="F650531" i="1"/>
  <c r="F650530" i="1"/>
  <c r="F650529" i="1"/>
  <c r="F650528" i="1"/>
  <c r="F650527" i="1"/>
  <c r="F650526" i="1"/>
  <c r="F650525" i="1"/>
  <c r="F650524" i="1"/>
  <c r="F650523" i="1"/>
  <c r="F650522" i="1"/>
  <c r="F650521" i="1"/>
  <c r="F650520" i="1"/>
  <c r="F650519" i="1"/>
  <c r="F650518" i="1"/>
  <c r="F650517" i="1"/>
  <c r="F650516" i="1"/>
  <c r="F650515" i="1"/>
  <c r="F650514" i="1"/>
  <c r="F650513" i="1"/>
  <c r="F650512" i="1"/>
  <c r="F650511" i="1"/>
  <c r="F650510" i="1"/>
  <c r="F650509" i="1"/>
  <c r="F650508" i="1"/>
  <c r="F650507" i="1"/>
  <c r="F650506" i="1"/>
  <c r="F650505" i="1"/>
  <c r="F650504" i="1"/>
  <c r="F650503" i="1"/>
  <c r="F650502" i="1"/>
  <c r="F650501" i="1"/>
  <c r="F650500" i="1"/>
  <c r="F650499" i="1"/>
  <c r="F650498" i="1"/>
  <c r="F650497" i="1"/>
  <c r="F650496" i="1"/>
  <c r="F650495" i="1"/>
  <c r="F650494" i="1"/>
  <c r="F650493" i="1"/>
  <c r="F650492" i="1"/>
  <c r="F650491" i="1"/>
  <c r="F650490" i="1"/>
  <c r="F650489" i="1"/>
  <c r="F650488" i="1"/>
  <c r="F650487" i="1"/>
  <c r="F650486" i="1"/>
  <c r="F650485" i="1"/>
  <c r="F650484" i="1"/>
  <c r="F650483" i="1"/>
  <c r="F650482" i="1"/>
  <c r="F650481" i="1"/>
  <c r="F650480" i="1"/>
  <c r="F650479" i="1"/>
  <c r="F650478" i="1"/>
  <c r="F650477" i="1"/>
  <c r="F650476" i="1"/>
  <c r="F650475" i="1"/>
  <c r="F650474" i="1"/>
  <c r="F650473" i="1"/>
  <c r="F650472" i="1"/>
  <c r="F650471" i="1"/>
  <c r="F650470" i="1"/>
  <c r="F650469" i="1"/>
  <c r="F650468" i="1"/>
  <c r="F650467" i="1"/>
  <c r="F650466" i="1"/>
  <c r="F650465" i="1"/>
  <c r="F650464" i="1"/>
  <c r="F650463" i="1"/>
  <c r="F650462" i="1"/>
  <c r="F650461" i="1"/>
  <c r="F650460" i="1"/>
  <c r="F650459" i="1"/>
  <c r="F650458" i="1"/>
  <c r="F650457" i="1"/>
  <c r="F650456" i="1"/>
  <c r="F650455" i="1"/>
  <c r="F650454" i="1"/>
  <c r="F650453" i="1"/>
  <c r="F650452" i="1"/>
  <c r="F650451" i="1"/>
  <c r="F650450" i="1"/>
  <c r="F650449" i="1"/>
  <c r="F650448" i="1"/>
  <c r="F650447" i="1"/>
  <c r="F650446" i="1"/>
  <c r="F650445" i="1"/>
  <c r="F650444" i="1"/>
  <c r="F650443" i="1"/>
  <c r="F650442" i="1"/>
  <c r="F650441" i="1"/>
  <c r="F650440" i="1"/>
  <c r="F650439" i="1"/>
  <c r="F650438" i="1"/>
  <c r="F650437" i="1"/>
  <c r="F650436" i="1"/>
  <c r="F650435" i="1"/>
  <c r="F650434" i="1"/>
  <c r="F650433" i="1"/>
  <c r="F650432" i="1"/>
  <c r="F650431" i="1"/>
  <c r="F650430" i="1"/>
  <c r="F650429" i="1"/>
  <c r="F650428" i="1"/>
  <c r="F650427" i="1"/>
  <c r="F650426" i="1"/>
  <c r="F650425" i="1"/>
  <c r="F650424" i="1"/>
  <c r="F650423" i="1"/>
  <c r="F650422" i="1"/>
  <c r="F650421" i="1"/>
  <c r="F650420" i="1"/>
  <c r="F650419" i="1"/>
  <c r="F650418" i="1"/>
  <c r="F650417" i="1"/>
  <c r="F650416" i="1"/>
  <c r="F650415" i="1"/>
  <c r="F650414" i="1"/>
  <c r="F650413" i="1"/>
  <c r="F650412" i="1"/>
  <c r="F650411" i="1"/>
  <c r="F650410" i="1"/>
  <c r="F650409" i="1"/>
  <c r="F650408" i="1"/>
  <c r="F650407" i="1"/>
  <c r="F650406" i="1"/>
  <c r="F650405" i="1"/>
  <c r="F650404" i="1"/>
  <c r="F650403" i="1"/>
  <c r="F650402" i="1"/>
  <c r="F650401" i="1"/>
  <c r="F650400" i="1"/>
  <c r="F650399" i="1"/>
  <c r="F650398" i="1"/>
  <c r="F650397" i="1"/>
  <c r="F650396" i="1"/>
  <c r="F650395" i="1"/>
  <c r="F650394" i="1"/>
  <c r="F650393" i="1"/>
  <c r="F650392" i="1"/>
  <c r="F650391" i="1"/>
  <c r="F650390" i="1"/>
  <c r="F650389" i="1"/>
  <c r="F650388" i="1"/>
  <c r="F650387" i="1"/>
  <c r="F650386" i="1"/>
  <c r="F650385" i="1"/>
  <c r="F650384" i="1"/>
  <c r="F650383" i="1"/>
  <c r="F650382" i="1"/>
  <c r="F650381" i="1"/>
  <c r="F650380" i="1"/>
  <c r="F650379" i="1"/>
  <c r="F650378" i="1"/>
  <c r="F650377" i="1"/>
  <c r="F650376" i="1"/>
  <c r="F650375" i="1"/>
  <c r="F650374" i="1"/>
  <c r="F650373" i="1"/>
  <c r="F650372" i="1"/>
  <c r="F650371" i="1"/>
  <c r="F650370" i="1"/>
  <c r="F650369" i="1"/>
  <c r="F650368" i="1"/>
  <c r="F650367" i="1"/>
  <c r="F650366" i="1"/>
  <c r="F650365" i="1"/>
  <c r="F650364" i="1"/>
  <c r="F650363" i="1"/>
  <c r="F650362" i="1"/>
  <c r="F650361" i="1"/>
  <c r="F650360" i="1"/>
  <c r="F650359" i="1"/>
  <c r="F650358" i="1"/>
  <c r="F650357" i="1"/>
  <c r="F650356" i="1"/>
  <c r="F650355" i="1"/>
  <c r="F650354" i="1"/>
  <c r="F650353" i="1"/>
  <c r="F650352" i="1"/>
  <c r="F650351" i="1"/>
  <c r="F650350" i="1"/>
  <c r="F650349" i="1"/>
  <c r="F650348" i="1"/>
  <c r="F650347" i="1"/>
  <c r="F650346" i="1"/>
  <c r="F650345" i="1"/>
  <c r="F650344" i="1"/>
  <c r="F650343" i="1"/>
  <c r="F650342" i="1"/>
  <c r="F650341" i="1"/>
  <c r="F650340" i="1"/>
  <c r="F650339" i="1"/>
  <c r="F650338" i="1"/>
  <c r="F650337" i="1"/>
  <c r="F650336" i="1"/>
  <c r="F650335" i="1"/>
  <c r="F650334" i="1"/>
  <c r="F650333" i="1"/>
  <c r="F650332" i="1"/>
  <c r="F650331" i="1"/>
  <c r="F650330" i="1"/>
  <c r="F650329" i="1"/>
  <c r="F650328" i="1"/>
  <c r="F650327" i="1"/>
  <c r="F650326" i="1"/>
  <c r="F650325" i="1"/>
  <c r="F650324" i="1"/>
  <c r="F650323" i="1"/>
  <c r="F650322" i="1"/>
  <c r="F650321" i="1"/>
  <c r="F650320" i="1"/>
  <c r="F650319" i="1"/>
  <c r="F650318" i="1"/>
  <c r="F650317" i="1"/>
  <c r="F650316" i="1"/>
  <c r="F650315" i="1"/>
  <c r="F650314" i="1"/>
  <c r="F650313" i="1"/>
  <c r="F650312" i="1"/>
  <c r="F650311" i="1"/>
  <c r="F650310" i="1"/>
  <c r="F650309" i="1"/>
  <c r="F650308" i="1"/>
  <c r="F650307" i="1"/>
  <c r="F650306" i="1"/>
  <c r="F650305" i="1"/>
  <c r="F650304" i="1"/>
  <c r="F650303" i="1"/>
  <c r="F650302" i="1"/>
  <c r="F650301" i="1"/>
  <c r="F650300" i="1"/>
  <c r="F650299" i="1"/>
  <c r="F650298" i="1"/>
  <c r="F650297" i="1"/>
  <c r="F650296" i="1"/>
  <c r="F650295" i="1"/>
  <c r="F650294" i="1"/>
  <c r="F650293" i="1"/>
  <c r="F650292" i="1"/>
  <c r="F650291" i="1"/>
  <c r="F650290" i="1"/>
  <c r="F650289" i="1"/>
  <c r="F650288" i="1"/>
  <c r="F650287" i="1"/>
  <c r="F650286" i="1"/>
  <c r="F650285" i="1"/>
  <c r="F650284" i="1"/>
  <c r="F650283" i="1"/>
  <c r="F650282" i="1"/>
  <c r="F650281" i="1"/>
  <c r="F650280" i="1"/>
  <c r="F650279" i="1"/>
  <c r="F650278" i="1"/>
  <c r="F650277" i="1"/>
  <c r="F650276" i="1"/>
  <c r="F650275" i="1"/>
  <c r="F650274" i="1"/>
  <c r="F650273" i="1"/>
  <c r="F650272" i="1"/>
  <c r="F650271" i="1"/>
  <c r="F650270" i="1"/>
  <c r="F650269" i="1"/>
  <c r="F650268" i="1"/>
  <c r="F650267" i="1"/>
  <c r="F650266" i="1"/>
  <c r="F650265" i="1"/>
  <c r="F650264" i="1"/>
  <c r="F650263" i="1"/>
  <c r="F650262" i="1"/>
  <c r="F650261" i="1"/>
  <c r="F650260" i="1"/>
  <c r="F650259" i="1"/>
  <c r="F650258" i="1"/>
  <c r="F650257" i="1"/>
  <c r="F650256" i="1"/>
  <c r="F650255" i="1"/>
  <c r="F650254" i="1"/>
  <c r="F650253" i="1"/>
  <c r="F650252" i="1"/>
  <c r="F650251" i="1"/>
  <c r="F650250" i="1"/>
  <c r="F650249" i="1"/>
  <c r="F650248" i="1"/>
  <c r="F650247" i="1"/>
  <c r="F650246" i="1"/>
  <c r="F650245" i="1"/>
  <c r="F650244" i="1"/>
  <c r="F650243" i="1"/>
  <c r="F650242" i="1"/>
  <c r="F650241" i="1"/>
  <c r="F650240" i="1"/>
  <c r="F650239" i="1"/>
  <c r="F650238" i="1"/>
  <c r="F650237" i="1"/>
  <c r="F650236" i="1"/>
  <c r="F650235" i="1"/>
  <c r="F650234" i="1"/>
  <c r="F650233" i="1"/>
  <c r="F650232" i="1"/>
  <c r="F650231" i="1"/>
  <c r="F650230" i="1"/>
  <c r="F650229" i="1"/>
  <c r="F650228" i="1"/>
  <c r="F650227" i="1"/>
  <c r="F650226" i="1"/>
  <c r="F650225" i="1"/>
  <c r="F650224" i="1"/>
  <c r="F650223" i="1"/>
  <c r="F650222" i="1"/>
  <c r="F650221" i="1"/>
  <c r="F650220" i="1"/>
  <c r="F650219" i="1"/>
  <c r="F650218" i="1"/>
  <c r="F650217" i="1"/>
  <c r="F650216" i="1"/>
  <c r="F650215" i="1"/>
  <c r="F650214" i="1"/>
  <c r="F650213" i="1"/>
  <c r="F650212" i="1"/>
  <c r="F650211" i="1"/>
  <c r="F650210" i="1"/>
  <c r="F650209" i="1"/>
  <c r="F650208" i="1"/>
  <c r="F650207" i="1"/>
  <c r="F650206" i="1"/>
  <c r="F650205" i="1"/>
  <c r="F650204" i="1"/>
  <c r="F650203" i="1"/>
  <c r="F650202" i="1"/>
  <c r="F650201" i="1"/>
  <c r="F650200" i="1"/>
  <c r="F650199" i="1"/>
  <c r="F650198" i="1"/>
  <c r="F650197" i="1"/>
  <c r="F650196" i="1"/>
  <c r="F650195" i="1"/>
  <c r="F650194" i="1"/>
  <c r="F650193" i="1"/>
  <c r="F650192" i="1"/>
  <c r="F650191" i="1"/>
  <c r="F650190" i="1"/>
  <c r="F650189" i="1"/>
  <c r="F650188" i="1"/>
  <c r="F650187" i="1"/>
  <c r="F650186" i="1"/>
  <c r="F650185" i="1"/>
  <c r="F650184" i="1"/>
  <c r="F650183" i="1"/>
  <c r="F650182" i="1"/>
  <c r="F650181" i="1"/>
  <c r="F650180" i="1"/>
  <c r="F650179" i="1"/>
  <c r="F650178" i="1"/>
  <c r="F650177" i="1"/>
  <c r="F650176" i="1"/>
  <c r="F650175" i="1"/>
  <c r="F650174" i="1"/>
  <c r="F650173" i="1"/>
  <c r="F650172" i="1"/>
  <c r="F650171" i="1"/>
  <c r="F650170" i="1"/>
  <c r="F650169" i="1"/>
  <c r="F650168" i="1"/>
  <c r="F650167" i="1"/>
  <c r="F650166" i="1"/>
  <c r="F650165" i="1"/>
  <c r="F650164" i="1"/>
  <c r="F650163" i="1"/>
  <c r="F650162" i="1"/>
  <c r="F650161" i="1"/>
  <c r="F650160" i="1"/>
  <c r="F650159" i="1"/>
  <c r="F650158" i="1"/>
  <c r="F650157" i="1"/>
  <c r="F650156" i="1"/>
  <c r="F650155" i="1"/>
  <c r="F650154" i="1"/>
  <c r="F650153" i="1"/>
  <c r="F650152" i="1"/>
  <c r="F650151" i="1"/>
  <c r="F650150" i="1"/>
  <c r="F650149" i="1"/>
  <c r="F650148" i="1"/>
  <c r="F650147" i="1"/>
  <c r="F650146" i="1"/>
  <c r="F650145" i="1"/>
  <c r="F650144" i="1"/>
  <c r="F650143" i="1"/>
  <c r="F650142" i="1"/>
  <c r="F650141" i="1"/>
  <c r="F650140" i="1"/>
  <c r="F650139" i="1"/>
  <c r="F650138" i="1"/>
  <c r="F650137" i="1"/>
  <c r="F650136" i="1"/>
  <c r="F650135" i="1"/>
  <c r="F650134" i="1"/>
  <c r="F650133" i="1"/>
  <c r="F650132" i="1"/>
  <c r="F650131" i="1"/>
  <c r="F650130" i="1"/>
  <c r="F650129" i="1"/>
  <c r="F650128" i="1"/>
  <c r="F650127" i="1"/>
  <c r="F650126" i="1"/>
  <c r="F650125" i="1"/>
  <c r="F650124" i="1"/>
  <c r="F650123" i="1"/>
  <c r="F650122" i="1"/>
  <c r="F650121" i="1"/>
  <c r="F650120" i="1"/>
  <c r="F650119" i="1"/>
  <c r="F650118" i="1"/>
  <c r="F650117" i="1"/>
  <c r="F650116" i="1"/>
  <c r="F650115" i="1"/>
  <c r="F650114" i="1"/>
  <c r="F650113" i="1"/>
  <c r="F650112" i="1"/>
  <c r="F650111" i="1"/>
  <c r="F650110" i="1"/>
  <c r="F650109" i="1"/>
  <c r="F650108" i="1"/>
  <c r="F650107" i="1"/>
  <c r="F650106" i="1"/>
  <c r="F650105" i="1"/>
  <c r="F650104" i="1"/>
  <c r="F650103" i="1"/>
  <c r="F650102" i="1"/>
  <c r="F650101" i="1"/>
  <c r="F650100" i="1"/>
  <c r="F650099" i="1"/>
  <c r="F650098" i="1"/>
  <c r="F650097" i="1"/>
  <c r="F650096" i="1"/>
  <c r="F650095" i="1"/>
  <c r="F650094" i="1"/>
  <c r="F650093" i="1"/>
  <c r="F650092" i="1"/>
  <c r="F650091" i="1"/>
  <c r="F650090" i="1"/>
  <c r="F650089" i="1"/>
  <c r="F650088" i="1"/>
  <c r="F650087" i="1"/>
  <c r="F650086" i="1"/>
  <c r="F650085" i="1"/>
  <c r="F650084" i="1"/>
  <c r="F650083" i="1"/>
  <c r="F650082" i="1"/>
  <c r="F650081" i="1"/>
  <c r="F650080" i="1"/>
  <c r="F650079" i="1"/>
  <c r="F650078" i="1"/>
  <c r="F650077" i="1"/>
  <c r="F650076" i="1"/>
  <c r="F650075" i="1"/>
  <c r="F650074" i="1"/>
  <c r="F650073" i="1"/>
  <c r="F650072" i="1"/>
  <c r="F650071" i="1"/>
  <c r="F650070" i="1"/>
  <c r="F650069" i="1"/>
  <c r="F650068" i="1"/>
  <c r="F650067" i="1"/>
  <c r="F650066" i="1"/>
  <c r="F650065" i="1"/>
  <c r="F650064" i="1"/>
  <c r="F650063" i="1"/>
  <c r="F650062" i="1"/>
  <c r="F650061" i="1"/>
  <c r="F650060" i="1"/>
  <c r="F650059" i="1"/>
  <c r="F650058" i="1"/>
  <c r="F650057" i="1"/>
  <c r="F650056" i="1"/>
  <c r="F650055" i="1"/>
  <c r="F650054" i="1"/>
  <c r="F650053" i="1"/>
  <c r="F650052" i="1"/>
  <c r="F650051" i="1"/>
  <c r="F650050" i="1"/>
  <c r="F650049" i="1"/>
  <c r="F650048" i="1"/>
  <c r="F650047" i="1"/>
  <c r="F650046" i="1"/>
  <c r="F650045" i="1"/>
  <c r="F650044" i="1"/>
  <c r="F650043" i="1"/>
  <c r="F650042" i="1"/>
  <c r="F650041" i="1"/>
  <c r="F650040" i="1"/>
  <c r="F650039" i="1"/>
  <c r="F650038" i="1"/>
  <c r="F650037" i="1"/>
  <c r="F650036" i="1"/>
  <c r="F650035" i="1"/>
  <c r="F650034" i="1"/>
  <c r="F650033" i="1"/>
  <c r="F650032" i="1"/>
  <c r="F650031" i="1"/>
  <c r="F650030" i="1"/>
  <c r="F650029" i="1"/>
  <c r="F650028" i="1"/>
  <c r="F650027" i="1"/>
  <c r="F650026" i="1"/>
  <c r="F650025" i="1"/>
  <c r="F650024" i="1"/>
  <c r="F650023" i="1"/>
  <c r="F650022" i="1"/>
  <c r="F650021" i="1"/>
  <c r="F650020" i="1"/>
  <c r="F650019" i="1"/>
  <c r="F650018" i="1"/>
  <c r="F650017" i="1"/>
  <c r="F650016" i="1"/>
  <c r="F650015" i="1"/>
  <c r="F650014" i="1"/>
  <c r="F650013" i="1"/>
  <c r="F650012" i="1"/>
  <c r="F650011" i="1"/>
  <c r="F650010" i="1"/>
  <c r="F650009" i="1"/>
  <c r="F650008" i="1"/>
  <c r="F650007" i="1"/>
  <c r="F650006" i="1"/>
  <c r="F650005" i="1"/>
  <c r="F650004" i="1"/>
  <c r="F650003" i="1"/>
  <c r="F650002" i="1"/>
  <c r="F650001" i="1"/>
  <c r="F650000" i="1"/>
  <c r="F649999" i="1"/>
  <c r="F649998" i="1"/>
  <c r="F649997" i="1"/>
  <c r="F649996" i="1"/>
  <c r="F649995" i="1"/>
  <c r="F649994" i="1"/>
  <c r="F649993" i="1"/>
  <c r="F649992" i="1"/>
  <c r="F649991" i="1"/>
  <c r="F649990" i="1"/>
  <c r="F649989" i="1"/>
  <c r="F649988" i="1"/>
  <c r="F649987" i="1"/>
  <c r="F649986" i="1"/>
  <c r="F649985" i="1"/>
  <c r="F649984" i="1"/>
  <c r="F649983" i="1"/>
  <c r="F649982" i="1"/>
  <c r="F649981" i="1"/>
  <c r="F649980" i="1"/>
  <c r="F649979" i="1"/>
  <c r="F649978" i="1"/>
  <c r="F649977" i="1"/>
  <c r="F649976" i="1"/>
  <c r="F649975" i="1"/>
  <c r="F649974" i="1"/>
  <c r="F649973" i="1"/>
  <c r="F649972" i="1"/>
  <c r="F649971" i="1"/>
  <c r="F649970" i="1"/>
  <c r="F649969" i="1"/>
  <c r="F649968" i="1"/>
  <c r="F649967" i="1"/>
  <c r="F649966" i="1"/>
  <c r="F649965" i="1"/>
  <c r="F649964" i="1"/>
  <c r="F649963" i="1"/>
  <c r="F649962" i="1"/>
  <c r="F649961" i="1"/>
  <c r="F649960" i="1"/>
  <c r="F649959" i="1"/>
  <c r="F649958" i="1"/>
  <c r="F649957" i="1"/>
  <c r="F649956" i="1"/>
  <c r="F649955" i="1"/>
  <c r="F649954" i="1"/>
  <c r="F649953" i="1"/>
  <c r="F649952" i="1"/>
  <c r="F649951" i="1"/>
  <c r="F649950" i="1"/>
  <c r="F649949" i="1"/>
  <c r="F649948" i="1"/>
  <c r="F649947" i="1"/>
  <c r="F649946" i="1"/>
  <c r="F649945" i="1"/>
  <c r="F649944" i="1"/>
  <c r="F649943" i="1"/>
  <c r="F649942" i="1"/>
  <c r="F649941" i="1"/>
  <c r="F649940" i="1"/>
  <c r="F649939" i="1"/>
  <c r="F649938" i="1"/>
  <c r="F649937" i="1"/>
  <c r="F649936" i="1"/>
  <c r="F649935" i="1"/>
  <c r="F649934" i="1"/>
  <c r="F649933" i="1"/>
  <c r="F649932" i="1"/>
  <c r="F649931" i="1"/>
  <c r="F649930" i="1"/>
  <c r="F649929" i="1"/>
  <c r="F649928" i="1"/>
  <c r="F649927" i="1"/>
  <c r="F649926" i="1"/>
  <c r="F649925" i="1"/>
  <c r="F649924" i="1"/>
  <c r="F649923" i="1"/>
  <c r="F649922" i="1"/>
  <c r="F649921" i="1"/>
  <c r="F649920" i="1"/>
  <c r="F649919" i="1"/>
  <c r="F649918" i="1"/>
  <c r="F649917" i="1"/>
  <c r="F649916" i="1"/>
  <c r="F649915" i="1"/>
  <c r="F649914" i="1"/>
  <c r="F649913" i="1"/>
  <c r="F649912" i="1"/>
  <c r="F649911" i="1"/>
  <c r="F649910" i="1"/>
  <c r="F649909" i="1"/>
  <c r="F649908" i="1"/>
  <c r="F649907" i="1"/>
  <c r="F649906" i="1"/>
  <c r="F649905" i="1"/>
  <c r="F649904" i="1"/>
  <c r="F649903" i="1"/>
  <c r="F649902" i="1"/>
  <c r="F649901" i="1"/>
  <c r="F649900" i="1"/>
  <c r="F649899" i="1"/>
  <c r="F649898" i="1"/>
  <c r="F649897" i="1"/>
  <c r="F649896" i="1"/>
  <c r="F649895" i="1"/>
  <c r="F649894" i="1"/>
  <c r="F649893" i="1"/>
  <c r="F649892" i="1"/>
  <c r="F649891" i="1"/>
  <c r="F649890" i="1"/>
  <c r="F649889" i="1"/>
  <c r="F649888" i="1"/>
  <c r="F649887" i="1"/>
  <c r="F649886" i="1"/>
  <c r="F649885" i="1"/>
  <c r="F649884" i="1"/>
  <c r="F649883" i="1"/>
  <c r="F649882" i="1"/>
  <c r="F649881" i="1"/>
  <c r="F649880" i="1"/>
  <c r="F649879" i="1"/>
  <c r="F649878" i="1"/>
  <c r="F649877" i="1"/>
  <c r="F649876" i="1"/>
  <c r="F649875" i="1"/>
  <c r="F649874" i="1"/>
  <c r="F649873" i="1"/>
  <c r="F649872" i="1"/>
  <c r="F649871" i="1"/>
  <c r="F649870" i="1"/>
  <c r="F649869" i="1"/>
  <c r="F649868" i="1"/>
  <c r="F649867" i="1"/>
  <c r="F649866" i="1"/>
  <c r="F649865" i="1"/>
  <c r="F649864" i="1"/>
  <c r="F649863" i="1"/>
  <c r="F649862" i="1"/>
  <c r="F649861" i="1"/>
  <c r="F649860" i="1"/>
  <c r="F649859" i="1"/>
  <c r="F649858" i="1"/>
  <c r="F649857" i="1"/>
  <c r="F649856" i="1"/>
  <c r="F649855" i="1"/>
  <c r="F649854" i="1"/>
  <c r="F649853" i="1"/>
  <c r="F649852" i="1"/>
  <c r="F649851" i="1"/>
  <c r="F649850" i="1"/>
  <c r="F649849" i="1"/>
  <c r="F649848" i="1"/>
  <c r="F649847" i="1"/>
  <c r="F649846" i="1"/>
  <c r="F649845" i="1"/>
  <c r="F649844" i="1"/>
  <c r="F649843" i="1"/>
  <c r="F649842" i="1"/>
  <c r="F649841" i="1"/>
  <c r="F649840" i="1"/>
  <c r="F649839" i="1"/>
  <c r="F649838" i="1"/>
  <c r="F649837" i="1"/>
  <c r="F649836" i="1"/>
  <c r="F649835" i="1"/>
  <c r="F649834" i="1"/>
  <c r="F649833" i="1"/>
  <c r="F649832" i="1"/>
  <c r="F649831" i="1"/>
  <c r="F649830" i="1"/>
  <c r="F649829" i="1"/>
  <c r="F649828" i="1"/>
  <c r="F649827" i="1"/>
  <c r="F649826" i="1"/>
  <c r="F649825" i="1"/>
  <c r="F649824" i="1"/>
  <c r="F649823" i="1"/>
  <c r="F649822" i="1"/>
  <c r="F649821" i="1"/>
  <c r="F649820" i="1"/>
  <c r="F649819" i="1"/>
  <c r="F649818" i="1"/>
  <c r="F649817" i="1"/>
  <c r="F649816" i="1"/>
  <c r="F649815" i="1"/>
  <c r="F649814" i="1"/>
  <c r="F649813" i="1"/>
  <c r="F649812" i="1"/>
  <c r="F649811" i="1"/>
  <c r="F649810" i="1"/>
  <c r="F649809" i="1"/>
  <c r="F649808" i="1"/>
  <c r="F649807" i="1"/>
  <c r="F649806" i="1"/>
  <c r="F649805" i="1"/>
  <c r="F649804" i="1"/>
  <c r="F649803" i="1"/>
  <c r="F649802" i="1"/>
  <c r="F649801" i="1"/>
  <c r="F649800" i="1"/>
  <c r="F649799" i="1"/>
  <c r="F649798" i="1"/>
  <c r="F649797" i="1"/>
  <c r="F649796" i="1"/>
  <c r="F649795" i="1"/>
  <c r="F649794" i="1"/>
  <c r="F649793" i="1"/>
  <c r="F649792" i="1"/>
  <c r="F649791" i="1"/>
  <c r="F649790" i="1"/>
  <c r="F649789" i="1"/>
  <c r="F649788" i="1"/>
  <c r="F649787" i="1"/>
  <c r="F649786" i="1"/>
  <c r="F649785" i="1"/>
  <c r="F649784" i="1"/>
  <c r="F649783" i="1"/>
  <c r="F649782" i="1"/>
  <c r="F649781" i="1"/>
  <c r="F649780" i="1"/>
  <c r="F649779" i="1"/>
  <c r="F649778" i="1"/>
  <c r="F649777" i="1"/>
  <c r="F649776" i="1"/>
  <c r="F649775" i="1"/>
  <c r="F649774" i="1"/>
  <c r="F649773" i="1"/>
  <c r="F649772" i="1"/>
  <c r="F649771" i="1"/>
  <c r="F649770" i="1"/>
  <c r="F649769" i="1"/>
  <c r="F649768" i="1"/>
  <c r="F649767" i="1"/>
  <c r="F649766" i="1"/>
  <c r="F649765" i="1"/>
  <c r="F649764" i="1"/>
  <c r="F649763" i="1"/>
  <c r="F649762" i="1"/>
  <c r="F649761" i="1"/>
  <c r="F649760" i="1"/>
  <c r="F649759" i="1"/>
  <c r="F649758" i="1"/>
  <c r="F649757" i="1"/>
  <c r="F649756" i="1"/>
  <c r="F649755" i="1"/>
  <c r="F649754" i="1"/>
  <c r="F649753" i="1"/>
  <c r="F649752" i="1"/>
  <c r="F649751" i="1"/>
  <c r="F649750" i="1"/>
  <c r="F649749" i="1"/>
  <c r="F649748" i="1"/>
  <c r="F649747" i="1"/>
  <c r="F649746" i="1"/>
  <c r="F649745" i="1"/>
  <c r="F649744" i="1"/>
  <c r="F649743" i="1"/>
  <c r="F649742" i="1"/>
  <c r="F649741" i="1"/>
  <c r="F649740" i="1"/>
  <c r="F649739" i="1"/>
  <c r="F649738" i="1"/>
  <c r="F649737" i="1"/>
  <c r="F649736" i="1"/>
  <c r="F649735" i="1"/>
  <c r="F649734" i="1"/>
  <c r="F649733" i="1"/>
  <c r="F649732" i="1"/>
  <c r="F649731" i="1"/>
  <c r="F649730" i="1"/>
  <c r="F649729" i="1"/>
  <c r="F649728" i="1"/>
  <c r="F649727" i="1"/>
  <c r="F649726" i="1"/>
  <c r="F649725" i="1"/>
  <c r="F649724" i="1"/>
  <c r="F649723" i="1"/>
  <c r="F649722" i="1"/>
  <c r="F649721" i="1"/>
  <c r="F649720" i="1"/>
  <c r="F649719" i="1"/>
  <c r="F649718" i="1"/>
  <c r="F649717" i="1"/>
  <c r="F649716" i="1"/>
  <c r="F649715" i="1"/>
  <c r="F649714" i="1"/>
  <c r="F649713" i="1"/>
  <c r="F649712" i="1"/>
  <c r="F649711" i="1"/>
  <c r="F649710" i="1"/>
  <c r="F649709" i="1"/>
  <c r="F649708" i="1"/>
  <c r="F649707" i="1"/>
  <c r="F649706" i="1"/>
  <c r="F649705" i="1"/>
  <c r="F649704" i="1"/>
  <c r="F649703" i="1"/>
  <c r="F649702" i="1"/>
  <c r="F649701" i="1"/>
  <c r="F649700" i="1"/>
  <c r="F649699" i="1"/>
  <c r="F649698" i="1"/>
  <c r="F649697" i="1"/>
  <c r="F649696" i="1"/>
  <c r="F649695" i="1"/>
  <c r="F649694" i="1"/>
  <c r="F649693" i="1"/>
  <c r="F649692" i="1"/>
  <c r="F649691" i="1"/>
  <c r="F649690" i="1"/>
  <c r="F649689" i="1"/>
  <c r="F649688" i="1"/>
  <c r="F649687" i="1"/>
  <c r="F649686" i="1"/>
  <c r="F649685" i="1"/>
  <c r="F649684" i="1"/>
  <c r="F649683" i="1"/>
  <c r="F649682" i="1"/>
  <c r="F649681" i="1"/>
  <c r="F649680" i="1"/>
  <c r="F649679" i="1"/>
  <c r="F649678" i="1"/>
  <c r="F649677" i="1"/>
  <c r="F649676" i="1"/>
  <c r="F649675" i="1"/>
  <c r="F649674" i="1"/>
  <c r="F649673" i="1"/>
  <c r="F649672" i="1"/>
  <c r="F649671" i="1"/>
  <c r="F649670" i="1"/>
  <c r="F649669" i="1"/>
  <c r="F649668" i="1"/>
  <c r="F649667" i="1"/>
  <c r="F649666" i="1"/>
  <c r="F649665" i="1"/>
  <c r="F649664" i="1"/>
  <c r="F649663" i="1"/>
  <c r="F649662" i="1"/>
  <c r="F649661" i="1"/>
  <c r="F649660" i="1"/>
  <c r="F649659" i="1"/>
  <c r="F649658" i="1"/>
  <c r="F649657" i="1"/>
  <c r="F649656" i="1"/>
  <c r="F649655" i="1"/>
  <c r="F649654" i="1"/>
  <c r="F649653" i="1"/>
  <c r="F649652" i="1"/>
  <c r="F649651" i="1"/>
  <c r="F649650" i="1"/>
  <c r="F649649" i="1"/>
  <c r="F649648" i="1"/>
  <c r="F649647" i="1"/>
  <c r="F649646" i="1"/>
  <c r="F649645" i="1"/>
  <c r="F649644" i="1"/>
  <c r="F649643" i="1"/>
  <c r="F649642" i="1"/>
  <c r="F649641" i="1"/>
  <c r="F649640" i="1"/>
  <c r="F649639" i="1"/>
  <c r="F649638" i="1"/>
  <c r="F649637" i="1"/>
  <c r="F649636" i="1"/>
  <c r="F649635" i="1"/>
  <c r="F649634" i="1"/>
  <c r="F649633" i="1"/>
  <c r="F649632" i="1"/>
  <c r="F649631" i="1"/>
  <c r="F649630" i="1"/>
  <c r="F649629" i="1"/>
  <c r="F649628" i="1"/>
  <c r="F649627" i="1"/>
  <c r="F649626" i="1"/>
  <c r="F649625" i="1"/>
  <c r="F649624" i="1"/>
  <c r="F649623" i="1"/>
  <c r="F649622" i="1"/>
  <c r="F649621" i="1"/>
  <c r="F649620" i="1"/>
  <c r="F649619" i="1"/>
  <c r="F649618" i="1"/>
  <c r="F649617" i="1"/>
  <c r="F649616" i="1"/>
  <c r="F649615" i="1"/>
  <c r="F649614" i="1"/>
  <c r="F649613" i="1"/>
  <c r="F649612" i="1"/>
  <c r="F649611" i="1"/>
  <c r="F649610" i="1"/>
  <c r="F649609" i="1"/>
  <c r="F649608" i="1"/>
  <c r="F649607" i="1"/>
  <c r="F649606" i="1"/>
  <c r="F649605" i="1"/>
  <c r="F649604" i="1"/>
  <c r="F649603" i="1"/>
  <c r="F649602" i="1"/>
  <c r="F649601" i="1"/>
  <c r="F649600" i="1"/>
  <c r="F649599" i="1"/>
  <c r="F649598" i="1"/>
  <c r="F649597" i="1"/>
  <c r="F649596" i="1"/>
  <c r="F649595" i="1"/>
  <c r="F649594" i="1"/>
  <c r="F649593" i="1"/>
  <c r="F649592" i="1"/>
  <c r="F649591" i="1"/>
  <c r="F649590" i="1"/>
  <c r="F649589" i="1"/>
  <c r="F649588" i="1"/>
  <c r="F649587" i="1"/>
  <c r="F649586" i="1"/>
  <c r="F649585" i="1"/>
  <c r="F649584" i="1"/>
  <c r="F649583" i="1"/>
  <c r="F649582" i="1"/>
  <c r="F649581" i="1"/>
  <c r="F649580" i="1"/>
  <c r="F649579" i="1"/>
  <c r="F649578" i="1"/>
  <c r="F649577" i="1"/>
  <c r="F649576" i="1"/>
  <c r="F649575" i="1"/>
  <c r="F649574" i="1"/>
  <c r="F649573" i="1"/>
  <c r="F649572" i="1"/>
  <c r="F649571" i="1"/>
  <c r="F649570" i="1"/>
  <c r="F649569" i="1"/>
  <c r="F649568" i="1"/>
  <c r="F649567" i="1"/>
  <c r="F649566" i="1"/>
  <c r="F649565" i="1"/>
  <c r="F649564" i="1"/>
  <c r="F649563" i="1"/>
  <c r="F649562" i="1"/>
  <c r="F649561" i="1"/>
  <c r="F649560" i="1"/>
  <c r="F649559" i="1"/>
  <c r="F649558" i="1"/>
  <c r="F649557" i="1"/>
  <c r="F649556" i="1"/>
  <c r="F649555" i="1"/>
  <c r="F649554" i="1"/>
  <c r="F649553" i="1"/>
  <c r="F649552" i="1"/>
  <c r="F649551" i="1"/>
  <c r="F649550" i="1"/>
  <c r="F649549" i="1"/>
  <c r="F649548" i="1"/>
  <c r="F649547" i="1"/>
  <c r="F649546" i="1"/>
  <c r="F649545" i="1"/>
  <c r="F649544" i="1"/>
  <c r="F649543" i="1"/>
  <c r="F649542" i="1"/>
  <c r="F649541" i="1"/>
  <c r="F649540" i="1"/>
  <c r="F649539" i="1"/>
  <c r="F649538" i="1"/>
  <c r="F649537" i="1"/>
  <c r="F649536" i="1"/>
  <c r="F649535" i="1"/>
  <c r="F649534" i="1"/>
  <c r="F649533" i="1"/>
  <c r="F649532" i="1"/>
  <c r="F649531" i="1"/>
  <c r="F649530" i="1"/>
  <c r="F649529" i="1"/>
  <c r="F649528" i="1"/>
  <c r="F649527" i="1"/>
  <c r="F649526" i="1"/>
  <c r="F649525" i="1"/>
  <c r="F649524" i="1"/>
  <c r="F649523" i="1"/>
  <c r="F649522" i="1"/>
  <c r="F649521" i="1"/>
  <c r="F649520" i="1"/>
  <c r="F649519" i="1"/>
  <c r="F649518" i="1"/>
  <c r="F649517" i="1"/>
  <c r="F649516" i="1"/>
  <c r="F649515" i="1"/>
  <c r="F649514" i="1"/>
  <c r="F649513" i="1"/>
  <c r="F649512" i="1"/>
  <c r="F649511" i="1"/>
  <c r="F649510" i="1"/>
  <c r="F649509" i="1"/>
  <c r="F649508" i="1"/>
  <c r="F649507" i="1"/>
  <c r="F649506" i="1"/>
  <c r="F649505" i="1"/>
  <c r="F649504" i="1"/>
  <c r="F649503" i="1"/>
  <c r="F649502" i="1"/>
  <c r="F649501" i="1"/>
  <c r="F649500" i="1"/>
  <c r="F649499" i="1"/>
  <c r="F649498" i="1"/>
  <c r="F649497" i="1"/>
  <c r="F649496" i="1"/>
  <c r="F649495" i="1"/>
  <c r="F649494" i="1"/>
  <c r="F649493" i="1"/>
  <c r="F649492" i="1"/>
  <c r="F649491" i="1"/>
  <c r="F649490" i="1"/>
  <c r="F649489" i="1"/>
  <c r="F649488" i="1"/>
  <c r="F649487" i="1"/>
  <c r="F649486" i="1"/>
  <c r="F649485" i="1"/>
  <c r="F649484" i="1"/>
  <c r="F649483" i="1"/>
  <c r="F649482" i="1"/>
  <c r="F649481" i="1"/>
  <c r="F649480" i="1"/>
  <c r="F649479" i="1"/>
  <c r="F649478" i="1"/>
  <c r="F649477" i="1"/>
  <c r="F649476" i="1"/>
  <c r="F649475" i="1"/>
  <c r="F649474" i="1"/>
  <c r="F649473" i="1"/>
  <c r="F649472" i="1"/>
  <c r="F649471" i="1"/>
  <c r="F649470" i="1"/>
  <c r="F649469" i="1"/>
  <c r="F649468" i="1"/>
  <c r="F649467" i="1"/>
  <c r="F649466" i="1"/>
  <c r="F649465" i="1"/>
  <c r="F649464" i="1"/>
  <c r="F649463" i="1"/>
  <c r="F649462" i="1"/>
  <c r="F649461" i="1"/>
  <c r="F649460" i="1"/>
  <c r="F649459" i="1"/>
  <c r="F649458" i="1"/>
  <c r="F649457" i="1"/>
  <c r="F649456" i="1"/>
  <c r="F649455" i="1"/>
  <c r="F649454" i="1"/>
  <c r="F649453" i="1"/>
  <c r="F649452" i="1"/>
  <c r="F649451" i="1"/>
  <c r="F649450" i="1"/>
  <c r="F649449" i="1"/>
  <c r="F649448" i="1"/>
  <c r="F649447" i="1"/>
  <c r="F649446" i="1"/>
  <c r="F649445" i="1"/>
  <c r="F649444" i="1"/>
  <c r="F649443" i="1"/>
  <c r="F649442" i="1"/>
  <c r="F649441" i="1"/>
  <c r="F649440" i="1"/>
  <c r="F649439" i="1"/>
  <c r="F649438" i="1"/>
  <c r="F649437" i="1"/>
  <c r="F649436" i="1"/>
  <c r="F649435" i="1"/>
  <c r="F649434" i="1"/>
  <c r="F649433" i="1"/>
  <c r="F649432" i="1"/>
  <c r="F649431" i="1"/>
  <c r="F649430" i="1"/>
  <c r="F649429" i="1"/>
  <c r="F649428" i="1"/>
  <c r="F649427" i="1"/>
  <c r="F649426" i="1"/>
  <c r="F649425" i="1"/>
  <c r="F649424" i="1"/>
  <c r="F649423" i="1"/>
  <c r="F649422" i="1"/>
  <c r="F649421" i="1"/>
  <c r="F649420" i="1"/>
  <c r="F649419" i="1"/>
  <c r="F649418" i="1"/>
  <c r="F649417" i="1"/>
  <c r="F649416" i="1"/>
  <c r="F649415" i="1"/>
  <c r="F649414" i="1"/>
  <c r="F649413" i="1"/>
  <c r="F649412" i="1"/>
  <c r="F649411" i="1"/>
  <c r="F649410" i="1"/>
  <c r="F649409" i="1"/>
  <c r="F649408" i="1"/>
  <c r="F649407" i="1"/>
  <c r="F649406" i="1"/>
  <c r="F649405" i="1"/>
  <c r="F649404" i="1"/>
  <c r="F649403" i="1"/>
  <c r="F649402" i="1"/>
  <c r="F649401" i="1"/>
  <c r="F649400" i="1"/>
  <c r="F649399" i="1"/>
  <c r="F649398" i="1"/>
  <c r="F649397" i="1"/>
  <c r="F649396" i="1"/>
  <c r="F649395" i="1"/>
  <c r="F649394" i="1"/>
  <c r="F649393" i="1"/>
  <c r="F649392" i="1"/>
  <c r="F649391" i="1"/>
  <c r="F649390" i="1"/>
  <c r="F649389" i="1"/>
  <c r="F649388" i="1"/>
  <c r="F649387" i="1"/>
  <c r="F649386" i="1"/>
  <c r="F649385" i="1"/>
  <c r="F649384" i="1"/>
  <c r="F649383" i="1"/>
  <c r="F649382" i="1"/>
  <c r="F649381" i="1"/>
  <c r="F649380" i="1"/>
  <c r="F649379" i="1"/>
  <c r="F649378" i="1"/>
  <c r="F649377" i="1"/>
  <c r="F649376" i="1"/>
  <c r="F649375" i="1"/>
  <c r="F649374" i="1"/>
  <c r="F649373" i="1"/>
  <c r="F649372" i="1"/>
  <c r="F649371" i="1"/>
  <c r="F649370" i="1"/>
  <c r="F649369" i="1"/>
  <c r="F649368" i="1"/>
  <c r="F649367" i="1"/>
  <c r="F649366" i="1"/>
  <c r="F649365" i="1"/>
  <c r="F649364" i="1"/>
  <c r="F649363" i="1"/>
  <c r="F649362" i="1"/>
  <c r="F649361" i="1"/>
  <c r="F649360" i="1"/>
  <c r="F649359" i="1"/>
  <c r="F649358" i="1"/>
  <c r="F649357" i="1"/>
  <c r="F649356" i="1"/>
  <c r="F649355" i="1"/>
  <c r="F649354" i="1"/>
  <c r="F649353" i="1"/>
  <c r="F649352" i="1"/>
  <c r="F649351" i="1"/>
  <c r="F649350" i="1"/>
  <c r="F649349" i="1"/>
  <c r="F649348" i="1"/>
  <c r="F649347" i="1"/>
  <c r="F649346" i="1"/>
  <c r="F649345" i="1"/>
  <c r="F649344" i="1"/>
  <c r="F649343" i="1"/>
  <c r="F649342" i="1"/>
  <c r="F649341" i="1"/>
  <c r="F649340" i="1"/>
  <c r="F649339" i="1"/>
  <c r="F649338" i="1"/>
  <c r="F649337" i="1"/>
  <c r="F649336" i="1"/>
  <c r="F649335" i="1"/>
  <c r="F649334" i="1"/>
  <c r="F649333" i="1"/>
  <c r="F649332" i="1"/>
  <c r="F649331" i="1"/>
  <c r="F649330" i="1"/>
  <c r="F649329" i="1"/>
  <c r="F649328" i="1"/>
  <c r="F649327" i="1"/>
  <c r="F649326" i="1"/>
  <c r="F649325" i="1"/>
  <c r="F649324" i="1"/>
  <c r="F649323" i="1"/>
  <c r="F649322" i="1"/>
  <c r="F649321" i="1"/>
  <c r="F649320" i="1"/>
  <c r="F649319" i="1"/>
  <c r="F649318" i="1"/>
  <c r="F649317" i="1"/>
  <c r="F649316" i="1"/>
  <c r="F649315" i="1"/>
  <c r="F649314" i="1"/>
  <c r="F649313" i="1"/>
  <c r="F649312" i="1"/>
  <c r="F649311" i="1"/>
  <c r="F649310" i="1"/>
  <c r="F649309" i="1"/>
  <c r="F649308" i="1"/>
  <c r="F649307" i="1"/>
  <c r="F649306" i="1"/>
  <c r="F649305" i="1"/>
  <c r="F649304" i="1"/>
  <c r="F649303" i="1"/>
  <c r="F649302" i="1"/>
  <c r="F649301" i="1"/>
  <c r="F649300" i="1"/>
  <c r="F649299" i="1"/>
  <c r="F649298" i="1"/>
  <c r="F649297" i="1"/>
  <c r="F649296" i="1"/>
  <c r="F649295" i="1"/>
  <c r="F649294" i="1"/>
  <c r="F649293" i="1"/>
  <c r="F649292" i="1"/>
  <c r="F649291" i="1"/>
  <c r="F649290" i="1"/>
  <c r="F649289" i="1"/>
  <c r="F649288" i="1"/>
  <c r="F649287" i="1"/>
  <c r="F649286" i="1"/>
  <c r="F649285" i="1"/>
  <c r="F649284" i="1"/>
  <c r="F649283" i="1"/>
  <c r="F649282" i="1"/>
  <c r="F649281" i="1"/>
  <c r="F649280" i="1"/>
  <c r="F649279" i="1"/>
  <c r="F649278" i="1"/>
  <c r="F649277" i="1"/>
  <c r="F649276" i="1"/>
  <c r="F649275" i="1"/>
  <c r="F649274" i="1"/>
  <c r="F649273" i="1"/>
  <c r="F649272" i="1"/>
  <c r="F649271" i="1"/>
  <c r="F649270" i="1"/>
  <c r="F649269" i="1"/>
  <c r="F649268" i="1"/>
  <c r="F649267" i="1"/>
  <c r="F649266" i="1"/>
  <c r="F649265" i="1"/>
  <c r="F649264" i="1"/>
  <c r="F649263" i="1"/>
  <c r="F649262" i="1"/>
  <c r="F649261" i="1"/>
  <c r="F649260" i="1"/>
  <c r="F649259" i="1"/>
  <c r="F649258" i="1"/>
  <c r="F649257" i="1"/>
  <c r="F649256" i="1"/>
  <c r="F649255" i="1"/>
  <c r="F649254" i="1"/>
  <c r="F649253" i="1"/>
  <c r="F649252" i="1"/>
  <c r="F649251" i="1"/>
  <c r="F649250" i="1"/>
  <c r="F649249" i="1"/>
  <c r="F649248" i="1"/>
  <c r="F649247" i="1"/>
  <c r="F649246" i="1"/>
  <c r="F649245" i="1"/>
  <c r="F649244" i="1"/>
  <c r="F649243" i="1"/>
  <c r="F649242" i="1"/>
  <c r="F649241" i="1"/>
  <c r="F649240" i="1"/>
  <c r="F649239" i="1"/>
  <c r="F649238" i="1"/>
  <c r="F649237" i="1"/>
  <c r="F649236" i="1"/>
  <c r="F649235" i="1"/>
  <c r="F649234" i="1"/>
  <c r="F649233" i="1"/>
  <c r="F649232" i="1"/>
  <c r="F649231" i="1"/>
  <c r="F649230" i="1"/>
  <c r="F649229" i="1"/>
  <c r="F649228" i="1"/>
  <c r="F649227" i="1"/>
  <c r="F649226" i="1"/>
  <c r="F649225" i="1"/>
  <c r="F649224" i="1"/>
  <c r="F649223" i="1"/>
  <c r="F649222" i="1"/>
  <c r="F649221" i="1"/>
  <c r="F649220" i="1"/>
  <c r="F649219" i="1"/>
  <c r="F649218" i="1"/>
  <c r="F649217" i="1"/>
  <c r="F649216" i="1"/>
  <c r="F649215" i="1"/>
  <c r="F649214" i="1"/>
  <c r="F649213" i="1"/>
  <c r="F649212" i="1"/>
  <c r="F649211" i="1"/>
  <c r="F649210" i="1"/>
  <c r="F649209" i="1"/>
  <c r="F649208" i="1"/>
  <c r="F649207" i="1"/>
  <c r="F649206" i="1"/>
  <c r="F649205" i="1"/>
  <c r="F649204" i="1"/>
  <c r="F649203" i="1"/>
  <c r="F649202" i="1"/>
  <c r="F649201" i="1"/>
  <c r="F649200" i="1"/>
  <c r="F649199" i="1"/>
  <c r="F649198" i="1"/>
  <c r="F649197" i="1"/>
  <c r="F649196" i="1"/>
  <c r="F649195" i="1"/>
  <c r="F649194" i="1"/>
  <c r="F649193" i="1"/>
  <c r="F649192" i="1"/>
  <c r="F649191" i="1"/>
  <c r="F649190" i="1"/>
  <c r="F649189" i="1"/>
  <c r="F649188" i="1"/>
  <c r="F649187" i="1"/>
  <c r="F649186" i="1"/>
  <c r="F649185" i="1"/>
  <c r="F649184" i="1"/>
  <c r="F649183" i="1"/>
  <c r="F649182" i="1"/>
  <c r="F649181" i="1"/>
  <c r="F649180" i="1"/>
  <c r="F649179" i="1"/>
  <c r="F649178" i="1"/>
  <c r="F649177" i="1"/>
  <c r="F649176" i="1"/>
  <c r="F649175" i="1"/>
  <c r="F649174" i="1"/>
  <c r="F649173" i="1"/>
  <c r="F649172" i="1"/>
  <c r="F649171" i="1"/>
  <c r="F649170" i="1"/>
  <c r="F649169" i="1"/>
  <c r="F649168" i="1"/>
  <c r="F649167" i="1"/>
  <c r="F649166" i="1"/>
  <c r="F649165" i="1"/>
  <c r="F649164" i="1"/>
  <c r="F649163" i="1"/>
  <c r="F649162" i="1"/>
  <c r="F649161" i="1"/>
  <c r="F649160" i="1"/>
  <c r="F649159" i="1"/>
  <c r="F649158" i="1"/>
  <c r="F649157" i="1"/>
  <c r="F649156" i="1"/>
  <c r="F649155" i="1"/>
  <c r="F649154" i="1"/>
  <c r="F649153" i="1"/>
  <c r="F649152" i="1"/>
  <c r="F649151" i="1"/>
  <c r="F649150" i="1"/>
  <c r="F649149" i="1"/>
  <c r="F649148" i="1"/>
  <c r="F649147" i="1"/>
  <c r="F649146" i="1"/>
  <c r="F649145" i="1"/>
  <c r="F649144" i="1"/>
  <c r="F649143" i="1"/>
  <c r="F649142" i="1"/>
  <c r="F649141" i="1"/>
  <c r="F649140" i="1"/>
  <c r="F649139" i="1"/>
  <c r="F649138" i="1"/>
  <c r="F649137" i="1"/>
  <c r="F649136" i="1"/>
  <c r="F649135" i="1"/>
  <c r="F649134" i="1"/>
  <c r="F649133" i="1"/>
  <c r="F649132" i="1"/>
  <c r="F649131" i="1"/>
  <c r="F649130" i="1"/>
  <c r="F649129" i="1"/>
  <c r="F649128" i="1"/>
  <c r="F649127" i="1"/>
  <c r="F649126" i="1"/>
  <c r="F649125" i="1"/>
  <c r="F649124" i="1"/>
  <c r="F649123" i="1"/>
  <c r="F649122" i="1"/>
  <c r="F649121" i="1"/>
  <c r="F649120" i="1"/>
  <c r="F649119" i="1"/>
  <c r="F649118" i="1"/>
  <c r="F649117" i="1"/>
  <c r="F649116" i="1"/>
  <c r="F649115" i="1"/>
  <c r="F649114" i="1"/>
  <c r="F649113" i="1"/>
  <c r="F649112" i="1"/>
  <c r="F649111" i="1"/>
  <c r="F649110" i="1"/>
  <c r="F649109" i="1"/>
  <c r="F649108" i="1"/>
  <c r="F649107" i="1"/>
  <c r="F649106" i="1"/>
  <c r="F649105" i="1"/>
  <c r="F649104" i="1"/>
  <c r="F649103" i="1"/>
  <c r="F649102" i="1"/>
  <c r="F649101" i="1"/>
  <c r="F649100" i="1"/>
  <c r="F649099" i="1"/>
  <c r="F649098" i="1"/>
  <c r="F649097" i="1"/>
  <c r="F649096" i="1"/>
  <c r="F649095" i="1"/>
  <c r="F649094" i="1"/>
  <c r="F649093" i="1"/>
  <c r="F649092" i="1"/>
  <c r="F649091" i="1"/>
  <c r="F649090" i="1"/>
  <c r="F649089" i="1"/>
  <c r="F649088" i="1"/>
  <c r="F649087" i="1"/>
  <c r="F649086" i="1"/>
  <c r="F649085" i="1"/>
  <c r="F649084" i="1"/>
  <c r="F649083" i="1"/>
  <c r="F649082" i="1"/>
  <c r="F649081" i="1"/>
  <c r="F649080" i="1"/>
  <c r="F649079" i="1"/>
  <c r="F649078" i="1"/>
  <c r="F649077" i="1"/>
  <c r="F649076" i="1"/>
  <c r="F649075" i="1"/>
  <c r="F649074" i="1"/>
  <c r="F649073" i="1"/>
  <c r="F649072" i="1"/>
  <c r="F649071" i="1"/>
  <c r="F649070" i="1"/>
  <c r="F649069" i="1"/>
  <c r="F649068" i="1"/>
  <c r="F649067" i="1"/>
  <c r="F649066" i="1"/>
  <c r="F649065" i="1"/>
  <c r="F649064" i="1"/>
  <c r="F649063" i="1"/>
  <c r="F649062" i="1"/>
  <c r="F649061" i="1"/>
  <c r="F649060" i="1"/>
  <c r="F649059" i="1"/>
  <c r="F649058" i="1"/>
  <c r="F649057" i="1"/>
  <c r="F649056" i="1"/>
  <c r="F649055" i="1"/>
  <c r="F649054" i="1"/>
  <c r="F649053" i="1"/>
  <c r="F649052" i="1"/>
  <c r="F649051" i="1"/>
  <c r="F649050" i="1"/>
  <c r="F649049" i="1"/>
  <c r="F649048" i="1"/>
  <c r="F649047" i="1"/>
  <c r="F649046" i="1"/>
  <c r="F649045" i="1"/>
  <c r="F649044" i="1"/>
  <c r="F649043" i="1"/>
  <c r="F649042" i="1"/>
  <c r="F649041" i="1"/>
  <c r="F649040" i="1"/>
  <c r="F649039" i="1"/>
  <c r="F649038" i="1"/>
  <c r="F649037" i="1"/>
  <c r="F649036" i="1"/>
  <c r="F649035" i="1"/>
  <c r="F649034" i="1"/>
  <c r="F649033" i="1"/>
  <c r="F649032" i="1"/>
  <c r="F649031" i="1"/>
  <c r="F649030" i="1"/>
  <c r="F649029" i="1"/>
  <c r="F649028" i="1"/>
  <c r="F649027" i="1"/>
  <c r="F649026" i="1"/>
  <c r="F649025" i="1"/>
  <c r="F649024" i="1"/>
  <c r="F649023" i="1"/>
  <c r="F649022" i="1"/>
  <c r="F649021" i="1"/>
  <c r="F649020" i="1"/>
  <c r="F649019" i="1"/>
  <c r="F649018" i="1"/>
  <c r="F649017" i="1"/>
  <c r="F649016" i="1"/>
  <c r="F649015" i="1"/>
  <c r="F649014" i="1"/>
  <c r="F649013" i="1"/>
  <c r="F649012" i="1"/>
  <c r="F649011" i="1"/>
  <c r="F649010" i="1"/>
  <c r="F649009" i="1"/>
  <c r="F649008" i="1"/>
  <c r="F649007" i="1"/>
  <c r="F649006" i="1"/>
  <c r="F649005" i="1"/>
  <c r="F649004" i="1"/>
  <c r="F649003" i="1"/>
  <c r="F649002" i="1"/>
  <c r="F649001" i="1"/>
  <c r="F649000" i="1"/>
  <c r="F648999" i="1"/>
  <c r="F648998" i="1"/>
  <c r="F648997" i="1"/>
  <c r="F648996" i="1"/>
  <c r="F648995" i="1"/>
  <c r="F648994" i="1"/>
  <c r="F648993" i="1"/>
  <c r="F648992" i="1"/>
  <c r="F648991" i="1"/>
  <c r="F648990" i="1"/>
  <c r="F648989" i="1"/>
  <c r="F648988" i="1"/>
  <c r="F648987" i="1"/>
  <c r="F648986" i="1"/>
  <c r="F648985" i="1"/>
  <c r="F648984" i="1"/>
  <c r="F648983" i="1"/>
  <c r="F648982" i="1"/>
  <c r="F648981" i="1"/>
  <c r="F648980" i="1"/>
  <c r="F648979" i="1"/>
  <c r="F648978" i="1"/>
  <c r="F648977" i="1"/>
  <c r="F648976" i="1"/>
  <c r="F648975" i="1"/>
  <c r="F648974" i="1"/>
  <c r="F648973" i="1"/>
  <c r="F648972" i="1"/>
  <c r="F648971" i="1"/>
  <c r="F648970" i="1"/>
  <c r="F648969" i="1"/>
  <c r="F648968" i="1"/>
  <c r="F648967" i="1"/>
  <c r="F648966" i="1"/>
  <c r="F648965" i="1"/>
  <c r="F648964" i="1"/>
  <c r="F648963" i="1"/>
  <c r="F648962" i="1"/>
  <c r="F648961" i="1"/>
  <c r="F648960" i="1"/>
  <c r="F648959" i="1"/>
  <c r="F648958" i="1"/>
  <c r="F648957" i="1"/>
  <c r="F648956" i="1"/>
  <c r="F648955" i="1"/>
  <c r="F648954" i="1"/>
  <c r="F648953" i="1"/>
  <c r="F648952" i="1"/>
  <c r="F648951" i="1"/>
  <c r="F648950" i="1"/>
  <c r="F648949" i="1"/>
  <c r="F648948" i="1"/>
  <c r="F648947" i="1"/>
  <c r="F648946" i="1"/>
  <c r="F648945" i="1"/>
  <c r="F648944" i="1"/>
  <c r="F648943" i="1"/>
  <c r="F648942" i="1"/>
  <c r="F648941" i="1"/>
  <c r="F648940" i="1"/>
  <c r="F648939" i="1"/>
  <c r="F648938" i="1"/>
  <c r="F648937" i="1"/>
  <c r="F648936" i="1"/>
  <c r="F648935" i="1"/>
  <c r="F648934" i="1"/>
  <c r="F648933" i="1"/>
  <c r="F648932" i="1"/>
  <c r="F648931" i="1"/>
  <c r="F648930" i="1"/>
  <c r="F648929" i="1"/>
  <c r="F648928" i="1"/>
  <c r="F648927" i="1"/>
  <c r="F648926" i="1"/>
  <c r="F648925" i="1"/>
  <c r="F648924" i="1"/>
  <c r="F648923" i="1"/>
  <c r="F648922" i="1"/>
  <c r="F648921" i="1"/>
  <c r="F648920" i="1"/>
  <c r="F648919" i="1"/>
  <c r="F648918" i="1"/>
  <c r="F648917" i="1"/>
  <c r="F648916" i="1"/>
  <c r="F648915" i="1"/>
  <c r="F648914" i="1"/>
  <c r="F648913" i="1"/>
  <c r="F648912" i="1"/>
  <c r="F648911" i="1"/>
  <c r="F648910" i="1"/>
  <c r="F648909" i="1"/>
  <c r="F648908" i="1"/>
  <c r="F648907" i="1"/>
  <c r="F648906" i="1"/>
  <c r="F648905" i="1"/>
  <c r="F648904" i="1"/>
  <c r="F648903" i="1"/>
  <c r="F648902" i="1"/>
  <c r="F648901" i="1"/>
  <c r="F648900" i="1"/>
  <c r="F648899" i="1"/>
  <c r="F648898" i="1"/>
  <c r="F648897" i="1"/>
  <c r="F648896" i="1"/>
  <c r="F648895" i="1"/>
  <c r="F648894" i="1"/>
  <c r="F648893" i="1"/>
  <c r="F648892" i="1"/>
  <c r="F648891" i="1"/>
  <c r="F648890" i="1"/>
  <c r="F648889" i="1"/>
  <c r="F648888" i="1"/>
  <c r="F648887" i="1"/>
  <c r="F648886" i="1"/>
  <c r="F648885" i="1"/>
  <c r="F648884" i="1"/>
  <c r="F648883" i="1"/>
  <c r="F648882" i="1"/>
  <c r="F648881" i="1"/>
  <c r="F648880" i="1"/>
  <c r="F648879" i="1"/>
  <c r="F648878" i="1"/>
  <c r="F648877" i="1"/>
  <c r="F648876" i="1"/>
  <c r="F648875" i="1"/>
  <c r="F648874" i="1"/>
  <c r="F648873" i="1"/>
  <c r="F648872" i="1"/>
  <c r="F648871" i="1"/>
  <c r="F648870" i="1"/>
  <c r="F648869" i="1"/>
  <c r="F648868" i="1"/>
  <c r="F648867" i="1"/>
  <c r="F648866" i="1"/>
  <c r="F648865" i="1"/>
  <c r="F648864" i="1"/>
  <c r="F648863" i="1"/>
  <c r="F648862" i="1"/>
  <c r="F648861" i="1"/>
  <c r="F648860" i="1"/>
  <c r="F648859" i="1"/>
  <c r="F648858" i="1"/>
  <c r="F648857" i="1"/>
  <c r="F648856" i="1"/>
  <c r="F648855" i="1"/>
  <c r="F648854" i="1"/>
  <c r="F648853" i="1"/>
  <c r="F648852" i="1"/>
  <c r="F648851" i="1"/>
  <c r="F648850" i="1"/>
  <c r="F648849" i="1"/>
  <c r="F648848" i="1"/>
  <c r="F648847" i="1"/>
  <c r="F648846" i="1"/>
  <c r="F648845" i="1"/>
  <c r="F648844" i="1"/>
  <c r="F648843" i="1"/>
  <c r="F648842" i="1"/>
  <c r="F648841" i="1"/>
  <c r="F648840" i="1"/>
  <c r="F648839" i="1"/>
  <c r="F648838" i="1"/>
  <c r="F648837" i="1"/>
  <c r="F648836" i="1"/>
  <c r="F648835" i="1"/>
  <c r="F648834" i="1"/>
  <c r="F648833" i="1"/>
  <c r="F648832" i="1"/>
  <c r="F648831" i="1"/>
  <c r="F648830" i="1"/>
  <c r="F648829" i="1"/>
  <c r="F648828" i="1"/>
  <c r="F648827" i="1"/>
  <c r="F648826" i="1"/>
  <c r="F648825" i="1"/>
  <c r="F648824" i="1"/>
  <c r="F648823" i="1"/>
  <c r="F648822" i="1"/>
  <c r="F648821" i="1"/>
  <c r="F648820" i="1"/>
  <c r="F648819" i="1"/>
  <c r="F648818" i="1"/>
  <c r="F648817" i="1"/>
  <c r="F648816" i="1"/>
  <c r="F648815" i="1"/>
  <c r="F648814" i="1"/>
  <c r="F648813" i="1"/>
  <c r="F648812" i="1"/>
  <c r="F648811" i="1"/>
  <c r="F648810" i="1"/>
  <c r="F648809" i="1"/>
  <c r="F648808" i="1"/>
  <c r="F648807" i="1"/>
  <c r="F648806" i="1"/>
  <c r="F648805" i="1"/>
  <c r="F648804" i="1"/>
  <c r="F648803" i="1"/>
  <c r="F648802" i="1"/>
  <c r="F648801" i="1"/>
  <c r="F648800" i="1"/>
  <c r="F648799" i="1"/>
  <c r="F648798" i="1"/>
  <c r="F648797" i="1"/>
  <c r="F648796" i="1"/>
  <c r="F648795" i="1"/>
  <c r="F648794" i="1"/>
  <c r="F648793" i="1"/>
  <c r="F648792" i="1"/>
  <c r="F648791" i="1"/>
  <c r="F648790" i="1"/>
  <c r="F648789" i="1"/>
  <c r="F648788" i="1"/>
  <c r="F648787" i="1"/>
  <c r="F648786" i="1"/>
  <c r="F648785" i="1"/>
  <c r="F648784" i="1"/>
  <c r="F648783" i="1"/>
  <c r="F648782" i="1"/>
  <c r="F648781" i="1"/>
  <c r="F648780" i="1"/>
  <c r="F648779" i="1"/>
  <c r="F648778" i="1"/>
  <c r="F648777" i="1"/>
  <c r="F648776" i="1"/>
  <c r="F648775" i="1"/>
  <c r="F648774" i="1"/>
  <c r="F648773" i="1"/>
  <c r="F648772" i="1"/>
  <c r="F648771" i="1"/>
  <c r="F648770" i="1"/>
  <c r="F648769" i="1"/>
  <c r="F648768" i="1"/>
  <c r="F648767" i="1"/>
  <c r="F648766" i="1"/>
  <c r="F648765" i="1"/>
  <c r="F648764" i="1"/>
  <c r="F648763" i="1"/>
  <c r="F648762" i="1"/>
  <c r="F648761" i="1"/>
  <c r="F648760" i="1"/>
  <c r="F648759" i="1"/>
  <c r="F648758" i="1"/>
  <c r="F648757" i="1"/>
  <c r="F648756" i="1"/>
  <c r="F648755" i="1"/>
  <c r="F648754" i="1"/>
  <c r="F648753" i="1"/>
  <c r="F648752" i="1"/>
  <c r="F648751" i="1"/>
  <c r="F648750" i="1"/>
  <c r="F648749" i="1"/>
  <c r="F648748" i="1"/>
  <c r="F648747" i="1"/>
  <c r="F648746" i="1"/>
  <c r="F648745" i="1"/>
  <c r="F648744" i="1"/>
  <c r="F648743" i="1"/>
  <c r="F648742" i="1"/>
  <c r="F648741" i="1"/>
  <c r="F648740" i="1"/>
  <c r="F648739" i="1"/>
  <c r="F648738" i="1"/>
  <c r="F648737" i="1"/>
  <c r="F648736" i="1"/>
  <c r="F648735" i="1"/>
  <c r="F648734" i="1"/>
  <c r="F648733" i="1"/>
  <c r="F648732" i="1"/>
  <c r="F648731" i="1"/>
  <c r="F648730" i="1"/>
  <c r="F648729" i="1"/>
  <c r="F648728" i="1"/>
  <c r="F648727" i="1"/>
  <c r="F648726" i="1"/>
  <c r="F648725" i="1"/>
  <c r="F648724" i="1"/>
  <c r="F648723" i="1"/>
  <c r="F648722" i="1"/>
  <c r="F648721" i="1"/>
  <c r="F648720" i="1"/>
  <c r="F648719" i="1"/>
  <c r="F648718" i="1"/>
  <c r="F648717" i="1"/>
  <c r="F648716" i="1"/>
  <c r="F648715" i="1"/>
  <c r="F648714" i="1"/>
  <c r="F648713" i="1"/>
  <c r="F648712" i="1"/>
  <c r="F648711" i="1"/>
  <c r="F648710" i="1"/>
  <c r="F648709" i="1"/>
  <c r="F648708" i="1"/>
  <c r="F648707" i="1"/>
  <c r="F648706" i="1"/>
  <c r="F648705" i="1"/>
  <c r="F648704" i="1"/>
  <c r="F648703" i="1"/>
  <c r="F648702" i="1"/>
  <c r="F648701" i="1"/>
  <c r="F648700" i="1"/>
  <c r="F648699" i="1"/>
  <c r="F648698" i="1"/>
  <c r="F648697" i="1"/>
  <c r="F648696" i="1"/>
  <c r="F648695" i="1"/>
  <c r="F648694" i="1"/>
  <c r="F648693" i="1"/>
  <c r="F648692" i="1"/>
  <c r="F648691" i="1"/>
  <c r="F648690" i="1"/>
  <c r="F648689" i="1"/>
  <c r="F648688" i="1"/>
  <c r="F648687" i="1"/>
  <c r="F648686" i="1"/>
  <c r="F648685" i="1"/>
  <c r="F648684" i="1"/>
  <c r="F648683" i="1"/>
  <c r="F648682" i="1"/>
  <c r="F648681" i="1"/>
  <c r="F648680" i="1"/>
  <c r="F648679" i="1"/>
  <c r="F648678" i="1"/>
  <c r="F648677" i="1"/>
  <c r="F648676" i="1"/>
  <c r="F648675" i="1"/>
  <c r="F648674" i="1"/>
  <c r="F648673" i="1"/>
  <c r="F648672" i="1"/>
  <c r="F648671" i="1"/>
  <c r="F648670" i="1"/>
  <c r="F648669" i="1"/>
  <c r="F648668" i="1"/>
  <c r="F648667" i="1"/>
  <c r="F648666" i="1"/>
  <c r="F648665" i="1"/>
  <c r="F648664" i="1"/>
  <c r="F648663" i="1"/>
  <c r="F648662" i="1"/>
  <c r="F648661" i="1"/>
  <c r="F648660" i="1"/>
  <c r="F648659" i="1"/>
  <c r="F648658" i="1"/>
  <c r="F648657" i="1"/>
  <c r="F648656" i="1"/>
  <c r="F648655" i="1"/>
  <c r="F648654" i="1"/>
  <c r="F648653" i="1"/>
  <c r="F648652" i="1"/>
  <c r="F648651" i="1"/>
  <c r="F648650" i="1"/>
  <c r="F648649" i="1"/>
  <c r="F648648" i="1"/>
  <c r="F648647" i="1"/>
  <c r="F648646" i="1"/>
  <c r="F648645" i="1"/>
  <c r="F648644" i="1"/>
  <c r="F648643" i="1"/>
  <c r="F648642" i="1"/>
  <c r="F648641" i="1"/>
  <c r="F648640" i="1"/>
  <c r="F648639" i="1"/>
  <c r="F648638" i="1"/>
  <c r="F648637" i="1"/>
  <c r="F648636" i="1"/>
  <c r="F648635" i="1"/>
  <c r="F648634" i="1"/>
  <c r="F648633" i="1"/>
  <c r="F648632" i="1"/>
  <c r="F648631" i="1"/>
  <c r="F648630" i="1"/>
  <c r="F648629" i="1"/>
  <c r="F648628" i="1"/>
  <c r="F648627" i="1"/>
  <c r="F648626" i="1"/>
  <c r="F648625" i="1"/>
  <c r="F648624" i="1"/>
  <c r="F648623" i="1"/>
  <c r="F648622" i="1"/>
  <c r="F648621" i="1"/>
  <c r="F648620" i="1"/>
  <c r="F648619" i="1"/>
  <c r="F648618" i="1"/>
  <c r="F648617" i="1"/>
  <c r="F648616" i="1"/>
  <c r="F648615" i="1"/>
  <c r="F648614" i="1"/>
  <c r="F648613" i="1"/>
  <c r="F648612" i="1"/>
  <c r="F648611" i="1"/>
  <c r="F648610" i="1"/>
  <c r="F648609" i="1"/>
  <c r="F648608" i="1"/>
  <c r="F648607" i="1"/>
  <c r="F648606" i="1"/>
  <c r="F648605" i="1"/>
  <c r="F648604" i="1"/>
  <c r="F648603" i="1"/>
  <c r="F648602" i="1"/>
  <c r="F648601" i="1"/>
  <c r="F648600" i="1"/>
  <c r="F648599" i="1"/>
  <c r="F648598" i="1"/>
  <c r="F648597" i="1"/>
  <c r="F648596" i="1"/>
  <c r="F648595" i="1"/>
  <c r="F648594" i="1"/>
  <c r="F648593" i="1"/>
  <c r="F648592" i="1"/>
  <c r="F648591" i="1"/>
  <c r="F648590" i="1"/>
  <c r="F648589" i="1"/>
  <c r="F648588" i="1"/>
  <c r="F648587" i="1"/>
  <c r="F648586" i="1"/>
  <c r="F648585" i="1"/>
  <c r="F648584" i="1"/>
  <c r="F648583" i="1"/>
  <c r="F648582" i="1"/>
  <c r="F648581" i="1"/>
  <c r="F648580" i="1"/>
  <c r="F648579" i="1"/>
  <c r="F648578" i="1"/>
  <c r="F648577" i="1"/>
  <c r="F648576" i="1"/>
  <c r="F648575" i="1"/>
  <c r="F648574" i="1"/>
  <c r="F648573" i="1"/>
  <c r="F648572" i="1"/>
  <c r="F648571" i="1"/>
  <c r="F648570" i="1"/>
  <c r="F648569" i="1"/>
  <c r="F648568" i="1"/>
  <c r="F648567" i="1"/>
  <c r="F648566" i="1"/>
  <c r="F648565" i="1"/>
  <c r="F648564" i="1"/>
  <c r="F648563" i="1"/>
  <c r="F648562" i="1"/>
  <c r="F648561" i="1"/>
  <c r="F648560" i="1"/>
  <c r="F648559" i="1"/>
  <c r="F648558" i="1"/>
  <c r="F648557" i="1"/>
  <c r="F648556" i="1"/>
  <c r="F648555" i="1"/>
  <c r="F648554" i="1"/>
  <c r="F648553" i="1"/>
  <c r="F648552" i="1"/>
  <c r="F648551" i="1"/>
  <c r="F648550" i="1"/>
  <c r="F648549" i="1"/>
  <c r="F648548" i="1"/>
  <c r="F648547" i="1"/>
  <c r="F648546" i="1"/>
  <c r="F648545" i="1"/>
  <c r="F648544" i="1"/>
  <c r="F648543" i="1"/>
  <c r="F648542" i="1"/>
  <c r="F648541" i="1"/>
  <c r="F648540" i="1"/>
  <c r="F648539" i="1"/>
  <c r="F648538" i="1"/>
  <c r="F648537" i="1"/>
  <c r="F648536" i="1"/>
  <c r="F648535" i="1"/>
  <c r="F648534" i="1"/>
  <c r="F648533" i="1"/>
  <c r="F648532" i="1"/>
  <c r="F648531" i="1"/>
  <c r="F648530" i="1"/>
  <c r="F648529" i="1"/>
  <c r="F648528" i="1"/>
  <c r="F648527" i="1"/>
  <c r="F648526" i="1"/>
  <c r="F648525" i="1"/>
  <c r="F648524" i="1"/>
  <c r="F648523" i="1"/>
  <c r="F648522" i="1"/>
  <c r="F648521" i="1"/>
  <c r="F648520" i="1"/>
  <c r="F648519" i="1"/>
  <c r="F648518" i="1"/>
  <c r="F648517" i="1"/>
  <c r="F648516" i="1"/>
  <c r="F648515" i="1"/>
  <c r="F648514" i="1"/>
  <c r="F648513" i="1"/>
  <c r="F648512" i="1"/>
  <c r="F648511" i="1"/>
  <c r="F648510" i="1"/>
  <c r="F648509" i="1"/>
  <c r="F648508" i="1"/>
  <c r="F648507" i="1"/>
  <c r="F648506" i="1"/>
  <c r="F648505" i="1"/>
  <c r="F648504" i="1"/>
  <c r="F648503" i="1"/>
  <c r="F648502" i="1"/>
  <c r="F648501" i="1"/>
  <c r="F648500" i="1"/>
  <c r="F648499" i="1"/>
  <c r="F648498" i="1"/>
  <c r="F648497" i="1"/>
  <c r="F648496" i="1"/>
  <c r="F648495" i="1"/>
  <c r="F648494" i="1"/>
  <c r="F648493" i="1"/>
  <c r="F648492" i="1"/>
  <c r="F648491" i="1"/>
  <c r="F648490" i="1"/>
  <c r="F648489" i="1"/>
  <c r="F648488" i="1"/>
  <c r="F648487" i="1"/>
  <c r="F648486" i="1"/>
  <c r="F648485" i="1"/>
  <c r="F648484" i="1"/>
  <c r="F648483" i="1"/>
  <c r="F648482" i="1"/>
  <c r="F648481" i="1"/>
  <c r="F648480" i="1"/>
  <c r="F648479" i="1"/>
  <c r="F648478" i="1"/>
  <c r="F648477" i="1"/>
  <c r="F648476" i="1"/>
  <c r="F648475" i="1"/>
  <c r="F648474" i="1"/>
  <c r="F648473" i="1"/>
  <c r="F648472" i="1"/>
  <c r="F648471" i="1"/>
  <c r="F648470" i="1"/>
  <c r="F648469" i="1"/>
  <c r="F648468" i="1"/>
  <c r="F648467" i="1"/>
  <c r="F648466" i="1"/>
  <c r="F648465" i="1"/>
  <c r="F648464" i="1"/>
  <c r="F648463" i="1"/>
  <c r="F648462" i="1"/>
  <c r="F648461" i="1"/>
  <c r="F648460" i="1"/>
  <c r="F648459" i="1"/>
  <c r="F648458" i="1"/>
  <c r="F648457" i="1"/>
  <c r="F648456" i="1"/>
  <c r="F648455" i="1"/>
  <c r="F648454" i="1"/>
  <c r="F648453" i="1"/>
  <c r="F648452" i="1"/>
  <c r="F648451" i="1"/>
  <c r="F648450" i="1"/>
  <c r="F648449" i="1"/>
  <c r="F648448" i="1"/>
  <c r="F648447" i="1"/>
  <c r="F648446" i="1"/>
  <c r="F648445" i="1"/>
  <c r="F648444" i="1"/>
  <c r="F648443" i="1"/>
  <c r="F648442" i="1"/>
  <c r="F648441" i="1"/>
  <c r="F648440" i="1"/>
  <c r="F648439" i="1"/>
  <c r="F648438" i="1"/>
  <c r="F648437" i="1"/>
  <c r="F648436" i="1"/>
  <c r="F648435" i="1"/>
  <c r="F648434" i="1"/>
  <c r="F648433" i="1"/>
  <c r="F648432" i="1"/>
  <c r="F648431" i="1"/>
  <c r="F648430" i="1"/>
  <c r="F648429" i="1"/>
  <c r="F648428" i="1"/>
  <c r="F648427" i="1"/>
  <c r="F648426" i="1"/>
  <c r="F648425" i="1"/>
  <c r="F648424" i="1"/>
  <c r="F648423" i="1"/>
  <c r="F648422" i="1"/>
  <c r="F648421" i="1"/>
  <c r="F648420" i="1"/>
  <c r="F648419" i="1"/>
  <c r="F648418" i="1"/>
  <c r="F648417" i="1"/>
  <c r="F648416" i="1"/>
  <c r="F648415" i="1"/>
  <c r="F648414" i="1"/>
  <c r="F648413" i="1"/>
  <c r="F648412" i="1"/>
  <c r="F648411" i="1"/>
  <c r="F648410" i="1"/>
  <c r="F648409" i="1"/>
  <c r="F648408" i="1"/>
  <c r="F648407" i="1"/>
  <c r="F648406" i="1"/>
  <c r="F648405" i="1"/>
  <c r="F648404" i="1"/>
  <c r="F648403" i="1"/>
  <c r="F648402" i="1"/>
  <c r="F648401" i="1"/>
  <c r="F648400" i="1"/>
  <c r="F648399" i="1"/>
  <c r="F648398" i="1"/>
  <c r="F648397" i="1"/>
  <c r="F648396" i="1"/>
  <c r="F648395" i="1"/>
  <c r="F648394" i="1"/>
  <c r="F648393" i="1"/>
  <c r="F648392" i="1"/>
  <c r="F648391" i="1"/>
  <c r="F648390" i="1"/>
  <c r="F648389" i="1"/>
  <c r="F648388" i="1"/>
  <c r="F648387" i="1"/>
  <c r="F648386" i="1"/>
  <c r="F648385" i="1"/>
  <c r="F648384" i="1"/>
  <c r="F648383" i="1"/>
  <c r="F648382" i="1"/>
  <c r="F648381" i="1"/>
  <c r="F648380" i="1"/>
  <c r="F648379" i="1"/>
  <c r="F648378" i="1"/>
  <c r="F648377" i="1"/>
  <c r="F648376" i="1"/>
  <c r="F648375" i="1"/>
  <c r="F648374" i="1"/>
  <c r="F648373" i="1"/>
  <c r="F648372" i="1"/>
  <c r="F648371" i="1"/>
  <c r="F648370" i="1"/>
  <c r="F648369" i="1"/>
  <c r="F648368" i="1"/>
  <c r="F648367" i="1"/>
  <c r="F648366" i="1"/>
  <c r="F648365" i="1"/>
  <c r="F648364" i="1"/>
  <c r="F648363" i="1"/>
  <c r="F648362" i="1"/>
  <c r="F648361" i="1"/>
  <c r="F648360" i="1"/>
  <c r="F648359" i="1"/>
  <c r="F648358" i="1"/>
  <c r="F648357" i="1"/>
  <c r="F648356" i="1"/>
  <c r="F648355" i="1"/>
  <c r="F648354" i="1"/>
  <c r="F648353" i="1"/>
  <c r="F648352" i="1"/>
  <c r="F648351" i="1"/>
  <c r="F648350" i="1"/>
  <c r="F648349" i="1"/>
  <c r="F648348" i="1"/>
  <c r="F648347" i="1"/>
  <c r="F648346" i="1"/>
  <c r="F648345" i="1"/>
  <c r="F648344" i="1"/>
  <c r="F648343" i="1"/>
  <c r="F648342" i="1"/>
  <c r="F648341" i="1"/>
  <c r="F648340" i="1"/>
  <c r="F648339" i="1"/>
  <c r="F648338" i="1"/>
  <c r="F648337" i="1"/>
  <c r="F648336" i="1"/>
  <c r="F648335" i="1"/>
  <c r="F648334" i="1"/>
  <c r="F648333" i="1"/>
  <c r="F648332" i="1"/>
  <c r="F648331" i="1"/>
  <c r="F648330" i="1"/>
  <c r="F648329" i="1"/>
  <c r="F648328" i="1"/>
  <c r="F648327" i="1"/>
  <c r="F648326" i="1"/>
  <c r="F648325" i="1"/>
  <c r="F648324" i="1"/>
  <c r="F648323" i="1"/>
  <c r="F648322" i="1"/>
  <c r="F648321" i="1"/>
  <c r="F648320" i="1"/>
  <c r="F648319" i="1"/>
  <c r="F648318" i="1"/>
  <c r="F648317" i="1"/>
  <c r="F648316" i="1"/>
  <c r="F648315" i="1"/>
  <c r="F648314" i="1"/>
  <c r="F648313" i="1"/>
  <c r="F648312" i="1"/>
  <c r="F648311" i="1"/>
  <c r="F648310" i="1"/>
  <c r="F648309" i="1"/>
  <c r="F648308" i="1"/>
  <c r="F648307" i="1"/>
  <c r="F648306" i="1"/>
  <c r="F648305" i="1"/>
  <c r="F648304" i="1"/>
  <c r="F648303" i="1"/>
  <c r="F648302" i="1"/>
  <c r="F648301" i="1"/>
  <c r="F648300" i="1"/>
  <c r="F648299" i="1"/>
  <c r="F648298" i="1"/>
  <c r="F648297" i="1"/>
  <c r="F648296" i="1"/>
  <c r="F648295" i="1"/>
  <c r="F648294" i="1"/>
  <c r="F648293" i="1"/>
  <c r="F648292" i="1"/>
  <c r="F648291" i="1"/>
  <c r="F648290" i="1"/>
  <c r="F648289" i="1"/>
  <c r="F648288" i="1"/>
  <c r="F648287" i="1"/>
  <c r="F648286" i="1"/>
  <c r="F648285" i="1"/>
  <c r="F648284" i="1"/>
  <c r="F648283" i="1"/>
  <c r="F648282" i="1"/>
  <c r="F648281" i="1"/>
  <c r="F648280" i="1"/>
  <c r="F648279" i="1"/>
  <c r="F648278" i="1"/>
  <c r="F648277" i="1"/>
  <c r="F648276" i="1"/>
  <c r="F648275" i="1"/>
  <c r="F648274" i="1"/>
  <c r="F648273" i="1"/>
  <c r="F648272" i="1"/>
  <c r="F648271" i="1"/>
  <c r="F648270" i="1"/>
  <c r="F648269" i="1"/>
  <c r="F648268" i="1"/>
  <c r="F648267" i="1"/>
  <c r="F648266" i="1"/>
  <c r="F648265" i="1"/>
  <c r="F648264" i="1"/>
  <c r="F648263" i="1"/>
  <c r="F648262" i="1"/>
  <c r="F648261" i="1"/>
  <c r="F648260" i="1"/>
  <c r="F648259" i="1"/>
  <c r="F648258" i="1"/>
  <c r="F648257" i="1"/>
  <c r="F648256" i="1"/>
  <c r="F648255" i="1"/>
  <c r="F648254" i="1"/>
  <c r="F648253" i="1"/>
  <c r="F648252" i="1"/>
  <c r="F648251" i="1"/>
  <c r="F648250" i="1"/>
  <c r="F648249" i="1"/>
  <c r="F648248" i="1"/>
  <c r="F648247" i="1"/>
  <c r="F648246" i="1"/>
  <c r="F648245" i="1"/>
  <c r="F648244" i="1"/>
  <c r="F648243" i="1"/>
  <c r="F648242" i="1"/>
  <c r="F648241" i="1"/>
  <c r="F648240" i="1"/>
  <c r="F648239" i="1"/>
  <c r="F648238" i="1"/>
  <c r="F648237" i="1"/>
  <c r="F648236" i="1"/>
  <c r="F648235" i="1"/>
  <c r="F648234" i="1"/>
  <c r="F648233" i="1"/>
  <c r="F648232" i="1"/>
  <c r="F648231" i="1"/>
  <c r="F648230" i="1"/>
  <c r="F648229" i="1"/>
  <c r="F648228" i="1"/>
  <c r="F648227" i="1"/>
  <c r="F648226" i="1"/>
  <c r="F648225" i="1"/>
  <c r="F648224" i="1"/>
  <c r="F648223" i="1"/>
  <c r="F648222" i="1"/>
  <c r="F648221" i="1"/>
  <c r="F648220" i="1"/>
  <c r="F648219" i="1"/>
  <c r="F648218" i="1"/>
  <c r="F648217" i="1"/>
  <c r="F648216" i="1"/>
  <c r="F648215" i="1"/>
  <c r="F648214" i="1"/>
  <c r="F648213" i="1"/>
  <c r="F648212" i="1"/>
  <c r="F648211" i="1"/>
  <c r="F648210" i="1"/>
  <c r="F648209" i="1"/>
  <c r="F648208" i="1"/>
  <c r="F648207" i="1"/>
  <c r="F648206" i="1"/>
  <c r="F648205" i="1"/>
  <c r="F648204" i="1"/>
  <c r="F648203" i="1"/>
  <c r="F648202" i="1"/>
  <c r="F648201" i="1"/>
  <c r="F648200" i="1"/>
  <c r="F648199" i="1"/>
  <c r="F648198" i="1"/>
  <c r="F648197" i="1"/>
  <c r="F648196" i="1"/>
  <c r="F648195" i="1"/>
  <c r="F648194" i="1"/>
  <c r="F648193" i="1"/>
  <c r="F648192" i="1"/>
  <c r="F648191" i="1"/>
  <c r="F648190" i="1"/>
  <c r="F648189" i="1"/>
  <c r="F648188" i="1"/>
  <c r="F648187" i="1"/>
  <c r="F648186" i="1"/>
  <c r="F648185" i="1"/>
  <c r="F648184" i="1"/>
  <c r="F648183" i="1"/>
  <c r="F648182" i="1"/>
  <c r="F648181" i="1"/>
  <c r="F648180" i="1"/>
  <c r="F648179" i="1"/>
  <c r="F648178" i="1"/>
  <c r="F648177" i="1"/>
  <c r="F648176" i="1"/>
  <c r="F648175" i="1"/>
  <c r="F648174" i="1"/>
  <c r="F648173" i="1"/>
  <c r="F648172" i="1"/>
  <c r="F648171" i="1"/>
  <c r="F648170" i="1"/>
  <c r="F648169" i="1"/>
  <c r="F648168" i="1"/>
  <c r="F648167" i="1"/>
  <c r="F648166" i="1"/>
  <c r="F648165" i="1"/>
  <c r="F648164" i="1"/>
  <c r="F648163" i="1"/>
  <c r="F648162" i="1"/>
  <c r="F648161" i="1"/>
  <c r="F648160" i="1"/>
  <c r="F648159" i="1"/>
  <c r="F648158" i="1"/>
  <c r="F648157" i="1"/>
  <c r="F648156" i="1"/>
  <c r="F648155" i="1"/>
  <c r="F648154" i="1"/>
  <c r="F648153" i="1"/>
  <c r="F648152" i="1"/>
  <c r="F648151" i="1"/>
  <c r="F648150" i="1"/>
  <c r="F648149" i="1"/>
  <c r="F648148" i="1"/>
  <c r="F648147" i="1"/>
  <c r="F648146" i="1"/>
  <c r="F648145" i="1"/>
  <c r="F648144" i="1"/>
  <c r="F648143" i="1"/>
  <c r="F648142" i="1"/>
  <c r="F648141" i="1"/>
  <c r="F648140" i="1"/>
  <c r="F648139" i="1"/>
  <c r="F648138" i="1"/>
  <c r="F648137" i="1"/>
  <c r="F648136" i="1"/>
  <c r="F648135" i="1"/>
  <c r="F648134" i="1"/>
  <c r="F648133" i="1"/>
  <c r="F648132" i="1"/>
  <c r="F648131" i="1"/>
  <c r="F648130" i="1"/>
  <c r="F648129" i="1"/>
  <c r="F648128" i="1"/>
  <c r="F648127" i="1"/>
  <c r="F648126" i="1"/>
  <c r="F648125" i="1"/>
  <c r="F648124" i="1"/>
  <c r="F648123" i="1"/>
  <c r="F648122" i="1"/>
  <c r="F648121" i="1"/>
  <c r="F648120" i="1"/>
  <c r="F648119" i="1"/>
  <c r="F648118" i="1"/>
  <c r="F648117" i="1"/>
  <c r="F648116" i="1"/>
  <c r="F648115" i="1"/>
  <c r="F648114" i="1"/>
  <c r="F648113" i="1"/>
  <c r="F648112" i="1"/>
  <c r="F648111" i="1"/>
  <c r="F648110" i="1"/>
  <c r="F648109" i="1"/>
  <c r="F648108" i="1"/>
  <c r="F648107" i="1"/>
  <c r="F648106" i="1"/>
  <c r="F648105" i="1"/>
  <c r="F648104" i="1"/>
  <c r="F648103" i="1"/>
  <c r="F648102" i="1"/>
  <c r="F648101" i="1"/>
  <c r="F648100" i="1"/>
  <c r="F648099" i="1"/>
  <c r="F648098" i="1"/>
  <c r="F648097" i="1"/>
  <c r="F648096" i="1"/>
  <c r="F648095" i="1"/>
  <c r="F648094" i="1"/>
  <c r="F648093" i="1"/>
  <c r="F648092" i="1"/>
  <c r="F648091" i="1"/>
  <c r="F648090" i="1"/>
  <c r="F648089" i="1"/>
  <c r="F648088" i="1"/>
  <c r="F648087" i="1"/>
  <c r="F648086" i="1"/>
  <c r="F648085" i="1"/>
  <c r="F648084" i="1"/>
  <c r="F648083" i="1"/>
  <c r="F648082" i="1"/>
  <c r="F648081" i="1"/>
  <c r="F648080" i="1"/>
  <c r="F648079" i="1"/>
  <c r="F648078" i="1"/>
  <c r="F648077" i="1"/>
  <c r="F648076" i="1"/>
  <c r="F648075" i="1"/>
  <c r="F648074" i="1"/>
  <c r="F648073" i="1"/>
  <c r="F648072" i="1"/>
  <c r="F648071" i="1"/>
  <c r="F648070" i="1"/>
  <c r="F648069" i="1"/>
  <c r="F648068" i="1"/>
  <c r="F648067" i="1"/>
  <c r="F648066" i="1"/>
  <c r="F648065" i="1"/>
  <c r="F648064" i="1"/>
  <c r="F648063" i="1"/>
  <c r="F648062" i="1"/>
  <c r="F648061" i="1"/>
  <c r="F648060" i="1"/>
  <c r="F648059" i="1"/>
  <c r="F648058" i="1"/>
  <c r="F648057" i="1"/>
  <c r="F648056" i="1"/>
  <c r="F648055" i="1"/>
  <c r="F648054" i="1"/>
  <c r="F648053" i="1"/>
  <c r="F648052" i="1"/>
  <c r="F648051" i="1"/>
  <c r="F648050" i="1"/>
  <c r="F648049" i="1"/>
  <c r="F648048" i="1"/>
  <c r="F648047" i="1"/>
  <c r="F648046" i="1"/>
  <c r="F648045" i="1"/>
  <c r="F648044" i="1"/>
  <c r="F648043" i="1"/>
  <c r="F648042" i="1"/>
  <c r="F648041" i="1"/>
  <c r="F648040" i="1"/>
  <c r="F648039" i="1"/>
  <c r="F648038" i="1"/>
  <c r="F648037" i="1"/>
  <c r="F648036" i="1"/>
  <c r="F648035" i="1"/>
  <c r="F648034" i="1"/>
  <c r="F648033" i="1"/>
  <c r="F648032" i="1"/>
  <c r="F648031" i="1"/>
  <c r="F648030" i="1"/>
  <c r="F648029" i="1"/>
  <c r="F648028" i="1"/>
  <c r="F648027" i="1"/>
  <c r="F648026" i="1"/>
  <c r="F648025" i="1"/>
  <c r="F648024" i="1"/>
  <c r="F648023" i="1"/>
  <c r="F648022" i="1"/>
  <c r="F648021" i="1"/>
  <c r="F648020" i="1"/>
  <c r="F648019" i="1"/>
  <c r="F648018" i="1"/>
  <c r="F648017" i="1"/>
  <c r="F648016" i="1"/>
  <c r="F648015" i="1"/>
  <c r="F648014" i="1"/>
  <c r="F648013" i="1"/>
  <c r="F648012" i="1"/>
  <c r="F648011" i="1"/>
  <c r="F648010" i="1"/>
  <c r="F648009" i="1"/>
  <c r="F648008" i="1"/>
  <c r="F648007" i="1"/>
  <c r="F648006" i="1"/>
  <c r="F648005" i="1"/>
  <c r="F648004" i="1"/>
  <c r="F648003" i="1"/>
  <c r="F648002" i="1"/>
  <c r="F648001" i="1"/>
  <c r="F648000" i="1"/>
  <c r="F647999" i="1"/>
  <c r="F647998" i="1"/>
  <c r="F647997" i="1"/>
  <c r="F647996" i="1"/>
  <c r="F647995" i="1"/>
  <c r="F647994" i="1"/>
  <c r="F647993" i="1"/>
  <c r="F647992" i="1"/>
  <c r="F647991" i="1"/>
  <c r="F647990" i="1"/>
  <c r="F647989" i="1"/>
  <c r="F647988" i="1"/>
  <c r="F647987" i="1"/>
  <c r="F647986" i="1"/>
  <c r="F647985" i="1"/>
  <c r="F647984" i="1"/>
  <c r="F647983" i="1"/>
  <c r="F647982" i="1"/>
  <c r="F647981" i="1"/>
  <c r="F647980" i="1"/>
  <c r="F647979" i="1"/>
  <c r="F647978" i="1"/>
  <c r="F647977" i="1"/>
  <c r="F647976" i="1"/>
  <c r="F647975" i="1"/>
  <c r="F647974" i="1"/>
  <c r="F647973" i="1"/>
  <c r="F647972" i="1"/>
  <c r="F647971" i="1"/>
  <c r="F647970" i="1"/>
  <c r="F647969" i="1"/>
  <c r="F647968" i="1"/>
  <c r="F647967" i="1"/>
  <c r="F647966" i="1"/>
  <c r="F647965" i="1"/>
  <c r="F647964" i="1"/>
  <c r="F647963" i="1"/>
  <c r="F647962" i="1"/>
  <c r="F647961" i="1"/>
  <c r="F647960" i="1"/>
  <c r="F647959" i="1"/>
  <c r="F647958" i="1"/>
  <c r="F647957" i="1"/>
  <c r="F647956" i="1"/>
  <c r="F647955" i="1"/>
  <c r="F647954" i="1"/>
  <c r="F647953" i="1"/>
  <c r="F647952" i="1"/>
  <c r="F647951" i="1"/>
  <c r="F647950" i="1"/>
  <c r="F647949" i="1"/>
  <c r="F647948" i="1"/>
  <c r="F647947" i="1"/>
  <c r="F647946" i="1"/>
  <c r="F647945" i="1"/>
  <c r="F647944" i="1"/>
  <c r="F647943" i="1"/>
  <c r="F647942" i="1"/>
  <c r="F647941" i="1"/>
  <c r="F647940" i="1"/>
  <c r="F647939" i="1"/>
  <c r="F647938" i="1"/>
  <c r="F647937" i="1"/>
  <c r="F647936" i="1"/>
  <c r="F647935" i="1"/>
  <c r="F647934" i="1"/>
  <c r="F647933" i="1"/>
  <c r="F647932" i="1"/>
  <c r="F647931" i="1"/>
  <c r="F647930" i="1"/>
  <c r="F647929" i="1"/>
  <c r="F647928" i="1"/>
  <c r="F647927" i="1"/>
  <c r="F647926" i="1"/>
  <c r="F647925" i="1"/>
  <c r="F647924" i="1"/>
  <c r="F647923" i="1"/>
  <c r="F647922" i="1"/>
  <c r="F647921" i="1"/>
  <c r="F647920" i="1"/>
  <c r="F647919" i="1"/>
  <c r="F647918" i="1"/>
  <c r="F647917" i="1"/>
  <c r="F647916" i="1"/>
  <c r="F647915" i="1"/>
  <c r="F647914" i="1"/>
  <c r="F647913" i="1"/>
  <c r="F647912" i="1"/>
  <c r="F647911" i="1"/>
  <c r="F647910" i="1"/>
  <c r="F647909" i="1"/>
  <c r="F647908" i="1"/>
  <c r="F647907" i="1"/>
  <c r="F647906" i="1"/>
  <c r="F647905" i="1"/>
  <c r="F647904" i="1"/>
  <c r="F647903" i="1"/>
  <c r="F647902" i="1"/>
  <c r="F647901" i="1"/>
  <c r="F647900" i="1"/>
  <c r="F647899" i="1"/>
  <c r="F647898" i="1"/>
  <c r="F647897" i="1"/>
  <c r="F647896" i="1"/>
  <c r="F647895" i="1"/>
  <c r="F647894" i="1"/>
  <c r="F647893" i="1"/>
  <c r="F647892" i="1"/>
  <c r="F647891" i="1"/>
  <c r="F647890" i="1"/>
  <c r="F647889" i="1"/>
  <c r="F647888" i="1"/>
  <c r="F647887" i="1"/>
  <c r="F647886" i="1"/>
  <c r="F647885" i="1"/>
  <c r="F647884" i="1"/>
  <c r="F647883" i="1"/>
  <c r="F647882" i="1"/>
  <c r="F647881" i="1"/>
  <c r="F647880" i="1"/>
  <c r="F647879" i="1"/>
  <c r="F647878" i="1"/>
  <c r="F647877" i="1"/>
  <c r="F647876" i="1"/>
  <c r="F647875" i="1"/>
  <c r="F647874" i="1"/>
  <c r="F647873" i="1"/>
  <c r="F647872" i="1"/>
  <c r="F647871" i="1"/>
  <c r="F647870" i="1"/>
  <c r="F647869" i="1"/>
  <c r="F647868" i="1"/>
  <c r="F647867" i="1"/>
  <c r="F647866" i="1"/>
  <c r="F647865" i="1"/>
  <c r="F647864" i="1"/>
  <c r="F647863" i="1"/>
  <c r="F647862" i="1"/>
  <c r="F647861" i="1"/>
  <c r="F647860" i="1"/>
  <c r="F647859" i="1"/>
  <c r="F647858" i="1"/>
  <c r="F647857" i="1"/>
  <c r="F647856" i="1"/>
  <c r="F647855" i="1"/>
  <c r="F647854" i="1"/>
  <c r="F647853" i="1"/>
  <c r="F647852" i="1"/>
  <c r="F647851" i="1"/>
  <c r="F647850" i="1"/>
  <c r="F647849" i="1"/>
  <c r="F647848" i="1"/>
  <c r="F647847" i="1"/>
  <c r="F647846" i="1"/>
  <c r="F647845" i="1"/>
  <c r="F647844" i="1"/>
  <c r="F647843" i="1"/>
  <c r="F647842" i="1"/>
  <c r="F647841" i="1"/>
  <c r="F647840" i="1"/>
  <c r="F647839" i="1"/>
  <c r="F647838" i="1"/>
  <c r="F647837" i="1"/>
  <c r="F647836" i="1"/>
  <c r="F647835" i="1"/>
  <c r="F647834" i="1"/>
  <c r="F647833" i="1"/>
  <c r="F647832" i="1"/>
  <c r="F647831" i="1"/>
  <c r="F647830" i="1"/>
  <c r="F647829" i="1"/>
  <c r="F647828" i="1"/>
  <c r="F647827" i="1"/>
  <c r="F647826" i="1"/>
  <c r="F647825" i="1"/>
  <c r="F647824" i="1"/>
  <c r="F647823" i="1"/>
  <c r="F647822" i="1"/>
  <c r="F647821" i="1"/>
  <c r="F647820" i="1"/>
  <c r="F647819" i="1"/>
  <c r="F647818" i="1"/>
  <c r="F647817" i="1"/>
  <c r="F647816" i="1"/>
  <c r="F647815" i="1"/>
  <c r="F647814" i="1"/>
  <c r="F647813" i="1"/>
  <c r="F647812" i="1"/>
  <c r="F647811" i="1"/>
  <c r="F647810" i="1"/>
  <c r="F647809" i="1"/>
  <c r="F647808" i="1"/>
  <c r="F647807" i="1"/>
  <c r="F647806" i="1"/>
  <c r="F647805" i="1"/>
  <c r="F647804" i="1"/>
  <c r="F647803" i="1"/>
  <c r="F647802" i="1"/>
  <c r="F647801" i="1"/>
  <c r="F647800" i="1"/>
  <c r="F647799" i="1"/>
  <c r="F647798" i="1"/>
  <c r="F647797" i="1"/>
  <c r="F647796" i="1"/>
  <c r="F647795" i="1"/>
  <c r="F647794" i="1"/>
  <c r="F647793" i="1"/>
  <c r="F647792" i="1"/>
  <c r="F647791" i="1"/>
  <c r="F647790" i="1"/>
  <c r="F647789" i="1"/>
  <c r="F647788" i="1"/>
  <c r="F647787" i="1"/>
  <c r="F647786" i="1"/>
  <c r="F647785" i="1"/>
  <c r="F647784" i="1"/>
  <c r="F647783" i="1"/>
  <c r="F647782" i="1"/>
  <c r="F647781" i="1"/>
  <c r="F647780" i="1"/>
  <c r="F647779" i="1"/>
  <c r="F647778" i="1"/>
  <c r="F647777" i="1"/>
  <c r="F647776" i="1"/>
  <c r="F647775" i="1"/>
  <c r="F647774" i="1"/>
  <c r="F647773" i="1"/>
  <c r="F647772" i="1"/>
  <c r="F647771" i="1"/>
  <c r="F647770" i="1"/>
  <c r="F647769" i="1"/>
  <c r="F647768" i="1"/>
  <c r="F647767" i="1"/>
  <c r="F647766" i="1"/>
  <c r="F647765" i="1"/>
  <c r="F647764" i="1"/>
  <c r="F647763" i="1"/>
  <c r="F647762" i="1"/>
  <c r="F647761" i="1"/>
  <c r="F647760" i="1"/>
  <c r="F647759" i="1"/>
  <c r="F647758" i="1"/>
  <c r="F647757" i="1"/>
  <c r="F647756" i="1"/>
  <c r="F647755" i="1"/>
  <c r="F647754" i="1"/>
  <c r="F647753" i="1"/>
  <c r="F647752" i="1"/>
  <c r="F647751" i="1"/>
  <c r="F647750" i="1"/>
  <c r="F647749" i="1"/>
  <c r="F647748" i="1"/>
  <c r="F647747" i="1"/>
  <c r="F647746" i="1"/>
  <c r="F647745" i="1"/>
  <c r="F647744" i="1"/>
  <c r="F647743" i="1"/>
  <c r="F647742" i="1"/>
  <c r="F647741" i="1"/>
  <c r="F647740" i="1"/>
  <c r="F647739" i="1"/>
  <c r="F647738" i="1"/>
  <c r="F647737" i="1"/>
  <c r="F647736" i="1"/>
  <c r="F647735" i="1"/>
  <c r="F647734" i="1"/>
  <c r="F647733" i="1"/>
  <c r="F647732" i="1"/>
  <c r="F647731" i="1"/>
  <c r="F647730" i="1"/>
  <c r="F647729" i="1"/>
  <c r="F647728" i="1"/>
  <c r="F647727" i="1"/>
  <c r="F647726" i="1"/>
  <c r="F647725" i="1"/>
  <c r="F647724" i="1"/>
  <c r="F647723" i="1"/>
  <c r="F647722" i="1"/>
  <c r="F647721" i="1"/>
  <c r="F647720" i="1"/>
  <c r="F647719" i="1"/>
  <c r="F647718" i="1"/>
  <c r="F647717" i="1"/>
  <c r="F647716" i="1"/>
  <c r="F647715" i="1"/>
  <c r="F647714" i="1"/>
  <c r="F647713" i="1"/>
  <c r="F647712" i="1"/>
  <c r="F647711" i="1"/>
  <c r="F647710" i="1"/>
  <c r="F647709" i="1"/>
  <c r="F647708" i="1"/>
  <c r="F647707" i="1"/>
  <c r="F647706" i="1"/>
  <c r="F647705" i="1"/>
  <c r="F647704" i="1"/>
  <c r="F647703" i="1"/>
  <c r="F647702" i="1"/>
  <c r="F647701" i="1"/>
  <c r="F647700" i="1"/>
  <c r="F647699" i="1"/>
  <c r="F647698" i="1"/>
  <c r="F647697" i="1"/>
  <c r="F647696" i="1"/>
  <c r="F647695" i="1"/>
  <c r="F647694" i="1"/>
  <c r="F647693" i="1"/>
  <c r="F647692" i="1"/>
  <c r="F647691" i="1"/>
  <c r="F647690" i="1"/>
  <c r="F647689" i="1"/>
  <c r="F647688" i="1"/>
  <c r="F647687" i="1"/>
  <c r="F647686" i="1"/>
  <c r="F647685" i="1"/>
  <c r="F647684" i="1"/>
  <c r="F647683" i="1"/>
  <c r="F647682" i="1"/>
  <c r="F647681" i="1"/>
  <c r="F647680" i="1"/>
  <c r="F647679" i="1"/>
  <c r="F647678" i="1"/>
  <c r="F647677" i="1"/>
  <c r="F647676" i="1"/>
  <c r="F647675" i="1"/>
  <c r="F647674" i="1"/>
  <c r="F647673" i="1"/>
  <c r="F647672" i="1"/>
  <c r="F647671" i="1"/>
  <c r="F647670" i="1"/>
  <c r="F647669" i="1"/>
  <c r="F647668" i="1"/>
  <c r="F647667" i="1"/>
  <c r="F647666" i="1"/>
  <c r="F647665" i="1"/>
  <c r="F647664" i="1"/>
  <c r="F647663" i="1"/>
  <c r="F647662" i="1"/>
  <c r="F647661" i="1"/>
  <c r="F647660" i="1"/>
  <c r="F647659" i="1"/>
  <c r="F647658" i="1"/>
  <c r="F647657" i="1"/>
  <c r="F647656" i="1"/>
  <c r="F647655" i="1"/>
  <c r="F647654" i="1"/>
  <c r="F647653" i="1"/>
  <c r="F647652" i="1"/>
  <c r="F647651" i="1"/>
  <c r="F647650" i="1"/>
  <c r="F647649" i="1"/>
  <c r="F647648" i="1"/>
  <c r="F647647" i="1"/>
  <c r="F647646" i="1"/>
  <c r="F647645" i="1"/>
  <c r="F647644" i="1"/>
  <c r="F647643" i="1"/>
  <c r="F647642" i="1"/>
  <c r="F647641" i="1"/>
  <c r="F647640" i="1"/>
  <c r="F647639" i="1"/>
  <c r="F647638" i="1"/>
  <c r="F647637" i="1"/>
  <c r="F647636" i="1"/>
  <c r="F647635" i="1"/>
  <c r="F647634" i="1"/>
  <c r="F647633" i="1"/>
  <c r="F647632" i="1"/>
  <c r="F647631" i="1"/>
  <c r="F647630" i="1"/>
  <c r="F647629" i="1"/>
  <c r="F647628" i="1"/>
  <c r="F647627" i="1"/>
  <c r="F647626" i="1"/>
  <c r="F647625" i="1"/>
  <c r="F647624" i="1"/>
  <c r="F647623" i="1"/>
  <c r="F647622" i="1"/>
  <c r="F647621" i="1"/>
  <c r="F647620" i="1"/>
  <c r="F647619" i="1"/>
  <c r="F647618" i="1"/>
  <c r="F647617" i="1"/>
  <c r="F647616" i="1"/>
  <c r="F647615" i="1"/>
  <c r="F647614" i="1"/>
  <c r="F647613" i="1"/>
  <c r="F647612" i="1"/>
  <c r="F647611" i="1"/>
  <c r="F647610" i="1"/>
  <c r="F647609" i="1"/>
  <c r="F647608" i="1"/>
  <c r="F647607" i="1"/>
  <c r="F647606" i="1"/>
  <c r="F647605" i="1"/>
  <c r="F647604" i="1"/>
  <c r="F647603" i="1"/>
  <c r="F647602" i="1"/>
  <c r="F647601" i="1"/>
  <c r="F647600" i="1"/>
  <c r="F647599" i="1"/>
  <c r="F647598" i="1"/>
  <c r="F647597" i="1"/>
  <c r="F647596" i="1"/>
  <c r="F647595" i="1"/>
  <c r="F647594" i="1"/>
  <c r="F647593" i="1"/>
  <c r="F647592" i="1"/>
  <c r="F647591" i="1"/>
  <c r="F647590" i="1"/>
  <c r="F647589" i="1"/>
  <c r="F647588" i="1"/>
  <c r="F647587" i="1"/>
  <c r="F647586" i="1"/>
  <c r="F647585" i="1"/>
  <c r="F647584" i="1"/>
  <c r="F647583" i="1"/>
  <c r="F647582" i="1"/>
  <c r="F647581" i="1"/>
  <c r="F647580" i="1"/>
  <c r="F647579" i="1"/>
  <c r="F647578" i="1"/>
  <c r="F647577" i="1"/>
  <c r="F647576" i="1"/>
  <c r="F647575" i="1"/>
  <c r="F647574" i="1"/>
  <c r="F647573" i="1"/>
  <c r="F647572" i="1"/>
  <c r="F647571" i="1"/>
  <c r="F647570" i="1"/>
  <c r="F647569" i="1"/>
  <c r="F647568" i="1"/>
  <c r="F647567" i="1"/>
  <c r="F647566" i="1"/>
  <c r="F647565" i="1"/>
  <c r="F647564" i="1"/>
  <c r="F647563" i="1"/>
  <c r="F647562" i="1"/>
  <c r="F647561" i="1"/>
  <c r="F647560" i="1"/>
  <c r="F647559" i="1"/>
  <c r="F647558" i="1"/>
  <c r="F647557" i="1"/>
  <c r="F647556" i="1"/>
  <c r="F647555" i="1"/>
  <c r="F647554" i="1"/>
  <c r="F647553" i="1"/>
  <c r="F647552" i="1"/>
  <c r="F647551" i="1"/>
  <c r="F647550" i="1"/>
  <c r="F647549" i="1"/>
  <c r="F647548" i="1"/>
  <c r="F647547" i="1"/>
  <c r="F647546" i="1"/>
  <c r="F647545" i="1"/>
  <c r="F647544" i="1"/>
  <c r="F647543" i="1"/>
  <c r="F647542" i="1"/>
  <c r="F647541" i="1"/>
  <c r="F647540" i="1"/>
  <c r="F647539" i="1"/>
  <c r="F647538" i="1"/>
  <c r="F647537" i="1"/>
  <c r="F647536" i="1"/>
  <c r="F647535" i="1"/>
  <c r="F647534" i="1"/>
  <c r="F647533" i="1"/>
  <c r="F647532" i="1"/>
  <c r="F647531" i="1"/>
  <c r="F647530" i="1"/>
  <c r="F647529" i="1"/>
  <c r="F647528" i="1"/>
  <c r="F647527" i="1"/>
  <c r="F647526" i="1"/>
  <c r="F647525" i="1"/>
  <c r="F647524" i="1"/>
  <c r="F647523" i="1"/>
  <c r="F647522" i="1"/>
  <c r="F647521" i="1"/>
  <c r="F647520" i="1"/>
  <c r="F647519" i="1"/>
  <c r="F647518" i="1"/>
  <c r="F647517" i="1"/>
  <c r="F647516" i="1"/>
  <c r="F647515" i="1"/>
  <c r="F647514" i="1"/>
  <c r="F647513" i="1"/>
  <c r="F647512" i="1"/>
  <c r="F647511" i="1"/>
  <c r="F647510" i="1"/>
  <c r="F647509" i="1"/>
  <c r="F647508" i="1"/>
  <c r="F647507" i="1"/>
  <c r="F647506" i="1"/>
  <c r="F647505" i="1"/>
  <c r="F647504" i="1"/>
  <c r="F647503" i="1"/>
  <c r="F647502" i="1"/>
  <c r="F647501" i="1"/>
  <c r="F647500" i="1"/>
  <c r="F647499" i="1"/>
  <c r="F647498" i="1"/>
  <c r="F647497" i="1"/>
  <c r="F647496" i="1"/>
  <c r="F647495" i="1"/>
  <c r="F647494" i="1"/>
  <c r="F647493" i="1"/>
  <c r="F647492" i="1"/>
  <c r="F647491" i="1"/>
  <c r="F647490" i="1"/>
  <c r="F647489" i="1"/>
  <c r="F647488" i="1"/>
  <c r="F647487" i="1"/>
  <c r="F647486" i="1"/>
  <c r="F647485" i="1"/>
  <c r="F647484" i="1"/>
  <c r="F647483" i="1"/>
  <c r="F647482" i="1"/>
  <c r="F647481" i="1"/>
  <c r="F647480" i="1"/>
  <c r="F647479" i="1"/>
  <c r="F647478" i="1"/>
  <c r="F647477" i="1"/>
  <c r="F647476" i="1"/>
  <c r="F647475" i="1"/>
  <c r="F647474" i="1"/>
  <c r="F647473" i="1"/>
  <c r="F647472" i="1"/>
  <c r="F647471" i="1"/>
  <c r="F647470" i="1"/>
  <c r="F647469" i="1"/>
  <c r="F647468" i="1"/>
  <c r="F647467" i="1"/>
  <c r="F647466" i="1"/>
  <c r="F647465" i="1"/>
  <c r="F647464" i="1"/>
  <c r="F647463" i="1"/>
  <c r="F647462" i="1"/>
  <c r="F647461" i="1"/>
  <c r="F647460" i="1"/>
  <c r="F647459" i="1"/>
  <c r="F647458" i="1"/>
  <c r="F647457" i="1"/>
  <c r="F647456" i="1"/>
  <c r="F647455" i="1"/>
  <c r="F647454" i="1"/>
  <c r="F647453" i="1"/>
  <c r="F647452" i="1"/>
  <c r="F647451" i="1"/>
  <c r="F647450" i="1"/>
  <c r="F647449" i="1"/>
  <c r="F647448" i="1"/>
  <c r="F647447" i="1"/>
  <c r="F647446" i="1"/>
  <c r="F647445" i="1"/>
  <c r="F647444" i="1"/>
  <c r="F647443" i="1"/>
  <c r="F647442" i="1"/>
  <c r="F647441" i="1"/>
  <c r="F647440" i="1"/>
  <c r="F647439" i="1"/>
  <c r="F647438" i="1"/>
  <c r="F647437" i="1"/>
  <c r="F647436" i="1"/>
  <c r="F647435" i="1"/>
  <c r="F647434" i="1"/>
  <c r="F647433" i="1"/>
  <c r="F647432" i="1"/>
  <c r="F647431" i="1"/>
  <c r="F647430" i="1"/>
  <c r="F647429" i="1"/>
  <c r="F647428" i="1"/>
  <c r="F647427" i="1"/>
  <c r="F647426" i="1"/>
  <c r="F647425" i="1"/>
  <c r="F647424" i="1"/>
  <c r="F647423" i="1"/>
  <c r="F647422" i="1"/>
  <c r="F647421" i="1"/>
  <c r="F647420" i="1"/>
  <c r="F647419" i="1"/>
  <c r="F647418" i="1"/>
  <c r="F647417" i="1"/>
  <c r="F647416" i="1"/>
  <c r="F647415" i="1"/>
  <c r="F647414" i="1"/>
  <c r="F647413" i="1"/>
  <c r="F647412" i="1"/>
  <c r="F647411" i="1"/>
  <c r="F647410" i="1"/>
  <c r="F647409" i="1"/>
  <c r="F647408" i="1"/>
  <c r="F647407" i="1"/>
  <c r="F647406" i="1"/>
  <c r="F647405" i="1"/>
  <c r="F647404" i="1"/>
  <c r="F647403" i="1"/>
  <c r="F647402" i="1"/>
  <c r="F647401" i="1"/>
  <c r="F647400" i="1"/>
  <c r="F647399" i="1"/>
  <c r="F647398" i="1"/>
  <c r="F647397" i="1"/>
  <c r="F647396" i="1"/>
  <c r="F647395" i="1"/>
  <c r="F647394" i="1"/>
  <c r="F647393" i="1"/>
  <c r="F647392" i="1"/>
  <c r="F647391" i="1"/>
  <c r="F647390" i="1"/>
  <c r="F647389" i="1"/>
  <c r="F647388" i="1"/>
  <c r="F647387" i="1"/>
  <c r="F647386" i="1"/>
  <c r="F647385" i="1"/>
  <c r="F647384" i="1"/>
  <c r="F647383" i="1"/>
  <c r="F647382" i="1"/>
  <c r="F647381" i="1"/>
  <c r="F647380" i="1"/>
  <c r="F647379" i="1"/>
  <c r="F647378" i="1"/>
  <c r="F647377" i="1"/>
  <c r="F647376" i="1"/>
  <c r="F647375" i="1"/>
  <c r="F647374" i="1"/>
  <c r="F647373" i="1"/>
  <c r="F647372" i="1"/>
  <c r="F647371" i="1"/>
  <c r="F647370" i="1"/>
  <c r="F647369" i="1"/>
  <c r="F647368" i="1"/>
  <c r="F647367" i="1"/>
  <c r="F647366" i="1"/>
  <c r="F647365" i="1"/>
  <c r="F647364" i="1"/>
  <c r="F647363" i="1"/>
  <c r="F647362" i="1"/>
  <c r="F647361" i="1"/>
  <c r="F647360" i="1"/>
  <c r="F647359" i="1"/>
  <c r="F647358" i="1"/>
  <c r="F647357" i="1"/>
  <c r="F647356" i="1"/>
  <c r="F647355" i="1"/>
  <c r="F647354" i="1"/>
  <c r="F647353" i="1"/>
  <c r="F647352" i="1"/>
  <c r="F647351" i="1"/>
  <c r="F647350" i="1"/>
  <c r="F647349" i="1"/>
  <c r="F647348" i="1"/>
  <c r="F647347" i="1"/>
  <c r="F647346" i="1"/>
  <c r="F647345" i="1"/>
  <c r="F647344" i="1"/>
  <c r="F647343" i="1"/>
  <c r="F647342" i="1"/>
  <c r="F647341" i="1"/>
  <c r="F647340" i="1"/>
  <c r="F647339" i="1"/>
  <c r="F647338" i="1"/>
  <c r="F647337" i="1"/>
  <c r="F647336" i="1"/>
  <c r="F647335" i="1"/>
  <c r="F647334" i="1"/>
  <c r="F647333" i="1"/>
  <c r="F647332" i="1"/>
  <c r="F647331" i="1"/>
  <c r="F647330" i="1"/>
  <c r="F647329" i="1"/>
  <c r="F647328" i="1"/>
  <c r="F647327" i="1"/>
  <c r="F647326" i="1"/>
  <c r="F647325" i="1"/>
  <c r="F647324" i="1"/>
  <c r="F647323" i="1"/>
  <c r="F647322" i="1"/>
  <c r="F647321" i="1"/>
  <c r="F647320" i="1"/>
  <c r="F647319" i="1"/>
  <c r="F647318" i="1"/>
  <c r="F647317" i="1"/>
  <c r="F647316" i="1"/>
  <c r="F647315" i="1"/>
  <c r="F647314" i="1"/>
  <c r="F647313" i="1"/>
  <c r="F647312" i="1"/>
  <c r="F647311" i="1"/>
  <c r="F647310" i="1"/>
  <c r="F647309" i="1"/>
  <c r="F647308" i="1"/>
  <c r="F647307" i="1"/>
  <c r="F647306" i="1"/>
  <c r="F647305" i="1"/>
  <c r="F647304" i="1"/>
  <c r="F647303" i="1"/>
  <c r="F647302" i="1"/>
  <c r="F647301" i="1"/>
  <c r="F647300" i="1"/>
  <c r="F647299" i="1"/>
  <c r="F647298" i="1"/>
  <c r="F647297" i="1"/>
  <c r="F647296" i="1"/>
  <c r="F647295" i="1"/>
  <c r="F647294" i="1"/>
  <c r="F647293" i="1"/>
  <c r="F647292" i="1"/>
  <c r="F647291" i="1"/>
  <c r="F647290" i="1"/>
  <c r="F647289" i="1"/>
  <c r="F647288" i="1"/>
  <c r="F647287" i="1"/>
  <c r="F647286" i="1"/>
  <c r="F647285" i="1"/>
  <c r="F647284" i="1"/>
  <c r="F647283" i="1"/>
  <c r="F647282" i="1"/>
  <c r="F647281" i="1"/>
  <c r="F647280" i="1"/>
  <c r="F647279" i="1"/>
  <c r="F647278" i="1"/>
  <c r="F647277" i="1"/>
  <c r="F647276" i="1"/>
  <c r="F647275" i="1"/>
  <c r="F647274" i="1"/>
  <c r="F647273" i="1"/>
  <c r="F647272" i="1"/>
  <c r="F647271" i="1"/>
  <c r="F647270" i="1"/>
  <c r="F647269" i="1"/>
  <c r="F647268" i="1"/>
  <c r="F647267" i="1"/>
  <c r="F647266" i="1"/>
  <c r="F647265" i="1"/>
  <c r="F647264" i="1"/>
  <c r="F647263" i="1"/>
  <c r="F647262" i="1"/>
  <c r="F647261" i="1"/>
  <c r="F647260" i="1"/>
  <c r="F647259" i="1"/>
  <c r="F647258" i="1"/>
  <c r="F647257" i="1"/>
  <c r="F647256" i="1"/>
  <c r="F647255" i="1"/>
  <c r="F647254" i="1"/>
  <c r="F647253" i="1"/>
  <c r="F647252" i="1"/>
  <c r="F647251" i="1"/>
  <c r="F647250" i="1"/>
  <c r="F647249" i="1"/>
  <c r="F647248" i="1"/>
  <c r="F647247" i="1"/>
  <c r="F647246" i="1"/>
  <c r="F647245" i="1"/>
  <c r="F647244" i="1"/>
  <c r="F647243" i="1"/>
  <c r="F647242" i="1"/>
  <c r="F647241" i="1"/>
  <c r="F647240" i="1"/>
  <c r="F647239" i="1"/>
  <c r="F647238" i="1"/>
  <c r="F647237" i="1"/>
  <c r="F647236" i="1"/>
  <c r="F647235" i="1"/>
  <c r="F647234" i="1"/>
  <c r="F647233" i="1"/>
  <c r="F647232" i="1"/>
  <c r="F647231" i="1"/>
  <c r="F647230" i="1"/>
  <c r="F647229" i="1"/>
  <c r="F647228" i="1"/>
  <c r="F647227" i="1"/>
  <c r="F647226" i="1"/>
  <c r="F647225" i="1"/>
  <c r="F647224" i="1"/>
  <c r="F647223" i="1"/>
  <c r="F647222" i="1"/>
  <c r="F647221" i="1"/>
  <c r="F647220" i="1"/>
  <c r="F647219" i="1"/>
  <c r="F647218" i="1"/>
  <c r="F647217" i="1"/>
  <c r="F647216" i="1"/>
  <c r="F647215" i="1"/>
  <c r="F647214" i="1"/>
  <c r="F647213" i="1"/>
  <c r="F647212" i="1"/>
  <c r="F647211" i="1"/>
  <c r="F647210" i="1"/>
  <c r="F647209" i="1"/>
  <c r="F647208" i="1"/>
  <c r="F647207" i="1"/>
  <c r="F647206" i="1"/>
  <c r="F647205" i="1"/>
  <c r="F647204" i="1"/>
  <c r="F647203" i="1"/>
  <c r="F647202" i="1"/>
  <c r="F647201" i="1"/>
  <c r="F647200" i="1"/>
  <c r="F647199" i="1"/>
  <c r="F647198" i="1"/>
  <c r="F647197" i="1"/>
  <c r="F647196" i="1"/>
  <c r="F647195" i="1"/>
  <c r="F647194" i="1"/>
  <c r="F647193" i="1"/>
  <c r="F647192" i="1"/>
  <c r="F647191" i="1"/>
  <c r="F647190" i="1"/>
  <c r="F647189" i="1"/>
  <c r="F647188" i="1"/>
  <c r="F647187" i="1"/>
  <c r="F647186" i="1"/>
  <c r="F647185" i="1"/>
  <c r="F647184" i="1"/>
  <c r="F647183" i="1"/>
  <c r="F647182" i="1"/>
  <c r="F647181" i="1"/>
  <c r="F647180" i="1"/>
  <c r="F647179" i="1"/>
  <c r="F647178" i="1"/>
  <c r="F647177" i="1"/>
  <c r="F647176" i="1"/>
  <c r="F647175" i="1"/>
  <c r="F647174" i="1"/>
  <c r="F647173" i="1"/>
  <c r="F647172" i="1"/>
  <c r="F647171" i="1"/>
  <c r="F647170" i="1"/>
  <c r="F647169" i="1"/>
  <c r="F647168" i="1"/>
  <c r="F647167" i="1"/>
  <c r="F647166" i="1"/>
  <c r="F647165" i="1"/>
  <c r="F647164" i="1"/>
  <c r="F647163" i="1"/>
  <c r="F647162" i="1"/>
  <c r="F647161" i="1"/>
  <c r="F647160" i="1"/>
  <c r="F647159" i="1"/>
  <c r="F647158" i="1"/>
  <c r="F647157" i="1"/>
  <c r="F647156" i="1"/>
  <c r="F647155" i="1"/>
  <c r="F647154" i="1"/>
  <c r="F647153" i="1"/>
  <c r="F647152" i="1"/>
  <c r="F647151" i="1"/>
  <c r="F647150" i="1"/>
  <c r="F647149" i="1"/>
  <c r="F647148" i="1"/>
  <c r="F647147" i="1"/>
  <c r="F647146" i="1"/>
  <c r="F647145" i="1"/>
  <c r="F647144" i="1"/>
  <c r="F647143" i="1"/>
  <c r="F647142" i="1"/>
  <c r="F647141" i="1"/>
  <c r="F647140" i="1"/>
  <c r="F647139" i="1"/>
  <c r="F647138" i="1"/>
  <c r="F647137" i="1"/>
  <c r="F647136" i="1"/>
  <c r="F647135" i="1"/>
  <c r="F647134" i="1"/>
  <c r="F647133" i="1"/>
  <c r="F647132" i="1"/>
  <c r="F647131" i="1"/>
  <c r="F647130" i="1"/>
  <c r="F647129" i="1"/>
  <c r="F647128" i="1"/>
  <c r="F647127" i="1"/>
  <c r="F647126" i="1"/>
  <c r="F647125" i="1"/>
  <c r="F647124" i="1"/>
  <c r="F647123" i="1"/>
  <c r="F647122" i="1"/>
  <c r="F647121" i="1"/>
  <c r="F647120" i="1"/>
  <c r="F647119" i="1"/>
  <c r="F647118" i="1"/>
  <c r="F647117" i="1"/>
  <c r="F647116" i="1"/>
  <c r="F647115" i="1"/>
  <c r="F647114" i="1"/>
  <c r="F647113" i="1"/>
  <c r="F647112" i="1"/>
  <c r="F647111" i="1"/>
  <c r="F647110" i="1"/>
  <c r="F647109" i="1"/>
  <c r="F647108" i="1"/>
  <c r="F647107" i="1"/>
  <c r="F647106" i="1"/>
  <c r="F647105" i="1"/>
  <c r="F647104" i="1"/>
  <c r="F647103" i="1"/>
  <c r="F647102" i="1"/>
  <c r="F647101" i="1"/>
  <c r="F647100" i="1"/>
  <c r="F647099" i="1"/>
  <c r="F647098" i="1"/>
  <c r="F647097" i="1"/>
  <c r="F647096" i="1"/>
  <c r="F647095" i="1"/>
  <c r="F647094" i="1"/>
  <c r="F647093" i="1"/>
  <c r="F647092" i="1"/>
  <c r="F647091" i="1"/>
  <c r="F647090" i="1"/>
  <c r="F647089" i="1"/>
  <c r="F647088" i="1"/>
  <c r="F647087" i="1"/>
  <c r="F647086" i="1"/>
  <c r="F647085" i="1"/>
  <c r="F647084" i="1"/>
  <c r="F647083" i="1"/>
  <c r="F647082" i="1"/>
  <c r="F647081" i="1"/>
  <c r="F647080" i="1"/>
  <c r="F647079" i="1"/>
  <c r="F647078" i="1"/>
  <c r="F647077" i="1"/>
  <c r="F647076" i="1"/>
  <c r="F647075" i="1"/>
  <c r="F647074" i="1"/>
  <c r="F647073" i="1"/>
  <c r="F647072" i="1"/>
  <c r="F647071" i="1"/>
  <c r="F647070" i="1"/>
  <c r="F647069" i="1"/>
  <c r="F647068" i="1"/>
  <c r="F647067" i="1"/>
  <c r="F647066" i="1"/>
  <c r="F647065" i="1"/>
  <c r="F647064" i="1"/>
  <c r="F647063" i="1"/>
  <c r="F647062" i="1"/>
  <c r="F647061" i="1"/>
  <c r="F647060" i="1"/>
  <c r="F647059" i="1"/>
  <c r="F647058" i="1"/>
  <c r="F647057" i="1"/>
  <c r="F647056" i="1"/>
  <c r="F647055" i="1"/>
  <c r="F647054" i="1"/>
  <c r="F647053" i="1"/>
  <c r="F647052" i="1"/>
  <c r="F647051" i="1"/>
  <c r="F647050" i="1"/>
  <c r="F647049" i="1"/>
  <c r="F647048" i="1"/>
  <c r="F647047" i="1"/>
  <c r="F647046" i="1"/>
  <c r="F647045" i="1"/>
  <c r="F647044" i="1"/>
  <c r="F647043" i="1"/>
  <c r="F647042" i="1"/>
  <c r="F647041" i="1"/>
  <c r="F647040" i="1"/>
  <c r="F647039" i="1"/>
  <c r="F647038" i="1"/>
  <c r="F647037" i="1"/>
  <c r="F647036" i="1"/>
  <c r="F647035" i="1"/>
  <c r="F647034" i="1"/>
  <c r="F647033" i="1"/>
  <c r="F647032" i="1"/>
  <c r="F647031" i="1"/>
  <c r="F647030" i="1"/>
  <c r="F647029" i="1"/>
  <c r="F647028" i="1"/>
  <c r="F647027" i="1"/>
  <c r="F647026" i="1"/>
  <c r="F647025" i="1"/>
  <c r="F647024" i="1"/>
  <c r="F647023" i="1"/>
  <c r="F647022" i="1"/>
  <c r="F647021" i="1"/>
  <c r="F647020" i="1"/>
  <c r="F647019" i="1"/>
  <c r="F647018" i="1"/>
  <c r="F647017" i="1"/>
  <c r="F647016" i="1"/>
  <c r="F647015" i="1"/>
  <c r="F647014" i="1"/>
  <c r="F647013" i="1"/>
  <c r="F647012" i="1"/>
  <c r="F647011" i="1"/>
  <c r="F647010" i="1"/>
  <c r="F647009" i="1"/>
  <c r="F647008" i="1"/>
  <c r="F647007" i="1"/>
  <c r="F647006" i="1"/>
  <c r="F647005" i="1"/>
  <c r="F647004" i="1"/>
  <c r="F647003" i="1"/>
  <c r="F647002" i="1"/>
  <c r="F647001" i="1"/>
  <c r="F647000" i="1"/>
  <c r="F646999" i="1"/>
  <c r="F646998" i="1"/>
  <c r="F646997" i="1"/>
  <c r="F646996" i="1"/>
  <c r="F646995" i="1"/>
  <c r="F646994" i="1"/>
  <c r="F646993" i="1"/>
  <c r="F646992" i="1"/>
  <c r="F646991" i="1"/>
  <c r="F646990" i="1"/>
  <c r="F646989" i="1"/>
  <c r="F646988" i="1"/>
  <c r="F646987" i="1"/>
  <c r="F646986" i="1"/>
  <c r="F646985" i="1"/>
  <c r="F646984" i="1"/>
  <c r="F646983" i="1"/>
  <c r="F646982" i="1"/>
  <c r="F646981" i="1"/>
  <c r="F646980" i="1"/>
  <c r="F646979" i="1"/>
  <c r="F646978" i="1"/>
  <c r="F646977" i="1"/>
  <c r="F646976" i="1"/>
  <c r="F646975" i="1"/>
  <c r="F646974" i="1"/>
  <c r="F646973" i="1"/>
  <c r="F646972" i="1"/>
  <c r="F646971" i="1"/>
  <c r="F646970" i="1"/>
  <c r="F646969" i="1"/>
  <c r="F646968" i="1"/>
  <c r="F646967" i="1"/>
  <c r="F646966" i="1"/>
  <c r="F646965" i="1"/>
  <c r="F646964" i="1"/>
  <c r="F646963" i="1"/>
  <c r="F646962" i="1"/>
  <c r="F646961" i="1"/>
  <c r="F646960" i="1"/>
  <c r="F646959" i="1"/>
  <c r="F646958" i="1"/>
  <c r="F646957" i="1"/>
  <c r="F646956" i="1"/>
  <c r="F646955" i="1"/>
  <c r="F646954" i="1"/>
  <c r="F646953" i="1"/>
  <c r="F646952" i="1"/>
  <c r="F646951" i="1"/>
  <c r="F646950" i="1"/>
  <c r="F646949" i="1"/>
  <c r="F646948" i="1"/>
  <c r="F646947" i="1"/>
  <c r="F646946" i="1"/>
  <c r="F646945" i="1"/>
  <c r="F646944" i="1"/>
  <c r="F646943" i="1"/>
  <c r="F646942" i="1"/>
  <c r="F646941" i="1"/>
  <c r="F646940" i="1"/>
  <c r="F646939" i="1"/>
  <c r="F646938" i="1"/>
  <c r="F646937" i="1"/>
  <c r="F646936" i="1"/>
  <c r="F646935" i="1"/>
  <c r="F646934" i="1"/>
  <c r="F646933" i="1"/>
  <c r="F646932" i="1"/>
  <c r="F646931" i="1"/>
  <c r="F646930" i="1"/>
  <c r="F646929" i="1"/>
  <c r="F646928" i="1"/>
  <c r="F646927" i="1"/>
  <c r="F646926" i="1"/>
  <c r="F646925" i="1"/>
  <c r="F646924" i="1"/>
  <c r="F646923" i="1"/>
  <c r="F646922" i="1"/>
  <c r="F646921" i="1"/>
  <c r="F646920" i="1"/>
  <c r="F646919" i="1"/>
  <c r="F646918" i="1"/>
  <c r="F646917" i="1"/>
  <c r="F646916" i="1"/>
  <c r="F646915" i="1"/>
  <c r="F646914" i="1"/>
  <c r="F646913" i="1"/>
  <c r="F646912" i="1"/>
  <c r="F646911" i="1"/>
  <c r="F646910" i="1"/>
  <c r="F646909" i="1"/>
  <c r="F646908" i="1"/>
  <c r="F646907" i="1"/>
  <c r="F646906" i="1"/>
  <c r="F646905" i="1"/>
  <c r="F646904" i="1"/>
  <c r="F646903" i="1"/>
  <c r="F646902" i="1"/>
  <c r="F646901" i="1"/>
  <c r="F646900" i="1"/>
  <c r="F646899" i="1"/>
  <c r="F646898" i="1"/>
  <c r="F646897" i="1"/>
  <c r="F646896" i="1"/>
  <c r="F646895" i="1"/>
  <c r="F646894" i="1"/>
  <c r="F646893" i="1"/>
  <c r="F646892" i="1"/>
  <c r="F646891" i="1"/>
  <c r="F646890" i="1"/>
  <c r="F646889" i="1"/>
  <c r="F646888" i="1"/>
  <c r="F646887" i="1"/>
  <c r="F646886" i="1"/>
  <c r="F646885" i="1"/>
  <c r="F646884" i="1"/>
  <c r="F646883" i="1"/>
  <c r="F646882" i="1"/>
  <c r="F646881" i="1"/>
  <c r="F646880" i="1"/>
  <c r="F646879" i="1"/>
  <c r="F646878" i="1"/>
  <c r="F646877" i="1"/>
  <c r="F646876" i="1"/>
  <c r="F646875" i="1"/>
  <c r="F646874" i="1"/>
  <c r="F646873" i="1"/>
  <c r="F646872" i="1"/>
  <c r="F646871" i="1"/>
  <c r="F646870" i="1"/>
  <c r="F646869" i="1"/>
  <c r="F646868" i="1"/>
  <c r="F646867" i="1"/>
  <c r="F646866" i="1"/>
  <c r="F646865" i="1"/>
  <c r="F646864" i="1"/>
  <c r="F646863" i="1"/>
  <c r="F646862" i="1"/>
  <c r="F646861" i="1"/>
  <c r="F646860" i="1"/>
  <c r="F646859" i="1"/>
  <c r="F646858" i="1"/>
  <c r="F646857" i="1"/>
  <c r="F646856" i="1"/>
  <c r="F646855" i="1"/>
  <c r="F646854" i="1"/>
  <c r="F646853" i="1"/>
  <c r="F646852" i="1"/>
  <c r="F646851" i="1"/>
  <c r="F646850" i="1"/>
  <c r="F646849" i="1"/>
  <c r="F646848" i="1"/>
  <c r="F646847" i="1"/>
  <c r="F646846" i="1"/>
  <c r="F646845" i="1"/>
  <c r="F646844" i="1"/>
  <c r="F646843" i="1"/>
  <c r="F646842" i="1"/>
  <c r="F646841" i="1"/>
  <c r="F646840" i="1"/>
  <c r="F646839" i="1"/>
  <c r="F646838" i="1"/>
  <c r="F646837" i="1"/>
  <c r="F646836" i="1"/>
  <c r="F646835" i="1"/>
  <c r="F646834" i="1"/>
  <c r="F646833" i="1"/>
  <c r="F646832" i="1"/>
  <c r="F646831" i="1"/>
  <c r="F646830" i="1"/>
  <c r="F646829" i="1"/>
  <c r="F646828" i="1"/>
  <c r="F646827" i="1"/>
  <c r="F646826" i="1"/>
  <c r="F646825" i="1"/>
  <c r="F646824" i="1"/>
  <c r="F646823" i="1"/>
  <c r="F646822" i="1"/>
  <c r="F646821" i="1"/>
  <c r="F646820" i="1"/>
  <c r="F646819" i="1"/>
  <c r="F646818" i="1"/>
  <c r="F646817" i="1"/>
  <c r="F646816" i="1"/>
  <c r="F646815" i="1"/>
  <c r="F646814" i="1"/>
  <c r="F646813" i="1"/>
  <c r="F646812" i="1"/>
  <c r="F646811" i="1"/>
  <c r="F646810" i="1"/>
  <c r="F646809" i="1"/>
  <c r="F646808" i="1"/>
  <c r="F646807" i="1"/>
  <c r="F646806" i="1"/>
  <c r="F646805" i="1"/>
  <c r="F646804" i="1"/>
  <c r="F646803" i="1"/>
  <c r="F646802" i="1"/>
  <c r="F646801" i="1"/>
  <c r="F646800" i="1"/>
  <c r="F646799" i="1"/>
  <c r="F646798" i="1"/>
  <c r="F646797" i="1"/>
  <c r="F646796" i="1"/>
  <c r="F646795" i="1"/>
  <c r="F646794" i="1"/>
  <c r="F646793" i="1"/>
  <c r="F646792" i="1"/>
  <c r="F646791" i="1"/>
  <c r="F646790" i="1"/>
  <c r="F646789" i="1"/>
  <c r="F646788" i="1"/>
  <c r="F646787" i="1"/>
  <c r="F646786" i="1"/>
  <c r="F646785" i="1"/>
  <c r="F646784" i="1"/>
  <c r="F646783" i="1"/>
  <c r="F646782" i="1"/>
  <c r="F646781" i="1"/>
  <c r="F646780" i="1"/>
  <c r="F646779" i="1"/>
  <c r="F646778" i="1"/>
  <c r="F646777" i="1"/>
  <c r="F646776" i="1"/>
  <c r="F646775" i="1"/>
  <c r="F646774" i="1"/>
  <c r="F646773" i="1"/>
  <c r="F646772" i="1"/>
  <c r="F646771" i="1"/>
  <c r="F646770" i="1"/>
  <c r="F646769" i="1"/>
  <c r="F646768" i="1"/>
  <c r="F646767" i="1"/>
  <c r="F646766" i="1"/>
  <c r="F646765" i="1"/>
  <c r="F646764" i="1"/>
  <c r="F646763" i="1"/>
  <c r="F646762" i="1"/>
  <c r="F646761" i="1"/>
  <c r="F646760" i="1"/>
  <c r="F646759" i="1"/>
  <c r="F646758" i="1"/>
  <c r="F646757" i="1"/>
  <c r="F646756" i="1"/>
  <c r="F646755" i="1"/>
  <c r="F646754" i="1"/>
  <c r="F646753" i="1"/>
  <c r="F646752" i="1"/>
  <c r="F646751" i="1"/>
  <c r="F646750" i="1"/>
  <c r="F646749" i="1"/>
  <c r="F646748" i="1"/>
  <c r="F646747" i="1"/>
  <c r="F646746" i="1"/>
  <c r="F646745" i="1"/>
  <c r="F646744" i="1"/>
  <c r="F646743" i="1"/>
  <c r="F646742" i="1"/>
  <c r="F646741" i="1"/>
  <c r="F646740" i="1"/>
  <c r="F646739" i="1"/>
  <c r="F646738" i="1"/>
  <c r="F646737" i="1"/>
  <c r="F646736" i="1"/>
  <c r="F646735" i="1"/>
  <c r="F646734" i="1"/>
  <c r="F646733" i="1"/>
  <c r="F646732" i="1"/>
  <c r="F646731" i="1"/>
  <c r="F646730" i="1"/>
  <c r="F646729" i="1"/>
  <c r="F646728" i="1"/>
  <c r="F646727" i="1"/>
  <c r="F646726" i="1"/>
  <c r="F646725" i="1"/>
  <c r="F646724" i="1"/>
  <c r="F646723" i="1"/>
  <c r="F646722" i="1"/>
  <c r="F646721" i="1"/>
  <c r="F646720" i="1"/>
  <c r="F646719" i="1"/>
  <c r="F646718" i="1"/>
  <c r="F646717" i="1"/>
  <c r="F646716" i="1"/>
  <c r="F646715" i="1"/>
  <c r="F646714" i="1"/>
  <c r="F646713" i="1"/>
  <c r="F646712" i="1"/>
  <c r="F646711" i="1"/>
  <c r="F646710" i="1"/>
  <c r="F646709" i="1"/>
  <c r="F646708" i="1"/>
  <c r="F646707" i="1"/>
  <c r="F646706" i="1"/>
  <c r="F646705" i="1"/>
  <c r="F646704" i="1"/>
  <c r="F646703" i="1"/>
  <c r="F646702" i="1"/>
  <c r="F646701" i="1"/>
  <c r="F646700" i="1"/>
  <c r="F646699" i="1"/>
  <c r="F646698" i="1"/>
  <c r="F646697" i="1"/>
  <c r="F646696" i="1"/>
  <c r="F646695" i="1"/>
  <c r="F646694" i="1"/>
  <c r="F646693" i="1"/>
  <c r="F646692" i="1"/>
  <c r="F646691" i="1"/>
  <c r="F646690" i="1"/>
  <c r="F646689" i="1"/>
  <c r="F646688" i="1"/>
  <c r="F646687" i="1"/>
  <c r="F646686" i="1"/>
  <c r="F646685" i="1"/>
  <c r="F646684" i="1"/>
  <c r="F646683" i="1"/>
  <c r="F646682" i="1"/>
  <c r="F646681" i="1"/>
  <c r="F646680" i="1"/>
  <c r="F646679" i="1"/>
  <c r="F646678" i="1"/>
  <c r="F646677" i="1"/>
  <c r="F646676" i="1"/>
  <c r="F646675" i="1"/>
  <c r="F646674" i="1"/>
  <c r="F646673" i="1"/>
  <c r="F646672" i="1"/>
  <c r="F646671" i="1"/>
  <c r="F646670" i="1"/>
  <c r="F646669" i="1"/>
  <c r="F646668" i="1"/>
  <c r="F646667" i="1"/>
  <c r="F646666" i="1"/>
  <c r="F646665" i="1"/>
  <c r="F646664" i="1"/>
  <c r="F646663" i="1"/>
  <c r="F646662" i="1"/>
  <c r="F646661" i="1"/>
  <c r="F646660" i="1"/>
  <c r="F646659" i="1"/>
  <c r="F646658" i="1"/>
  <c r="F646657" i="1"/>
  <c r="F646656" i="1"/>
  <c r="F646655" i="1"/>
  <c r="F646654" i="1"/>
  <c r="F646653" i="1"/>
  <c r="F646652" i="1"/>
  <c r="F646651" i="1"/>
  <c r="F646650" i="1"/>
  <c r="F646649" i="1"/>
  <c r="F646648" i="1"/>
  <c r="F646647" i="1"/>
  <c r="F646646" i="1"/>
  <c r="F646645" i="1"/>
  <c r="F646644" i="1"/>
  <c r="F646643" i="1"/>
  <c r="F646642" i="1"/>
  <c r="F646641" i="1"/>
  <c r="F646640" i="1"/>
  <c r="F646639" i="1"/>
  <c r="F646638" i="1"/>
  <c r="F646637" i="1"/>
  <c r="F646636" i="1"/>
  <c r="F646635" i="1"/>
  <c r="F646634" i="1"/>
  <c r="F646633" i="1"/>
  <c r="F646632" i="1"/>
  <c r="F646631" i="1"/>
  <c r="F646630" i="1"/>
  <c r="F646629" i="1"/>
  <c r="F646628" i="1"/>
  <c r="F646627" i="1"/>
  <c r="F646626" i="1"/>
  <c r="F646625" i="1"/>
  <c r="F646624" i="1"/>
  <c r="F646623" i="1"/>
  <c r="F646622" i="1"/>
  <c r="F646621" i="1"/>
  <c r="F646620" i="1"/>
  <c r="F646619" i="1"/>
  <c r="F646618" i="1"/>
  <c r="F646617" i="1"/>
  <c r="F646616" i="1"/>
  <c r="F646615" i="1"/>
  <c r="F646614" i="1"/>
  <c r="F646613" i="1"/>
  <c r="F646612" i="1"/>
  <c r="F646611" i="1"/>
  <c r="F646610" i="1"/>
  <c r="F646609" i="1"/>
  <c r="F646608" i="1"/>
  <c r="F646607" i="1"/>
  <c r="F646606" i="1"/>
  <c r="F646605" i="1"/>
  <c r="F646604" i="1"/>
  <c r="F646603" i="1"/>
  <c r="F646602" i="1"/>
  <c r="F646601" i="1"/>
  <c r="F646600" i="1"/>
  <c r="F646599" i="1"/>
  <c r="F646598" i="1"/>
  <c r="F646597" i="1"/>
  <c r="F646596" i="1"/>
  <c r="F646595" i="1"/>
  <c r="F646594" i="1"/>
  <c r="F646593" i="1"/>
  <c r="F646592" i="1"/>
  <c r="F646591" i="1"/>
  <c r="F646590" i="1"/>
  <c r="F646589" i="1"/>
  <c r="F646588" i="1"/>
  <c r="F646587" i="1"/>
  <c r="F646586" i="1"/>
  <c r="F646585" i="1"/>
  <c r="F646584" i="1"/>
  <c r="F646583" i="1"/>
  <c r="F646582" i="1"/>
  <c r="F646581" i="1"/>
  <c r="F646580" i="1"/>
  <c r="F646579" i="1"/>
  <c r="F646578" i="1"/>
  <c r="F646577" i="1"/>
  <c r="F646576" i="1"/>
  <c r="F646575" i="1"/>
  <c r="F646574" i="1"/>
  <c r="F646573" i="1"/>
  <c r="F646572" i="1"/>
  <c r="F646571" i="1"/>
  <c r="F646570" i="1"/>
  <c r="F646569" i="1"/>
  <c r="F646568" i="1"/>
  <c r="F646567" i="1"/>
  <c r="F646566" i="1"/>
  <c r="F646565" i="1"/>
  <c r="F646564" i="1"/>
  <c r="F646563" i="1"/>
  <c r="F646562" i="1"/>
  <c r="F646561" i="1"/>
  <c r="F646560" i="1"/>
  <c r="F646559" i="1"/>
  <c r="F646558" i="1"/>
  <c r="F646557" i="1"/>
  <c r="F646556" i="1"/>
  <c r="F646555" i="1"/>
  <c r="F646554" i="1"/>
  <c r="F646553" i="1"/>
  <c r="F646552" i="1"/>
  <c r="F646551" i="1"/>
  <c r="F646550" i="1"/>
  <c r="F646549" i="1"/>
  <c r="F646548" i="1"/>
  <c r="F646547" i="1"/>
  <c r="F646546" i="1"/>
  <c r="F646545" i="1"/>
  <c r="F646544" i="1"/>
  <c r="F646543" i="1"/>
  <c r="F646542" i="1"/>
  <c r="F646541" i="1"/>
  <c r="F646540" i="1"/>
  <c r="F646539" i="1"/>
  <c r="F646538" i="1"/>
  <c r="F646537" i="1"/>
  <c r="F646536" i="1"/>
  <c r="F646535" i="1"/>
  <c r="F646534" i="1"/>
  <c r="F646533" i="1"/>
  <c r="F646532" i="1"/>
  <c r="F646531" i="1"/>
  <c r="F646530" i="1"/>
  <c r="F646529" i="1"/>
  <c r="F646528" i="1"/>
  <c r="F646527" i="1"/>
  <c r="F646526" i="1"/>
  <c r="F646525" i="1"/>
  <c r="F646524" i="1"/>
  <c r="F646523" i="1"/>
  <c r="F646522" i="1"/>
  <c r="F646521" i="1"/>
  <c r="F646520" i="1"/>
  <c r="F646519" i="1"/>
  <c r="F646518" i="1"/>
  <c r="F646517" i="1"/>
  <c r="F646516" i="1"/>
  <c r="F646515" i="1"/>
  <c r="F646514" i="1"/>
  <c r="F646513" i="1"/>
  <c r="F646512" i="1"/>
  <c r="F646511" i="1"/>
  <c r="F646510" i="1"/>
  <c r="F646509" i="1"/>
  <c r="F646508" i="1"/>
  <c r="F646507" i="1"/>
  <c r="F646506" i="1"/>
  <c r="F646505" i="1"/>
  <c r="F646504" i="1"/>
  <c r="F646503" i="1"/>
  <c r="F646502" i="1"/>
  <c r="F646501" i="1"/>
  <c r="F646500" i="1"/>
  <c r="F646499" i="1"/>
  <c r="F646498" i="1"/>
  <c r="F646497" i="1"/>
  <c r="F646496" i="1"/>
  <c r="F646495" i="1"/>
  <c r="F646494" i="1"/>
  <c r="F646493" i="1"/>
  <c r="F646492" i="1"/>
  <c r="F646491" i="1"/>
  <c r="F646490" i="1"/>
  <c r="F646489" i="1"/>
  <c r="F646488" i="1"/>
  <c r="F646487" i="1"/>
  <c r="F646486" i="1"/>
  <c r="F646485" i="1"/>
  <c r="F646484" i="1"/>
  <c r="F646483" i="1"/>
  <c r="F646482" i="1"/>
  <c r="F646481" i="1"/>
  <c r="F646480" i="1"/>
  <c r="F646479" i="1"/>
  <c r="F646478" i="1"/>
  <c r="F646477" i="1"/>
  <c r="F646476" i="1"/>
  <c r="F646475" i="1"/>
  <c r="F646474" i="1"/>
  <c r="F646473" i="1"/>
  <c r="F646472" i="1"/>
  <c r="F646471" i="1"/>
  <c r="F646470" i="1"/>
  <c r="F646469" i="1"/>
  <c r="F646468" i="1"/>
  <c r="F646467" i="1"/>
  <c r="F646466" i="1"/>
  <c r="F646465" i="1"/>
  <c r="F646464" i="1"/>
  <c r="F646463" i="1"/>
  <c r="F646462" i="1"/>
  <c r="F646461" i="1"/>
  <c r="F646460" i="1"/>
  <c r="F646459" i="1"/>
  <c r="F646458" i="1"/>
  <c r="F646457" i="1"/>
  <c r="F646456" i="1"/>
  <c r="F646455" i="1"/>
  <c r="F646454" i="1"/>
  <c r="F646453" i="1"/>
  <c r="F646452" i="1"/>
  <c r="F646451" i="1"/>
  <c r="F646450" i="1"/>
  <c r="F646449" i="1"/>
  <c r="F646448" i="1"/>
  <c r="F646447" i="1"/>
  <c r="F646446" i="1"/>
  <c r="F646445" i="1"/>
  <c r="F646444" i="1"/>
  <c r="F646443" i="1"/>
  <c r="F646442" i="1"/>
  <c r="F646441" i="1"/>
  <c r="F646440" i="1"/>
  <c r="F646439" i="1"/>
  <c r="F646438" i="1"/>
  <c r="F646437" i="1"/>
  <c r="F646436" i="1"/>
  <c r="F646435" i="1"/>
  <c r="F646434" i="1"/>
  <c r="F646433" i="1"/>
  <c r="F646432" i="1"/>
  <c r="F646431" i="1"/>
  <c r="F646430" i="1"/>
  <c r="F646429" i="1"/>
  <c r="F646428" i="1"/>
  <c r="F646427" i="1"/>
  <c r="F646426" i="1"/>
  <c r="F646425" i="1"/>
  <c r="F646424" i="1"/>
  <c r="F646423" i="1"/>
  <c r="F646422" i="1"/>
  <c r="F646421" i="1"/>
  <c r="F646420" i="1"/>
  <c r="F646419" i="1"/>
  <c r="F646418" i="1"/>
  <c r="F646417" i="1"/>
  <c r="F646416" i="1"/>
  <c r="F646415" i="1"/>
  <c r="F646414" i="1"/>
  <c r="F646413" i="1"/>
  <c r="F646412" i="1"/>
  <c r="F646411" i="1"/>
  <c r="F646410" i="1"/>
  <c r="F646409" i="1"/>
  <c r="F646408" i="1"/>
  <c r="F646407" i="1"/>
  <c r="F646406" i="1"/>
  <c r="F646405" i="1"/>
  <c r="F646404" i="1"/>
  <c r="F646403" i="1"/>
  <c r="F646402" i="1"/>
  <c r="F646401" i="1"/>
  <c r="F646400" i="1"/>
  <c r="F646399" i="1"/>
  <c r="F646398" i="1"/>
  <c r="F646397" i="1"/>
  <c r="F646396" i="1"/>
  <c r="F646395" i="1"/>
  <c r="F646394" i="1"/>
  <c r="F646393" i="1"/>
  <c r="F646392" i="1"/>
  <c r="F646391" i="1"/>
  <c r="F646390" i="1"/>
  <c r="F646389" i="1"/>
  <c r="F646388" i="1"/>
  <c r="F646387" i="1"/>
  <c r="F646386" i="1"/>
  <c r="F646385" i="1"/>
  <c r="F646384" i="1"/>
  <c r="F646383" i="1"/>
  <c r="F646382" i="1"/>
  <c r="F646381" i="1"/>
  <c r="F646380" i="1"/>
  <c r="F646379" i="1"/>
  <c r="F646378" i="1"/>
  <c r="F646377" i="1"/>
  <c r="F646376" i="1"/>
  <c r="F646375" i="1"/>
  <c r="F646374" i="1"/>
  <c r="F646373" i="1"/>
  <c r="F646372" i="1"/>
  <c r="F646371" i="1"/>
  <c r="F646370" i="1"/>
  <c r="F646369" i="1"/>
  <c r="F646368" i="1"/>
  <c r="F646367" i="1"/>
  <c r="F646366" i="1"/>
  <c r="F646365" i="1"/>
  <c r="F646364" i="1"/>
  <c r="F646363" i="1"/>
  <c r="F646362" i="1"/>
  <c r="F646361" i="1"/>
  <c r="F646360" i="1"/>
  <c r="F646359" i="1"/>
  <c r="F646358" i="1"/>
  <c r="F646357" i="1"/>
  <c r="F646356" i="1"/>
  <c r="F646355" i="1"/>
  <c r="F646354" i="1"/>
  <c r="F646353" i="1"/>
  <c r="F646352" i="1"/>
  <c r="F646351" i="1"/>
  <c r="F646350" i="1"/>
  <c r="F646349" i="1"/>
  <c r="F646348" i="1"/>
  <c r="F646347" i="1"/>
  <c r="F646346" i="1"/>
  <c r="F646345" i="1"/>
  <c r="F646344" i="1"/>
  <c r="F646343" i="1"/>
  <c r="F646342" i="1"/>
  <c r="F646341" i="1"/>
  <c r="F646340" i="1"/>
  <c r="F646339" i="1"/>
  <c r="F646338" i="1"/>
  <c r="F646337" i="1"/>
  <c r="F646336" i="1"/>
  <c r="F646335" i="1"/>
  <c r="F646334" i="1"/>
  <c r="F646333" i="1"/>
  <c r="F646332" i="1"/>
  <c r="F646331" i="1"/>
  <c r="F646330" i="1"/>
  <c r="F646329" i="1"/>
  <c r="F646328" i="1"/>
  <c r="F646327" i="1"/>
  <c r="F646326" i="1"/>
  <c r="F646325" i="1"/>
  <c r="F646324" i="1"/>
  <c r="F646323" i="1"/>
  <c r="F646322" i="1"/>
  <c r="F646321" i="1"/>
  <c r="F646320" i="1"/>
  <c r="F646319" i="1"/>
  <c r="F646318" i="1"/>
  <c r="F646317" i="1"/>
  <c r="F646316" i="1"/>
  <c r="F646315" i="1"/>
  <c r="F646314" i="1"/>
  <c r="F646313" i="1"/>
  <c r="F646312" i="1"/>
  <c r="F646311" i="1"/>
  <c r="F646310" i="1"/>
  <c r="F646309" i="1"/>
  <c r="F646308" i="1"/>
  <c r="F646307" i="1"/>
  <c r="F646306" i="1"/>
  <c r="F646305" i="1"/>
  <c r="F646304" i="1"/>
  <c r="F646303" i="1"/>
  <c r="F646302" i="1"/>
  <c r="F646301" i="1"/>
  <c r="F646300" i="1"/>
  <c r="F646299" i="1"/>
  <c r="F646298" i="1"/>
  <c r="F646297" i="1"/>
  <c r="F646296" i="1"/>
  <c r="F646295" i="1"/>
  <c r="F646294" i="1"/>
  <c r="F646293" i="1"/>
  <c r="F646292" i="1"/>
  <c r="F646291" i="1"/>
  <c r="F646290" i="1"/>
  <c r="F646289" i="1"/>
  <c r="F646288" i="1"/>
  <c r="F646287" i="1"/>
  <c r="F646286" i="1"/>
  <c r="F646285" i="1"/>
  <c r="F646284" i="1"/>
  <c r="F646283" i="1"/>
  <c r="F646282" i="1"/>
  <c r="F646281" i="1"/>
  <c r="F646280" i="1"/>
  <c r="F646279" i="1"/>
  <c r="F646278" i="1"/>
  <c r="F646277" i="1"/>
  <c r="F646276" i="1"/>
  <c r="F646275" i="1"/>
  <c r="F646274" i="1"/>
  <c r="F646273" i="1"/>
  <c r="F646272" i="1"/>
  <c r="F646271" i="1"/>
  <c r="F646270" i="1"/>
  <c r="F646269" i="1"/>
  <c r="F646268" i="1"/>
  <c r="F646267" i="1"/>
  <c r="F646266" i="1"/>
  <c r="F646265" i="1"/>
  <c r="F646264" i="1"/>
  <c r="F646263" i="1"/>
  <c r="F646262" i="1"/>
  <c r="F646261" i="1"/>
  <c r="F646260" i="1"/>
  <c r="F646259" i="1"/>
  <c r="F646258" i="1"/>
  <c r="F646257" i="1"/>
  <c r="F646256" i="1"/>
  <c r="F646255" i="1"/>
  <c r="F646254" i="1"/>
  <c r="F646253" i="1"/>
  <c r="F646252" i="1"/>
  <c r="F646251" i="1"/>
  <c r="F646250" i="1"/>
  <c r="F646249" i="1"/>
  <c r="F646248" i="1"/>
  <c r="F646247" i="1"/>
  <c r="F646246" i="1"/>
  <c r="F646245" i="1"/>
  <c r="F646244" i="1"/>
  <c r="F646243" i="1"/>
  <c r="F646242" i="1"/>
  <c r="F646241" i="1"/>
  <c r="F646240" i="1"/>
  <c r="F646239" i="1"/>
  <c r="F646238" i="1"/>
  <c r="F646237" i="1"/>
  <c r="F646236" i="1"/>
  <c r="F646235" i="1"/>
  <c r="F646234" i="1"/>
  <c r="F646233" i="1"/>
  <c r="F646232" i="1"/>
  <c r="F646231" i="1"/>
  <c r="F646230" i="1"/>
  <c r="F646229" i="1"/>
  <c r="F646228" i="1"/>
  <c r="F646227" i="1"/>
  <c r="F646226" i="1"/>
  <c r="F646225" i="1"/>
  <c r="F646224" i="1"/>
  <c r="F646223" i="1"/>
  <c r="F646222" i="1"/>
  <c r="F646221" i="1"/>
  <c r="F646220" i="1"/>
  <c r="F646219" i="1"/>
  <c r="F646218" i="1"/>
  <c r="F646217" i="1"/>
  <c r="F646216" i="1"/>
  <c r="F646215" i="1"/>
  <c r="F646214" i="1"/>
  <c r="F646213" i="1"/>
  <c r="F646212" i="1"/>
  <c r="F646211" i="1"/>
  <c r="F646210" i="1"/>
  <c r="F646209" i="1"/>
  <c r="F646208" i="1"/>
  <c r="F646207" i="1"/>
  <c r="F646206" i="1"/>
  <c r="F646205" i="1"/>
  <c r="F646204" i="1"/>
  <c r="F646203" i="1"/>
  <c r="F646202" i="1"/>
  <c r="F646201" i="1"/>
  <c r="F646200" i="1"/>
  <c r="F646199" i="1"/>
  <c r="F646198" i="1"/>
  <c r="F646197" i="1"/>
  <c r="F646196" i="1"/>
  <c r="F646195" i="1"/>
  <c r="F646194" i="1"/>
  <c r="F646193" i="1"/>
  <c r="F646192" i="1"/>
  <c r="F646191" i="1"/>
  <c r="F646190" i="1"/>
  <c r="F646189" i="1"/>
  <c r="F646188" i="1"/>
  <c r="F646187" i="1"/>
  <c r="F646186" i="1"/>
  <c r="F646185" i="1"/>
  <c r="F646184" i="1"/>
  <c r="F646183" i="1"/>
  <c r="F646182" i="1"/>
  <c r="F646181" i="1"/>
  <c r="F646180" i="1"/>
  <c r="F646179" i="1"/>
  <c r="F646178" i="1"/>
  <c r="F646177" i="1"/>
  <c r="F646176" i="1"/>
  <c r="F646175" i="1"/>
  <c r="F646174" i="1"/>
  <c r="F646173" i="1"/>
  <c r="F646172" i="1"/>
  <c r="F646171" i="1"/>
  <c r="F646170" i="1"/>
  <c r="F646169" i="1"/>
  <c r="F646168" i="1"/>
  <c r="F646167" i="1"/>
  <c r="F646166" i="1"/>
  <c r="F646165" i="1"/>
  <c r="F646164" i="1"/>
  <c r="F646163" i="1"/>
  <c r="F646162" i="1"/>
  <c r="F646161" i="1"/>
  <c r="F646160" i="1"/>
  <c r="F646159" i="1"/>
  <c r="F646158" i="1"/>
  <c r="F646157" i="1"/>
  <c r="F646156" i="1"/>
  <c r="F646155" i="1"/>
  <c r="F646154" i="1"/>
  <c r="F646153" i="1"/>
  <c r="F646152" i="1"/>
  <c r="F646151" i="1"/>
  <c r="F646150" i="1"/>
  <c r="F646149" i="1"/>
  <c r="F646148" i="1"/>
  <c r="F646147" i="1"/>
  <c r="F646146" i="1"/>
  <c r="F646145" i="1"/>
  <c r="F646144" i="1"/>
  <c r="F646143" i="1"/>
  <c r="F646142" i="1"/>
  <c r="F646141" i="1"/>
  <c r="F646140" i="1"/>
  <c r="F646139" i="1"/>
  <c r="F646138" i="1"/>
  <c r="F646137" i="1"/>
  <c r="F646136" i="1"/>
  <c r="F646135" i="1"/>
  <c r="F646134" i="1"/>
  <c r="F646133" i="1"/>
  <c r="F646132" i="1"/>
  <c r="F646131" i="1"/>
  <c r="F646130" i="1"/>
  <c r="F646129" i="1"/>
  <c r="F646128" i="1"/>
  <c r="F646127" i="1"/>
  <c r="F646126" i="1"/>
  <c r="F646125" i="1"/>
  <c r="F646124" i="1"/>
  <c r="F646123" i="1"/>
  <c r="F646122" i="1"/>
  <c r="F646121" i="1"/>
  <c r="F646120" i="1"/>
  <c r="F646119" i="1"/>
  <c r="F646118" i="1"/>
  <c r="F646117" i="1"/>
  <c r="F646116" i="1"/>
  <c r="F646115" i="1"/>
  <c r="F646114" i="1"/>
  <c r="F646113" i="1"/>
  <c r="F646112" i="1"/>
  <c r="F646111" i="1"/>
  <c r="F646110" i="1"/>
  <c r="F646109" i="1"/>
  <c r="F646108" i="1"/>
  <c r="F646107" i="1"/>
  <c r="F646106" i="1"/>
  <c r="F646105" i="1"/>
  <c r="F646104" i="1"/>
  <c r="F646103" i="1"/>
  <c r="F646102" i="1"/>
  <c r="F646101" i="1"/>
  <c r="F646100" i="1"/>
  <c r="F646099" i="1"/>
  <c r="F646098" i="1"/>
  <c r="F646097" i="1"/>
  <c r="F646096" i="1"/>
  <c r="F646095" i="1"/>
  <c r="F646094" i="1"/>
  <c r="F646093" i="1"/>
  <c r="F646092" i="1"/>
  <c r="F646091" i="1"/>
  <c r="F646090" i="1"/>
  <c r="F646089" i="1"/>
  <c r="F646088" i="1"/>
  <c r="F646087" i="1"/>
  <c r="F646086" i="1"/>
  <c r="F646085" i="1"/>
  <c r="F646084" i="1"/>
  <c r="F646083" i="1"/>
  <c r="F646082" i="1"/>
  <c r="F646081" i="1"/>
  <c r="F646080" i="1"/>
  <c r="F646079" i="1"/>
  <c r="F646078" i="1"/>
  <c r="F646077" i="1"/>
  <c r="F646076" i="1"/>
  <c r="F646075" i="1"/>
  <c r="F646074" i="1"/>
  <c r="F646073" i="1"/>
  <c r="F646072" i="1"/>
  <c r="F646071" i="1"/>
  <c r="F646070" i="1"/>
  <c r="F646069" i="1"/>
  <c r="F646068" i="1"/>
  <c r="F646067" i="1"/>
  <c r="F646066" i="1"/>
  <c r="F646065" i="1"/>
  <c r="F646064" i="1"/>
  <c r="F646063" i="1"/>
  <c r="F646062" i="1"/>
  <c r="F646061" i="1"/>
  <c r="F646060" i="1"/>
  <c r="F646059" i="1"/>
  <c r="F646058" i="1"/>
  <c r="F646057" i="1"/>
  <c r="F646056" i="1"/>
  <c r="F646055" i="1"/>
  <c r="F646054" i="1"/>
  <c r="F646053" i="1"/>
  <c r="F646052" i="1"/>
  <c r="F646051" i="1"/>
  <c r="F646050" i="1"/>
  <c r="F646049" i="1"/>
  <c r="F646048" i="1"/>
  <c r="F646047" i="1"/>
  <c r="F646046" i="1"/>
  <c r="F646045" i="1"/>
  <c r="F646044" i="1"/>
  <c r="F646043" i="1"/>
  <c r="F646042" i="1"/>
  <c r="F646041" i="1"/>
  <c r="F646040" i="1"/>
  <c r="F646039" i="1"/>
  <c r="F646038" i="1"/>
  <c r="F646037" i="1"/>
  <c r="F646036" i="1"/>
  <c r="F646035" i="1"/>
  <c r="F646034" i="1"/>
  <c r="F646033" i="1"/>
  <c r="F646032" i="1"/>
  <c r="F646031" i="1"/>
  <c r="F646030" i="1"/>
  <c r="F646029" i="1"/>
  <c r="F646028" i="1"/>
  <c r="F646027" i="1"/>
  <c r="F646026" i="1"/>
  <c r="F646025" i="1"/>
  <c r="F646024" i="1"/>
  <c r="F646023" i="1"/>
  <c r="F646022" i="1"/>
  <c r="F646021" i="1"/>
  <c r="F646020" i="1"/>
  <c r="F646019" i="1"/>
  <c r="F646018" i="1"/>
  <c r="F646017" i="1"/>
  <c r="F646016" i="1"/>
  <c r="F646015" i="1"/>
  <c r="F646014" i="1"/>
  <c r="F646013" i="1"/>
  <c r="F646012" i="1"/>
  <c r="F646011" i="1"/>
  <c r="F646010" i="1"/>
  <c r="F646009" i="1"/>
  <c r="F646008" i="1"/>
  <c r="F646007" i="1"/>
  <c r="F646006" i="1"/>
  <c r="F646005" i="1"/>
  <c r="F646004" i="1"/>
  <c r="F646003" i="1"/>
  <c r="F646002" i="1"/>
  <c r="F646001" i="1"/>
  <c r="F646000" i="1"/>
  <c r="F645999" i="1"/>
  <c r="F645998" i="1"/>
  <c r="F645997" i="1"/>
  <c r="F645996" i="1"/>
  <c r="F645995" i="1"/>
  <c r="F645994" i="1"/>
  <c r="F645993" i="1"/>
  <c r="F645992" i="1"/>
  <c r="F645991" i="1"/>
  <c r="F645990" i="1"/>
  <c r="F645989" i="1"/>
  <c r="F645988" i="1"/>
  <c r="F645987" i="1"/>
  <c r="F645986" i="1"/>
  <c r="F645985" i="1"/>
  <c r="F645984" i="1"/>
  <c r="F645983" i="1"/>
  <c r="F645982" i="1"/>
  <c r="F645981" i="1"/>
  <c r="F645980" i="1"/>
  <c r="F645979" i="1"/>
  <c r="F645978" i="1"/>
  <c r="F645977" i="1"/>
  <c r="F645976" i="1"/>
  <c r="F645975" i="1"/>
  <c r="F645974" i="1"/>
  <c r="F645973" i="1"/>
  <c r="F645972" i="1"/>
  <c r="F645971" i="1"/>
  <c r="F645970" i="1"/>
  <c r="F645969" i="1"/>
  <c r="F645968" i="1"/>
  <c r="F645967" i="1"/>
  <c r="F645966" i="1"/>
  <c r="F645965" i="1"/>
  <c r="F645964" i="1"/>
  <c r="F645963" i="1"/>
  <c r="F645962" i="1"/>
  <c r="F645961" i="1"/>
  <c r="F645960" i="1"/>
  <c r="F645959" i="1"/>
  <c r="F645958" i="1"/>
  <c r="F645957" i="1"/>
  <c r="F645956" i="1"/>
  <c r="F645955" i="1"/>
  <c r="F645954" i="1"/>
  <c r="F645953" i="1"/>
  <c r="F645952" i="1"/>
  <c r="F645951" i="1"/>
  <c r="F645950" i="1"/>
  <c r="F645949" i="1"/>
  <c r="F645948" i="1"/>
  <c r="F645947" i="1"/>
  <c r="F645946" i="1"/>
  <c r="F645945" i="1"/>
  <c r="F645944" i="1"/>
  <c r="F645943" i="1"/>
  <c r="F645942" i="1"/>
  <c r="F645941" i="1"/>
  <c r="F645940" i="1"/>
  <c r="F645939" i="1"/>
  <c r="F645938" i="1"/>
  <c r="F645937" i="1"/>
  <c r="F645936" i="1"/>
  <c r="F645935" i="1"/>
  <c r="F645934" i="1"/>
  <c r="F645933" i="1"/>
  <c r="F645932" i="1"/>
  <c r="F645931" i="1"/>
  <c r="F645930" i="1"/>
  <c r="F645929" i="1"/>
  <c r="F645928" i="1"/>
  <c r="F645927" i="1"/>
  <c r="F645926" i="1"/>
  <c r="F645925" i="1"/>
  <c r="F645924" i="1"/>
  <c r="F645923" i="1"/>
  <c r="F645922" i="1"/>
  <c r="F645921" i="1"/>
  <c r="F645920" i="1"/>
  <c r="F645919" i="1"/>
  <c r="F645918" i="1"/>
  <c r="F645917" i="1"/>
  <c r="F645916" i="1"/>
  <c r="F645915" i="1"/>
  <c r="F645914" i="1"/>
  <c r="F645913" i="1"/>
  <c r="F645912" i="1"/>
  <c r="F645911" i="1"/>
  <c r="F645910" i="1"/>
  <c r="F645909" i="1"/>
  <c r="F645908" i="1"/>
  <c r="F645907" i="1"/>
  <c r="F645906" i="1"/>
  <c r="F645905" i="1"/>
  <c r="F645904" i="1"/>
  <c r="F645903" i="1"/>
  <c r="F645902" i="1"/>
  <c r="F645901" i="1"/>
  <c r="F645900" i="1"/>
  <c r="F645899" i="1"/>
  <c r="F645898" i="1"/>
  <c r="F645897" i="1"/>
  <c r="F645896" i="1"/>
  <c r="F645895" i="1"/>
  <c r="F645894" i="1"/>
  <c r="F645893" i="1"/>
  <c r="F645892" i="1"/>
  <c r="F645891" i="1"/>
  <c r="F645890" i="1"/>
  <c r="F645889" i="1"/>
  <c r="F645888" i="1"/>
  <c r="F645887" i="1"/>
  <c r="F645886" i="1"/>
  <c r="F645885" i="1"/>
  <c r="F645884" i="1"/>
  <c r="F645883" i="1"/>
  <c r="F645882" i="1"/>
  <c r="F645881" i="1"/>
  <c r="F645880" i="1"/>
  <c r="F645879" i="1"/>
  <c r="F645878" i="1"/>
  <c r="F645877" i="1"/>
  <c r="F645876" i="1"/>
  <c r="F645875" i="1"/>
  <c r="F645874" i="1"/>
  <c r="F645873" i="1"/>
  <c r="F645872" i="1"/>
  <c r="F645871" i="1"/>
  <c r="F645870" i="1"/>
  <c r="F645869" i="1"/>
  <c r="F645868" i="1"/>
  <c r="F645867" i="1"/>
  <c r="F645866" i="1"/>
  <c r="F645865" i="1"/>
  <c r="F645864" i="1"/>
  <c r="F645863" i="1"/>
  <c r="F645862" i="1"/>
  <c r="F645861" i="1"/>
  <c r="F645860" i="1"/>
  <c r="F645859" i="1"/>
  <c r="F645858" i="1"/>
  <c r="F645857" i="1"/>
  <c r="F645856" i="1"/>
  <c r="F645855" i="1"/>
  <c r="F645854" i="1"/>
  <c r="F645853" i="1"/>
  <c r="F645852" i="1"/>
  <c r="F645851" i="1"/>
  <c r="F645850" i="1"/>
  <c r="F645849" i="1"/>
  <c r="F645848" i="1"/>
  <c r="F645847" i="1"/>
  <c r="F645846" i="1"/>
  <c r="F645845" i="1"/>
  <c r="F645844" i="1"/>
  <c r="F645843" i="1"/>
  <c r="F645842" i="1"/>
  <c r="F645841" i="1"/>
  <c r="F645840" i="1"/>
  <c r="F645839" i="1"/>
  <c r="F645838" i="1"/>
  <c r="F645837" i="1"/>
  <c r="F645836" i="1"/>
  <c r="F645835" i="1"/>
  <c r="F645834" i="1"/>
  <c r="F645833" i="1"/>
  <c r="F645832" i="1"/>
  <c r="F645831" i="1"/>
  <c r="F645830" i="1"/>
  <c r="F645829" i="1"/>
  <c r="F645828" i="1"/>
  <c r="F645827" i="1"/>
  <c r="F645826" i="1"/>
  <c r="F645825" i="1"/>
  <c r="F645824" i="1"/>
  <c r="F645823" i="1"/>
  <c r="F645822" i="1"/>
  <c r="F645821" i="1"/>
  <c r="F645820" i="1"/>
  <c r="F645819" i="1"/>
  <c r="F645818" i="1"/>
  <c r="F645817" i="1"/>
  <c r="F645816" i="1"/>
  <c r="F645815" i="1"/>
  <c r="F645814" i="1"/>
  <c r="F645813" i="1"/>
  <c r="F645812" i="1"/>
  <c r="F645811" i="1"/>
  <c r="F645810" i="1"/>
  <c r="F645809" i="1"/>
  <c r="F645808" i="1"/>
  <c r="F645807" i="1"/>
  <c r="F645806" i="1"/>
  <c r="F645805" i="1"/>
  <c r="F645804" i="1"/>
  <c r="F645803" i="1"/>
  <c r="F645802" i="1"/>
  <c r="F645801" i="1"/>
  <c r="F645800" i="1"/>
  <c r="F645799" i="1"/>
  <c r="F645798" i="1"/>
  <c r="F645797" i="1"/>
  <c r="F645796" i="1"/>
  <c r="F645795" i="1"/>
  <c r="F645794" i="1"/>
  <c r="F645793" i="1"/>
  <c r="F645792" i="1"/>
  <c r="F645791" i="1"/>
  <c r="F645790" i="1"/>
  <c r="F645789" i="1"/>
  <c r="F645788" i="1"/>
  <c r="F645787" i="1"/>
  <c r="F645786" i="1"/>
  <c r="F645785" i="1"/>
  <c r="F645784" i="1"/>
  <c r="F645783" i="1"/>
  <c r="F645782" i="1"/>
  <c r="F645781" i="1"/>
  <c r="F645780" i="1"/>
  <c r="F645779" i="1"/>
  <c r="F645778" i="1"/>
  <c r="F645777" i="1"/>
  <c r="F645776" i="1"/>
  <c r="F645775" i="1"/>
  <c r="F645774" i="1"/>
  <c r="F645773" i="1"/>
  <c r="F645772" i="1"/>
  <c r="F645771" i="1"/>
  <c r="F645770" i="1"/>
  <c r="F645769" i="1"/>
  <c r="F645768" i="1"/>
  <c r="F645767" i="1"/>
  <c r="F645766" i="1"/>
  <c r="F645765" i="1"/>
  <c r="F645764" i="1"/>
  <c r="F645763" i="1"/>
  <c r="F645762" i="1"/>
  <c r="F645761" i="1"/>
  <c r="F645760" i="1"/>
  <c r="F645759" i="1"/>
  <c r="F645758" i="1"/>
  <c r="F645757" i="1"/>
  <c r="F645756" i="1"/>
  <c r="F645755" i="1"/>
  <c r="F645754" i="1"/>
  <c r="F645753" i="1"/>
  <c r="F645752" i="1"/>
  <c r="F645751" i="1"/>
  <c r="F645750" i="1"/>
  <c r="F645749" i="1"/>
  <c r="F645748" i="1"/>
  <c r="F645747" i="1"/>
  <c r="F645746" i="1"/>
  <c r="F645745" i="1"/>
  <c r="F645744" i="1"/>
  <c r="F645743" i="1"/>
  <c r="F645742" i="1"/>
  <c r="F645741" i="1"/>
  <c r="F645740" i="1"/>
  <c r="F645739" i="1"/>
  <c r="F645738" i="1"/>
  <c r="F645737" i="1"/>
  <c r="F645736" i="1"/>
  <c r="F645735" i="1"/>
  <c r="F645734" i="1"/>
  <c r="F645733" i="1"/>
  <c r="F645732" i="1"/>
  <c r="F645731" i="1"/>
  <c r="F645730" i="1"/>
  <c r="F645729" i="1"/>
  <c r="F645728" i="1"/>
  <c r="F645727" i="1"/>
  <c r="F645726" i="1"/>
  <c r="F645725" i="1"/>
  <c r="F645724" i="1"/>
  <c r="F645723" i="1"/>
  <c r="F645722" i="1"/>
  <c r="F645721" i="1"/>
  <c r="F645720" i="1"/>
  <c r="F645719" i="1"/>
  <c r="F645718" i="1"/>
  <c r="F645717" i="1"/>
  <c r="F645716" i="1"/>
  <c r="F645715" i="1"/>
  <c r="F645714" i="1"/>
  <c r="F645713" i="1"/>
  <c r="F645712" i="1"/>
  <c r="F645711" i="1"/>
  <c r="F645710" i="1"/>
  <c r="F645709" i="1"/>
  <c r="F645708" i="1"/>
  <c r="F645707" i="1"/>
  <c r="F645706" i="1"/>
  <c r="F645705" i="1"/>
  <c r="F645704" i="1"/>
  <c r="F645703" i="1"/>
  <c r="F645702" i="1"/>
  <c r="F645701" i="1"/>
  <c r="F645700" i="1"/>
  <c r="F645699" i="1"/>
  <c r="F645698" i="1"/>
  <c r="F645697" i="1"/>
  <c r="F645696" i="1"/>
  <c r="F645695" i="1"/>
  <c r="F645694" i="1"/>
  <c r="F645693" i="1"/>
  <c r="F645692" i="1"/>
  <c r="F645691" i="1"/>
  <c r="F645690" i="1"/>
  <c r="F645689" i="1"/>
  <c r="F645688" i="1"/>
  <c r="F645687" i="1"/>
  <c r="F645686" i="1"/>
  <c r="F645685" i="1"/>
  <c r="F645684" i="1"/>
  <c r="F645683" i="1"/>
  <c r="F645682" i="1"/>
  <c r="F645681" i="1"/>
  <c r="F645680" i="1"/>
  <c r="F645679" i="1"/>
  <c r="F645678" i="1"/>
  <c r="F645677" i="1"/>
  <c r="F645676" i="1"/>
  <c r="F645675" i="1"/>
  <c r="F645674" i="1"/>
  <c r="F645673" i="1"/>
  <c r="F645672" i="1"/>
  <c r="F645671" i="1"/>
  <c r="F645670" i="1"/>
  <c r="F645669" i="1"/>
  <c r="F645668" i="1"/>
  <c r="F645667" i="1"/>
  <c r="F645666" i="1"/>
  <c r="F645665" i="1"/>
  <c r="F645664" i="1"/>
  <c r="F645663" i="1"/>
  <c r="F645662" i="1"/>
  <c r="F645661" i="1"/>
  <c r="F645660" i="1"/>
  <c r="F645659" i="1"/>
  <c r="F645658" i="1"/>
  <c r="F645657" i="1"/>
  <c r="F645656" i="1"/>
  <c r="F645655" i="1"/>
  <c r="F645654" i="1"/>
  <c r="F645653" i="1"/>
  <c r="F645652" i="1"/>
  <c r="F645651" i="1"/>
  <c r="F645650" i="1"/>
  <c r="F645649" i="1"/>
  <c r="F645648" i="1"/>
  <c r="F645647" i="1"/>
  <c r="F645646" i="1"/>
  <c r="F645645" i="1"/>
  <c r="F645644" i="1"/>
  <c r="F645643" i="1"/>
  <c r="F645642" i="1"/>
  <c r="F645641" i="1"/>
  <c r="F645640" i="1"/>
  <c r="F645639" i="1"/>
  <c r="F645638" i="1"/>
  <c r="F645637" i="1"/>
  <c r="F645636" i="1"/>
  <c r="F645635" i="1"/>
  <c r="F645634" i="1"/>
  <c r="F645633" i="1"/>
  <c r="F645632" i="1"/>
  <c r="F645631" i="1"/>
  <c r="F645630" i="1"/>
  <c r="F645629" i="1"/>
  <c r="F645628" i="1"/>
  <c r="F645627" i="1"/>
  <c r="F645626" i="1"/>
  <c r="F645625" i="1"/>
  <c r="F645624" i="1"/>
  <c r="F645623" i="1"/>
  <c r="F645622" i="1"/>
  <c r="F645621" i="1"/>
  <c r="F645620" i="1"/>
  <c r="F645619" i="1"/>
  <c r="F645618" i="1"/>
  <c r="F645617" i="1"/>
  <c r="F645616" i="1"/>
  <c r="F645615" i="1"/>
  <c r="F645614" i="1"/>
  <c r="F645613" i="1"/>
  <c r="F645612" i="1"/>
  <c r="F645611" i="1"/>
  <c r="F645610" i="1"/>
  <c r="F645609" i="1"/>
  <c r="F645608" i="1"/>
  <c r="F645607" i="1"/>
  <c r="F645606" i="1"/>
  <c r="F645605" i="1"/>
  <c r="F645604" i="1"/>
  <c r="F645603" i="1"/>
  <c r="F645602" i="1"/>
  <c r="F645601" i="1"/>
  <c r="F645600" i="1"/>
  <c r="F645599" i="1"/>
  <c r="F645598" i="1"/>
  <c r="F645597" i="1"/>
  <c r="F645596" i="1"/>
  <c r="F645595" i="1"/>
  <c r="F645594" i="1"/>
  <c r="F645593" i="1"/>
  <c r="F645592" i="1"/>
  <c r="F645591" i="1"/>
  <c r="F645590" i="1"/>
  <c r="F645589" i="1"/>
  <c r="F645588" i="1"/>
  <c r="F645587" i="1"/>
  <c r="F645586" i="1"/>
  <c r="F645585" i="1"/>
  <c r="F645584" i="1"/>
  <c r="F645583" i="1"/>
  <c r="F645582" i="1"/>
  <c r="F645581" i="1"/>
  <c r="F645580" i="1"/>
  <c r="F645579" i="1"/>
  <c r="F645578" i="1"/>
  <c r="F645577" i="1"/>
  <c r="F645576" i="1"/>
  <c r="F645575" i="1"/>
  <c r="F645574" i="1"/>
  <c r="F645573" i="1"/>
  <c r="F645572" i="1"/>
  <c r="F645571" i="1"/>
  <c r="F645570" i="1"/>
  <c r="F645569" i="1"/>
  <c r="F645568" i="1"/>
  <c r="F645567" i="1"/>
  <c r="F645566" i="1"/>
  <c r="F645565" i="1"/>
  <c r="F645564" i="1"/>
  <c r="F645563" i="1"/>
  <c r="F645562" i="1"/>
  <c r="F645561" i="1"/>
  <c r="F645560" i="1"/>
  <c r="F645559" i="1"/>
  <c r="F645558" i="1"/>
  <c r="F645557" i="1"/>
  <c r="F645556" i="1"/>
  <c r="F645555" i="1"/>
  <c r="F645554" i="1"/>
  <c r="F645553" i="1"/>
  <c r="F645552" i="1"/>
  <c r="F645551" i="1"/>
  <c r="F645550" i="1"/>
  <c r="F645549" i="1"/>
  <c r="F645548" i="1"/>
  <c r="F645547" i="1"/>
  <c r="F645546" i="1"/>
  <c r="F645545" i="1"/>
  <c r="F645544" i="1"/>
  <c r="F645543" i="1"/>
  <c r="F645542" i="1"/>
  <c r="F645541" i="1"/>
  <c r="F645540" i="1"/>
  <c r="F645539" i="1"/>
  <c r="F645538" i="1"/>
  <c r="F645537" i="1"/>
  <c r="F645536" i="1"/>
  <c r="F645535" i="1"/>
  <c r="F645534" i="1"/>
  <c r="F645533" i="1"/>
  <c r="F645532" i="1"/>
  <c r="F645531" i="1"/>
  <c r="F645530" i="1"/>
  <c r="F645529" i="1"/>
  <c r="F645528" i="1"/>
  <c r="F645527" i="1"/>
  <c r="F645526" i="1"/>
  <c r="F645525" i="1"/>
  <c r="F645524" i="1"/>
  <c r="F645523" i="1"/>
  <c r="F645522" i="1"/>
  <c r="F645521" i="1"/>
  <c r="F645520" i="1"/>
  <c r="F645519" i="1"/>
  <c r="F645518" i="1"/>
  <c r="F645517" i="1"/>
  <c r="F645516" i="1"/>
  <c r="F645515" i="1"/>
  <c r="F645514" i="1"/>
  <c r="F645513" i="1"/>
  <c r="F645512" i="1"/>
  <c r="F645511" i="1"/>
  <c r="F645510" i="1"/>
  <c r="F645509" i="1"/>
  <c r="F645508" i="1"/>
  <c r="F645507" i="1"/>
  <c r="F645506" i="1"/>
  <c r="F645505" i="1"/>
  <c r="F645504" i="1"/>
  <c r="F645503" i="1"/>
  <c r="F645502" i="1"/>
  <c r="F645501" i="1"/>
  <c r="F645500" i="1"/>
  <c r="F645499" i="1"/>
  <c r="F645498" i="1"/>
  <c r="F645497" i="1"/>
  <c r="F645496" i="1"/>
  <c r="F645495" i="1"/>
  <c r="F645494" i="1"/>
  <c r="F645493" i="1"/>
  <c r="F645492" i="1"/>
  <c r="F645491" i="1"/>
  <c r="F645490" i="1"/>
  <c r="F645489" i="1"/>
  <c r="F645488" i="1"/>
  <c r="F645487" i="1"/>
  <c r="F645486" i="1"/>
  <c r="F645485" i="1"/>
  <c r="F645484" i="1"/>
  <c r="F645483" i="1"/>
  <c r="F645482" i="1"/>
  <c r="F645481" i="1"/>
  <c r="F645480" i="1"/>
  <c r="F645479" i="1"/>
  <c r="F645478" i="1"/>
  <c r="F645477" i="1"/>
  <c r="F645476" i="1"/>
  <c r="F645475" i="1"/>
  <c r="F645474" i="1"/>
  <c r="F645473" i="1"/>
  <c r="F645472" i="1"/>
  <c r="F645471" i="1"/>
  <c r="F645470" i="1"/>
  <c r="F645469" i="1"/>
  <c r="F645468" i="1"/>
  <c r="F645467" i="1"/>
  <c r="F645466" i="1"/>
  <c r="F645465" i="1"/>
  <c r="F645464" i="1"/>
  <c r="F645463" i="1"/>
  <c r="F645462" i="1"/>
  <c r="F645461" i="1"/>
  <c r="F645460" i="1"/>
  <c r="F645459" i="1"/>
  <c r="F645458" i="1"/>
  <c r="F645457" i="1"/>
  <c r="F645456" i="1"/>
  <c r="F645455" i="1"/>
  <c r="F645454" i="1"/>
  <c r="F645453" i="1"/>
  <c r="F645452" i="1"/>
  <c r="F645451" i="1"/>
  <c r="F645450" i="1"/>
  <c r="F645449" i="1"/>
  <c r="F645448" i="1"/>
  <c r="F645447" i="1"/>
  <c r="F645446" i="1"/>
  <c r="F645445" i="1"/>
  <c r="F645444" i="1"/>
  <c r="F645443" i="1"/>
  <c r="F645442" i="1"/>
  <c r="F645441" i="1"/>
  <c r="F645440" i="1"/>
  <c r="F645439" i="1"/>
  <c r="F645438" i="1"/>
  <c r="F645437" i="1"/>
  <c r="F645436" i="1"/>
  <c r="F645435" i="1"/>
  <c r="F645434" i="1"/>
  <c r="F645433" i="1"/>
  <c r="F645432" i="1"/>
  <c r="F645431" i="1"/>
  <c r="F645430" i="1"/>
  <c r="F645429" i="1"/>
  <c r="F645428" i="1"/>
  <c r="F645427" i="1"/>
  <c r="F645426" i="1"/>
  <c r="F645425" i="1"/>
  <c r="F645424" i="1"/>
  <c r="F645423" i="1"/>
  <c r="F645422" i="1"/>
  <c r="F645421" i="1"/>
  <c r="F645420" i="1"/>
  <c r="F645419" i="1"/>
  <c r="F645418" i="1"/>
  <c r="F645417" i="1"/>
  <c r="F645416" i="1"/>
  <c r="F645415" i="1"/>
  <c r="F645414" i="1"/>
  <c r="F645413" i="1"/>
  <c r="F645412" i="1"/>
  <c r="F645411" i="1"/>
  <c r="F645410" i="1"/>
  <c r="F645409" i="1"/>
  <c r="F645408" i="1"/>
  <c r="F645407" i="1"/>
  <c r="F645406" i="1"/>
  <c r="F645405" i="1"/>
  <c r="F645404" i="1"/>
  <c r="F645403" i="1"/>
  <c r="F645402" i="1"/>
  <c r="F645401" i="1"/>
  <c r="F645400" i="1"/>
  <c r="F645399" i="1"/>
  <c r="F645398" i="1"/>
  <c r="F645397" i="1"/>
  <c r="F645396" i="1"/>
  <c r="F645395" i="1"/>
  <c r="F645394" i="1"/>
  <c r="F645393" i="1"/>
  <c r="F645392" i="1"/>
  <c r="F645391" i="1"/>
  <c r="F645390" i="1"/>
  <c r="F645389" i="1"/>
  <c r="F645388" i="1"/>
  <c r="F645387" i="1"/>
  <c r="F645386" i="1"/>
  <c r="F645385" i="1"/>
  <c r="F645384" i="1"/>
  <c r="F645383" i="1"/>
  <c r="F645382" i="1"/>
  <c r="F645381" i="1"/>
  <c r="F645380" i="1"/>
  <c r="F645379" i="1"/>
  <c r="F645378" i="1"/>
  <c r="F645377" i="1"/>
  <c r="F645376" i="1"/>
  <c r="F645375" i="1"/>
  <c r="F645374" i="1"/>
  <c r="F645373" i="1"/>
  <c r="F645372" i="1"/>
  <c r="F645371" i="1"/>
  <c r="F645370" i="1"/>
  <c r="F645369" i="1"/>
  <c r="F645368" i="1"/>
  <c r="F645367" i="1"/>
  <c r="F645366" i="1"/>
  <c r="F645365" i="1"/>
  <c r="F645364" i="1"/>
  <c r="F645363" i="1"/>
  <c r="F645362" i="1"/>
  <c r="F645361" i="1"/>
  <c r="F645360" i="1"/>
  <c r="F645359" i="1"/>
  <c r="F645358" i="1"/>
  <c r="F645357" i="1"/>
  <c r="F645356" i="1"/>
  <c r="F645355" i="1"/>
  <c r="F645354" i="1"/>
  <c r="F645353" i="1"/>
  <c r="F645352" i="1"/>
  <c r="F645351" i="1"/>
  <c r="F645350" i="1"/>
  <c r="F645349" i="1"/>
  <c r="F645348" i="1"/>
  <c r="F645347" i="1"/>
  <c r="F645346" i="1"/>
  <c r="F645345" i="1"/>
  <c r="F645344" i="1"/>
  <c r="F645343" i="1"/>
  <c r="F645342" i="1"/>
  <c r="F645341" i="1"/>
  <c r="F645340" i="1"/>
  <c r="F645339" i="1"/>
  <c r="F645338" i="1"/>
  <c r="F645337" i="1"/>
  <c r="F645336" i="1"/>
  <c r="F645335" i="1"/>
  <c r="F645334" i="1"/>
  <c r="F645333" i="1"/>
  <c r="F645332" i="1"/>
  <c r="F645331" i="1"/>
  <c r="F645330" i="1"/>
  <c r="F645329" i="1"/>
  <c r="F645328" i="1"/>
  <c r="F645327" i="1"/>
  <c r="F645326" i="1"/>
  <c r="F645325" i="1"/>
  <c r="F645324" i="1"/>
  <c r="F645323" i="1"/>
  <c r="F645322" i="1"/>
  <c r="F645321" i="1"/>
  <c r="F645320" i="1"/>
  <c r="F645319" i="1"/>
  <c r="F645318" i="1"/>
  <c r="F645317" i="1"/>
  <c r="F645316" i="1"/>
  <c r="F645315" i="1"/>
  <c r="F645314" i="1"/>
  <c r="F645313" i="1"/>
  <c r="F645312" i="1"/>
  <c r="F645311" i="1"/>
  <c r="F645310" i="1"/>
  <c r="F645309" i="1"/>
  <c r="F645308" i="1"/>
  <c r="F645307" i="1"/>
  <c r="F645306" i="1"/>
  <c r="F645305" i="1"/>
  <c r="F645304" i="1"/>
  <c r="F645303" i="1"/>
  <c r="F645302" i="1"/>
  <c r="F645301" i="1"/>
  <c r="F645300" i="1"/>
  <c r="F645299" i="1"/>
  <c r="F645298" i="1"/>
  <c r="F645297" i="1"/>
  <c r="F645296" i="1"/>
  <c r="F645295" i="1"/>
  <c r="F645294" i="1"/>
  <c r="F645293" i="1"/>
  <c r="F645292" i="1"/>
  <c r="F645291" i="1"/>
  <c r="F645290" i="1"/>
  <c r="F645289" i="1"/>
  <c r="F645288" i="1"/>
  <c r="F645287" i="1"/>
  <c r="F645286" i="1"/>
  <c r="F645285" i="1"/>
  <c r="F645284" i="1"/>
  <c r="F645283" i="1"/>
  <c r="F645282" i="1"/>
  <c r="F645281" i="1"/>
  <c r="F645280" i="1"/>
  <c r="F645279" i="1"/>
  <c r="F645278" i="1"/>
  <c r="F645277" i="1"/>
  <c r="F645276" i="1"/>
  <c r="F645275" i="1"/>
  <c r="F645274" i="1"/>
  <c r="F645273" i="1"/>
  <c r="F645272" i="1"/>
  <c r="F645271" i="1"/>
  <c r="F645270" i="1"/>
  <c r="F645269" i="1"/>
  <c r="F645268" i="1"/>
  <c r="F645267" i="1"/>
  <c r="F645266" i="1"/>
  <c r="F645265" i="1"/>
  <c r="F645264" i="1"/>
  <c r="F645263" i="1"/>
  <c r="F645262" i="1"/>
  <c r="F645261" i="1"/>
  <c r="F645260" i="1"/>
  <c r="F645259" i="1"/>
  <c r="F645258" i="1"/>
  <c r="F645257" i="1"/>
  <c r="F645256" i="1"/>
  <c r="F645255" i="1"/>
  <c r="F645254" i="1"/>
  <c r="F645253" i="1"/>
  <c r="F645252" i="1"/>
  <c r="F645251" i="1"/>
  <c r="F645250" i="1"/>
  <c r="F645249" i="1"/>
  <c r="F645248" i="1"/>
  <c r="F645247" i="1"/>
  <c r="F645246" i="1"/>
  <c r="F645245" i="1"/>
  <c r="F645244" i="1"/>
  <c r="F645243" i="1"/>
  <c r="F645242" i="1"/>
  <c r="F645241" i="1"/>
  <c r="F645240" i="1"/>
  <c r="F645239" i="1"/>
  <c r="F645238" i="1"/>
  <c r="F645237" i="1"/>
  <c r="F645236" i="1"/>
  <c r="F645235" i="1"/>
  <c r="F645234" i="1"/>
  <c r="F645233" i="1"/>
  <c r="F645232" i="1"/>
  <c r="F645231" i="1"/>
  <c r="F645230" i="1"/>
  <c r="F645229" i="1"/>
  <c r="F645228" i="1"/>
  <c r="F645227" i="1"/>
  <c r="F645226" i="1"/>
  <c r="F645225" i="1"/>
  <c r="F645224" i="1"/>
  <c r="F645223" i="1"/>
  <c r="F645222" i="1"/>
  <c r="F645221" i="1"/>
  <c r="F645220" i="1"/>
  <c r="F645219" i="1"/>
  <c r="F645218" i="1"/>
  <c r="F645217" i="1"/>
  <c r="F645216" i="1"/>
  <c r="F645215" i="1"/>
  <c r="F645214" i="1"/>
  <c r="F645213" i="1"/>
  <c r="F645212" i="1"/>
  <c r="F645211" i="1"/>
  <c r="F645210" i="1"/>
  <c r="F645209" i="1"/>
  <c r="F645208" i="1"/>
  <c r="F645207" i="1"/>
  <c r="F645206" i="1"/>
  <c r="F645205" i="1"/>
  <c r="F645204" i="1"/>
  <c r="F645203" i="1"/>
  <c r="F645202" i="1"/>
  <c r="F645201" i="1"/>
  <c r="F645200" i="1"/>
  <c r="F645199" i="1"/>
  <c r="F645198" i="1"/>
  <c r="F645197" i="1"/>
  <c r="F645196" i="1"/>
  <c r="F645195" i="1"/>
  <c r="F645194" i="1"/>
  <c r="F645193" i="1"/>
  <c r="F645192" i="1"/>
  <c r="F645191" i="1"/>
  <c r="F645190" i="1"/>
  <c r="F645189" i="1"/>
  <c r="F645188" i="1"/>
  <c r="F645187" i="1"/>
  <c r="F645186" i="1"/>
  <c r="F645185" i="1"/>
  <c r="F645184" i="1"/>
  <c r="F645183" i="1"/>
  <c r="F645182" i="1"/>
  <c r="F645181" i="1"/>
  <c r="F645180" i="1"/>
  <c r="F645179" i="1"/>
  <c r="F645178" i="1"/>
  <c r="F645177" i="1"/>
  <c r="F645176" i="1"/>
  <c r="F645175" i="1"/>
  <c r="F645174" i="1"/>
  <c r="F645173" i="1"/>
  <c r="F645172" i="1"/>
  <c r="F645171" i="1"/>
  <c r="F645170" i="1"/>
  <c r="F645169" i="1"/>
  <c r="F645168" i="1"/>
  <c r="F645167" i="1"/>
  <c r="F645166" i="1"/>
  <c r="F645165" i="1"/>
  <c r="F645164" i="1"/>
  <c r="F645163" i="1"/>
  <c r="F645162" i="1"/>
  <c r="F645161" i="1"/>
  <c r="F645160" i="1"/>
  <c r="F645159" i="1"/>
  <c r="F645158" i="1"/>
  <c r="F645157" i="1"/>
  <c r="F645156" i="1"/>
  <c r="F645155" i="1"/>
  <c r="F645154" i="1"/>
  <c r="F645153" i="1"/>
  <c r="F645152" i="1"/>
  <c r="F645151" i="1"/>
  <c r="F645150" i="1"/>
  <c r="F645149" i="1"/>
  <c r="F645148" i="1"/>
  <c r="F645147" i="1"/>
  <c r="F645146" i="1"/>
  <c r="F645145" i="1"/>
  <c r="F645144" i="1"/>
  <c r="F645143" i="1"/>
  <c r="F645142" i="1"/>
  <c r="F645141" i="1"/>
  <c r="F645140" i="1"/>
  <c r="F645139" i="1"/>
  <c r="F645138" i="1"/>
  <c r="F645137" i="1"/>
  <c r="F645136" i="1"/>
  <c r="F645135" i="1"/>
  <c r="F645134" i="1"/>
  <c r="F645133" i="1"/>
  <c r="F645132" i="1"/>
  <c r="F645131" i="1"/>
  <c r="F645130" i="1"/>
  <c r="F645129" i="1"/>
  <c r="F645128" i="1"/>
  <c r="F645127" i="1"/>
  <c r="F645126" i="1"/>
  <c r="F645125" i="1"/>
  <c r="F645124" i="1"/>
  <c r="F645123" i="1"/>
  <c r="F645122" i="1"/>
  <c r="F645121" i="1"/>
  <c r="F645120" i="1"/>
  <c r="F645119" i="1"/>
  <c r="F645118" i="1"/>
  <c r="F645117" i="1"/>
  <c r="F645116" i="1"/>
  <c r="F645115" i="1"/>
  <c r="F645114" i="1"/>
  <c r="F645113" i="1"/>
  <c r="F645112" i="1"/>
  <c r="F645111" i="1"/>
  <c r="F645110" i="1"/>
  <c r="F645109" i="1"/>
  <c r="F645108" i="1"/>
  <c r="F645107" i="1"/>
  <c r="F645106" i="1"/>
  <c r="F645105" i="1"/>
  <c r="F645104" i="1"/>
  <c r="F645103" i="1"/>
  <c r="F645102" i="1"/>
  <c r="F645101" i="1"/>
  <c r="F645100" i="1"/>
  <c r="F645099" i="1"/>
  <c r="F645098" i="1"/>
  <c r="F645097" i="1"/>
  <c r="F645096" i="1"/>
  <c r="F645095" i="1"/>
  <c r="F645094" i="1"/>
  <c r="F645093" i="1"/>
  <c r="F645092" i="1"/>
  <c r="F645091" i="1"/>
  <c r="F645090" i="1"/>
  <c r="F645089" i="1"/>
  <c r="F645088" i="1"/>
  <c r="F645087" i="1"/>
  <c r="F645086" i="1"/>
  <c r="F645085" i="1"/>
  <c r="F645084" i="1"/>
  <c r="F645083" i="1"/>
  <c r="F645082" i="1"/>
  <c r="F645081" i="1"/>
  <c r="F645080" i="1"/>
  <c r="F645079" i="1"/>
  <c r="F645078" i="1"/>
  <c r="F645077" i="1"/>
  <c r="F645076" i="1"/>
  <c r="F645075" i="1"/>
  <c r="F645074" i="1"/>
  <c r="F645073" i="1"/>
  <c r="F645072" i="1"/>
  <c r="F645071" i="1"/>
  <c r="F645070" i="1"/>
  <c r="F645069" i="1"/>
  <c r="F645068" i="1"/>
  <c r="F645067" i="1"/>
  <c r="F645066" i="1"/>
  <c r="F645065" i="1"/>
  <c r="F645064" i="1"/>
  <c r="F645063" i="1"/>
  <c r="F645062" i="1"/>
  <c r="F645061" i="1"/>
  <c r="F645060" i="1"/>
  <c r="F645059" i="1"/>
  <c r="F645058" i="1"/>
  <c r="F645057" i="1"/>
  <c r="F645056" i="1"/>
  <c r="F645055" i="1"/>
  <c r="F645054" i="1"/>
  <c r="F645053" i="1"/>
  <c r="F645052" i="1"/>
  <c r="F645051" i="1"/>
  <c r="F645050" i="1"/>
  <c r="F645049" i="1"/>
  <c r="F645048" i="1"/>
  <c r="F645047" i="1"/>
  <c r="F645046" i="1"/>
  <c r="F645045" i="1"/>
  <c r="F645044" i="1"/>
  <c r="F645043" i="1"/>
  <c r="F645042" i="1"/>
  <c r="F645041" i="1"/>
  <c r="F645040" i="1"/>
  <c r="F645039" i="1"/>
  <c r="F645038" i="1"/>
  <c r="F645037" i="1"/>
  <c r="F645036" i="1"/>
  <c r="F645035" i="1"/>
  <c r="F645034" i="1"/>
  <c r="F645033" i="1"/>
  <c r="F645032" i="1"/>
  <c r="F645031" i="1"/>
  <c r="F645030" i="1"/>
  <c r="F645029" i="1"/>
  <c r="F645028" i="1"/>
  <c r="F645027" i="1"/>
  <c r="F645026" i="1"/>
  <c r="F645025" i="1"/>
  <c r="F645024" i="1"/>
  <c r="F645023" i="1"/>
  <c r="F645022" i="1"/>
  <c r="F645021" i="1"/>
  <c r="F645020" i="1"/>
  <c r="F645019" i="1"/>
  <c r="F645018" i="1"/>
  <c r="F645017" i="1"/>
  <c r="F645016" i="1"/>
  <c r="F645015" i="1"/>
  <c r="F645014" i="1"/>
  <c r="F645013" i="1"/>
  <c r="F645012" i="1"/>
  <c r="F645011" i="1"/>
  <c r="F645010" i="1"/>
  <c r="F645009" i="1"/>
  <c r="F645008" i="1"/>
  <c r="F645007" i="1"/>
  <c r="F645006" i="1"/>
  <c r="F645005" i="1"/>
  <c r="F645004" i="1"/>
  <c r="F645003" i="1"/>
  <c r="F645002" i="1"/>
  <c r="F645001" i="1"/>
  <c r="F645000" i="1"/>
  <c r="F644999" i="1"/>
  <c r="F644998" i="1"/>
  <c r="F644997" i="1"/>
  <c r="F644996" i="1"/>
  <c r="F644995" i="1"/>
  <c r="F644994" i="1"/>
  <c r="F644993" i="1"/>
  <c r="F644992" i="1"/>
  <c r="F644991" i="1"/>
  <c r="F644990" i="1"/>
  <c r="F644989" i="1"/>
  <c r="F644988" i="1"/>
  <c r="F644987" i="1"/>
  <c r="F644986" i="1"/>
  <c r="F644985" i="1"/>
  <c r="F644984" i="1"/>
  <c r="F644983" i="1"/>
  <c r="F644982" i="1"/>
  <c r="F644981" i="1"/>
  <c r="F644980" i="1"/>
  <c r="F644979" i="1"/>
  <c r="F644978" i="1"/>
  <c r="F644977" i="1"/>
  <c r="F644976" i="1"/>
  <c r="F644975" i="1"/>
  <c r="F644974" i="1"/>
  <c r="F644973" i="1"/>
  <c r="F644972" i="1"/>
  <c r="F644971" i="1"/>
  <c r="F644970" i="1"/>
  <c r="F644969" i="1"/>
  <c r="F644968" i="1"/>
  <c r="F644967" i="1"/>
  <c r="F644966" i="1"/>
  <c r="F644965" i="1"/>
  <c r="F644964" i="1"/>
  <c r="F644963" i="1"/>
  <c r="F644962" i="1"/>
  <c r="F644961" i="1"/>
  <c r="F644960" i="1"/>
  <c r="F644959" i="1"/>
  <c r="F644958" i="1"/>
  <c r="F644957" i="1"/>
  <c r="F644956" i="1"/>
  <c r="F644955" i="1"/>
  <c r="F644954" i="1"/>
  <c r="F644953" i="1"/>
  <c r="F644952" i="1"/>
  <c r="F644951" i="1"/>
  <c r="F644950" i="1"/>
  <c r="F644949" i="1"/>
  <c r="F644948" i="1"/>
  <c r="F644947" i="1"/>
  <c r="F644946" i="1"/>
  <c r="F644945" i="1"/>
  <c r="F644944" i="1"/>
  <c r="F644943" i="1"/>
  <c r="F644942" i="1"/>
  <c r="F644941" i="1"/>
  <c r="F644940" i="1"/>
  <c r="F644939" i="1"/>
  <c r="F644938" i="1"/>
  <c r="F644937" i="1"/>
  <c r="F644936" i="1"/>
  <c r="F644935" i="1"/>
  <c r="F644934" i="1"/>
  <c r="F644933" i="1"/>
  <c r="F644932" i="1"/>
  <c r="F644931" i="1"/>
  <c r="F644930" i="1"/>
  <c r="F644929" i="1"/>
  <c r="F644928" i="1"/>
  <c r="F644927" i="1"/>
  <c r="F644926" i="1"/>
  <c r="F644925" i="1"/>
  <c r="F644924" i="1"/>
  <c r="F644923" i="1"/>
  <c r="F644922" i="1"/>
  <c r="F644921" i="1"/>
  <c r="F644920" i="1"/>
  <c r="F644919" i="1"/>
  <c r="F644918" i="1"/>
  <c r="F644917" i="1"/>
  <c r="F644916" i="1"/>
  <c r="F644915" i="1"/>
  <c r="F644914" i="1"/>
  <c r="F644913" i="1"/>
  <c r="F644912" i="1"/>
  <c r="F644911" i="1"/>
  <c r="F644910" i="1"/>
  <c r="F644909" i="1"/>
  <c r="F644908" i="1"/>
  <c r="F644907" i="1"/>
  <c r="F644906" i="1"/>
  <c r="F644905" i="1"/>
  <c r="F644904" i="1"/>
  <c r="F644903" i="1"/>
  <c r="F644902" i="1"/>
  <c r="F644901" i="1"/>
  <c r="F644900" i="1"/>
  <c r="F644899" i="1"/>
  <c r="F644898" i="1"/>
  <c r="F644897" i="1"/>
  <c r="F644896" i="1"/>
  <c r="F644895" i="1"/>
  <c r="F644894" i="1"/>
  <c r="F644893" i="1"/>
  <c r="F644892" i="1"/>
  <c r="F644891" i="1"/>
  <c r="F644890" i="1"/>
  <c r="F644889" i="1"/>
  <c r="F644888" i="1"/>
  <c r="F644887" i="1"/>
  <c r="F644886" i="1"/>
  <c r="F644885" i="1"/>
  <c r="F644884" i="1"/>
  <c r="F644883" i="1"/>
  <c r="F644882" i="1"/>
  <c r="F644881" i="1"/>
  <c r="F644880" i="1"/>
  <c r="F644879" i="1"/>
  <c r="F644878" i="1"/>
  <c r="F644877" i="1"/>
  <c r="F644876" i="1"/>
  <c r="F644875" i="1"/>
  <c r="F644874" i="1"/>
  <c r="F644873" i="1"/>
  <c r="F644872" i="1"/>
  <c r="F644871" i="1"/>
  <c r="F644870" i="1"/>
  <c r="F644869" i="1"/>
  <c r="F644868" i="1"/>
  <c r="F644867" i="1"/>
  <c r="F644866" i="1"/>
  <c r="F644865" i="1"/>
  <c r="F644864" i="1"/>
  <c r="F644863" i="1"/>
  <c r="F644862" i="1"/>
  <c r="F644861" i="1"/>
  <c r="F644860" i="1"/>
  <c r="F644859" i="1"/>
  <c r="F644858" i="1"/>
  <c r="F644857" i="1"/>
  <c r="F644856" i="1"/>
  <c r="F644855" i="1"/>
  <c r="F644854" i="1"/>
  <c r="F644853" i="1"/>
  <c r="F644852" i="1"/>
  <c r="F644851" i="1"/>
  <c r="F644850" i="1"/>
  <c r="F644849" i="1"/>
  <c r="F644848" i="1"/>
  <c r="F644847" i="1"/>
  <c r="F644846" i="1"/>
  <c r="F644845" i="1"/>
  <c r="F644844" i="1"/>
  <c r="F644843" i="1"/>
  <c r="F644842" i="1"/>
  <c r="F644841" i="1"/>
  <c r="F644840" i="1"/>
  <c r="F644839" i="1"/>
  <c r="F644838" i="1"/>
  <c r="F644837" i="1"/>
  <c r="F644836" i="1"/>
  <c r="F644835" i="1"/>
  <c r="F644834" i="1"/>
  <c r="F644833" i="1"/>
  <c r="F644832" i="1"/>
  <c r="F644831" i="1"/>
  <c r="F644830" i="1"/>
  <c r="F644829" i="1"/>
  <c r="F644828" i="1"/>
  <c r="F644827" i="1"/>
  <c r="F644826" i="1"/>
  <c r="F644825" i="1"/>
  <c r="F644824" i="1"/>
  <c r="F644823" i="1"/>
  <c r="F644822" i="1"/>
  <c r="F644821" i="1"/>
  <c r="F644820" i="1"/>
  <c r="F644819" i="1"/>
  <c r="F644818" i="1"/>
  <c r="F644817" i="1"/>
  <c r="F644816" i="1"/>
  <c r="F644815" i="1"/>
  <c r="F644814" i="1"/>
  <c r="F644813" i="1"/>
  <c r="F644812" i="1"/>
  <c r="F644811" i="1"/>
  <c r="F644810" i="1"/>
  <c r="F644809" i="1"/>
  <c r="F644808" i="1"/>
  <c r="F644807" i="1"/>
  <c r="F644806" i="1"/>
  <c r="F644805" i="1"/>
  <c r="F644804" i="1"/>
  <c r="F644803" i="1"/>
  <c r="F644802" i="1"/>
  <c r="F644801" i="1"/>
  <c r="F644800" i="1"/>
  <c r="F644799" i="1"/>
  <c r="F644798" i="1"/>
  <c r="F644797" i="1"/>
  <c r="F644796" i="1"/>
  <c r="F644795" i="1"/>
  <c r="F644794" i="1"/>
  <c r="F644793" i="1"/>
  <c r="F644792" i="1"/>
  <c r="F644791" i="1"/>
  <c r="F644790" i="1"/>
  <c r="F644789" i="1"/>
  <c r="F644788" i="1"/>
  <c r="F644787" i="1"/>
  <c r="F644786" i="1"/>
  <c r="F644785" i="1"/>
  <c r="F644784" i="1"/>
  <c r="F644783" i="1"/>
  <c r="F644782" i="1"/>
  <c r="F644781" i="1"/>
  <c r="F644780" i="1"/>
  <c r="F644779" i="1"/>
  <c r="F644778" i="1"/>
  <c r="F644777" i="1"/>
  <c r="F644776" i="1"/>
  <c r="F644775" i="1"/>
  <c r="F644774" i="1"/>
  <c r="F644773" i="1"/>
  <c r="F644772" i="1"/>
  <c r="F644771" i="1"/>
  <c r="F644770" i="1"/>
  <c r="F644769" i="1"/>
  <c r="F644768" i="1"/>
  <c r="F644767" i="1"/>
  <c r="F644766" i="1"/>
  <c r="F644765" i="1"/>
  <c r="F644764" i="1"/>
  <c r="F644763" i="1"/>
  <c r="F644762" i="1"/>
  <c r="F644761" i="1"/>
  <c r="F644760" i="1"/>
  <c r="F644759" i="1"/>
  <c r="F644758" i="1"/>
  <c r="F644757" i="1"/>
  <c r="F644756" i="1"/>
  <c r="F644755" i="1"/>
  <c r="F644754" i="1"/>
  <c r="F644753" i="1"/>
  <c r="F644752" i="1"/>
  <c r="F644751" i="1"/>
  <c r="F644750" i="1"/>
  <c r="F644749" i="1"/>
  <c r="F644748" i="1"/>
  <c r="F644747" i="1"/>
  <c r="F644746" i="1"/>
  <c r="F644745" i="1"/>
  <c r="F644744" i="1"/>
  <c r="F644743" i="1"/>
  <c r="F644742" i="1"/>
  <c r="F644741" i="1"/>
  <c r="F644740" i="1"/>
  <c r="F644739" i="1"/>
  <c r="F644738" i="1"/>
  <c r="F644737" i="1"/>
  <c r="F644736" i="1"/>
  <c r="F644735" i="1"/>
  <c r="F644734" i="1"/>
  <c r="F644733" i="1"/>
  <c r="F644732" i="1"/>
  <c r="F644731" i="1"/>
  <c r="F644730" i="1"/>
  <c r="F644729" i="1"/>
  <c r="F644728" i="1"/>
  <c r="F644727" i="1"/>
  <c r="F644726" i="1"/>
  <c r="F644725" i="1"/>
  <c r="F644724" i="1"/>
  <c r="F644723" i="1"/>
  <c r="F644722" i="1"/>
  <c r="F644721" i="1"/>
  <c r="F644720" i="1"/>
  <c r="F644719" i="1"/>
  <c r="F644718" i="1"/>
  <c r="F644717" i="1"/>
  <c r="F644716" i="1"/>
  <c r="F644715" i="1"/>
  <c r="F644714" i="1"/>
  <c r="F644713" i="1"/>
  <c r="F644712" i="1"/>
  <c r="F644711" i="1"/>
  <c r="F644710" i="1"/>
  <c r="F644709" i="1"/>
  <c r="F644708" i="1"/>
  <c r="F644707" i="1"/>
  <c r="F644706" i="1"/>
  <c r="F644705" i="1"/>
  <c r="F644704" i="1"/>
  <c r="F644703" i="1"/>
  <c r="F644702" i="1"/>
  <c r="F644701" i="1"/>
  <c r="F644700" i="1"/>
  <c r="F644699" i="1"/>
  <c r="F644698" i="1"/>
  <c r="F644697" i="1"/>
  <c r="F644696" i="1"/>
  <c r="F644695" i="1"/>
  <c r="F644694" i="1"/>
  <c r="F644693" i="1"/>
  <c r="F644692" i="1"/>
  <c r="F644691" i="1"/>
  <c r="F644690" i="1"/>
  <c r="F644689" i="1"/>
  <c r="F644688" i="1"/>
  <c r="F644687" i="1"/>
  <c r="F644686" i="1"/>
  <c r="F644685" i="1"/>
  <c r="F644684" i="1"/>
  <c r="F644683" i="1"/>
  <c r="F644682" i="1"/>
  <c r="F644681" i="1"/>
  <c r="F644680" i="1"/>
  <c r="F644679" i="1"/>
  <c r="F644678" i="1"/>
  <c r="F644677" i="1"/>
  <c r="F644676" i="1"/>
  <c r="F644675" i="1"/>
  <c r="F644674" i="1"/>
  <c r="F644673" i="1"/>
  <c r="F644672" i="1"/>
  <c r="F644671" i="1"/>
  <c r="F644670" i="1"/>
  <c r="F644669" i="1"/>
  <c r="F644668" i="1"/>
  <c r="F644667" i="1"/>
  <c r="F644666" i="1"/>
  <c r="F644665" i="1"/>
  <c r="F644664" i="1"/>
  <c r="F644663" i="1"/>
  <c r="F644662" i="1"/>
  <c r="F644661" i="1"/>
  <c r="F644660" i="1"/>
  <c r="F644659" i="1"/>
  <c r="F644658" i="1"/>
  <c r="F644657" i="1"/>
  <c r="F644656" i="1"/>
  <c r="F644655" i="1"/>
  <c r="F644654" i="1"/>
  <c r="F644653" i="1"/>
  <c r="F644652" i="1"/>
  <c r="F644651" i="1"/>
  <c r="F644650" i="1"/>
  <c r="F644649" i="1"/>
  <c r="F644648" i="1"/>
  <c r="F644647" i="1"/>
  <c r="F644646" i="1"/>
  <c r="F644645" i="1"/>
  <c r="F644644" i="1"/>
  <c r="F644643" i="1"/>
  <c r="F644642" i="1"/>
  <c r="F644641" i="1"/>
  <c r="F644640" i="1"/>
  <c r="F644639" i="1"/>
  <c r="F644638" i="1"/>
  <c r="F644637" i="1"/>
  <c r="F644636" i="1"/>
  <c r="F644635" i="1"/>
  <c r="F644634" i="1"/>
  <c r="F644633" i="1"/>
  <c r="F644632" i="1"/>
  <c r="F644631" i="1"/>
  <c r="F644630" i="1"/>
  <c r="F644629" i="1"/>
  <c r="F644628" i="1"/>
  <c r="F644627" i="1"/>
  <c r="F644626" i="1"/>
  <c r="F644625" i="1"/>
  <c r="F644624" i="1"/>
  <c r="F644623" i="1"/>
  <c r="F644622" i="1"/>
  <c r="F644621" i="1"/>
  <c r="F644620" i="1"/>
  <c r="F644619" i="1"/>
  <c r="F644618" i="1"/>
  <c r="F644617" i="1"/>
  <c r="F644616" i="1"/>
  <c r="F644615" i="1"/>
  <c r="F644614" i="1"/>
  <c r="F644613" i="1"/>
  <c r="F644612" i="1"/>
  <c r="F644611" i="1"/>
  <c r="F644610" i="1"/>
  <c r="F644609" i="1"/>
  <c r="F644608" i="1"/>
  <c r="F644607" i="1"/>
  <c r="F644606" i="1"/>
  <c r="F644605" i="1"/>
  <c r="F644604" i="1"/>
  <c r="F644603" i="1"/>
  <c r="F644602" i="1"/>
  <c r="F644601" i="1"/>
  <c r="F644600" i="1"/>
  <c r="F644599" i="1"/>
  <c r="F644598" i="1"/>
  <c r="F644597" i="1"/>
  <c r="F644596" i="1"/>
  <c r="F644595" i="1"/>
  <c r="F644594" i="1"/>
  <c r="F644593" i="1"/>
  <c r="F644592" i="1"/>
  <c r="F644591" i="1"/>
  <c r="F644590" i="1"/>
  <c r="F644589" i="1"/>
  <c r="F644588" i="1"/>
  <c r="F644587" i="1"/>
  <c r="F644586" i="1"/>
  <c r="F644585" i="1"/>
  <c r="F644584" i="1"/>
  <c r="F644583" i="1"/>
  <c r="F644582" i="1"/>
  <c r="F644581" i="1"/>
  <c r="F644580" i="1"/>
  <c r="F644579" i="1"/>
  <c r="F644578" i="1"/>
  <c r="F644577" i="1"/>
  <c r="F644576" i="1"/>
  <c r="F644575" i="1"/>
  <c r="F644574" i="1"/>
  <c r="F644573" i="1"/>
  <c r="F644572" i="1"/>
  <c r="F644571" i="1"/>
  <c r="F644570" i="1"/>
  <c r="F644569" i="1"/>
  <c r="F644568" i="1"/>
  <c r="F644567" i="1"/>
  <c r="F644566" i="1"/>
  <c r="F644565" i="1"/>
  <c r="F644564" i="1"/>
  <c r="F644563" i="1"/>
  <c r="F644562" i="1"/>
  <c r="F644561" i="1"/>
  <c r="F644560" i="1"/>
  <c r="F644559" i="1"/>
  <c r="F644558" i="1"/>
  <c r="F644557" i="1"/>
  <c r="F644556" i="1"/>
  <c r="F644555" i="1"/>
  <c r="F644554" i="1"/>
  <c r="F644553" i="1"/>
  <c r="F644552" i="1"/>
  <c r="F644551" i="1"/>
  <c r="F644550" i="1"/>
  <c r="F644549" i="1"/>
  <c r="F644548" i="1"/>
  <c r="F644547" i="1"/>
  <c r="F644546" i="1"/>
  <c r="F644545" i="1"/>
  <c r="F644544" i="1"/>
  <c r="F644543" i="1"/>
  <c r="F644542" i="1"/>
  <c r="F644541" i="1"/>
  <c r="F644540" i="1"/>
  <c r="F644539" i="1"/>
  <c r="F644538" i="1"/>
  <c r="F644537" i="1"/>
  <c r="F644536" i="1"/>
  <c r="F644535" i="1"/>
  <c r="F644534" i="1"/>
  <c r="F644533" i="1"/>
  <c r="F644532" i="1"/>
  <c r="F644531" i="1"/>
  <c r="F644530" i="1"/>
  <c r="F644529" i="1"/>
  <c r="F644528" i="1"/>
  <c r="F644527" i="1"/>
  <c r="F644526" i="1"/>
  <c r="F644525" i="1"/>
  <c r="F644524" i="1"/>
  <c r="F644523" i="1"/>
  <c r="F644522" i="1"/>
  <c r="F644521" i="1"/>
  <c r="F644520" i="1"/>
  <c r="F644519" i="1"/>
  <c r="F644518" i="1"/>
  <c r="F644517" i="1"/>
  <c r="F644516" i="1"/>
  <c r="F644515" i="1"/>
  <c r="F644514" i="1"/>
  <c r="F644513" i="1"/>
  <c r="F644512" i="1"/>
  <c r="F644511" i="1"/>
  <c r="F644510" i="1"/>
  <c r="F644509" i="1"/>
  <c r="F644508" i="1"/>
  <c r="F644507" i="1"/>
  <c r="F644506" i="1"/>
  <c r="F644505" i="1"/>
  <c r="F644504" i="1"/>
  <c r="F644503" i="1"/>
  <c r="F644502" i="1"/>
  <c r="F644501" i="1"/>
  <c r="F644500" i="1"/>
  <c r="F644499" i="1"/>
  <c r="F644498" i="1"/>
  <c r="F644497" i="1"/>
  <c r="F644496" i="1"/>
  <c r="F644495" i="1"/>
  <c r="F644494" i="1"/>
  <c r="F644493" i="1"/>
  <c r="F644492" i="1"/>
  <c r="F644491" i="1"/>
  <c r="F644490" i="1"/>
  <c r="F644489" i="1"/>
  <c r="F644488" i="1"/>
  <c r="F644487" i="1"/>
  <c r="F644486" i="1"/>
  <c r="F644485" i="1"/>
  <c r="F644484" i="1"/>
  <c r="F644483" i="1"/>
  <c r="F644482" i="1"/>
  <c r="F644481" i="1"/>
  <c r="F644480" i="1"/>
  <c r="F644479" i="1"/>
  <c r="F644478" i="1"/>
  <c r="F644477" i="1"/>
  <c r="F644476" i="1"/>
  <c r="F644475" i="1"/>
  <c r="F644474" i="1"/>
  <c r="F644473" i="1"/>
  <c r="F644472" i="1"/>
  <c r="F644471" i="1"/>
  <c r="F644470" i="1"/>
  <c r="F644469" i="1"/>
  <c r="F644468" i="1"/>
  <c r="F644467" i="1"/>
  <c r="F644466" i="1"/>
  <c r="F644465" i="1"/>
  <c r="F644464" i="1"/>
  <c r="F644463" i="1"/>
  <c r="F644462" i="1"/>
  <c r="F644461" i="1"/>
  <c r="F644460" i="1"/>
  <c r="F644459" i="1"/>
  <c r="F644458" i="1"/>
  <c r="F644457" i="1"/>
  <c r="F644456" i="1"/>
  <c r="F644455" i="1"/>
  <c r="F644454" i="1"/>
  <c r="F644453" i="1"/>
  <c r="F644452" i="1"/>
  <c r="F644451" i="1"/>
  <c r="F644450" i="1"/>
  <c r="F644449" i="1"/>
  <c r="F644448" i="1"/>
  <c r="F644447" i="1"/>
  <c r="F644446" i="1"/>
  <c r="F644445" i="1"/>
  <c r="F644444" i="1"/>
  <c r="F644443" i="1"/>
  <c r="F644442" i="1"/>
  <c r="F644441" i="1"/>
  <c r="F644440" i="1"/>
  <c r="F644439" i="1"/>
  <c r="F644438" i="1"/>
  <c r="F644437" i="1"/>
  <c r="F644436" i="1"/>
  <c r="F644435" i="1"/>
  <c r="F644434" i="1"/>
  <c r="F644433" i="1"/>
  <c r="F644432" i="1"/>
  <c r="F644431" i="1"/>
  <c r="F644430" i="1"/>
  <c r="F644429" i="1"/>
  <c r="F644428" i="1"/>
  <c r="F644427" i="1"/>
  <c r="F644426" i="1"/>
  <c r="F644425" i="1"/>
  <c r="F644424" i="1"/>
  <c r="F644423" i="1"/>
  <c r="F644422" i="1"/>
  <c r="F644421" i="1"/>
  <c r="F644420" i="1"/>
  <c r="F644419" i="1"/>
  <c r="F644418" i="1"/>
  <c r="F644417" i="1"/>
  <c r="F644416" i="1"/>
  <c r="F644415" i="1"/>
  <c r="F644414" i="1"/>
  <c r="F644413" i="1"/>
  <c r="F644412" i="1"/>
  <c r="F644411" i="1"/>
  <c r="F644410" i="1"/>
  <c r="F644409" i="1"/>
  <c r="F644408" i="1"/>
  <c r="F644407" i="1"/>
  <c r="F644406" i="1"/>
  <c r="F644405" i="1"/>
  <c r="F644404" i="1"/>
  <c r="F644403" i="1"/>
  <c r="F644402" i="1"/>
  <c r="F644401" i="1"/>
  <c r="F644400" i="1"/>
  <c r="F644399" i="1"/>
  <c r="F644398" i="1"/>
  <c r="F644397" i="1"/>
  <c r="F644396" i="1"/>
  <c r="F644395" i="1"/>
  <c r="F644394" i="1"/>
  <c r="F644393" i="1"/>
  <c r="F644392" i="1"/>
  <c r="F644391" i="1"/>
  <c r="F644390" i="1"/>
  <c r="F644389" i="1"/>
  <c r="F644388" i="1"/>
  <c r="F644387" i="1"/>
  <c r="F644386" i="1"/>
  <c r="F644385" i="1"/>
  <c r="F644384" i="1"/>
  <c r="F644383" i="1"/>
  <c r="F644382" i="1"/>
  <c r="F644381" i="1"/>
  <c r="F644380" i="1"/>
  <c r="F644379" i="1"/>
  <c r="F644378" i="1"/>
  <c r="F644377" i="1"/>
  <c r="F644376" i="1"/>
  <c r="F644375" i="1"/>
  <c r="F644374" i="1"/>
  <c r="F644373" i="1"/>
  <c r="F644372" i="1"/>
  <c r="F644371" i="1"/>
  <c r="F644370" i="1"/>
  <c r="F644369" i="1"/>
  <c r="F644368" i="1"/>
  <c r="F644367" i="1"/>
  <c r="F644366" i="1"/>
  <c r="F644365" i="1"/>
  <c r="F644364" i="1"/>
  <c r="F644363" i="1"/>
  <c r="F644362" i="1"/>
  <c r="F644361" i="1"/>
  <c r="F644360" i="1"/>
  <c r="F644359" i="1"/>
  <c r="F644358" i="1"/>
  <c r="F644357" i="1"/>
  <c r="F644356" i="1"/>
  <c r="F644355" i="1"/>
  <c r="F644354" i="1"/>
  <c r="F644353" i="1"/>
  <c r="F644352" i="1"/>
  <c r="F644351" i="1"/>
  <c r="F644350" i="1"/>
  <c r="F644349" i="1"/>
  <c r="F644348" i="1"/>
  <c r="F644347" i="1"/>
  <c r="F644346" i="1"/>
  <c r="F644345" i="1"/>
  <c r="F644344" i="1"/>
  <c r="F644343" i="1"/>
  <c r="F644342" i="1"/>
  <c r="F644341" i="1"/>
  <c r="F644340" i="1"/>
  <c r="F644339" i="1"/>
  <c r="F644338" i="1"/>
  <c r="F644337" i="1"/>
  <c r="F644336" i="1"/>
  <c r="F644335" i="1"/>
  <c r="F644334" i="1"/>
  <c r="F644333" i="1"/>
  <c r="F644332" i="1"/>
  <c r="F644331" i="1"/>
  <c r="F644330" i="1"/>
  <c r="F644329" i="1"/>
  <c r="F644328" i="1"/>
  <c r="F644327" i="1"/>
  <c r="F644326" i="1"/>
  <c r="F644325" i="1"/>
  <c r="F644324" i="1"/>
  <c r="F644323" i="1"/>
  <c r="F644322" i="1"/>
  <c r="F644321" i="1"/>
  <c r="F644320" i="1"/>
  <c r="F644319" i="1"/>
  <c r="F644318" i="1"/>
  <c r="F644317" i="1"/>
  <c r="F644316" i="1"/>
  <c r="F644315" i="1"/>
  <c r="F644314" i="1"/>
  <c r="F644313" i="1"/>
  <c r="F644312" i="1"/>
  <c r="F644311" i="1"/>
  <c r="F644310" i="1"/>
  <c r="F644309" i="1"/>
  <c r="F644308" i="1"/>
  <c r="F644307" i="1"/>
  <c r="F644306" i="1"/>
  <c r="F644305" i="1"/>
  <c r="F644304" i="1"/>
  <c r="F644303" i="1"/>
  <c r="F644302" i="1"/>
  <c r="F644301" i="1"/>
  <c r="F644300" i="1"/>
  <c r="F644299" i="1"/>
  <c r="F644298" i="1"/>
  <c r="F644297" i="1"/>
  <c r="F644296" i="1"/>
  <c r="F644295" i="1"/>
  <c r="F644294" i="1"/>
  <c r="F644293" i="1"/>
  <c r="F644292" i="1"/>
  <c r="F644291" i="1"/>
  <c r="F644290" i="1"/>
  <c r="F644289" i="1"/>
  <c r="F644288" i="1"/>
  <c r="F644287" i="1"/>
  <c r="F644286" i="1"/>
  <c r="F644285" i="1"/>
  <c r="F644284" i="1"/>
  <c r="F644283" i="1"/>
  <c r="F644282" i="1"/>
  <c r="F644281" i="1"/>
  <c r="F644280" i="1"/>
  <c r="F644279" i="1"/>
  <c r="F644278" i="1"/>
  <c r="F644277" i="1"/>
  <c r="F644276" i="1"/>
  <c r="F644275" i="1"/>
  <c r="F644274" i="1"/>
  <c r="F644273" i="1"/>
  <c r="F644272" i="1"/>
  <c r="F644271" i="1"/>
  <c r="F644270" i="1"/>
  <c r="F644269" i="1"/>
  <c r="F644268" i="1"/>
  <c r="F644267" i="1"/>
  <c r="F644266" i="1"/>
  <c r="F644265" i="1"/>
  <c r="F644264" i="1"/>
  <c r="F644263" i="1"/>
  <c r="F644262" i="1"/>
  <c r="F644261" i="1"/>
  <c r="F644260" i="1"/>
  <c r="F644259" i="1"/>
  <c r="F644258" i="1"/>
  <c r="F644257" i="1"/>
  <c r="F644256" i="1"/>
  <c r="F644255" i="1"/>
  <c r="F644254" i="1"/>
  <c r="F644253" i="1"/>
  <c r="F644252" i="1"/>
  <c r="F644251" i="1"/>
  <c r="F644250" i="1"/>
  <c r="F644249" i="1"/>
  <c r="F644248" i="1"/>
  <c r="F644247" i="1"/>
  <c r="F644246" i="1"/>
  <c r="F644245" i="1"/>
  <c r="F644244" i="1"/>
  <c r="F644243" i="1"/>
  <c r="F644242" i="1"/>
  <c r="F644241" i="1"/>
  <c r="F644240" i="1"/>
  <c r="F644239" i="1"/>
  <c r="F644238" i="1"/>
  <c r="F644237" i="1"/>
  <c r="F644236" i="1"/>
  <c r="F644235" i="1"/>
  <c r="F644234" i="1"/>
  <c r="F644233" i="1"/>
  <c r="F644232" i="1"/>
  <c r="F644231" i="1"/>
  <c r="F644230" i="1"/>
  <c r="F644229" i="1"/>
  <c r="F644228" i="1"/>
  <c r="F644227" i="1"/>
  <c r="F644226" i="1"/>
  <c r="F644225" i="1"/>
  <c r="F644224" i="1"/>
  <c r="F644223" i="1"/>
  <c r="F644222" i="1"/>
  <c r="F644221" i="1"/>
  <c r="F644220" i="1"/>
  <c r="F644219" i="1"/>
  <c r="F644218" i="1"/>
  <c r="F644217" i="1"/>
  <c r="F644216" i="1"/>
  <c r="F644215" i="1"/>
  <c r="F644214" i="1"/>
  <c r="F644213" i="1"/>
  <c r="F644212" i="1"/>
  <c r="F644211" i="1"/>
  <c r="F644210" i="1"/>
  <c r="F644209" i="1"/>
  <c r="F644208" i="1"/>
  <c r="F644207" i="1"/>
  <c r="F644206" i="1"/>
  <c r="F644205" i="1"/>
  <c r="F644204" i="1"/>
  <c r="F644203" i="1"/>
  <c r="F644202" i="1"/>
  <c r="F644201" i="1"/>
  <c r="F644200" i="1"/>
  <c r="F644199" i="1"/>
  <c r="F644198" i="1"/>
  <c r="F644197" i="1"/>
  <c r="F644196" i="1"/>
  <c r="F644195" i="1"/>
  <c r="F644194" i="1"/>
  <c r="F644193" i="1"/>
  <c r="F644192" i="1"/>
  <c r="F644191" i="1"/>
  <c r="F644190" i="1"/>
  <c r="F644189" i="1"/>
  <c r="F644188" i="1"/>
  <c r="F644187" i="1"/>
  <c r="F644186" i="1"/>
  <c r="F644185" i="1"/>
  <c r="F644184" i="1"/>
  <c r="F644183" i="1"/>
  <c r="F644182" i="1"/>
  <c r="F644181" i="1"/>
  <c r="F644180" i="1"/>
  <c r="F644179" i="1"/>
  <c r="F644178" i="1"/>
  <c r="F644177" i="1"/>
  <c r="F644176" i="1"/>
  <c r="F644175" i="1"/>
  <c r="F644174" i="1"/>
  <c r="F644173" i="1"/>
  <c r="F644172" i="1"/>
  <c r="F644171" i="1"/>
  <c r="F644170" i="1"/>
  <c r="F644169" i="1"/>
  <c r="F644168" i="1"/>
  <c r="F644167" i="1"/>
  <c r="F644166" i="1"/>
  <c r="F644165" i="1"/>
  <c r="F644164" i="1"/>
  <c r="F644163" i="1"/>
  <c r="F644162" i="1"/>
  <c r="F644161" i="1"/>
  <c r="F644160" i="1"/>
  <c r="F644159" i="1"/>
  <c r="F644158" i="1"/>
  <c r="F644157" i="1"/>
  <c r="F644156" i="1"/>
  <c r="F644155" i="1"/>
  <c r="F644154" i="1"/>
  <c r="F644153" i="1"/>
  <c r="F644152" i="1"/>
  <c r="F644151" i="1"/>
  <c r="F644150" i="1"/>
  <c r="F644149" i="1"/>
  <c r="F644148" i="1"/>
  <c r="F644147" i="1"/>
  <c r="F644146" i="1"/>
  <c r="F644145" i="1"/>
  <c r="F644144" i="1"/>
  <c r="F644143" i="1"/>
  <c r="F644142" i="1"/>
  <c r="F644141" i="1"/>
  <c r="F644140" i="1"/>
  <c r="F644139" i="1"/>
  <c r="F644138" i="1"/>
  <c r="F644137" i="1"/>
  <c r="F644136" i="1"/>
  <c r="F644135" i="1"/>
  <c r="F644134" i="1"/>
  <c r="F644133" i="1"/>
  <c r="F644132" i="1"/>
  <c r="F644131" i="1"/>
  <c r="F644130" i="1"/>
  <c r="F644129" i="1"/>
  <c r="F644128" i="1"/>
  <c r="F644127" i="1"/>
  <c r="F644126" i="1"/>
  <c r="F644125" i="1"/>
  <c r="F644124" i="1"/>
  <c r="F644123" i="1"/>
  <c r="F644122" i="1"/>
  <c r="F644121" i="1"/>
  <c r="F644120" i="1"/>
  <c r="F644119" i="1"/>
  <c r="F644118" i="1"/>
  <c r="F644117" i="1"/>
  <c r="F644116" i="1"/>
  <c r="F644115" i="1"/>
  <c r="F644114" i="1"/>
  <c r="F644113" i="1"/>
  <c r="F644112" i="1"/>
  <c r="F644111" i="1"/>
  <c r="F644110" i="1"/>
  <c r="F644109" i="1"/>
  <c r="F644108" i="1"/>
  <c r="F644107" i="1"/>
  <c r="F644106" i="1"/>
  <c r="F644105" i="1"/>
  <c r="F644104" i="1"/>
  <c r="F644103" i="1"/>
  <c r="F644102" i="1"/>
  <c r="F644101" i="1"/>
  <c r="F644100" i="1"/>
  <c r="F644099" i="1"/>
  <c r="F644098" i="1"/>
  <c r="F644097" i="1"/>
  <c r="F644096" i="1"/>
  <c r="F644095" i="1"/>
  <c r="F644094" i="1"/>
  <c r="F644093" i="1"/>
  <c r="F644092" i="1"/>
  <c r="F644091" i="1"/>
  <c r="F644090" i="1"/>
  <c r="F644089" i="1"/>
  <c r="F644088" i="1"/>
  <c r="F644087" i="1"/>
  <c r="F644086" i="1"/>
  <c r="F644085" i="1"/>
  <c r="F644084" i="1"/>
  <c r="F644083" i="1"/>
  <c r="F644082" i="1"/>
  <c r="F644081" i="1"/>
  <c r="F644080" i="1"/>
  <c r="F644079" i="1"/>
  <c r="F644078" i="1"/>
  <c r="F644077" i="1"/>
  <c r="F644076" i="1"/>
  <c r="F644075" i="1"/>
  <c r="F644074" i="1"/>
  <c r="F644073" i="1"/>
  <c r="F644072" i="1"/>
  <c r="F644071" i="1"/>
  <c r="F644070" i="1"/>
  <c r="F644069" i="1"/>
  <c r="F644068" i="1"/>
  <c r="F644067" i="1"/>
  <c r="F644066" i="1"/>
  <c r="F644065" i="1"/>
  <c r="F644064" i="1"/>
  <c r="F644063" i="1"/>
  <c r="F644062" i="1"/>
  <c r="F644061" i="1"/>
  <c r="F644060" i="1"/>
  <c r="F644059" i="1"/>
  <c r="F644058" i="1"/>
  <c r="F644057" i="1"/>
  <c r="F644056" i="1"/>
  <c r="F644055" i="1"/>
  <c r="F644054" i="1"/>
  <c r="F644053" i="1"/>
  <c r="F644052" i="1"/>
  <c r="F644051" i="1"/>
  <c r="F644050" i="1"/>
  <c r="F644049" i="1"/>
  <c r="F644048" i="1"/>
  <c r="F644047" i="1"/>
  <c r="F644046" i="1"/>
  <c r="F644045" i="1"/>
  <c r="F644044" i="1"/>
  <c r="F644043" i="1"/>
  <c r="F644042" i="1"/>
  <c r="F644041" i="1"/>
  <c r="F644040" i="1"/>
  <c r="F644039" i="1"/>
  <c r="F644038" i="1"/>
  <c r="F644037" i="1"/>
  <c r="F644036" i="1"/>
  <c r="F644035" i="1"/>
  <c r="F644034" i="1"/>
  <c r="F644033" i="1"/>
  <c r="F644032" i="1"/>
  <c r="F644031" i="1"/>
  <c r="F644030" i="1"/>
  <c r="F644029" i="1"/>
  <c r="F644028" i="1"/>
  <c r="F644027" i="1"/>
  <c r="F644026" i="1"/>
  <c r="F644025" i="1"/>
  <c r="F644024" i="1"/>
  <c r="F644023" i="1"/>
  <c r="F644022" i="1"/>
  <c r="F644021" i="1"/>
  <c r="F644020" i="1"/>
  <c r="F644019" i="1"/>
  <c r="F644018" i="1"/>
  <c r="F644017" i="1"/>
  <c r="F644016" i="1"/>
  <c r="F644015" i="1"/>
  <c r="F644014" i="1"/>
  <c r="F644013" i="1"/>
  <c r="F644012" i="1"/>
  <c r="F644011" i="1"/>
  <c r="F644010" i="1"/>
  <c r="F644009" i="1"/>
  <c r="F644008" i="1"/>
  <c r="F644007" i="1"/>
  <c r="F644006" i="1"/>
  <c r="F644005" i="1"/>
  <c r="F644004" i="1"/>
  <c r="F644003" i="1"/>
  <c r="F644002" i="1"/>
  <c r="F644001" i="1"/>
  <c r="F644000" i="1"/>
  <c r="F643999" i="1"/>
  <c r="F643998" i="1"/>
  <c r="F643997" i="1"/>
  <c r="F643996" i="1"/>
  <c r="F643995" i="1"/>
  <c r="F643994" i="1"/>
  <c r="F643993" i="1"/>
  <c r="F643992" i="1"/>
  <c r="F643991" i="1"/>
  <c r="F643990" i="1"/>
  <c r="F643989" i="1"/>
  <c r="F643988" i="1"/>
  <c r="F643987" i="1"/>
  <c r="F643986" i="1"/>
  <c r="F643985" i="1"/>
  <c r="F643984" i="1"/>
  <c r="F643983" i="1"/>
  <c r="F643982" i="1"/>
  <c r="F643981" i="1"/>
  <c r="F643980" i="1"/>
  <c r="F643979" i="1"/>
  <c r="F643978" i="1"/>
  <c r="F643977" i="1"/>
  <c r="F643976" i="1"/>
  <c r="F643975" i="1"/>
  <c r="F643974" i="1"/>
  <c r="F643973" i="1"/>
  <c r="F643972" i="1"/>
  <c r="F643971" i="1"/>
  <c r="F643970" i="1"/>
  <c r="F643969" i="1"/>
  <c r="F643968" i="1"/>
  <c r="F643967" i="1"/>
  <c r="F643966" i="1"/>
  <c r="F643965" i="1"/>
  <c r="F643964" i="1"/>
  <c r="F643963" i="1"/>
  <c r="F643962" i="1"/>
  <c r="F643961" i="1"/>
  <c r="F643960" i="1"/>
  <c r="F643959" i="1"/>
  <c r="F643958" i="1"/>
  <c r="F643957" i="1"/>
  <c r="F643956" i="1"/>
  <c r="F643955" i="1"/>
  <c r="F643954" i="1"/>
  <c r="F643953" i="1"/>
  <c r="F643952" i="1"/>
  <c r="F643951" i="1"/>
  <c r="F643950" i="1"/>
  <c r="F643949" i="1"/>
  <c r="F643948" i="1"/>
  <c r="F643947" i="1"/>
  <c r="F643946" i="1"/>
  <c r="F643945" i="1"/>
  <c r="F643944" i="1"/>
  <c r="F643943" i="1"/>
  <c r="F643942" i="1"/>
  <c r="F643941" i="1"/>
  <c r="F643940" i="1"/>
  <c r="F643939" i="1"/>
  <c r="F643938" i="1"/>
  <c r="F643937" i="1"/>
  <c r="F643936" i="1"/>
  <c r="F643935" i="1"/>
  <c r="F643934" i="1"/>
  <c r="F643933" i="1"/>
  <c r="F643932" i="1"/>
  <c r="F643931" i="1"/>
  <c r="F643930" i="1"/>
  <c r="F643929" i="1"/>
  <c r="F643928" i="1"/>
  <c r="F643927" i="1"/>
  <c r="F643926" i="1"/>
  <c r="F643925" i="1"/>
  <c r="F643924" i="1"/>
  <c r="F643923" i="1"/>
  <c r="F643922" i="1"/>
  <c r="F643921" i="1"/>
  <c r="F643920" i="1"/>
  <c r="F643919" i="1"/>
  <c r="F643918" i="1"/>
  <c r="F643917" i="1"/>
  <c r="F643916" i="1"/>
  <c r="F643915" i="1"/>
  <c r="F643914" i="1"/>
  <c r="F643913" i="1"/>
  <c r="F643912" i="1"/>
  <c r="F643911" i="1"/>
  <c r="F643910" i="1"/>
  <c r="F643909" i="1"/>
  <c r="F643908" i="1"/>
  <c r="F643907" i="1"/>
  <c r="F643906" i="1"/>
  <c r="F643905" i="1"/>
  <c r="F643904" i="1"/>
  <c r="F643903" i="1"/>
  <c r="F643902" i="1"/>
  <c r="F643901" i="1"/>
  <c r="F643900" i="1"/>
  <c r="F643899" i="1"/>
  <c r="F643898" i="1"/>
  <c r="F643897" i="1"/>
  <c r="F643896" i="1"/>
  <c r="F643895" i="1"/>
  <c r="F643894" i="1"/>
  <c r="F643893" i="1"/>
  <c r="F643892" i="1"/>
  <c r="F643891" i="1"/>
  <c r="F643890" i="1"/>
  <c r="F643889" i="1"/>
  <c r="F643888" i="1"/>
  <c r="F643887" i="1"/>
  <c r="F643886" i="1"/>
  <c r="F643885" i="1"/>
  <c r="F643884" i="1"/>
  <c r="F643883" i="1"/>
  <c r="F643882" i="1"/>
  <c r="F643881" i="1"/>
  <c r="F643880" i="1"/>
  <c r="F643879" i="1"/>
  <c r="F643878" i="1"/>
  <c r="F643877" i="1"/>
  <c r="F643876" i="1"/>
  <c r="F643875" i="1"/>
  <c r="F643874" i="1"/>
  <c r="F643873" i="1"/>
  <c r="F643872" i="1"/>
  <c r="F643871" i="1"/>
  <c r="F643870" i="1"/>
  <c r="F643869" i="1"/>
  <c r="F643868" i="1"/>
  <c r="F643867" i="1"/>
  <c r="F643866" i="1"/>
  <c r="F643865" i="1"/>
  <c r="F643864" i="1"/>
  <c r="F643863" i="1"/>
  <c r="F643862" i="1"/>
  <c r="F643861" i="1"/>
  <c r="F643860" i="1"/>
  <c r="F643859" i="1"/>
  <c r="F643858" i="1"/>
  <c r="F643857" i="1"/>
  <c r="F643856" i="1"/>
  <c r="F643855" i="1"/>
  <c r="F643854" i="1"/>
  <c r="F643853" i="1"/>
  <c r="F643852" i="1"/>
  <c r="F643851" i="1"/>
  <c r="F643850" i="1"/>
  <c r="F643849" i="1"/>
  <c r="F643848" i="1"/>
  <c r="F643847" i="1"/>
  <c r="F643846" i="1"/>
  <c r="F643845" i="1"/>
  <c r="F643844" i="1"/>
  <c r="F643843" i="1"/>
  <c r="F643842" i="1"/>
  <c r="F643841" i="1"/>
  <c r="F643840" i="1"/>
  <c r="F643839" i="1"/>
  <c r="F643838" i="1"/>
  <c r="F643837" i="1"/>
  <c r="F643836" i="1"/>
  <c r="F643835" i="1"/>
  <c r="F643834" i="1"/>
  <c r="F643833" i="1"/>
  <c r="F643832" i="1"/>
  <c r="F643831" i="1"/>
  <c r="F643830" i="1"/>
  <c r="F643829" i="1"/>
  <c r="F643828" i="1"/>
  <c r="F643827" i="1"/>
  <c r="F643826" i="1"/>
  <c r="F643825" i="1"/>
  <c r="F643824" i="1"/>
  <c r="F643823" i="1"/>
  <c r="F643822" i="1"/>
  <c r="F643821" i="1"/>
  <c r="F643820" i="1"/>
  <c r="F643819" i="1"/>
  <c r="F643818" i="1"/>
  <c r="F643817" i="1"/>
  <c r="F643816" i="1"/>
  <c r="F643815" i="1"/>
  <c r="F643814" i="1"/>
  <c r="F643813" i="1"/>
  <c r="F643812" i="1"/>
  <c r="F643811" i="1"/>
  <c r="F643810" i="1"/>
  <c r="F643809" i="1"/>
  <c r="F643808" i="1"/>
  <c r="F643807" i="1"/>
  <c r="F643806" i="1"/>
  <c r="F643805" i="1"/>
  <c r="F643804" i="1"/>
  <c r="F643803" i="1"/>
  <c r="F643802" i="1"/>
  <c r="F643801" i="1"/>
  <c r="F643800" i="1"/>
  <c r="F643799" i="1"/>
  <c r="F643798" i="1"/>
  <c r="F643797" i="1"/>
  <c r="F643796" i="1"/>
  <c r="F643795" i="1"/>
  <c r="F643794" i="1"/>
  <c r="F643793" i="1"/>
  <c r="F643792" i="1"/>
  <c r="F643791" i="1"/>
  <c r="F643790" i="1"/>
  <c r="F643789" i="1"/>
  <c r="F643788" i="1"/>
  <c r="F643787" i="1"/>
  <c r="F643786" i="1"/>
  <c r="F643785" i="1"/>
  <c r="F643784" i="1"/>
  <c r="F643783" i="1"/>
  <c r="F643782" i="1"/>
  <c r="F643781" i="1"/>
  <c r="F643780" i="1"/>
  <c r="F643779" i="1"/>
  <c r="F643778" i="1"/>
  <c r="F643777" i="1"/>
  <c r="F643776" i="1"/>
  <c r="F643775" i="1"/>
  <c r="F643774" i="1"/>
  <c r="F643773" i="1"/>
  <c r="F643772" i="1"/>
  <c r="F643771" i="1"/>
  <c r="F643770" i="1"/>
  <c r="F643769" i="1"/>
  <c r="F643768" i="1"/>
  <c r="F643767" i="1"/>
  <c r="F643766" i="1"/>
  <c r="F643765" i="1"/>
  <c r="F643764" i="1"/>
  <c r="F643763" i="1"/>
  <c r="F643762" i="1"/>
  <c r="F643761" i="1"/>
  <c r="F643760" i="1"/>
  <c r="F643759" i="1"/>
  <c r="F643758" i="1"/>
  <c r="F643757" i="1"/>
  <c r="F643756" i="1"/>
  <c r="F643755" i="1"/>
  <c r="F643754" i="1"/>
  <c r="F643753" i="1"/>
  <c r="F643752" i="1"/>
  <c r="F643751" i="1"/>
  <c r="F643750" i="1"/>
  <c r="F643749" i="1"/>
  <c r="F643748" i="1"/>
  <c r="F643747" i="1"/>
  <c r="F643746" i="1"/>
  <c r="F643745" i="1"/>
  <c r="F643744" i="1"/>
  <c r="F643743" i="1"/>
  <c r="F643742" i="1"/>
  <c r="F643741" i="1"/>
  <c r="F643740" i="1"/>
  <c r="F643739" i="1"/>
  <c r="F643738" i="1"/>
  <c r="F643737" i="1"/>
  <c r="F643736" i="1"/>
  <c r="F643735" i="1"/>
  <c r="F643734" i="1"/>
  <c r="F643733" i="1"/>
  <c r="F643732" i="1"/>
  <c r="F643731" i="1"/>
  <c r="F643730" i="1"/>
  <c r="F643729" i="1"/>
  <c r="F643728" i="1"/>
  <c r="F643727" i="1"/>
  <c r="F643726" i="1"/>
  <c r="F643725" i="1"/>
  <c r="F643724" i="1"/>
  <c r="F643723" i="1"/>
  <c r="F643722" i="1"/>
  <c r="F643721" i="1"/>
  <c r="F643720" i="1"/>
  <c r="F643719" i="1"/>
  <c r="F643718" i="1"/>
  <c r="F643717" i="1"/>
  <c r="F643716" i="1"/>
  <c r="F643715" i="1"/>
  <c r="F643714" i="1"/>
  <c r="F643713" i="1"/>
  <c r="F643712" i="1"/>
  <c r="F643711" i="1"/>
  <c r="F643710" i="1"/>
  <c r="F643709" i="1"/>
  <c r="F643708" i="1"/>
  <c r="F643707" i="1"/>
  <c r="F643706" i="1"/>
  <c r="F643705" i="1"/>
  <c r="F643704" i="1"/>
  <c r="F643703" i="1"/>
  <c r="F643702" i="1"/>
  <c r="F643701" i="1"/>
  <c r="F643700" i="1"/>
  <c r="F643699" i="1"/>
  <c r="F643698" i="1"/>
  <c r="F643697" i="1"/>
  <c r="F643696" i="1"/>
  <c r="F643695" i="1"/>
  <c r="F643694" i="1"/>
  <c r="F643693" i="1"/>
  <c r="F643692" i="1"/>
  <c r="F643691" i="1"/>
  <c r="F643690" i="1"/>
  <c r="F643689" i="1"/>
  <c r="F643688" i="1"/>
  <c r="F643687" i="1"/>
  <c r="F643686" i="1"/>
  <c r="F643685" i="1"/>
  <c r="F643684" i="1"/>
  <c r="F643683" i="1"/>
  <c r="F643682" i="1"/>
  <c r="F643681" i="1"/>
  <c r="F643680" i="1"/>
  <c r="F643679" i="1"/>
  <c r="F643678" i="1"/>
  <c r="F643677" i="1"/>
  <c r="F643676" i="1"/>
  <c r="F643675" i="1"/>
  <c r="F643674" i="1"/>
  <c r="F643673" i="1"/>
  <c r="F643672" i="1"/>
  <c r="F643671" i="1"/>
  <c r="F643670" i="1"/>
  <c r="F643669" i="1"/>
  <c r="F643668" i="1"/>
  <c r="F643667" i="1"/>
  <c r="F643666" i="1"/>
  <c r="F643665" i="1"/>
  <c r="F643664" i="1"/>
  <c r="F643663" i="1"/>
  <c r="F643662" i="1"/>
  <c r="F643661" i="1"/>
  <c r="F643660" i="1"/>
  <c r="F643659" i="1"/>
  <c r="F643658" i="1"/>
  <c r="F643657" i="1"/>
  <c r="F643656" i="1"/>
  <c r="F643655" i="1"/>
  <c r="F643654" i="1"/>
  <c r="F643653" i="1"/>
  <c r="F643652" i="1"/>
  <c r="F643651" i="1"/>
  <c r="F643650" i="1"/>
  <c r="F643649" i="1"/>
  <c r="F643648" i="1"/>
  <c r="F643647" i="1"/>
  <c r="F643646" i="1"/>
  <c r="F643645" i="1"/>
  <c r="F643644" i="1"/>
  <c r="F643643" i="1"/>
  <c r="F643642" i="1"/>
  <c r="F643641" i="1"/>
  <c r="F643640" i="1"/>
  <c r="F643639" i="1"/>
  <c r="F643638" i="1"/>
  <c r="F643637" i="1"/>
  <c r="F643636" i="1"/>
  <c r="F643635" i="1"/>
  <c r="F643634" i="1"/>
  <c r="F643633" i="1"/>
  <c r="F643632" i="1"/>
  <c r="F643631" i="1"/>
  <c r="F643630" i="1"/>
  <c r="F643629" i="1"/>
  <c r="F643628" i="1"/>
  <c r="F643627" i="1"/>
  <c r="F643626" i="1"/>
  <c r="F643625" i="1"/>
  <c r="F643624" i="1"/>
  <c r="F643623" i="1"/>
  <c r="F643622" i="1"/>
  <c r="F643621" i="1"/>
  <c r="F643620" i="1"/>
  <c r="F643619" i="1"/>
  <c r="F643618" i="1"/>
  <c r="F643617" i="1"/>
  <c r="F643616" i="1"/>
  <c r="F643615" i="1"/>
  <c r="F643614" i="1"/>
  <c r="F643613" i="1"/>
  <c r="F643612" i="1"/>
  <c r="F643611" i="1"/>
  <c r="F643610" i="1"/>
  <c r="F643609" i="1"/>
  <c r="F643608" i="1"/>
  <c r="F643607" i="1"/>
  <c r="F643606" i="1"/>
  <c r="F643605" i="1"/>
  <c r="F643604" i="1"/>
  <c r="F643603" i="1"/>
  <c r="F643602" i="1"/>
  <c r="F643601" i="1"/>
  <c r="F643600" i="1"/>
  <c r="F643599" i="1"/>
  <c r="F643598" i="1"/>
  <c r="F643597" i="1"/>
  <c r="F643596" i="1"/>
  <c r="F643595" i="1"/>
  <c r="F643594" i="1"/>
  <c r="F643593" i="1"/>
  <c r="F643592" i="1"/>
  <c r="F643591" i="1"/>
  <c r="F643590" i="1"/>
  <c r="F643589" i="1"/>
  <c r="F643588" i="1"/>
  <c r="F643587" i="1"/>
  <c r="F643586" i="1"/>
  <c r="F643585" i="1"/>
  <c r="F643584" i="1"/>
  <c r="F643583" i="1"/>
  <c r="F643582" i="1"/>
  <c r="F643581" i="1"/>
  <c r="F643580" i="1"/>
  <c r="F643579" i="1"/>
  <c r="F643578" i="1"/>
  <c r="F643577" i="1"/>
  <c r="F643576" i="1"/>
  <c r="F643575" i="1"/>
  <c r="F643574" i="1"/>
  <c r="F643573" i="1"/>
  <c r="F643572" i="1"/>
  <c r="F643571" i="1"/>
  <c r="F643570" i="1"/>
  <c r="F643569" i="1"/>
  <c r="F643568" i="1"/>
  <c r="F643567" i="1"/>
  <c r="F643566" i="1"/>
  <c r="F643565" i="1"/>
  <c r="F643564" i="1"/>
  <c r="F643563" i="1"/>
  <c r="F643562" i="1"/>
  <c r="F643561" i="1"/>
  <c r="F643560" i="1"/>
  <c r="F643559" i="1"/>
  <c r="F643558" i="1"/>
  <c r="F643557" i="1"/>
  <c r="F643556" i="1"/>
  <c r="F643555" i="1"/>
  <c r="F643554" i="1"/>
  <c r="F643553" i="1"/>
  <c r="F643552" i="1"/>
  <c r="F643551" i="1"/>
  <c r="F643550" i="1"/>
  <c r="F643549" i="1"/>
  <c r="F643548" i="1"/>
  <c r="F643547" i="1"/>
  <c r="F643546" i="1"/>
  <c r="F643545" i="1"/>
  <c r="F643544" i="1"/>
  <c r="F643543" i="1"/>
  <c r="F643542" i="1"/>
  <c r="F643541" i="1"/>
  <c r="F643540" i="1"/>
  <c r="F643539" i="1"/>
  <c r="F643538" i="1"/>
  <c r="F643537" i="1"/>
  <c r="F643536" i="1"/>
  <c r="F643535" i="1"/>
  <c r="F643534" i="1"/>
  <c r="F643533" i="1"/>
  <c r="F643532" i="1"/>
  <c r="F643531" i="1"/>
  <c r="F643530" i="1"/>
  <c r="F643529" i="1"/>
  <c r="F643528" i="1"/>
  <c r="F643527" i="1"/>
  <c r="F643526" i="1"/>
  <c r="F643525" i="1"/>
  <c r="F643524" i="1"/>
  <c r="F643523" i="1"/>
  <c r="F643522" i="1"/>
  <c r="F643521" i="1"/>
  <c r="F643520" i="1"/>
  <c r="F643519" i="1"/>
  <c r="F643518" i="1"/>
  <c r="F643517" i="1"/>
  <c r="F643516" i="1"/>
  <c r="F643515" i="1"/>
  <c r="F643514" i="1"/>
  <c r="F643513" i="1"/>
  <c r="F643512" i="1"/>
  <c r="F643511" i="1"/>
  <c r="F643510" i="1"/>
  <c r="F643509" i="1"/>
  <c r="F643508" i="1"/>
  <c r="F643507" i="1"/>
  <c r="F643506" i="1"/>
  <c r="F643505" i="1"/>
  <c r="F643504" i="1"/>
  <c r="F643503" i="1"/>
  <c r="F643502" i="1"/>
  <c r="F643501" i="1"/>
  <c r="F643500" i="1"/>
  <c r="F643499" i="1"/>
  <c r="F643498" i="1"/>
  <c r="F643497" i="1"/>
  <c r="F643496" i="1"/>
  <c r="F643495" i="1"/>
  <c r="F643494" i="1"/>
  <c r="F643493" i="1"/>
  <c r="F643492" i="1"/>
  <c r="F643491" i="1"/>
  <c r="F643490" i="1"/>
  <c r="F643489" i="1"/>
  <c r="F643488" i="1"/>
  <c r="F643487" i="1"/>
  <c r="F643486" i="1"/>
  <c r="F643485" i="1"/>
  <c r="F643484" i="1"/>
  <c r="F643483" i="1"/>
  <c r="F643482" i="1"/>
  <c r="F643481" i="1"/>
  <c r="F643480" i="1"/>
  <c r="F643479" i="1"/>
  <c r="F643478" i="1"/>
  <c r="F643477" i="1"/>
  <c r="F643476" i="1"/>
  <c r="F643475" i="1"/>
  <c r="F643474" i="1"/>
  <c r="F643473" i="1"/>
  <c r="F643472" i="1"/>
  <c r="F643471" i="1"/>
  <c r="F643470" i="1"/>
  <c r="F643469" i="1"/>
  <c r="F643468" i="1"/>
  <c r="F643467" i="1"/>
  <c r="F643466" i="1"/>
  <c r="F643465" i="1"/>
  <c r="F643464" i="1"/>
  <c r="F643463" i="1"/>
  <c r="F643462" i="1"/>
  <c r="F643461" i="1"/>
  <c r="F643460" i="1"/>
  <c r="F643459" i="1"/>
  <c r="F643458" i="1"/>
  <c r="F643457" i="1"/>
  <c r="F643456" i="1"/>
  <c r="F643455" i="1"/>
  <c r="F643454" i="1"/>
  <c r="F643453" i="1"/>
  <c r="F643452" i="1"/>
  <c r="F643451" i="1"/>
  <c r="F643450" i="1"/>
  <c r="F643449" i="1"/>
  <c r="F643448" i="1"/>
  <c r="F643447" i="1"/>
  <c r="F643446" i="1"/>
  <c r="F643445" i="1"/>
  <c r="F643444" i="1"/>
  <c r="F643443" i="1"/>
  <c r="F643442" i="1"/>
  <c r="F643441" i="1"/>
  <c r="F643440" i="1"/>
  <c r="F643439" i="1"/>
  <c r="F643438" i="1"/>
  <c r="F643437" i="1"/>
  <c r="F643436" i="1"/>
  <c r="F643435" i="1"/>
  <c r="F643434" i="1"/>
  <c r="F643433" i="1"/>
  <c r="F643432" i="1"/>
  <c r="F643431" i="1"/>
  <c r="F643430" i="1"/>
  <c r="F643429" i="1"/>
  <c r="F643428" i="1"/>
  <c r="F643427" i="1"/>
  <c r="F643426" i="1"/>
  <c r="F643425" i="1"/>
  <c r="F643424" i="1"/>
  <c r="F643423" i="1"/>
  <c r="F643422" i="1"/>
  <c r="F643421" i="1"/>
  <c r="F643420" i="1"/>
  <c r="F643419" i="1"/>
  <c r="F643418" i="1"/>
  <c r="F643417" i="1"/>
  <c r="F643416" i="1"/>
  <c r="F643415" i="1"/>
  <c r="F643414" i="1"/>
  <c r="F643413" i="1"/>
  <c r="F643412" i="1"/>
  <c r="F643411" i="1"/>
  <c r="F643410" i="1"/>
  <c r="F643409" i="1"/>
  <c r="F643408" i="1"/>
  <c r="F643407" i="1"/>
  <c r="F643406" i="1"/>
  <c r="F643405" i="1"/>
  <c r="F643404" i="1"/>
  <c r="F643403" i="1"/>
  <c r="F643402" i="1"/>
  <c r="F643401" i="1"/>
  <c r="F643400" i="1"/>
  <c r="F643399" i="1"/>
  <c r="F643398" i="1"/>
  <c r="F643397" i="1"/>
  <c r="F643396" i="1"/>
  <c r="F643395" i="1"/>
  <c r="F643394" i="1"/>
  <c r="F643393" i="1"/>
  <c r="F643392" i="1"/>
  <c r="F643391" i="1"/>
  <c r="F643390" i="1"/>
  <c r="F643389" i="1"/>
  <c r="F643388" i="1"/>
  <c r="F643387" i="1"/>
  <c r="F643386" i="1"/>
  <c r="F643385" i="1"/>
  <c r="F643384" i="1"/>
  <c r="F643383" i="1"/>
  <c r="F643382" i="1"/>
  <c r="F643381" i="1"/>
  <c r="F643380" i="1"/>
  <c r="F643379" i="1"/>
  <c r="F643378" i="1"/>
  <c r="F643377" i="1"/>
  <c r="F643376" i="1"/>
  <c r="F643375" i="1"/>
  <c r="F643374" i="1"/>
  <c r="F643373" i="1"/>
  <c r="F643372" i="1"/>
  <c r="F643371" i="1"/>
  <c r="F643370" i="1"/>
  <c r="F643369" i="1"/>
  <c r="F643368" i="1"/>
  <c r="F643367" i="1"/>
  <c r="F643366" i="1"/>
  <c r="F643365" i="1"/>
  <c r="F643364" i="1"/>
  <c r="F643363" i="1"/>
  <c r="F643362" i="1"/>
  <c r="F643361" i="1"/>
  <c r="F643360" i="1"/>
  <c r="F643359" i="1"/>
  <c r="F643358" i="1"/>
  <c r="F643357" i="1"/>
  <c r="F643356" i="1"/>
  <c r="F643355" i="1"/>
  <c r="F643354" i="1"/>
  <c r="F643353" i="1"/>
  <c r="F643352" i="1"/>
  <c r="F643351" i="1"/>
  <c r="F643350" i="1"/>
  <c r="F643349" i="1"/>
  <c r="F643348" i="1"/>
  <c r="F643347" i="1"/>
  <c r="F643346" i="1"/>
  <c r="F643345" i="1"/>
  <c r="F643344" i="1"/>
  <c r="F643343" i="1"/>
  <c r="F643342" i="1"/>
  <c r="F643341" i="1"/>
  <c r="F643340" i="1"/>
  <c r="F643339" i="1"/>
  <c r="F643338" i="1"/>
  <c r="F643337" i="1"/>
  <c r="F643336" i="1"/>
  <c r="F643335" i="1"/>
  <c r="F643334" i="1"/>
  <c r="F643333" i="1"/>
  <c r="F643332" i="1"/>
  <c r="F643331" i="1"/>
  <c r="F643330" i="1"/>
  <c r="F643329" i="1"/>
  <c r="F643328" i="1"/>
  <c r="F643327" i="1"/>
  <c r="F643326" i="1"/>
  <c r="F643325" i="1"/>
  <c r="F643324" i="1"/>
  <c r="F643323" i="1"/>
  <c r="F643322" i="1"/>
  <c r="F643321" i="1"/>
  <c r="F643320" i="1"/>
  <c r="F643319" i="1"/>
  <c r="F643318" i="1"/>
  <c r="F643317" i="1"/>
  <c r="F643316" i="1"/>
  <c r="F643315" i="1"/>
  <c r="F643314" i="1"/>
  <c r="F643313" i="1"/>
  <c r="F643312" i="1"/>
  <c r="F643311" i="1"/>
  <c r="F643310" i="1"/>
  <c r="F643309" i="1"/>
  <c r="F643308" i="1"/>
  <c r="F643307" i="1"/>
  <c r="F643306" i="1"/>
  <c r="F643305" i="1"/>
  <c r="F643304" i="1"/>
  <c r="F643303" i="1"/>
  <c r="F643302" i="1"/>
  <c r="F643301" i="1"/>
  <c r="F643300" i="1"/>
  <c r="F643299" i="1"/>
  <c r="F643298" i="1"/>
  <c r="F643297" i="1"/>
  <c r="F643296" i="1"/>
  <c r="F643295" i="1"/>
  <c r="F643294" i="1"/>
  <c r="F643293" i="1"/>
  <c r="F643292" i="1"/>
  <c r="F643291" i="1"/>
  <c r="F643290" i="1"/>
  <c r="F643289" i="1"/>
  <c r="F643288" i="1"/>
  <c r="F643287" i="1"/>
  <c r="F643286" i="1"/>
  <c r="F643285" i="1"/>
  <c r="F643284" i="1"/>
  <c r="F643283" i="1"/>
  <c r="F643282" i="1"/>
  <c r="F643281" i="1"/>
  <c r="F643280" i="1"/>
  <c r="F643279" i="1"/>
  <c r="F643278" i="1"/>
  <c r="F643277" i="1"/>
  <c r="F643276" i="1"/>
  <c r="F643275" i="1"/>
  <c r="F643274" i="1"/>
  <c r="F643273" i="1"/>
  <c r="F643272" i="1"/>
  <c r="F643271" i="1"/>
  <c r="F643270" i="1"/>
  <c r="F643269" i="1"/>
  <c r="F643268" i="1"/>
  <c r="F643267" i="1"/>
  <c r="F643266" i="1"/>
  <c r="F643265" i="1"/>
  <c r="F643264" i="1"/>
  <c r="F643263" i="1"/>
  <c r="F643262" i="1"/>
  <c r="F643261" i="1"/>
  <c r="F643260" i="1"/>
  <c r="F643259" i="1"/>
  <c r="F643258" i="1"/>
  <c r="F643257" i="1"/>
  <c r="F643256" i="1"/>
  <c r="F643255" i="1"/>
  <c r="F643254" i="1"/>
  <c r="F643253" i="1"/>
  <c r="F643252" i="1"/>
  <c r="F643251" i="1"/>
  <c r="F643250" i="1"/>
  <c r="F643249" i="1"/>
  <c r="F643248" i="1"/>
  <c r="F643247" i="1"/>
  <c r="F643246" i="1"/>
  <c r="F643245" i="1"/>
  <c r="F643244" i="1"/>
  <c r="F643243" i="1"/>
  <c r="F643242" i="1"/>
  <c r="F643241" i="1"/>
  <c r="F643240" i="1"/>
  <c r="F643239" i="1"/>
  <c r="F643238" i="1"/>
  <c r="F643237" i="1"/>
  <c r="F643236" i="1"/>
  <c r="F643235" i="1"/>
  <c r="F643234" i="1"/>
  <c r="F643233" i="1"/>
  <c r="F643232" i="1"/>
  <c r="F643231" i="1"/>
  <c r="F643230" i="1"/>
  <c r="F643229" i="1"/>
  <c r="F643228" i="1"/>
  <c r="F643227" i="1"/>
  <c r="F643226" i="1"/>
  <c r="F643225" i="1"/>
  <c r="F643224" i="1"/>
  <c r="F643223" i="1"/>
  <c r="F643222" i="1"/>
  <c r="F643221" i="1"/>
  <c r="F643220" i="1"/>
  <c r="F643219" i="1"/>
  <c r="F643218" i="1"/>
  <c r="F643217" i="1"/>
  <c r="F643216" i="1"/>
  <c r="F643215" i="1"/>
  <c r="F643214" i="1"/>
  <c r="F643213" i="1"/>
  <c r="F643212" i="1"/>
  <c r="F643211" i="1"/>
  <c r="F643210" i="1"/>
  <c r="F643209" i="1"/>
  <c r="F643208" i="1"/>
  <c r="F643207" i="1"/>
  <c r="F643206" i="1"/>
  <c r="F643205" i="1"/>
  <c r="F643204" i="1"/>
  <c r="F643203" i="1"/>
  <c r="F643202" i="1"/>
  <c r="F643201" i="1"/>
  <c r="F643200" i="1"/>
  <c r="F643199" i="1"/>
  <c r="F643198" i="1"/>
  <c r="F643197" i="1"/>
  <c r="F643196" i="1"/>
  <c r="F643195" i="1"/>
  <c r="F643194" i="1"/>
  <c r="F643193" i="1"/>
  <c r="F643192" i="1"/>
  <c r="F643191" i="1"/>
  <c r="F643190" i="1"/>
  <c r="F643189" i="1"/>
  <c r="F643188" i="1"/>
  <c r="F643187" i="1"/>
  <c r="F643186" i="1"/>
  <c r="F643185" i="1"/>
  <c r="F643184" i="1"/>
  <c r="F643183" i="1"/>
  <c r="F643182" i="1"/>
  <c r="F643181" i="1"/>
  <c r="F643180" i="1"/>
  <c r="F643179" i="1"/>
  <c r="F643178" i="1"/>
  <c r="F643177" i="1"/>
  <c r="F643176" i="1"/>
  <c r="F643175" i="1"/>
  <c r="F643174" i="1"/>
  <c r="F643173" i="1"/>
  <c r="F643172" i="1"/>
  <c r="F643171" i="1"/>
  <c r="F643170" i="1"/>
  <c r="F643169" i="1"/>
  <c r="F643168" i="1"/>
  <c r="F643167" i="1"/>
  <c r="F643166" i="1"/>
  <c r="F643165" i="1"/>
  <c r="F643164" i="1"/>
  <c r="F643163" i="1"/>
  <c r="F643162" i="1"/>
  <c r="F643161" i="1"/>
  <c r="F643160" i="1"/>
  <c r="F643159" i="1"/>
  <c r="F643158" i="1"/>
  <c r="F643157" i="1"/>
  <c r="F643156" i="1"/>
  <c r="F643155" i="1"/>
  <c r="F643154" i="1"/>
  <c r="F643153" i="1"/>
  <c r="F643152" i="1"/>
  <c r="F643151" i="1"/>
  <c r="F643150" i="1"/>
  <c r="F643149" i="1"/>
  <c r="F643148" i="1"/>
  <c r="F643147" i="1"/>
  <c r="F643146" i="1"/>
  <c r="F643145" i="1"/>
  <c r="F643144" i="1"/>
  <c r="F643143" i="1"/>
  <c r="F643142" i="1"/>
  <c r="F643141" i="1"/>
  <c r="F643140" i="1"/>
  <c r="F643139" i="1"/>
  <c r="F643138" i="1"/>
  <c r="F643137" i="1"/>
  <c r="F643136" i="1"/>
  <c r="F643135" i="1"/>
  <c r="F643134" i="1"/>
  <c r="F643133" i="1"/>
  <c r="F643132" i="1"/>
  <c r="F643131" i="1"/>
  <c r="F643130" i="1"/>
  <c r="F643129" i="1"/>
  <c r="F643128" i="1"/>
  <c r="F643127" i="1"/>
  <c r="F643126" i="1"/>
  <c r="F643125" i="1"/>
  <c r="F643124" i="1"/>
  <c r="F643123" i="1"/>
  <c r="F643122" i="1"/>
  <c r="F643121" i="1"/>
  <c r="F643120" i="1"/>
  <c r="F643119" i="1"/>
  <c r="F643118" i="1"/>
  <c r="F643117" i="1"/>
  <c r="F643116" i="1"/>
  <c r="F643115" i="1"/>
  <c r="F643114" i="1"/>
  <c r="F643113" i="1"/>
  <c r="F643112" i="1"/>
  <c r="F643111" i="1"/>
  <c r="F643110" i="1"/>
  <c r="F643109" i="1"/>
  <c r="F643108" i="1"/>
  <c r="F643107" i="1"/>
  <c r="F643106" i="1"/>
  <c r="F643105" i="1"/>
  <c r="F643104" i="1"/>
  <c r="F643103" i="1"/>
  <c r="F643102" i="1"/>
  <c r="F643101" i="1"/>
  <c r="F643100" i="1"/>
  <c r="F643099" i="1"/>
  <c r="F643098" i="1"/>
  <c r="F643097" i="1"/>
  <c r="F643096" i="1"/>
  <c r="F643095" i="1"/>
  <c r="F643094" i="1"/>
  <c r="F643093" i="1"/>
  <c r="F643092" i="1"/>
  <c r="F643091" i="1"/>
  <c r="F643090" i="1"/>
  <c r="F643089" i="1"/>
  <c r="F643088" i="1"/>
  <c r="F643087" i="1"/>
  <c r="F643086" i="1"/>
  <c r="F643085" i="1"/>
  <c r="F643084" i="1"/>
  <c r="F643083" i="1"/>
  <c r="F643082" i="1"/>
  <c r="F643081" i="1"/>
  <c r="F643080" i="1"/>
  <c r="F643079" i="1"/>
  <c r="F643078" i="1"/>
  <c r="F643077" i="1"/>
  <c r="F643076" i="1"/>
  <c r="F643075" i="1"/>
  <c r="F643074" i="1"/>
  <c r="F643073" i="1"/>
  <c r="F643072" i="1"/>
  <c r="F643071" i="1"/>
  <c r="F643070" i="1"/>
  <c r="F643069" i="1"/>
  <c r="F643068" i="1"/>
  <c r="F643067" i="1"/>
  <c r="F643066" i="1"/>
  <c r="F643065" i="1"/>
  <c r="F643064" i="1"/>
  <c r="F643063" i="1"/>
  <c r="F643062" i="1"/>
  <c r="F643061" i="1"/>
  <c r="F643060" i="1"/>
  <c r="F643059" i="1"/>
  <c r="F643058" i="1"/>
  <c r="F643057" i="1"/>
  <c r="F643056" i="1"/>
  <c r="F643055" i="1"/>
  <c r="F643054" i="1"/>
  <c r="F643053" i="1"/>
  <c r="F643052" i="1"/>
  <c r="F643051" i="1"/>
  <c r="F643050" i="1"/>
  <c r="F643049" i="1"/>
  <c r="F643048" i="1"/>
  <c r="F643047" i="1"/>
  <c r="F643046" i="1"/>
  <c r="F643045" i="1"/>
  <c r="F643044" i="1"/>
  <c r="F643043" i="1"/>
  <c r="F643042" i="1"/>
  <c r="F643041" i="1"/>
  <c r="F643040" i="1"/>
  <c r="F643039" i="1"/>
  <c r="F643038" i="1"/>
  <c r="F643037" i="1"/>
  <c r="F643036" i="1"/>
  <c r="F643035" i="1"/>
  <c r="F643034" i="1"/>
  <c r="F643033" i="1"/>
  <c r="F643032" i="1"/>
  <c r="F643031" i="1"/>
  <c r="F643030" i="1"/>
  <c r="F643029" i="1"/>
  <c r="F643028" i="1"/>
  <c r="F643027" i="1"/>
  <c r="F643026" i="1"/>
  <c r="F643025" i="1"/>
  <c r="F643024" i="1"/>
  <c r="F643023" i="1"/>
  <c r="F643022" i="1"/>
  <c r="F643021" i="1"/>
  <c r="F643020" i="1"/>
  <c r="F643019" i="1"/>
  <c r="F643018" i="1"/>
  <c r="F643017" i="1"/>
  <c r="F643016" i="1"/>
  <c r="F643015" i="1"/>
  <c r="F643014" i="1"/>
  <c r="F643013" i="1"/>
  <c r="F643012" i="1"/>
  <c r="F643011" i="1"/>
  <c r="F643010" i="1"/>
  <c r="F643009" i="1"/>
  <c r="F643008" i="1"/>
  <c r="F643007" i="1"/>
  <c r="F643006" i="1"/>
  <c r="F643005" i="1"/>
  <c r="F643004" i="1"/>
  <c r="F643003" i="1"/>
  <c r="F643002" i="1"/>
  <c r="F643001" i="1"/>
  <c r="F643000" i="1"/>
  <c r="F642999" i="1"/>
  <c r="F642998" i="1"/>
  <c r="F642997" i="1"/>
  <c r="F642996" i="1"/>
  <c r="F642995" i="1"/>
  <c r="F642994" i="1"/>
  <c r="F642993" i="1"/>
  <c r="F642992" i="1"/>
  <c r="F642991" i="1"/>
  <c r="F642990" i="1"/>
  <c r="F642989" i="1"/>
  <c r="F642988" i="1"/>
  <c r="F642987" i="1"/>
  <c r="F642986" i="1"/>
  <c r="F642985" i="1"/>
  <c r="F642984" i="1"/>
  <c r="F642983" i="1"/>
  <c r="F642982" i="1"/>
  <c r="F642981" i="1"/>
  <c r="F642980" i="1"/>
  <c r="F642979" i="1"/>
  <c r="F642978" i="1"/>
  <c r="F642977" i="1"/>
  <c r="F642976" i="1"/>
  <c r="F642975" i="1"/>
  <c r="F642974" i="1"/>
  <c r="F642973" i="1"/>
  <c r="F642972" i="1"/>
  <c r="F642971" i="1"/>
  <c r="F642970" i="1"/>
  <c r="F642969" i="1"/>
  <c r="F642968" i="1"/>
  <c r="F642967" i="1"/>
  <c r="F642966" i="1"/>
  <c r="F642965" i="1"/>
  <c r="F642964" i="1"/>
  <c r="F642963" i="1"/>
  <c r="F642962" i="1"/>
  <c r="F642961" i="1"/>
  <c r="F642960" i="1"/>
  <c r="F642959" i="1"/>
  <c r="F642958" i="1"/>
  <c r="F642957" i="1"/>
  <c r="F642956" i="1"/>
  <c r="F642955" i="1"/>
  <c r="F642954" i="1"/>
  <c r="F642953" i="1"/>
  <c r="F642952" i="1"/>
  <c r="F642951" i="1"/>
  <c r="F642950" i="1"/>
  <c r="F642949" i="1"/>
  <c r="F642948" i="1"/>
  <c r="F642947" i="1"/>
  <c r="F642946" i="1"/>
  <c r="F642945" i="1"/>
  <c r="F642944" i="1"/>
  <c r="F642943" i="1"/>
  <c r="F642942" i="1"/>
  <c r="F642941" i="1"/>
  <c r="F642940" i="1"/>
  <c r="F642939" i="1"/>
  <c r="F642938" i="1"/>
  <c r="F642937" i="1"/>
  <c r="F642936" i="1"/>
  <c r="F642935" i="1"/>
  <c r="F642934" i="1"/>
  <c r="F642933" i="1"/>
  <c r="F642932" i="1"/>
  <c r="F642931" i="1"/>
  <c r="F642930" i="1"/>
  <c r="F642929" i="1"/>
  <c r="F642928" i="1"/>
  <c r="F642927" i="1"/>
  <c r="F642926" i="1"/>
  <c r="F642925" i="1"/>
  <c r="F642924" i="1"/>
  <c r="F642923" i="1"/>
  <c r="F642922" i="1"/>
  <c r="F642921" i="1"/>
  <c r="F642920" i="1"/>
  <c r="F642919" i="1"/>
  <c r="F642918" i="1"/>
  <c r="F642917" i="1"/>
  <c r="F642916" i="1"/>
  <c r="F642915" i="1"/>
  <c r="F642914" i="1"/>
  <c r="F642913" i="1"/>
  <c r="F642912" i="1"/>
  <c r="F642911" i="1"/>
  <c r="F642910" i="1"/>
  <c r="F642909" i="1"/>
  <c r="F642908" i="1"/>
  <c r="F642907" i="1"/>
  <c r="F642906" i="1"/>
  <c r="F642905" i="1"/>
  <c r="F642904" i="1"/>
  <c r="F642903" i="1"/>
  <c r="F642902" i="1"/>
  <c r="F642901" i="1"/>
  <c r="F642900" i="1"/>
  <c r="F642899" i="1"/>
  <c r="F642898" i="1"/>
  <c r="F642897" i="1"/>
  <c r="F642896" i="1"/>
  <c r="F642895" i="1"/>
  <c r="F642894" i="1"/>
  <c r="F642893" i="1"/>
  <c r="F642892" i="1"/>
  <c r="F642891" i="1"/>
  <c r="F642890" i="1"/>
  <c r="F642889" i="1"/>
  <c r="F642888" i="1"/>
  <c r="F642887" i="1"/>
  <c r="F642886" i="1"/>
  <c r="F642885" i="1"/>
  <c r="F642884" i="1"/>
  <c r="F642883" i="1"/>
  <c r="F642882" i="1"/>
  <c r="F642881" i="1"/>
  <c r="F642880" i="1"/>
  <c r="F642879" i="1"/>
  <c r="F642878" i="1"/>
  <c r="F642877" i="1"/>
  <c r="F642876" i="1"/>
  <c r="F642875" i="1"/>
  <c r="F642874" i="1"/>
  <c r="F642873" i="1"/>
  <c r="F642872" i="1"/>
  <c r="F642871" i="1"/>
  <c r="F642870" i="1"/>
  <c r="F642869" i="1"/>
  <c r="F642868" i="1"/>
  <c r="F642867" i="1"/>
  <c r="F642866" i="1"/>
  <c r="F642865" i="1"/>
  <c r="F642864" i="1"/>
  <c r="F642863" i="1"/>
  <c r="F642862" i="1"/>
  <c r="F642861" i="1"/>
  <c r="F642860" i="1"/>
  <c r="F642859" i="1"/>
  <c r="F642858" i="1"/>
  <c r="F642857" i="1"/>
  <c r="F642856" i="1"/>
  <c r="F642855" i="1"/>
  <c r="F642854" i="1"/>
  <c r="F642853" i="1"/>
  <c r="F642852" i="1"/>
  <c r="F642851" i="1"/>
  <c r="F642850" i="1"/>
  <c r="F642849" i="1"/>
  <c r="F642848" i="1"/>
  <c r="F642847" i="1"/>
  <c r="F642846" i="1"/>
  <c r="F642845" i="1"/>
  <c r="F642844" i="1"/>
  <c r="F642843" i="1"/>
  <c r="F642842" i="1"/>
  <c r="F642841" i="1"/>
  <c r="F642840" i="1"/>
  <c r="F642839" i="1"/>
  <c r="F642838" i="1"/>
  <c r="F642837" i="1"/>
  <c r="F642836" i="1"/>
  <c r="F642835" i="1"/>
  <c r="F642834" i="1"/>
  <c r="F642833" i="1"/>
  <c r="F642832" i="1"/>
  <c r="F642831" i="1"/>
  <c r="F642830" i="1"/>
  <c r="F642829" i="1"/>
  <c r="F642828" i="1"/>
  <c r="F642827" i="1"/>
  <c r="F642826" i="1"/>
  <c r="F642825" i="1"/>
  <c r="F642824" i="1"/>
  <c r="F642823" i="1"/>
  <c r="F642822" i="1"/>
  <c r="F642821" i="1"/>
  <c r="F642820" i="1"/>
  <c r="F642819" i="1"/>
  <c r="F642818" i="1"/>
  <c r="F642817" i="1"/>
  <c r="F642816" i="1"/>
  <c r="F642815" i="1"/>
  <c r="F642814" i="1"/>
  <c r="F642813" i="1"/>
  <c r="F642812" i="1"/>
  <c r="F642811" i="1"/>
  <c r="F642810" i="1"/>
  <c r="F642809" i="1"/>
  <c r="F642808" i="1"/>
  <c r="F642807" i="1"/>
  <c r="F642806" i="1"/>
  <c r="F642805" i="1"/>
  <c r="F642804" i="1"/>
  <c r="F642803" i="1"/>
  <c r="F642802" i="1"/>
  <c r="F642801" i="1"/>
  <c r="F642800" i="1"/>
  <c r="F642799" i="1"/>
  <c r="F642798" i="1"/>
  <c r="F642797" i="1"/>
  <c r="F642796" i="1"/>
  <c r="F642795" i="1"/>
  <c r="F642794" i="1"/>
  <c r="F642793" i="1"/>
  <c r="F642792" i="1"/>
  <c r="F642791" i="1"/>
  <c r="F642790" i="1"/>
  <c r="F642789" i="1"/>
  <c r="F642788" i="1"/>
  <c r="F642787" i="1"/>
  <c r="F642786" i="1"/>
  <c r="F642785" i="1"/>
  <c r="F642784" i="1"/>
  <c r="F642783" i="1"/>
  <c r="F642782" i="1"/>
  <c r="F642781" i="1"/>
  <c r="F642780" i="1"/>
  <c r="F642779" i="1"/>
  <c r="F642778" i="1"/>
  <c r="F642777" i="1"/>
  <c r="F642776" i="1"/>
  <c r="F642775" i="1"/>
  <c r="F642774" i="1"/>
  <c r="F642773" i="1"/>
  <c r="F642772" i="1"/>
  <c r="F642771" i="1"/>
  <c r="F642770" i="1"/>
  <c r="F642769" i="1"/>
  <c r="F642768" i="1"/>
  <c r="F642767" i="1"/>
  <c r="F642766" i="1"/>
  <c r="F642765" i="1"/>
  <c r="F642764" i="1"/>
  <c r="F642763" i="1"/>
  <c r="F642762" i="1"/>
  <c r="F642761" i="1"/>
  <c r="F642760" i="1"/>
  <c r="F642759" i="1"/>
  <c r="F642758" i="1"/>
  <c r="F642757" i="1"/>
  <c r="F642756" i="1"/>
  <c r="F642755" i="1"/>
  <c r="F642754" i="1"/>
  <c r="F642753" i="1"/>
  <c r="F642752" i="1"/>
  <c r="F642751" i="1"/>
  <c r="F642750" i="1"/>
  <c r="F642749" i="1"/>
  <c r="F642748" i="1"/>
  <c r="F642747" i="1"/>
  <c r="F642746" i="1"/>
  <c r="F642745" i="1"/>
  <c r="F642744" i="1"/>
  <c r="F642743" i="1"/>
  <c r="F642742" i="1"/>
  <c r="F642741" i="1"/>
  <c r="F642740" i="1"/>
  <c r="F642739" i="1"/>
  <c r="F642738" i="1"/>
  <c r="F642737" i="1"/>
  <c r="F642736" i="1"/>
  <c r="F642735" i="1"/>
  <c r="F642734" i="1"/>
  <c r="F642733" i="1"/>
  <c r="F642732" i="1"/>
  <c r="F642731" i="1"/>
  <c r="F642730" i="1"/>
  <c r="F642729" i="1"/>
  <c r="F642728" i="1"/>
  <c r="F642727" i="1"/>
  <c r="F642726" i="1"/>
  <c r="F642725" i="1"/>
  <c r="F642724" i="1"/>
  <c r="F642723" i="1"/>
  <c r="F642722" i="1"/>
  <c r="F642721" i="1"/>
  <c r="F642720" i="1"/>
  <c r="F642719" i="1"/>
  <c r="F642718" i="1"/>
  <c r="F642717" i="1"/>
  <c r="F642716" i="1"/>
  <c r="F642715" i="1"/>
  <c r="F642714" i="1"/>
  <c r="F642713" i="1"/>
  <c r="F642712" i="1"/>
  <c r="F642711" i="1"/>
  <c r="F642710" i="1"/>
  <c r="F642709" i="1"/>
  <c r="F642708" i="1"/>
  <c r="F642707" i="1"/>
  <c r="F642706" i="1"/>
  <c r="F642705" i="1"/>
  <c r="F642704" i="1"/>
  <c r="F642703" i="1"/>
  <c r="F642702" i="1"/>
  <c r="F642701" i="1"/>
  <c r="F642700" i="1"/>
  <c r="F642699" i="1"/>
  <c r="F642698" i="1"/>
  <c r="F642697" i="1"/>
  <c r="F642696" i="1"/>
  <c r="F642695" i="1"/>
  <c r="F642694" i="1"/>
  <c r="F642693" i="1"/>
  <c r="F642692" i="1"/>
  <c r="F642691" i="1"/>
  <c r="F642690" i="1"/>
  <c r="F642689" i="1"/>
  <c r="F642688" i="1"/>
  <c r="F642687" i="1"/>
  <c r="F642686" i="1"/>
  <c r="F642685" i="1"/>
  <c r="F642684" i="1"/>
  <c r="F642683" i="1"/>
  <c r="F642682" i="1"/>
  <c r="F642681" i="1"/>
  <c r="F642680" i="1"/>
  <c r="F642679" i="1"/>
  <c r="F642678" i="1"/>
  <c r="F642677" i="1"/>
  <c r="F642676" i="1"/>
  <c r="F642675" i="1"/>
  <c r="F642674" i="1"/>
  <c r="F642673" i="1"/>
  <c r="F642672" i="1"/>
  <c r="F642671" i="1"/>
  <c r="F642670" i="1"/>
  <c r="F642669" i="1"/>
  <c r="F642668" i="1"/>
  <c r="F642667" i="1"/>
  <c r="F642666" i="1"/>
  <c r="F642665" i="1"/>
  <c r="F642664" i="1"/>
  <c r="F642663" i="1"/>
  <c r="F642662" i="1"/>
  <c r="F642661" i="1"/>
  <c r="F642660" i="1"/>
  <c r="F642659" i="1"/>
  <c r="F642658" i="1"/>
  <c r="F642657" i="1"/>
  <c r="F642656" i="1"/>
  <c r="F642655" i="1"/>
  <c r="F642654" i="1"/>
  <c r="F642653" i="1"/>
  <c r="F642652" i="1"/>
  <c r="F642651" i="1"/>
  <c r="F642650" i="1"/>
  <c r="F642649" i="1"/>
  <c r="F642648" i="1"/>
  <c r="F642647" i="1"/>
  <c r="F642646" i="1"/>
  <c r="F642645" i="1"/>
  <c r="F642644" i="1"/>
  <c r="F642643" i="1"/>
  <c r="F642642" i="1"/>
  <c r="F642641" i="1"/>
  <c r="F642640" i="1"/>
  <c r="F642639" i="1"/>
  <c r="F642638" i="1"/>
  <c r="F642637" i="1"/>
  <c r="F642636" i="1"/>
  <c r="F642635" i="1"/>
  <c r="F642634" i="1"/>
  <c r="F642633" i="1"/>
  <c r="F642632" i="1"/>
  <c r="F642631" i="1"/>
  <c r="F642630" i="1"/>
  <c r="F642629" i="1"/>
  <c r="F642628" i="1"/>
  <c r="F642627" i="1"/>
  <c r="F642626" i="1"/>
  <c r="F642625" i="1"/>
  <c r="F642624" i="1"/>
  <c r="F642623" i="1"/>
  <c r="F642622" i="1"/>
  <c r="F642621" i="1"/>
  <c r="F642620" i="1"/>
  <c r="F642619" i="1"/>
  <c r="F642618" i="1"/>
  <c r="F642617" i="1"/>
  <c r="F642616" i="1"/>
  <c r="F642615" i="1"/>
  <c r="F642614" i="1"/>
  <c r="F642613" i="1"/>
  <c r="F642612" i="1"/>
  <c r="F642611" i="1"/>
  <c r="F642610" i="1"/>
  <c r="F642609" i="1"/>
  <c r="F642608" i="1"/>
  <c r="F642607" i="1"/>
  <c r="F642606" i="1"/>
  <c r="F642605" i="1"/>
  <c r="F642604" i="1"/>
  <c r="F642603" i="1"/>
  <c r="F642602" i="1"/>
  <c r="F642601" i="1"/>
  <c r="F642600" i="1"/>
  <c r="F642599" i="1"/>
  <c r="F642598" i="1"/>
  <c r="F642597" i="1"/>
  <c r="F642596" i="1"/>
  <c r="F642595" i="1"/>
  <c r="F642594" i="1"/>
  <c r="F642593" i="1"/>
  <c r="F642592" i="1"/>
  <c r="F642591" i="1"/>
  <c r="F642590" i="1"/>
  <c r="F642589" i="1"/>
  <c r="F642588" i="1"/>
  <c r="F642587" i="1"/>
  <c r="F642586" i="1"/>
  <c r="F642585" i="1"/>
  <c r="F642584" i="1"/>
  <c r="F642583" i="1"/>
  <c r="F642582" i="1"/>
  <c r="F642581" i="1"/>
  <c r="F642580" i="1"/>
  <c r="F642579" i="1"/>
  <c r="F642578" i="1"/>
  <c r="F642577" i="1"/>
  <c r="F642576" i="1"/>
  <c r="F642575" i="1"/>
  <c r="F642574" i="1"/>
  <c r="F642573" i="1"/>
  <c r="F642572" i="1"/>
  <c r="F642571" i="1"/>
  <c r="F642570" i="1"/>
  <c r="F642569" i="1"/>
  <c r="F642568" i="1"/>
  <c r="F642567" i="1"/>
  <c r="F642566" i="1"/>
  <c r="F642565" i="1"/>
  <c r="F642564" i="1"/>
  <c r="F642563" i="1"/>
  <c r="F642562" i="1"/>
  <c r="F642561" i="1"/>
  <c r="F642560" i="1"/>
  <c r="F642559" i="1"/>
  <c r="F642558" i="1"/>
  <c r="F642557" i="1"/>
  <c r="F642556" i="1"/>
  <c r="F642555" i="1"/>
  <c r="F642554" i="1"/>
  <c r="F642553" i="1"/>
  <c r="F642552" i="1"/>
  <c r="F642551" i="1"/>
  <c r="F642550" i="1"/>
  <c r="F642549" i="1"/>
  <c r="F642548" i="1"/>
  <c r="F642547" i="1"/>
  <c r="F642546" i="1"/>
  <c r="F642545" i="1"/>
  <c r="F642544" i="1"/>
  <c r="F642543" i="1"/>
  <c r="F642542" i="1"/>
  <c r="F642541" i="1"/>
  <c r="F642540" i="1"/>
  <c r="F642539" i="1"/>
  <c r="F642538" i="1"/>
  <c r="F642537" i="1"/>
  <c r="F642536" i="1"/>
  <c r="F642535" i="1"/>
  <c r="F642534" i="1"/>
  <c r="F642533" i="1"/>
  <c r="F642532" i="1"/>
  <c r="F642531" i="1"/>
  <c r="F642530" i="1"/>
  <c r="F642529" i="1"/>
  <c r="F642528" i="1"/>
  <c r="F642527" i="1"/>
  <c r="F642526" i="1"/>
  <c r="F642525" i="1"/>
  <c r="F642524" i="1"/>
  <c r="F642523" i="1"/>
  <c r="F642522" i="1"/>
  <c r="F642521" i="1"/>
  <c r="F642520" i="1"/>
  <c r="F642519" i="1"/>
  <c r="F642518" i="1"/>
  <c r="F642517" i="1"/>
  <c r="F642516" i="1"/>
  <c r="F642515" i="1"/>
  <c r="F642514" i="1"/>
  <c r="F642513" i="1"/>
  <c r="F642512" i="1"/>
  <c r="F642511" i="1"/>
  <c r="F642510" i="1"/>
  <c r="F642509" i="1"/>
  <c r="F642508" i="1"/>
  <c r="F642507" i="1"/>
  <c r="F642506" i="1"/>
  <c r="F642505" i="1"/>
  <c r="F642504" i="1"/>
  <c r="F642503" i="1"/>
  <c r="F642502" i="1"/>
  <c r="F642501" i="1"/>
  <c r="F642500" i="1"/>
  <c r="F642499" i="1"/>
  <c r="F642498" i="1"/>
  <c r="F642497" i="1"/>
  <c r="F642496" i="1"/>
  <c r="F642495" i="1"/>
  <c r="F642494" i="1"/>
  <c r="F642493" i="1"/>
  <c r="F642492" i="1"/>
  <c r="F642491" i="1"/>
  <c r="F642490" i="1"/>
  <c r="F642489" i="1"/>
  <c r="F642488" i="1"/>
  <c r="F642487" i="1"/>
  <c r="F642486" i="1"/>
  <c r="F642485" i="1"/>
  <c r="F642484" i="1"/>
  <c r="F642483" i="1"/>
  <c r="F642482" i="1"/>
  <c r="F642481" i="1"/>
  <c r="F642480" i="1"/>
  <c r="F642479" i="1"/>
  <c r="F642478" i="1"/>
  <c r="F642477" i="1"/>
  <c r="F642476" i="1"/>
  <c r="F642475" i="1"/>
  <c r="F642474" i="1"/>
  <c r="F642473" i="1"/>
  <c r="F642472" i="1"/>
  <c r="F642471" i="1"/>
  <c r="F642470" i="1"/>
  <c r="F642469" i="1"/>
  <c r="F642468" i="1"/>
  <c r="F642467" i="1"/>
  <c r="F642466" i="1"/>
  <c r="F642465" i="1"/>
  <c r="F642464" i="1"/>
  <c r="F642463" i="1"/>
  <c r="F642462" i="1"/>
  <c r="F642461" i="1"/>
  <c r="F642460" i="1"/>
  <c r="F642459" i="1"/>
  <c r="F642458" i="1"/>
  <c r="F642457" i="1"/>
  <c r="F642456" i="1"/>
  <c r="F642455" i="1"/>
  <c r="F642454" i="1"/>
  <c r="F642453" i="1"/>
  <c r="F642452" i="1"/>
  <c r="F642451" i="1"/>
  <c r="F642450" i="1"/>
  <c r="F642449" i="1"/>
  <c r="F642448" i="1"/>
  <c r="F642447" i="1"/>
  <c r="F642446" i="1"/>
  <c r="F642445" i="1"/>
  <c r="F642444" i="1"/>
  <c r="F642443" i="1"/>
  <c r="F642442" i="1"/>
  <c r="F642441" i="1"/>
  <c r="F642440" i="1"/>
  <c r="F642439" i="1"/>
  <c r="F642438" i="1"/>
  <c r="F642437" i="1"/>
  <c r="F642436" i="1"/>
  <c r="F642435" i="1"/>
  <c r="F642434" i="1"/>
  <c r="F642433" i="1"/>
  <c r="F642432" i="1"/>
  <c r="F642431" i="1"/>
  <c r="F642430" i="1"/>
  <c r="F642429" i="1"/>
  <c r="F642428" i="1"/>
  <c r="F642427" i="1"/>
  <c r="F642426" i="1"/>
  <c r="F642425" i="1"/>
  <c r="F642424" i="1"/>
  <c r="F642423" i="1"/>
  <c r="F642422" i="1"/>
  <c r="F642421" i="1"/>
  <c r="F642420" i="1"/>
  <c r="F642419" i="1"/>
  <c r="F642418" i="1"/>
  <c r="F642417" i="1"/>
  <c r="F642416" i="1"/>
  <c r="F642415" i="1"/>
  <c r="F642414" i="1"/>
  <c r="F642413" i="1"/>
  <c r="F642412" i="1"/>
  <c r="F642411" i="1"/>
  <c r="F642410" i="1"/>
  <c r="F642409" i="1"/>
  <c r="F642408" i="1"/>
  <c r="F642407" i="1"/>
  <c r="F642406" i="1"/>
  <c r="F642405" i="1"/>
  <c r="F642404" i="1"/>
  <c r="F642403" i="1"/>
  <c r="F642402" i="1"/>
  <c r="F642401" i="1"/>
  <c r="F642400" i="1"/>
  <c r="F642399" i="1"/>
  <c r="F642398" i="1"/>
  <c r="F642397" i="1"/>
  <c r="F642396" i="1"/>
  <c r="F642395" i="1"/>
  <c r="F642394" i="1"/>
  <c r="F642393" i="1"/>
  <c r="F642392" i="1"/>
  <c r="F642391" i="1"/>
  <c r="F642390" i="1"/>
  <c r="F642389" i="1"/>
  <c r="F642388" i="1"/>
  <c r="F642387" i="1"/>
  <c r="F642386" i="1"/>
  <c r="F642385" i="1"/>
  <c r="F642384" i="1"/>
  <c r="F642383" i="1"/>
  <c r="F642382" i="1"/>
  <c r="F642381" i="1"/>
  <c r="F642380" i="1"/>
  <c r="F642379" i="1"/>
  <c r="F642378" i="1"/>
  <c r="F642377" i="1"/>
  <c r="F642376" i="1"/>
  <c r="F642375" i="1"/>
  <c r="F642374" i="1"/>
  <c r="F642373" i="1"/>
  <c r="F642372" i="1"/>
  <c r="F642371" i="1"/>
  <c r="F642370" i="1"/>
  <c r="F642369" i="1"/>
  <c r="F642368" i="1"/>
  <c r="F642367" i="1"/>
  <c r="F642366" i="1"/>
  <c r="F642365" i="1"/>
  <c r="F642364" i="1"/>
  <c r="F642363" i="1"/>
  <c r="F642362" i="1"/>
  <c r="F642361" i="1"/>
  <c r="F642360" i="1"/>
  <c r="F642359" i="1"/>
  <c r="F642358" i="1"/>
  <c r="F642357" i="1"/>
  <c r="F642356" i="1"/>
  <c r="F642355" i="1"/>
  <c r="F642354" i="1"/>
  <c r="F642353" i="1"/>
  <c r="F642352" i="1"/>
  <c r="F642351" i="1"/>
  <c r="F642350" i="1"/>
  <c r="F642349" i="1"/>
  <c r="F642348" i="1"/>
  <c r="F642347" i="1"/>
  <c r="F642346" i="1"/>
  <c r="F642345" i="1"/>
  <c r="F642344" i="1"/>
  <c r="F642343" i="1"/>
  <c r="F642342" i="1"/>
  <c r="F642341" i="1"/>
  <c r="F642340" i="1"/>
  <c r="F642339" i="1"/>
  <c r="F642338" i="1"/>
  <c r="F642337" i="1"/>
  <c r="F642336" i="1"/>
  <c r="F642335" i="1"/>
  <c r="F642334" i="1"/>
  <c r="F642333" i="1"/>
  <c r="F642332" i="1"/>
  <c r="F642331" i="1"/>
  <c r="F642330" i="1"/>
  <c r="F642329" i="1"/>
  <c r="F642328" i="1"/>
  <c r="F642327" i="1"/>
  <c r="F642326" i="1"/>
  <c r="F642325" i="1"/>
  <c r="F642324" i="1"/>
  <c r="F642323" i="1"/>
  <c r="F642322" i="1"/>
  <c r="F642321" i="1"/>
  <c r="F642320" i="1"/>
  <c r="F642319" i="1"/>
  <c r="F642318" i="1"/>
  <c r="F642317" i="1"/>
  <c r="F642316" i="1"/>
  <c r="F642315" i="1"/>
  <c r="F642314" i="1"/>
  <c r="F642313" i="1"/>
  <c r="F642312" i="1"/>
  <c r="F642311" i="1"/>
  <c r="F642310" i="1"/>
  <c r="F642309" i="1"/>
  <c r="F642308" i="1"/>
  <c r="F642307" i="1"/>
  <c r="F642306" i="1"/>
  <c r="F642305" i="1"/>
  <c r="F642304" i="1"/>
  <c r="F642303" i="1"/>
  <c r="F642302" i="1"/>
  <c r="F642301" i="1"/>
  <c r="F642300" i="1"/>
  <c r="F642299" i="1"/>
  <c r="F642298" i="1"/>
  <c r="F642297" i="1"/>
  <c r="F642296" i="1"/>
  <c r="F642295" i="1"/>
  <c r="F642294" i="1"/>
  <c r="F642293" i="1"/>
  <c r="F642292" i="1"/>
  <c r="F642291" i="1"/>
  <c r="F642290" i="1"/>
  <c r="F642289" i="1"/>
  <c r="F642288" i="1"/>
  <c r="F642287" i="1"/>
  <c r="F642286" i="1"/>
  <c r="F642285" i="1"/>
  <c r="F642284" i="1"/>
  <c r="F642283" i="1"/>
  <c r="F642282" i="1"/>
  <c r="F642281" i="1"/>
  <c r="F642280" i="1"/>
  <c r="F642279" i="1"/>
  <c r="F642278" i="1"/>
  <c r="F642277" i="1"/>
  <c r="F642276" i="1"/>
  <c r="F642275" i="1"/>
  <c r="F642274" i="1"/>
  <c r="F642273" i="1"/>
  <c r="F642272" i="1"/>
  <c r="F642271" i="1"/>
  <c r="F642270" i="1"/>
  <c r="F642269" i="1"/>
  <c r="F642268" i="1"/>
  <c r="F642267" i="1"/>
  <c r="F642266" i="1"/>
  <c r="F642265" i="1"/>
  <c r="F642264" i="1"/>
  <c r="F642263" i="1"/>
  <c r="F642262" i="1"/>
  <c r="F642261" i="1"/>
  <c r="F642260" i="1"/>
  <c r="F642259" i="1"/>
  <c r="F642258" i="1"/>
  <c r="F642257" i="1"/>
  <c r="F642256" i="1"/>
  <c r="F642255" i="1"/>
  <c r="F642254" i="1"/>
  <c r="F642253" i="1"/>
  <c r="F642252" i="1"/>
  <c r="F642251" i="1"/>
  <c r="F642250" i="1"/>
  <c r="F642249" i="1"/>
  <c r="F642248" i="1"/>
  <c r="F642247" i="1"/>
  <c r="F642246" i="1"/>
  <c r="F642245" i="1"/>
  <c r="F642244" i="1"/>
  <c r="F642243" i="1"/>
  <c r="F642242" i="1"/>
  <c r="F642241" i="1"/>
  <c r="F642240" i="1"/>
  <c r="F642239" i="1"/>
  <c r="F642238" i="1"/>
  <c r="F642237" i="1"/>
  <c r="F642236" i="1"/>
  <c r="F642235" i="1"/>
  <c r="F642234" i="1"/>
  <c r="F642233" i="1"/>
  <c r="F642232" i="1"/>
  <c r="F642231" i="1"/>
  <c r="F642230" i="1"/>
  <c r="F642229" i="1"/>
  <c r="F642228" i="1"/>
  <c r="F642227" i="1"/>
  <c r="F642226" i="1"/>
  <c r="F642225" i="1"/>
  <c r="F642224" i="1"/>
  <c r="F642223" i="1"/>
  <c r="F642222" i="1"/>
  <c r="F642221" i="1"/>
  <c r="F642220" i="1"/>
  <c r="F642219" i="1"/>
  <c r="F642218" i="1"/>
  <c r="F642217" i="1"/>
  <c r="F642216" i="1"/>
  <c r="F642215" i="1"/>
  <c r="F642214" i="1"/>
  <c r="F642213" i="1"/>
  <c r="F642212" i="1"/>
  <c r="F642211" i="1"/>
  <c r="F642210" i="1"/>
  <c r="F642209" i="1"/>
  <c r="F642208" i="1"/>
  <c r="F642207" i="1"/>
  <c r="F642206" i="1"/>
  <c r="F642205" i="1"/>
  <c r="F642204" i="1"/>
  <c r="F642203" i="1"/>
  <c r="F642202" i="1"/>
  <c r="F642201" i="1"/>
  <c r="F642200" i="1"/>
  <c r="F642199" i="1"/>
  <c r="F642198" i="1"/>
  <c r="F642197" i="1"/>
  <c r="F642196" i="1"/>
  <c r="F642195" i="1"/>
  <c r="F642194" i="1"/>
  <c r="F642193" i="1"/>
  <c r="F642192" i="1"/>
  <c r="F642191" i="1"/>
  <c r="F642190" i="1"/>
  <c r="F642189" i="1"/>
  <c r="F642188" i="1"/>
  <c r="F642187" i="1"/>
  <c r="F642186" i="1"/>
  <c r="F642185" i="1"/>
  <c r="F642184" i="1"/>
  <c r="F642183" i="1"/>
  <c r="F642182" i="1"/>
  <c r="F642181" i="1"/>
  <c r="F642180" i="1"/>
  <c r="F642179" i="1"/>
  <c r="F642178" i="1"/>
  <c r="F642177" i="1"/>
  <c r="F642176" i="1"/>
  <c r="F642175" i="1"/>
  <c r="F642174" i="1"/>
  <c r="F642173" i="1"/>
  <c r="F642172" i="1"/>
  <c r="F642171" i="1"/>
  <c r="F642170" i="1"/>
  <c r="F642169" i="1"/>
  <c r="F642168" i="1"/>
  <c r="F642167" i="1"/>
  <c r="F642166" i="1"/>
  <c r="F642165" i="1"/>
  <c r="F642164" i="1"/>
  <c r="F642163" i="1"/>
  <c r="F642162" i="1"/>
  <c r="F642161" i="1"/>
  <c r="F642160" i="1"/>
  <c r="F642159" i="1"/>
  <c r="F642158" i="1"/>
  <c r="F642157" i="1"/>
  <c r="F642156" i="1"/>
  <c r="F642155" i="1"/>
  <c r="F642154" i="1"/>
  <c r="F642153" i="1"/>
  <c r="F642152" i="1"/>
  <c r="F642151" i="1"/>
  <c r="F642150" i="1"/>
  <c r="F642149" i="1"/>
  <c r="F642148" i="1"/>
  <c r="F642147" i="1"/>
  <c r="F642146" i="1"/>
  <c r="F642145" i="1"/>
  <c r="F642144" i="1"/>
  <c r="F642143" i="1"/>
  <c r="F642142" i="1"/>
  <c r="F642141" i="1"/>
  <c r="F642140" i="1"/>
  <c r="F642139" i="1"/>
  <c r="F642138" i="1"/>
  <c r="F642137" i="1"/>
  <c r="F642136" i="1"/>
  <c r="F642135" i="1"/>
  <c r="F642134" i="1"/>
  <c r="F642133" i="1"/>
  <c r="F642132" i="1"/>
  <c r="F642131" i="1"/>
  <c r="F642130" i="1"/>
  <c r="F642129" i="1"/>
  <c r="F642128" i="1"/>
  <c r="F642127" i="1"/>
  <c r="F642126" i="1"/>
  <c r="F642125" i="1"/>
  <c r="F642124" i="1"/>
  <c r="F642123" i="1"/>
  <c r="F642122" i="1"/>
  <c r="F642121" i="1"/>
  <c r="F642120" i="1"/>
  <c r="F642119" i="1"/>
  <c r="F642118" i="1"/>
  <c r="F642117" i="1"/>
  <c r="F642116" i="1"/>
  <c r="F642115" i="1"/>
  <c r="F642114" i="1"/>
  <c r="F642113" i="1"/>
  <c r="F642112" i="1"/>
  <c r="F642111" i="1"/>
  <c r="F642110" i="1"/>
  <c r="F642109" i="1"/>
  <c r="F642108" i="1"/>
  <c r="F642107" i="1"/>
  <c r="F642106" i="1"/>
  <c r="F642105" i="1"/>
  <c r="F642104" i="1"/>
  <c r="F642103" i="1"/>
  <c r="F642102" i="1"/>
  <c r="F642101" i="1"/>
  <c r="F642100" i="1"/>
  <c r="F642099" i="1"/>
  <c r="F642098" i="1"/>
  <c r="F642097" i="1"/>
  <c r="F642096" i="1"/>
  <c r="F642095" i="1"/>
  <c r="F642094" i="1"/>
  <c r="F642093" i="1"/>
  <c r="F642092" i="1"/>
  <c r="F642091" i="1"/>
  <c r="F642090" i="1"/>
  <c r="F642089" i="1"/>
  <c r="F642088" i="1"/>
  <c r="F642087" i="1"/>
  <c r="F642086" i="1"/>
  <c r="F642085" i="1"/>
  <c r="F642084" i="1"/>
  <c r="F642083" i="1"/>
  <c r="F642082" i="1"/>
  <c r="F642081" i="1"/>
  <c r="F642080" i="1"/>
  <c r="F642079" i="1"/>
  <c r="F642078" i="1"/>
  <c r="F642077" i="1"/>
  <c r="F642076" i="1"/>
  <c r="F642075" i="1"/>
  <c r="F642074" i="1"/>
  <c r="F642073" i="1"/>
  <c r="F642072" i="1"/>
  <c r="F642071" i="1"/>
  <c r="F642070" i="1"/>
  <c r="F642069" i="1"/>
  <c r="F642068" i="1"/>
  <c r="F642067" i="1"/>
  <c r="F642066" i="1"/>
  <c r="F642065" i="1"/>
  <c r="F642064" i="1"/>
  <c r="F642063" i="1"/>
  <c r="F642062" i="1"/>
  <c r="F642061" i="1"/>
  <c r="F642060" i="1"/>
  <c r="F642059" i="1"/>
  <c r="F642058" i="1"/>
  <c r="F642057" i="1"/>
  <c r="F642056" i="1"/>
  <c r="F642055" i="1"/>
  <c r="F642054" i="1"/>
  <c r="F642053" i="1"/>
  <c r="F642052" i="1"/>
  <c r="F642051" i="1"/>
  <c r="F642050" i="1"/>
  <c r="F642049" i="1"/>
  <c r="F642048" i="1"/>
  <c r="F642047" i="1"/>
  <c r="F642046" i="1"/>
  <c r="F642045" i="1"/>
  <c r="F642044" i="1"/>
  <c r="F642043" i="1"/>
  <c r="F642042" i="1"/>
  <c r="F642041" i="1"/>
  <c r="F642040" i="1"/>
  <c r="F642039" i="1"/>
  <c r="F642038" i="1"/>
  <c r="F642037" i="1"/>
  <c r="F642036" i="1"/>
  <c r="F642035" i="1"/>
  <c r="F642034" i="1"/>
  <c r="F642033" i="1"/>
  <c r="F642032" i="1"/>
  <c r="F642031" i="1"/>
  <c r="F642030" i="1"/>
  <c r="F642029" i="1"/>
  <c r="F642028" i="1"/>
  <c r="F642027" i="1"/>
  <c r="F642026" i="1"/>
  <c r="F642025" i="1"/>
  <c r="F642024" i="1"/>
  <c r="F642023" i="1"/>
  <c r="F642022" i="1"/>
  <c r="F642021" i="1"/>
  <c r="F642020" i="1"/>
  <c r="F642019" i="1"/>
  <c r="F642018" i="1"/>
  <c r="F642017" i="1"/>
  <c r="F642016" i="1"/>
  <c r="F642015" i="1"/>
  <c r="F642014" i="1"/>
  <c r="F642013" i="1"/>
  <c r="F642012" i="1"/>
  <c r="F642011" i="1"/>
  <c r="F642010" i="1"/>
  <c r="F642009" i="1"/>
  <c r="F642008" i="1"/>
  <c r="F642007" i="1"/>
  <c r="F642006" i="1"/>
  <c r="F642005" i="1"/>
  <c r="F642004" i="1"/>
  <c r="F642003" i="1"/>
  <c r="F642002" i="1"/>
  <c r="F642001" i="1"/>
  <c r="F642000" i="1"/>
  <c r="F641999" i="1"/>
  <c r="F641998" i="1"/>
  <c r="F641997" i="1"/>
  <c r="F641996" i="1"/>
  <c r="F641995" i="1"/>
  <c r="F641994" i="1"/>
  <c r="F641993" i="1"/>
  <c r="F641992" i="1"/>
  <c r="F641991" i="1"/>
  <c r="F641990" i="1"/>
  <c r="F641989" i="1"/>
  <c r="F641988" i="1"/>
  <c r="F641987" i="1"/>
  <c r="F641986" i="1"/>
  <c r="F641985" i="1"/>
  <c r="F641984" i="1"/>
  <c r="F641983" i="1"/>
  <c r="F641982" i="1"/>
  <c r="F641981" i="1"/>
  <c r="F641980" i="1"/>
  <c r="F641979" i="1"/>
  <c r="F641978" i="1"/>
  <c r="F641977" i="1"/>
  <c r="F641976" i="1"/>
  <c r="F641975" i="1"/>
  <c r="F641974" i="1"/>
  <c r="F641973" i="1"/>
  <c r="F641972" i="1"/>
  <c r="F641971" i="1"/>
  <c r="F641970" i="1"/>
  <c r="F641969" i="1"/>
  <c r="F641968" i="1"/>
  <c r="F641967" i="1"/>
  <c r="F641966" i="1"/>
  <c r="F641965" i="1"/>
  <c r="F641964" i="1"/>
  <c r="F641963" i="1"/>
  <c r="F641962" i="1"/>
  <c r="F641961" i="1"/>
  <c r="F641960" i="1"/>
  <c r="F641959" i="1"/>
  <c r="F641958" i="1"/>
  <c r="F641957" i="1"/>
  <c r="F641956" i="1"/>
  <c r="F641955" i="1"/>
  <c r="F641954" i="1"/>
  <c r="F641953" i="1"/>
  <c r="F641952" i="1"/>
  <c r="F641951" i="1"/>
  <c r="F641950" i="1"/>
  <c r="F641949" i="1"/>
  <c r="F641948" i="1"/>
  <c r="F641947" i="1"/>
  <c r="F641946" i="1"/>
  <c r="F641945" i="1"/>
  <c r="F641944" i="1"/>
  <c r="F641943" i="1"/>
  <c r="F641942" i="1"/>
  <c r="F641941" i="1"/>
  <c r="F641940" i="1"/>
  <c r="F641939" i="1"/>
  <c r="F641938" i="1"/>
  <c r="F641937" i="1"/>
  <c r="F641936" i="1"/>
  <c r="F641935" i="1"/>
  <c r="F641934" i="1"/>
  <c r="F641933" i="1"/>
  <c r="F641932" i="1"/>
  <c r="F641931" i="1"/>
  <c r="F641930" i="1"/>
  <c r="F641929" i="1"/>
  <c r="F641928" i="1"/>
  <c r="F641927" i="1"/>
  <c r="F641926" i="1"/>
  <c r="F641925" i="1"/>
  <c r="F641924" i="1"/>
  <c r="F641923" i="1"/>
  <c r="F641922" i="1"/>
  <c r="F641921" i="1"/>
  <c r="F641920" i="1"/>
  <c r="F641919" i="1"/>
  <c r="F641918" i="1"/>
  <c r="F641917" i="1"/>
  <c r="F641916" i="1"/>
  <c r="F641915" i="1"/>
  <c r="F641914" i="1"/>
  <c r="F641913" i="1"/>
  <c r="F641912" i="1"/>
  <c r="F641911" i="1"/>
  <c r="F641910" i="1"/>
  <c r="F641909" i="1"/>
  <c r="F641908" i="1"/>
  <c r="F641907" i="1"/>
  <c r="F641906" i="1"/>
  <c r="F641905" i="1"/>
  <c r="F641904" i="1"/>
  <c r="F641903" i="1"/>
  <c r="F641902" i="1"/>
  <c r="F641901" i="1"/>
  <c r="F641900" i="1"/>
  <c r="F641899" i="1"/>
  <c r="F641898" i="1"/>
  <c r="F641897" i="1"/>
  <c r="F641896" i="1"/>
  <c r="F641895" i="1"/>
  <c r="F641894" i="1"/>
  <c r="F641893" i="1"/>
  <c r="F641892" i="1"/>
  <c r="F641891" i="1"/>
  <c r="F641890" i="1"/>
  <c r="F641889" i="1"/>
  <c r="F641888" i="1"/>
  <c r="F641887" i="1"/>
  <c r="F641886" i="1"/>
  <c r="F641885" i="1"/>
  <c r="F641884" i="1"/>
  <c r="F641883" i="1"/>
  <c r="F641882" i="1"/>
  <c r="F641881" i="1"/>
  <c r="F641880" i="1"/>
  <c r="F641879" i="1"/>
  <c r="F641878" i="1"/>
  <c r="F641877" i="1"/>
  <c r="F641876" i="1"/>
  <c r="F641875" i="1"/>
  <c r="F641874" i="1"/>
  <c r="F641873" i="1"/>
  <c r="F641872" i="1"/>
  <c r="F641871" i="1"/>
  <c r="F641870" i="1"/>
  <c r="F641869" i="1"/>
  <c r="F641868" i="1"/>
  <c r="F641867" i="1"/>
  <c r="F641866" i="1"/>
  <c r="F641865" i="1"/>
  <c r="F641864" i="1"/>
  <c r="F641863" i="1"/>
  <c r="F641862" i="1"/>
  <c r="F641861" i="1"/>
  <c r="F641860" i="1"/>
  <c r="F641859" i="1"/>
  <c r="F641858" i="1"/>
  <c r="F641857" i="1"/>
  <c r="F641856" i="1"/>
  <c r="F641855" i="1"/>
  <c r="F641854" i="1"/>
  <c r="F641853" i="1"/>
  <c r="F641852" i="1"/>
  <c r="F641851" i="1"/>
  <c r="F641850" i="1"/>
  <c r="F641849" i="1"/>
  <c r="F641848" i="1"/>
  <c r="F641847" i="1"/>
  <c r="F641846" i="1"/>
  <c r="F641845" i="1"/>
  <c r="F641844" i="1"/>
  <c r="F641843" i="1"/>
  <c r="F641842" i="1"/>
  <c r="F641841" i="1"/>
  <c r="F641840" i="1"/>
  <c r="F641839" i="1"/>
  <c r="F641838" i="1"/>
  <c r="F641837" i="1"/>
  <c r="F641836" i="1"/>
  <c r="F641835" i="1"/>
  <c r="F641834" i="1"/>
  <c r="F641833" i="1"/>
  <c r="F641832" i="1"/>
  <c r="F641831" i="1"/>
  <c r="F641830" i="1"/>
  <c r="F641829" i="1"/>
  <c r="F641828" i="1"/>
  <c r="F641827" i="1"/>
  <c r="F641826" i="1"/>
  <c r="F641825" i="1"/>
  <c r="F641824" i="1"/>
  <c r="F641823" i="1"/>
  <c r="F641822" i="1"/>
  <c r="F641821" i="1"/>
  <c r="F641820" i="1"/>
  <c r="F641819" i="1"/>
  <c r="F641818" i="1"/>
  <c r="F641817" i="1"/>
  <c r="F641816" i="1"/>
  <c r="F641815" i="1"/>
  <c r="F641814" i="1"/>
  <c r="F641813" i="1"/>
  <c r="F641812" i="1"/>
  <c r="F641811" i="1"/>
  <c r="F641810" i="1"/>
  <c r="F641809" i="1"/>
  <c r="F641808" i="1"/>
  <c r="F641807" i="1"/>
  <c r="F641806" i="1"/>
  <c r="F641805" i="1"/>
  <c r="F641804" i="1"/>
  <c r="F641803" i="1"/>
  <c r="F641802" i="1"/>
  <c r="F641801" i="1"/>
  <c r="F641800" i="1"/>
  <c r="F641799" i="1"/>
  <c r="F641798" i="1"/>
  <c r="F641797" i="1"/>
  <c r="F641796" i="1"/>
  <c r="F641795" i="1"/>
  <c r="F641794" i="1"/>
  <c r="F641793" i="1"/>
  <c r="F641792" i="1"/>
  <c r="F641791" i="1"/>
  <c r="F641790" i="1"/>
  <c r="F641789" i="1"/>
  <c r="F641788" i="1"/>
  <c r="F641787" i="1"/>
  <c r="F641786" i="1"/>
  <c r="F641785" i="1"/>
  <c r="F641784" i="1"/>
  <c r="F641783" i="1"/>
  <c r="F641782" i="1"/>
  <c r="F641781" i="1"/>
  <c r="F641780" i="1"/>
  <c r="F641779" i="1"/>
  <c r="F641778" i="1"/>
  <c r="F641777" i="1"/>
  <c r="F641776" i="1"/>
  <c r="F641775" i="1"/>
  <c r="F641774" i="1"/>
  <c r="F641773" i="1"/>
  <c r="F641772" i="1"/>
  <c r="F641771" i="1"/>
  <c r="F641770" i="1"/>
  <c r="F641769" i="1"/>
  <c r="F641768" i="1"/>
  <c r="F641767" i="1"/>
  <c r="F641766" i="1"/>
  <c r="F641765" i="1"/>
  <c r="F641764" i="1"/>
  <c r="F641763" i="1"/>
  <c r="F641762" i="1"/>
  <c r="F641761" i="1"/>
  <c r="F641760" i="1"/>
  <c r="F641759" i="1"/>
  <c r="F641758" i="1"/>
  <c r="F641757" i="1"/>
  <c r="F641756" i="1"/>
  <c r="F641755" i="1"/>
  <c r="F641754" i="1"/>
  <c r="F641753" i="1"/>
  <c r="F641752" i="1"/>
  <c r="F641751" i="1"/>
  <c r="F641750" i="1"/>
  <c r="F641749" i="1"/>
  <c r="F641748" i="1"/>
  <c r="F641747" i="1"/>
  <c r="F641746" i="1"/>
  <c r="F641745" i="1"/>
  <c r="F641744" i="1"/>
  <c r="F641743" i="1"/>
  <c r="F641742" i="1"/>
  <c r="F641741" i="1"/>
  <c r="F641740" i="1"/>
  <c r="F641739" i="1"/>
  <c r="F641738" i="1"/>
  <c r="F641737" i="1"/>
  <c r="F641736" i="1"/>
  <c r="F641735" i="1"/>
  <c r="F641734" i="1"/>
  <c r="F641733" i="1"/>
  <c r="F641732" i="1"/>
  <c r="F641731" i="1"/>
  <c r="F641730" i="1"/>
  <c r="F641729" i="1"/>
  <c r="F641728" i="1"/>
  <c r="F641727" i="1"/>
  <c r="F641726" i="1"/>
  <c r="F641725" i="1"/>
  <c r="F641724" i="1"/>
  <c r="F641723" i="1"/>
  <c r="F641722" i="1"/>
  <c r="F641721" i="1"/>
  <c r="F641720" i="1"/>
  <c r="F641719" i="1"/>
  <c r="F641718" i="1"/>
  <c r="F641717" i="1"/>
  <c r="F641716" i="1"/>
  <c r="F641715" i="1"/>
  <c r="F641714" i="1"/>
  <c r="F641713" i="1"/>
  <c r="F641712" i="1"/>
  <c r="F641711" i="1"/>
  <c r="F641710" i="1"/>
  <c r="F641709" i="1"/>
  <c r="F641708" i="1"/>
  <c r="F641707" i="1"/>
  <c r="F641706" i="1"/>
  <c r="F641705" i="1"/>
  <c r="F641704" i="1"/>
  <c r="F641703" i="1"/>
  <c r="F641702" i="1"/>
  <c r="F641701" i="1"/>
  <c r="F641700" i="1"/>
  <c r="F641699" i="1"/>
  <c r="F641698" i="1"/>
  <c r="F641697" i="1"/>
  <c r="F641696" i="1"/>
  <c r="F641695" i="1"/>
  <c r="F641694" i="1"/>
  <c r="F641693" i="1"/>
  <c r="F641692" i="1"/>
  <c r="F641691" i="1"/>
  <c r="F641690" i="1"/>
  <c r="F641689" i="1"/>
  <c r="F641688" i="1"/>
  <c r="F641687" i="1"/>
  <c r="F641686" i="1"/>
  <c r="F641685" i="1"/>
  <c r="F641684" i="1"/>
  <c r="F641683" i="1"/>
  <c r="F641682" i="1"/>
  <c r="F641681" i="1"/>
  <c r="F641680" i="1"/>
  <c r="F641679" i="1"/>
  <c r="F641678" i="1"/>
  <c r="F641677" i="1"/>
  <c r="F641676" i="1"/>
  <c r="F641675" i="1"/>
  <c r="F641674" i="1"/>
  <c r="F641673" i="1"/>
  <c r="F641672" i="1"/>
  <c r="F641671" i="1"/>
  <c r="F641670" i="1"/>
  <c r="F641669" i="1"/>
  <c r="F641668" i="1"/>
  <c r="F641667" i="1"/>
  <c r="F641666" i="1"/>
  <c r="F641665" i="1"/>
  <c r="F641664" i="1"/>
  <c r="F641663" i="1"/>
  <c r="F641662" i="1"/>
  <c r="F641661" i="1"/>
  <c r="F641660" i="1"/>
  <c r="F641659" i="1"/>
  <c r="F641658" i="1"/>
  <c r="F641657" i="1"/>
  <c r="F641656" i="1"/>
  <c r="F641655" i="1"/>
  <c r="F641654" i="1"/>
  <c r="F641653" i="1"/>
  <c r="F641652" i="1"/>
  <c r="F641651" i="1"/>
  <c r="F641650" i="1"/>
  <c r="F641649" i="1"/>
  <c r="F641648" i="1"/>
  <c r="F641647" i="1"/>
  <c r="F641646" i="1"/>
  <c r="F641645" i="1"/>
  <c r="F641644" i="1"/>
  <c r="F641643" i="1"/>
  <c r="F641642" i="1"/>
  <c r="F641641" i="1"/>
  <c r="F641640" i="1"/>
  <c r="F641639" i="1"/>
  <c r="F641638" i="1"/>
  <c r="F641637" i="1"/>
  <c r="F641636" i="1"/>
  <c r="F641635" i="1"/>
  <c r="F641634" i="1"/>
  <c r="F641633" i="1"/>
  <c r="F641632" i="1"/>
  <c r="F641631" i="1"/>
  <c r="F641630" i="1"/>
  <c r="F641629" i="1"/>
  <c r="F641628" i="1"/>
  <c r="F641627" i="1"/>
  <c r="F641626" i="1"/>
  <c r="F641625" i="1"/>
  <c r="F641624" i="1"/>
  <c r="F641623" i="1"/>
  <c r="F641622" i="1"/>
  <c r="F641621" i="1"/>
  <c r="F641620" i="1"/>
  <c r="F641619" i="1"/>
  <c r="F641618" i="1"/>
  <c r="F641617" i="1"/>
  <c r="F641616" i="1"/>
  <c r="F641615" i="1"/>
  <c r="F641614" i="1"/>
  <c r="F641613" i="1"/>
  <c r="F641612" i="1"/>
  <c r="F641611" i="1"/>
  <c r="F641610" i="1"/>
  <c r="F641609" i="1"/>
  <c r="F641608" i="1"/>
  <c r="F641607" i="1"/>
  <c r="F641606" i="1"/>
  <c r="F641605" i="1"/>
  <c r="F641604" i="1"/>
  <c r="F641603" i="1"/>
  <c r="F641602" i="1"/>
  <c r="F641601" i="1"/>
  <c r="F641600" i="1"/>
  <c r="F641599" i="1"/>
  <c r="F641598" i="1"/>
  <c r="F641597" i="1"/>
  <c r="F641596" i="1"/>
  <c r="F641595" i="1"/>
  <c r="F641594" i="1"/>
  <c r="F641593" i="1"/>
  <c r="F641592" i="1"/>
  <c r="F641591" i="1"/>
  <c r="F641590" i="1"/>
  <c r="F641589" i="1"/>
  <c r="F641588" i="1"/>
  <c r="F641587" i="1"/>
  <c r="F641586" i="1"/>
  <c r="F641585" i="1"/>
  <c r="F641584" i="1"/>
  <c r="F641583" i="1"/>
  <c r="F641582" i="1"/>
  <c r="F641581" i="1"/>
  <c r="F641580" i="1"/>
  <c r="F641579" i="1"/>
  <c r="F641578" i="1"/>
  <c r="F641577" i="1"/>
  <c r="F641576" i="1"/>
  <c r="F641575" i="1"/>
  <c r="F641574" i="1"/>
  <c r="F641573" i="1"/>
  <c r="F641572" i="1"/>
  <c r="F641571" i="1"/>
  <c r="F641570" i="1"/>
  <c r="F641569" i="1"/>
  <c r="F641568" i="1"/>
  <c r="F641567" i="1"/>
  <c r="F641566" i="1"/>
  <c r="F641565" i="1"/>
  <c r="F641564" i="1"/>
  <c r="F641563" i="1"/>
  <c r="F641562" i="1"/>
  <c r="F641561" i="1"/>
  <c r="F641560" i="1"/>
  <c r="F641559" i="1"/>
  <c r="F641558" i="1"/>
  <c r="F641557" i="1"/>
  <c r="F641556" i="1"/>
  <c r="F641555" i="1"/>
  <c r="F641554" i="1"/>
  <c r="F641553" i="1"/>
  <c r="F641552" i="1"/>
  <c r="F641551" i="1"/>
  <c r="F641550" i="1"/>
  <c r="F641549" i="1"/>
  <c r="F641548" i="1"/>
  <c r="F641547" i="1"/>
  <c r="F641546" i="1"/>
  <c r="F641545" i="1"/>
  <c r="F641544" i="1"/>
  <c r="F641543" i="1"/>
  <c r="F641542" i="1"/>
  <c r="F641541" i="1"/>
  <c r="F641540" i="1"/>
  <c r="F641539" i="1"/>
  <c r="F641538" i="1"/>
  <c r="F641537" i="1"/>
  <c r="F641536" i="1"/>
  <c r="F641535" i="1"/>
  <c r="F641534" i="1"/>
  <c r="F641533" i="1"/>
  <c r="F641532" i="1"/>
  <c r="F641531" i="1"/>
  <c r="F641530" i="1"/>
  <c r="F641529" i="1"/>
  <c r="F641528" i="1"/>
  <c r="F641527" i="1"/>
  <c r="F641526" i="1"/>
  <c r="F641525" i="1"/>
  <c r="F641524" i="1"/>
  <c r="F641523" i="1"/>
  <c r="F641522" i="1"/>
  <c r="F641521" i="1"/>
  <c r="F641520" i="1"/>
  <c r="F641519" i="1"/>
  <c r="F641518" i="1"/>
  <c r="F641517" i="1"/>
  <c r="F641516" i="1"/>
  <c r="F641515" i="1"/>
  <c r="F641514" i="1"/>
  <c r="F641513" i="1"/>
  <c r="F641512" i="1"/>
  <c r="F641511" i="1"/>
  <c r="F641510" i="1"/>
  <c r="F641509" i="1"/>
  <c r="F641508" i="1"/>
  <c r="F641507" i="1"/>
  <c r="F641506" i="1"/>
  <c r="F641505" i="1"/>
  <c r="F641504" i="1"/>
  <c r="F641503" i="1"/>
  <c r="F641502" i="1"/>
  <c r="F641501" i="1"/>
  <c r="F641500" i="1"/>
  <c r="F641499" i="1"/>
  <c r="F641498" i="1"/>
  <c r="F641497" i="1"/>
  <c r="F641496" i="1"/>
  <c r="F641495" i="1"/>
  <c r="F641494" i="1"/>
  <c r="F641493" i="1"/>
  <c r="F641492" i="1"/>
  <c r="F641491" i="1"/>
  <c r="F641490" i="1"/>
  <c r="F641489" i="1"/>
  <c r="F641488" i="1"/>
  <c r="F641487" i="1"/>
  <c r="F641486" i="1"/>
  <c r="F641485" i="1"/>
  <c r="F641484" i="1"/>
  <c r="F641483" i="1"/>
  <c r="F641482" i="1"/>
  <c r="F641481" i="1"/>
  <c r="F641480" i="1"/>
  <c r="F641479" i="1"/>
  <c r="F641478" i="1"/>
  <c r="F641477" i="1"/>
  <c r="F641476" i="1"/>
  <c r="F641475" i="1"/>
  <c r="F641474" i="1"/>
  <c r="F641473" i="1"/>
  <c r="F641472" i="1"/>
  <c r="F641471" i="1"/>
  <c r="F641470" i="1"/>
  <c r="F641469" i="1"/>
  <c r="F641468" i="1"/>
  <c r="F641467" i="1"/>
  <c r="F641466" i="1"/>
  <c r="F641465" i="1"/>
  <c r="F641464" i="1"/>
  <c r="F641463" i="1"/>
  <c r="F641462" i="1"/>
  <c r="F641461" i="1"/>
  <c r="F641460" i="1"/>
  <c r="F641459" i="1"/>
  <c r="F641458" i="1"/>
  <c r="F641457" i="1"/>
  <c r="F641456" i="1"/>
  <c r="F641455" i="1"/>
  <c r="F641454" i="1"/>
  <c r="F641453" i="1"/>
  <c r="F641452" i="1"/>
  <c r="F641451" i="1"/>
  <c r="F641450" i="1"/>
  <c r="F641449" i="1"/>
  <c r="F641448" i="1"/>
  <c r="F641447" i="1"/>
  <c r="F641446" i="1"/>
  <c r="F641445" i="1"/>
  <c r="F641444" i="1"/>
  <c r="F641443" i="1"/>
  <c r="F641442" i="1"/>
  <c r="F641441" i="1"/>
  <c r="F641440" i="1"/>
  <c r="F641439" i="1"/>
  <c r="F641438" i="1"/>
  <c r="F641437" i="1"/>
  <c r="F641436" i="1"/>
  <c r="F641435" i="1"/>
  <c r="F641434" i="1"/>
  <c r="F641433" i="1"/>
  <c r="F641432" i="1"/>
  <c r="F641431" i="1"/>
  <c r="F641430" i="1"/>
  <c r="F641429" i="1"/>
  <c r="F641428" i="1"/>
  <c r="F641427" i="1"/>
  <c r="F641426" i="1"/>
  <c r="F641425" i="1"/>
  <c r="F641424" i="1"/>
  <c r="F641423" i="1"/>
  <c r="F641422" i="1"/>
  <c r="F641421" i="1"/>
  <c r="F641420" i="1"/>
  <c r="F641419" i="1"/>
  <c r="F641418" i="1"/>
  <c r="F641417" i="1"/>
  <c r="F641416" i="1"/>
  <c r="F641415" i="1"/>
  <c r="F641414" i="1"/>
  <c r="F641413" i="1"/>
  <c r="F641412" i="1"/>
  <c r="F641411" i="1"/>
  <c r="F641410" i="1"/>
  <c r="F641409" i="1"/>
  <c r="F641408" i="1"/>
  <c r="F641407" i="1"/>
  <c r="F641406" i="1"/>
  <c r="F641405" i="1"/>
  <c r="F641404" i="1"/>
  <c r="F641403" i="1"/>
  <c r="F641402" i="1"/>
  <c r="F641401" i="1"/>
  <c r="F641400" i="1"/>
  <c r="F641399" i="1"/>
  <c r="F641398" i="1"/>
  <c r="F641397" i="1"/>
  <c r="F641396" i="1"/>
  <c r="F641395" i="1"/>
  <c r="F641394" i="1"/>
  <c r="F641393" i="1"/>
  <c r="F641392" i="1"/>
  <c r="F641391" i="1"/>
  <c r="F641390" i="1"/>
  <c r="F641389" i="1"/>
  <c r="F641388" i="1"/>
  <c r="F641387" i="1"/>
  <c r="F641386" i="1"/>
  <c r="F641385" i="1"/>
  <c r="F641384" i="1"/>
  <c r="F641383" i="1"/>
  <c r="F641382" i="1"/>
  <c r="F641381" i="1"/>
  <c r="F641380" i="1"/>
  <c r="F641379" i="1"/>
  <c r="F641378" i="1"/>
  <c r="F641377" i="1"/>
  <c r="F641376" i="1"/>
  <c r="F641375" i="1"/>
  <c r="F641374" i="1"/>
  <c r="F641373" i="1"/>
  <c r="F641372" i="1"/>
  <c r="F641371" i="1"/>
  <c r="F641370" i="1"/>
  <c r="F641369" i="1"/>
  <c r="F641368" i="1"/>
  <c r="F641367" i="1"/>
  <c r="F641366" i="1"/>
  <c r="F641365" i="1"/>
  <c r="F641364" i="1"/>
  <c r="F641363" i="1"/>
  <c r="F641362" i="1"/>
  <c r="F641361" i="1"/>
  <c r="F641360" i="1"/>
  <c r="F641359" i="1"/>
  <c r="F641358" i="1"/>
  <c r="F641357" i="1"/>
  <c r="F641356" i="1"/>
  <c r="F641355" i="1"/>
  <c r="F641354" i="1"/>
  <c r="F641353" i="1"/>
  <c r="F641352" i="1"/>
  <c r="F641351" i="1"/>
  <c r="F641350" i="1"/>
  <c r="F641349" i="1"/>
  <c r="F641348" i="1"/>
  <c r="F641347" i="1"/>
  <c r="F641346" i="1"/>
  <c r="F641345" i="1"/>
  <c r="F641344" i="1"/>
  <c r="F641343" i="1"/>
  <c r="F641342" i="1"/>
  <c r="F641341" i="1"/>
  <c r="F641340" i="1"/>
  <c r="F641339" i="1"/>
  <c r="F641338" i="1"/>
  <c r="F641337" i="1"/>
  <c r="F641336" i="1"/>
  <c r="F641335" i="1"/>
  <c r="F641334" i="1"/>
  <c r="F641333" i="1"/>
  <c r="F641332" i="1"/>
  <c r="F641331" i="1"/>
  <c r="F641330" i="1"/>
  <c r="F641329" i="1"/>
  <c r="F641328" i="1"/>
  <c r="F641327" i="1"/>
  <c r="F641326" i="1"/>
  <c r="F641325" i="1"/>
  <c r="F641324" i="1"/>
  <c r="F641323" i="1"/>
  <c r="F641322" i="1"/>
  <c r="F641321" i="1"/>
  <c r="F641320" i="1"/>
  <c r="F641319" i="1"/>
  <c r="F641318" i="1"/>
  <c r="F641317" i="1"/>
  <c r="F641316" i="1"/>
  <c r="F641315" i="1"/>
  <c r="F641314" i="1"/>
  <c r="F641313" i="1"/>
  <c r="F641312" i="1"/>
  <c r="F641311" i="1"/>
  <c r="F641310" i="1"/>
  <c r="F641309" i="1"/>
  <c r="F641308" i="1"/>
  <c r="F641307" i="1"/>
  <c r="F641306" i="1"/>
  <c r="F641305" i="1"/>
  <c r="F641304" i="1"/>
  <c r="F641303" i="1"/>
  <c r="F641302" i="1"/>
  <c r="F641301" i="1"/>
  <c r="F641300" i="1"/>
  <c r="F641299" i="1"/>
  <c r="F641298" i="1"/>
  <c r="F641297" i="1"/>
  <c r="F641296" i="1"/>
  <c r="F641295" i="1"/>
  <c r="F641294" i="1"/>
  <c r="F641293" i="1"/>
  <c r="F641292" i="1"/>
  <c r="F641291" i="1"/>
  <c r="F641290" i="1"/>
  <c r="F641289" i="1"/>
  <c r="F641288" i="1"/>
  <c r="F641287" i="1"/>
  <c r="F641286" i="1"/>
  <c r="F641285" i="1"/>
  <c r="F641284" i="1"/>
  <c r="F641283" i="1"/>
  <c r="F641282" i="1"/>
  <c r="F641281" i="1"/>
  <c r="F641280" i="1"/>
  <c r="F641279" i="1"/>
  <c r="F641278" i="1"/>
  <c r="F641277" i="1"/>
  <c r="F641276" i="1"/>
  <c r="F641275" i="1"/>
  <c r="F641274" i="1"/>
  <c r="F641273" i="1"/>
  <c r="F641272" i="1"/>
  <c r="F641271" i="1"/>
  <c r="F641270" i="1"/>
  <c r="F641269" i="1"/>
  <c r="F641268" i="1"/>
  <c r="F641267" i="1"/>
  <c r="F641266" i="1"/>
  <c r="F641265" i="1"/>
  <c r="F641264" i="1"/>
  <c r="F641263" i="1"/>
  <c r="F641262" i="1"/>
  <c r="F641261" i="1"/>
  <c r="F641260" i="1"/>
  <c r="F641259" i="1"/>
  <c r="F641258" i="1"/>
  <c r="F641257" i="1"/>
  <c r="F641256" i="1"/>
  <c r="F641255" i="1"/>
  <c r="F641254" i="1"/>
  <c r="F641253" i="1"/>
  <c r="F641252" i="1"/>
  <c r="F641251" i="1"/>
  <c r="F641250" i="1"/>
  <c r="F641249" i="1"/>
  <c r="F641248" i="1"/>
  <c r="F641247" i="1"/>
  <c r="F641246" i="1"/>
  <c r="F641245" i="1"/>
  <c r="F641244" i="1"/>
  <c r="F641243" i="1"/>
  <c r="F641242" i="1"/>
  <c r="F641241" i="1"/>
  <c r="F641240" i="1"/>
  <c r="F641239" i="1"/>
  <c r="F641238" i="1"/>
  <c r="F641237" i="1"/>
  <c r="F641236" i="1"/>
  <c r="F641235" i="1"/>
  <c r="F641234" i="1"/>
  <c r="F641233" i="1"/>
  <c r="F641232" i="1"/>
  <c r="F641231" i="1"/>
  <c r="F641230" i="1"/>
  <c r="F641229" i="1"/>
  <c r="F641228" i="1"/>
  <c r="F641227" i="1"/>
  <c r="F641226" i="1"/>
  <c r="F641225" i="1"/>
  <c r="F641224" i="1"/>
  <c r="F641223" i="1"/>
  <c r="F641222" i="1"/>
  <c r="F641221" i="1"/>
  <c r="F641220" i="1"/>
  <c r="F641219" i="1"/>
  <c r="F641218" i="1"/>
  <c r="F641217" i="1"/>
  <c r="F641216" i="1"/>
  <c r="F641215" i="1"/>
  <c r="F641214" i="1"/>
  <c r="F641213" i="1"/>
  <c r="F641212" i="1"/>
  <c r="F641211" i="1"/>
  <c r="F641210" i="1"/>
  <c r="F641209" i="1"/>
  <c r="F641208" i="1"/>
  <c r="F641207" i="1"/>
  <c r="F641206" i="1"/>
  <c r="F641205" i="1"/>
  <c r="F641204" i="1"/>
  <c r="F641203" i="1"/>
  <c r="F641202" i="1"/>
  <c r="F641201" i="1"/>
  <c r="F641200" i="1"/>
  <c r="F641199" i="1"/>
  <c r="F641198" i="1"/>
  <c r="F641197" i="1"/>
  <c r="F641196" i="1"/>
  <c r="F641195" i="1"/>
  <c r="F641194" i="1"/>
  <c r="F641193" i="1"/>
  <c r="F641192" i="1"/>
  <c r="F641191" i="1"/>
  <c r="F641190" i="1"/>
  <c r="F641189" i="1"/>
  <c r="F641188" i="1"/>
  <c r="F641187" i="1"/>
  <c r="F641186" i="1"/>
  <c r="F641185" i="1"/>
  <c r="F641184" i="1"/>
  <c r="F641183" i="1"/>
  <c r="F641182" i="1"/>
  <c r="F641181" i="1"/>
  <c r="F641180" i="1"/>
  <c r="F641179" i="1"/>
  <c r="F641178" i="1"/>
  <c r="F641177" i="1"/>
  <c r="F641176" i="1"/>
  <c r="F641175" i="1"/>
  <c r="F641174" i="1"/>
  <c r="F641173" i="1"/>
  <c r="F641172" i="1"/>
  <c r="F641171" i="1"/>
  <c r="F641170" i="1"/>
  <c r="F641169" i="1"/>
  <c r="F641168" i="1"/>
  <c r="F641167" i="1"/>
  <c r="F641166" i="1"/>
  <c r="F641165" i="1"/>
  <c r="F641164" i="1"/>
  <c r="F641163" i="1"/>
  <c r="F641162" i="1"/>
  <c r="F641161" i="1"/>
  <c r="F641160" i="1"/>
  <c r="F641159" i="1"/>
  <c r="F641158" i="1"/>
  <c r="F641157" i="1"/>
  <c r="F641156" i="1"/>
  <c r="F641155" i="1"/>
  <c r="F641154" i="1"/>
  <c r="F641153" i="1"/>
  <c r="F641152" i="1"/>
  <c r="F641151" i="1"/>
  <c r="F641150" i="1"/>
  <c r="F641149" i="1"/>
  <c r="F641148" i="1"/>
  <c r="F641147" i="1"/>
  <c r="F641146" i="1"/>
  <c r="F641145" i="1"/>
  <c r="F641144" i="1"/>
  <c r="F641143" i="1"/>
  <c r="F641142" i="1"/>
  <c r="F641141" i="1"/>
  <c r="F641140" i="1"/>
  <c r="F641139" i="1"/>
  <c r="F641138" i="1"/>
  <c r="F641137" i="1"/>
  <c r="F641136" i="1"/>
  <c r="F641135" i="1"/>
  <c r="F641134" i="1"/>
  <c r="F641133" i="1"/>
  <c r="F641132" i="1"/>
  <c r="F641131" i="1"/>
  <c r="F641130" i="1"/>
  <c r="F641129" i="1"/>
  <c r="F641128" i="1"/>
  <c r="F641127" i="1"/>
  <c r="F641126" i="1"/>
  <c r="F641125" i="1"/>
  <c r="F641124" i="1"/>
  <c r="F641123" i="1"/>
  <c r="F641122" i="1"/>
  <c r="F641121" i="1"/>
  <c r="F641120" i="1"/>
  <c r="F641119" i="1"/>
  <c r="F641118" i="1"/>
  <c r="F641117" i="1"/>
  <c r="F641116" i="1"/>
  <c r="F641115" i="1"/>
  <c r="F641114" i="1"/>
  <c r="F641113" i="1"/>
  <c r="F641112" i="1"/>
  <c r="F641111" i="1"/>
  <c r="F641110" i="1"/>
  <c r="F641109" i="1"/>
  <c r="F641108" i="1"/>
  <c r="F641107" i="1"/>
  <c r="F641106" i="1"/>
  <c r="F641105" i="1"/>
  <c r="F641104" i="1"/>
  <c r="F641103" i="1"/>
  <c r="F641102" i="1"/>
  <c r="F641101" i="1"/>
  <c r="F641100" i="1"/>
  <c r="F641099" i="1"/>
  <c r="F641098" i="1"/>
  <c r="F641097" i="1"/>
  <c r="F641096" i="1"/>
  <c r="F641095" i="1"/>
  <c r="F641094" i="1"/>
  <c r="F641093" i="1"/>
  <c r="F641092" i="1"/>
  <c r="F641091" i="1"/>
  <c r="F641090" i="1"/>
  <c r="F641089" i="1"/>
  <c r="F641088" i="1"/>
  <c r="F641087" i="1"/>
  <c r="F641086" i="1"/>
  <c r="F641085" i="1"/>
  <c r="F641084" i="1"/>
  <c r="F641083" i="1"/>
  <c r="F641082" i="1"/>
  <c r="F641081" i="1"/>
  <c r="F641080" i="1"/>
  <c r="F641079" i="1"/>
  <c r="F641078" i="1"/>
  <c r="F641077" i="1"/>
  <c r="F641076" i="1"/>
  <c r="F641075" i="1"/>
  <c r="F641074" i="1"/>
  <c r="F641073" i="1"/>
  <c r="F641072" i="1"/>
  <c r="F641071" i="1"/>
  <c r="F641070" i="1"/>
  <c r="F641069" i="1"/>
  <c r="F641068" i="1"/>
  <c r="F641067" i="1"/>
  <c r="F641066" i="1"/>
  <c r="F641065" i="1"/>
  <c r="F641064" i="1"/>
  <c r="F641063" i="1"/>
  <c r="F641062" i="1"/>
  <c r="F641061" i="1"/>
  <c r="F641060" i="1"/>
  <c r="F641059" i="1"/>
  <c r="F641058" i="1"/>
  <c r="F641057" i="1"/>
  <c r="F641056" i="1"/>
  <c r="F641055" i="1"/>
  <c r="F641054" i="1"/>
  <c r="F641053" i="1"/>
  <c r="F641052" i="1"/>
  <c r="F641051" i="1"/>
  <c r="F641050" i="1"/>
  <c r="F641049" i="1"/>
  <c r="F641048" i="1"/>
  <c r="F641047" i="1"/>
  <c r="F641046" i="1"/>
  <c r="F641045" i="1"/>
  <c r="F641044" i="1"/>
  <c r="F641043" i="1"/>
  <c r="F641042" i="1"/>
  <c r="F641041" i="1"/>
  <c r="F641040" i="1"/>
  <c r="F641039" i="1"/>
  <c r="F641038" i="1"/>
  <c r="F641037" i="1"/>
  <c r="F641036" i="1"/>
  <c r="F641035" i="1"/>
  <c r="F641034" i="1"/>
  <c r="F641033" i="1"/>
  <c r="F641032" i="1"/>
  <c r="F641031" i="1"/>
  <c r="F641030" i="1"/>
  <c r="F641029" i="1"/>
  <c r="F641028" i="1"/>
  <c r="F641027" i="1"/>
  <c r="F641026" i="1"/>
  <c r="F641025" i="1"/>
  <c r="F641024" i="1"/>
  <c r="F641023" i="1"/>
  <c r="F641022" i="1"/>
  <c r="F641021" i="1"/>
  <c r="F641020" i="1"/>
  <c r="F641019" i="1"/>
  <c r="F641018" i="1"/>
  <c r="F641017" i="1"/>
  <c r="F641016" i="1"/>
  <c r="F641015" i="1"/>
  <c r="F641014" i="1"/>
  <c r="F641013" i="1"/>
  <c r="F641012" i="1"/>
  <c r="F641011" i="1"/>
  <c r="F641010" i="1"/>
  <c r="F641009" i="1"/>
  <c r="F641008" i="1"/>
  <c r="F641007" i="1"/>
  <c r="F641006" i="1"/>
  <c r="F641005" i="1"/>
  <c r="F641004" i="1"/>
  <c r="F641003" i="1"/>
  <c r="F641002" i="1"/>
  <c r="F641001" i="1"/>
  <c r="F641000" i="1"/>
  <c r="F640999" i="1"/>
  <c r="F640998" i="1"/>
  <c r="F640997" i="1"/>
  <c r="F640996" i="1"/>
  <c r="F640995" i="1"/>
  <c r="F640994" i="1"/>
  <c r="F640993" i="1"/>
  <c r="F640992" i="1"/>
  <c r="F640991" i="1"/>
  <c r="F640990" i="1"/>
  <c r="F640989" i="1"/>
  <c r="F640988" i="1"/>
  <c r="F640987" i="1"/>
  <c r="F640986" i="1"/>
  <c r="F640985" i="1"/>
  <c r="F640984" i="1"/>
  <c r="F640983" i="1"/>
  <c r="F640982" i="1"/>
  <c r="F640981" i="1"/>
  <c r="F640980" i="1"/>
  <c r="F640979" i="1"/>
  <c r="F640978" i="1"/>
  <c r="F640977" i="1"/>
  <c r="F640976" i="1"/>
  <c r="F640975" i="1"/>
  <c r="F640974" i="1"/>
  <c r="F640973" i="1"/>
  <c r="F640972" i="1"/>
  <c r="F640971" i="1"/>
  <c r="F640970" i="1"/>
  <c r="F640969" i="1"/>
  <c r="F640968" i="1"/>
  <c r="F640967" i="1"/>
  <c r="F640966" i="1"/>
  <c r="F640965" i="1"/>
  <c r="F640964" i="1"/>
  <c r="F640963" i="1"/>
  <c r="F640962" i="1"/>
  <c r="F640961" i="1"/>
  <c r="F640960" i="1"/>
  <c r="F640959" i="1"/>
  <c r="F640958" i="1"/>
  <c r="F640957" i="1"/>
  <c r="F640956" i="1"/>
  <c r="F640955" i="1"/>
  <c r="F640954" i="1"/>
  <c r="F640953" i="1"/>
  <c r="F640952" i="1"/>
  <c r="F640951" i="1"/>
  <c r="F640950" i="1"/>
  <c r="F640949" i="1"/>
  <c r="F640948" i="1"/>
  <c r="F640947" i="1"/>
  <c r="F640946" i="1"/>
  <c r="F640945" i="1"/>
  <c r="F640944" i="1"/>
  <c r="F640943" i="1"/>
  <c r="F640942" i="1"/>
  <c r="F640941" i="1"/>
  <c r="F640940" i="1"/>
  <c r="F640939" i="1"/>
  <c r="F640938" i="1"/>
  <c r="F640937" i="1"/>
  <c r="F640936" i="1"/>
  <c r="F640935" i="1"/>
  <c r="F640934" i="1"/>
  <c r="F640933" i="1"/>
  <c r="F640932" i="1"/>
  <c r="F640931" i="1"/>
  <c r="F640930" i="1"/>
  <c r="F640929" i="1"/>
  <c r="F640928" i="1"/>
  <c r="F640927" i="1"/>
  <c r="F640926" i="1"/>
  <c r="F640925" i="1"/>
  <c r="F640924" i="1"/>
  <c r="F640923" i="1"/>
  <c r="F640922" i="1"/>
  <c r="F640921" i="1"/>
  <c r="F640920" i="1"/>
  <c r="F640919" i="1"/>
  <c r="F640918" i="1"/>
  <c r="F640917" i="1"/>
  <c r="F640916" i="1"/>
  <c r="F640915" i="1"/>
  <c r="F640914" i="1"/>
  <c r="F640913" i="1"/>
  <c r="F640912" i="1"/>
  <c r="F640911" i="1"/>
  <c r="F640910" i="1"/>
  <c r="F640909" i="1"/>
  <c r="F640908" i="1"/>
  <c r="F640907" i="1"/>
  <c r="F640906" i="1"/>
  <c r="F640905" i="1"/>
  <c r="F640904" i="1"/>
  <c r="F640903" i="1"/>
  <c r="F640902" i="1"/>
  <c r="F640901" i="1"/>
  <c r="F640900" i="1"/>
  <c r="F640899" i="1"/>
  <c r="F640898" i="1"/>
  <c r="F640897" i="1"/>
  <c r="F640896" i="1"/>
  <c r="F640895" i="1"/>
  <c r="F640894" i="1"/>
  <c r="F640893" i="1"/>
  <c r="F640892" i="1"/>
  <c r="F640891" i="1"/>
  <c r="F640890" i="1"/>
  <c r="F640889" i="1"/>
  <c r="F640888" i="1"/>
  <c r="F640887" i="1"/>
  <c r="F640886" i="1"/>
  <c r="F640885" i="1"/>
  <c r="F640884" i="1"/>
  <c r="F640883" i="1"/>
  <c r="F640882" i="1"/>
  <c r="F640881" i="1"/>
  <c r="F640880" i="1"/>
  <c r="F640879" i="1"/>
  <c r="F640878" i="1"/>
  <c r="F640877" i="1"/>
  <c r="F640876" i="1"/>
  <c r="F640875" i="1"/>
  <c r="F640874" i="1"/>
  <c r="F640873" i="1"/>
  <c r="F640872" i="1"/>
  <c r="F640871" i="1"/>
  <c r="F640870" i="1"/>
  <c r="F640869" i="1"/>
  <c r="F640868" i="1"/>
  <c r="F640867" i="1"/>
  <c r="F640866" i="1"/>
  <c r="F640865" i="1"/>
  <c r="F640864" i="1"/>
  <c r="F640863" i="1"/>
  <c r="F640862" i="1"/>
  <c r="F640861" i="1"/>
  <c r="F640860" i="1"/>
  <c r="F640859" i="1"/>
  <c r="F640858" i="1"/>
  <c r="F640857" i="1"/>
  <c r="F640856" i="1"/>
  <c r="F640855" i="1"/>
  <c r="F640854" i="1"/>
  <c r="F640853" i="1"/>
  <c r="F640852" i="1"/>
  <c r="F640851" i="1"/>
  <c r="F640850" i="1"/>
  <c r="F640849" i="1"/>
  <c r="F640848" i="1"/>
  <c r="F640847" i="1"/>
  <c r="F640846" i="1"/>
  <c r="F640845" i="1"/>
  <c r="F640844" i="1"/>
  <c r="F640843" i="1"/>
  <c r="F640842" i="1"/>
  <c r="F640841" i="1"/>
  <c r="F640840" i="1"/>
  <c r="F640839" i="1"/>
  <c r="F640838" i="1"/>
  <c r="F640837" i="1"/>
  <c r="F640836" i="1"/>
  <c r="F640835" i="1"/>
  <c r="F640834" i="1"/>
  <c r="F640833" i="1"/>
  <c r="F640832" i="1"/>
  <c r="F640831" i="1"/>
  <c r="F640830" i="1"/>
  <c r="F640829" i="1"/>
  <c r="F640828" i="1"/>
  <c r="F640827" i="1"/>
  <c r="F640826" i="1"/>
  <c r="F640825" i="1"/>
  <c r="F640824" i="1"/>
  <c r="F640823" i="1"/>
  <c r="F640822" i="1"/>
  <c r="F640821" i="1"/>
  <c r="F640820" i="1"/>
  <c r="F640819" i="1"/>
  <c r="F640818" i="1"/>
  <c r="F640817" i="1"/>
  <c r="F640816" i="1"/>
  <c r="F640815" i="1"/>
  <c r="F640814" i="1"/>
  <c r="F640813" i="1"/>
  <c r="F640812" i="1"/>
  <c r="F640811" i="1"/>
  <c r="F640810" i="1"/>
  <c r="F640809" i="1"/>
  <c r="F640808" i="1"/>
  <c r="F640807" i="1"/>
  <c r="F640806" i="1"/>
  <c r="F640805" i="1"/>
  <c r="F640804" i="1"/>
  <c r="F640803" i="1"/>
  <c r="F640802" i="1"/>
  <c r="F640801" i="1"/>
  <c r="F640800" i="1"/>
  <c r="F640799" i="1"/>
  <c r="F640798" i="1"/>
  <c r="F640797" i="1"/>
  <c r="F640796" i="1"/>
  <c r="F640795" i="1"/>
  <c r="F640794" i="1"/>
  <c r="F640793" i="1"/>
  <c r="F640792" i="1"/>
  <c r="F640791" i="1"/>
  <c r="F640790" i="1"/>
  <c r="F640789" i="1"/>
  <c r="F640788" i="1"/>
  <c r="F640787" i="1"/>
  <c r="F640786" i="1"/>
  <c r="F640785" i="1"/>
  <c r="F640784" i="1"/>
  <c r="F640783" i="1"/>
  <c r="F640782" i="1"/>
  <c r="F640781" i="1"/>
  <c r="F640780" i="1"/>
  <c r="F640779" i="1"/>
  <c r="F640778" i="1"/>
  <c r="F640777" i="1"/>
  <c r="F640776" i="1"/>
  <c r="F640775" i="1"/>
  <c r="F640774" i="1"/>
  <c r="F640773" i="1"/>
  <c r="F640772" i="1"/>
  <c r="F640771" i="1"/>
  <c r="F640770" i="1"/>
  <c r="F640769" i="1"/>
  <c r="F640768" i="1"/>
  <c r="F640767" i="1"/>
  <c r="F640766" i="1"/>
  <c r="F640765" i="1"/>
  <c r="F640764" i="1"/>
  <c r="F640763" i="1"/>
  <c r="F640762" i="1"/>
  <c r="F640761" i="1"/>
  <c r="F640760" i="1"/>
  <c r="F640759" i="1"/>
  <c r="F640758" i="1"/>
  <c r="F640757" i="1"/>
  <c r="F640756" i="1"/>
  <c r="F640755" i="1"/>
  <c r="F640754" i="1"/>
  <c r="F640753" i="1"/>
  <c r="F640752" i="1"/>
  <c r="F640751" i="1"/>
  <c r="F640750" i="1"/>
  <c r="F640749" i="1"/>
  <c r="F640748" i="1"/>
  <c r="F640747" i="1"/>
  <c r="F640746" i="1"/>
  <c r="F640745" i="1"/>
  <c r="F640744" i="1"/>
  <c r="F640743" i="1"/>
  <c r="F640742" i="1"/>
  <c r="F640741" i="1"/>
  <c r="F640740" i="1"/>
  <c r="F640739" i="1"/>
  <c r="F640738" i="1"/>
  <c r="F640737" i="1"/>
  <c r="F640736" i="1"/>
  <c r="F640735" i="1"/>
  <c r="F640734" i="1"/>
  <c r="F640733" i="1"/>
  <c r="F640732" i="1"/>
  <c r="F640731" i="1"/>
  <c r="F640730" i="1"/>
  <c r="F640729" i="1"/>
  <c r="F640728" i="1"/>
  <c r="F640727" i="1"/>
  <c r="F640726" i="1"/>
  <c r="F640725" i="1"/>
  <c r="F640724" i="1"/>
  <c r="F640723" i="1"/>
  <c r="F640722" i="1"/>
  <c r="F640721" i="1"/>
  <c r="F640720" i="1"/>
  <c r="F640719" i="1"/>
  <c r="F640718" i="1"/>
  <c r="F640717" i="1"/>
  <c r="F640716" i="1"/>
  <c r="F640715" i="1"/>
  <c r="F640714" i="1"/>
  <c r="F640713" i="1"/>
  <c r="F640712" i="1"/>
  <c r="F640711" i="1"/>
  <c r="F640710" i="1"/>
  <c r="F640709" i="1"/>
  <c r="F640708" i="1"/>
  <c r="F640707" i="1"/>
  <c r="F640706" i="1"/>
  <c r="F640705" i="1"/>
  <c r="F640704" i="1"/>
  <c r="F640703" i="1"/>
  <c r="F640702" i="1"/>
  <c r="F640701" i="1"/>
  <c r="F640700" i="1"/>
  <c r="F640699" i="1"/>
  <c r="F640698" i="1"/>
  <c r="F640697" i="1"/>
  <c r="F640696" i="1"/>
  <c r="F640695" i="1"/>
  <c r="F640694" i="1"/>
  <c r="F640693" i="1"/>
  <c r="F640692" i="1"/>
  <c r="F640691" i="1"/>
  <c r="F640690" i="1"/>
  <c r="F640689" i="1"/>
  <c r="F640688" i="1"/>
  <c r="F640687" i="1"/>
  <c r="F640686" i="1"/>
  <c r="F640685" i="1"/>
  <c r="F640684" i="1"/>
  <c r="F640683" i="1"/>
  <c r="F640682" i="1"/>
  <c r="F640681" i="1"/>
  <c r="F640680" i="1"/>
  <c r="F640679" i="1"/>
  <c r="F640678" i="1"/>
  <c r="F640677" i="1"/>
  <c r="F640676" i="1"/>
  <c r="F640675" i="1"/>
  <c r="F640674" i="1"/>
  <c r="F640673" i="1"/>
  <c r="F640672" i="1"/>
  <c r="F640671" i="1"/>
  <c r="F640670" i="1"/>
  <c r="F640669" i="1"/>
  <c r="F640668" i="1"/>
  <c r="F640667" i="1"/>
  <c r="F640666" i="1"/>
  <c r="F640665" i="1"/>
  <c r="F640664" i="1"/>
  <c r="F640663" i="1"/>
  <c r="F640662" i="1"/>
  <c r="F640661" i="1"/>
  <c r="F640660" i="1"/>
  <c r="F640659" i="1"/>
  <c r="F640658" i="1"/>
  <c r="F640657" i="1"/>
  <c r="F640656" i="1"/>
  <c r="F640655" i="1"/>
  <c r="F640654" i="1"/>
  <c r="F640653" i="1"/>
  <c r="F640652" i="1"/>
  <c r="F640651" i="1"/>
  <c r="F640650" i="1"/>
  <c r="F640649" i="1"/>
  <c r="F640648" i="1"/>
  <c r="F640647" i="1"/>
  <c r="F640646" i="1"/>
  <c r="F640645" i="1"/>
  <c r="F640644" i="1"/>
  <c r="F640643" i="1"/>
  <c r="F640642" i="1"/>
  <c r="F640641" i="1"/>
  <c r="F640640" i="1"/>
  <c r="F640639" i="1"/>
  <c r="F640638" i="1"/>
  <c r="F640637" i="1"/>
  <c r="F640636" i="1"/>
  <c r="F640635" i="1"/>
  <c r="F640634" i="1"/>
  <c r="F640633" i="1"/>
  <c r="F640632" i="1"/>
  <c r="F640631" i="1"/>
  <c r="F640630" i="1"/>
  <c r="F640629" i="1"/>
  <c r="F640628" i="1"/>
  <c r="F640627" i="1"/>
  <c r="F640626" i="1"/>
  <c r="F640625" i="1"/>
  <c r="F640624" i="1"/>
  <c r="F640623" i="1"/>
  <c r="F640622" i="1"/>
  <c r="F640621" i="1"/>
  <c r="F640620" i="1"/>
  <c r="F640619" i="1"/>
  <c r="F640618" i="1"/>
  <c r="F640617" i="1"/>
  <c r="F640616" i="1"/>
  <c r="F640615" i="1"/>
  <c r="F640614" i="1"/>
  <c r="F640613" i="1"/>
  <c r="F640612" i="1"/>
  <c r="F640611" i="1"/>
  <c r="F640610" i="1"/>
  <c r="F640609" i="1"/>
  <c r="F640608" i="1"/>
  <c r="F640607" i="1"/>
  <c r="F640606" i="1"/>
  <c r="F640605" i="1"/>
  <c r="F640604" i="1"/>
  <c r="F640603" i="1"/>
  <c r="F640602" i="1"/>
  <c r="F640601" i="1"/>
  <c r="F640600" i="1"/>
  <c r="F640599" i="1"/>
  <c r="F640598" i="1"/>
  <c r="F640597" i="1"/>
  <c r="F640596" i="1"/>
  <c r="F640595" i="1"/>
  <c r="F640594" i="1"/>
  <c r="F640593" i="1"/>
  <c r="F640592" i="1"/>
  <c r="F640591" i="1"/>
  <c r="F640590" i="1"/>
  <c r="F640589" i="1"/>
  <c r="F640588" i="1"/>
  <c r="F640587" i="1"/>
  <c r="F640586" i="1"/>
  <c r="F640585" i="1"/>
  <c r="F640584" i="1"/>
  <c r="F640583" i="1"/>
  <c r="F640582" i="1"/>
  <c r="F640581" i="1"/>
  <c r="F640580" i="1"/>
  <c r="F640579" i="1"/>
  <c r="F640578" i="1"/>
  <c r="F640577" i="1"/>
  <c r="F640576" i="1"/>
  <c r="F640575" i="1"/>
  <c r="F640574" i="1"/>
  <c r="F640573" i="1"/>
  <c r="F640572" i="1"/>
  <c r="F640571" i="1"/>
  <c r="F640570" i="1"/>
  <c r="F640569" i="1"/>
  <c r="F640568" i="1"/>
  <c r="F640567" i="1"/>
  <c r="F640566" i="1"/>
  <c r="F640565" i="1"/>
  <c r="F640564" i="1"/>
  <c r="F640563" i="1"/>
  <c r="F640562" i="1"/>
  <c r="F640561" i="1"/>
  <c r="F640560" i="1"/>
  <c r="F640559" i="1"/>
  <c r="F640558" i="1"/>
  <c r="F640557" i="1"/>
  <c r="F640556" i="1"/>
  <c r="F640555" i="1"/>
  <c r="F640554" i="1"/>
  <c r="F640553" i="1"/>
  <c r="F640552" i="1"/>
  <c r="F640551" i="1"/>
  <c r="F640550" i="1"/>
  <c r="F640549" i="1"/>
  <c r="F640548" i="1"/>
  <c r="F640547" i="1"/>
  <c r="F640546" i="1"/>
  <c r="F640545" i="1"/>
  <c r="F640544" i="1"/>
  <c r="F640543" i="1"/>
  <c r="F640542" i="1"/>
  <c r="F640541" i="1"/>
  <c r="F640540" i="1"/>
  <c r="F640539" i="1"/>
  <c r="F640538" i="1"/>
  <c r="F640537" i="1"/>
  <c r="F640536" i="1"/>
  <c r="F640535" i="1"/>
  <c r="F640534" i="1"/>
  <c r="F640533" i="1"/>
  <c r="F640532" i="1"/>
  <c r="F640531" i="1"/>
  <c r="F640530" i="1"/>
  <c r="F640529" i="1"/>
  <c r="F640528" i="1"/>
  <c r="F640527" i="1"/>
  <c r="F640526" i="1"/>
  <c r="F640525" i="1"/>
  <c r="F640524" i="1"/>
  <c r="F640523" i="1"/>
  <c r="F640522" i="1"/>
  <c r="F640521" i="1"/>
  <c r="F640520" i="1"/>
  <c r="F640519" i="1"/>
  <c r="F640518" i="1"/>
  <c r="F640517" i="1"/>
  <c r="F640516" i="1"/>
  <c r="F640515" i="1"/>
  <c r="F640514" i="1"/>
  <c r="F640513" i="1"/>
  <c r="F640512" i="1"/>
  <c r="F640511" i="1"/>
  <c r="F640510" i="1"/>
  <c r="F640509" i="1"/>
  <c r="F640508" i="1"/>
  <c r="F640507" i="1"/>
  <c r="F640506" i="1"/>
  <c r="F640505" i="1"/>
  <c r="F640504" i="1"/>
  <c r="F640503" i="1"/>
  <c r="F640502" i="1"/>
  <c r="F640501" i="1"/>
  <c r="F640500" i="1"/>
  <c r="F640499" i="1"/>
  <c r="F640498" i="1"/>
  <c r="F640497" i="1"/>
  <c r="F640496" i="1"/>
  <c r="F640495" i="1"/>
  <c r="F640494" i="1"/>
  <c r="F640493" i="1"/>
  <c r="F640492" i="1"/>
  <c r="F640491" i="1"/>
  <c r="F640490" i="1"/>
  <c r="F640489" i="1"/>
  <c r="F640488" i="1"/>
  <c r="F640487" i="1"/>
  <c r="F640486" i="1"/>
  <c r="F640485" i="1"/>
  <c r="F640484" i="1"/>
  <c r="F640483" i="1"/>
  <c r="F640482" i="1"/>
  <c r="F640481" i="1"/>
  <c r="F640480" i="1"/>
  <c r="F640479" i="1"/>
  <c r="F640478" i="1"/>
  <c r="F640477" i="1"/>
  <c r="F640476" i="1"/>
  <c r="F640475" i="1"/>
  <c r="F640474" i="1"/>
  <c r="F640473" i="1"/>
  <c r="F640472" i="1"/>
  <c r="F640471" i="1"/>
  <c r="F640470" i="1"/>
  <c r="F640469" i="1"/>
  <c r="F640468" i="1"/>
  <c r="F640467" i="1"/>
  <c r="F640466" i="1"/>
  <c r="F640465" i="1"/>
  <c r="F640464" i="1"/>
  <c r="F640463" i="1"/>
  <c r="F640462" i="1"/>
  <c r="F640461" i="1"/>
  <c r="F640460" i="1"/>
  <c r="F640459" i="1"/>
  <c r="F640458" i="1"/>
  <c r="F640457" i="1"/>
  <c r="F640456" i="1"/>
  <c r="F640455" i="1"/>
  <c r="F640454" i="1"/>
  <c r="F640453" i="1"/>
  <c r="F640452" i="1"/>
  <c r="F640451" i="1"/>
  <c r="F640450" i="1"/>
  <c r="F640449" i="1"/>
  <c r="F640448" i="1"/>
  <c r="F640447" i="1"/>
  <c r="F640446" i="1"/>
  <c r="F640445" i="1"/>
  <c r="F640444" i="1"/>
  <c r="F640443" i="1"/>
  <c r="F640442" i="1"/>
  <c r="F640441" i="1"/>
  <c r="F640440" i="1"/>
  <c r="F640439" i="1"/>
  <c r="F640438" i="1"/>
  <c r="F640437" i="1"/>
  <c r="F640436" i="1"/>
  <c r="F640435" i="1"/>
  <c r="F640434" i="1"/>
  <c r="F640433" i="1"/>
  <c r="F640432" i="1"/>
  <c r="F640431" i="1"/>
  <c r="F640430" i="1"/>
  <c r="F640429" i="1"/>
  <c r="F640428" i="1"/>
  <c r="F640427" i="1"/>
  <c r="F640426" i="1"/>
  <c r="F640425" i="1"/>
  <c r="F640424" i="1"/>
  <c r="F640423" i="1"/>
  <c r="F640422" i="1"/>
  <c r="F640421" i="1"/>
  <c r="F640420" i="1"/>
  <c r="F640419" i="1"/>
  <c r="F640418" i="1"/>
  <c r="F640417" i="1"/>
  <c r="F640416" i="1"/>
  <c r="F640415" i="1"/>
  <c r="F640414" i="1"/>
  <c r="F640413" i="1"/>
  <c r="F640412" i="1"/>
  <c r="F640411" i="1"/>
  <c r="F640410" i="1"/>
  <c r="F640409" i="1"/>
  <c r="F640408" i="1"/>
  <c r="F640407" i="1"/>
  <c r="F640406" i="1"/>
  <c r="F640405" i="1"/>
  <c r="F640404" i="1"/>
  <c r="F640403" i="1"/>
  <c r="F640402" i="1"/>
  <c r="F640401" i="1"/>
  <c r="F640400" i="1"/>
  <c r="F640399" i="1"/>
  <c r="F640398" i="1"/>
  <c r="F640397" i="1"/>
  <c r="F640396" i="1"/>
  <c r="F640395" i="1"/>
  <c r="F640394" i="1"/>
  <c r="F640393" i="1"/>
  <c r="F640392" i="1"/>
  <c r="F640391" i="1"/>
  <c r="F640390" i="1"/>
  <c r="F640389" i="1"/>
  <c r="F640388" i="1"/>
  <c r="F640387" i="1"/>
  <c r="F640386" i="1"/>
  <c r="F640385" i="1"/>
  <c r="F640384" i="1"/>
  <c r="F640383" i="1"/>
  <c r="F640382" i="1"/>
  <c r="F640381" i="1"/>
  <c r="F640380" i="1"/>
  <c r="F640379" i="1"/>
  <c r="F640378" i="1"/>
  <c r="F640377" i="1"/>
  <c r="F640376" i="1"/>
  <c r="F640375" i="1"/>
  <c r="F640374" i="1"/>
  <c r="F640373" i="1"/>
  <c r="F640372" i="1"/>
  <c r="F640371" i="1"/>
  <c r="F640370" i="1"/>
  <c r="F640369" i="1"/>
  <c r="F640368" i="1"/>
  <c r="F640367" i="1"/>
  <c r="F640366" i="1"/>
  <c r="F640365" i="1"/>
  <c r="F640364" i="1"/>
  <c r="F640363" i="1"/>
  <c r="F640362" i="1"/>
  <c r="F640361" i="1"/>
  <c r="F640360" i="1"/>
  <c r="F640359" i="1"/>
  <c r="F640358" i="1"/>
  <c r="F640357" i="1"/>
  <c r="F640356" i="1"/>
  <c r="F640355" i="1"/>
  <c r="F640354" i="1"/>
  <c r="F640353" i="1"/>
  <c r="F640352" i="1"/>
  <c r="F640351" i="1"/>
  <c r="F640350" i="1"/>
  <c r="F640349" i="1"/>
  <c r="F640348" i="1"/>
  <c r="F640347" i="1"/>
  <c r="F640346" i="1"/>
  <c r="F640345" i="1"/>
  <c r="F640344" i="1"/>
  <c r="F640343" i="1"/>
  <c r="F640342" i="1"/>
  <c r="F640341" i="1"/>
  <c r="F640340" i="1"/>
  <c r="F640339" i="1"/>
  <c r="F640338" i="1"/>
  <c r="F640337" i="1"/>
  <c r="F640336" i="1"/>
  <c r="F640335" i="1"/>
  <c r="F640334" i="1"/>
  <c r="F640333" i="1"/>
  <c r="F640332" i="1"/>
  <c r="F640331" i="1"/>
  <c r="F640330" i="1"/>
  <c r="F640329" i="1"/>
  <c r="F640328" i="1"/>
  <c r="F640327" i="1"/>
  <c r="F640326" i="1"/>
  <c r="F640325" i="1"/>
  <c r="F640324" i="1"/>
  <c r="F640323" i="1"/>
  <c r="F640322" i="1"/>
  <c r="F640321" i="1"/>
  <c r="F640320" i="1"/>
  <c r="F640319" i="1"/>
  <c r="F640318" i="1"/>
  <c r="F640317" i="1"/>
  <c r="F640316" i="1"/>
  <c r="F640315" i="1"/>
  <c r="F640314" i="1"/>
  <c r="F640313" i="1"/>
  <c r="F640312" i="1"/>
  <c r="F640311" i="1"/>
  <c r="F640310" i="1"/>
  <c r="F640309" i="1"/>
  <c r="F640308" i="1"/>
  <c r="F640307" i="1"/>
  <c r="F640306" i="1"/>
  <c r="F640305" i="1"/>
  <c r="F640304" i="1"/>
  <c r="F640303" i="1"/>
  <c r="F640302" i="1"/>
  <c r="F640301" i="1"/>
  <c r="F640300" i="1"/>
  <c r="F640299" i="1"/>
  <c r="F640298" i="1"/>
  <c r="F640297" i="1"/>
  <c r="F640296" i="1"/>
  <c r="F640295" i="1"/>
  <c r="F640294" i="1"/>
  <c r="F640293" i="1"/>
  <c r="F640292" i="1"/>
  <c r="F640291" i="1"/>
  <c r="F640290" i="1"/>
  <c r="F640289" i="1"/>
  <c r="F640288" i="1"/>
  <c r="F640287" i="1"/>
  <c r="F640286" i="1"/>
  <c r="F640285" i="1"/>
  <c r="F640284" i="1"/>
  <c r="F640283" i="1"/>
  <c r="F640282" i="1"/>
  <c r="F640281" i="1"/>
  <c r="F640280" i="1"/>
  <c r="F640279" i="1"/>
  <c r="F640278" i="1"/>
  <c r="F640277" i="1"/>
  <c r="F640276" i="1"/>
  <c r="F640275" i="1"/>
  <c r="F640274" i="1"/>
  <c r="F640273" i="1"/>
  <c r="F640272" i="1"/>
  <c r="F640271" i="1"/>
  <c r="F640270" i="1"/>
  <c r="F640269" i="1"/>
  <c r="F640268" i="1"/>
  <c r="F640267" i="1"/>
  <c r="F640266" i="1"/>
  <c r="F640265" i="1"/>
  <c r="F640264" i="1"/>
  <c r="F640263" i="1"/>
  <c r="F640262" i="1"/>
  <c r="F640261" i="1"/>
  <c r="F640260" i="1"/>
  <c r="F640259" i="1"/>
  <c r="F640258" i="1"/>
  <c r="F640257" i="1"/>
  <c r="F640256" i="1"/>
  <c r="F640255" i="1"/>
  <c r="F640254" i="1"/>
  <c r="F640253" i="1"/>
  <c r="F640252" i="1"/>
  <c r="F640251" i="1"/>
  <c r="F640250" i="1"/>
  <c r="F640249" i="1"/>
  <c r="F640248" i="1"/>
  <c r="F640247" i="1"/>
  <c r="F640246" i="1"/>
  <c r="F640245" i="1"/>
  <c r="F640244" i="1"/>
  <c r="F640243" i="1"/>
  <c r="F640242" i="1"/>
  <c r="F640241" i="1"/>
  <c r="F640240" i="1"/>
  <c r="F640239" i="1"/>
  <c r="F640238" i="1"/>
  <c r="F640237" i="1"/>
  <c r="F640236" i="1"/>
  <c r="F640235" i="1"/>
  <c r="F640234" i="1"/>
  <c r="F640233" i="1"/>
  <c r="F640232" i="1"/>
  <c r="F640231" i="1"/>
  <c r="F640230" i="1"/>
  <c r="F640229" i="1"/>
  <c r="F640228" i="1"/>
  <c r="F640227" i="1"/>
  <c r="F640226" i="1"/>
  <c r="F640225" i="1"/>
  <c r="F640224" i="1"/>
  <c r="F640223" i="1"/>
  <c r="F640222" i="1"/>
  <c r="F640221" i="1"/>
  <c r="F640220" i="1"/>
  <c r="F640219" i="1"/>
  <c r="F640218" i="1"/>
  <c r="F640217" i="1"/>
  <c r="F640216" i="1"/>
  <c r="F640215" i="1"/>
  <c r="F640214" i="1"/>
  <c r="F640213" i="1"/>
  <c r="F640212" i="1"/>
  <c r="F640211" i="1"/>
  <c r="F640210" i="1"/>
  <c r="F640209" i="1"/>
  <c r="F640208" i="1"/>
  <c r="F640207" i="1"/>
  <c r="F640206" i="1"/>
  <c r="F640205" i="1"/>
  <c r="F640204" i="1"/>
  <c r="F640203" i="1"/>
  <c r="F640202" i="1"/>
  <c r="F640201" i="1"/>
  <c r="F640200" i="1"/>
  <c r="F640199" i="1"/>
  <c r="F640198" i="1"/>
  <c r="F640197" i="1"/>
  <c r="F640196" i="1"/>
  <c r="F640195" i="1"/>
  <c r="F640194" i="1"/>
  <c r="F640193" i="1"/>
  <c r="F640192" i="1"/>
  <c r="F640191" i="1"/>
  <c r="F640190" i="1"/>
  <c r="F640189" i="1"/>
  <c r="F640188" i="1"/>
  <c r="F640187" i="1"/>
  <c r="F640186" i="1"/>
  <c r="F640185" i="1"/>
  <c r="F640184" i="1"/>
  <c r="F640183" i="1"/>
  <c r="F640182" i="1"/>
  <c r="F640181" i="1"/>
  <c r="F640180" i="1"/>
  <c r="F640179" i="1"/>
  <c r="F640178" i="1"/>
  <c r="F640177" i="1"/>
  <c r="F640176" i="1"/>
  <c r="F640175" i="1"/>
  <c r="F640174" i="1"/>
  <c r="F640173" i="1"/>
  <c r="F640172" i="1"/>
  <c r="F640171" i="1"/>
  <c r="F640170" i="1"/>
  <c r="F640169" i="1"/>
  <c r="F640168" i="1"/>
  <c r="F640167" i="1"/>
  <c r="F640166" i="1"/>
  <c r="F640165" i="1"/>
  <c r="F640164" i="1"/>
  <c r="F640163" i="1"/>
  <c r="F640162" i="1"/>
  <c r="F640161" i="1"/>
  <c r="F640160" i="1"/>
  <c r="F640159" i="1"/>
  <c r="F640158" i="1"/>
  <c r="F640157" i="1"/>
  <c r="F640156" i="1"/>
  <c r="F640155" i="1"/>
  <c r="F640154" i="1"/>
  <c r="F640153" i="1"/>
  <c r="F640152" i="1"/>
  <c r="F640151" i="1"/>
  <c r="F640150" i="1"/>
  <c r="F640149" i="1"/>
  <c r="F640148" i="1"/>
  <c r="F640147" i="1"/>
  <c r="F640146" i="1"/>
  <c r="F640145" i="1"/>
  <c r="F640144" i="1"/>
  <c r="F640143" i="1"/>
  <c r="F640142" i="1"/>
  <c r="F640141" i="1"/>
  <c r="F640140" i="1"/>
  <c r="F640139" i="1"/>
  <c r="F640138" i="1"/>
  <c r="F640137" i="1"/>
  <c r="F640136" i="1"/>
  <c r="F640135" i="1"/>
  <c r="F640134" i="1"/>
  <c r="F640133" i="1"/>
  <c r="F640132" i="1"/>
  <c r="F640131" i="1"/>
  <c r="F640130" i="1"/>
  <c r="F640129" i="1"/>
  <c r="F640128" i="1"/>
  <c r="F640127" i="1"/>
  <c r="F640126" i="1"/>
  <c r="F640125" i="1"/>
  <c r="F640124" i="1"/>
  <c r="F640123" i="1"/>
  <c r="F640122" i="1"/>
  <c r="F640121" i="1"/>
  <c r="F640120" i="1"/>
  <c r="F640119" i="1"/>
  <c r="F640118" i="1"/>
  <c r="F640117" i="1"/>
  <c r="F640116" i="1"/>
  <c r="F640115" i="1"/>
  <c r="F640114" i="1"/>
  <c r="F640113" i="1"/>
  <c r="F640112" i="1"/>
  <c r="F640111" i="1"/>
  <c r="F640110" i="1"/>
  <c r="F640109" i="1"/>
  <c r="F640108" i="1"/>
  <c r="F640107" i="1"/>
  <c r="F640106" i="1"/>
  <c r="F640105" i="1"/>
  <c r="F640104" i="1"/>
  <c r="F640103" i="1"/>
  <c r="F640102" i="1"/>
  <c r="F640101" i="1"/>
  <c r="F640100" i="1"/>
  <c r="F640099" i="1"/>
  <c r="F640098" i="1"/>
  <c r="F640097" i="1"/>
  <c r="F640096" i="1"/>
  <c r="F640095" i="1"/>
  <c r="F640094" i="1"/>
  <c r="F640093" i="1"/>
  <c r="F640092" i="1"/>
  <c r="F640091" i="1"/>
  <c r="F640090" i="1"/>
  <c r="F640089" i="1"/>
  <c r="F640088" i="1"/>
  <c r="F640087" i="1"/>
  <c r="F640086" i="1"/>
  <c r="F640085" i="1"/>
  <c r="F640084" i="1"/>
  <c r="F640083" i="1"/>
  <c r="F640082" i="1"/>
  <c r="F640081" i="1"/>
  <c r="F640080" i="1"/>
  <c r="F640079" i="1"/>
  <c r="F640078" i="1"/>
  <c r="F640077" i="1"/>
  <c r="F640076" i="1"/>
  <c r="F640075" i="1"/>
  <c r="F640074" i="1"/>
  <c r="F640073" i="1"/>
  <c r="F640072" i="1"/>
  <c r="F640071" i="1"/>
  <c r="F640070" i="1"/>
  <c r="F640069" i="1"/>
  <c r="F640068" i="1"/>
  <c r="F640067" i="1"/>
  <c r="F640066" i="1"/>
  <c r="F640065" i="1"/>
  <c r="F640064" i="1"/>
  <c r="F640063" i="1"/>
  <c r="F640062" i="1"/>
  <c r="F640061" i="1"/>
  <c r="F640060" i="1"/>
  <c r="F640059" i="1"/>
  <c r="F640058" i="1"/>
  <c r="F640057" i="1"/>
  <c r="F640056" i="1"/>
  <c r="F640055" i="1"/>
  <c r="F640054" i="1"/>
  <c r="F640053" i="1"/>
  <c r="F640052" i="1"/>
  <c r="F640051" i="1"/>
  <c r="F640050" i="1"/>
  <c r="F640049" i="1"/>
  <c r="F640048" i="1"/>
  <c r="F640047" i="1"/>
  <c r="F640046" i="1"/>
  <c r="F640045" i="1"/>
  <c r="F640044" i="1"/>
  <c r="F640043" i="1"/>
  <c r="F640042" i="1"/>
  <c r="F640041" i="1"/>
  <c r="F640040" i="1"/>
  <c r="F640039" i="1"/>
  <c r="F640038" i="1"/>
  <c r="F640037" i="1"/>
  <c r="F640036" i="1"/>
  <c r="F640035" i="1"/>
  <c r="F640034" i="1"/>
  <c r="F640033" i="1"/>
  <c r="F640032" i="1"/>
  <c r="F640031" i="1"/>
  <c r="F640030" i="1"/>
  <c r="F640029" i="1"/>
  <c r="F640028" i="1"/>
  <c r="F640027" i="1"/>
  <c r="F640026" i="1"/>
  <c r="F640025" i="1"/>
  <c r="F640024" i="1"/>
  <c r="F640023" i="1"/>
  <c r="F640022" i="1"/>
  <c r="F640021" i="1"/>
  <c r="F640020" i="1"/>
  <c r="F640019" i="1"/>
  <c r="F640018" i="1"/>
  <c r="F640017" i="1"/>
  <c r="F640016" i="1"/>
  <c r="F640015" i="1"/>
  <c r="F640014" i="1"/>
  <c r="F640013" i="1"/>
  <c r="F640012" i="1"/>
  <c r="F640011" i="1"/>
  <c r="F640010" i="1"/>
  <c r="F640009" i="1"/>
  <c r="F640008" i="1"/>
  <c r="F640007" i="1"/>
  <c r="F640006" i="1"/>
  <c r="F640005" i="1"/>
  <c r="F640004" i="1"/>
  <c r="F640003" i="1"/>
  <c r="F640002" i="1"/>
  <c r="F640001" i="1"/>
  <c r="F640000" i="1"/>
  <c r="F639999" i="1"/>
  <c r="F639998" i="1"/>
  <c r="F639997" i="1"/>
  <c r="F639996" i="1"/>
  <c r="F639995" i="1"/>
  <c r="F639994" i="1"/>
  <c r="F639993" i="1"/>
  <c r="F639992" i="1"/>
  <c r="F639991" i="1"/>
  <c r="F639990" i="1"/>
  <c r="F639989" i="1"/>
  <c r="F639988" i="1"/>
  <c r="F639987" i="1"/>
  <c r="F639986" i="1"/>
  <c r="F639985" i="1"/>
  <c r="F639984" i="1"/>
  <c r="F639983" i="1"/>
  <c r="F639982" i="1"/>
  <c r="F639981" i="1"/>
  <c r="F639980" i="1"/>
  <c r="F639979" i="1"/>
  <c r="F639978" i="1"/>
  <c r="F639977" i="1"/>
  <c r="F639976" i="1"/>
  <c r="F639975" i="1"/>
  <c r="F639974" i="1"/>
  <c r="F639973" i="1"/>
  <c r="F639972" i="1"/>
  <c r="F639971" i="1"/>
  <c r="F639970" i="1"/>
  <c r="F639969" i="1"/>
  <c r="F639968" i="1"/>
  <c r="F639967" i="1"/>
  <c r="F639966" i="1"/>
  <c r="F639965" i="1"/>
  <c r="F639964" i="1"/>
  <c r="F639963" i="1"/>
  <c r="F639962" i="1"/>
  <c r="F639961" i="1"/>
  <c r="F639960" i="1"/>
  <c r="F639959" i="1"/>
  <c r="F639958" i="1"/>
  <c r="F639957" i="1"/>
  <c r="F639956" i="1"/>
  <c r="F639955" i="1"/>
  <c r="F639954" i="1"/>
  <c r="F639953" i="1"/>
  <c r="F639952" i="1"/>
  <c r="F639951" i="1"/>
  <c r="F639950" i="1"/>
  <c r="F639949" i="1"/>
  <c r="F639948" i="1"/>
  <c r="F639947" i="1"/>
  <c r="F639946" i="1"/>
  <c r="F639945" i="1"/>
  <c r="F639944" i="1"/>
  <c r="F639943" i="1"/>
  <c r="F639942" i="1"/>
  <c r="F639941" i="1"/>
  <c r="F639940" i="1"/>
  <c r="F639939" i="1"/>
  <c r="F639938" i="1"/>
  <c r="F639937" i="1"/>
  <c r="F639936" i="1"/>
  <c r="F639935" i="1"/>
  <c r="F639934" i="1"/>
  <c r="F639933" i="1"/>
  <c r="F639932" i="1"/>
  <c r="F639931" i="1"/>
  <c r="F639930" i="1"/>
  <c r="F639929" i="1"/>
  <c r="F639928" i="1"/>
  <c r="F639927" i="1"/>
  <c r="F639926" i="1"/>
  <c r="F639925" i="1"/>
  <c r="F639924" i="1"/>
  <c r="F639923" i="1"/>
  <c r="F639922" i="1"/>
  <c r="F639921" i="1"/>
  <c r="F639920" i="1"/>
  <c r="F639919" i="1"/>
  <c r="F639918" i="1"/>
  <c r="F639917" i="1"/>
  <c r="F639916" i="1"/>
  <c r="F639915" i="1"/>
  <c r="F639914" i="1"/>
  <c r="F639913" i="1"/>
  <c r="F639912" i="1"/>
  <c r="F639911" i="1"/>
  <c r="F639910" i="1"/>
  <c r="F639909" i="1"/>
  <c r="F639908" i="1"/>
  <c r="F639907" i="1"/>
  <c r="F639906" i="1"/>
  <c r="F639905" i="1"/>
  <c r="F639904" i="1"/>
  <c r="F639903" i="1"/>
  <c r="F639902" i="1"/>
  <c r="F639901" i="1"/>
  <c r="F639900" i="1"/>
  <c r="F639899" i="1"/>
  <c r="F639898" i="1"/>
  <c r="F639897" i="1"/>
  <c r="F639896" i="1"/>
  <c r="F639895" i="1"/>
  <c r="F639894" i="1"/>
  <c r="F639893" i="1"/>
  <c r="F639892" i="1"/>
  <c r="F639891" i="1"/>
  <c r="F639890" i="1"/>
  <c r="F639889" i="1"/>
  <c r="F639888" i="1"/>
  <c r="F639887" i="1"/>
  <c r="F639886" i="1"/>
  <c r="F639885" i="1"/>
  <c r="F639884" i="1"/>
  <c r="F639883" i="1"/>
  <c r="F639882" i="1"/>
  <c r="F639881" i="1"/>
  <c r="F639880" i="1"/>
  <c r="F639879" i="1"/>
  <c r="F639878" i="1"/>
  <c r="F639877" i="1"/>
  <c r="F639876" i="1"/>
  <c r="F639875" i="1"/>
  <c r="F639874" i="1"/>
  <c r="F639873" i="1"/>
  <c r="F639872" i="1"/>
  <c r="F639871" i="1"/>
  <c r="F639870" i="1"/>
  <c r="F639869" i="1"/>
  <c r="F639868" i="1"/>
  <c r="F639867" i="1"/>
  <c r="F639866" i="1"/>
  <c r="F639865" i="1"/>
  <c r="F639864" i="1"/>
  <c r="F639863" i="1"/>
  <c r="F639862" i="1"/>
  <c r="F639861" i="1"/>
  <c r="F639860" i="1"/>
  <c r="F639859" i="1"/>
  <c r="F639858" i="1"/>
  <c r="F639857" i="1"/>
  <c r="F639856" i="1"/>
  <c r="F639855" i="1"/>
  <c r="F639854" i="1"/>
  <c r="F639853" i="1"/>
  <c r="F639852" i="1"/>
  <c r="F639851" i="1"/>
  <c r="F639850" i="1"/>
  <c r="F639849" i="1"/>
  <c r="F639848" i="1"/>
  <c r="F639847" i="1"/>
  <c r="F639846" i="1"/>
  <c r="F639845" i="1"/>
  <c r="F639844" i="1"/>
  <c r="F639843" i="1"/>
  <c r="F639842" i="1"/>
  <c r="F639841" i="1"/>
  <c r="F639840" i="1"/>
  <c r="F639839" i="1"/>
  <c r="F639838" i="1"/>
  <c r="F639837" i="1"/>
  <c r="F639836" i="1"/>
  <c r="F639835" i="1"/>
  <c r="F639834" i="1"/>
  <c r="F639833" i="1"/>
  <c r="F639832" i="1"/>
  <c r="F639831" i="1"/>
  <c r="F639830" i="1"/>
  <c r="F639829" i="1"/>
  <c r="F639828" i="1"/>
  <c r="F639827" i="1"/>
  <c r="F639826" i="1"/>
  <c r="F639825" i="1"/>
  <c r="F639824" i="1"/>
  <c r="F639823" i="1"/>
  <c r="F639822" i="1"/>
  <c r="F639821" i="1"/>
  <c r="F639820" i="1"/>
  <c r="F639819" i="1"/>
  <c r="F639818" i="1"/>
  <c r="F639817" i="1"/>
  <c r="F639816" i="1"/>
  <c r="F639815" i="1"/>
  <c r="F639814" i="1"/>
  <c r="F639813" i="1"/>
  <c r="F639812" i="1"/>
  <c r="F639811" i="1"/>
  <c r="F639810" i="1"/>
  <c r="F639809" i="1"/>
  <c r="F639808" i="1"/>
  <c r="F639807" i="1"/>
  <c r="F639806" i="1"/>
  <c r="F639805" i="1"/>
  <c r="F639804" i="1"/>
  <c r="F639803" i="1"/>
  <c r="F639802" i="1"/>
  <c r="F639801" i="1"/>
  <c r="F639800" i="1"/>
  <c r="F639799" i="1"/>
  <c r="F639798" i="1"/>
  <c r="F639797" i="1"/>
  <c r="F639796" i="1"/>
  <c r="F639795" i="1"/>
  <c r="F639794" i="1"/>
  <c r="F639793" i="1"/>
  <c r="F639792" i="1"/>
  <c r="F639791" i="1"/>
  <c r="F639790" i="1"/>
  <c r="F639789" i="1"/>
  <c r="F639788" i="1"/>
  <c r="F639787" i="1"/>
  <c r="F639786" i="1"/>
  <c r="F639785" i="1"/>
  <c r="F639784" i="1"/>
  <c r="F639783" i="1"/>
  <c r="F639782" i="1"/>
  <c r="F639781" i="1"/>
  <c r="F639780" i="1"/>
  <c r="F639779" i="1"/>
  <c r="F639778" i="1"/>
  <c r="F639777" i="1"/>
  <c r="F639776" i="1"/>
  <c r="F639775" i="1"/>
  <c r="F639774" i="1"/>
  <c r="F639773" i="1"/>
  <c r="F639772" i="1"/>
  <c r="F639771" i="1"/>
  <c r="F639770" i="1"/>
  <c r="F639769" i="1"/>
  <c r="F639768" i="1"/>
  <c r="F639767" i="1"/>
  <c r="F639766" i="1"/>
  <c r="F639765" i="1"/>
  <c r="F639764" i="1"/>
  <c r="F639763" i="1"/>
  <c r="F639762" i="1"/>
  <c r="F639761" i="1"/>
  <c r="F639760" i="1"/>
  <c r="F639759" i="1"/>
  <c r="F639758" i="1"/>
  <c r="F639757" i="1"/>
  <c r="F639756" i="1"/>
  <c r="F639755" i="1"/>
  <c r="F639754" i="1"/>
  <c r="F639753" i="1"/>
  <c r="F639752" i="1"/>
  <c r="F639751" i="1"/>
  <c r="F639750" i="1"/>
  <c r="F639749" i="1"/>
  <c r="F639748" i="1"/>
  <c r="F639747" i="1"/>
  <c r="F639746" i="1"/>
  <c r="F639745" i="1"/>
  <c r="F639744" i="1"/>
  <c r="F639743" i="1"/>
  <c r="F639742" i="1"/>
  <c r="F639741" i="1"/>
  <c r="F639740" i="1"/>
  <c r="F639739" i="1"/>
  <c r="F639738" i="1"/>
  <c r="F639737" i="1"/>
  <c r="F639736" i="1"/>
  <c r="F639735" i="1"/>
  <c r="F639734" i="1"/>
  <c r="F639733" i="1"/>
  <c r="F639732" i="1"/>
  <c r="F639731" i="1"/>
  <c r="F639730" i="1"/>
  <c r="F639729" i="1"/>
  <c r="F639728" i="1"/>
  <c r="F639727" i="1"/>
  <c r="F639726" i="1"/>
  <c r="F639725" i="1"/>
  <c r="F639724" i="1"/>
  <c r="F639723" i="1"/>
  <c r="F639722" i="1"/>
  <c r="F639721" i="1"/>
  <c r="F639720" i="1"/>
  <c r="F639719" i="1"/>
  <c r="F639718" i="1"/>
  <c r="F639717" i="1"/>
  <c r="F639716" i="1"/>
  <c r="F639715" i="1"/>
  <c r="F639714" i="1"/>
  <c r="F639713" i="1"/>
  <c r="F639712" i="1"/>
  <c r="F639711" i="1"/>
  <c r="F639710" i="1"/>
  <c r="F639709" i="1"/>
  <c r="F639708" i="1"/>
  <c r="F639707" i="1"/>
  <c r="F639706" i="1"/>
  <c r="F639705" i="1"/>
  <c r="F639704" i="1"/>
  <c r="F639703" i="1"/>
  <c r="F639702" i="1"/>
  <c r="F639701" i="1"/>
  <c r="F639700" i="1"/>
  <c r="F639699" i="1"/>
  <c r="F639698" i="1"/>
  <c r="F639697" i="1"/>
  <c r="F639696" i="1"/>
  <c r="F639695" i="1"/>
  <c r="F639694" i="1"/>
  <c r="F639693" i="1"/>
  <c r="F639692" i="1"/>
  <c r="F639691" i="1"/>
  <c r="F639690" i="1"/>
  <c r="F639689" i="1"/>
  <c r="F639688" i="1"/>
  <c r="F639687" i="1"/>
  <c r="F639686" i="1"/>
  <c r="F639685" i="1"/>
  <c r="F639684" i="1"/>
  <c r="F639683" i="1"/>
  <c r="F639682" i="1"/>
  <c r="F639681" i="1"/>
  <c r="F639680" i="1"/>
  <c r="F639679" i="1"/>
  <c r="F639678" i="1"/>
  <c r="F639677" i="1"/>
  <c r="F639676" i="1"/>
  <c r="F639675" i="1"/>
  <c r="F639674" i="1"/>
  <c r="F639673" i="1"/>
  <c r="F639672" i="1"/>
  <c r="F639671" i="1"/>
  <c r="F639670" i="1"/>
  <c r="F639669" i="1"/>
  <c r="F639668" i="1"/>
  <c r="F639667" i="1"/>
  <c r="F639666" i="1"/>
  <c r="F639665" i="1"/>
  <c r="F639664" i="1"/>
  <c r="F639663" i="1"/>
  <c r="F639662" i="1"/>
  <c r="F639661" i="1"/>
  <c r="F639660" i="1"/>
  <c r="F639659" i="1"/>
  <c r="F639658" i="1"/>
  <c r="F639657" i="1"/>
  <c r="F639656" i="1"/>
  <c r="F639655" i="1"/>
  <c r="F639654" i="1"/>
  <c r="F639653" i="1"/>
  <c r="F639652" i="1"/>
  <c r="F639651" i="1"/>
  <c r="F639650" i="1"/>
  <c r="F639649" i="1"/>
  <c r="F639648" i="1"/>
  <c r="F639647" i="1"/>
  <c r="F639646" i="1"/>
  <c r="F639645" i="1"/>
  <c r="F639644" i="1"/>
  <c r="F639643" i="1"/>
  <c r="F639642" i="1"/>
  <c r="F639641" i="1"/>
  <c r="F639640" i="1"/>
  <c r="F639639" i="1"/>
  <c r="F639638" i="1"/>
  <c r="F639637" i="1"/>
  <c r="F639636" i="1"/>
  <c r="F639635" i="1"/>
  <c r="F639634" i="1"/>
  <c r="F639633" i="1"/>
  <c r="F639632" i="1"/>
  <c r="F639631" i="1"/>
  <c r="F639630" i="1"/>
  <c r="F639629" i="1"/>
  <c r="F639628" i="1"/>
  <c r="F639627" i="1"/>
  <c r="F639626" i="1"/>
  <c r="F639625" i="1"/>
  <c r="F639624" i="1"/>
  <c r="F639623" i="1"/>
  <c r="F639622" i="1"/>
  <c r="F639621" i="1"/>
  <c r="F639620" i="1"/>
  <c r="F639619" i="1"/>
  <c r="F639618" i="1"/>
  <c r="F639617" i="1"/>
  <c r="F639616" i="1"/>
  <c r="F639615" i="1"/>
  <c r="F639614" i="1"/>
  <c r="F639613" i="1"/>
  <c r="F639612" i="1"/>
  <c r="F639611" i="1"/>
  <c r="F639610" i="1"/>
  <c r="F639609" i="1"/>
  <c r="F639608" i="1"/>
  <c r="F639607" i="1"/>
  <c r="F639606" i="1"/>
  <c r="F639605" i="1"/>
  <c r="F639604" i="1"/>
  <c r="F639603" i="1"/>
  <c r="F639602" i="1"/>
  <c r="F639601" i="1"/>
  <c r="F639600" i="1"/>
  <c r="F639599" i="1"/>
  <c r="F639598" i="1"/>
  <c r="F639597" i="1"/>
  <c r="F639596" i="1"/>
  <c r="F639595" i="1"/>
  <c r="F639594" i="1"/>
  <c r="F639593" i="1"/>
  <c r="F639592" i="1"/>
  <c r="F639591" i="1"/>
  <c r="F639590" i="1"/>
  <c r="F639589" i="1"/>
  <c r="F639588" i="1"/>
  <c r="F639587" i="1"/>
  <c r="F639586" i="1"/>
  <c r="F639585" i="1"/>
  <c r="F639584" i="1"/>
  <c r="F639583" i="1"/>
  <c r="F639582" i="1"/>
  <c r="F639581" i="1"/>
  <c r="F639580" i="1"/>
  <c r="F639579" i="1"/>
  <c r="F639578" i="1"/>
  <c r="F639577" i="1"/>
  <c r="F639576" i="1"/>
  <c r="F639575" i="1"/>
  <c r="F639574" i="1"/>
  <c r="F639573" i="1"/>
  <c r="F639572" i="1"/>
  <c r="F639571" i="1"/>
  <c r="F639570" i="1"/>
  <c r="F639569" i="1"/>
  <c r="F639568" i="1"/>
  <c r="F639567" i="1"/>
  <c r="F639566" i="1"/>
  <c r="F639565" i="1"/>
  <c r="F639564" i="1"/>
  <c r="F639563" i="1"/>
  <c r="F639562" i="1"/>
  <c r="F639561" i="1"/>
  <c r="F639560" i="1"/>
  <c r="F639559" i="1"/>
  <c r="F639558" i="1"/>
  <c r="F639557" i="1"/>
  <c r="F639556" i="1"/>
  <c r="F639555" i="1"/>
  <c r="F639554" i="1"/>
  <c r="F639553" i="1"/>
  <c r="F639552" i="1"/>
  <c r="F639551" i="1"/>
  <c r="F639550" i="1"/>
  <c r="F639549" i="1"/>
  <c r="F639548" i="1"/>
  <c r="F639547" i="1"/>
  <c r="F639546" i="1"/>
  <c r="F639545" i="1"/>
  <c r="F639544" i="1"/>
  <c r="F639543" i="1"/>
  <c r="F639542" i="1"/>
  <c r="F639541" i="1"/>
  <c r="F639540" i="1"/>
  <c r="F639539" i="1"/>
  <c r="F639538" i="1"/>
  <c r="F639537" i="1"/>
  <c r="F639536" i="1"/>
  <c r="F639535" i="1"/>
  <c r="F639534" i="1"/>
  <c r="F639533" i="1"/>
  <c r="F639532" i="1"/>
  <c r="F639531" i="1"/>
  <c r="F639530" i="1"/>
  <c r="F639529" i="1"/>
  <c r="F639528" i="1"/>
  <c r="F639527" i="1"/>
  <c r="F639526" i="1"/>
  <c r="F639525" i="1"/>
  <c r="F639524" i="1"/>
  <c r="F639523" i="1"/>
  <c r="F639522" i="1"/>
  <c r="F639521" i="1"/>
  <c r="F639520" i="1"/>
  <c r="F639519" i="1"/>
  <c r="F639518" i="1"/>
  <c r="F639517" i="1"/>
  <c r="F639516" i="1"/>
  <c r="F639515" i="1"/>
  <c r="F639514" i="1"/>
  <c r="F639513" i="1"/>
  <c r="F639512" i="1"/>
  <c r="F639511" i="1"/>
  <c r="F639510" i="1"/>
  <c r="F639509" i="1"/>
  <c r="F639508" i="1"/>
  <c r="F639507" i="1"/>
  <c r="F639506" i="1"/>
  <c r="F639505" i="1"/>
  <c r="F639504" i="1"/>
  <c r="F639503" i="1"/>
  <c r="F639502" i="1"/>
  <c r="F639501" i="1"/>
  <c r="F639500" i="1"/>
  <c r="F639499" i="1"/>
  <c r="F639498" i="1"/>
  <c r="F639497" i="1"/>
  <c r="F639496" i="1"/>
  <c r="F639495" i="1"/>
  <c r="F639494" i="1"/>
  <c r="F639493" i="1"/>
  <c r="F639492" i="1"/>
  <c r="F639491" i="1"/>
  <c r="F639490" i="1"/>
  <c r="F639489" i="1"/>
  <c r="F639488" i="1"/>
  <c r="F639487" i="1"/>
  <c r="F639486" i="1"/>
  <c r="F639485" i="1"/>
  <c r="F639484" i="1"/>
  <c r="F639483" i="1"/>
  <c r="F639482" i="1"/>
  <c r="F639481" i="1"/>
  <c r="F639480" i="1"/>
  <c r="F639479" i="1"/>
  <c r="F639478" i="1"/>
  <c r="F639477" i="1"/>
  <c r="F639476" i="1"/>
  <c r="F639475" i="1"/>
  <c r="F639474" i="1"/>
  <c r="F639473" i="1"/>
  <c r="F639472" i="1"/>
  <c r="F639471" i="1"/>
  <c r="F639470" i="1"/>
  <c r="F639469" i="1"/>
  <c r="F639468" i="1"/>
  <c r="F639467" i="1"/>
  <c r="F639466" i="1"/>
  <c r="F639465" i="1"/>
  <c r="F639464" i="1"/>
  <c r="F639463" i="1"/>
  <c r="F639462" i="1"/>
  <c r="F639461" i="1"/>
  <c r="F639460" i="1"/>
  <c r="F639459" i="1"/>
  <c r="F639458" i="1"/>
  <c r="F639457" i="1"/>
  <c r="F639456" i="1"/>
  <c r="F639455" i="1"/>
  <c r="F639454" i="1"/>
  <c r="F639453" i="1"/>
  <c r="F639452" i="1"/>
  <c r="F639451" i="1"/>
  <c r="F639450" i="1"/>
  <c r="F639449" i="1"/>
  <c r="F639448" i="1"/>
  <c r="F639447" i="1"/>
  <c r="F639446" i="1"/>
  <c r="F639445" i="1"/>
  <c r="F639444" i="1"/>
  <c r="F639443" i="1"/>
  <c r="F639442" i="1"/>
  <c r="F639441" i="1"/>
  <c r="F639440" i="1"/>
  <c r="F639439" i="1"/>
  <c r="F639438" i="1"/>
  <c r="F639437" i="1"/>
  <c r="F639436" i="1"/>
  <c r="F639435" i="1"/>
  <c r="F639434" i="1"/>
  <c r="F639433" i="1"/>
  <c r="F639432" i="1"/>
  <c r="F639431" i="1"/>
  <c r="F639430" i="1"/>
  <c r="F639429" i="1"/>
  <c r="F639428" i="1"/>
  <c r="F639427" i="1"/>
  <c r="F639426" i="1"/>
  <c r="F639425" i="1"/>
  <c r="F639424" i="1"/>
  <c r="F639423" i="1"/>
  <c r="F639422" i="1"/>
  <c r="F639421" i="1"/>
  <c r="F639420" i="1"/>
  <c r="F639419" i="1"/>
  <c r="F639418" i="1"/>
  <c r="F639417" i="1"/>
  <c r="F639416" i="1"/>
  <c r="F639415" i="1"/>
  <c r="F639414" i="1"/>
  <c r="F639413" i="1"/>
  <c r="F639412" i="1"/>
  <c r="F639411" i="1"/>
  <c r="F639410" i="1"/>
  <c r="F639409" i="1"/>
  <c r="F639408" i="1"/>
  <c r="F639407" i="1"/>
  <c r="F639406" i="1"/>
  <c r="F639405" i="1"/>
  <c r="F639404" i="1"/>
  <c r="F639403" i="1"/>
  <c r="F639402" i="1"/>
  <c r="F639401" i="1"/>
  <c r="F639400" i="1"/>
  <c r="F639399" i="1"/>
  <c r="F639398" i="1"/>
  <c r="F639397" i="1"/>
  <c r="F639396" i="1"/>
  <c r="F639395" i="1"/>
  <c r="F639394" i="1"/>
  <c r="F639393" i="1"/>
  <c r="F639392" i="1"/>
  <c r="F639391" i="1"/>
  <c r="F639390" i="1"/>
  <c r="F639389" i="1"/>
  <c r="F639388" i="1"/>
  <c r="F639387" i="1"/>
  <c r="F639386" i="1"/>
  <c r="F639385" i="1"/>
  <c r="F639384" i="1"/>
  <c r="F639383" i="1"/>
  <c r="F639382" i="1"/>
  <c r="F639381" i="1"/>
  <c r="F639380" i="1"/>
  <c r="F639379" i="1"/>
  <c r="F639378" i="1"/>
  <c r="F639377" i="1"/>
  <c r="F639376" i="1"/>
  <c r="F639375" i="1"/>
  <c r="F639374" i="1"/>
  <c r="F639373" i="1"/>
  <c r="F639372" i="1"/>
  <c r="F639371" i="1"/>
  <c r="F639370" i="1"/>
  <c r="F639369" i="1"/>
  <c r="F639368" i="1"/>
  <c r="F639367" i="1"/>
  <c r="F639366" i="1"/>
  <c r="F639365" i="1"/>
  <c r="F639364" i="1"/>
  <c r="F639363" i="1"/>
  <c r="F639362" i="1"/>
  <c r="F639361" i="1"/>
  <c r="F639360" i="1"/>
  <c r="F639359" i="1"/>
  <c r="F639358" i="1"/>
  <c r="F639357" i="1"/>
  <c r="F639356" i="1"/>
  <c r="F639355" i="1"/>
  <c r="F639354" i="1"/>
  <c r="F639353" i="1"/>
  <c r="F639352" i="1"/>
  <c r="F639351" i="1"/>
  <c r="F639350" i="1"/>
  <c r="F639349" i="1"/>
  <c r="F639348" i="1"/>
  <c r="F639347" i="1"/>
  <c r="F639346" i="1"/>
  <c r="F639345" i="1"/>
  <c r="F639344" i="1"/>
  <c r="F639343" i="1"/>
  <c r="F639342" i="1"/>
  <c r="F639341" i="1"/>
  <c r="F639340" i="1"/>
  <c r="F639339" i="1"/>
  <c r="F639338" i="1"/>
  <c r="F639337" i="1"/>
  <c r="F639336" i="1"/>
  <c r="F639335" i="1"/>
  <c r="F639334" i="1"/>
  <c r="F639333" i="1"/>
  <c r="F639332" i="1"/>
  <c r="F639331" i="1"/>
  <c r="F639330" i="1"/>
  <c r="F639329" i="1"/>
  <c r="F639328" i="1"/>
  <c r="F639327" i="1"/>
  <c r="F639326" i="1"/>
  <c r="F639325" i="1"/>
  <c r="F639324" i="1"/>
  <c r="F639323" i="1"/>
  <c r="F639322" i="1"/>
  <c r="F639321" i="1"/>
  <c r="F639320" i="1"/>
  <c r="F639319" i="1"/>
  <c r="F639318" i="1"/>
  <c r="F639317" i="1"/>
  <c r="F639316" i="1"/>
  <c r="F639315" i="1"/>
  <c r="F639314" i="1"/>
  <c r="F639313" i="1"/>
  <c r="F639312" i="1"/>
  <c r="F639311" i="1"/>
  <c r="F639310" i="1"/>
  <c r="F639309" i="1"/>
  <c r="F639308" i="1"/>
  <c r="F639307" i="1"/>
  <c r="F639306" i="1"/>
  <c r="F639305" i="1"/>
  <c r="F639304" i="1"/>
  <c r="F639303" i="1"/>
  <c r="F639302" i="1"/>
  <c r="F639301" i="1"/>
  <c r="F639300" i="1"/>
  <c r="F639299" i="1"/>
  <c r="F639298" i="1"/>
  <c r="F639297" i="1"/>
  <c r="F639296" i="1"/>
  <c r="F639295" i="1"/>
  <c r="F639294" i="1"/>
  <c r="F639293" i="1"/>
  <c r="F639292" i="1"/>
  <c r="F639291" i="1"/>
  <c r="F639290" i="1"/>
  <c r="F639289" i="1"/>
  <c r="F639288" i="1"/>
  <c r="F639287" i="1"/>
  <c r="F639286" i="1"/>
  <c r="F639285" i="1"/>
  <c r="F639284" i="1"/>
  <c r="F639283" i="1"/>
  <c r="F639282" i="1"/>
  <c r="F639281" i="1"/>
  <c r="F639280" i="1"/>
  <c r="F639279" i="1"/>
  <c r="F639278" i="1"/>
  <c r="F639277" i="1"/>
  <c r="F639276" i="1"/>
  <c r="F639275" i="1"/>
  <c r="F639274" i="1"/>
  <c r="F639273" i="1"/>
  <c r="F639272" i="1"/>
  <c r="F639271" i="1"/>
  <c r="F639270" i="1"/>
  <c r="F639269" i="1"/>
  <c r="F639268" i="1"/>
  <c r="F639267" i="1"/>
  <c r="F639266" i="1"/>
  <c r="F639265" i="1"/>
  <c r="F639264" i="1"/>
  <c r="F639263" i="1"/>
  <c r="F639262" i="1"/>
  <c r="F639261" i="1"/>
  <c r="F639260" i="1"/>
  <c r="F639259" i="1"/>
  <c r="F639258" i="1"/>
  <c r="F639257" i="1"/>
  <c r="F639256" i="1"/>
  <c r="F639255" i="1"/>
  <c r="F639254" i="1"/>
  <c r="F639253" i="1"/>
  <c r="F639252" i="1"/>
  <c r="F639251" i="1"/>
  <c r="F639250" i="1"/>
  <c r="F639249" i="1"/>
  <c r="F639248" i="1"/>
  <c r="F639247" i="1"/>
  <c r="F639246" i="1"/>
  <c r="F639245" i="1"/>
  <c r="F639244" i="1"/>
  <c r="F639243" i="1"/>
  <c r="F639242" i="1"/>
  <c r="F639241" i="1"/>
  <c r="F639240" i="1"/>
  <c r="F639239" i="1"/>
  <c r="F639238" i="1"/>
  <c r="F639237" i="1"/>
  <c r="F639236" i="1"/>
  <c r="F639235" i="1"/>
  <c r="F639234" i="1"/>
  <c r="F639233" i="1"/>
  <c r="F639232" i="1"/>
  <c r="F639231" i="1"/>
  <c r="F639230" i="1"/>
  <c r="F639229" i="1"/>
  <c r="F639228" i="1"/>
  <c r="F639227" i="1"/>
  <c r="F639226" i="1"/>
  <c r="F639225" i="1"/>
  <c r="F639224" i="1"/>
  <c r="F639223" i="1"/>
  <c r="F639222" i="1"/>
  <c r="F639221" i="1"/>
  <c r="F639220" i="1"/>
  <c r="F639219" i="1"/>
  <c r="F639218" i="1"/>
  <c r="F639217" i="1"/>
  <c r="F639216" i="1"/>
  <c r="F639215" i="1"/>
  <c r="F639214" i="1"/>
  <c r="F639213" i="1"/>
  <c r="F639212" i="1"/>
  <c r="F639211" i="1"/>
  <c r="F639210" i="1"/>
  <c r="F639209" i="1"/>
  <c r="F639208" i="1"/>
  <c r="F639207" i="1"/>
  <c r="F639206" i="1"/>
  <c r="F639205" i="1"/>
  <c r="F639204" i="1"/>
  <c r="F639203" i="1"/>
  <c r="F639202" i="1"/>
  <c r="F639201" i="1"/>
  <c r="F639200" i="1"/>
  <c r="F639199" i="1"/>
  <c r="F639198" i="1"/>
  <c r="F639197" i="1"/>
  <c r="F639196" i="1"/>
  <c r="F639195" i="1"/>
  <c r="F639194" i="1"/>
  <c r="F639193" i="1"/>
  <c r="F639192" i="1"/>
  <c r="F639191" i="1"/>
  <c r="F639190" i="1"/>
  <c r="F639189" i="1"/>
  <c r="F639188" i="1"/>
  <c r="F639187" i="1"/>
  <c r="F639186" i="1"/>
  <c r="F639185" i="1"/>
  <c r="F639184" i="1"/>
  <c r="F639183" i="1"/>
  <c r="F639182" i="1"/>
  <c r="F639181" i="1"/>
  <c r="F639180" i="1"/>
  <c r="F639179" i="1"/>
  <c r="F639178" i="1"/>
  <c r="F639177" i="1"/>
  <c r="F639176" i="1"/>
  <c r="F639175" i="1"/>
  <c r="F639174" i="1"/>
  <c r="F639173" i="1"/>
  <c r="F639172" i="1"/>
  <c r="F639171" i="1"/>
  <c r="F639170" i="1"/>
  <c r="F639169" i="1"/>
  <c r="F639168" i="1"/>
  <c r="F639167" i="1"/>
  <c r="F639166" i="1"/>
  <c r="F639165" i="1"/>
  <c r="F639164" i="1"/>
  <c r="F639163" i="1"/>
  <c r="F639162" i="1"/>
  <c r="F639161" i="1"/>
  <c r="F639160" i="1"/>
  <c r="F639159" i="1"/>
  <c r="F639158" i="1"/>
  <c r="F639157" i="1"/>
  <c r="F639156" i="1"/>
  <c r="F639155" i="1"/>
  <c r="F639154" i="1"/>
  <c r="F639153" i="1"/>
  <c r="F639152" i="1"/>
  <c r="F639151" i="1"/>
  <c r="F639150" i="1"/>
  <c r="F639149" i="1"/>
  <c r="F639148" i="1"/>
  <c r="F639147" i="1"/>
  <c r="F639146" i="1"/>
  <c r="F639145" i="1"/>
  <c r="F639144" i="1"/>
  <c r="F639143" i="1"/>
  <c r="F639142" i="1"/>
  <c r="F639141" i="1"/>
  <c r="F639140" i="1"/>
  <c r="F639139" i="1"/>
  <c r="F639138" i="1"/>
  <c r="F639137" i="1"/>
  <c r="F639136" i="1"/>
  <c r="F639135" i="1"/>
  <c r="F639134" i="1"/>
  <c r="F639133" i="1"/>
  <c r="F639132" i="1"/>
  <c r="F639131" i="1"/>
  <c r="F639130" i="1"/>
  <c r="F639129" i="1"/>
  <c r="F639128" i="1"/>
  <c r="F639127" i="1"/>
  <c r="F639126" i="1"/>
  <c r="F639125" i="1"/>
  <c r="F639124" i="1"/>
  <c r="F639123" i="1"/>
  <c r="F639122" i="1"/>
  <c r="F639121" i="1"/>
  <c r="F639120" i="1"/>
  <c r="F639119" i="1"/>
  <c r="F639118" i="1"/>
  <c r="F639117" i="1"/>
  <c r="F639116" i="1"/>
  <c r="F639115" i="1"/>
  <c r="F639114" i="1"/>
  <c r="F639113" i="1"/>
  <c r="F639112" i="1"/>
  <c r="F639111" i="1"/>
  <c r="F639110" i="1"/>
  <c r="F639109" i="1"/>
  <c r="F639108" i="1"/>
  <c r="F639107" i="1"/>
  <c r="F639106" i="1"/>
  <c r="F639105" i="1"/>
  <c r="F639104" i="1"/>
  <c r="F639103" i="1"/>
  <c r="F639102" i="1"/>
  <c r="F639101" i="1"/>
  <c r="F639100" i="1"/>
  <c r="F639099" i="1"/>
  <c r="F639098" i="1"/>
  <c r="F639097" i="1"/>
  <c r="F639096" i="1"/>
  <c r="F639095" i="1"/>
  <c r="F639094" i="1"/>
  <c r="F639093" i="1"/>
  <c r="F639092" i="1"/>
  <c r="F639091" i="1"/>
  <c r="F639090" i="1"/>
  <c r="F639089" i="1"/>
  <c r="F639088" i="1"/>
  <c r="F639087" i="1"/>
  <c r="F639086" i="1"/>
  <c r="F639085" i="1"/>
  <c r="F639084" i="1"/>
  <c r="F639083" i="1"/>
  <c r="F639082" i="1"/>
  <c r="F639081" i="1"/>
  <c r="F639080" i="1"/>
  <c r="F639079" i="1"/>
  <c r="F639078" i="1"/>
  <c r="F639077" i="1"/>
  <c r="F639076" i="1"/>
  <c r="F639075" i="1"/>
  <c r="F639074" i="1"/>
  <c r="F639073" i="1"/>
  <c r="F639072" i="1"/>
  <c r="F639071" i="1"/>
  <c r="F639070" i="1"/>
  <c r="F639069" i="1"/>
  <c r="F639068" i="1"/>
  <c r="F639067" i="1"/>
  <c r="F639066" i="1"/>
  <c r="F639065" i="1"/>
  <c r="F639064" i="1"/>
  <c r="F639063" i="1"/>
  <c r="F639062" i="1"/>
  <c r="F639061" i="1"/>
  <c r="F639060" i="1"/>
  <c r="F639059" i="1"/>
  <c r="F639058" i="1"/>
  <c r="F639057" i="1"/>
  <c r="F639056" i="1"/>
  <c r="F639055" i="1"/>
  <c r="F639054" i="1"/>
  <c r="F639053" i="1"/>
  <c r="F639052" i="1"/>
  <c r="F639051" i="1"/>
  <c r="F639050" i="1"/>
  <c r="F639049" i="1"/>
  <c r="F639048" i="1"/>
  <c r="F639047" i="1"/>
  <c r="F639046" i="1"/>
  <c r="F639045" i="1"/>
  <c r="F639044" i="1"/>
  <c r="F639043" i="1"/>
  <c r="F639042" i="1"/>
  <c r="F639041" i="1"/>
  <c r="F639040" i="1"/>
  <c r="F639039" i="1"/>
  <c r="F639038" i="1"/>
  <c r="F639037" i="1"/>
  <c r="F639036" i="1"/>
  <c r="F639035" i="1"/>
  <c r="F639034" i="1"/>
  <c r="F639033" i="1"/>
  <c r="F639032" i="1"/>
  <c r="F639031" i="1"/>
  <c r="F639030" i="1"/>
  <c r="F639029" i="1"/>
  <c r="F639028" i="1"/>
  <c r="F639027" i="1"/>
  <c r="F639026" i="1"/>
  <c r="F639025" i="1"/>
  <c r="F639024" i="1"/>
  <c r="F639023" i="1"/>
  <c r="F639022" i="1"/>
  <c r="F639021" i="1"/>
  <c r="F639020" i="1"/>
  <c r="F639019" i="1"/>
  <c r="F639018" i="1"/>
  <c r="F639017" i="1"/>
  <c r="F639016" i="1"/>
  <c r="F639015" i="1"/>
  <c r="F639014" i="1"/>
  <c r="F639013" i="1"/>
  <c r="F639012" i="1"/>
  <c r="F639011" i="1"/>
  <c r="F639010" i="1"/>
  <c r="F639009" i="1"/>
  <c r="F639008" i="1"/>
  <c r="F639007" i="1"/>
  <c r="F639006" i="1"/>
  <c r="F639005" i="1"/>
  <c r="F639004" i="1"/>
  <c r="F639003" i="1"/>
  <c r="F639002" i="1"/>
  <c r="F639001" i="1"/>
  <c r="F639000" i="1"/>
  <c r="F638999" i="1"/>
  <c r="F638998" i="1"/>
  <c r="F638997" i="1"/>
  <c r="F638996" i="1"/>
  <c r="F638995" i="1"/>
  <c r="F638994" i="1"/>
  <c r="F638993" i="1"/>
  <c r="F638992" i="1"/>
  <c r="F638991" i="1"/>
  <c r="F638990" i="1"/>
  <c r="F638989" i="1"/>
  <c r="F638988" i="1"/>
  <c r="F638987" i="1"/>
  <c r="F638986" i="1"/>
  <c r="F638985" i="1"/>
  <c r="F638984" i="1"/>
  <c r="F638983" i="1"/>
  <c r="F638982" i="1"/>
  <c r="F638981" i="1"/>
  <c r="F638980" i="1"/>
  <c r="F638979" i="1"/>
  <c r="F638978" i="1"/>
  <c r="F638977" i="1"/>
  <c r="F638976" i="1"/>
  <c r="F638975" i="1"/>
  <c r="F638974" i="1"/>
  <c r="F638973" i="1"/>
  <c r="F638972" i="1"/>
  <c r="F638971" i="1"/>
  <c r="F638970" i="1"/>
  <c r="F638969" i="1"/>
  <c r="F638968" i="1"/>
  <c r="F638967" i="1"/>
  <c r="F638966" i="1"/>
  <c r="F638965" i="1"/>
  <c r="F638964" i="1"/>
  <c r="F638963" i="1"/>
  <c r="F638962" i="1"/>
  <c r="F638961" i="1"/>
  <c r="F638960" i="1"/>
  <c r="F638959" i="1"/>
  <c r="F638958" i="1"/>
  <c r="F638957" i="1"/>
  <c r="F638956" i="1"/>
  <c r="F638955" i="1"/>
  <c r="F638954" i="1"/>
  <c r="F638953" i="1"/>
  <c r="F638952" i="1"/>
  <c r="F638951" i="1"/>
  <c r="F638950" i="1"/>
  <c r="F638949" i="1"/>
  <c r="F638948" i="1"/>
  <c r="F638947" i="1"/>
  <c r="F638946" i="1"/>
  <c r="F638945" i="1"/>
  <c r="F638944" i="1"/>
  <c r="F638943" i="1"/>
  <c r="F638942" i="1"/>
  <c r="F638941" i="1"/>
  <c r="F638940" i="1"/>
  <c r="F638939" i="1"/>
  <c r="F638938" i="1"/>
  <c r="F638937" i="1"/>
  <c r="F638936" i="1"/>
  <c r="F638935" i="1"/>
  <c r="F638934" i="1"/>
  <c r="F638933" i="1"/>
  <c r="F638932" i="1"/>
  <c r="F638931" i="1"/>
  <c r="F638930" i="1"/>
  <c r="F638929" i="1"/>
  <c r="F638928" i="1"/>
  <c r="F638927" i="1"/>
  <c r="F638926" i="1"/>
  <c r="F638925" i="1"/>
  <c r="F638924" i="1"/>
  <c r="F638923" i="1"/>
  <c r="F638922" i="1"/>
  <c r="F638921" i="1"/>
  <c r="F638920" i="1"/>
  <c r="F638919" i="1"/>
  <c r="F638918" i="1"/>
  <c r="F638917" i="1"/>
  <c r="F638916" i="1"/>
  <c r="F638915" i="1"/>
  <c r="F638914" i="1"/>
  <c r="F638913" i="1"/>
  <c r="F638912" i="1"/>
  <c r="F638911" i="1"/>
  <c r="F638910" i="1"/>
  <c r="F638909" i="1"/>
  <c r="F638908" i="1"/>
  <c r="F638907" i="1"/>
  <c r="F638906" i="1"/>
  <c r="F638905" i="1"/>
  <c r="F638904" i="1"/>
  <c r="F638903" i="1"/>
  <c r="F638902" i="1"/>
  <c r="F638901" i="1"/>
  <c r="F638900" i="1"/>
  <c r="F638899" i="1"/>
  <c r="F638898" i="1"/>
  <c r="F638897" i="1"/>
  <c r="F638896" i="1"/>
  <c r="F638895" i="1"/>
  <c r="F638894" i="1"/>
  <c r="F638893" i="1"/>
  <c r="F638892" i="1"/>
  <c r="F638891" i="1"/>
  <c r="F638890" i="1"/>
  <c r="F638889" i="1"/>
  <c r="F638888" i="1"/>
  <c r="F638887" i="1"/>
  <c r="F638886" i="1"/>
  <c r="F638885" i="1"/>
  <c r="F638884" i="1"/>
  <c r="F638883" i="1"/>
  <c r="F638882" i="1"/>
  <c r="F638881" i="1"/>
  <c r="F638880" i="1"/>
  <c r="F638879" i="1"/>
  <c r="F638878" i="1"/>
  <c r="F638877" i="1"/>
  <c r="F638876" i="1"/>
  <c r="F638875" i="1"/>
  <c r="F638874" i="1"/>
  <c r="F638873" i="1"/>
  <c r="F638872" i="1"/>
  <c r="F638871" i="1"/>
  <c r="F638870" i="1"/>
  <c r="F638869" i="1"/>
  <c r="F638868" i="1"/>
  <c r="F638867" i="1"/>
  <c r="F638866" i="1"/>
  <c r="F638865" i="1"/>
  <c r="F638864" i="1"/>
  <c r="F638863" i="1"/>
  <c r="F638862" i="1"/>
  <c r="F638861" i="1"/>
  <c r="F638860" i="1"/>
  <c r="F638859" i="1"/>
  <c r="F638858" i="1"/>
  <c r="F638857" i="1"/>
  <c r="F638856" i="1"/>
  <c r="F638855" i="1"/>
  <c r="F638854" i="1"/>
  <c r="F638853" i="1"/>
  <c r="F638852" i="1"/>
  <c r="F638851" i="1"/>
  <c r="F638850" i="1"/>
  <c r="F638849" i="1"/>
  <c r="F638848" i="1"/>
  <c r="F638847" i="1"/>
  <c r="F638846" i="1"/>
  <c r="F638845" i="1"/>
  <c r="F638844" i="1"/>
  <c r="F638843" i="1"/>
  <c r="F638842" i="1"/>
  <c r="F638841" i="1"/>
  <c r="F638840" i="1"/>
  <c r="F638839" i="1"/>
  <c r="F638838" i="1"/>
  <c r="F638837" i="1"/>
  <c r="F638836" i="1"/>
  <c r="F638835" i="1"/>
  <c r="F638834" i="1"/>
  <c r="F638833" i="1"/>
  <c r="F638832" i="1"/>
  <c r="F638831" i="1"/>
  <c r="F638830" i="1"/>
  <c r="F638829" i="1"/>
  <c r="F638828" i="1"/>
  <c r="F638827" i="1"/>
  <c r="F638826" i="1"/>
  <c r="F638825" i="1"/>
  <c r="F638824" i="1"/>
  <c r="F638823" i="1"/>
  <c r="F638822" i="1"/>
  <c r="F638821" i="1"/>
  <c r="F638820" i="1"/>
  <c r="F638819" i="1"/>
  <c r="F638818" i="1"/>
  <c r="F638817" i="1"/>
  <c r="F638816" i="1"/>
  <c r="F638815" i="1"/>
  <c r="F638814" i="1"/>
  <c r="F638813" i="1"/>
  <c r="F638812" i="1"/>
  <c r="F638811" i="1"/>
  <c r="F638810" i="1"/>
  <c r="F638809" i="1"/>
  <c r="F638808" i="1"/>
  <c r="F638807" i="1"/>
  <c r="F638806" i="1"/>
  <c r="F638805" i="1"/>
  <c r="F638804" i="1"/>
  <c r="F638803" i="1"/>
  <c r="F638802" i="1"/>
  <c r="F638801" i="1"/>
  <c r="F638800" i="1"/>
  <c r="F638799" i="1"/>
  <c r="F638798" i="1"/>
  <c r="F638797" i="1"/>
  <c r="F638796" i="1"/>
  <c r="F638795" i="1"/>
  <c r="F638794" i="1"/>
  <c r="F638793" i="1"/>
  <c r="F638792" i="1"/>
  <c r="F638791" i="1"/>
  <c r="F638790" i="1"/>
  <c r="F638789" i="1"/>
  <c r="F638788" i="1"/>
  <c r="F638787" i="1"/>
  <c r="F638786" i="1"/>
  <c r="F638785" i="1"/>
  <c r="F638784" i="1"/>
  <c r="F638783" i="1"/>
  <c r="F638782" i="1"/>
  <c r="F638781" i="1"/>
  <c r="F638780" i="1"/>
  <c r="F638779" i="1"/>
  <c r="F638778" i="1"/>
  <c r="F638777" i="1"/>
  <c r="F638776" i="1"/>
  <c r="F638775" i="1"/>
  <c r="F638774" i="1"/>
  <c r="F638773" i="1"/>
  <c r="F638772" i="1"/>
  <c r="F638771" i="1"/>
  <c r="F638770" i="1"/>
  <c r="F638769" i="1"/>
  <c r="F638768" i="1"/>
  <c r="F638767" i="1"/>
  <c r="F638766" i="1"/>
  <c r="F638765" i="1"/>
  <c r="F638764" i="1"/>
  <c r="F638763" i="1"/>
  <c r="F638762" i="1"/>
  <c r="F638761" i="1"/>
  <c r="F638760" i="1"/>
  <c r="F638759" i="1"/>
  <c r="F638758" i="1"/>
  <c r="F638757" i="1"/>
  <c r="F638756" i="1"/>
  <c r="F638755" i="1"/>
  <c r="F638754" i="1"/>
  <c r="F638753" i="1"/>
  <c r="F638752" i="1"/>
  <c r="F638751" i="1"/>
  <c r="F638750" i="1"/>
  <c r="F638749" i="1"/>
  <c r="F638748" i="1"/>
  <c r="F638747" i="1"/>
  <c r="F638746" i="1"/>
  <c r="F638745" i="1"/>
  <c r="F638744" i="1"/>
  <c r="F638743" i="1"/>
  <c r="F638742" i="1"/>
  <c r="F638741" i="1"/>
  <c r="F638740" i="1"/>
  <c r="F638739" i="1"/>
  <c r="F638738" i="1"/>
  <c r="F638737" i="1"/>
  <c r="F638736" i="1"/>
  <c r="F638735" i="1"/>
  <c r="F638734" i="1"/>
  <c r="F638733" i="1"/>
  <c r="F638732" i="1"/>
  <c r="F638731" i="1"/>
  <c r="F638730" i="1"/>
  <c r="F638729" i="1"/>
  <c r="F638728" i="1"/>
  <c r="F638727" i="1"/>
  <c r="F638726" i="1"/>
  <c r="F638725" i="1"/>
  <c r="F638724" i="1"/>
  <c r="F638723" i="1"/>
  <c r="F638722" i="1"/>
  <c r="F638721" i="1"/>
  <c r="F638720" i="1"/>
  <c r="F638719" i="1"/>
  <c r="F638718" i="1"/>
  <c r="F638717" i="1"/>
  <c r="F638716" i="1"/>
  <c r="F638715" i="1"/>
  <c r="F638714" i="1"/>
  <c r="F638713" i="1"/>
  <c r="F638712" i="1"/>
  <c r="F638711" i="1"/>
  <c r="F638710" i="1"/>
  <c r="F638709" i="1"/>
  <c r="F638708" i="1"/>
  <c r="F638707" i="1"/>
  <c r="F638706" i="1"/>
  <c r="F638705" i="1"/>
  <c r="F638704" i="1"/>
  <c r="F638703" i="1"/>
  <c r="F638702" i="1"/>
  <c r="F638701" i="1"/>
  <c r="F638700" i="1"/>
  <c r="F638699" i="1"/>
  <c r="F638698" i="1"/>
  <c r="F638697" i="1"/>
  <c r="F638696" i="1"/>
  <c r="F638695" i="1"/>
  <c r="F638694" i="1"/>
  <c r="F638693" i="1"/>
  <c r="F638692" i="1"/>
  <c r="F638691" i="1"/>
  <c r="F638690" i="1"/>
  <c r="F638689" i="1"/>
  <c r="F638688" i="1"/>
  <c r="F638687" i="1"/>
  <c r="F638686" i="1"/>
  <c r="F638685" i="1"/>
  <c r="F638684" i="1"/>
  <c r="F638683" i="1"/>
  <c r="F638682" i="1"/>
  <c r="F638681" i="1"/>
  <c r="F638680" i="1"/>
  <c r="F638679" i="1"/>
  <c r="F638678" i="1"/>
  <c r="F638677" i="1"/>
  <c r="F638676" i="1"/>
  <c r="F638675" i="1"/>
  <c r="F638674" i="1"/>
  <c r="F638673" i="1"/>
  <c r="F638672" i="1"/>
  <c r="F638671" i="1"/>
  <c r="F638670" i="1"/>
  <c r="F638669" i="1"/>
  <c r="F638668" i="1"/>
  <c r="F638667" i="1"/>
  <c r="F638666" i="1"/>
  <c r="F638665" i="1"/>
  <c r="F638664" i="1"/>
  <c r="F638663" i="1"/>
  <c r="F638662" i="1"/>
  <c r="F638661" i="1"/>
  <c r="F638660" i="1"/>
  <c r="F638659" i="1"/>
  <c r="F638658" i="1"/>
  <c r="F638657" i="1"/>
  <c r="F638656" i="1"/>
  <c r="F638655" i="1"/>
  <c r="F638654" i="1"/>
  <c r="F638653" i="1"/>
  <c r="F638652" i="1"/>
  <c r="F638651" i="1"/>
  <c r="F638650" i="1"/>
  <c r="F638649" i="1"/>
  <c r="F638648" i="1"/>
  <c r="F638647" i="1"/>
  <c r="F638646" i="1"/>
  <c r="F638645" i="1"/>
  <c r="F638644" i="1"/>
  <c r="F638643" i="1"/>
  <c r="F638642" i="1"/>
  <c r="F638641" i="1"/>
  <c r="F638640" i="1"/>
  <c r="F638639" i="1"/>
  <c r="F638638" i="1"/>
  <c r="F638637" i="1"/>
  <c r="F638636" i="1"/>
  <c r="F638635" i="1"/>
  <c r="F638634" i="1"/>
  <c r="F638633" i="1"/>
  <c r="F638632" i="1"/>
  <c r="F638631" i="1"/>
  <c r="F638630" i="1"/>
  <c r="F638629" i="1"/>
  <c r="F638628" i="1"/>
  <c r="F638627" i="1"/>
  <c r="F638626" i="1"/>
  <c r="F638625" i="1"/>
  <c r="F638624" i="1"/>
  <c r="F638623" i="1"/>
  <c r="F638622" i="1"/>
  <c r="F638621" i="1"/>
  <c r="F638620" i="1"/>
  <c r="F638619" i="1"/>
  <c r="F638618" i="1"/>
  <c r="F638617" i="1"/>
  <c r="F638616" i="1"/>
  <c r="F638615" i="1"/>
  <c r="F638614" i="1"/>
  <c r="F638613" i="1"/>
  <c r="F638612" i="1"/>
  <c r="F638611" i="1"/>
  <c r="F638610" i="1"/>
  <c r="F638609" i="1"/>
  <c r="F638608" i="1"/>
  <c r="F638607" i="1"/>
  <c r="F638606" i="1"/>
  <c r="F638605" i="1"/>
  <c r="F638604" i="1"/>
  <c r="F638603" i="1"/>
  <c r="F638602" i="1"/>
  <c r="F638601" i="1"/>
  <c r="F638600" i="1"/>
  <c r="F638599" i="1"/>
  <c r="F638598" i="1"/>
  <c r="F638597" i="1"/>
  <c r="F638596" i="1"/>
  <c r="F638595" i="1"/>
  <c r="F638594" i="1"/>
  <c r="F638593" i="1"/>
  <c r="F638592" i="1"/>
  <c r="F638591" i="1"/>
  <c r="F638590" i="1"/>
  <c r="F638589" i="1"/>
  <c r="F638588" i="1"/>
  <c r="F638587" i="1"/>
  <c r="F638586" i="1"/>
  <c r="F638585" i="1"/>
  <c r="F638584" i="1"/>
  <c r="F638583" i="1"/>
  <c r="F638582" i="1"/>
  <c r="F638581" i="1"/>
  <c r="F638580" i="1"/>
  <c r="F638579" i="1"/>
  <c r="F638578" i="1"/>
  <c r="F638577" i="1"/>
  <c r="F638576" i="1"/>
  <c r="F638575" i="1"/>
  <c r="F638574" i="1"/>
  <c r="F638573" i="1"/>
  <c r="F638572" i="1"/>
  <c r="F638571" i="1"/>
  <c r="F638570" i="1"/>
  <c r="F638569" i="1"/>
  <c r="F638568" i="1"/>
  <c r="F638567" i="1"/>
  <c r="F638566" i="1"/>
  <c r="F638565" i="1"/>
  <c r="F638564" i="1"/>
  <c r="F638563" i="1"/>
  <c r="F638562" i="1"/>
  <c r="F638561" i="1"/>
  <c r="F638560" i="1"/>
  <c r="F638559" i="1"/>
  <c r="F638558" i="1"/>
  <c r="F638557" i="1"/>
  <c r="F638556" i="1"/>
  <c r="F638555" i="1"/>
  <c r="F638554" i="1"/>
  <c r="F638553" i="1"/>
  <c r="F638552" i="1"/>
  <c r="F638551" i="1"/>
  <c r="F638550" i="1"/>
  <c r="F638549" i="1"/>
  <c r="F638548" i="1"/>
  <c r="F638547" i="1"/>
  <c r="F638546" i="1"/>
  <c r="F638545" i="1"/>
  <c r="F638544" i="1"/>
  <c r="F638543" i="1"/>
  <c r="F638542" i="1"/>
  <c r="F638541" i="1"/>
  <c r="F638540" i="1"/>
  <c r="F638539" i="1"/>
  <c r="F638538" i="1"/>
  <c r="F638537" i="1"/>
  <c r="F638536" i="1"/>
  <c r="F638535" i="1"/>
  <c r="F638534" i="1"/>
  <c r="F638533" i="1"/>
  <c r="F638532" i="1"/>
  <c r="F638531" i="1"/>
  <c r="F638530" i="1"/>
  <c r="F638529" i="1"/>
  <c r="F638528" i="1"/>
  <c r="F638527" i="1"/>
  <c r="F638526" i="1"/>
  <c r="F638525" i="1"/>
  <c r="F638524" i="1"/>
  <c r="F638523" i="1"/>
  <c r="F638522" i="1"/>
  <c r="F638521" i="1"/>
  <c r="F638520" i="1"/>
  <c r="F638519" i="1"/>
  <c r="F638518" i="1"/>
  <c r="F638517" i="1"/>
  <c r="F638516" i="1"/>
  <c r="F638515" i="1"/>
  <c r="F638514" i="1"/>
  <c r="F638513" i="1"/>
  <c r="F638512" i="1"/>
  <c r="F638511" i="1"/>
  <c r="F638510" i="1"/>
  <c r="F638509" i="1"/>
  <c r="F638508" i="1"/>
  <c r="F638507" i="1"/>
  <c r="F638506" i="1"/>
  <c r="F638505" i="1"/>
  <c r="F638504" i="1"/>
  <c r="F638503" i="1"/>
  <c r="F638502" i="1"/>
  <c r="F638501" i="1"/>
  <c r="F638500" i="1"/>
  <c r="F638499" i="1"/>
  <c r="F638498" i="1"/>
  <c r="F638497" i="1"/>
  <c r="F638496" i="1"/>
  <c r="F638495" i="1"/>
  <c r="F638494" i="1"/>
  <c r="F638493" i="1"/>
  <c r="F638492" i="1"/>
  <c r="F638491" i="1"/>
  <c r="F638490" i="1"/>
  <c r="F638489" i="1"/>
  <c r="F638488" i="1"/>
  <c r="F638487" i="1"/>
  <c r="F638486" i="1"/>
  <c r="F638485" i="1"/>
  <c r="F638484" i="1"/>
  <c r="F638483" i="1"/>
  <c r="F638482" i="1"/>
  <c r="F638481" i="1"/>
  <c r="F638480" i="1"/>
  <c r="F638479" i="1"/>
  <c r="F638478" i="1"/>
  <c r="F638477" i="1"/>
  <c r="F638476" i="1"/>
  <c r="F638475" i="1"/>
  <c r="F638474" i="1"/>
  <c r="F638473" i="1"/>
  <c r="F638472" i="1"/>
  <c r="F638471" i="1"/>
  <c r="F638470" i="1"/>
  <c r="F638469" i="1"/>
  <c r="F638468" i="1"/>
  <c r="F638467" i="1"/>
  <c r="F638466" i="1"/>
  <c r="F638465" i="1"/>
  <c r="F638464" i="1"/>
  <c r="F638463" i="1"/>
  <c r="F638462" i="1"/>
  <c r="F638461" i="1"/>
  <c r="F638460" i="1"/>
  <c r="F638459" i="1"/>
  <c r="F638458" i="1"/>
  <c r="F638457" i="1"/>
  <c r="F638456" i="1"/>
  <c r="F638455" i="1"/>
  <c r="F638454" i="1"/>
  <c r="F638453" i="1"/>
  <c r="F638452" i="1"/>
  <c r="F638451" i="1"/>
  <c r="F638450" i="1"/>
  <c r="F638449" i="1"/>
  <c r="F638448" i="1"/>
  <c r="F638447" i="1"/>
  <c r="F638446" i="1"/>
  <c r="F638445" i="1"/>
  <c r="F638444" i="1"/>
  <c r="F638443" i="1"/>
  <c r="F638442" i="1"/>
  <c r="F638441" i="1"/>
  <c r="F638440" i="1"/>
  <c r="F638439" i="1"/>
  <c r="F638438" i="1"/>
  <c r="F638437" i="1"/>
  <c r="F638436" i="1"/>
  <c r="F638435" i="1"/>
  <c r="F638434" i="1"/>
  <c r="F638433" i="1"/>
  <c r="F638432" i="1"/>
  <c r="F638431" i="1"/>
  <c r="F638430" i="1"/>
  <c r="F638429" i="1"/>
  <c r="F638428" i="1"/>
  <c r="F638427" i="1"/>
  <c r="F638426" i="1"/>
  <c r="F638425" i="1"/>
  <c r="F638424" i="1"/>
  <c r="F638423" i="1"/>
  <c r="F638422" i="1"/>
  <c r="F638421" i="1"/>
  <c r="F638420" i="1"/>
  <c r="F638419" i="1"/>
  <c r="F638418" i="1"/>
  <c r="F638417" i="1"/>
  <c r="F638416" i="1"/>
  <c r="F638415" i="1"/>
  <c r="F638414" i="1"/>
  <c r="F638413" i="1"/>
  <c r="F638412" i="1"/>
  <c r="F638411" i="1"/>
  <c r="F638410" i="1"/>
  <c r="F638409" i="1"/>
  <c r="F638408" i="1"/>
  <c r="F638407" i="1"/>
  <c r="F638406" i="1"/>
  <c r="F638405" i="1"/>
  <c r="F638404" i="1"/>
  <c r="F638403" i="1"/>
  <c r="F638402" i="1"/>
  <c r="F638401" i="1"/>
  <c r="F638400" i="1"/>
  <c r="F638399" i="1"/>
  <c r="F638398" i="1"/>
  <c r="F638397" i="1"/>
  <c r="F638396" i="1"/>
  <c r="F638395" i="1"/>
  <c r="F638394" i="1"/>
  <c r="F638393" i="1"/>
  <c r="F638392" i="1"/>
  <c r="F638391" i="1"/>
  <c r="F638390" i="1"/>
  <c r="F638389" i="1"/>
  <c r="F638388" i="1"/>
  <c r="F638387" i="1"/>
  <c r="F638386" i="1"/>
  <c r="F638385" i="1"/>
  <c r="F638384" i="1"/>
  <c r="F638383" i="1"/>
  <c r="F638382" i="1"/>
  <c r="F638381" i="1"/>
  <c r="F638380" i="1"/>
  <c r="F638379" i="1"/>
  <c r="F638378" i="1"/>
  <c r="F638377" i="1"/>
  <c r="F638376" i="1"/>
  <c r="F638375" i="1"/>
  <c r="F638374" i="1"/>
  <c r="F638373" i="1"/>
  <c r="F638372" i="1"/>
  <c r="F638371" i="1"/>
  <c r="F638370" i="1"/>
  <c r="F638369" i="1"/>
  <c r="F638368" i="1"/>
  <c r="F638367" i="1"/>
  <c r="F638366" i="1"/>
  <c r="F638365" i="1"/>
  <c r="F638364" i="1"/>
  <c r="F638363" i="1"/>
  <c r="F638362" i="1"/>
  <c r="F638361" i="1"/>
  <c r="F638360" i="1"/>
  <c r="F638359" i="1"/>
  <c r="F638358" i="1"/>
  <c r="F638357" i="1"/>
  <c r="F638356" i="1"/>
  <c r="F638355" i="1"/>
  <c r="F638354" i="1"/>
  <c r="F638353" i="1"/>
  <c r="F638352" i="1"/>
  <c r="F638351" i="1"/>
  <c r="F638350" i="1"/>
  <c r="F638349" i="1"/>
  <c r="F638348" i="1"/>
  <c r="F638347" i="1"/>
  <c r="F638346" i="1"/>
  <c r="F638345" i="1"/>
  <c r="F638344" i="1"/>
  <c r="F638343" i="1"/>
  <c r="F638342" i="1"/>
  <c r="F638341" i="1"/>
  <c r="F638340" i="1"/>
  <c r="F638339" i="1"/>
  <c r="F638338" i="1"/>
  <c r="F638337" i="1"/>
  <c r="F638336" i="1"/>
  <c r="F638335" i="1"/>
  <c r="F638334" i="1"/>
  <c r="F638333" i="1"/>
  <c r="F638332" i="1"/>
  <c r="F638331" i="1"/>
  <c r="F638330" i="1"/>
  <c r="F638329" i="1"/>
  <c r="F638328" i="1"/>
  <c r="F638327" i="1"/>
  <c r="F638326" i="1"/>
  <c r="F638325" i="1"/>
  <c r="F638324" i="1"/>
  <c r="F638323" i="1"/>
  <c r="F638322" i="1"/>
  <c r="F638321" i="1"/>
  <c r="F638320" i="1"/>
  <c r="F638319" i="1"/>
  <c r="F638318" i="1"/>
  <c r="F638317" i="1"/>
  <c r="F638316" i="1"/>
  <c r="F638315" i="1"/>
  <c r="F638314" i="1"/>
  <c r="F638313" i="1"/>
  <c r="F638312" i="1"/>
  <c r="F638311" i="1"/>
  <c r="F638310" i="1"/>
  <c r="F638309" i="1"/>
  <c r="F638308" i="1"/>
  <c r="F638307" i="1"/>
  <c r="F638306" i="1"/>
  <c r="F638305" i="1"/>
  <c r="F638304" i="1"/>
  <c r="F638303" i="1"/>
  <c r="F638302" i="1"/>
  <c r="F638301" i="1"/>
  <c r="F638300" i="1"/>
  <c r="F638299" i="1"/>
  <c r="F638298" i="1"/>
  <c r="F638297" i="1"/>
  <c r="F638296" i="1"/>
  <c r="F638295" i="1"/>
  <c r="F638294" i="1"/>
  <c r="F638293" i="1"/>
  <c r="F638292" i="1"/>
  <c r="F638291" i="1"/>
  <c r="F638290" i="1"/>
  <c r="F638289" i="1"/>
  <c r="F638288" i="1"/>
  <c r="F638287" i="1"/>
  <c r="F638286" i="1"/>
  <c r="F638285" i="1"/>
  <c r="F638284" i="1"/>
  <c r="F638283" i="1"/>
  <c r="F638282" i="1"/>
  <c r="F638281" i="1"/>
  <c r="F638280" i="1"/>
  <c r="F638279" i="1"/>
  <c r="F638278" i="1"/>
  <c r="F638277" i="1"/>
  <c r="F638276" i="1"/>
  <c r="F638275" i="1"/>
  <c r="F638274" i="1"/>
  <c r="F638273" i="1"/>
  <c r="F638272" i="1"/>
  <c r="F638271" i="1"/>
  <c r="F638270" i="1"/>
  <c r="F638269" i="1"/>
  <c r="F638268" i="1"/>
  <c r="F638267" i="1"/>
  <c r="F638266" i="1"/>
  <c r="F638265" i="1"/>
  <c r="F638264" i="1"/>
  <c r="F638263" i="1"/>
  <c r="F638262" i="1"/>
  <c r="F638261" i="1"/>
  <c r="F638260" i="1"/>
  <c r="F638259" i="1"/>
  <c r="F638258" i="1"/>
  <c r="F638257" i="1"/>
  <c r="F638256" i="1"/>
  <c r="F638255" i="1"/>
  <c r="F638254" i="1"/>
  <c r="F638253" i="1"/>
  <c r="F638252" i="1"/>
  <c r="F638251" i="1"/>
  <c r="F638250" i="1"/>
  <c r="F638249" i="1"/>
  <c r="F638248" i="1"/>
  <c r="F638247" i="1"/>
  <c r="F638246" i="1"/>
  <c r="F638245" i="1"/>
  <c r="F638244" i="1"/>
  <c r="F638243" i="1"/>
  <c r="F638242" i="1"/>
  <c r="F638241" i="1"/>
  <c r="F638240" i="1"/>
  <c r="F638239" i="1"/>
  <c r="F638238" i="1"/>
  <c r="F638237" i="1"/>
  <c r="F638236" i="1"/>
  <c r="F638235" i="1"/>
  <c r="F638234" i="1"/>
  <c r="F638233" i="1"/>
  <c r="F638232" i="1"/>
  <c r="F638231" i="1"/>
  <c r="F638230" i="1"/>
  <c r="F638229" i="1"/>
  <c r="F638228" i="1"/>
  <c r="F638227" i="1"/>
  <c r="F638226" i="1"/>
  <c r="F638225" i="1"/>
  <c r="F638224" i="1"/>
  <c r="F638223" i="1"/>
  <c r="F638222" i="1"/>
  <c r="F638221" i="1"/>
  <c r="F638220" i="1"/>
  <c r="F638219" i="1"/>
  <c r="F638218" i="1"/>
  <c r="F638217" i="1"/>
  <c r="F638216" i="1"/>
  <c r="F638215" i="1"/>
  <c r="F638214" i="1"/>
  <c r="F638213" i="1"/>
  <c r="F638212" i="1"/>
  <c r="F638211" i="1"/>
  <c r="F638210" i="1"/>
  <c r="F638209" i="1"/>
  <c r="F638208" i="1"/>
  <c r="F638207" i="1"/>
  <c r="F638206" i="1"/>
  <c r="F638205" i="1"/>
  <c r="F638204" i="1"/>
  <c r="F638203" i="1"/>
  <c r="F638202" i="1"/>
  <c r="F638201" i="1"/>
  <c r="F638200" i="1"/>
  <c r="F638199" i="1"/>
  <c r="F638198" i="1"/>
  <c r="F638197" i="1"/>
  <c r="F638196" i="1"/>
  <c r="F638195" i="1"/>
  <c r="F638194" i="1"/>
  <c r="F638193" i="1"/>
  <c r="F638192" i="1"/>
  <c r="F638191" i="1"/>
  <c r="F638190" i="1"/>
  <c r="F638189" i="1"/>
  <c r="F638188" i="1"/>
  <c r="F638187" i="1"/>
  <c r="F638186" i="1"/>
  <c r="F638185" i="1"/>
  <c r="F638184" i="1"/>
  <c r="F638183" i="1"/>
  <c r="F638182" i="1"/>
  <c r="F638181" i="1"/>
  <c r="F638180" i="1"/>
  <c r="F638179" i="1"/>
  <c r="F638178" i="1"/>
  <c r="F638177" i="1"/>
  <c r="F638176" i="1"/>
  <c r="F638175" i="1"/>
  <c r="F638174" i="1"/>
  <c r="F638173" i="1"/>
  <c r="F638172" i="1"/>
  <c r="F638171" i="1"/>
  <c r="F638170" i="1"/>
  <c r="F638169" i="1"/>
  <c r="F638168" i="1"/>
  <c r="F638167" i="1"/>
  <c r="F638166" i="1"/>
  <c r="F638165" i="1"/>
  <c r="F638164" i="1"/>
  <c r="F638163" i="1"/>
  <c r="F638162" i="1"/>
  <c r="F638161" i="1"/>
  <c r="F638160" i="1"/>
  <c r="F638159" i="1"/>
  <c r="F638158" i="1"/>
  <c r="F638157" i="1"/>
  <c r="F638156" i="1"/>
  <c r="F638155" i="1"/>
  <c r="F638154" i="1"/>
  <c r="F638153" i="1"/>
  <c r="F638152" i="1"/>
  <c r="F638151" i="1"/>
  <c r="F638150" i="1"/>
  <c r="F638149" i="1"/>
  <c r="F638148" i="1"/>
  <c r="F638147" i="1"/>
  <c r="F638146" i="1"/>
  <c r="F638145" i="1"/>
  <c r="F638144" i="1"/>
  <c r="F638143" i="1"/>
  <c r="F638142" i="1"/>
  <c r="F638141" i="1"/>
  <c r="F638140" i="1"/>
  <c r="F638139" i="1"/>
  <c r="F638138" i="1"/>
  <c r="F638137" i="1"/>
  <c r="F638136" i="1"/>
  <c r="F638135" i="1"/>
  <c r="F638134" i="1"/>
  <c r="F638133" i="1"/>
  <c r="F638132" i="1"/>
  <c r="F638131" i="1"/>
  <c r="F638130" i="1"/>
  <c r="F638129" i="1"/>
  <c r="F638128" i="1"/>
  <c r="F638127" i="1"/>
  <c r="F638126" i="1"/>
  <c r="F638125" i="1"/>
  <c r="F638124" i="1"/>
  <c r="F638123" i="1"/>
  <c r="F638122" i="1"/>
  <c r="F638121" i="1"/>
  <c r="F638120" i="1"/>
  <c r="F638119" i="1"/>
  <c r="F638118" i="1"/>
  <c r="F638117" i="1"/>
  <c r="F638116" i="1"/>
  <c r="F638115" i="1"/>
  <c r="F638114" i="1"/>
  <c r="F638113" i="1"/>
  <c r="F638112" i="1"/>
  <c r="F638111" i="1"/>
  <c r="F638110" i="1"/>
  <c r="F638109" i="1"/>
  <c r="F638108" i="1"/>
  <c r="F638107" i="1"/>
  <c r="F638106" i="1"/>
  <c r="F638105" i="1"/>
  <c r="F638104" i="1"/>
  <c r="F638103" i="1"/>
  <c r="F638102" i="1"/>
  <c r="F638101" i="1"/>
  <c r="F638100" i="1"/>
  <c r="F638099" i="1"/>
  <c r="F638098" i="1"/>
  <c r="F638097" i="1"/>
  <c r="F638096" i="1"/>
  <c r="F638095" i="1"/>
  <c r="F638094" i="1"/>
  <c r="F638093" i="1"/>
  <c r="F638092" i="1"/>
  <c r="F638091" i="1"/>
  <c r="F638090" i="1"/>
  <c r="F638089" i="1"/>
  <c r="F638088" i="1"/>
  <c r="F638087" i="1"/>
  <c r="F638086" i="1"/>
  <c r="F638085" i="1"/>
  <c r="F638084" i="1"/>
  <c r="F638083" i="1"/>
  <c r="F638082" i="1"/>
  <c r="F638081" i="1"/>
  <c r="F638080" i="1"/>
  <c r="F638079" i="1"/>
  <c r="F638078" i="1"/>
  <c r="F638077" i="1"/>
  <c r="F638076" i="1"/>
  <c r="F638075" i="1"/>
  <c r="F638074" i="1"/>
  <c r="F638073" i="1"/>
  <c r="F638072" i="1"/>
  <c r="F638071" i="1"/>
  <c r="F638070" i="1"/>
  <c r="F638069" i="1"/>
  <c r="F638068" i="1"/>
  <c r="F638067" i="1"/>
  <c r="F638066" i="1"/>
  <c r="F638065" i="1"/>
  <c r="F638064" i="1"/>
  <c r="F638063" i="1"/>
  <c r="F638062" i="1"/>
  <c r="F638061" i="1"/>
  <c r="F638060" i="1"/>
  <c r="F638059" i="1"/>
  <c r="F638058" i="1"/>
  <c r="F638057" i="1"/>
  <c r="F638056" i="1"/>
  <c r="F638055" i="1"/>
  <c r="F638054" i="1"/>
  <c r="F638053" i="1"/>
  <c r="F638052" i="1"/>
  <c r="F638051" i="1"/>
  <c r="F638050" i="1"/>
  <c r="F638049" i="1"/>
  <c r="F638048" i="1"/>
  <c r="F638047" i="1"/>
  <c r="F638046" i="1"/>
  <c r="F638045" i="1"/>
  <c r="F638044" i="1"/>
  <c r="F638043" i="1"/>
  <c r="F638042" i="1"/>
  <c r="F638041" i="1"/>
  <c r="F638040" i="1"/>
  <c r="F638039" i="1"/>
  <c r="F638038" i="1"/>
  <c r="F638037" i="1"/>
  <c r="F638036" i="1"/>
  <c r="F638035" i="1"/>
  <c r="F638034" i="1"/>
  <c r="F638033" i="1"/>
  <c r="F638032" i="1"/>
  <c r="F638031" i="1"/>
  <c r="F638030" i="1"/>
  <c r="F638029" i="1"/>
  <c r="F638028" i="1"/>
  <c r="F638027" i="1"/>
  <c r="F638026" i="1"/>
  <c r="F638025" i="1"/>
  <c r="F638024" i="1"/>
  <c r="F638023" i="1"/>
  <c r="F638022" i="1"/>
  <c r="F638021" i="1"/>
  <c r="F638020" i="1"/>
  <c r="F638019" i="1"/>
  <c r="F638018" i="1"/>
  <c r="F638017" i="1"/>
  <c r="F638016" i="1"/>
  <c r="F638015" i="1"/>
  <c r="F638014" i="1"/>
  <c r="F638013" i="1"/>
  <c r="F638012" i="1"/>
  <c r="F638011" i="1"/>
  <c r="F638010" i="1"/>
  <c r="F638009" i="1"/>
  <c r="F638008" i="1"/>
  <c r="F638007" i="1"/>
  <c r="F638006" i="1"/>
  <c r="F638005" i="1"/>
  <c r="F638004" i="1"/>
  <c r="F638003" i="1"/>
  <c r="F638002" i="1"/>
  <c r="F638001" i="1"/>
  <c r="F638000" i="1"/>
  <c r="F637999" i="1"/>
  <c r="F637998" i="1"/>
  <c r="F637997" i="1"/>
  <c r="F637996" i="1"/>
  <c r="F637995" i="1"/>
  <c r="F637994" i="1"/>
  <c r="F637993" i="1"/>
  <c r="F637992" i="1"/>
  <c r="F637991" i="1"/>
  <c r="F637990" i="1"/>
  <c r="F637989" i="1"/>
  <c r="F637988" i="1"/>
  <c r="F637987" i="1"/>
  <c r="F637986" i="1"/>
  <c r="F637985" i="1"/>
  <c r="F637984" i="1"/>
  <c r="F637983" i="1"/>
  <c r="F637982" i="1"/>
  <c r="F637981" i="1"/>
  <c r="F637980" i="1"/>
  <c r="F637979" i="1"/>
  <c r="F637978" i="1"/>
  <c r="F637977" i="1"/>
  <c r="F637976" i="1"/>
  <c r="F637975" i="1"/>
  <c r="F637974" i="1"/>
  <c r="F637973" i="1"/>
  <c r="F637972" i="1"/>
  <c r="F637971" i="1"/>
  <c r="F637970" i="1"/>
  <c r="F637969" i="1"/>
  <c r="F637968" i="1"/>
  <c r="F637967" i="1"/>
  <c r="F637966" i="1"/>
  <c r="F637965" i="1"/>
  <c r="F637964" i="1"/>
  <c r="F637963" i="1"/>
  <c r="F637962" i="1"/>
  <c r="F637961" i="1"/>
  <c r="F637960" i="1"/>
  <c r="F637959" i="1"/>
  <c r="F637958" i="1"/>
  <c r="F637957" i="1"/>
  <c r="F637956" i="1"/>
  <c r="F637955" i="1"/>
  <c r="F637954" i="1"/>
  <c r="F637953" i="1"/>
  <c r="F637952" i="1"/>
  <c r="F637951" i="1"/>
  <c r="F637950" i="1"/>
  <c r="F637949" i="1"/>
  <c r="F637948" i="1"/>
  <c r="F637947" i="1"/>
  <c r="F637946" i="1"/>
  <c r="F637945" i="1"/>
  <c r="F637944" i="1"/>
  <c r="F637943" i="1"/>
  <c r="F637942" i="1"/>
  <c r="F637941" i="1"/>
  <c r="F637940" i="1"/>
  <c r="F637939" i="1"/>
  <c r="F637938" i="1"/>
  <c r="F637937" i="1"/>
  <c r="F637936" i="1"/>
  <c r="F637935" i="1"/>
  <c r="F637934" i="1"/>
  <c r="F637933" i="1"/>
  <c r="F637932" i="1"/>
  <c r="F637931" i="1"/>
  <c r="F637930" i="1"/>
  <c r="F637929" i="1"/>
  <c r="F637928" i="1"/>
  <c r="F637927" i="1"/>
  <c r="F637926" i="1"/>
  <c r="F637925" i="1"/>
  <c r="F637924" i="1"/>
  <c r="F637923" i="1"/>
  <c r="F637922" i="1"/>
  <c r="F637921" i="1"/>
  <c r="F637920" i="1"/>
  <c r="F637919" i="1"/>
  <c r="F637918" i="1"/>
  <c r="F637917" i="1"/>
  <c r="F637916" i="1"/>
  <c r="F637915" i="1"/>
  <c r="F637914" i="1"/>
  <c r="F637913" i="1"/>
  <c r="F637912" i="1"/>
  <c r="F637911" i="1"/>
  <c r="F637910" i="1"/>
  <c r="F637909" i="1"/>
  <c r="F637908" i="1"/>
  <c r="F637907" i="1"/>
  <c r="F637906" i="1"/>
  <c r="F637905" i="1"/>
  <c r="F637904" i="1"/>
  <c r="F637903" i="1"/>
  <c r="F637902" i="1"/>
  <c r="F637901" i="1"/>
  <c r="F637900" i="1"/>
  <c r="F637899" i="1"/>
  <c r="F637898" i="1"/>
  <c r="F637897" i="1"/>
  <c r="F637896" i="1"/>
  <c r="F637895" i="1"/>
  <c r="F637894" i="1"/>
  <c r="F637893" i="1"/>
  <c r="F637892" i="1"/>
  <c r="F637891" i="1"/>
  <c r="F637890" i="1"/>
  <c r="F637889" i="1"/>
  <c r="F637888" i="1"/>
  <c r="F637887" i="1"/>
  <c r="F637886" i="1"/>
  <c r="F637885" i="1"/>
  <c r="F637884" i="1"/>
  <c r="F637883" i="1"/>
  <c r="F637882" i="1"/>
  <c r="F637881" i="1"/>
  <c r="F637880" i="1"/>
  <c r="F637879" i="1"/>
  <c r="F637878" i="1"/>
  <c r="F637877" i="1"/>
  <c r="F637876" i="1"/>
  <c r="F637875" i="1"/>
  <c r="F637874" i="1"/>
  <c r="F637873" i="1"/>
  <c r="F637872" i="1"/>
  <c r="F637871" i="1"/>
  <c r="F637870" i="1"/>
  <c r="F637869" i="1"/>
  <c r="F637868" i="1"/>
  <c r="F637867" i="1"/>
  <c r="F637866" i="1"/>
  <c r="F637865" i="1"/>
  <c r="F637864" i="1"/>
  <c r="F637863" i="1"/>
  <c r="F637862" i="1"/>
  <c r="F637861" i="1"/>
  <c r="F637860" i="1"/>
  <c r="F637859" i="1"/>
  <c r="F637858" i="1"/>
  <c r="F637857" i="1"/>
  <c r="F637856" i="1"/>
  <c r="F637855" i="1"/>
  <c r="F637854" i="1"/>
  <c r="F637853" i="1"/>
  <c r="F637852" i="1"/>
  <c r="F637851" i="1"/>
  <c r="F637850" i="1"/>
  <c r="F637849" i="1"/>
  <c r="F637848" i="1"/>
  <c r="F637847" i="1"/>
  <c r="F637846" i="1"/>
  <c r="F637845" i="1"/>
  <c r="F637844" i="1"/>
  <c r="F637843" i="1"/>
  <c r="F637842" i="1"/>
  <c r="F637841" i="1"/>
  <c r="F637840" i="1"/>
  <c r="F637839" i="1"/>
  <c r="F637838" i="1"/>
  <c r="F637837" i="1"/>
  <c r="F637836" i="1"/>
  <c r="F637835" i="1"/>
  <c r="F637834" i="1"/>
  <c r="F637833" i="1"/>
  <c r="F637832" i="1"/>
  <c r="F637831" i="1"/>
  <c r="F637830" i="1"/>
  <c r="F637829" i="1"/>
  <c r="F637828" i="1"/>
  <c r="F637827" i="1"/>
  <c r="F637826" i="1"/>
  <c r="F637825" i="1"/>
  <c r="F637824" i="1"/>
  <c r="F637823" i="1"/>
  <c r="F637822" i="1"/>
  <c r="F637821" i="1"/>
  <c r="F637820" i="1"/>
  <c r="F637819" i="1"/>
  <c r="F637818" i="1"/>
  <c r="F637817" i="1"/>
  <c r="F637816" i="1"/>
  <c r="F637815" i="1"/>
  <c r="F637814" i="1"/>
  <c r="F637813" i="1"/>
  <c r="F637812" i="1"/>
  <c r="F637811" i="1"/>
  <c r="F637810" i="1"/>
  <c r="F637809" i="1"/>
  <c r="F637808" i="1"/>
  <c r="F637807" i="1"/>
  <c r="F637806" i="1"/>
  <c r="F637805" i="1"/>
  <c r="F637804" i="1"/>
  <c r="F637803" i="1"/>
  <c r="F637802" i="1"/>
  <c r="F637801" i="1"/>
  <c r="F637800" i="1"/>
  <c r="F637799" i="1"/>
  <c r="F637798" i="1"/>
  <c r="F637797" i="1"/>
  <c r="F637796" i="1"/>
  <c r="F637795" i="1"/>
  <c r="F637794" i="1"/>
  <c r="F637793" i="1"/>
  <c r="F637792" i="1"/>
  <c r="F637791" i="1"/>
  <c r="F637790" i="1"/>
  <c r="F637789" i="1"/>
  <c r="F637788" i="1"/>
  <c r="F637787" i="1"/>
  <c r="F637786" i="1"/>
  <c r="F637785" i="1"/>
  <c r="F637784" i="1"/>
  <c r="F637783" i="1"/>
  <c r="F637782" i="1"/>
  <c r="F637781" i="1"/>
  <c r="F637780" i="1"/>
  <c r="F637779" i="1"/>
  <c r="F637778" i="1"/>
  <c r="F637777" i="1"/>
  <c r="F637776" i="1"/>
  <c r="F637775" i="1"/>
  <c r="F637774" i="1"/>
  <c r="F637773" i="1"/>
  <c r="F637772" i="1"/>
  <c r="F637771" i="1"/>
  <c r="F637770" i="1"/>
  <c r="F637769" i="1"/>
  <c r="F637768" i="1"/>
  <c r="F637767" i="1"/>
  <c r="F637766" i="1"/>
  <c r="F637765" i="1"/>
  <c r="F637764" i="1"/>
  <c r="F637763" i="1"/>
  <c r="F637762" i="1"/>
  <c r="F637761" i="1"/>
  <c r="F637760" i="1"/>
  <c r="F637759" i="1"/>
  <c r="F637758" i="1"/>
  <c r="F637757" i="1"/>
  <c r="F637756" i="1"/>
  <c r="F637755" i="1"/>
  <c r="F637754" i="1"/>
  <c r="F637753" i="1"/>
  <c r="F637752" i="1"/>
  <c r="F637751" i="1"/>
  <c r="F637750" i="1"/>
  <c r="F637749" i="1"/>
  <c r="F637748" i="1"/>
  <c r="F637747" i="1"/>
  <c r="F637746" i="1"/>
  <c r="F637745" i="1"/>
  <c r="F637744" i="1"/>
  <c r="F637743" i="1"/>
  <c r="F637742" i="1"/>
  <c r="F637741" i="1"/>
  <c r="F637740" i="1"/>
  <c r="F637739" i="1"/>
  <c r="F637738" i="1"/>
  <c r="F637737" i="1"/>
  <c r="F637736" i="1"/>
  <c r="F637735" i="1"/>
  <c r="F637734" i="1"/>
  <c r="F637733" i="1"/>
  <c r="F637732" i="1"/>
  <c r="F637731" i="1"/>
  <c r="F637730" i="1"/>
  <c r="F637729" i="1"/>
  <c r="F637728" i="1"/>
  <c r="F637727" i="1"/>
  <c r="F637726" i="1"/>
  <c r="F637725" i="1"/>
  <c r="F637724" i="1"/>
  <c r="F637723" i="1"/>
  <c r="F637722" i="1"/>
  <c r="F637721" i="1"/>
  <c r="F637720" i="1"/>
  <c r="F637719" i="1"/>
  <c r="F637718" i="1"/>
  <c r="F637717" i="1"/>
  <c r="F637716" i="1"/>
  <c r="F637715" i="1"/>
  <c r="F637714" i="1"/>
  <c r="F637713" i="1"/>
  <c r="F637712" i="1"/>
  <c r="F637711" i="1"/>
  <c r="F637710" i="1"/>
  <c r="F637709" i="1"/>
  <c r="F637708" i="1"/>
  <c r="F637707" i="1"/>
  <c r="F637706" i="1"/>
  <c r="F637705" i="1"/>
  <c r="F637704" i="1"/>
  <c r="F637703" i="1"/>
  <c r="F637702" i="1"/>
  <c r="F637701" i="1"/>
  <c r="F637700" i="1"/>
  <c r="F637699" i="1"/>
  <c r="F637698" i="1"/>
  <c r="F637697" i="1"/>
  <c r="F637696" i="1"/>
  <c r="F637695" i="1"/>
  <c r="F637694" i="1"/>
  <c r="F637693" i="1"/>
  <c r="F637692" i="1"/>
  <c r="F637691" i="1"/>
  <c r="F637690" i="1"/>
  <c r="F637689" i="1"/>
  <c r="F637688" i="1"/>
  <c r="F637687" i="1"/>
  <c r="F637686" i="1"/>
  <c r="F637685" i="1"/>
  <c r="F637684" i="1"/>
  <c r="F637683" i="1"/>
  <c r="F637682" i="1"/>
  <c r="F637681" i="1"/>
  <c r="F637680" i="1"/>
  <c r="F637679" i="1"/>
  <c r="F637678" i="1"/>
  <c r="F637677" i="1"/>
  <c r="F637676" i="1"/>
  <c r="F637675" i="1"/>
  <c r="F637674" i="1"/>
  <c r="F637673" i="1"/>
  <c r="F637672" i="1"/>
  <c r="F637671" i="1"/>
  <c r="F637670" i="1"/>
  <c r="F637669" i="1"/>
  <c r="F637668" i="1"/>
  <c r="F637667" i="1"/>
  <c r="F637666" i="1"/>
  <c r="F637665" i="1"/>
  <c r="F637664" i="1"/>
  <c r="F637663" i="1"/>
  <c r="F637662" i="1"/>
  <c r="F637661" i="1"/>
  <c r="F637660" i="1"/>
  <c r="F637659" i="1"/>
  <c r="F637658" i="1"/>
  <c r="F637657" i="1"/>
  <c r="F637656" i="1"/>
  <c r="F637655" i="1"/>
  <c r="F637654" i="1"/>
  <c r="F637653" i="1"/>
  <c r="F637652" i="1"/>
  <c r="F637651" i="1"/>
  <c r="F637650" i="1"/>
  <c r="F637649" i="1"/>
  <c r="F637648" i="1"/>
  <c r="F637647" i="1"/>
  <c r="F637646" i="1"/>
  <c r="F637645" i="1"/>
  <c r="F637644" i="1"/>
  <c r="F637643" i="1"/>
  <c r="F637642" i="1"/>
  <c r="F637641" i="1"/>
  <c r="F637640" i="1"/>
  <c r="F637639" i="1"/>
  <c r="F637638" i="1"/>
  <c r="F637637" i="1"/>
  <c r="F637636" i="1"/>
  <c r="F637635" i="1"/>
  <c r="F637634" i="1"/>
  <c r="F637633" i="1"/>
  <c r="F637632" i="1"/>
  <c r="F637631" i="1"/>
  <c r="F637630" i="1"/>
  <c r="F637629" i="1"/>
  <c r="F637628" i="1"/>
  <c r="F637627" i="1"/>
  <c r="F637626" i="1"/>
  <c r="F637625" i="1"/>
  <c r="F637624" i="1"/>
  <c r="F637623" i="1"/>
  <c r="F637622" i="1"/>
  <c r="F637621" i="1"/>
  <c r="F637620" i="1"/>
  <c r="F637619" i="1"/>
  <c r="F637618" i="1"/>
  <c r="F637617" i="1"/>
  <c r="F637616" i="1"/>
  <c r="F637615" i="1"/>
  <c r="F637614" i="1"/>
  <c r="F637613" i="1"/>
  <c r="F637612" i="1"/>
  <c r="F637611" i="1"/>
  <c r="F637610" i="1"/>
  <c r="F637609" i="1"/>
  <c r="F637608" i="1"/>
  <c r="F637607" i="1"/>
  <c r="F637606" i="1"/>
  <c r="F637605" i="1"/>
  <c r="F637604" i="1"/>
  <c r="F637603" i="1"/>
  <c r="F637602" i="1"/>
  <c r="F637601" i="1"/>
  <c r="F637600" i="1"/>
  <c r="F637599" i="1"/>
  <c r="F637598" i="1"/>
  <c r="F637597" i="1"/>
  <c r="F637596" i="1"/>
  <c r="F637595" i="1"/>
  <c r="F637594" i="1"/>
  <c r="F637593" i="1"/>
  <c r="F637592" i="1"/>
  <c r="F637591" i="1"/>
  <c r="F637590" i="1"/>
  <c r="F637589" i="1"/>
  <c r="F637588" i="1"/>
  <c r="F637587" i="1"/>
  <c r="F637586" i="1"/>
  <c r="F637585" i="1"/>
  <c r="F637584" i="1"/>
  <c r="F637583" i="1"/>
  <c r="F637582" i="1"/>
  <c r="F637581" i="1"/>
  <c r="F637580" i="1"/>
  <c r="F637579" i="1"/>
  <c r="F637578" i="1"/>
  <c r="F637577" i="1"/>
  <c r="F637576" i="1"/>
  <c r="F637575" i="1"/>
  <c r="F637574" i="1"/>
  <c r="F637573" i="1"/>
  <c r="F637572" i="1"/>
  <c r="F637571" i="1"/>
  <c r="F637570" i="1"/>
  <c r="F637569" i="1"/>
  <c r="F637568" i="1"/>
  <c r="F637567" i="1"/>
  <c r="F637566" i="1"/>
  <c r="F637565" i="1"/>
  <c r="F637564" i="1"/>
  <c r="F637563" i="1"/>
  <c r="F637562" i="1"/>
  <c r="F637561" i="1"/>
  <c r="F637560" i="1"/>
  <c r="F637559" i="1"/>
  <c r="F637558" i="1"/>
  <c r="F637557" i="1"/>
  <c r="F637556" i="1"/>
  <c r="F637555" i="1"/>
  <c r="F637554" i="1"/>
  <c r="F637553" i="1"/>
  <c r="F637552" i="1"/>
  <c r="F637551" i="1"/>
  <c r="F637550" i="1"/>
  <c r="F637549" i="1"/>
  <c r="F637548" i="1"/>
  <c r="F637547" i="1"/>
  <c r="F637546" i="1"/>
  <c r="F637545" i="1"/>
  <c r="F637544" i="1"/>
  <c r="F637543" i="1"/>
  <c r="F637542" i="1"/>
  <c r="F637541" i="1"/>
  <c r="F637540" i="1"/>
  <c r="F637539" i="1"/>
  <c r="F637538" i="1"/>
  <c r="F637537" i="1"/>
  <c r="F637536" i="1"/>
  <c r="F637535" i="1"/>
  <c r="F637534" i="1"/>
  <c r="F637533" i="1"/>
  <c r="F637532" i="1"/>
  <c r="F637531" i="1"/>
  <c r="F637530" i="1"/>
  <c r="F637529" i="1"/>
  <c r="F637528" i="1"/>
  <c r="F637527" i="1"/>
  <c r="F637526" i="1"/>
  <c r="F637525" i="1"/>
  <c r="F637524" i="1"/>
  <c r="F637523" i="1"/>
  <c r="F637522" i="1"/>
  <c r="F637521" i="1"/>
  <c r="F637520" i="1"/>
  <c r="F637519" i="1"/>
  <c r="F637518" i="1"/>
  <c r="F637517" i="1"/>
  <c r="F637516" i="1"/>
  <c r="F637515" i="1"/>
  <c r="F637514" i="1"/>
  <c r="F637513" i="1"/>
  <c r="F637512" i="1"/>
  <c r="F637511" i="1"/>
  <c r="F637510" i="1"/>
  <c r="F637509" i="1"/>
  <c r="F637508" i="1"/>
  <c r="F637507" i="1"/>
  <c r="F637506" i="1"/>
  <c r="F637505" i="1"/>
  <c r="F637504" i="1"/>
  <c r="F637503" i="1"/>
  <c r="F637502" i="1"/>
  <c r="F637501" i="1"/>
  <c r="F637500" i="1"/>
  <c r="F637499" i="1"/>
  <c r="F637498" i="1"/>
  <c r="F637497" i="1"/>
  <c r="F637496" i="1"/>
  <c r="F637495" i="1"/>
  <c r="F637494" i="1"/>
  <c r="F637493" i="1"/>
  <c r="F637492" i="1"/>
  <c r="F637491" i="1"/>
  <c r="F637490" i="1"/>
  <c r="F637489" i="1"/>
  <c r="F637488" i="1"/>
  <c r="F637487" i="1"/>
  <c r="F637486" i="1"/>
  <c r="F637485" i="1"/>
  <c r="F637484" i="1"/>
  <c r="F637483" i="1"/>
  <c r="F637482" i="1"/>
  <c r="F637481" i="1"/>
  <c r="F637480" i="1"/>
  <c r="F637479" i="1"/>
  <c r="F637478" i="1"/>
  <c r="F637477" i="1"/>
  <c r="F637476" i="1"/>
  <c r="F637475" i="1"/>
  <c r="F637474" i="1"/>
  <c r="F637473" i="1"/>
  <c r="F637472" i="1"/>
  <c r="F637471" i="1"/>
  <c r="F637470" i="1"/>
  <c r="F637469" i="1"/>
  <c r="F637468" i="1"/>
  <c r="F637467" i="1"/>
  <c r="F637466" i="1"/>
  <c r="F637465" i="1"/>
  <c r="F637464" i="1"/>
  <c r="F637463" i="1"/>
  <c r="F637462" i="1"/>
  <c r="F637461" i="1"/>
  <c r="F637460" i="1"/>
  <c r="F637459" i="1"/>
  <c r="F637458" i="1"/>
  <c r="F637457" i="1"/>
  <c r="F637456" i="1"/>
  <c r="F637455" i="1"/>
  <c r="F637454" i="1"/>
  <c r="F637453" i="1"/>
  <c r="F637452" i="1"/>
  <c r="F637451" i="1"/>
  <c r="F637450" i="1"/>
  <c r="F637449" i="1"/>
  <c r="F637448" i="1"/>
  <c r="F637447" i="1"/>
  <c r="F637446" i="1"/>
  <c r="F637445" i="1"/>
  <c r="F637444" i="1"/>
  <c r="F637443" i="1"/>
  <c r="F637442" i="1"/>
  <c r="F637441" i="1"/>
  <c r="F637440" i="1"/>
  <c r="F637439" i="1"/>
  <c r="F637438" i="1"/>
  <c r="F637437" i="1"/>
  <c r="F637436" i="1"/>
  <c r="F637435" i="1"/>
  <c r="F637434" i="1"/>
  <c r="F637433" i="1"/>
  <c r="F637432" i="1"/>
  <c r="F637431" i="1"/>
  <c r="F637430" i="1"/>
  <c r="F637429" i="1"/>
  <c r="F637428" i="1"/>
  <c r="F637427" i="1"/>
  <c r="F637426" i="1"/>
  <c r="F637425" i="1"/>
  <c r="F637424" i="1"/>
  <c r="F637423" i="1"/>
  <c r="F637422" i="1"/>
  <c r="F637421" i="1"/>
  <c r="F637420" i="1"/>
  <c r="F637419" i="1"/>
  <c r="F637418" i="1"/>
  <c r="F637417" i="1"/>
  <c r="F637416" i="1"/>
  <c r="F637415" i="1"/>
  <c r="F637414" i="1"/>
  <c r="F637413" i="1"/>
  <c r="F637412" i="1"/>
  <c r="F637411" i="1"/>
  <c r="F637410" i="1"/>
  <c r="F637409" i="1"/>
  <c r="F637408" i="1"/>
  <c r="F637407" i="1"/>
  <c r="F637406" i="1"/>
  <c r="F637405" i="1"/>
  <c r="F637404" i="1"/>
  <c r="F637403" i="1"/>
  <c r="F637402" i="1"/>
  <c r="F637401" i="1"/>
  <c r="F637400" i="1"/>
  <c r="F637399" i="1"/>
  <c r="F637398" i="1"/>
  <c r="F637397" i="1"/>
  <c r="F637396" i="1"/>
  <c r="F637395" i="1"/>
  <c r="F637394" i="1"/>
  <c r="F637393" i="1"/>
  <c r="F637392" i="1"/>
  <c r="F637391" i="1"/>
  <c r="F637390" i="1"/>
  <c r="F637389" i="1"/>
  <c r="F637388" i="1"/>
  <c r="F637387" i="1"/>
  <c r="F637386" i="1"/>
  <c r="F637385" i="1"/>
  <c r="F637384" i="1"/>
  <c r="F637383" i="1"/>
  <c r="F637382" i="1"/>
  <c r="F637381" i="1"/>
  <c r="F637380" i="1"/>
  <c r="F637379" i="1"/>
  <c r="F637378" i="1"/>
  <c r="F637377" i="1"/>
  <c r="F637376" i="1"/>
  <c r="F637375" i="1"/>
  <c r="F637374" i="1"/>
  <c r="F637373" i="1"/>
  <c r="F637372" i="1"/>
  <c r="F637371" i="1"/>
  <c r="F637370" i="1"/>
  <c r="F637369" i="1"/>
  <c r="F637368" i="1"/>
  <c r="F637367" i="1"/>
  <c r="F637366" i="1"/>
  <c r="F637365" i="1"/>
  <c r="F637364" i="1"/>
  <c r="F637363" i="1"/>
  <c r="F637362" i="1"/>
  <c r="F637361" i="1"/>
  <c r="F637360" i="1"/>
  <c r="F637359" i="1"/>
  <c r="F637358" i="1"/>
  <c r="F637357" i="1"/>
  <c r="F637356" i="1"/>
  <c r="F637355" i="1"/>
  <c r="F637354" i="1"/>
  <c r="F637353" i="1"/>
  <c r="F637352" i="1"/>
  <c r="F637351" i="1"/>
  <c r="F637350" i="1"/>
  <c r="F637349" i="1"/>
  <c r="F637348" i="1"/>
  <c r="F637347" i="1"/>
  <c r="F637346" i="1"/>
  <c r="F637345" i="1"/>
  <c r="F637344" i="1"/>
  <c r="F637343" i="1"/>
  <c r="F637342" i="1"/>
  <c r="F637341" i="1"/>
  <c r="F637340" i="1"/>
  <c r="F637339" i="1"/>
  <c r="F637338" i="1"/>
  <c r="F637337" i="1"/>
  <c r="F637336" i="1"/>
  <c r="F637335" i="1"/>
  <c r="F637334" i="1"/>
  <c r="F637333" i="1"/>
  <c r="F637332" i="1"/>
  <c r="F637331" i="1"/>
  <c r="F637330" i="1"/>
  <c r="F637329" i="1"/>
  <c r="F637328" i="1"/>
  <c r="F637327" i="1"/>
  <c r="F637326" i="1"/>
  <c r="F637325" i="1"/>
  <c r="F637324" i="1"/>
  <c r="F637323" i="1"/>
  <c r="F637322" i="1"/>
  <c r="F637321" i="1"/>
  <c r="F637320" i="1"/>
  <c r="F637319" i="1"/>
  <c r="F637318" i="1"/>
  <c r="F637317" i="1"/>
  <c r="F637316" i="1"/>
  <c r="F637315" i="1"/>
  <c r="F637314" i="1"/>
  <c r="F637313" i="1"/>
  <c r="F637312" i="1"/>
  <c r="F637311" i="1"/>
  <c r="F637310" i="1"/>
  <c r="F637309" i="1"/>
  <c r="F637308" i="1"/>
  <c r="F637307" i="1"/>
  <c r="F637306" i="1"/>
  <c r="F637305" i="1"/>
  <c r="F637304" i="1"/>
  <c r="F637303" i="1"/>
  <c r="F637302" i="1"/>
  <c r="F637301" i="1"/>
  <c r="F637300" i="1"/>
  <c r="F637299" i="1"/>
  <c r="F637298" i="1"/>
  <c r="F637297" i="1"/>
  <c r="F637296" i="1"/>
  <c r="F637295" i="1"/>
  <c r="F637294" i="1"/>
  <c r="F637293" i="1"/>
  <c r="F637292" i="1"/>
  <c r="F637291" i="1"/>
  <c r="F637290" i="1"/>
  <c r="F637289" i="1"/>
  <c r="F637288" i="1"/>
  <c r="F637287" i="1"/>
  <c r="F637286" i="1"/>
  <c r="F637285" i="1"/>
  <c r="F637284" i="1"/>
  <c r="F637283" i="1"/>
  <c r="F637282" i="1"/>
  <c r="F637281" i="1"/>
  <c r="F637280" i="1"/>
  <c r="F637279" i="1"/>
  <c r="F637278" i="1"/>
  <c r="F637277" i="1"/>
  <c r="F637276" i="1"/>
  <c r="F637275" i="1"/>
  <c r="F637274" i="1"/>
  <c r="F637273" i="1"/>
  <c r="F637272" i="1"/>
  <c r="F637271" i="1"/>
  <c r="F637270" i="1"/>
  <c r="F637269" i="1"/>
  <c r="F637268" i="1"/>
  <c r="F637267" i="1"/>
  <c r="F637266" i="1"/>
  <c r="F637265" i="1"/>
  <c r="F637264" i="1"/>
  <c r="F637263" i="1"/>
  <c r="F637262" i="1"/>
  <c r="F637261" i="1"/>
  <c r="F637260" i="1"/>
  <c r="F637259" i="1"/>
  <c r="F637258" i="1"/>
  <c r="F637257" i="1"/>
  <c r="F637256" i="1"/>
  <c r="F637255" i="1"/>
  <c r="F637254" i="1"/>
  <c r="F637253" i="1"/>
  <c r="F637252" i="1"/>
  <c r="F637251" i="1"/>
  <c r="F637250" i="1"/>
  <c r="F637249" i="1"/>
  <c r="F637248" i="1"/>
  <c r="F637247" i="1"/>
  <c r="F637246" i="1"/>
  <c r="F637245" i="1"/>
  <c r="F637244" i="1"/>
  <c r="F637243" i="1"/>
  <c r="F637242" i="1"/>
  <c r="F637241" i="1"/>
  <c r="F637240" i="1"/>
  <c r="F637239" i="1"/>
  <c r="F637238" i="1"/>
  <c r="F637237" i="1"/>
  <c r="F637236" i="1"/>
  <c r="F637235" i="1"/>
  <c r="F637234" i="1"/>
  <c r="F637233" i="1"/>
  <c r="F637232" i="1"/>
  <c r="F637231" i="1"/>
  <c r="F637230" i="1"/>
  <c r="F637229" i="1"/>
  <c r="F637228" i="1"/>
  <c r="F637227" i="1"/>
  <c r="F637226" i="1"/>
  <c r="F637225" i="1"/>
  <c r="F637224" i="1"/>
  <c r="F637223" i="1"/>
  <c r="F637222" i="1"/>
  <c r="F637221" i="1"/>
  <c r="F637220" i="1"/>
  <c r="F637219" i="1"/>
  <c r="F637218" i="1"/>
  <c r="F637217" i="1"/>
  <c r="F637216" i="1"/>
  <c r="F637215" i="1"/>
  <c r="F637214" i="1"/>
  <c r="F637213" i="1"/>
  <c r="F637212" i="1"/>
  <c r="F637211" i="1"/>
  <c r="F637210" i="1"/>
  <c r="F637209" i="1"/>
  <c r="F637208" i="1"/>
  <c r="F637207" i="1"/>
  <c r="F637206" i="1"/>
  <c r="F637205" i="1"/>
  <c r="F637204" i="1"/>
  <c r="F637203" i="1"/>
  <c r="F637202" i="1"/>
  <c r="F637201" i="1"/>
  <c r="F637200" i="1"/>
  <c r="F637199" i="1"/>
  <c r="F637198" i="1"/>
  <c r="F637197" i="1"/>
  <c r="F637196" i="1"/>
  <c r="F637195" i="1"/>
  <c r="F637194" i="1"/>
  <c r="F637193" i="1"/>
  <c r="F637192" i="1"/>
  <c r="F637191" i="1"/>
  <c r="F637190" i="1"/>
  <c r="F637189" i="1"/>
  <c r="F637188" i="1"/>
  <c r="F637187" i="1"/>
  <c r="F637186" i="1"/>
  <c r="F637185" i="1"/>
  <c r="F637184" i="1"/>
  <c r="F637183" i="1"/>
  <c r="F637182" i="1"/>
  <c r="F637181" i="1"/>
  <c r="F637180" i="1"/>
  <c r="F637179" i="1"/>
  <c r="F637178" i="1"/>
  <c r="F637177" i="1"/>
  <c r="F637176" i="1"/>
  <c r="F637175" i="1"/>
  <c r="F637174" i="1"/>
  <c r="F637173" i="1"/>
  <c r="F637172" i="1"/>
  <c r="F637171" i="1"/>
  <c r="F637170" i="1"/>
  <c r="F637169" i="1"/>
  <c r="F637168" i="1"/>
  <c r="F637167" i="1"/>
  <c r="F637166" i="1"/>
  <c r="F637165" i="1"/>
  <c r="F637164" i="1"/>
  <c r="F637163" i="1"/>
  <c r="F637162" i="1"/>
  <c r="F637161" i="1"/>
  <c r="F637160" i="1"/>
  <c r="F637159" i="1"/>
  <c r="F637158" i="1"/>
  <c r="F637157" i="1"/>
  <c r="F637156" i="1"/>
  <c r="F637155" i="1"/>
  <c r="F637154" i="1"/>
  <c r="F637153" i="1"/>
  <c r="F637152" i="1"/>
  <c r="F637151" i="1"/>
  <c r="F637150" i="1"/>
  <c r="F637149" i="1"/>
  <c r="F637148" i="1"/>
  <c r="F637147" i="1"/>
  <c r="F637146" i="1"/>
  <c r="F637145" i="1"/>
  <c r="F637144" i="1"/>
  <c r="F637143" i="1"/>
  <c r="F637142" i="1"/>
  <c r="F637141" i="1"/>
  <c r="F637140" i="1"/>
  <c r="F637139" i="1"/>
  <c r="F637138" i="1"/>
  <c r="F637137" i="1"/>
  <c r="F637136" i="1"/>
  <c r="F637135" i="1"/>
  <c r="F637134" i="1"/>
  <c r="F637133" i="1"/>
  <c r="F637132" i="1"/>
  <c r="F637131" i="1"/>
  <c r="F637130" i="1"/>
  <c r="F637129" i="1"/>
  <c r="F637128" i="1"/>
  <c r="F637127" i="1"/>
  <c r="F637126" i="1"/>
  <c r="F637125" i="1"/>
  <c r="F637124" i="1"/>
  <c r="F637123" i="1"/>
  <c r="F637122" i="1"/>
  <c r="F637121" i="1"/>
  <c r="F637120" i="1"/>
  <c r="F637119" i="1"/>
  <c r="F637118" i="1"/>
  <c r="F637117" i="1"/>
  <c r="F637116" i="1"/>
  <c r="F637115" i="1"/>
  <c r="F637114" i="1"/>
  <c r="F637113" i="1"/>
  <c r="F637112" i="1"/>
  <c r="F637111" i="1"/>
  <c r="F637110" i="1"/>
  <c r="F637109" i="1"/>
  <c r="F637108" i="1"/>
  <c r="F637107" i="1"/>
  <c r="F637106" i="1"/>
  <c r="F637105" i="1"/>
  <c r="F637104" i="1"/>
  <c r="F637103" i="1"/>
  <c r="F637102" i="1"/>
  <c r="F637101" i="1"/>
  <c r="F637100" i="1"/>
  <c r="F637099" i="1"/>
  <c r="F637098" i="1"/>
  <c r="F637097" i="1"/>
  <c r="F637096" i="1"/>
  <c r="F637095" i="1"/>
  <c r="F637094" i="1"/>
  <c r="F637093" i="1"/>
  <c r="F637092" i="1"/>
  <c r="F637091" i="1"/>
  <c r="F637090" i="1"/>
  <c r="F637089" i="1"/>
  <c r="F637088" i="1"/>
  <c r="F637087" i="1"/>
  <c r="F637086" i="1"/>
  <c r="F637085" i="1"/>
  <c r="F637084" i="1"/>
  <c r="F637083" i="1"/>
  <c r="F637082" i="1"/>
  <c r="F637081" i="1"/>
  <c r="F637080" i="1"/>
  <c r="F637079" i="1"/>
  <c r="F637078" i="1"/>
  <c r="F637077" i="1"/>
  <c r="F637076" i="1"/>
  <c r="F637075" i="1"/>
  <c r="F637074" i="1"/>
  <c r="F637073" i="1"/>
  <c r="F637072" i="1"/>
  <c r="F637071" i="1"/>
  <c r="F637070" i="1"/>
  <c r="F637069" i="1"/>
  <c r="F637068" i="1"/>
  <c r="F637067" i="1"/>
  <c r="F637066" i="1"/>
  <c r="F637065" i="1"/>
  <c r="F637064" i="1"/>
  <c r="F637063" i="1"/>
  <c r="F637062" i="1"/>
  <c r="F637061" i="1"/>
  <c r="F637060" i="1"/>
  <c r="F637059" i="1"/>
  <c r="F637058" i="1"/>
  <c r="F637057" i="1"/>
  <c r="F637056" i="1"/>
  <c r="F637055" i="1"/>
  <c r="F637054" i="1"/>
  <c r="F637053" i="1"/>
  <c r="F637052" i="1"/>
  <c r="F637051" i="1"/>
  <c r="F637050" i="1"/>
  <c r="F637049" i="1"/>
  <c r="F637048" i="1"/>
  <c r="F637047" i="1"/>
  <c r="F637046" i="1"/>
  <c r="F637045" i="1"/>
  <c r="F637044" i="1"/>
  <c r="F637043" i="1"/>
  <c r="F637042" i="1"/>
  <c r="F637041" i="1"/>
  <c r="F637040" i="1"/>
  <c r="F637039" i="1"/>
  <c r="F637038" i="1"/>
  <c r="F637037" i="1"/>
  <c r="F637036" i="1"/>
  <c r="F637035" i="1"/>
  <c r="F637034" i="1"/>
  <c r="F637033" i="1"/>
  <c r="F637032" i="1"/>
  <c r="F637031" i="1"/>
  <c r="F637030" i="1"/>
  <c r="F637029" i="1"/>
  <c r="F637028" i="1"/>
  <c r="F637027" i="1"/>
  <c r="F637026" i="1"/>
  <c r="F637025" i="1"/>
  <c r="F637024" i="1"/>
  <c r="F637023" i="1"/>
  <c r="F637022" i="1"/>
  <c r="F637021" i="1"/>
  <c r="F637020" i="1"/>
  <c r="F637019" i="1"/>
  <c r="F637018" i="1"/>
  <c r="F637017" i="1"/>
  <c r="F637016" i="1"/>
  <c r="F637015" i="1"/>
  <c r="F637014" i="1"/>
  <c r="F637013" i="1"/>
  <c r="F637012" i="1"/>
  <c r="F637011" i="1"/>
  <c r="F637010" i="1"/>
  <c r="F637009" i="1"/>
  <c r="F637008" i="1"/>
  <c r="F637007" i="1"/>
  <c r="F637006" i="1"/>
  <c r="F637005" i="1"/>
  <c r="F637004" i="1"/>
  <c r="F637003" i="1"/>
  <c r="F637002" i="1"/>
  <c r="F637001" i="1"/>
  <c r="F637000" i="1"/>
  <c r="F636999" i="1"/>
  <c r="F636998" i="1"/>
  <c r="F636997" i="1"/>
  <c r="F636996" i="1"/>
  <c r="F636995" i="1"/>
  <c r="F636994" i="1"/>
  <c r="F636993" i="1"/>
  <c r="F636992" i="1"/>
  <c r="F636991" i="1"/>
  <c r="F636990" i="1"/>
  <c r="F636989" i="1"/>
  <c r="F636988" i="1"/>
  <c r="F636987" i="1"/>
  <c r="F636986" i="1"/>
  <c r="F636985" i="1"/>
  <c r="F636984" i="1"/>
  <c r="F636983" i="1"/>
  <c r="F636982" i="1"/>
  <c r="F636981" i="1"/>
  <c r="F636980" i="1"/>
  <c r="F636979" i="1"/>
  <c r="F636978" i="1"/>
  <c r="F636977" i="1"/>
  <c r="F636976" i="1"/>
  <c r="F636975" i="1"/>
  <c r="F636974" i="1"/>
  <c r="F636973" i="1"/>
  <c r="F636972" i="1"/>
  <c r="F636971" i="1"/>
  <c r="F636970" i="1"/>
  <c r="F636969" i="1"/>
  <c r="F636968" i="1"/>
  <c r="F636967" i="1"/>
  <c r="F636966" i="1"/>
  <c r="F636965" i="1"/>
  <c r="F636964" i="1"/>
  <c r="F636963" i="1"/>
  <c r="F636962" i="1"/>
  <c r="F636961" i="1"/>
  <c r="F636960" i="1"/>
  <c r="F636959" i="1"/>
  <c r="F636958" i="1"/>
  <c r="F636957" i="1"/>
  <c r="F636956" i="1"/>
  <c r="F636955" i="1"/>
  <c r="F636954" i="1"/>
  <c r="F636953" i="1"/>
  <c r="F636952" i="1"/>
  <c r="F636951" i="1"/>
  <c r="F636950" i="1"/>
  <c r="F636949" i="1"/>
  <c r="F636948" i="1"/>
  <c r="F636947" i="1"/>
  <c r="F636946" i="1"/>
  <c r="F636945" i="1"/>
  <c r="F636944" i="1"/>
  <c r="F636943" i="1"/>
  <c r="F636942" i="1"/>
  <c r="F636941" i="1"/>
  <c r="F636940" i="1"/>
  <c r="F636939" i="1"/>
  <c r="F636938" i="1"/>
  <c r="F636937" i="1"/>
  <c r="F636936" i="1"/>
  <c r="F636935" i="1"/>
  <c r="F636934" i="1"/>
  <c r="F636933" i="1"/>
  <c r="F636932" i="1"/>
  <c r="F636931" i="1"/>
  <c r="F636930" i="1"/>
  <c r="F636929" i="1"/>
  <c r="F636928" i="1"/>
  <c r="F636927" i="1"/>
  <c r="F636926" i="1"/>
  <c r="F636925" i="1"/>
  <c r="F636924" i="1"/>
  <c r="F636923" i="1"/>
  <c r="F636922" i="1"/>
  <c r="F636921" i="1"/>
  <c r="F636920" i="1"/>
  <c r="F636919" i="1"/>
  <c r="F636918" i="1"/>
  <c r="F636917" i="1"/>
  <c r="F636916" i="1"/>
  <c r="F636915" i="1"/>
  <c r="F636914" i="1"/>
  <c r="F636913" i="1"/>
  <c r="F636912" i="1"/>
  <c r="F636911" i="1"/>
  <c r="F636910" i="1"/>
  <c r="F636909" i="1"/>
  <c r="F636908" i="1"/>
  <c r="F636907" i="1"/>
  <c r="F636906" i="1"/>
  <c r="F636905" i="1"/>
  <c r="F636904" i="1"/>
  <c r="F636903" i="1"/>
  <c r="F636902" i="1"/>
  <c r="F636901" i="1"/>
  <c r="F636900" i="1"/>
  <c r="F636899" i="1"/>
  <c r="F636898" i="1"/>
  <c r="F636897" i="1"/>
  <c r="F636896" i="1"/>
  <c r="F636895" i="1"/>
  <c r="F636894" i="1"/>
  <c r="F636893" i="1"/>
  <c r="F636892" i="1"/>
  <c r="F636891" i="1"/>
  <c r="F636890" i="1"/>
  <c r="F636889" i="1"/>
  <c r="F636888" i="1"/>
  <c r="F636887" i="1"/>
  <c r="F636886" i="1"/>
  <c r="F636885" i="1"/>
  <c r="F636884" i="1"/>
  <c r="F636883" i="1"/>
  <c r="F636882" i="1"/>
  <c r="F636881" i="1"/>
  <c r="F636880" i="1"/>
  <c r="F636879" i="1"/>
  <c r="F636878" i="1"/>
  <c r="F636877" i="1"/>
  <c r="F636876" i="1"/>
  <c r="F636875" i="1"/>
  <c r="F636874" i="1"/>
  <c r="F636873" i="1"/>
  <c r="F636872" i="1"/>
  <c r="F636871" i="1"/>
  <c r="F636870" i="1"/>
  <c r="F636869" i="1"/>
  <c r="F636868" i="1"/>
  <c r="F636867" i="1"/>
  <c r="F636866" i="1"/>
  <c r="F636865" i="1"/>
  <c r="F636864" i="1"/>
  <c r="F636863" i="1"/>
  <c r="F636862" i="1"/>
  <c r="F636861" i="1"/>
  <c r="F636860" i="1"/>
  <c r="F636859" i="1"/>
  <c r="F636858" i="1"/>
  <c r="F636857" i="1"/>
  <c r="F636856" i="1"/>
  <c r="F636855" i="1"/>
  <c r="F636854" i="1"/>
  <c r="F636853" i="1"/>
  <c r="F636852" i="1"/>
  <c r="F636851" i="1"/>
  <c r="F636850" i="1"/>
  <c r="F636849" i="1"/>
  <c r="F636848" i="1"/>
  <c r="F636847" i="1"/>
  <c r="F636846" i="1"/>
  <c r="F636845" i="1"/>
  <c r="F636844" i="1"/>
  <c r="F636843" i="1"/>
  <c r="F636842" i="1"/>
  <c r="F636841" i="1"/>
  <c r="F636840" i="1"/>
  <c r="F636839" i="1"/>
  <c r="F636838" i="1"/>
  <c r="F636837" i="1"/>
  <c r="F636836" i="1"/>
  <c r="F636835" i="1"/>
  <c r="F636834" i="1"/>
  <c r="F636833" i="1"/>
  <c r="F636832" i="1"/>
  <c r="F636831" i="1"/>
  <c r="F636830" i="1"/>
  <c r="F636829" i="1"/>
  <c r="F636828" i="1"/>
  <c r="F636827" i="1"/>
  <c r="F636826" i="1"/>
  <c r="F636825" i="1"/>
  <c r="F636824" i="1"/>
  <c r="F636823" i="1"/>
  <c r="F636822" i="1"/>
  <c r="F636821" i="1"/>
  <c r="F636820" i="1"/>
  <c r="F636819" i="1"/>
  <c r="F636818" i="1"/>
  <c r="F636817" i="1"/>
  <c r="F636816" i="1"/>
  <c r="F636815" i="1"/>
  <c r="F636814" i="1"/>
  <c r="F636813" i="1"/>
  <c r="F636812" i="1"/>
  <c r="F636811" i="1"/>
  <c r="F636810" i="1"/>
  <c r="F636809" i="1"/>
  <c r="F636808" i="1"/>
  <c r="F636807" i="1"/>
  <c r="F636806" i="1"/>
  <c r="F636805" i="1"/>
  <c r="F636804" i="1"/>
  <c r="F636803" i="1"/>
  <c r="F636802" i="1"/>
  <c r="F636801" i="1"/>
  <c r="F636800" i="1"/>
  <c r="F636799" i="1"/>
  <c r="F636798" i="1"/>
  <c r="F636797" i="1"/>
  <c r="F636796" i="1"/>
  <c r="F636795" i="1"/>
  <c r="F636794" i="1"/>
  <c r="F636793" i="1"/>
  <c r="F636792" i="1"/>
  <c r="F636791" i="1"/>
  <c r="F636790" i="1"/>
  <c r="F636789" i="1"/>
  <c r="F636788" i="1"/>
  <c r="F636787" i="1"/>
  <c r="F636786" i="1"/>
  <c r="F636785" i="1"/>
  <c r="F636784" i="1"/>
  <c r="F636783" i="1"/>
  <c r="F636782" i="1"/>
  <c r="F636781" i="1"/>
  <c r="F636780" i="1"/>
  <c r="F636779" i="1"/>
  <c r="F636778" i="1"/>
  <c r="F636777" i="1"/>
  <c r="F636776" i="1"/>
  <c r="F636775" i="1"/>
  <c r="F636774" i="1"/>
  <c r="F636773" i="1"/>
  <c r="F636772" i="1"/>
  <c r="F636771" i="1"/>
  <c r="F636770" i="1"/>
  <c r="F636769" i="1"/>
  <c r="F636768" i="1"/>
  <c r="F636767" i="1"/>
  <c r="F636766" i="1"/>
  <c r="F636765" i="1"/>
  <c r="F636764" i="1"/>
  <c r="F636763" i="1"/>
  <c r="F636762" i="1"/>
  <c r="F636761" i="1"/>
  <c r="F636760" i="1"/>
  <c r="F636759" i="1"/>
  <c r="F636758" i="1"/>
  <c r="F636757" i="1"/>
  <c r="F636756" i="1"/>
  <c r="F636755" i="1"/>
  <c r="F636754" i="1"/>
  <c r="F636753" i="1"/>
  <c r="F636752" i="1"/>
  <c r="F636751" i="1"/>
  <c r="F636750" i="1"/>
  <c r="F636749" i="1"/>
  <c r="F636748" i="1"/>
  <c r="F636747" i="1"/>
  <c r="F636746" i="1"/>
  <c r="F636745" i="1"/>
  <c r="F636744" i="1"/>
  <c r="F636743" i="1"/>
  <c r="F636742" i="1"/>
  <c r="F636741" i="1"/>
  <c r="F636740" i="1"/>
  <c r="F636739" i="1"/>
  <c r="F636738" i="1"/>
  <c r="F636737" i="1"/>
  <c r="F636736" i="1"/>
  <c r="F636735" i="1"/>
  <c r="F636734" i="1"/>
  <c r="F636733" i="1"/>
  <c r="F636732" i="1"/>
  <c r="F636731" i="1"/>
  <c r="F636730" i="1"/>
  <c r="F636729" i="1"/>
  <c r="F636728" i="1"/>
  <c r="F636727" i="1"/>
  <c r="F636726" i="1"/>
  <c r="F636725" i="1"/>
  <c r="F636724" i="1"/>
  <c r="F636723" i="1"/>
  <c r="F636722" i="1"/>
  <c r="F636721" i="1"/>
  <c r="F636720" i="1"/>
  <c r="F636719" i="1"/>
  <c r="F636718" i="1"/>
  <c r="F636717" i="1"/>
  <c r="F636716" i="1"/>
  <c r="F636715" i="1"/>
  <c r="F636714" i="1"/>
  <c r="F636713" i="1"/>
  <c r="F636712" i="1"/>
  <c r="F636711" i="1"/>
  <c r="F636710" i="1"/>
  <c r="F636709" i="1"/>
  <c r="F636708" i="1"/>
  <c r="F636707" i="1"/>
  <c r="F636706" i="1"/>
  <c r="F636705" i="1"/>
  <c r="F636704" i="1"/>
  <c r="F636703" i="1"/>
  <c r="F636702" i="1"/>
  <c r="F636701" i="1"/>
  <c r="F636700" i="1"/>
  <c r="F636699" i="1"/>
  <c r="F636698" i="1"/>
  <c r="F636697" i="1"/>
  <c r="F636696" i="1"/>
  <c r="F636695" i="1"/>
  <c r="F636694" i="1"/>
  <c r="F636693" i="1"/>
  <c r="F636692" i="1"/>
  <c r="F636691" i="1"/>
  <c r="F636690" i="1"/>
  <c r="F636689" i="1"/>
  <c r="F636688" i="1"/>
  <c r="F636687" i="1"/>
  <c r="F636686" i="1"/>
  <c r="F636685" i="1"/>
  <c r="F636684" i="1"/>
  <c r="F636683" i="1"/>
  <c r="F636682" i="1"/>
  <c r="F636681" i="1"/>
  <c r="F636680" i="1"/>
  <c r="F636679" i="1"/>
  <c r="F636678" i="1"/>
  <c r="F636677" i="1"/>
  <c r="F636676" i="1"/>
  <c r="F636675" i="1"/>
  <c r="F636674" i="1"/>
  <c r="F636673" i="1"/>
  <c r="F636672" i="1"/>
  <c r="F636671" i="1"/>
  <c r="F636670" i="1"/>
  <c r="F636669" i="1"/>
  <c r="F636668" i="1"/>
  <c r="F636667" i="1"/>
  <c r="F636666" i="1"/>
  <c r="F636665" i="1"/>
  <c r="F636664" i="1"/>
  <c r="F636663" i="1"/>
  <c r="F636662" i="1"/>
  <c r="F636661" i="1"/>
  <c r="F636660" i="1"/>
  <c r="F636659" i="1"/>
  <c r="F636658" i="1"/>
  <c r="F636657" i="1"/>
  <c r="F636656" i="1"/>
  <c r="F636655" i="1"/>
  <c r="F636654" i="1"/>
  <c r="F636653" i="1"/>
  <c r="F636652" i="1"/>
  <c r="F636651" i="1"/>
  <c r="F636650" i="1"/>
  <c r="F636649" i="1"/>
  <c r="F636648" i="1"/>
  <c r="F636647" i="1"/>
  <c r="F636646" i="1"/>
  <c r="F636645" i="1"/>
  <c r="F636644" i="1"/>
  <c r="F636643" i="1"/>
  <c r="F636642" i="1"/>
  <c r="F636641" i="1"/>
  <c r="F636640" i="1"/>
  <c r="F636639" i="1"/>
  <c r="F636638" i="1"/>
  <c r="F636637" i="1"/>
  <c r="F636636" i="1"/>
  <c r="F636635" i="1"/>
  <c r="F636634" i="1"/>
  <c r="F636633" i="1"/>
  <c r="F636632" i="1"/>
  <c r="F636631" i="1"/>
  <c r="F636630" i="1"/>
  <c r="F636629" i="1"/>
  <c r="F636628" i="1"/>
  <c r="F636627" i="1"/>
  <c r="F636626" i="1"/>
  <c r="F636625" i="1"/>
  <c r="F636624" i="1"/>
  <c r="F636623" i="1"/>
  <c r="F636622" i="1"/>
  <c r="F636621" i="1"/>
  <c r="F636620" i="1"/>
  <c r="F636619" i="1"/>
  <c r="F636618" i="1"/>
  <c r="F636617" i="1"/>
  <c r="F636616" i="1"/>
  <c r="F636615" i="1"/>
  <c r="F636614" i="1"/>
  <c r="F636613" i="1"/>
  <c r="F636612" i="1"/>
  <c r="F636611" i="1"/>
  <c r="F636610" i="1"/>
  <c r="F636609" i="1"/>
  <c r="F636608" i="1"/>
  <c r="F636607" i="1"/>
  <c r="F636606" i="1"/>
  <c r="F636605" i="1"/>
  <c r="F636604" i="1"/>
  <c r="F636603" i="1"/>
  <c r="F636602" i="1"/>
  <c r="F636601" i="1"/>
  <c r="F636600" i="1"/>
  <c r="F636599" i="1"/>
  <c r="F636598" i="1"/>
  <c r="F636597" i="1"/>
  <c r="F636596" i="1"/>
  <c r="F636595" i="1"/>
  <c r="F636594" i="1"/>
  <c r="F636593" i="1"/>
  <c r="F636592" i="1"/>
  <c r="F636591" i="1"/>
  <c r="F636590" i="1"/>
  <c r="F636589" i="1"/>
  <c r="F636588" i="1"/>
  <c r="F636587" i="1"/>
  <c r="F636586" i="1"/>
  <c r="F636585" i="1"/>
  <c r="F636584" i="1"/>
  <c r="F636583" i="1"/>
  <c r="F636582" i="1"/>
  <c r="F636581" i="1"/>
  <c r="F636580" i="1"/>
  <c r="F636579" i="1"/>
  <c r="F636578" i="1"/>
  <c r="F636577" i="1"/>
  <c r="F636576" i="1"/>
  <c r="F636575" i="1"/>
  <c r="F636574" i="1"/>
  <c r="F636573" i="1"/>
  <c r="F636572" i="1"/>
  <c r="F636571" i="1"/>
  <c r="F636570" i="1"/>
  <c r="F636569" i="1"/>
  <c r="F636568" i="1"/>
  <c r="F636567" i="1"/>
  <c r="F636566" i="1"/>
  <c r="F636565" i="1"/>
  <c r="F636564" i="1"/>
  <c r="F636563" i="1"/>
  <c r="F636562" i="1"/>
  <c r="F636561" i="1"/>
  <c r="F636560" i="1"/>
  <c r="F636559" i="1"/>
  <c r="F636558" i="1"/>
  <c r="F636557" i="1"/>
  <c r="F636556" i="1"/>
  <c r="F636555" i="1"/>
  <c r="F636554" i="1"/>
  <c r="F636553" i="1"/>
  <c r="F636552" i="1"/>
  <c r="F636551" i="1"/>
  <c r="F636550" i="1"/>
  <c r="F636549" i="1"/>
  <c r="F636548" i="1"/>
  <c r="F636547" i="1"/>
  <c r="F636546" i="1"/>
  <c r="F636545" i="1"/>
  <c r="F636544" i="1"/>
  <c r="F636543" i="1"/>
  <c r="F636542" i="1"/>
  <c r="F636541" i="1"/>
  <c r="F636540" i="1"/>
  <c r="F636539" i="1"/>
  <c r="F636538" i="1"/>
  <c r="F636537" i="1"/>
  <c r="F636536" i="1"/>
  <c r="F636535" i="1"/>
  <c r="F636534" i="1"/>
  <c r="F636533" i="1"/>
  <c r="F636532" i="1"/>
  <c r="F636531" i="1"/>
  <c r="F636530" i="1"/>
  <c r="F636529" i="1"/>
  <c r="F636528" i="1"/>
  <c r="F636527" i="1"/>
  <c r="F636526" i="1"/>
  <c r="F636525" i="1"/>
  <c r="F636524" i="1"/>
  <c r="F636523" i="1"/>
  <c r="F636522" i="1"/>
  <c r="F636521" i="1"/>
  <c r="F636520" i="1"/>
  <c r="F636519" i="1"/>
  <c r="F636518" i="1"/>
  <c r="F636517" i="1"/>
  <c r="F636516" i="1"/>
  <c r="F636515" i="1"/>
  <c r="F636514" i="1"/>
  <c r="F636513" i="1"/>
  <c r="F636512" i="1"/>
  <c r="F636511" i="1"/>
  <c r="F636510" i="1"/>
  <c r="F636509" i="1"/>
  <c r="F636508" i="1"/>
  <c r="F636507" i="1"/>
  <c r="F636506" i="1"/>
  <c r="F636505" i="1"/>
  <c r="F636504" i="1"/>
  <c r="F636503" i="1"/>
  <c r="F636502" i="1"/>
  <c r="F636501" i="1"/>
  <c r="F636500" i="1"/>
  <c r="F636499" i="1"/>
  <c r="F636498" i="1"/>
  <c r="F636497" i="1"/>
  <c r="F636496" i="1"/>
  <c r="F636495" i="1"/>
  <c r="F636494" i="1"/>
  <c r="F636493" i="1"/>
  <c r="F636492" i="1"/>
  <c r="F636491" i="1"/>
  <c r="F636490" i="1"/>
  <c r="F636489" i="1"/>
  <c r="F636488" i="1"/>
  <c r="F636487" i="1"/>
  <c r="F636486" i="1"/>
  <c r="F636485" i="1"/>
  <c r="F636484" i="1"/>
  <c r="F636483" i="1"/>
  <c r="F636482" i="1"/>
  <c r="F636481" i="1"/>
  <c r="F636480" i="1"/>
  <c r="F636479" i="1"/>
  <c r="F636478" i="1"/>
  <c r="F636477" i="1"/>
  <c r="F636476" i="1"/>
  <c r="F636475" i="1"/>
  <c r="F636474" i="1"/>
  <c r="F636473" i="1"/>
  <c r="F636472" i="1"/>
  <c r="F636471" i="1"/>
  <c r="F636470" i="1"/>
  <c r="F636469" i="1"/>
  <c r="F636468" i="1"/>
  <c r="F636467" i="1"/>
  <c r="F636466" i="1"/>
  <c r="F636465" i="1"/>
  <c r="F636464" i="1"/>
  <c r="F636463" i="1"/>
  <c r="F636462" i="1"/>
  <c r="F636461" i="1"/>
  <c r="F636460" i="1"/>
  <c r="F636459" i="1"/>
  <c r="F636458" i="1"/>
  <c r="F636457" i="1"/>
  <c r="F636456" i="1"/>
  <c r="F636455" i="1"/>
  <c r="F636454" i="1"/>
  <c r="F636453" i="1"/>
  <c r="F636452" i="1"/>
  <c r="F636451" i="1"/>
  <c r="F636450" i="1"/>
  <c r="F636449" i="1"/>
  <c r="F636448" i="1"/>
  <c r="F636447" i="1"/>
  <c r="F636446" i="1"/>
  <c r="F636445" i="1"/>
  <c r="F636444" i="1"/>
  <c r="F636443" i="1"/>
  <c r="F636442" i="1"/>
  <c r="F636441" i="1"/>
  <c r="F636440" i="1"/>
  <c r="F636439" i="1"/>
  <c r="F636438" i="1"/>
  <c r="F636437" i="1"/>
  <c r="F636436" i="1"/>
  <c r="F636435" i="1"/>
  <c r="F636434" i="1"/>
  <c r="F636433" i="1"/>
  <c r="F636432" i="1"/>
  <c r="F636431" i="1"/>
  <c r="F636430" i="1"/>
  <c r="F636429" i="1"/>
  <c r="F636428" i="1"/>
  <c r="F636427" i="1"/>
  <c r="F636426" i="1"/>
  <c r="F636425" i="1"/>
  <c r="F636424" i="1"/>
  <c r="F636423" i="1"/>
  <c r="F636422" i="1"/>
  <c r="F636421" i="1"/>
  <c r="F636420" i="1"/>
  <c r="F636419" i="1"/>
  <c r="F636418" i="1"/>
  <c r="F636417" i="1"/>
  <c r="F636416" i="1"/>
  <c r="F636415" i="1"/>
  <c r="F636414" i="1"/>
  <c r="F636413" i="1"/>
  <c r="F636412" i="1"/>
  <c r="F636411" i="1"/>
  <c r="F636410" i="1"/>
  <c r="F636409" i="1"/>
  <c r="F636408" i="1"/>
  <c r="F636407" i="1"/>
  <c r="F636406" i="1"/>
  <c r="F636405" i="1"/>
  <c r="F636404" i="1"/>
  <c r="F636403" i="1"/>
  <c r="F636402" i="1"/>
  <c r="F636401" i="1"/>
  <c r="F636400" i="1"/>
  <c r="F636399" i="1"/>
  <c r="F636398" i="1"/>
  <c r="F636397" i="1"/>
  <c r="F636396" i="1"/>
  <c r="F636395" i="1"/>
  <c r="F636394" i="1"/>
  <c r="F636393" i="1"/>
  <c r="F636392" i="1"/>
  <c r="F636391" i="1"/>
  <c r="F636390" i="1"/>
  <c r="F636389" i="1"/>
  <c r="F636388" i="1"/>
  <c r="F636387" i="1"/>
  <c r="F636386" i="1"/>
  <c r="F636385" i="1"/>
  <c r="F636384" i="1"/>
  <c r="F636383" i="1"/>
  <c r="F636382" i="1"/>
  <c r="F636381" i="1"/>
  <c r="F636380" i="1"/>
  <c r="F636379" i="1"/>
  <c r="F636378" i="1"/>
  <c r="F636377" i="1"/>
  <c r="F636376" i="1"/>
  <c r="F636375" i="1"/>
  <c r="F636374" i="1"/>
  <c r="F636373" i="1"/>
  <c r="F636372" i="1"/>
  <c r="F636371" i="1"/>
  <c r="F636370" i="1"/>
  <c r="F636369" i="1"/>
  <c r="F636368" i="1"/>
  <c r="F636367" i="1"/>
  <c r="F636366" i="1"/>
  <c r="F636365" i="1"/>
  <c r="F636364" i="1"/>
  <c r="F636363" i="1"/>
  <c r="F636362" i="1"/>
  <c r="F636361" i="1"/>
  <c r="F636360" i="1"/>
  <c r="F636359" i="1"/>
  <c r="F636358" i="1"/>
  <c r="F636357" i="1"/>
  <c r="F636356" i="1"/>
  <c r="F636355" i="1"/>
  <c r="F636354" i="1"/>
  <c r="F636353" i="1"/>
  <c r="F636352" i="1"/>
  <c r="F636351" i="1"/>
  <c r="F636350" i="1"/>
  <c r="F636349" i="1"/>
  <c r="F636348" i="1"/>
  <c r="F636347" i="1"/>
  <c r="F636346" i="1"/>
  <c r="F636345" i="1"/>
  <c r="F636344" i="1"/>
  <c r="F636343" i="1"/>
  <c r="F636342" i="1"/>
  <c r="F636341" i="1"/>
  <c r="F636340" i="1"/>
  <c r="F636339" i="1"/>
  <c r="F636338" i="1"/>
  <c r="F636337" i="1"/>
  <c r="F636336" i="1"/>
  <c r="F636335" i="1"/>
  <c r="F636334" i="1"/>
  <c r="F636333" i="1"/>
  <c r="F636332" i="1"/>
  <c r="F636331" i="1"/>
  <c r="F636330" i="1"/>
  <c r="F636329" i="1"/>
  <c r="F636328" i="1"/>
  <c r="F636327" i="1"/>
  <c r="F636326" i="1"/>
  <c r="F636325" i="1"/>
  <c r="F636324" i="1"/>
  <c r="F636323" i="1"/>
  <c r="F636322" i="1"/>
  <c r="F636321" i="1"/>
  <c r="F636320" i="1"/>
  <c r="F636319" i="1"/>
  <c r="F636318" i="1"/>
  <c r="F636317" i="1"/>
  <c r="F636316" i="1"/>
  <c r="F636315" i="1"/>
  <c r="F636314" i="1"/>
  <c r="F636313" i="1"/>
  <c r="F636312" i="1"/>
  <c r="F636311" i="1"/>
  <c r="F636310" i="1"/>
  <c r="F636309" i="1"/>
  <c r="F636308" i="1"/>
  <c r="F636307" i="1"/>
  <c r="F636306" i="1"/>
  <c r="F636305" i="1"/>
  <c r="F636304" i="1"/>
  <c r="F636303" i="1"/>
  <c r="F636302" i="1"/>
  <c r="F636301" i="1"/>
  <c r="F636300" i="1"/>
  <c r="F636299" i="1"/>
  <c r="F636298" i="1"/>
  <c r="F636297" i="1"/>
  <c r="F636296" i="1"/>
  <c r="F636295" i="1"/>
  <c r="F636294" i="1"/>
  <c r="F636293" i="1"/>
  <c r="F636292" i="1"/>
  <c r="F636291" i="1"/>
  <c r="F636290" i="1"/>
  <c r="F636289" i="1"/>
  <c r="F636288" i="1"/>
  <c r="F636287" i="1"/>
  <c r="F636286" i="1"/>
  <c r="F636285" i="1"/>
  <c r="F636284" i="1"/>
  <c r="F636283" i="1"/>
  <c r="F636282" i="1"/>
  <c r="F636281" i="1"/>
  <c r="F636280" i="1"/>
  <c r="F636279" i="1"/>
  <c r="F636278" i="1"/>
  <c r="F636277" i="1"/>
  <c r="F636276" i="1"/>
  <c r="F636275" i="1"/>
  <c r="F636274" i="1"/>
  <c r="F636273" i="1"/>
  <c r="F636272" i="1"/>
  <c r="F636271" i="1"/>
  <c r="F636270" i="1"/>
  <c r="F636269" i="1"/>
  <c r="F636268" i="1"/>
  <c r="F636267" i="1"/>
  <c r="F636266" i="1"/>
  <c r="F636265" i="1"/>
  <c r="F636264" i="1"/>
  <c r="F636263" i="1"/>
  <c r="F636262" i="1"/>
  <c r="F636261" i="1"/>
  <c r="F636260" i="1"/>
  <c r="F636259" i="1"/>
  <c r="F636258" i="1"/>
  <c r="F636257" i="1"/>
  <c r="F636256" i="1"/>
  <c r="F636255" i="1"/>
  <c r="F636254" i="1"/>
  <c r="F636253" i="1"/>
  <c r="F636252" i="1"/>
  <c r="F636251" i="1"/>
  <c r="F636250" i="1"/>
  <c r="F636249" i="1"/>
  <c r="F636248" i="1"/>
  <c r="F636247" i="1"/>
  <c r="F636246" i="1"/>
  <c r="F636245" i="1"/>
  <c r="F636244" i="1"/>
  <c r="F636243" i="1"/>
  <c r="F636242" i="1"/>
  <c r="F636241" i="1"/>
  <c r="F636240" i="1"/>
  <c r="F636239" i="1"/>
  <c r="F636238" i="1"/>
  <c r="F636237" i="1"/>
  <c r="F636236" i="1"/>
  <c r="F636235" i="1"/>
  <c r="F636234" i="1"/>
  <c r="F636233" i="1"/>
  <c r="F636232" i="1"/>
  <c r="F636231" i="1"/>
  <c r="F636230" i="1"/>
  <c r="F636229" i="1"/>
  <c r="F636228" i="1"/>
  <c r="F636227" i="1"/>
  <c r="F636226" i="1"/>
  <c r="F636225" i="1"/>
  <c r="F636224" i="1"/>
  <c r="F636223" i="1"/>
  <c r="F636222" i="1"/>
  <c r="F636221" i="1"/>
  <c r="F636220" i="1"/>
  <c r="F636219" i="1"/>
  <c r="F636218" i="1"/>
  <c r="F636217" i="1"/>
  <c r="F636216" i="1"/>
  <c r="F636215" i="1"/>
  <c r="F636214" i="1"/>
  <c r="F636213" i="1"/>
  <c r="F636212" i="1"/>
  <c r="F636211" i="1"/>
  <c r="F636210" i="1"/>
  <c r="F636209" i="1"/>
  <c r="F636208" i="1"/>
  <c r="F636207" i="1"/>
  <c r="F636206" i="1"/>
  <c r="F636205" i="1"/>
  <c r="F636204" i="1"/>
  <c r="F636203" i="1"/>
  <c r="F636202" i="1"/>
  <c r="F636201" i="1"/>
  <c r="F636200" i="1"/>
  <c r="F636199" i="1"/>
  <c r="F636198" i="1"/>
  <c r="F636197" i="1"/>
  <c r="F636196" i="1"/>
  <c r="F636195" i="1"/>
  <c r="F636194" i="1"/>
  <c r="F636193" i="1"/>
  <c r="F636192" i="1"/>
  <c r="F636191" i="1"/>
  <c r="F636190" i="1"/>
  <c r="F636189" i="1"/>
  <c r="F636188" i="1"/>
  <c r="F636187" i="1"/>
  <c r="F636186" i="1"/>
  <c r="F636185" i="1"/>
  <c r="F636184" i="1"/>
  <c r="F636183" i="1"/>
  <c r="F636182" i="1"/>
  <c r="F636181" i="1"/>
  <c r="F636180" i="1"/>
  <c r="F636179" i="1"/>
  <c r="F636178" i="1"/>
  <c r="F636177" i="1"/>
  <c r="F636176" i="1"/>
  <c r="F636175" i="1"/>
  <c r="F636174" i="1"/>
  <c r="F636173" i="1"/>
  <c r="F636172" i="1"/>
  <c r="F636171" i="1"/>
  <c r="F636170" i="1"/>
  <c r="F636169" i="1"/>
  <c r="F636168" i="1"/>
  <c r="F636167" i="1"/>
  <c r="F636166" i="1"/>
  <c r="F636165" i="1"/>
  <c r="F636164" i="1"/>
  <c r="F636163" i="1"/>
  <c r="F636162" i="1"/>
  <c r="F636161" i="1"/>
  <c r="F636160" i="1"/>
  <c r="F636159" i="1"/>
  <c r="F636158" i="1"/>
  <c r="F636157" i="1"/>
  <c r="F636156" i="1"/>
  <c r="F636155" i="1"/>
  <c r="F636154" i="1"/>
  <c r="F636153" i="1"/>
  <c r="F636152" i="1"/>
  <c r="F636151" i="1"/>
  <c r="F636150" i="1"/>
  <c r="F636149" i="1"/>
  <c r="F636148" i="1"/>
  <c r="F636147" i="1"/>
  <c r="F636146" i="1"/>
  <c r="F636145" i="1"/>
  <c r="F636144" i="1"/>
  <c r="F636143" i="1"/>
  <c r="F636142" i="1"/>
  <c r="F636141" i="1"/>
  <c r="F636140" i="1"/>
  <c r="F636139" i="1"/>
  <c r="F636138" i="1"/>
  <c r="F636137" i="1"/>
  <c r="F636136" i="1"/>
  <c r="F636135" i="1"/>
  <c r="F636134" i="1"/>
  <c r="F636133" i="1"/>
  <c r="F636132" i="1"/>
  <c r="F636131" i="1"/>
  <c r="F636130" i="1"/>
  <c r="F636129" i="1"/>
  <c r="F636128" i="1"/>
  <c r="F636127" i="1"/>
  <c r="F636126" i="1"/>
  <c r="F636125" i="1"/>
  <c r="F636124" i="1"/>
  <c r="F636123" i="1"/>
  <c r="F636122" i="1"/>
  <c r="F636121" i="1"/>
  <c r="F636120" i="1"/>
  <c r="F636119" i="1"/>
  <c r="F636118" i="1"/>
  <c r="F636117" i="1"/>
  <c r="F636116" i="1"/>
  <c r="F636115" i="1"/>
  <c r="F636114" i="1"/>
  <c r="F636113" i="1"/>
  <c r="F636112" i="1"/>
  <c r="F636111" i="1"/>
  <c r="F636110" i="1"/>
  <c r="F636109" i="1"/>
  <c r="F636108" i="1"/>
  <c r="F636107" i="1"/>
  <c r="F636106" i="1"/>
  <c r="F636105" i="1"/>
  <c r="F636104" i="1"/>
  <c r="F636103" i="1"/>
  <c r="F636102" i="1"/>
  <c r="F636101" i="1"/>
  <c r="F636100" i="1"/>
  <c r="F636099" i="1"/>
  <c r="F636098" i="1"/>
  <c r="F636097" i="1"/>
  <c r="F636096" i="1"/>
  <c r="F636095" i="1"/>
  <c r="F636094" i="1"/>
  <c r="F636093" i="1"/>
  <c r="F636092" i="1"/>
  <c r="F636091" i="1"/>
  <c r="F636090" i="1"/>
  <c r="F636089" i="1"/>
  <c r="F636088" i="1"/>
  <c r="F636087" i="1"/>
  <c r="F636086" i="1"/>
  <c r="F636085" i="1"/>
  <c r="F636084" i="1"/>
  <c r="F636083" i="1"/>
  <c r="F636082" i="1"/>
  <c r="F636081" i="1"/>
  <c r="F636080" i="1"/>
  <c r="F636079" i="1"/>
  <c r="F636078" i="1"/>
  <c r="F636077" i="1"/>
  <c r="F636076" i="1"/>
  <c r="F636075" i="1"/>
  <c r="F636074" i="1"/>
  <c r="F636073" i="1"/>
  <c r="F636072" i="1"/>
  <c r="F636071" i="1"/>
  <c r="F636070" i="1"/>
  <c r="F636069" i="1"/>
  <c r="F636068" i="1"/>
  <c r="F636067" i="1"/>
  <c r="F636066" i="1"/>
  <c r="F636065" i="1"/>
  <c r="F636064" i="1"/>
  <c r="F636063" i="1"/>
  <c r="F636062" i="1"/>
  <c r="F636061" i="1"/>
  <c r="F636060" i="1"/>
  <c r="F636059" i="1"/>
  <c r="F636058" i="1"/>
  <c r="F636057" i="1"/>
  <c r="F636056" i="1"/>
  <c r="F636055" i="1"/>
  <c r="F636054" i="1"/>
  <c r="F636053" i="1"/>
  <c r="F636052" i="1"/>
  <c r="F636051" i="1"/>
  <c r="F636050" i="1"/>
  <c r="F636049" i="1"/>
  <c r="F636048" i="1"/>
  <c r="F636047" i="1"/>
  <c r="F636046" i="1"/>
  <c r="F636045" i="1"/>
  <c r="F636044" i="1"/>
  <c r="F636043" i="1"/>
  <c r="F636042" i="1"/>
  <c r="F636041" i="1"/>
  <c r="F636040" i="1"/>
  <c r="F636039" i="1"/>
  <c r="F636038" i="1"/>
  <c r="F636037" i="1"/>
  <c r="F636036" i="1"/>
  <c r="F636035" i="1"/>
  <c r="F636034" i="1"/>
  <c r="F636033" i="1"/>
  <c r="F636032" i="1"/>
  <c r="F636031" i="1"/>
  <c r="F636030" i="1"/>
  <c r="F636029" i="1"/>
  <c r="F636028" i="1"/>
  <c r="F636027" i="1"/>
  <c r="F636026" i="1"/>
  <c r="F636025" i="1"/>
  <c r="F636024" i="1"/>
  <c r="F636023" i="1"/>
  <c r="F636022" i="1"/>
  <c r="F636021" i="1"/>
  <c r="F636020" i="1"/>
  <c r="F636019" i="1"/>
  <c r="F636018" i="1"/>
  <c r="F636017" i="1"/>
  <c r="F636016" i="1"/>
  <c r="F636015" i="1"/>
  <c r="F636014" i="1"/>
  <c r="F636013" i="1"/>
  <c r="F636012" i="1"/>
  <c r="F636011" i="1"/>
  <c r="F636010" i="1"/>
  <c r="F636009" i="1"/>
  <c r="F636008" i="1"/>
  <c r="F636007" i="1"/>
  <c r="F636006" i="1"/>
  <c r="F636005" i="1"/>
  <c r="F636004" i="1"/>
  <c r="F636003" i="1"/>
  <c r="F636002" i="1"/>
  <c r="F636001" i="1"/>
  <c r="F636000" i="1"/>
  <c r="F635999" i="1"/>
  <c r="F635998" i="1"/>
  <c r="F635997" i="1"/>
  <c r="F635996" i="1"/>
  <c r="F635995" i="1"/>
  <c r="F635994" i="1"/>
  <c r="F635993" i="1"/>
  <c r="F635992" i="1"/>
  <c r="F635991" i="1"/>
  <c r="F635990" i="1"/>
  <c r="F635989" i="1"/>
  <c r="F635988" i="1"/>
  <c r="F635987" i="1"/>
  <c r="F635986" i="1"/>
  <c r="F635985" i="1"/>
  <c r="F635984" i="1"/>
  <c r="F635983" i="1"/>
  <c r="F635982" i="1"/>
  <c r="F635981" i="1"/>
  <c r="F635980" i="1"/>
  <c r="F635979" i="1"/>
  <c r="F635978" i="1"/>
  <c r="F635977" i="1"/>
  <c r="F635976" i="1"/>
  <c r="F635975" i="1"/>
  <c r="F635974" i="1"/>
  <c r="F635973" i="1"/>
  <c r="F635972" i="1"/>
  <c r="F635971" i="1"/>
  <c r="F635970" i="1"/>
  <c r="F635969" i="1"/>
  <c r="F635968" i="1"/>
  <c r="F635967" i="1"/>
  <c r="F635966" i="1"/>
  <c r="F635965" i="1"/>
  <c r="F635964" i="1"/>
  <c r="F635963" i="1"/>
  <c r="F635962" i="1"/>
  <c r="F635961" i="1"/>
  <c r="F635960" i="1"/>
  <c r="F635959" i="1"/>
  <c r="F635958" i="1"/>
  <c r="F635957" i="1"/>
  <c r="F635956" i="1"/>
  <c r="F635955" i="1"/>
  <c r="F635954" i="1"/>
  <c r="F635953" i="1"/>
  <c r="F635952" i="1"/>
  <c r="F635951" i="1"/>
  <c r="F635950" i="1"/>
  <c r="F635949" i="1"/>
  <c r="F635948" i="1"/>
  <c r="F635947" i="1"/>
  <c r="F635946" i="1"/>
  <c r="F635945" i="1"/>
  <c r="F635944" i="1"/>
  <c r="F635943" i="1"/>
  <c r="F635942" i="1"/>
  <c r="F635941" i="1"/>
  <c r="F635940" i="1"/>
  <c r="F635939" i="1"/>
  <c r="F635938" i="1"/>
  <c r="F635937" i="1"/>
  <c r="F635936" i="1"/>
  <c r="F635935" i="1"/>
  <c r="F635934" i="1"/>
  <c r="F635933" i="1"/>
  <c r="F635932" i="1"/>
  <c r="F635931" i="1"/>
  <c r="F635930" i="1"/>
  <c r="F635929" i="1"/>
  <c r="F635928" i="1"/>
  <c r="F635927" i="1"/>
  <c r="F635926" i="1"/>
  <c r="F635925" i="1"/>
  <c r="F635924" i="1"/>
  <c r="F635923" i="1"/>
  <c r="F635922" i="1"/>
  <c r="F635921" i="1"/>
  <c r="F635920" i="1"/>
  <c r="F635919" i="1"/>
  <c r="F635918" i="1"/>
  <c r="F635917" i="1"/>
  <c r="F635916" i="1"/>
  <c r="F635915" i="1"/>
  <c r="F635914" i="1"/>
  <c r="F635913" i="1"/>
  <c r="F635912" i="1"/>
  <c r="F635911" i="1"/>
  <c r="F635910" i="1"/>
  <c r="F635909" i="1"/>
  <c r="F635908" i="1"/>
  <c r="F635907" i="1"/>
  <c r="F635906" i="1"/>
  <c r="F635905" i="1"/>
  <c r="F635904" i="1"/>
  <c r="F635903" i="1"/>
  <c r="F635902" i="1"/>
  <c r="F635901" i="1"/>
  <c r="F635900" i="1"/>
  <c r="F635899" i="1"/>
  <c r="F635898" i="1"/>
  <c r="F635897" i="1"/>
  <c r="F635896" i="1"/>
  <c r="F635895" i="1"/>
  <c r="F635894" i="1"/>
  <c r="F635893" i="1"/>
  <c r="F635892" i="1"/>
  <c r="F635891" i="1"/>
  <c r="F635890" i="1"/>
  <c r="F635889" i="1"/>
  <c r="F635888" i="1"/>
  <c r="F635887" i="1"/>
  <c r="F635886" i="1"/>
  <c r="F635885" i="1"/>
  <c r="F635884" i="1"/>
  <c r="F635883" i="1"/>
  <c r="F635882" i="1"/>
  <c r="F635881" i="1"/>
  <c r="F635880" i="1"/>
  <c r="F635879" i="1"/>
  <c r="F635878" i="1"/>
  <c r="F635877" i="1"/>
  <c r="F635876" i="1"/>
  <c r="F635875" i="1"/>
  <c r="F635874" i="1"/>
  <c r="F635873" i="1"/>
  <c r="F635872" i="1"/>
  <c r="F635871" i="1"/>
  <c r="F635870" i="1"/>
  <c r="F635869" i="1"/>
  <c r="F635868" i="1"/>
  <c r="F635867" i="1"/>
  <c r="F635866" i="1"/>
  <c r="F635865" i="1"/>
  <c r="F635864" i="1"/>
  <c r="F635863" i="1"/>
  <c r="F635862" i="1"/>
  <c r="F635861" i="1"/>
  <c r="F635860" i="1"/>
  <c r="F635859" i="1"/>
  <c r="F635858" i="1"/>
  <c r="F635857" i="1"/>
  <c r="F635856" i="1"/>
  <c r="F635855" i="1"/>
  <c r="F635854" i="1"/>
  <c r="F635853" i="1"/>
  <c r="F635852" i="1"/>
  <c r="F635851" i="1"/>
  <c r="F635850" i="1"/>
  <c r="F635849" i="1"/>
  <c r="F635848" i="1"/>
  <c r="F635847" i="1"/>
  <c r="F635846" i="1"/>
  <c r="F635845" i="1"/>
  <c r="F635844" i="1"/>
  <c r="F635843" i="1"/>
  <c r="F635842" i="1"/>
  <c r="F635841" i="1"/>
  <c r="F635840" i="1"/>
  <c r="F635839" i="1"/>
  <c r="F635838" i="1"/>
  <c r="F635837" i="1"/>
  <c r="F635836" i="1"/>
  <c r="F635835" i="1"/>
  <c r="F635834" i="1"/>
  <c r="F635833" i="1"/>
  <c r="F635832" i="1"/>
  <c r="F635831" i="1"/>
  <c r="F635830" i="1"/>
  <c r="F635829" i="1"/>
  <c r="F635828" i="1"/>
  <c r="F635827" i="1"/>
  <c r="F635826" i="1"/>
  <c r="F635825" i="1"/>
  <c r="F635824" i="1"/>
  <c r="F635823" i="1"/>
  <c r="F635822" i="1"/>
  <c r="F635821" i="1"/>
  <c r="F635820" i="1"/>
  <c r="F635819" i="1"/>
  <c r="F635818" i="1"/>
  <c r="F635817" i="1"/>
  <c r="F635816" i="1"/>
  <c r="F635815" i="1"/>
  <c r="F635814" i="1"/>
  <c r="F635813" i="1"/>
  <c r="F635812" i="1"/>
  <c r="F635811" i="1"/>
  <c r="F635810" i="1"/>
  <c r="F635809" i="1"/>
  <c r="F635808" i="1"/>
  <c r="F635807" i="1"/>
  <c r="F635806" i="1"/>
  <c r="F635805" i="1"/>
  <c r="F635804" i="1"/>
  <c r="F635803" i="1"/>
  <c r="F635802" i="1"/>
  <c r="F635801" i="1"/>
  <c r="F635800" i="1"/>
  <c r="F635799" i="1"/>
  <c r="F635798" i="1"/>
  <c r="F635797" i="1"/>
  <c r="F635796" i="1"/>
  <c r="F635795" i="1"/>
  <c r="F635794" i="1"/>
  <c r="F635793" i="1"/>
  <c r="F635792" i="1"/>
  <c r="F635791" i="1"/>
  <c r="F635790" i="1"/>
  <c r="F635789" i="1"/>
  <c r="F635788" i="1"/>
  <c r="F635787" i="1"/>
  <c r="F635786" i="1"/>
  <c r="F635785" i="1"/>
  <c r="F635784" i="1"/>
  <c r="F635783" i="1"/>
  <c r="F635782" i="1"/>
  <c r="F635781" i="1"/>
  <c r="F635780" i="1"/>
  <c r="F635779" i="1"/>
  <c r="F635778" i="1"/>
  <c r="F635777" i="1"/>
  <c r="F635776" i="1"/>
  <c r="F635775" i="1"/>
  <c r="F635774" i="1"/>
  <c r="F635773" i="1"/>
  <c r="F635772" i="1"/>
  <c r="F635771" i="1"/>
  <c r="F635770" i="1"/>
  <c r="F635769" i="1"/>
  <c r="F635768" i="1"/>
  <c r="F635767" i="1"/>
  <c r="F635766" i="1"/>
  <c r="F635765" i="1"/>
  <c r="F635764" i="1"/>
  <c r="F635763" i="1"/>
  <c r="F635762" i="1"/>
  <c r="F635761" i="1"/>
  <c r="F635760" i="1"/>
  <c r="F635759" i="1"/>
  <c r="F635758" i="1"/>
  <c r="F635757" i="1"/>
  <c r="F635756" i="1"/>
  <c r="F635755" i="1"/>
  <c r="F635754" i="1"/>
  <c r="F635753" i="1"/>
  <c r="F635752" i="1"/>
  <c r="F635751" i="1"/>
  <c r="F635750" i="1"/>
  <c r="F635749" i="1"/>
  <c r="F635748" i="1"/>
  <c r="F635747" i="1"/>
  <c r="F635746" i="1"/>
  <c r="F635745" i="1"/>
  <c r="F635744" i="1"/>
  <c r="F635743" i="1"/>
  <c r="F635742" i="1"/>
  <c r="F635741" i="1"/>
  <c r="F635740" i="1"/>
  <c r="F635739" i="1"/>
  <c r="F635738" i="1"/>
  <c r="F635737" i="1"/>
  <c r="F635736" i="1"/>
  <c r="F635735" i="1"/>
  <c r="F635734" i="1"/>
  <c r="F635733" i="1"/>
  <c r="F635732" i="1"/>
  <c r="F635731" i="1"/>
  <c r="F635730" i="1"/>
  <c r="F635729" i="1"/>
  <c r="F635728" i="1"/>
  <c r="F635727" i="1"/>
  <c r="F635726" i="1"/>
  <c r="F635725" i="1"/>
  <c r="F635724" i="1"/>
  <c r="F635723" i="1"/>
  <c r="F635722" i="1"/>
  <c r="F635721" i="1"/>
  <c r="F635720" i="1"/>
  <c r="F635719" i="1"/>
  <c r="F635718" i="1"/>
  <c r="F635717" i="1"/>
  <c r="F635716" i="1"/>
  <c r="F635715" i="1"/>
  <c r="F635714" i="1"/>
  <c r="F635713" i="1"/>
  <c r="F635712" i="1"/>
  <c r="F635711" i="1"/>
  <c r="F635710" i="1"/>
  <c r="F635709" i="1"/>
  <c r="F635708" i="1"/>
  <c r="F635707" i="1"/>
  <c r="F635706" i="1"/>
  <c r="F635705" i="1"/>
  <c r="F635704" i="1"/>
  <c r="F635703" i="1"/>
  <c r="F635702" i="1"/>
  <c r="F635701" i="1"/>
  <c r="F635700" i="1"/>
  <c r="F635699" i="1"/>
  <c r="F635698" i="1"/>
  <c r="F635697" i="1"/>
  <c r="F635696" i="1"/>
  <c r="F635695" i="1"/>
  <c r="F635694" i="1"/>
  <c r="F635693" i="1"/>
  <c r="F635692" i="1"/>
  <c r="F635691" i="1"/>
  <c r="F635690" i="1"/>
  <c r="F635689" i="1"/>
  <c r="F635688" i="1"/>
  <c r="F635687" i="1"/>
  <c r="F635686" i="1"/>
  <c r="F635685" i="1"/>
  <c r="F635684" i="1"/>
  <c r="F635683" i="1"/>
  <c r="F635682" i="1"/>
  <c r="F635681" i="1"/>
  <c r="F635680" i="1"/>
  <c r="F635679" i="1"/>
  <c r="F635678" i="1"/>
  <c r="F635677" i="1"/>
  <c r="F635676" i="1"/>
  <c r="F635675" i="1"/>
  <c r="F635674" i="1"/>
  <c r="F635673" i="1"/>
  <c r="F635672" i="1"/>
  <c r="F635671" i="1"/>
  <c r="F635670" i="1"/>
  <c r="F635669" i="1"/>
  <c r="F635668" i="1"/>
  <c r="F635667" i="1"/>
  <c r="F635666" i="1"/>
  <c r="F635665" i="1"/>
  <c r="F635664" i="1"/>
  <c r="F635663" i="1"/>
  <c r="F635662" i="1"/>
  <c r="F635661" i="1"/>
  <c r="F635660" i="1"/>
  <c r="F635659" i="1"/>
  <c r="F635658" i="1"/>
  <c r="F635657" i="1"/>
  <c r="F635656" i="1"/>
  <c r="F635655" i="1"/>
  <c r="F635654" i="1"/>
  <c r="F635653" i="1"/>
  <c r="F635652" i="1"/>
  <c r="F635651" i="1"/>
  <c r="F635650" i="1"/>
  <c r="F635649" i="1"/>
  <c r="F635648" i="1"/>
  <c r="F635647" i="1"/>
  <c r="F635646" i="1"/>
  <c r="F635645" i="1"/>
  <c r="F635644" i="1"/>
  <c r="F635643" i="1"/>
  <c r="F635642" i="1"/>
  <c r="F635641" i="1"/>
  <c r="F635640" i="1"/>
  <c r="F635639" i="1"/>
  <c r="F635638" i="1"/>
  <c r="F635637" i="1"/>
  <c r="F635636" i="1"/>
  <c r="F635635" i="1"/>
  <c r="F635634" i="1"/>
  <c r="F635633" i="1"/>
  <c r="F635632" i="1"/>
  <c r="F635631" i="1"/>
  <c r="F635630" i="1"/>
  <c r="F635629" i="1"/>
  <c r="F635628" i="1"/>
  <c r="F635627" i="1"/>
  <c r="F635626" i="1"/>
  <c r="F635625" i="1"/>
  <c r="F635624" i="1"/>
  <c r="F635623" i="1"/>
  <c r="F635622" i="1"/>
  <c r="F635621" i="1"/>
  <c r="F635620" i="1"/>
  <c r="F635619" i="1"/>
  <c r="F635618" i="1"/>
  <c r="F635617" i="1"/>
  <c r="F635616" i="1"/>
  <c r="F635615" i="1"/>
  <c r="F635614" i="1"/>
  <c r="F635613" i="1"/>
  <c r="F635612" i="1"/>
  <c r="F635611" i="1"/>
  <c r="F635610" i="1"/>
  <c r="F635609" i="1"/>
  <c r="F635608" i="1"/>
  <c r="F635607" i="1"/>
  <c r="F635606" i="1"/>
  <c r="F635605" i="1"/>
  <c r="F635604" i="1"/>
  <c r="F635603" i="1"/>
  <c r="F635602" i="1"/>
  <c r="F635601" i="1"/>
  <c r="F635600" i="1"/>
  <c r="F635599" i="1"/>
  <c r="F635598" i="1"/>
  <c r="F635597" i="1"/>
  <c r="F635596" i="1"/>
  <c r="F635595" i="1"/>
  <c r="F635594" i="1"/>
  <c r="F635593" i="1"/>
  <c r="F635592" i="1"/>
  <c r="F635591" i="1"/>
  <c r="F635590" i="1"/>
  <c r="F635589" i="1"/>
  <c r="F635588" i="1"/>
  <c r="F635587" i="1"/>
  <c r="F635586" i="1"/>
  <c r="F635585" i="1"/>
  <c r="F635584" i="1"/>
  <c r="F635583" i="1"/>
  <c r="F635582" i="1"/>
  <c r="F635581" i="1"/>
  <c r="F635580" i="1"/>
  <c r="F635579" i="1"/>
  <c r="F635578" i="1"/>
  <c r="F635577" i="1"/>
  <c r="F635576" i="1"/>
  <c r="F635575" i="1"/>
  <c r="F635574" i="1"/>
  <c r="F635573" i="1"/>
  <c r="F635572" i="1"/>
  <c r="F635571" i="1"/>
  <c r="F635570" i="1"/>
  <c r="F635569" i="1"/>
  <c r="F635568" i="1"/>
  <c r="F635567" i="1"/>
  <c r="F635566" i="1"/>
  <c r="F635565" i="1"/>
  <c r="F635564" i="1"/>
  <c r="F635563" i="1"/>
  <c r="F635562" i="1"/>
  <c r="F635561" i="1"/>
  <c r="F635560" i="1"/>
  <c r="F635559" i="1"/>
  <c r="F635558" i="1"/>
  <c r="F635557" i="1"/>
  <c r="F635556" i="1"/>
  <c r="F635555" i="1"/>
  <c r="F635554" i="1"/>
  <c r="F635553" i="1"/>
  <c r="F635552" i="1"/>
  <c r="F635551" i="1"/>
  <c r="F635550" i="1"/>
  <c r="F635549" i="1"/>
  <c r="F635548" i="1"/>
  <c r="F635547" i="1"/>
  <c r="F635546" i="1"/>
  <c r="F635545" i="1"/>
  <c r="F635544" i="1"/>
  <c r="F635543" i="1"/>
  <c r="F635542" i="1"/>
  <c r="F635541" i="1"/>
  <c r="F635540" i="1"/>
  <c r="F635539" i="1"/>
  <c r="F635538" i="1"/>
  <c r="F635537" i="1"/>
  <c r="F635536" i="1"/>
  <c r="F635535" i="1"/>
  <c r="F635534" i="1"/>
  <c r="F635533" i="1"/>
  <c r="F635532" i="1"/>
  <c r="F635531" i="1"/>
  <c r="F635530" i="1"/>
  <c r="F635529" i="1"/>
  <c r="F635528" i="1"/>
  <c r="F635527" i="1"/>
  <c r="F635526" i="1"/>
  <c r="F635525" i="1"/>
  <c r="F635524" i="1"/>
  <c r="F635523" i="1"/>
  <c r="F635522" i="1"/>
  <c r="F635521" i="1"/>
  <c r="F635520" i="1"/>
  <c r="F635519" i="1"/>
  <c r="F635518" i="1"/>
  <c r="F635517" i="1"/>
  <c r="F635516" i="1"/>
  <c r="F635515" i="1"/>
  <c r="F635514" i="1"/>
  <c r="F635513" i="1"/>
  <c r="F635512" i="1"/>
  <c r="F635511" i="1"/>
  <c r="F635510" i="1"/>
  <c r="F635509" i="1"/>
  <c r="F635508" i="1"/>
  <c r="F635507" i="1"/>
  <c r="F635506" i="1"/>
  <c r="F635505" i="1"/>
  <c r="F635504" i="1"/>
  <c r="F635503" i="1"/>
  <c r="F635502" i="1"/>
  <c r="F635501" i="1"/>
  <c r="F635500" i="1"/>
  <c r="F635499" i="1"/>
  <c r="F635498" i="1"/>
  <c r="F635497" i="1"/>
  <c r="F635496" i="1"/>
  <c r="F635495" i="1"/>
  <c r="F635494" i="1"/>
  <c r="F635493" i="1"/>
  <c r="F635492" i="1"/>
  <c r="F635491" i="1"/>
  <c r="F635490" i="1"/>
  <c r="F635489" i="1"/>
  <c r="F635488" i="1"/>
  <c r="F635487" i="1"/>
  <c r="F635486" i="1"/>
  <c r="F635485" i="1"/>
  <c r="F635484" i="1"/>
  <c r="F635483" i="1"/>
  <c r="F635482" i="1"/>
  <c r="F635481" i="1"/>
  <c r="F635480" i="1"/>
  <c r="F635479" i="1"/>
  <c r="F635478" i="1"/>
  <c r="F635477" i="1"/>
  <c r="F635476" i="1"/>
  <c r="F635475" i="1"/>
  <c r="F635474" i="1"/>
  <c r="F635473" i="1"/>
  <c r="F635472" i="1"/>
  <c r="F635471" i="1"/>
  <c r="F635470" i="1"/>
  <c r="F635469" i="1"/>
  <c r="F635468" i="1"/>
  <c r="F635467" i="1"/>
  <c r="F635466" i="1"/>
  <c r="F635465" i="1"/>
  <c r="F635464" i="1"/>
  <c r="F635463" i="1"/>
  <c r="F635462" i="1"/>
  <c r="F635461" i="1"/>
  <c r="F635460" i="1"/>
  <c r="F635459" i="1"/>
  <c r="F635458" i="1"/>
  <c r="F635457" i="1"/>
  <c r="F635456" i="1"/>
  <c r="F635455" i="1"/>
  <c r="F635454" i="1"/>
  <c r="F635453" i="1"/>
  <c r="F635452" i="1"/>
  <c r="F635451" i="1"/>
  <c r="F635450" i="1"/>
  <c r="F635449" i="1"/>
  <c r="F635448" i="1"/>
  <c r="F635447" i="1"/>
  <c r="F635446" i="1"/>
  <c r="F635445" i="1"/>
  <c r="F635444" i="1"/>
  <c r="F635443" i="1"/>
  <c r="F635442" i="1"/>
  <c r="F635441" i="1"/>
  <c r="F635440" i="1"/>
  <c r="F635439" i="1"/>
  <c r="F635438" i="1"/>
  <c r="F635437" i="1"/>
  <c r="F635436" i="1"/>
  <c r="F635435" i="1"/>
  <c r="F635434" i="1"/>
  <c r="F635433" i="1"/>
  <c r="F635432" i="1"/>
  <c r="F635431" i="1"/>
  <c r="F635430" i="1"/>
  <c r="F635429" i="1"/>
  <c r="F635428" i="1"/>
  <c r="F635427" i="1"/>
  <c r="F635426" i="1"/>
  <c r="F635425" i="1"/>
  <c r="F635424" i="1"/>
  <c r="F635423" i="1"/>
  <c r="F635422" i="1"/>
  <c r="F635421" i="1"/>
  <c r="F635420" i="1"/>
  <c r="F635419" i="1"/>
  <c r="F635418" i="1"/>
  <c r="F635417" i="1"/>
  <c r="F635416" i="1"/>
  <c r="F635415" i="1"/>
  <c r="F635414" i="1"/>
  <c r="F635413" i="1"/>
  <c r="F635412" i="1"/>
  <c r="F635411" i="1"/>
  <c r="F635410" i="1"/>
  <c r="F635409" i="1"/>
  <c r="F635408" i="1"/>
  <c r="F635407" i="1"/>
  <c r="F635406" i="1"/>
  <c r="F635405" i="1"/>
  <c r="F635404" i="1"/>
  <c r="F635403" i="1"/>
  <c r="F635402" i="1"/>
  <c r="F635401" i="1"/>
  <c r="F635400" i="1"/>
  <c r="F635399" i="1"/>
  <c r="F635398" i="1"/>
  <c r="F635397" i="1"/>
  <c r="F635396" i="1"/>
  <c r="F635395" i="1"/>
  <c r="F635394" i="1"/>
  <c r="F635393" i="1"/>
  <c r="F635392" i="1"/>
  <c r="F635391" i="1"/>
  <c r="F635390" i="1"/>
  <c r="F635389" i="1"/>
  <c r="F635388" i="1"/>
  <c r="F635387" i="1"/>
  <c r="F635386" i="1"/>
  <c r="F635385" i="1"/>
  <c r="F635384" i="1"/>
  <c r="F635383" i="1"/>
  <c r="F635382" i="1"/>
  <c r="F635381" i="1"/>
  <c r="F635380" i="1"/>
  <c r="F635379" i="1"/>
  <c r="F635378" i="1"/>
  <c r="F635377" i="1"/>
  <c r="F635376" i="1"/>
  <c r="F635375" i="1"/>
  <c r="F635374" i="1"/>
  <c r="F635373" i="1"/>
  <c r="F635372" i="1"/>
  <c r="F635371" i="1"/>
  <c r="F635370" i="1"/>
  <c r="F635369" i="1"/>
  <c r="F635368" i="1"/>
  <c r="F635367" i="1"/>
  <c r="F635366" i="1"/>
  <c r="F635365" i="1"/>
  <c r="F635364" i="1"/>
  <c r="F635363" i="1"/>
  <c r="F635362" i="1"/>
  <c r="F635361" i="1"/>
  <c r="F635360" i="1"/>
  <c r="F635359" i="1"/>
  <c r="F635358" i="1"/>
  <c r="F635357" i="1"/>
  <c r="F635356" i="1"/>
  <c r="F635355" i="1"/>
  <c r="F635354" i="1"/>
  <c r="F635353" i="1"/>
  <c r="F635352" i="1"/>
  <c r="F635351" i="1"/>
  <c r="F635350" i="1"/>
  <c r="F635349" i="1"/>
  <c r="F635348" i="1"/>
  <c r="F635347" i="1"/>
  <c r="F635346" i="1"/>
  <c r="F635345" i="1"/>
  <c r="F635344" i="1"/>
  <c r="F635343" i="1"/>
  <c r="F635342" i="1"/>
  <c r="F635341" i="1"/>
  <c r="F635340" i="1"/>
  <c r="F635339" i="1"/>
  <c r="F635338" i="1"/>
  <c r="F635337" i="1"/>
  <c r="F635336" i="1"/>
  <c r="F635335" i="1"/>
  <c r="F635334" i="1"/>
  <c r="F635333" i="1"/>
  <c r="F635332" i="1"/>
  <c r="F635331" i="1"/>
  <c r="F635330" i="1"/>
  <c r="F635329" i="1"/>
  <c r="F635328" i="1"/>
  <c r="F635327" i="1"/>
  <c r="F635326" i="1"/>
  <c r="F635325" i="1"/>
  <c r="F635324" i="1"/>
  <c r="F635323" i="1"/>
  <c r="F635322" i="1"/>
  <c r="F635321" i="1"/>
  <c r="F635320" i="1"/>
  <c r="F635319" i="1"/>
  <c r="F635318" i="1"/>
  <c r="F635317" i="1"/>
  <c r="F635316" i="1"/>
  <c r="F635315" i="1"/>
  <c r="F635314" i="1"/>
  <c r="F635313" i="1"/>
  <c r="F635312" i="1"/>
  <c r="F635311" i="1"/>
  <c r="F635310" i="1"/>
  <c r="F635309" i="1"/>
  <c r="F635308" i="1"/>
  <c r="F635307" i="1"/>
  <c r="F635306" i="1"/>
  <c r="F635305" i="1"/>
  <c r="F635304" i="1"/>
  <c r="F635303" i="1"/>
  <c r="F635302" i="1"/>
  <c r="F635301" i="1"/>
  <c r="F635300" i="1"/>
  <c r="F635299" i="1"/>
  <c r="F635298" i="1"/>
  <c r="F635297" i="1"/>
  <c r="F635296" i="1"/>
  <c r="F635295" i="1"/>
  <c r="F635294" i="1"/>
  <c r="F635293" i="1"/>
  <c r="F635292" i="1"/>
  <c r="F635291" i="1"/>
  <c r="F635290" i="1"/>
  <c r="F635289" i="1"/>
  <c r="F635288" i="1"/>
  <c r="F635287" i="1"/>
  <c r="F635286" i="1"/>
  <c r="F635285" i="1"/>
  <c r="F635284" i="1"/>
  <c r="F635283" i="1"/>
  <c r="F635282" i="1"/>
  <c r="F635281" i="1"/>
  <c r="F635280" i="1"/>
  <c r="F635279" i="1"/>
  <c r="F635278" i="1"/>
  <c r="F635277" i="1"/>
  <c r="F635276" i="1"/>
  <c r="F635275" i="1"/>
  <c r="F635274" i="1"/>
  <c r="F635273" i="1"/>
  <c r="F635272" i="1"/>
  <c r="F635271" i="1"/>
  <c r="F635270" i="1"/>
  <c r="F635269" i="1"/>
  <c r="F635268" i="1"/>
  <c r="F635267" i="1"/>
  <c r="F635266" i="1"/>
  <c r="F635265" i="1"/>
  <c r="F635264" i="1"/>
  <c r="F635263" i="1"/>
  <c r="F635262" i="1"/>
  <c r="F635261" i="1"/>
  <c r="F635260" i="1"/>
  <c r="F635259" i="1"/>
  <c r="F635258" i="1"/>
  <c r="F635257" i="1"/>
  <c r="F635256" i="1"/>
  <c r="F635255" i="1"/>
  <c r="F635254" i="1"/>
  <c r="F635253" i="1"/>
  <c r="F635252" i="1"/>
  <c r="F635251" i="1"/>
  <c r="F635250" i="1"/>
  <c r="F635249" i="1"/>
  <c r="F635248" i="1"/>
  <c r="F635247" i="1"/>
  <c r="F635246" i="1"/>
  <c r="F635245" i="1"/>
  <c r="F635244" i="1"/>
  <c r="F635243" i="1"/>
  <c r="F635242" i="1"/>
  <c r="F635241" i="1"/>
  <c r="F635240" i="1"/>
  <c r="F635239" i="1"/>
  <c r="F635238" i="1"/>
  <c r="F635237" i="1"/>
  <c r="F635236" i="1"/>
  <c r="F635235" i="1"/>
  <c r="F635234" i="1"/>
  <c r="F635233" i="1"/>
  <c r="F635232" i="1"/>
  <c r="F635231" i="1"/>
  <c r="F635230" i="1"/>
  <c r="F635229" i="1"/>
  <c r="F635228" i="1"/>
  <c r="F635227" i="1"/>
  <c r="F635226" i="1"/>
  <c r="F635225" i="1"/>
  <c r="F635224" i="1"/>
  <c r="F635223" i="1"/>
  <c r="F635222" i="1"/>
  <c r="F635221" i="1"/>
  <c r="F635220" i="1"/>
  <c r="F635219" i="1"/>
  <c r="F635218" i="1"/>
  <c r="F635217" i="1"/>
  <c r="F635216" i="1"/>
  <c r="F635215" i="1"/>
  <c r="F635214" i="1"/>
  <c r="F635213" i="1"/>
  <c r="F635212" i="1"/>
  <c r="F635211" i="1"/>
  <c r="F635210" i="1"/>
  <c r="F635209" i="1"/>
  <c r="F635208" i="1"/>
  <c r="F635207" i="1"/>
  <c r="F635206" i="1"/>
  <c r="F635205" i="1"/>
  <c r="F635204" i="1"/>
  <c r="F635203" i="1"/>
  <c r="F635202" i="1"/>
  <c r="F635201" i="1"/>
  <c r="F635200" i="1"/>
  <c r="F635199" i="1"/>
  <c r="F635198" i="1"/>
  <c r="F635197" i="1"/>
  <c r="F635196" i="1"/>
  <c r="F635195" i="1"/>
  <c r="F635194" i="1"/>
  <c r="F635193" i="1"/>
  <c r="F635192" i="1"/>
  <c r="F635191" i="1"/>
  <c r="F635190" i="1"/>
  <c r="F635189" i="1"/>
  <c r="F635188" i="1"/>
  <c r="F635187" i="1"/>
  <c r="F635186" i="1"/>
  <c r="F635185" i="1"/>
  <c r="F635184" i="1"/>
  <c r="F635183" i="1"/>
  <c r="F635182" i="1"/>
  <c r="F635181" i="1"/>
  <c r="F635180" i="1"/>
  <c r="F635179" i="1"/>
  <c r="F635178" i="1"/>
  <c r="F635177" i="1"/>
  <c r="F635176" i="1"/>
  <c r="F635175" i="1"/>
  <c r="F635174" i="1"/>
  <c r="F635173" i="1"/>
  <c r="F635172" i="1"/>
  <c r="F635171" i="1"/>
  <c r="F635170" i="1"/>
  <c r="F635169" i="1"/>
  <c r="F635168" i="1"/>
  <c r="F635167" i="1"/>
  <c r="F635166" i="1"/>
  <c r="F635165" i="1"/>
  <c r="F635164" i="1"/>
  <c r="F635163" i="1"/>
  <c r="F635162" i="1"/>
  <c r="F635161" i="1"/>
  <c r="F635160" i="1"/>
  <c r="F635159" i="1"/>
  <c r="F635158" i="1"/>
  <c r="F635157" i="1"/>
  <c r="F635156" i="1"/>
  <c r="F635155" i="1"/>
  <c r="F635154" i="1"/>
  <c r="F635153" i="1"/>
  <c r="F635152" i="1"/>
  <c r="F635151" i="1"/>
  <c r="F635150" i="1"/>
  <c r="F635149" i="1"/>
  <c r="F635148" i="1"/>
  <c r="F635147" i="1"/>
  <c r="F635146" i="1"/>
  <c r="F635145" i="1"/>
  <c r="F635144" i="1"/>
  <c r="F635143" i="1"/>
  <c r="F635142" i="1"/>
  <c r="F635141" i="1"/>
  <c r="F635140" i="1"/>
  <c r="F635139" i="1"/>
  <c r="F635138" i="1"/>
  <c r="F635137" i="1"/>
  <c r="F635136" i="1"/>
  <c r="F635135" i="1"/>
  <c r="F635134" i="1"/>
  <c r="F635133" i="1"/>
  <c r="F635132" i="1"/>
  <c r="F635131" i="1"/>
  <c r="F635130" i="1"/>
  <c r="F635129" i="1"/>
  <c r="F635128" i="1"/>
  <c r="F635127" i="1"/>
  <c r="F635126" i="1"/>
  <c r="F635125" i="1"/>
  <c r="F635124" i="1"/>
  <c r="F635123" i="1"/>
  <c r="F635122" i="1"/>
  <c r="F635121" i="1"/>
  <c r="F635120" i="1"/>
  <c r="F635119" i="1"/>
  <c r="F635118" i="1"/>
  <c r="F635117" i="1"/>
  <c r="F635116" i="1"/>
  <c r="F635115" i="1"/>
  <c r="F635114" i="1"/>
  <c r="F635113" i="1"/>
  <c r="F635112" i="1"/>
  <c r="F635111" i="1"/>
  <c r="F635110" i="1"/>
  <c r="F635109" i="1"/>
  <c r="F635108" i="1"/>
  <c r="F635107" i="1"/>
  <c r="F635106" i="1"/>
  <c r="F635105" i="1"/>
  <c r="F635104" i="1"/>
  <c r="F635103" i="1"/>
  <c r="F635102" i="1"/>
  <c r="F635101" i="1"/>
  <c r="F635100" i="1"/>
  <c r="F635099" i="1"/>
  <c r="F635098" i="1"/>
  <c r="F635097" i="1"/>
  <c r="F635096" i="1"/>
  <c r="F635095" i="1"/>
  <c r="F635094" i="1"/>
  <c r="F635093" i="1"/>
  <c r="F635092" i="1"/>
  <c r="F635091" i="1"/>
  <c r="F635090" i="1"/>
  <c r="F635089" i="1"/>
  <c r="F635088" i="1"/>
  <c r="F635087" i="1"/>
  <c r="F635086" i="1"/>
  <c r="F635085" i="1"/>
  <c r="F635084" i="1"/>
  <c r="F635083" i="1"/>
  <c r="F635082" i="1"/>
  <c r="F635081" i="1"/>
  <c r="F635080" i="1"/>
  <c r="F635079" i="1"/>
  <c r="F635078" i="1"/>
  <c r="F635077" i="1"/>
  <c r="F635076" i="1"/>
  <c r="F635075" i="1"/>
  <c r="F635074" i="1"/>
  <c r="F635073" i="1"/>
  <c r="F635072" i="1"/>
  <c r="F635071" i="1"/>
  <c r="F635070" i="1"/>
  <c r="F635069" i="1"/>
  <c r="F635068" i="1"/>
  <c r="F635067" i="1"/>
  <c r="F635066" i="1"/>
  <c r="F635065" i="1"/>
  <c r="F635064" i="1"/>
  <c r="F635063" i="1"/>
  <c r="F635062" i="1"/>
  <c r="F635061" i="1"/>
  <c r="F635060" i="1"/>
  <c r="F635059" i="1"/>
  <c r="F635058" i="1"/>
  <c r="F635057" i="1"/>
  <c r="F635056" i="1"/>
  <c r="F635055" i="1"/>
  <c r="F635054" i="1"/>
  <c r="F635053" i="1"/>
  <c r="F635052" i="1"/>
  <c r="F635051" i="1"/>
  <c r="F635050" i="1"/>
  <c r="F635049" i="1"/>
  <c r="F635048" i="1"/>
  <c r="F635047" i="1"/>
  <c r="F635046" i="1"/>
  <c r="F635045" i="1"/>
  <c r="F635044" i="1"/>
  <c r="F635043" i="1"/>
  <c r="F635042" i="1"/>
  <c r="F635041" i="1"/>
  <c r="F635040" i="1"/>
  <c r="F635039" i="1"/>
  <c r="F635038" i="1"/>
  <c r="F635037" i="1"/>
  <c r="F635036" i="1"/>
  <c r="F635035" i="1"/>
  <c r="F635034" i="1"/>
  <c r="F635033" i="1"/>
  <c r="F635032" i="1"/>
  <c r="F635031" i="1"/>
  <c r="F635030" i="1"/>
  <c r="F635029" i="1"/>
  <c r="F635028" i="1"/>
  <c r="F635027" i="1"/>
  <c r="F635026" i="1"/>
  <c r="F635025" i="1"/>
  <c r="F635024" i="1"/>
  <c r="F635023" i="1"/>
  <c r="F635022" i="1"/>
  <c r="F635021" i="1"/>
  <c r="F635020" i="1"/>
  <c r="F635019" i="1"/>
  <c r="F635018" i="1"/>
  <c r="F635017" i="1"/>
  <c r="F635016" i="1"/>
  <c r="F635015" i="1"/>
  <c r="F635014" i="1"/>
  <c r="F635013" i="1"/>
  <c r="F635012" i="1"/>
  <c r="F635011" i="1"/>
  <c r="F635010" i="1"/>
  <c r="F635009" i="1"/>
  <c r="F635008" i="1"/>
  <c r="F635007" i="1"/>
  <c r="F635006" i="1"/>
  <c r="F635005" i="1"/>
  <c r="F635004" i="1"/>
  <c r="F635003" i="1"/>
  <c r="F635002" i="1"/>
  <c r="F635001" i="1"/>
  <c r="F635000" i="1"/>
  <c r="F634999" i="1"/>
  <c r="F634998" i="1"/>
  <c r="F634997" i="1"/>
  <c r="F634996" i="1"/>
  <c r="F634995" i="1"/>
  <c r="F634994" i="1"/>
  <c r="F634993" i="1"/>
  <c r="F634992" i="1"/>
  <c r="F634991" i="1"/>
  <c r="F634990" i="1"/>
  <c r="F634989" i="1"/>
  <c r="F634988" i="1"/>
  <c r="F634987" i="1"/>
  <c r="F634986" i="1"/>
  <c r="F634985" i="1"/>
  <c r="F634984" i="1"/>
  <c r="F634983" i="1"/>
  <c r="F634982" i="1"/>
  <c r="F634981" i="1"/>
  <c r="F634980" i="1"/>
  <c r="F634979" i="1"/>
  <c r="F634978" i="1"/>
  <c r="F634977" i="1"/>
  <c r="F634976" i="1"/>
  <c r="F634975" i="1"/>
  <c r="F634974" i="1"/>
  <c r="F634973" i="1"/>
  <c r="F634972" i="1"/>
  <c r="F634971" i="1"/>
  <c r="F634970" i="1"/>
  <c r="F634969" i="1"/>
  <c r="F634968" i="1"/>
  <c r="F634967" i="1"/>
  <c r="F634966" i="1"/>
  <c r="F634965" i="1"/>
  <c r="F634964" i="1"/>
  <c r="F634963" i="1"/>
  <c r="F634962" i="1"/>
  <c r="F634961" i="1"/>
  <c r="F634960" i="1"/>
  <c r="F634959" i="1"/>
  <c r="F634958" i="1"/>
  <c r="F634957" i="1"/>
  <c r="F634956" i="1"/>
  <c r="F634955" i="1"/>
  <c r="F634954" i="1"/>
  <c r="F634953" i="1"/>
  <c r="F634952" i="1"/>
  <c r="F634951" i="1"/>
  <c r="F634950" i="1"/>
  <c r="F634949" i="1"/>
  <c r="F634948" i="1"/>
  <c r="F634947" i="1"/>
  <c r="F634946" i="1"/>
  <c r="F634945" i="1"/>
  <c r="F634944" i="1"/>
  <c r="F634943" i="1"/>
  <c r="F634942" i="1"/>
  <c r="F634941" i="1"/>
  <c r="F634940" i="1"/>
  <c r="F634939" i="1"/>
  <c r="F634938" i="1"/>
  <c r="F634937" i="1"/>
  <c r="F634936" i="1"/>
  <c r="F634935" i="1"/>
  <c r="F634934" i="1"/>
  <c r="F634933" i="1"/>
  <c r="F634932" i="1"/>
  <c r="F634931" i="1"/>
  <c r="F634930" i="1"/>
  <c r="F634929" i="1"/>
  <c r="F634928" i="1"/>
  <c r="F634927" i="1"/>
  <c r="F634926" i="1"/>
  <c r="F634925" i="1"/>
  <c r="F634924" i="1"/>
  <c r="F634923" i="1"/>
  <c r="F634922" i="1"/>
  <c r="F634921" i="1"/>
  <c r="F634920" i="1"/>
  <c r="F634919" i="1"/>
  <c r="F634918" i="1"/>
  <c r="F634917" i="1"/>
  <c r="F634916" i="1"/>
  <c r="F634915" i="1"/>
  <c r="F634914" i="1"/>
  <c r="F634913" i="1"/>
  <c r="F634912" i="1"/>
  <c r="F634911" i="1"/>
  <c r="F634910" i="1"/>
  <c r="F634909" i="1"/>
  <c r="F634908" i="1"/>
  <c r="F634907" i="1"/>
  <c r="F634906" i="1"/>
  <c r="F634905" i="1"/>
  <c r="F634904" i="1"/>
  <c r="F634903" i="1"/>
  <c r="F634902" i="1"/>
  <c r="F634901" i="1"/>
  <c r="F634900" i="1"/>
  <c r="F634899" i="1"/>
  <c r="F634898" i="1"/>
  <c r="F634897" i="1"/>
  <c r="F634896" i="1"/>
  <c r="F634895" i="1"/>
  <c r="F634894" i="1"/>
  <c r="F634893" i="1"/>
  <c r="F634892" i="1"/>
  <c r="F634891" i="1"/>
  <c r="F634890" i="1"/>
  <c r="F634889" i="1"/>
  <c r="F634888" i="1"/>
  <c r="F634887" i="1"/>
  <c r="F634886" i="1"/>
  <c r="F634885" i="1"/>
  <c r="F634884" i="1"/>
  <c r="F634883" i="1"/>
  <c r="F634882" i="1"/>
  <c r="F634881" i="1"/>
  <c r="F634880" i="1"/>
  <c r="F634879" i="1"/>
  <c r="F634878" i="1"/>
  <c r="F634877" i="1"/>
  <c r="F634876" i="1"/>
  <c r="F634875" i="1"/>
  <c r="F634874" i="1"/>
  <c r="F634873" i="1"/>
  <c r="F634872" i="1"/>
  <c r="F634871" i="1"/>
  <c r="F634870" i="1"/>
  <c r="F634869" i="1"/>
  <c r="F634868" i="1"/>
  <c r="F634867" i="1"/>
  <c r="F634866" i="1"/>
  <c r="F634865" i="1"/>
  <c r="F634864" i="1"/>
  <c r="F634863" i="1"/>
  <c r="F634862" i="1"/>
  <c r="F634861" i="1"/>
  <c r="F634860" i="1"/>
  <c r="F634859" i="1"/>
  <c r="F634858" i="1"/>
  <c r="F634857" i="1"/>
  <c r="F634856" i="1"/>
  <c r="F634855" i="1"/>
  <c r="F634854" i="1"/>
  <c r="F634853" i="1"/>
  <c r="F634852" i="1"/>
  <c r="F634851" i="1"/>
  <c r="F634850" i="1"/>
  <c r="F634849" i="1"/>
  <c r="F634848" i="1"/>
  <c r="F634847" i="1"/>
  <c r="F634846" i="1"/>
  <c r="F634845" i="1"/>
  <c r="F634844" i="1"/>
  <c r="F634843" i="1"/>
  <c r="F634842" i="1"/>
  <c r="F634841" i="1"/>
  <c r="F634840" i="1"/>
  <c r="F634839" i="1"/>
  <c r="F634838" i="1"/>
  <c r="F634837" i="1"/>
  <c r="F634836" i="1"/>
  <c r="F634835" i="1"/>
  <c r="F634834" i="1"/>
  <c r="F634833" i="1"/>
  <c r="F634832" i="1"/>
  <c r="F634831" i="1"/>
  <c r="F634830" i="1"/>
  <c r="F634829" i="1"/>
  <c r="F634828" i="1"/>
  <c r="F634827" i="1"/>
  <c r="F634826" i="1"/>
  <c r="F634825" i="1"/>
  <c r="F634824" i="1"/>
  <c r="F634823" i="1"/>
  <c r="F634822" i="1"/>
  <c r="F634821" i="1"/>
  <c r="F634820" i="1"/>
  <c r="F634819" i="1"/>
  <c r="F634818" i="1"/>
  <c r="F634817" i="1"/>
  <c r="F634816" i="1"/>
  <c r="F634815" i="1"/>
  <c r="F634814" i="1"/>
  <c r="F634813" i="1"/>
  <c r="F634812" i="1"/>
  <c r="F634811" i="1"/>
  <c r="F634810" i="1"/>
  <c r="F634809" i="1"/>
  <c r="F634808" i="1"/>
  <c r="F634807" i="1"/>
  <c r="F634806" i="1"/>
  <c r="F634805" i="1"/>
  <c r="F634804" i="1"/>
  <c r="F634803" i="1"/>
  <c r="F634802" i="1"/>
  <c r="F634801" i="1"/>
  <c r="F634800" i="1"/>
  <c r="F634799" i="1"/>
  <c r="F634798" i="1"/>
  <c r="F634797" i="1"/>
  <c r="F634796" i="1"/>
  <c r="F634795" i="1"/>
  <c r="F634794" i="1"/>
  <c r="F634793" i="1"/>
  <c r="F634792" i="1"/>
  <c r="F634791" i="1"/>
  <c r="F634790" i="1"/>
  <c r="F634789" i="1"/>
  <c r="F634788" i="1"/>
  <c r="F634787" i="1"/>
  <c r="F634786" i="1"/>
  <c r="F634785" i="1"/>
  <c r="F634784" i="1"/>
  <c r="F634783" i="1"/>
  <c r="F634782" i="1"/>
  <c r="F634781" i="1"/>
  <c r="F634780" i="1"/>
  <c r="F634779" i="1"/>
  <c r="F634778" i="1"/>
  <c r="F634777" i="1"/>
  <c r="F634776" i="1"/>
  <c r="F634775" i="1"/>
  <c r="F634774" i="1"/>
  <c r="F634773" i="1"/>
  <c r="F634772" i="1"/>
  <c r="F634771" i="1"/>
  <c r="F634770" i="1"/>
  <c r="F634769" i="1"/>
  <c r="F634768" i="1"/>
  <c r="F634767" i="1"/>
  <c r="F634766" i="1"/>
  <c r="F634765" i="1"/>
  <c r="F634764" i="1"/>
  <c r="F634763" i="1"/>
  <c r="F634762" i="1"/>
  <c r="F634761" i="1"/>
  <c r="F634760" i="1"/>
  <c r="F634759" i="1"/>
  <c r="F634758" i="1"/>
  <c r="F634757" i="1"/>
  <c r="F634756" i="1"/>
  <c r="F634755" i="1"/>
  <c r="F634754" i="1"/>
  <c r="F634753" i="1"/>
  <c r="F634752" i="1"/>
  <c r="F634751" i="1"/>
  <c r="F634750" i="1"/>
  <c r="F634749" i="1"/>
  <c r="F634748" i="1"/>
  <c r="F634747" i="1"/>
  <c r="F634746" i="1"/>
  <c r="F634745" i="1"/>
  <c r="F634744" i="1"/>
  <c r="F634743" i="1"/>
  <c r="F634742" i="1"/>
  <c r="F634741" i="1"/>
  <c r="F634740" i="1"/>
  <c r="F634739" i="1"/>
  <c r="F634738" i="1"/>
  <c r="F634737" i="1"/>
  <c r="F634736" i="1"/>
  <c r="F634735" i="1"/>
  <c r="F634734" i="1"/>
  <c r="F634733" i="1"/>
  <c r="F634732" i="1"/>
  <c r="F634731" i="1"/>
  <c r="F634730" i="1"/>
  <c r="F634729" i="1"/>
  <c r="F634728" i="1"/>
  <c r="F634727" i="1"/>
  <c r="F634726" i="1"/>
  <c r="F634725" i="1"/>
  <c r="F634724" i="1"/>
  <c r="F634723" i="1"/>
  <c r="F634722" i="1"/>
  <c r="F634721" i="1"/>
  <c r="F634720" i="1"/>
  <c r="F634719" i="1"/>
  <c r="F634718" i="1"/>
  <c r="F634717" i="1"/>
  <c r="F634716" i="1"/>
  <c r="F634715" i="1"/>
  <c r="F634714" i="1"/>
  <c r="F634713" i="1"/>
  <c r="F634712" i="1"/>
  <c r="F634711" i="1"/>
  <c r="F634710" i="1"/>
  <c r="F634709" i="1"/>
  <c r="F634708" i="1"/>
  <c r="F634707" i="1"/>
  <c r="F634706" i="1"/>
  <c r="F634705" i="1"/>
  <c r="F634704" i="1"/>
  <c r="F634703" i="1"/>
  <c r="F634702" i="1"/>
  <c r="F634701" i="1"/>
  <c r="F634700" i="1"/>
  <c r="F634699" i="1"/>
  <c r="F634698" i="1"/>
  <c r="F634697" i="1"/>
  <c r="F634696" i="1"/>
  <c r="F634695" i="1"/>
  <c r="F634694" i="1"/>
  <c r="F634693" i="1"/>
  <c r="F634692" i="1"/>
  <c r="F634691" i="1"/>
  <c r="F634690" i="1"/>
  <c r="F634689" i="1"/>
  <c r="F634688" i="1"/>
  <c r="F634687" i="1"/>
  <c r="F634686" i="1"/>
  <c r="F634685" i="1"/>
  <c r="F634684" i="1"/>
  <c r="F634683" i="1"/>
  <c r="F634682" i="1"/>
  <c r="F634681" i="1"/>
  <c r="F634680" i="1"/>
  <c r="F634679" i="1"/>
  <c r="F634678" i="1"/>
  <c r="F634677" i="1"/>
  <c r="F634676" i="1"/>
  <c r="F634675" i="1"/>
  <c r="F634674" i="1"/>
  <c r="F634673" i="1"/>
  <c r="F634672" i="1"/>
  <c r="F634671" i="1"/>
  <c r="F634670" i="1"/>
  <c r="F634669" i="1"/>
  <c r="F634668" i="1"/>
  <c r="F634667" i="1"/>
  <c r="F634666" i="1"/>
  <c r="F634665" i="1"/>
  <c r="F634664" i="1"/>
  <c r="F634663" i="1"/>
  <c r="F634662" i="1"/>
  <c r="F634661" i="1"/>
  <c r="F634660" i="1"/>
  <c r="F634659" i="1"/>
  <c r="F634658" i="1"/>
  <c r="F634657" i="1"/>
  <c r="F634656" i="1"/>
  <c r="F634655" i="1"/>
  <c r="F634654" i="1"/>
  <c r="F634653" i="1"/>
  <c r="F634652" i="1"/>
  <c r="F634651" i="1"/>
  <c r="F634650" i="1"/>
  <c r="F634649" i="1"/>
  <c r="F634648" i="1"/>
  <c r="F634647" i="1"/>
  <c r="F634646" i="1"/>
  <c r="F634645" i="1"/>
  <c r="F634644" i="1"/>
  <c r="F634643" i="1"/>
  <c r="F634642" i="1"/>
  <c r="F634641" i="1"/>
  <c r="F634640" i="1"/>
  <c r="F634639" i="1"/>
  <c r="F634638" i="1"/>
  <c r="F634637" i="1"/>
  <c r="F634636" i="1"/>
  <c r="F634635" i="1"/>
  <c r="F634634" i="1"/>
  <c r="F634633" i="1"/>
  <c r="F634632" i="1"/>
  <c r="F634631" i="1"/>
  <c r="F634630" i="1"/>
  <c r="F634629" i="1"/>
  <c r="F634628" i="1"/>
  <c r="F634627" i="1"/>
  <c r="F634626" i="1"/>
  <c r="F634625" i="1"/>
  <c r="F634624" i="1"/>
  <c r="F634623" i="1"/>
  <c r="F634622" i="1"/>
  <c r="F634621" i="1"/>
  <c r="F634620" i="1"/>
  <c r="F634619" i="1"/>
  <c r="F634618" i="1"/>
  <c r="F634617" i="1"/>
  <c r="F634616" i="1"/>
  <c r="F634615" i="1"/>
  <c r="F634614" i="1"/>
  <c r="F634613" i="1"/>
  <c r="F634612" i="1"/>
  <c r="F634611" i="1"/>
  <c r="F634610" i="1"/>
  <c r="F634609" i="1"/>
  <c r="F634608" i="1"/>
  <c r="F634607" i="1"/>
  <c r="F634606" i="1"/>
  <c r="F634605" i="1"/>
  <c r="F634604" i="1"/>
  <c r="F634603" i="1"/>
  <c r="F634602" i="1"/>
  <c r="F634601" i="1"/>
  <c r="F634600" i="1"/>
  <c r="F634599" i="1"/>
  <c r="F634598" i="1"/>
  <c r="F634597" i="1"/>
  <c r="F634596" i="1"/>
  <c r="F634595" i="1"/>
  <c r="F634594" i="1"/>
  <c r="F634593" i="1"/>
  <c r="F634592" i="1"/>
  <c r="F634591" i="1"/>
  <c r="F634590" i="1"/>
  <c r="F634589" i="1"/>
  <c r="F634588" i="1"/>
  <c r="F634587" i="1"/>
  <c r="F634586" i="1"/>
  <c r="F634585" i="1"/>
  <c r="F634584" i="1"/>
  <c r="F634583" i="1"/>
  <c r="F634582" i="1"/>
  <c r="F634581" i="1"/>
  <c r="F634580" i="1"/>
  <c r="F634579" i="1"/>
  <c r="F634578" i="1"/>
  <c r="F634577" i="1"/>
  <c r="F634576" i="1"/>
  <c r="F634575" i="1"/>
  <c r="F634574" i="1"/>
  <c r="F634573" i="1"/>
  <c r="F634572" i="1"/>
  <c r="F634571" i="1"/>
  <c r="F634570" i="1"/>
  <c r="F634569" i="1"/>
  <c r="F634568" i="1"/>
  <c r="F634567" i="1"/>
  <c r="F634566" i="1"/>
  <c r="F634565" i="1"/>
  <c r="F634564" i="1"/>
  <c r="F634563" i="1"/>
  <c r="F634562" i="1"/>
  <c r="F634561" i="1"/>
  <c r="F634560" i="1"/>
  <c r="F634559" i="1"/>
  <c r="F634558" i="1"/>
  <c r="F634557" i="1"/>
  <c r="F634556" i="1"/>
  <c r="F634555" i="1"/>
  <c r="F634554" i="1"/>
  <c r="F634553" i="1"/>
  <c r="F634552" i="1"/>
  <c r="F634551" i="1"/>
  <c r="F634550" i="1"/>
  <c r="F634549" i="1"/>
  <c r="F634548" i="1"/>
  <c r="F634547" i="1"/>
  <c r="F634546" i="1"/>
  <c r="F634545" i="1"/>
  <c r="F634544" i="1"/>
  <c r="F634543" i="1"/>
  <c r="F634542" i="1"/>
  <c r="F634541" i="1"/>
  <c r="F634540" i="1"/>
  <c r="F634539" i="1"/>
  <c r="F634538" i="1"/>
  <c r="F634537" i="1"/>
  <c r="F634536" i="1"/>
  <c r="F634535" i="1"/>
  <c r="F634534" i="1"/>
  <c r="F634533" i="1"/>
  <c r="F634532" i="1"/>
  <c r="F634531" i="1"/>
  <c r="F634530" i="1"/>
  <c r="F634529" i="1"/>
  <c r="F634528" i="1"/>
  <c r="F634527" i="1"/>
  <c r="F634526" i="1"/>
  <c r="F634525" i="1"/>
  <c r="F634524" i="1"/>
  <c r="F634523" i="1"/>
  <c r="F634522" i="1"/>
  <c r="F634521" i="1"/>
  <c r="F634520" i="1"/>
  <c r="F634519" i="1"/>
  <c r="F634518" i="1"/>
  <c r="F634517" i="1"/>
  <c r="F634516" i="1"/>
  <c r="F634515" i="1"/>
  <c r="F634514" i="1"/>
  <c r="F634513" i="1"/>
  <c r="F634512" i="1"/>
  <c r="F634511" i="1"/>
  <c r="F634510" i="1"/>
  <c r="F634509" i="1"/>
  <c r="F634508" i="1"/>
  <c r="F634507" i="1"/>
  <c r="F634506" i="1"/>
  <c r="F634505" i="1"/>
  <c r="F634504" i="1"/>
  <c r="F634503" i="1"/>
  <c r="F634502" i="1"/>
  <c r="F634501" i="1"/>
  <c r="F634500" i="1"/>
  <c r="F634499" i="1"/>
  <c r="F634498" i="1"/>
  <c r="F634497" i="1"/>
  <c r="F634496" i="1"/>
  <c r="F634495" i="1"/>
  <c r="F634494" i="1"/>
  <c r="F634493" i="1"/>
  <c r="F634492" i="1"/>
  <c r="F634491" i="1"/>
  <c r="F634490" i="1"/>
  <c r="F634489" i="1"/>
  <c r="F634488" i="1"/>
  <c r="F634487" i="1"/>
  <c r="F634486" i="1"/>
  <c r="F634485" i="1"/>
  <c r="F634484" i="1"/>
  <c r="F634483" i="1"/>
  <c r="F634482" i="1"/>
  <c r="F634481" i="1"/>
  <c r="F634480" i="1"/>
  <c r="F634479" i="1"/>
  <c r="F634478" i="1"/>
  <c r="F634477" i="1"/>
  <c r="F634476" i="1"/>
  <c r="F634475" i="1"/>
  <c r="F634474" i="1"/>
  <c r="F634473" i="1"/>
  <c r="F634472" i="1"/>
  <c r="F634471" i="1"/>
  <c r="F634470" i="1"/>
  <c r="F634469" i="1"/>
  <c r="F634468" i="1"/>
  <c r="F634467" i="1"/>
  <c r="F634466" i="1"/>
  <c r="F634465" i="1"/>
  <c r="F634464" i="1"/>
  <c r="F634463" i="1"/>
  <c r="F634462" i="1"/>
  <c r="F634461" i="1"/>
  <c r="F634460" i="1"/>
  <c r="F634459" i="1"/>
  <c r="F634458" i="1"/>
  <c r="F634457" i="1"/>
  <c r="F634456" i="1"/>
  <c r="F634455" i="1"/>
  <c r="F634454" i="1"/>
  <c r="F634453" i="1"/>
  <c r="F634452" i="1"/>
  <c r="F634451" i="1"/>
  <c r="F634450" i="1"/>
  <c r="F634449" i="1"/>
  <c r="F634448" i="1"/>
  <c r="F634447" i="1"/>
  <c r="F634446" i="1"/>
  <c r="F634445" i="1"/>
  <c r="F634444" i="1"/>
  <c r="F634443" i="1"/>
  <c r="F634442" i="1"/>
  <c r="F634441" i="1"/>
  <c r="F634440" i="1"/>
  <c r="F634439" i="1"/>
  <c r="F634438" i="1"/>
  <c r="F634437" i="1"/>
  <c r="F634436" i="1"/>
  <c r="F634435" i="1"/>
  <c r="F634434" i="1"/>
  <c r="F634433" i="1"/>
  <c r="F634432" i="1"/>
  <c r="F634431" i="1"/>
  <c r="F634430" i="1"/>
  <c r="F634429" i="1"/>
  <c r="F634428" i="1"/>
  <c r="F634427" i="1"/>
  <c r="F634426" i="1"/>
  <c r="F634425" i="1"/>
  <c r="F634424" i="1"/>
  <c r="F634423" i="1"/>
  <c r="F634422" i="1"/>
  <c r="F634421" i="1"/>
  <c r="F634420" i="1"/>
  <c r="F634419" i="1"/>
  <c r="F634418" i="1"/>
  <c r="F634417" i="1"/>
  <c r="F634416" i="1"/>
  <c r="F634415" i="1"/>
  <c r="F634414" i="1"/>
  <c r="F634413" i="1"/>
  <c r="F634412" i="1"/>
  <c r="F634411" i="1"/>
  <c r="F634410" i="1"/>
  <c r="F634409" i="1"/>
  <c r="F634408" i="1"/>
  <c r="F634407" i="1"/>
  <c r="F634406" i="1"/>
  <c r="F634405" i="1"/>
  <c r="F634404" i="1"/>
  <c r="F634403" i="1"/>
  <c r="F634402" i="1"/>
  <c r="F634401" i="1"/>
  <c r="F634400" i="1"/>
  <c r="F634399" i="1"/>
  <c r="F634398" i="1"/>
  <c r="F634397" i="1"/>
  <c r="F634396" i="1"/>
  <c r="F634395" i="1"/>
  <c r="F634394" i="1"/>
  <c r="F634393" i="1"/>
  <c r="F634392" i="1"/>
  <c r="F634391" i="1"/>
  <c r="F634390" i="1"/>
  <c r="F634389" i="1"/>
  <c r="F634388" i="1"/>
  <c r="F634387" i="1"/>
  <c r="F634386" i="1"/>
  <c r="F634385" i="1"/>
  <c r="F634384" i="1"/>
  <c r="F634383" i="1"/>
  <c r="F634382" i="1"/>
  <c r="F634381" i="1"/>
  <c r="F634380" i="1"/>
  <c r="F634379" i="1"/>
  <c r="F634378" i="1"/>
  <c r="F634377" i="1"/>
  <c r="F634376" i="1"/>
  <c r="F634375" i="1"/>
  <c r="F634374" i="1"/>
  <c r="F634373" i="1"/>
  <c r="F634372" i="1"/>
  <c r="F634371" i="1"/>
  <c r="F634370" i="1"/>
  <c r="F634369" i="1"/>
  <c r="F634368" i="1"/>
  <c r="F634367" i="1"/>
  <c r="F634366" i="1"/>
  <c r="F634365" i="1"/>
  <c r="F634364" i="1"/>
  <c r="F634363" i="1"/>
  <c r="F634362" i="1"/>
  <c r="F634361" i="1"/>
  <c r="F634360" i="1"/>
  <c r="F634359" i="1"/>
  <c r="F634358" i="1"/>
  <c r="F634357" i="1"/>
  <c r="F634356" i="1"/>
  <c r="F634355" i="1"/>
  <c r="F634354" i="1"/>
  <c r="F634353" i="1"/>
  <c r="F634352" i="1"/>
  <c r="F634351" i="1"/>
  <c r="F634350" i="1"/>
  <c r="F634349" i="1"/>
  <c r="F634348" i="1"/>
  <c r="F634347" i="1"/>
  <c r="F634346" i="1"/>
  <c r="F634345" i="1"/>
  <c r="F634344" i="1"/>
  <c r="F634343" i="1"/>
  <c r="F634342" i="1"/>
  <c r="F634341" i="1"/>
  <c r="F634340" i="1"/>
  <c r="F634339" i="1"/>
  <c r="F634338" i="1"/>
  <c r="F634337" i="1"/>
  <c r="F634336" i="1"/>
  <c r="F634335" i="1"/>
  <c r="F634334" i="1"/>
  <c r="F634333" i="1"/>
  <c r="F634332" i="1"/>
  <c r="F634331" i="1"/>
  <c r="F634330" i="1"/>
  <c r="F634329" i="1"/>
  <c r="F634328" i="1"/>
  <c r="F634327" i="1"/>
  <c r="F634326" i="1"/>
  <c r="F634325" i="1"/>
  <c r="F634324" i="1"/>
  <c r="F634323" i="1"/>
  <c r="F634322" i="1"/>
  <c r="F634321" i="1"/>
  <c r="F634320" i="1"/>
  <c r="F634319" i="1"/>
  <c r="F634318" i="1"/>
  <c r="F634317" i="1"/>
  <c r="F634316" i="1"/>
  <c r="F634315" i="1"/>
  <c r="F634314" i="1"/>
  <c r="F634313" i="1"/>
  <c r="F634312" i="1"/>
  <c r="F634311" i="1"/>
  <c r="F634310" i="1"/>
  <c r="F634309" i="1"/>
  <c r="F634308" i="1"/>
  <c r="F634307" i="1"/>
  <c r="F634306" i="1"/>
  <c r="F634305" i="1"/>
  <c r="F634304" i="1"/>
  <c r="F634303" i="1"/>
  <c r="F634302" i="1"/>
  <c r="F634301" i="1"/>
  <c r="F634300" i="1"/>
  <c r="F634299" i="1"/>
  <c r="F634298" i="1"/>
  <c r="F634297" i="1"/>
  <c r="F634296" i="1"/>
  <c r="F634295" i="1"/>
  <c r="F634294" i="1"/>
  <c r="F634293" i="1"/>
  <c r="F634292" i="1"/>
  <c r="F634291" i="1"/>
  <c r="F634290" i="1"/>
  <c r="F634289" i="1"/>
  <c r="F634288" i="1"/>
  <c r="F634287" i="1"/>
  <c r="F634286" i="1"/>
  <c r="F634285" i="1"/>
  <c r="F634284" i="1"/>
  <c r="F634283" i="1"/>
  <c r="F634282" i="1"/>
  <c r="F634281" i="1"/>
  <c r="F634280" i="1"/>
  <c r="F634279" i="1"/>
  <c r="F634278" i="1"/>
  <c r="F634277" i="1"/>
  <c r="F634276" i="1"/>
  <c r="F634275" i="1"/>
  <c r="F634274" i="1"/>
  <c r="F634273" i="1"/>
  <c r="F634272" i="1"/>
  <c r="F634271" i="1"/>
  <c r="F634270" i="1"/>
  <c r="F634269" i="1"/>
  <c r="F634268" i="1"/>
  <c r="F634267" i="1"/>
  <c r="F634266" i="1"/>
  <c r="F634265" i="1"/>
  <c r="F634264" i="1"/>
  <c r="F634263" i="1"/>
  <c r="F634262" i="1"/>
  <c r="F634261" i="1"/>
  <c r="F634260" i="1"/>
  <c r="F634259" i="1"/>
  <c r="F634258" i="1"/>
  <c r="F634257" i="1"/>
  <c r="F634256" i="1"/>
  <c r="F634255" i="1"/>
  <c r="F634254" i="1"/>
  <c r="F634253" i="1"/>
  <c r="F634252" i="1"/>
  <c r="F634251" i="1"/>
  <c r="F634250" i="1"/>
  <c r="F634249" i="1"/>
  <c r="F634248" i="1"/>
  <c r="F634247" i="1"/>
  <c r="F634246" i="1"/>
  <c r="F634245" i="1"/>
  <c r="F634244" i="1"/>
  <c r="F634243" i="1"/>
  <c r="F634242" i="1"/>
  <c r="F634241" i="1"/>
  <c r="F634240" i="1"/>
  <c r="F634239" i="1"/>
  <c r="F634238" i="1"/>
  <c r="F634237" i="1"/>
  <c r="F634236" i="1"/>
  <c r="F634235" i="1"/>
  <c r="F634234" i="1"/>
  <c r="F634233" i="1"/>
  <c r="F634232" i="1"/>
  <c r="F634231" i="1"/>
  <c r="F634230" i="1"/>
  <c r="F634229" i="1"/>
  <c r="F634228" i="1"/>
  <c r="F634227" i="1"/>
  <c r="F634226" i="1"/>
  <c r="F634225" i="1"/>
  <c r="F634224" i="1"/>
  <c r="F634223" i="1"/>
  <c r="F634222" i="1"/>
  <c r="F634221" i="1"/>
  <c r="F634220" i="1"/>
  <c r="F634219" i="1"/>
  <c r="F634218" i="1"/>
  <c r="F634217" i="1"/>
  <c r="F634216" i="1"/>
  <c r="F634215" i="1"/>
  <c r="F634214" i="1"/>
  <c r="F634213" i="1"/>
  <c r="F634212" i="1"/>
  <c r="F634211" i="1"/>
  <c r="F634210" i="1"/>
  <c r="F634209" i="1"/>
  <c r="F634208" i="1"/>
  <c r="F634207" i="1"/>
  <c r="F634206" i="1"/>
  <c r="F634205" i="1"/>
  <c r="F634204" i="1"/>
  <c r="F634203" i="1"/>
  <c r="F634202" i="1"/>
  <c r="F634201" i="1"/>
  <c r="F634200" i="1"/>
  <c r="F634199" i="1"/>
  <c r="F634198" i="1"/>
  <c r="F634197" i="1"/>
  <c r="F634196" i="1"/>
  <c r="F634195" i="1"/>
  <c r="F634194" i="1"/>
  <c r="F634193" i="1"/>
  <c r="F634192" i="1"/>
  <c r="F634191" i="1"/>
  <c r="F634190" i="1"/>
  <c r="F634189" i="1"/>
  <c r="F634188" i="1"/>
  <c r="F634187" i="1"/>
  <c r="F634186" i="1"/>
  <c r="F634185" i="1"/>
  <c r="F634184" i="1"/>
  <c r="F634183" i="1"/>
  <c r="F634182" i="1"/>
  <c r="F634181" i="1"/>
  <c r="F634180" i="1"/>
  <c r="F634179" i="1"/>
  <c r="F634178" i="1"/>
  <c r="F634177" i="1"/>
  <c r="F634176" i="1"/>
  <c r="F634175" i="1"/>
  <c r="F634174" i="1"/>
  <c r="F634173" i="1"/>
  <c r="F634172" i="1"/>
  <c r="F634171" i="1"/>
  <c r="F634170" i="1"/>
  <c r="F634169" i="1"/>
  <c r="F634168" i="1"/>
  <c r="F634167" i="1"/>
  <c r="F634166" i="1"/>
  <c r="F634165" i="1"/>
  <c r="F634164" i="1"/>
  <c r="F634163" i="1"/>
  <c r="F634162" i="1"/>
  <c r="F634161" i="1"/>
  <c r="F634160" i="1"/>
  <c r="F634159" i="1"/>
  <c r="F634158" i="1"/>
  <c r="F634157" i="1"/>
  <c r="F634156" i="1"/>
  <c r="F634155" i="1"/>
  <c r="F634154" i="1"/>
  <c r="F634153" i="1"/>
  <c r="F634152" i="1"/>
  <c r="F634151" i="1"/>
  <c r="F634150" i="1"/>
  <c r="F634149" i="1"/>
  <c r="F634148" i="1"/>
  <c r="F634147" i="1"/>
  <c r="F634146" i="1"/>
  <c r="F634145" i="1"/>
  <c r="F634144" i="1"/>
  <c r="F634143" i="1"/>
  <c r="F634142" i="1"/>
  <c r="F634141" i="1"/>
  <c r="F634140" i="1"/>
  <c r="F634139" i="1"/>
  <c r="F634138" i="1"/>
  <c r="F634137" i="1"/>
  <c r="F634136" i="1"/>
  <c r="F634135" i="1"/>
  <c r="F634134" i="1"/>
  <c r="F634133" i="1"/>
  <c r="F634132" i="1"/>
  <c r="F634131" i="1"/>
  <c r="F634130" i="1"/>
  <c r="F634129" i="1"/>
  <c r="F634128" i="1"/>
  <c r="F634127" i="1"/>
  <c r="F634126" i="1"/>
  <c r="F634125" i="1"/>
  <c r="F634124" i="1"/>
  <c r="F634123" i="1"/>
  <c r="F634122" i="1"/>
  <c r="F634121" i="1"/>
  <c r="F634120" i="1"/>
  <c r="F634119" i="1"/>
  <c r="F634118" i="1"/>
  <c r="F634117" i="1"/>
  <c r="F634116" i="1"/>
  <c r="F634115" i="1"/>
  <c r="F634114" i="1"/>
  <c r="F634113" i="1"/>
  <c r="F634112" i="1"/>
  <c r="F634111" i="1"/>
  <c r="F634110" i="1"/>
  <c r="F634109" i="1"/>
  <c r="F634108" i="1"/>
  <c r="F634107" i="1"/>
  <c r="F634106" i="1"/>
  <c r="F634105" i="1"/>
  <c r="F634104" i="1"/>
  <c r="F634103" i="1"/>
  <c r="F634102" i="1"/>
  <c r="F634101" i="1"/>
  <c r="F634100" i="1"/>
  <c r="F634099" i="1"/>
  <c r="F634098" i="1"/>
  <c r="F634097" i="1"/>
  <c r="F634096" i="1"/>
  <c r="F634095" i="1"/>
  <c r="F634094" i="1"/>
  <c r="F634093" i="1"/>
  <c r="F634092" i="1"/>
  <c r="F634091" i="1"/>
  <c r="F634090" i="1"/>
  <c r="F634089" i="1"/>
  <c r="F634088" i="1"/>
  <c r="F634087" i="1"/>
  <c r="F634086" i="1"/>
  <c r="F634085" i="1"/>
  <c r="F634084" i="1"/>
  <c r="F634083" i="1"/>
  <c r="F634082" i="1"/>
  <c r="F634081" i="1"/>
  <c r="F634080" i="1"/>
  <c r="F634079" i="1"/>
  <c r="F634078" i="1"/>
  <c r="F634077" i="1"/>
  <c r="F634076" i="1"/>
  <c r="F634075" i="1"/>
  <c r="F634074" i="1"/>
  <c r="F634073" i="1"/>
  <c r="F634072" i="1"/>
  <c r="F634071" i="1"/>
  <c r="F634070" i="1"/>
  <c r="F634069" i="1"/>
  <c r="F634068" i="1"/>
  <c r="F634067" i="1"/>
  <c r="F634066" i="1"/>
  <c r="F634065" i="1"/>
  <c r="F634064" i="1"/>
  <c r="F634063" i="1"/>
  <c r="F634062" i="1"/>
  <c r="F634061" i="1"/>
  <c r="F634060" i="1"/>
  <c r="F634059" i="1"/>
  <c r="F634058" i="1"/>
  <c r="F634057" i="1"/>
  <c r="F634056" i="1"/>
  <c r="F634055" i="1"/>
  <c r="F634054" i="1"/>
  <c r="F634053" i="1"/>
  <c r="F634052" i="1"/>
  <c r="F634051" i="1"/>
  <c r="F634050" i="1"/>
  <c r="F634049" i="1"/>
  <c r="F634048" i="1"/>
  <c r="F634047" i="1"/>
  <c r="F634046" i="1"/>
  <c r="F634045" i="1"/>
  <c r="F634044" i="1"/>
  <c r="F634043" i="1"/>
  <c r="F634042" i="1"/>
  <c r="F634041" i="1"/>
  <c r="F634040" i="1"/>
  <c r="F634039" i="1"/>
  <c r="F634038" i="1"/>
  <c r="F634037" i="1"/>
  <c r="F634036" i="1"/>
  <c r="F634035" i="1"/>
  <c r="F634034" i="1"/>
  <c r="F634033" i="1"/>
  <c r="F634032" i="1"/>
  <c r="F634031" i="1"/>
  <c r="F634030" i="1"/>
  <c r="F634029" i="1"/>
  <c r="F634028" i="1"/>
  <c r="F634027" i="1"/>
  <c r="F634026" i="1"/>
  <c r="F634025" i="1"/>
  <c r="F634024" i="1"/>
  <c r="F634023" i="1"/>
  <c r="F634022" i="1"/>
  <c r="F634021" i="1"/>
  <c r="F634020" i="1"/>
  <c r="F634019" i="1"/>
  <c r="F634018" i="1"/>
  <c r="F634017" i="1"/>
  <c r="F634016" i="1"/>
  <c r="F634015" i="1"/>
  <c r="F634014" i="1"/>
  <c r="F634013" i="1"/>
  <c r="F634012" i="1"/>
  <c r="F634011" i="1"/>
  <c r="F634010" i="1"/>
  <c r="F634009" i="1"/>
  <c r="F634008" i="1"/>
  <c r="F634007" i="1"/>
  <c r="F634006" i="1"/>
  <c r="F634005" i="1"/>
  <c r="F634004" i="1"/>
  <c r="F634003" i="1"/>
  <c r="F634002" i="1"/>
  <c r="F634001" i="1"/>
  <c r="F634000" i="1"/>
  <c r="F633999" i="1"/>
  <c r="F633998" i="1"/>
  <c r="F633997" i="1"/>
  <c r="F633996" i="1"/>
  <c r="F633995" i="1"/>
  <c r="F633994" i="1"/>
  <c r="F633993" i="1"/>
  <c r="F633992" i="1"/>
  <c r="F633991" i="1"/>
  <c r="F633990" i="1"/>
  <c r="F633989" i="1"/>
  <c r="F633988" i="1"/>
  <c r="F633987" i="1"/>
  <c r="F633986" i="1"/>
  <c r="F633985" i="1"/>
  <c r="F633984" i="1"/>
  <c r="F633983" i="1"/>
  <c r="F633982" i="1"/>
  <c r="F633981" i="1"/>
  <c r="F633980" i="1"/>
  <c r="F633979" i="1"/>
  <c r="F633978" i="1"/>
  <c r="F633977" i="1"/>
  <c r="F633976" i="1"/>
  <c r="F633975" i="1"/>
  <c r="F633974" i="1"/>
  <c r="F633973" i="1"/>
  <c r="F633972" i="1"/>
  <c r="F633971" i="1"/>
  <c r="F633970" i="1"/>
  <c r="F633969" i="1"/>
  <c r="F633968" i="1"/>
  <c r="F633967" i="1"/>
  <c r="F633966" i="1"/>
  <c r="F633965" i="1"/>
  <c r="F633964" i="1"/>
  <c r="F633963" i="1"/>
  <c r="F633962" i="1"/>
  <c r="F633961" i="1"/>
  <c r="F633960" i="1"/>
  <c r="F633959" i="1"/>
  <c r="F633958" i="1"/>
  <c r="F633957" i="1"/>
  <c r="F633956" i="1"/>
  <c r="F633955" i="1"/>
  <c r="F633954" i="1"/>
  <c r="F633953" i="1"/>
  <c r="F633952" i="1"/>
  <c r="F633951" i="1"/>
  <c r="F633950" i="1"/>
  <c r="F633949" i="1"/>
  <c r="F633948" i="1"/>
  <c r="F633947" i="1"/>
  <c r="F633946" i="1"/>
  <c r="F633945" i="1"/>
  <c r="F633944" i="1"/>
  <c r="F633943" i="1"/>
  <c r="F633942" i="1"/>
  <c r="F633941" i="1"/>
  <c r="F633940" i="1"/>
  <c r="F633939" i="1"/>
  <c r="F633938" i="1"/>
  <c r="F633937" i="1"/>
  <c r="F633936" i="1"/>
  <c r="F633935" i="1"/>
  <c r="F633934" i="1"/>
  <c r="F633933" i="1"/>
  <c r="F633932" i="1"/>
  <c r="F633931" i="1"/>
  <c r="F633930" i="1"/>
  <c r="F633929" i="1"/>
  <c r="F633928" i="1"/>
  <c r="F633927" i="1"/>
  <c r="F633926" i="1"/>
  <c r="F633925" i="1"/>
  <c r="F633924" i="1"/>
  <c r="F633923" i="1"/>
  <c r="F633922" i="1"/>
  <c r="F633921" i="1"/>
  <c r="F633920" i="1"/>
  <c r="F633919" i="1"/>
  <c r="F633918" i="1"/>
  <c r="F633917" i="1"/>
  <c r="F633916" i="1"/>
  <c r="F633915" i="1"/>
  <c r="F633914" i="1"/>
  <c r="F633913" i="1"/>
  <c r="F633912" i="1"/>
  <c r="F633911" i="1"/>
  <c r="F633910" i="1"/>
  <c r="F633909" i="1"/>
  <c r="F633908" i="1"/>
  <c r="F633907" i="1"/>
  <c r="F633906" i="1"/>
  <c r="F633905" i="1"/>
  <c r="F633904" i="1"/>
  <c r="F633903" i="1"/>
  <c r="F633902" i="1"/>
  <c r="F633901" i="1"/>
  <c r="F633900" i="1"/>
  <c r="F633899" i="1"/>
  <c r="F633898" i="1"/>
  <c r="F633897" i="1"/>
  <c r="F633896" i="1"/>
  <c r="F633895" i="1"/>
  <c r="F633894" i="1"/>
  <c r="F633893" i="1"/>
  <c r="F633892" i="1"/>
  <c r="F633891" i="1"/>
  <c r="F633890" i="1"/>
  <c r="F633889" i="1"/>
  <c r="F633888" i="1"/>
  <c r="F633887" i="1"/>
  <c r="F633886" i="1"/>
  <c r="F633885" i="1"/>
  <c r="F633884" i="1"/>
  <c r="F633883" i="1"/>
  <c r="F633882" i="1"/>
  <c r="F633881" i="1"/>
  <c r="F633880" i="1"/>
  <c r="F633879" i="1"/>
  <c r="F633878" i="1"/>
  <c r="F633877" i="1"/>
  <c r="F633876" i="1"/>
  <c r="F633875" i="1"/>
  <c r="F633874" i="1"/>
  <c r="F633873" i="1"/>
  <c r="F633872" i="1"/>
  <c r="F633871" i="1"/>
  <c r="F633870" i="1"/>
  <c r="F633869" i="1"/>
  <c r="F633868" i="1"/>
  <c r="F633867" i="1"/>
  <c r="F633866" i="1"/>
  <c r="F633865" i="1"/>
  <c r="F633864" i="1"/>
  <c r="F633863" i="1"/>
  <c r="F633862" i="1"/>
  <c r="F633861" i="1"/>
  <c r="F633860" i="1"/>
  <c r="F633859" i="1"/>
  <c r="F633858" i="1"/>
  <c r="F633857" i="1"/>
  <c r="F633856" i="1"/>
  <c r="F633855" i="1"/>
  <c r="F633854" i="1"/>
  <c r="F633853" i="1"/>
  <c r="F633852" i="1"/>
  <c r="F633851" i="1"/>
  <c r="F633850" i="1"/>
  <c r="F633849" i="1"/>
  <c r="F633848" i="1"/>
  <c r="F633847" i="1"/>
  <c r="F633846" i="1"/>
  <c r="F633845" i="1"/>
  <c r="F633844" i="1"/>
  <c r="F633843" i="1"/>
  <c r="F633842" i="1"/>
  <c r="F633841" i="1"/>
  <c r="F633840" i="1"/>
  <c r="F633839" i="1"/>
  <c r="F633838" i="1"/>
  <c r="F633837" i="1"/>
  <c r="F633836" i="1"/>
  <c r="F633835" i="1"/>
  <c r="F633834" i="1"/>
  <c r="F633833" i="1"/>
  <c r="F633832" i="1"/>
  <c r="F633831" i="1"/>
  <c r="F633830" i="1"/>
  <c r="F633829" i="1"/>
  <c r="F633828" i="1"/>
  <c r="F633827" i="1"/>
  <c r="F633826" i="1"/>
  <c r="F633825" i="1"/>
  <c r="F633824" i="1"/>
  <c r="F633823" i="1"/>
  <c r="F633822" i="1"/>
  <c r="F633821" i="1"/>
  <c r="F633820" i="1"/>
  <c r="F633819" i="1"/>
  <c r="F633818" i="1"/>
  <c r="F633817" i="1"/>
  <c r="F633816" i="1"/>
  <c r="F633815" i="1"/>
  <c r="F633814" i="1"/>
  <c r="F633813" i="1"/>
  <c r="F633812" i="1"/>
  <c r="F633811" i="1"/>
  <c r="F633810" i="1"/>
  <c r="F633809" i="1"/>
  <c r="F633808" i="1"/>
  <c r="F633807" i="1"/>
  <c r="F633806" i="1"/>
  <c r="F633805" i="1"/>
  <c r="F633804" i="1"/>
  <c r="F633803" i="1"/>
  <c r="F633802" i="1"/>
  <c r="F633801" i="1"/>
  <c r="F633800" i="1"/>
  <c r="F633799" i="1"/>
  <c r="F633798" i="1"/>
  <c r="F633797" i="1"/>
  <c r="F633796" i="1"/>
  <c r="F633795" i="1"/>
  <c r="F633794" i="1"/>
  <c r="F633793" i="1"/>
  <c r="F633792" i="1"/>
  <c r="F633791" i="1"/>
  <c r="F633790" i="1"/>
  <c r="F633789" i="1"/>
  <c r="F633788" i="1"/>
  <c r="F633787" i="1"/>
  <c r="F633786" i="1"/>
  <c r="F633785" i="1"/>
  <c r="F633784" i="1"/>
  <c r="F633783" i="1"/>
  <c r="F633782" i="1"/>
  <c r="F633781" i="1"/>
  <c r="F633780" i="1"/>
  <c r="F633779" i="1"/>
  <c r="F633778" i="1"/>
  <c r="F633777" i="1"/>
  <c r="F633776" i="1"/>
  <c r="F633775" i="1"/>
  <c r="F633774" i="1"/>
  <c r="F633773" i="1"/>
  <c r="F633772" i="1"/>
  <c r="F633771" i="1"/>
  <c r="F633770" i="1"/>
  <c r="F633769" i="1"/>
  <c r="F633768" i="1"/>
  <c r="F633767" i="1"/>
  <c r="F633766" i="1"/>
  <c r="F633765" i="1"/>
  <c r="F633764" i="1"/>
  <c r="F633763" i="1"/>
  <c r="F633762" i="1"/>
  <c r="F633761" i="1"/>
  <c r="F633760" i="1"/>
  <c r="F633759" i="1"/>
  <c r="F633758" i="1"/>
  <c r="F633757" i="1"/>
  <c r="F633756" i="1"/>
  <c r="F633755" i="1"/>
  <c r="F633754" i="1"/>
  <c r="F633753" i="1"/>
  <c r="F633752" i="1"/>
  <c r="F633751" i="1"/>
  <c r="F633750" i="1"/>
  <c r="F633749" i="1"/>
  <c r="F633748" i="1"/>
  <c r="F633747" i="1"/>
  <c r="F633746" i="1"/>
  <c r="F633745" i="1"/>
  <c r="F633744" i="1"/>
  <c r="F633743" i="1"/>
  <c r="F633742" i="1"/>
  <c r="F633741" i="1"/>
  <c r="F633740" i="1"/>
  <c r="F633739" i="1"/>
  <c r="F633738" i="1"/>
  <c r="F633737" i="1"/>
  <c r="F633736" i="1"/>
  <c r="F633735" i="1"/>
  <c r="F633734" i="1"/>
  <c r="F633733" i="1"/>
  <c r="F633732" i="1"/>
  <c r="F633731" i="1"/>
  <c r="F633730" i="1"/>
  <c r="F633729" i="1"/>
  <c r="F633728" i="1"/>
  <c r="F633727" i="1"/>
  <c r="F633726" i="1"/>
  <c r="F633725" i="1"/>
  <c r="F633724" i="1"/>
  <c r="F633723" i="1"/>
  <c r="F633722" i="1"/>
  <c r="F633721" i="1"/>
  <c r="F633720" i="1"/>
  <c r="F633719" i="1"/>
  <c r="F633718" i="1"/>
  <c r="F633717" i="1"/>
  <c r="F633716" i="1"/>
  <c r="F633715" i="1"/>
  <c r="F633714" i="1"/>
  <c r="F633713" i="1"/>
  <c r="F633712" i="1"/>
  <c r="F633711" i="1"/>
  <c r="F633710" i="1"/>
  <c r="F633709" i="1"/>
  <c r="F633708" i="1"/>
  <c r="F633707" i="1"/>
  <c r="F633706" i="1"/>
  <c r="F633705" i="1"/>
  <c r="F633704" i="1"/>
  <c r="F633703" i="1"/>
  <c r="F633702" i="1"/>
  <c r="F633701" i="1"/>
  <c r="F633700" i="1"/>
  <c r="F633699" i="1"/>
  <c r="F633698" i="1"/>
  <c r="F633697" i="1"/>
  <c r="F633696" i="1"/>
  <c r="F633695" i="1"/>
  <c r="F633694" i="1"/>
  <c r="F633693" i="1"/>
  <c r="F633692" i="1"/>
  <c r="F633691" i="1"/>
  <c r="F633690" i="1"/>
  <c r="F633689" i="1"/>
  <c r="F633688" i="1"/>
  <c r="F633687" i="1"/>
  <c r="F633686" i="1"/>
  <c r="F633685" i="1"/>
  <c r="F633684" i="1"/>
  <c r="F633683" i="1"/>
  <c r="F633682" i="1"/>
  <c r="F633681" i="1"/>
  <c r="F633680" i="1"/>
  <c r="F633679" i="1"/>
  <c r="F633678" i="1"/>
  <c r="F633677" i="1"/>
  <c r="F633676" i="1"/>
  <c r="F633675" i="1"/>
  <c r="F633674" i="1"/>
  <c r="F633673" i="1"/>
  <c r="F633672" i="1"/>
  <c r="F633671" i="1"/>
  <c r="F633670" i="1"/>
  <c r="F633669" i="1"/>
  <c r="F633668" i="1"/>
  <c r="F633667" i="1"/>
  <c r="F633666" i="1"/>
  <c r="F633665" i="1"/>
  <c r="F633664" i="1"/>
  <c r="F633663" i="1"/>
  <c r="F633662" i="1"/>
  <c r="F633661" i="1"/>
  <c r="F633660" i="1"/>
  <c r="F633659" i="1"/>
  <c r="F633658" i="1"/>
  <c r="F633657" i="1"/>
  <c r="F633656" i="1"/>
  <c r="F633655" i="1"/>
  <c r="F633654" i="1"/>
  <c r="F633653" i="1"/>
  <c r="F633652" i="1"/>
  <c r="F633651" i="1"/>
  <c r="F633650" i="1"/>
  <c r="F633649" i="1"/>
  <c r="F633648" i="1"/>
  <c r="F633647" i="1"/>
  <c r="F633646" i="1"/>
  <c r="F633645" i="1"/>
  <c r="F633644" i="1"/>
  <c r="F633643" i="1"/>
  <c r="F633642" i="1"/>
  <c r="F633641" i="1"/>
  <c r="F633640" i="1"/>
  <c r="F633639" i="1"/>
  <c r="F633638" i="1"/>
  <c r="F633637" i="1"/>
  <c r="F633636" i="1"/>
  <c r="F633635" i="1"/>
  <c r="F633634" i="1"/>
  <c r="F633633" i="1"/>
  <c r="F633632" i="1"/>
  <c r="F633631" i="1"/>
  <c r="F633630" i="1"/>
  <c r="F633629" i="1"/>
  <c r="F633628" i="1"/>
  <c r="F633627" i="1"/>
  <c r="F633626" i="1"/>
  <c r="F633625" i="1"/>
  <c r="F633624" i="1"/>
  <c r="F633623" i="1"/>
  <c r="F633622" i="1"/>
  <c r="F633621" i="1"/>
  <c r="F633620" i="1"/>
  <c r="F633619" i="1"/>
  <c r="F633618" i="1"/>
  <c r="F633617" i="1"/>
  <c r="F633616" i="1"/>
  <c r="F633615" i="1"/>
  <c r="F633614" i="1"/>
  <c r="F633613" i="1"/>
  <c r="F633612" i="1"/>
  <c r="F633611" i="1"/>
  <c r="F633610" i="1"/>
  <c r="F633609" i="1"/>
  <c r="F633608" i="1"/>
  <c r="F633607" i="1"/>
  <c r="F633606" i="1"/>
  <c r="F633605" i="1"/>
  <c r="F633604" i="1"/>
  <c r="F633603" i="1"/>
  <c r="F633602" i="1"/>
  <c r="F633601" i="1"/>
  <c r="F633600" i="1"/>
  <c r="F633599" i="1"/>
  <c r="F633598" i="1"/>
  <c r="F633597" i="1"/>
  <c r="F633596" i="1"/>
  <c r="F633595" i="1"/>
  <c r="F633594" i="1"/>
  <c r="F633593" i="1"/>
  <c r="F633592" i="1"/>
  <c r="F633591" i="1"/>
  <c r="F633590" i="1"/>
  <c r="F633589" i="1"/>
  <c r="F633588" i="1"/>
  <c r="F633587" i="1"/>
  <c r="F633586" i="1"/>
  <c r="F633585" i="1"/>
  <c r="F633584" i="1"/>
  <c r="F633583" i="1"/>
  <c r="F633582" i="1"/>
  <c r="F633581" i="1"/>
  <c r="F633580" i="1"/>
  <c r="F633579" i="1"/>
  <c r="F633578" i="1"/>
  <c r="F633577" i="1"/>
  <c r="F633576" i="1"/>
  <c r="F633575" i="1"/>
  <c r="F633574" i="1"/>
  <c r="F633573" i="1"/>
  <c r="F633572" i="1"/>
  <c r="F633571" i="1"/>
  <c r="F633570" i="1"/>
  <c r="F633569" i="1"/>
  <c r="F633568" i="1"/>
  <c r="F633567" i="1"/>
  <c r="F633566" i="1"/>
  <c r="F633565" i="1"/>
  <c r="F633564" i="1"/>
  <c r="F633563" i="1"/>
  <c r="F633562" i="1"/>
  <c r="F633561" i="1"/>
  <c r="F633560" i="1"/>
  <c r="F633559" i="1"/>
  <c r="F633558" i="1"/>
  <c r="F633557" i="1"/>
  <c r="F633556" i="1"/>
  <c r="F633555" i="1"/>
  <c r="F633554" i="1"/>
  <c r="F633553" i="1"/>
  <c r="F633552" i="1"/>
  <c r="F633551" i="1"/>
  <c r="F633550" i="1"/>
  <c r="F633549" i="1"/>
  <c r="F633548" i="1"/>
  <c r="F633547" i="1"/>
  <c r="F633546" i="1"/>
  <c r="F633545" i="1"/>
  <c r="F633544" i="1"/>
  <c r="F633543" i="1"/>
  <c r="F633542" i="1"/>
  <c r="F633541" i="1"/>
  <c r="F633540" i="1"/>
  <c r="F633539" i="1"/>
  <c r="F633538" i="1"/>
  <c r="F633537" i="1"/>
  <c r="F633536" i="1"/>
  <c r="F633535" i="1"/>
  <c r="F633534" i="1"/>
  <c r="F633533" i="1"/>
  <c r="F633532" i="1"/>
  <c r="F633531" i="1"/>
  <c r="F633530" i="1"/>
  <c r="F633529" i="1"/>
  <c r="F633528" i="1"/>
  <c r="F633527" i="1"/>
  <c r="F633526" i="1"/>
  <c r="F633525" i="1"/>
  <c r="F633524" i="1"/>
  <c r="F633523" i="1"/>
  <c r="F633522" i="1"/>
  <c r="F633521" i="1"/>
  <c r="F633520" i="1"/>
  <c r="F633519" i="1"/>
  <c r="F633518" i="1"/>
  <c r="F633517" i="1"/>
  <c r="F633516" i="1"/>
  <c r="F633515" i="1"/>
  <c r="F633514" i="1"/>
  <c r="F633513" i="1"/>
  <c r="F633512" i="1"/>
  <c r="F633511" i="1"/>
  <c r="F633510" i="1"/>
  <c r="F633509" i="1"/>
  <c r="F633508" i="1"/>
  <c r="F633507" i="1"/>
  <c r="F633506" i="1"/>
  <c r="F633505" i="1"/>
  <c r="F633504" i="1"/>
  <c r="F633503" i="1"/>
  <c r="F633502" i="1"/>
  <c r="F633501" i="1"/>
  <c r="F633500" i="1"/>
  <c r="F633499" i="1"/>
  <c r="F633498" i="1"/>
  <c r="F633497" i="1"/>
  <c r="F633496" i="1"/>
  <c r="F633495" i="1"/>
  <c r="F633494" i="1"/>
  <c r="F633493" i="1"/>
  <c r="F633492" i="1"/>
  <c r="F633491" i="1"/>
  <c r="F633490" i="1"/>
  <c r="F633489" i="1"/>
  <c r="F633488" i="1"/>
  <c r="F633487" i="1"/>
  <c r="F633486" i="1"/>
  <c r="F633485" i="1"/>
  <c r="F633484" i="1"/>
  <c r="F633483" i="1"/>
  <c r="F633482" i="1"/>
  <c r="F633481" i="1"/>
  <c r="F633480" i="1"/>
  <c r="F633479" i="1"/>
  <c r="F633478" i="1"/>
  <c r="F633477" i="1"/>
  <c r="F633476" i="1"/>
  <c r="F633475" i="1"/>
  <c r="F633474" i="1"/>
  <c r="F633473" i="1"/>
  <c r="F633472" i="1"/>
  <c r="F633471" i="1"/>
  <c r="F633470" i="1"/>
  <c r="F633469" i="1"/>
  <c r="F633468" i="1"/>
  <c r="F633467" i="1"/>
  <c r="F633466" i="1"/>
  <c r="F633465" i="1"/>
  <c r="F633464" i="1"/>
  <c r="F633463" i="1"/>
  <c r="F633462" i="1"/>
  <c r="F633461" i="1"/>
  <c r="F633460" i="1"/>
  <c r="F633459" i="1"/>
  <c r="F633458" i="1"/>
  <c r="F633457" i="1"/>
  <c r="F633456" i="1"/>
  <c r="F633455" i="1"/>
  <c r="F633454" i="1"/>
  <c r="F633453" i="1"/>
  <c r="F633452" i="1"/>
  <c r="F633451" i="1"/>
  <c r="F633450" i="1"/>
  <c r="F633449" i="1"/>
  <c r="F633448" i="1"/>
  <c r="F633447" i="1"/>
  <c r="F633446" i="1"/>
  <c r="F633445" i="1"/>
  <c r="F633444" i="1"/>
  <c r="F633443" i="1"/>
  <c r="F633442" i="1"/>
  <c r="F633441" i="1"/>
  <c r="F633440" i="1"/>
  <c r="F633439" i="1"/>
  <c r="F633438" i="1"/>
  <c r="F633437" i="1"/>
  <c r="F633436" i="1"/>
  <c r="F633435" i="1"/>
  <c r="F633434" i="1"/>
  <c r="F633433" i="1"/>
  <c r="F633432" i="1"/>
  <c r="F633431" i="1"/>
  <c r="F633430" i="1"/>
  <c r="F633429" i="1"/>
  <c r="F633428" i="1"/>
  <c r="F633427" i="1"/>
  <c r="F633426" i="1"/>
  <c r="F633425" i="1"/>
  <c r="F633424" i="1"/>
  <c r="F633423" i="1"/>
  <c r="F633422" i="1"/>
  <c r="F633421" i="1"/>
  <c r="F633420" i="1"/>
  <c r="F633419" i="1"/>
  <c r="F633418" i="1"/>
  <c r="F633417" i="1"/>
  <c r="F633416" i="1"/>
  <c r="F633415" i="1"/>
  <c r="F633414" i="1"/>
  <c r="F633413" i="1"/>
  <c r="F633412" i="1"/>
  <c r="F633411" i="1"/>
  <c r="F633410" i="1"/>
  <c r="F633409" i="1"/>
  <c r="F633408" i="1"/>
  <c r="F633407" i="1"/>
  <c r="F633406" i="1"/>
  <c r="F633405" i="1"/>
  <c r="F633404" i="1"/>
  <c r="F633403" i="1"/>
  <c r="F633402" i="1"/>
  <c r="F633401" i="1"/>
  <c r="F633400" i="1"/>
  <c r="F633399" i="1"/>
  <c r="F633398" i="1"/>
  <c r="F633397" i="1"/>
  <c r="F633396" i="1"/>
  <c r="F633395" i="1"/>
  <c r="F633394" i="1"/>
  <c r="F633393" i="1"/>
  <c r="F633392" i="1"/>
  <c r="F633391" i="1"/>
  <c r="F633390" i="1"/>
  <c r="F633389" i="1"/>
  <c r="F633388" i="1"/>
  <c r="F633387" i="1"/>
  <c r="F633386" i="1"/>
  <c r="F633385" i="1"/>
  <c r="F633384" i="1"/>
  <c r="F633383" i="1"/>
  <c r="F633382" i="1"/>
  <c r="F633381" i="1"/>
  <c r="F633380" i="1"/>
  <c r="F633379" i="1"/>
  <c r="F633378" i="1"/>
  <c r="F633377" i="1"/>
  <c r="F633376" i="1"/>
  <c r="F633375" i="1"/>
  <c r="F633374" i="1"/>
  <c r="F633373" i="1"/>
  <c r="F633372" i="1"/>
  <c r="F633371" i="1"/>
  <c r="F633370" i="1"/>
  <c r="F633369" i="1"/>
  <c r="F633368" i="1"/>
  <c r="F633367" i="1"/>
  <c r="F633366" i="1"/>
  <c r="F633365" i="1"/>
  <c r="F633364" i="1"/>
  <c r="F633363" i="1"/>
  <c r="F633362" i="1"/>
  <c r="F633361" i="1"/>
  <c r="F633360" i="1"/>
  <c r="F633359" i="1"/>
  <c r="F633358" i="1"/>
  <c r="F633357" i="1"/>
  <c r="F633356" i="1"/>
  <c r="F633355" i="1"/>
  <c r="F633354" i="1"/>
  <c r="F633353" i="1"/>
  <c r="F633352" i="1"/>
  <c r="F633351" i="1"/>
  <c r="F633350" i="1"/>
  <c r="F633349" i="1"/>
  <c r="F633348" i="1"/>
  <c r="F633347" i="1"/>
  <c r="F633346" i="1"/>
  <c r="F633345" i="1"/>
  <c r="F633344" i="1"/>
  <c r="F633343" i="1"/>
  <c r="F633342" i="1"/>
  <c r="F633341" i="1"/>
  <c r="F633340" i="1"/>
  <c r="F633339" i="1"/>
  <c r="F633338" i="1"/>
  <c r="F633337" i="1"/>
  <c r="F633336" i="1"/>
  <c r="F633335" i="1"/>
  <c r="F633334" i="1"/>
  <c r="F633333" i="1"/>
  <c r="F633332" i="1"/>
  <c r="F633331" i="1"/>
  <c r="F633330" i="1"/>
  <c r="F633329" i="1"/>
  <c r="F633328" i="1"/>
  <c r="F633327" i="1"/>
  <c r="F633326" i="1"/>
  <c r="F633325" i="1"/>
  <c r="F633324" i="1"/>
  <c r="F633323" i="1"/>
  <c r="F633322" i="1"/>
  <c r="F633321" i="1"/>
  <c r="F633320" i="1"/>
  <c r="F633319" i="1"/>
  <c r="F633318" i="1"/>
  <c r="F633317" i="1"/>
  <c r="F633316" i="1"/>
  <c r="F633315" i="1"/>
  <c r="F633314" i="1"/>
  <c r="F633313" i="1"/>
  <c r="F633312" i="1"/>
  <c r="F633311" i="1"/>
  <c r="F633310" i="1"/>
  <c r="F633309" i="1"/>
  <c r="F633308" i="1"/>
  <c r="F633307" i="1"/>
  <c r="F633306" i="1"/>
  <c r="F633305" i="1"/>
  <c r="F633304" i="1"/>
  <c r="F633303" i="1"/>
  <c r="F633302" i="1"/>
  <c r="F633301" i="1"/>
  <c r="F633300" i="1"/>
  <c r="F633299" i="1"/>
  <c r="F633298" i="1"/>
  <c r="F633297" i="1"/>
  <c r="F633296" i="1"/>
  <c r="F633295" i="1"/>
  <c r="F633294" i="1"/>
  <c r="F633293" i="1"/>
  <c r="F633292" i="1"/>
  <c r="F633291" i="1"/>
  <c r="F633290" i="1"/>
  <c r="F633289" i="1"/>
  <c r="F633288" i="1"/>
  <c r="F633287" i="1"/>
  <c r="F633286" i="1"/>
  <c r="F633285" i="1"/>
  <c r="F633284" i="1"/>
  <c r="F633283" i="1"/>
  <c r="F633282" i="1"/>
  <c r="F633281" i="1"/>
  <c r="F633280" i="1"/>
  <c r="F633279" i="1"/>
  <c r="F633278" i="1"/>
  <c r="F633277" i="1"/>
  <c r="F633276" i="1"/>
  <c r="F633275" i="1"/>
  <c r="F633274" i="1"/>
  <c r="F633273" i="1"/>
  <c r="F633272" i="1"/>
  <c r="F633271" i="1"/>
  <c r="F633270" i="1"/>
  <c r="F633269" i="1"/>
  <c r="F633268" i="1"/>
  <c r="F633267" i="1"/>
  <c r="F633266" i="1"/>
  <c r="F633265" i="1"/>
  <c r="F633264" i="1"/>
  <c r="F633263" i="1"/>
  <c r="F633262" i="1"/>
  <c r="F633261" i="1"/>
  <c r="F633260" i="1"/>
  <c r="F633259" i="1"/>
  <c r="F633258" i="1"/>
  <c r="F633257" i="1"/>
  <c r="F633256" i="1"/>
  <c r="F633255" i="1"/>
  <c r="F633254" i="1"/>
  <c r="F633253" i="1"/>
  <c r="F633252" i="1"/>
  <c r="F633251" i="1"/>
  <c r="F633250" i="1"/>
  <c r="F633249" i="1"/>
  <c r="F633248" i="1"/>
  <c r="F633247" i="1"/>
  <c r="F633246" i="1"/>
  <c r="F633245" i="1"/>
  <c r="F633244" i="1"/>
  <c r="F633243" i="1"/>
  <c r="F633242" i="1"/>
  <c r="F633241" i="1"/>
  <c r="F633240" i="1"/>
  <c r="F633239" i="1"/>
  <c r="F633238" i="1"/>
  <c r="F633237" i="1"/>
  <c r="F633236" i="1"/>
  <c r="F633235" i="1"/>
  <c r="F633234" i="1"/>
  <c r="F633233" i="1"/>
  <c r="F633232" i="1"/>
  <c r="F633231" i="1"/>
  <c r="F633230" i="1"/>
  <c r="F633229" i="1"/>
  <c r="F633228" i="1"/>
  <c r="F633227" i="1"/>
  <c r="F633226" i="1"/>
  <c r="F633225" i="1"/>
  <c r="F633224" i="1"/>
  <c r="F633223" i="1"/>
  <c r="F633222" i="1"/>
  <c r="F633221" i="1"/>
  <c r="F633220" i="1"/>
  <c r="F633219" i="1"/>
  <c r="F633218" i="1"/>
  <c r="F633217" i="1"/>
  <c r="F633216" i="1"/>
  <c r="F633215" i="1"/>
  <c r="F633214" i="1"/>
  <c r="F633213" i="1"/>
  <c r="F633212" i="1"/>
  <c r="F633211" i="1"/>
  <c r="F633210" i="1"/>
  <c r="F633209" i="1"/>
  <c r="F633208" i="1"/>
  <c r="F633207" i="1"/>
  <c r="F633206" i="1"/>
  <c r="F633205" i="1"/>
  <c r="F633204" i="1"/>
  <c r="F633203" i="1"/>
  <c r="F633202" i="1"/>
  <c r="F633201" i="1"/>
  <c r="F633200" i="1"/>
  <c r="F633199" i="1"/>
  <c r="F633198" i="1"/>
  <c r="F633197" i="1"/>
  <c r="F633196" i="1"/>
  <c r="F633195" i="1"/>
  <c r="F633194" i="1"/>
  <c r="F633193" i="1"/>
  <c r="F633192" i="1"/>
  <c r="F633191" i="1"/>
  <c r="F633190" i="1"/>
  <c r="F633189" i="1"/>
  <c r="F633188" i="1"/>
  <c r="F633187" i="1"/>
  <c r="F633186" i="1"/>
  <c r="F633185" i="1"/>
  <c r="F633184" i="1"/>
  <c r="F633183" i="1"/>
  <c r="F633182" i="1"/>
  <c r="F633181" i="1"/>
  <c r="F633180" i="1"/>
  <c r="F633179" i="1"/>
  <c r="F633178" i="1"/>
  <c r="F633177" i="1"/>
  <c r="F633176" i="1"/>
  <c r="F633175" i="1"/>
  <c r="F633174" i="1"/>
  <c r="F633173" i="1"/>
  <c r="F633172" i="1"/>
  <c r="F633171" i="1"/>
  <c r="F633170" i="1"/>
  <c r="F633169" i="1"/>
  <c r="F633168" i="1"/>
  <c r="F633167" i="1"/>
  <c r="F633166" i="1"/>
  <c r="F633165" i="1"/>
  <c r="F633164" i="1"/>
  <c r="F633163" i="1"/>
  <c r="F633162" i="1"/>
  <c r="F633161" i="1"/>
  <c r="F633160" i="1"/>
  <c r="F633159" i="1"/>
  <c r="F633158" i="1"/>
  <c r="F633157" i="1"/>
  <c r="F633156" i="1"/>
  <c r="F633155" i="1"/>
  <c r="F633154" i="1"/>
  <c r="F633153" i="1"/>
  <c r="F633152" i="1"/>
  <c r="F633151" i="1"/>
  <c r="F633150" i="1"/>
  <c r="F633149" i="1"/>
  <c r="F633148" i="1"/>
  <c r="F633147" i="1"/>
  <c r="F633146" i="1"/>
  <c r="F633145" i="1"/>
  <c r="F633144" i="1"/>
  <c r="F633143" i="1"/>
  <c r="F633142" i="1"/>
  <c r="F633141" i="1"/>
  <c r="F633140" i="1"/>
  <c r="F633139" i="1"/>
  <c r="F633138" i="1"/>
  <c r="F633137" i="1"/>
  <c r="F633136" i="1"/>
  <c r="F633135" i="1"/>
  <c r="F633134" i="1"/>
  <c r="F633133" i="1"/>
  <c r="F633132" i="1"/>
  <c r="F633131" i="1"/>
  <c r="F633130" i="1"/>
  <c r="F633129" i="1"/>
  <c r="F633128" i="1"/>
  <c r="F633127" i="1"/>
  <c r="F633126" i="1"/>
  <c r="F633125" i="1"/>
  <c r="F633124" i="1"/>
  <c r="F633123" i="1"/>
  <c r="F633122" i="1"/>
  <c r="F633121" i="1"/>
  <c r="F633120" i="1"/>
  <c r="F633119" i="1"/>
  <c r="F633118" i="1"/>
  <c r="F633117" i="1"/>
  <c r="F633116" i="1"/>
  <c r="F633115" i="1"/>
  <c r="F633114" i="1"/>
  <c r="F633113" i="1"/>
  <c r="F633112" i="1"/>
  <c r="F633111" i="1"/>
  <c r="F633110" i="1"/>
  <c r="F633109" i="1"/>
  <c r="F633108" i="1"/>
  <c r="F633107" i="1"/>
  <c r="F633106" i="1"/>
  <c r="F633105" i="1"/>
  <c r="F633104" i="1"/>
  <c r="F633103" i="1"/>
  <c r="F633102" i="1"/>
  <c r="F633101" i="1"/>
  <c r="F633100" i="1"/>
  <c r="F633099" i="1"/>
  <c r="F633098" i="1"/>
  <c r="F633097" i="1"/>
  <c r="F633096" i="1"/>
  <c r="F633095" i="1"/>
  <c r="F633094" i="1"/>
  <c r="F633093" i="1"/>
  <c r="F633092" i="1"/>
  <c r="F633091" i="1"/>
  <c r="F633090" i="1"/>
  <c r="F633089" i="1"/>
  <c r="F633088" i="1"/>
  <c r="F633087" i="1"/>
  <c r="F633086" i="1"/>
  <c r="F633085" i="1"/>
  <c r="F633084" i="1"/>
  <c r="F633083" i="1"/>
  <c r="F633082" i="1"/>
  <c r="F633081" i="1"/>
  <c r="F633080" i="1"/>
  <c r="F633079" i="1"/>
  <c r="F633078" i="1"/>
  <c r="F633077" i="1"/>
  <c r="F633076" i="1"/>
  <c r="F633075" i="1"/>
  <c r="F633074" i="1"/>
  <c r="F633073" i="1"/>
  <c r="F633072" i="1"/>
  <c r="F633071" i="1"/>
  <c r="F633070" i="1"/>
  <c r="F633069" i="1"/>
  <c r="F633068" i="1"/>
  <c r="F633067" i="1"/>
  <c r="F633066" i="1"/>
  <c r="F633065" i="1"/>
  <c r="F633064" i="1"/>
  <c r="F633063" i="1"/>
  <c r="F633062" i="1"/>
  <c r="F633061" i="1"/>
  <c r="F633060" i="1"/>
  <c r="F633059" i="1"/>
  <c r="F633058" i="1"/>
  <c r="F633057" i="1"/>
  <c r="F633056" i="1"/>
  <c r="F633055" i="1"/>
  <c r="F633054" i="1"/>
  <c r="F633053" i="1"/>
  <c r="F633052" i="1"/>
  <c r="F633051" i="1"/>
  <c r="F633050" i="1"/>
  <c r="F633049" i="1"/>
  <c r="F633048" i="1"/>
  <c r="F633047" i="1"/>
  <c r="F633046" i="1"/>
  <c r="F633045" i="1"/>
  <c r="F633044" i="1"/>
  <c r="F633043" i="1"/>
  <c r="F633042" i="1"/>
  <c r="F633041" i="1"/>
  <c r="F633040" i="1"/>
  <c r="F633039" i="1"/>
  <c r="F633038" i="1"/>
  <c r="F633037" i="1"/>
  <c r="F633036" i="1"/>
  <c r="F633035" i="1"/>
  <c r="F633034" i="1"/>
  <c r="F633033" i="1"/>
  <c r="F633032" i="1"/>
  <c r="F633031" i="1"/>
  <c r="F633030" i="1"/>
  <c r="F633029" i="1"/>
  <c r="F633028" i="1"/>
  <c r="F633027" i="1"/>
  <c r="F633026" i="1"/>
  <c r="F633025" i="1"/>
  <c r="F633024" i="1"/>
  <c r="F633023" i="1"/>
  <c r="F633022" i="1"/>
  <c r="F633021" i="1"/>
  <c r="F633020" i="1"/>
  <c r="F633019" i="1"/>
  <c r="F633018" i="1"/>
  <c r="F633017" i="1"/>
  <c r="F633016" i="1"/>
  <c r="F633015" i="1"/>
  <c r="F633014" i="1"/>
  <c r="F633013" i="1"/>
  <c r="F633012" i="1"/>
  <c r="F633011" i="1"/>
  <c r="F633010" i="1"/>
  <c r="F633009" i="1"/>
  <c r="F633008" i="1"/>
  <c r="F633007" i="1"/>
  <c r="F633006" i="1"/>
  <c r="F633005" i="1"/>
  <c r="F633004" i="1"/>
  <c r="F633003" i="1"/>
  <c r="F633002" i="1"/>
  <c r="F633001" i="1"/>
  <c r="F633000" i="1"/>
  <c r="F632999" i="1"/>
  <c r="F632998" i="1"/>
  <c r="F632997" i="1"/>
  <c r="F632996" i="1"/>
  <c r="F632995" i="1"/>
  <c r="F632994" i="1"/>
  <c r="F632993" i="1"/>
  <c r="F632992" i="1"/>
  <c r="F632991" i="1"/>
  <c r="F632990" i="1"/>
  <c r="F632989" i="1"/>
  <c r="F632988" i="1"/>
  <c r="F632987" i="1"/>
  <c r="F632986" i="1"/>
  <c r="F632985" i="1"/>
  <c r="F632984" i="1"/>
  <c r="F632983" i="1"/>
  <c r="F632982" i="1"/>
  <c r="F632981" i="1"/>
  <c r="F632980" i="1"/>
  <c r="F632979" i="1"/>
  <c r="F632978" i="1"/>
  <c r="F632977" i="1"/>
  <c r="F632976" i="1"/>
  <c r="F632975" i="1"/>
  <c r="F632974" i="1"/>
  <c r="F632973" i="1"/>
  <c r="F632972" i="1"/>
  <c r="F632971" i="1"/>
  <c r="F632970" i="1"/>
  <c r="F632969" i="1"/>
  <c r="F632968" i="1"/>
  <c r="F632967" i="1"/>
  <c r="F632966" i="1"/>
  <c r="F632965" i="1"/>
  <c r="F632964" i="1"/>
  <c r="F632963" i="1"/>
  <c r="F632962" i="1"/>
  <c r="F632961" i="1"/>
  <c r="F632960" i="1"/>
  <c r="F632959" i="1"/>
  <c r="F632958" i="1"/>
  <c r="F632957" i="1"/>
  <c r="F632956" i="1"/>
  <c r="F632955" i="1"/>
  <c r="F632954" i="1"/>
  <c r="F632953" i="1"/>
  <c r="F632952" i="1"/>
  <c r="F632951" i="1"/>
  <c r="F632950" i="1"/>
  <c r="F632949" i="1"/>
  <c r="F632948" i="1"/>
  <c r="F632947" i="1"/>
  <c r="F632946" i="1"/>
  <c r="F632945" i="1"/>
  <c r="F632944" i="1"/>
  <c r="F632943" i="1"/>
  <c r="F632942" i="1"/>
  <c r="F632941" i="1"/>
  <c r="F632940" i="1"/>
  <c r="F632939" i="1"/>
  <c r="F632938" i="1"/>
  <c r="F632937" i="1"/>
  <c r="F632936" i="1"/>
  <c r="F632935" i="1"/>
  <c r="F632934" i="1"/>
  <c r="F632933" i="1"/>
  <c r="F632932" i="1"/>
  <c r="F632931" i="1"/>
  <c r="F632930" i="1"/>
  <c r="F632929" i="1"/>
  <c r="F632928" i="1"/>
  <c r="F632927" i="1"/>
  <c r="F632926" i="1"/>
  <c r="F632925" i="1"/>
  <c r="F632924" i="1"/>
  <c r="F632923" i="1"/>
  <c r="F632922" i="1"/>
  <c r="F632921" i="1"/>
  <c r="F632920" i="1"/>
  <c r="F632919" i="1"/>
  <c r="F632918" i="1"/>
  <c r="F632917" i="1"/>
  <c r="F632916" i="1"/>
  <c r="F632915" i="1"/>
  <c r="F632914" i="1"/>
  <c r="F632913" i="1"/>
  <c r="F632912" i="1"/>
  <c r="F632911" i="1"/>
  <c r="F632910" i="1"/>
  <c r="F632909" i="1"/>
  <c r="F632908" i="1"/>
  <c r="F632907" i="1"/>
  <c r="F632906" i="1"/>
  <c r="F632905" i="1"/>
  <c r="F632904" i="1"/>
  <c r="F632903" i="1"/>
  <c r="F632902" i="1"/>
  <c r="F632901" i="1"/>
  <c r="F632900" i="1"/>
  <c r="F632899" i="1"/>
  <c r="F632898" i="1"/>
  <c r="F632897" i="1"/>
  <c r="F632896" i="1"/>
  <c r="F632895" i="1"/>
  <c r="F632894" i="1"/>
  <c r="F632893" i="1"/>
  <c r="F632892" i="1"/>
  <c r="F632891" i="1"/>
  <c r="F632890" i="1"/>
  <c r="F632889" i="1"/>
  <c r="F632888" i="1"/>
  <c r="F632887" i="1"/>
  <c r="F632886" i="1"/>
  <c r="F632885" i="1"/>
  <c r="F632884" i="1"/>
  <c r="F632883" i="1"/>
  <c r="F632882" i="1"/>
  <c r="F632881" i="1"/>
  <c r="F632880" i="1"/>
  <c r="F632879" i="1"/>
  <c r="F632878" i="1"/>
  <c r="F632877" i="1"/>
  <c r="F632876" i="1"/>
  <c r="F632875" i="1"/>
  <c r="F632874" i="1"/>
  <c r="F632873" i="1"/>
  <c r="F632872" i="1"/>
  <c r="F632871" i="1"/>
  <c r="F632870" i="1"/>
  <c r="F632869" i="1"/>
  <c r="F632868" i="1"/>
  <c r="F632867" i="1"/>
  <c r="F632866" i="1"/>
  <c r="F632865" i="1"/>
  <c r="F632864" i="1"/>
  <c r="F632863" i="1"/>
  <c r="F632862" i="1"/>
  <c r="F632861" i="1"/>
  <c r="F632860" i="1"/>
  <c r="F632859" i="1"/>
  <c r="F632858" i="1"/>
  <c r="F632857" i="1"/>
  <c r="F632856" i="1"/>
  <c r="F632855" i="1"/>
  <c r="F632854" i="1"/>
  <c r="F632853" i="1"/>
  <c r="F632852" i="1"/>
  <c r="F632851" i="1"/>
  <c r="F632850" i="1"/>
  <c r="F632849" i="1"/>
  <c r="F632848" i="1"/>
  <c r="F632847" i="1"/>
  <c r="F632846" i="1"/>
  <c r="F632845" i="1"/>
  <c r="F632844" i="1"/>
  <c r="F632843" i="1"/>
  <c r="F632842" i="1"/>
  <c r="F632841" i="1"/>
  <c r="F632840" i="1"/>
  <c r="F632839" i="1"/>
  <c r="F632838" i="1"/>
  <c r="F632837" i="1"/>
  <c r="F632836" i="1"/>
  <c r="F632835" i="1"/>
  <c r="F632834" i="1"/>
  <c r="F632833" i="1"/>
  <c r="F632832" i="1"/>
  <c r="F632831" i="1"/>
  <c r="F632830" i="1"/>
  <c r="F632829" i="1"/>
  <c r="F632828" i="1"/>
  <c r="F632827" i="1"/>
  <c r="F632826" i="1"/>
  <c r="F632825" i="1"/>
  <c r="F632824" i="1"/>
  <c r="F632823" i="1"/>
  <c r="F632822" i="1"/>
  <c r="F632821" i="1"/>
  <c r="F632820" i="1"/>
  <c r="F632819" i="1"/>
  <c r="F632818" i="1"/>
  <c r="F632817" i="1"/>
  <c r="F632816" i="1"/>
  <c r="F632815" i="1"/>
  <c r="F632814" i="1"/>
  <c r="F632813" i="1"/>
  <c r="F632812" i="1"/>
  <c r="F632811" i="1"/>
  <c r="F632810" i="1"/>
  <c r="F632809" i="1"/>
  <c r="F632808" i="1"/>
  <c r="F632807" i="1"/>
  <c r="F632806" i="1"/>
  <c r="F632805" i="1"/>
  <c r="F632804" i="1"/>
  <c r="F632803" i="1"/>
  <c r="F632802" i="1"/>
  <c r="F632801" i="1"/>
  <c r="F632800" i="1"/>
  <c r="F632799" i="1"/>
  <c r="F632798" i="1"/>
  <c r="F632797" i="1"/>
  <c r="F632796" i="1"/>
  <c r="F632795" i="1"/>
  <c r="F632794" i="1"/>
  <c r="F632793" i="1"/>
  <c r="F632792" i="1"/>
  <c r="F632791" i="1"/>
  <c r="F632790" i="1"/>
  <c r="F632789" i="1"/>
  <c r="F632788" i="1"/>
  <c r="F632787" i="1"/>
  <c r="F632786" i="1"/>
  <c r="F632785" i="1"/>
  <c r="F632784" i="1"/>
  <c r="F632783" i="1"/>
  <c r="F632782" i="1"/>
  <c r="F632781" i="1"/>
  <c r="F632780" i="1"/>
  <c r="F632779" i="1"/>
  <c r="F632778" i="1"/>
  <c r="F632777" i="1"/>
  <c r="F632776" i="1"/>
  <c r="F632775" i="1"/>
  <c r="F632774" i="1"/>
  <c r="F632773" i="1"/>
  <c r="F632772" i="1"/>
  <c r="F632771" i="1"/>
  <c r="F632770" i="1"/>
  <c r="F632769" i="1"/>
  <c r="F632768" i="1"/>
  <c r="F632767" i="1"/>
  <c r="F632766" i="1"/>
  <c r="F632765" i="1"/>
  <c r="F632764" i="1"/>
  <c r="F632763" i="1"/>
  <c r="F632762" i="1"/>
  <c r="F632761" i="1"/>
  <c r="F632760" i="1"/>
  <c r="F632759" i="1"/>
  <c r="F632758" i="1"/>
  <c r="F632757" i="1"/>
  <c r="F632756" i="1"/>
  <c r="F632755" i="1"/>
  <c r="F632754" i="1"/>
  <c r="F632753" i="1"/>
  <c r="F632752" i="1"/>
  <c r="F632751" i="1"/>
  <c r="F632750" i="1"/>
  <c r="F632749" i="1"/>
  <c r="F632748" i="1"/>
  <c r="F632747" i="1"/>
  <c r="F632746" i="1"/>
  <c r="F632745" i="1"/>
  <c r="F632744" i="1"/>
  <c r="F632743" i="1"/>
  <c r="F632742" i="1"/>
  <c r="F632741" i="1"/>
  <c r="F632740" i="1"/>
  <c r="F632739" i="1"/>
  <c r="F632738" i="1"/>
  <c r="F632737" i="1"/>
  <c r="F632736" i="1"/>
  <c r="F632735" i="1"/>
  <c r="F632734" i="1"/>
  <c r="F632733" i="1"/>
  <c r="F632732" i="1"/>
  <c r="F632731" i="1"/>
  <c r="F632730" i="1"/>
  <c r="F632729" i="1"/>
  <c r="F632728" i="1"/>
  <c r="F632727" i="1"/>
  <c r="F632726" i="1"/>
  <c r="F632725" i="1"/>
  <c r="F632724" i="1"/>
  <c r="F632723" i="1"/>
  <c r="F632722" i="1"/>
  <c r="F632721" i="1"/>
  <c r="F632720" i="1"/>
  <c r="F632719" i="1"/>
  <c r="F632718" i="1"/>
  <c r="F632717" i="1"/>
  <c r="F632716" i="1"/>
  <c r="F632715" i="1"/>
  <c r="F632714" i="1"/>
  <c r="F632713" i="1"/>
  <c r="F632712" i="1"/>
  <c r="F632711" i="1"/>
  <c r="F632710" i="1"/>
  <c r="F632709" i="1"/>
  <c r="F632708" i="1"/>
  <c r="F632707" i="1"/>
  <c r="F632706" i="1"/>
  <c r="F632705" i="1"/>
  <c r="F632704" i="1"/>
  <c r="F632703" i="1"/>
  <c r="F632702" i="1"/>
  <c r="F632701" i="1"/>
  <c r="F632700" i="1"/>
  <c r="F632699" i="1"/>
  <c r="F632698" i="1"/>
  <c r="F632697" i="1"/>
  <c r="F632696" i="1"/>
  <c r="F632695" i="1"/>
  <c r="F632694" i="1"/>
  <c r="F632693" i="1"/>
  <c r="F632692" i="1"/>
  <c r="F632691" i="1"/>
  <c r="F632690" i="1"/>
  <c r="F632689" i="1"/>
  <c r="F632688" i="1"/>
  <c r="F632687" i="1"/>
  <c r="F632686" i="1"/>
  <c r="F632685" i="1"/>
  <c r="F632684" i="1"/>
  <c r="F632683" i="1"/>
  <c r="F632682" i="1"/>
  <c r="F632681" i="1"/>
  <c r="F632680" i="1"/>
  <c r="F632679" i="1"/>
  <c r="F632678" i="1"/>
  <c r="F632677" i="1"/>
  <c r="F632676" i="1"/>
  <c r="F632675" i="1"/>
  <c r="F632674" i="1"/>
  <c r="F632673" i="1"/>
  <c r="F632672" i="1"/>
  <c r="F632671" i="1"/>
  <c r="F632670" i="1"/>
  <c r="F632669" i="1"/>
  <c r="F632668" i="1"/>
  <c r="F632667" i="1"/>
  <c r="F632666" i="1"/>
  <c r="F632665" i="1"/>
  <c r="F632664" i="1"/>
  <c r="F632663" i="1"/>
  <c r="F632662" i="1"/>
  <c r="F632661" i="1"/>
  <c r="F632660" i="1"/>
  <c r="F632659" i="1"/>
  <c r="F632658" i="1"/>
  <c r="F632657" i="1"/>
  <c r="F632656" i="1"/>
  <c r="F632655" i="1"/>
  <c r="F632654" i="1"/>
  <c r="F632653" i="1"/>
  <c r="F632652" i="1"/>
  <c r="F632651" i="1"/>
  <c r="F632650" i="1"/>
  <c r="F632649" i="1"/>
  <c r="F632648" i="1"/>
  <c r="F632647" i="1"/>
  <c r="F632646" i="1"/>
  <c r="F632645" i="1"/>
  <c r="F632644" i="1"/>
  <c r="F632643" i="1"/>
  <c r="F632642" i="1"/>
  <c r="F632641" i="1"/>
  <c r="F632640" i="1"/>
  <c r="F632639" i="1"/>
  <c r="F632638" i="1"/>
  <c r="F632637" i="1"/>
  <c r="F632636" i="1"/>
  <c r="F632635" i="1"/>
  <c r="F632634" i="1"/>
  <c r="F632633" i="1"/>
  <c r="F632632" i="1"/>
  <c r="F632631" i="1"/>
  <c r="F632630" i="1"/>
  <c r="F632629" i="1"/>
  <c r="F632628" i="1"/>
  <c r="F632627" i="1"/>
  <c r="F632626" i="1"/>
  <c r="F632625" i="1"/>
  <c r="F632624" i="1"/>
  <c r="F632623" i="1"/>
  <c r="F632622" i="1"/>
  <c r="F632621" i="1"/>
  <c r="F632620" i="1"/>
  <c r="F632619" i="1"/>
  <c r="F632618" i="1"/>
  <c r="F632617" i="1"/>
  <c r="F632616" i="1"/>
  <c r="F632615" i="1"/>
  <c r="F632614" i="1"/>
  <c r="F632613" i="1"/>
  <c r="F632612" i="1"/>
  <c r="F632611" i="1"/>
  <c r="F632610" i="1"/>
  <c r="F632609" i="1"/>
  <c r="F632608" i="1"/>
  <c r="F632607" i="1"/>
  <c r="F632606" i="1"/>
  <c r="F632605" i="1"/>
  <c r="F632604" i="1"/>
  <c r="F632603" i="1"/>
  <c r="F632602" i="1"/>
  <c r="F632601" i="1"/>
  <c r="F632600" i="1"/>
  <c r="F632599" i="1"/>
  <c r="F632598" i="1"/>
  <c r="F632597" i="1"/>
  <c r="F632596" i="1"/>
  <c r="F632595" i="1"/>
  <c r="F632594" i="1"/>
  <c r="F632593" i="1"/>
  <c r="F632592" i="1"/>
  <c r="F632591" i="1"/>
  <c r="F632590" i="1"/>
  <c r="F632589" i="1"/>
  <c r="F632588" i="1"/>
  <c r="F632587" i="1"/>
  <c r="F632586" i="1"/>
  <c r="F632585" i="1"/>
  <c r="F632584" i="1"/>
  <c r="F632583" i="1"/>
  <c r="F632582" i="1"/>
  <c r="F632581" i="1"/>
  <c r="F632580" i="1"/>
  <c r="F632579" i="1"/>
  <c r="F632578" i="1"/>
  <c r="F632577" i="1"/>
  <c r="F632576" i="1"/>
  <c r="F632575" i="1"/>
  <c r="F632574" i="1"/>
  <c r="F632573" i="1"/>
  <c r="F632572" i="1"/>
  <c r="F632571" i="1"/>
  <c r="F632570" i="1"/>
  <c r="F632569" i="1"/>
  <c r="F632568" i="1"/>
  <c r="F632567" i="1"/>
  <c r="F632566" i="1"/>
  <c r="F632565" i="1"/>
  <c r="F632564" i="1"/>
  <c r="F632563" i="1"/>
  <c r="F632562" i="1"/>
  <c r="F632561" i="1"/>
  <c r="F632560" i="1"/>
  <c r="F632559" i="1"/>
  <c r="F632558" i="1"/>
  <c r="F632557" i="1"/>
  <c r="F632556" i="1"/>
  <c r="F632555" i="1"/>
  <c r="F632554" i="1"/>
  <c r="F632553" i="1"/>
  <c r="F632552" i="1"/>
  <c r="F632551" i="1"/>
  <c r="F632550" i="1"/>
  <c r="F632549" i="1"/>
  <c r="F632548" i="1"/>
  <c r="F632547" i="1"/>
  <c r="F632546" i="1"/>
  <c r="F632545" i="1"/>
  <c r="F632544" i="1"/>
  <c r="F632543" i="1"/>
  <c r="F632542" i="1"/>
  <c r="F632541" i="1"/>
  <c r="F632540" i="1"/>
  <c r="F632539" i="1"/>
  <c r="F632538" i="1"/>
  <c r="F632537" i="1"/>
  <c r="F632536" i="1"/>
  <c r="F632535" i="1"/>
  <c r="F632534" i="1"/>
  <c r="F632533" i="1"/>
  <c r="F632532" i="1"/>
  <c r="F632531" i="1"/>
  <c r="F632530" i="1"/>
  <c r="F632529" i="1"/>
  <c r="F632528" i="1"/>
  <c r="F632527" i="1"/>
  <c r="F632526" i="1"/>
  <c r="F632525" i="1"/>
  <c r="F632524" i="1"/>
  <c r="F632523" i="1"/>
  <c r="F632522" i="1"/>
  <c r="F632521" i="1"/>
  <c r="F632520" i="1"/>
  <c r="F632519" i="1"/>
  <c r="F632518" i="1"/>
  <c r="F632517" i="1"/>
  <c r="F632516" i="1"/>
  <c r="F632515" i="1"/>
  <c r="F632514" i="1"/>
  <c r="F632513" i="1"/>
  <c r="F632512" i="1"/>
  <c r="F632511" i="1"/>
  <c r="F632510" i="1"/>
  <c r="F632509" i="1"/>
  <c r="F632508" i="1"/>
  <c r="F632507" i="1"/>
  <c r="F632506" i="1"/>
  <c r="F632505" i="1"/>
  <c r="F632504" i="1"/>
  <c r="F632503" i="1"/>
  <c r="F632502" i="1"/>
  <c r="F632501" i="1"/>
  <c r="F632500" i="1"/>
  <c r="F632499" i="1"/>
  <c r="F632498" i="1"/>
  <c r="F632497" i="1"/>
  <c r="F632496" i="1"/>
  <c r="F632495" i="1"/>
  <c r="F632494" i="1"/>
  <c r="F632493" i="1"/>
  <c r="F632492" i="1"/>
  <c r="F632491" i="1"/>
  <c r="F632490" i="1"/>
  <c r="F632489" i="1"/>
  <c r="F632488" i="1"/>
  <c r="F632487" i="1"/>
  <c r="F632486" i="1"/>
  <c r="F632485" i="1"/>
  <c r="F632484" i="1"/>
  <c r="F632483" i="1"/>
  <c r="F632482" i="1"/>
  <c r="F632481" i="1"/>
  <c r="F632480" i="1"/>
  <c r="F632479" i="1"/>
  <c r="F632478" i="1"/>
  <c r="F632477" i="1"/>
  <c r="F632476" i="1"/>
  <c r="F632475" i="1"/>
  <c r="F632474" i="1"/>
  <c r="F632473" i="1"/>
  <c r="F632472" i="1"/>
  <c r="F632471" i="1"/>
  <c r="F632470" i="1"/>
  <c r="F632469" i="1"/>
  <c r="F632468" i="1"/>
  <c r="F632467" i="1"/>
  <c r="F632466" i="1"/>
  <c r="F632465" i="1"/>
  <c r="F632464" i="1"/>
  <c r="F632463" i="1"/>
  <c r="F632462" i="1"/>
  <c r="F632461" i="1"/>
  <c r="F632460" i="1"/>
  <c r="F632459" i="1"/>
  <c r="F632458" i="1"/>
  <c r="F632457" i="1"/>
  <c r="F632456" i="1"/>
  <c r="F632455" i="1"/>
  <c r="F632454" i="1"/>
  <c r="F632453" i="1"/>
  <c r="F632452" i="1"/>
  <c r="F632451" i="1"/>
  <c r="F632450" i="1"/>
  <c r="F632449" i="1"/>
  <c r="F632448" i="1"/>
  <c r="F632447" i="1"/>
  <c r="F632446" i="1"/>
  <c r="F632445" i="1"/>
  <c r="F632444" i="1"/>
  <c r="F632443" i="1"/>
  <c r="F632442" i="1"/>
  <c r="F632441" i="1"/>
  <c r="F632440" i="1"/>
  <c r="F632439" i="1"/>
  <c r="F632438" i="1"/>
  <c r="F632437" i="1"/>
  <c r="F632436" i="1"/>
  <c r="F632435" i="1"/>
  <c r="F632434" i="1"/>
  <c r="F632433" i="1"/>
  <c r="F632432" i="1"/>
  <c r="F632431" i="1"/>
  <c r="F632430" i="1"/>
  <c r="F632429" i="1"/>
  <c r="F632428" i="1"/>
  <c r="F632427" i="1"/>
  <c r="F632426" i="1"/>
  <c r="F632425" i="1"/>
  <c r="F632424" i="1"/>
  <c r="F632423" i="1"/>
  <c r="F632422" i="1"/>
  <c r="F632421" i="1"/>
  <c r="F632420" i="1"/>
  <c r="F632419" i="1"/>
  <c r="F632418" i="1"/>
  <c r="F632417" i="1"/>
  <c r="F632416" i="1"/>
  <c r="F632415" i="1"/>
  <c r="F632414" i="1"/>
  <c r="F632413" i="1"/>
  <c r="F632412" i="1"/>
  <c r="F632411" i="1"/>
  <c r="F632410" i="1"/>
  <c r="F632409" i="1"/>
  <c r="F632408" i="1"/>
  <c r="F632407" i="1"/>
  <c r="F632406" i="1"/>
  <c r="F632405" i="1"/>
  <c r="F632404" i="1"/>
  <c r="F632403" i="1"/>
  <c r="F632402" i="1"/>
  <c r="F632401" i="1"/>
  <c r="F632400" i="1"/>
  <c r="F632399" i="1"/>
  <c r="F632398" i="1"/>
  <c r="F632397" i="1"/>
  <c r="F632396" i="1"/>
  <c r="F632395" i="1"/>
  <c r="F632394" i="1"/>
  <c r="F632393" i="1"/>
  <c r="F632392" i="1"/>
  <c r="F632391" i="1"/>
  <c r="F632390" i="1"/>
  <c r="F632389" i="1"/>
  <c r="F632388" i="1"/>
  <c r="F632387" i="1"/>
  <c r="F632386" i="1"/>
  <c r="F632385" i="1"/>
  <c r="F632384" i="1"/>
  <c r="F632383" i="1"/>
  <c r="F632382" i="1"/>
  <c r="F632381" i="1"/>
  <c r="F632380" i="1"/>
  <c r="F632379" i="1"/>
  <c r="F632378" i="1"/>
  <c r="F632377" i="1"/>
  <c r="F632376" i="1"/>
  <c r="F632375" i="1"/>
  <c r="F632374" i="1"/>
  <c r="F632373" i="1"/>
  <c r="F632372" i="1"/>
  <c r="F632371" i="1"/>
  <c r="F632370" i="1"/>
  <c r="F632369" i="1"/>
  <c r="F632368" i="1"/>
  <c r="F632367" i="1"/>
  <c r="F632366" i="1"/>
  <c r="F632365" i="1"/>
  <c r="F632364" i="1"/>
  <c r="F632363" i="1"/>
  <c r="F632362" i="1"/>
  <c r="F632361" i="1"/>
  <c r="F632360" i="1"/>
  <c r="F632359" i="1"/>
  <c r="F632358" i="1"/>
  <c r="F632357" i="1"/>
  <c r="F632356" i="1"/>
  <c r="F632355" i="1"/>
  <c r="F632354" i="1"/>
  <c r="F632353" i="1"/>
  <c r="F632352" i="1"/>
  <c r="F632351" i="1"/>
  <c r="F632350" i="1"/>
  <c r="F632349" i="1"/>
  <c r="F632348" i="1"/>
  <c r="F632347" i="1"/>
  <c r="F632346" i="1"/>
  <c r="F632345" i="1"/>
  <c r="F632344" i="1"/>
  <c r="F632343" i="1"/>
  <c r="F632342" i="1"/>
  <c r="F632341" i="1"/>
  <c r="F632340" i="1"/>
  <c r="F632339" i="1"/>
  <c r="F632338" i="1"/>
  <c r="F632337" i="1"/>
  <c r="F632336" i="1"/>
  <c r="F632335" i="1"/>
  <c r="F632334" i="1"/>
  <c r="F632333" i="1"/>
  <c r="F632332" i="1"/>
  <c r="F632331" i="1"/>
  <c r="F632330" i="1"/>
  <c r="F632329" i="1"/>
  <c r="F632328" i="1"/>
  <c r="F632327" i="1"/>
  <c r="F632326" i="1"/>
  <c r="F632325" i="1"/>
  <c r="F632324" i="1"/>
  <c r="F632323" i="1"/>
  <c r="F632322" i="1"/>
  <c r="F632321" i="1"/>
  <c r="F632320" i="1"/>
  <c r="F632319" i="1"/>
  <c r="F632318" i="1"/>
  <c r="F632317" i="1"/>
  <c r="F632316" i="1"/>
  <c r="F632315" i="1"/>
  <c r="F632314" i="1"/>
  <c r="F632313" i="1"/>
  <c r="F632312" i="1"/>
  <c r="F632311" i="1"/>
  <c r="F632310" i="1"/>
  <c r="F632309" i="1"/>
  <c r="F632308" i="1"/>
  <c r="F632307" i="1"/>
  <c r="F632306" i="1"/>
  <c r="F632305" i="1"/>
  <c r="F632304" i="1"/>
  <c r="F632303" i="1"/>
  <c r="F632302" i="1"/>
  <c r="F632301" i="1"/>
  <c r="F632300" i="1"/>
  <c r="F632299" i="1"/>
  <c r="F632298" i="1"/>
  <c r="F632297" i="1"/>
  <c r="F632296" i="1"/>
  <c r="F632295" i="1"/>
  <c r="F632294" i="1"/>
  <c r="F632293" i="1"/>
  <c r="F632292" i="1"/>
  <c r="F632291" i="1"/>
  <c r="F632290" i="1"/>
  <c r="F632289" i="1"/>
  <c r="F632288" i="1"/>
  <c r="F632287" i="1"/>
  <c r="F632286" i="1"/>
  <c r="F632285" i="1"/>
  <c r="F632284" i="1"/>
  <c r="F632283" i="1"/>
  <c r="F632282" i="1"/>
  <c r="F632281" i="1"/>
  <c r="F632280" i="1"/>
  <c r="F632279" i="1"/>
  <c r="F632278" i="1"/>
  <c r="F632277" i="1"/>
  <c r="F632276" i="1"/>
  <c r="F632275" i="1"/>
  <c r="F632274" i="1"/>
  <c r="F632273" i="1"/>
  <c r="F632272" i="1"/>
  <c r="F632271" i="1"/>
  <c r="F632270" i="1"/>
  <c r="F632269" i="1"/>
  <c r="F632268" i="1"/>
  <c r="F632267" i="1"/>
  <c r="F632266" i="1"/>
  <c r="F632265" i="1"/>
  <c r="F632264" i="1"/>
  <c r="F632263" i="1"/>
  <c r="F632262" i="1"/>
  <c r="F632261" i="1"/>
  <c r="F632260" i="1"/>
  <c r="F632259" i="1"/>
  <c r="F632258" i="1"/>
  <c r="F632257" i="1"/>
  <c r="F632256" i="1"/>
  <c r="F632255" i="1"/>
  <c r="F632254" i="1"/>
  <c r="F632253" i="1"/>
  <c r="F632252" i="1"/>
  <c r="F632251" i="1"/>
  <c r="F632250" i="1"/>
  <c r="F632249" i="1"/>
  <c r="F632248" i="1"/>
  <c r="F632247" i="1"/>
  <c r="F632246" i="1"/>
  <c r="F632245" i="1"/>
  <c r="F632244" i="1"/>
  <c r="F632243" i="1"/>
  <c r="F632242" i="1"/>
  <c r="F632241" i="1"/>
  <c r="F632240" i="1"/>
  <c r="F632239" i="1"/>
  <c r="F632238" i="1"/>
  <c r="F632237" i="1"/>
  <c r="F632236" i="1"/>
  <c r="F632235" i="1"/>
  <c r="F632234" i="1"/>
  <c r="F632233" i="1"/>
  <c r="F632232" i="1"/>
  <c r="F632231" i="1"/>
  <c r="F632230" i="1"/>
  <c r="F632229" i="1"/>
  <c r="F632228" i="1"/>
  <c r="F632227" i="1"/>
  <c r="F632226" i="1"/>
  <c r="F632225" i="1"/>
  <c r="F632224" i="1"/>
  <c r="F632223" i="1"/>
  <c r="F632222" i="1"/>
  <c r="F632221" i="1"/>
  <c r="F632220" i="1"/>
  <c r="F632219" i="1"/>
  <c r="F632218" i="1"/>
  <c r="F632217" i="1"/>
  <c r="F632216" i="1"/>
  <c r="F632215" i="1"/>
  <c r="F632214" i="1"/>
  <c r="F632213" i="1"/>
  <c r="F632212" i="1"/>
  <c r="F632211" i="1"/>
  <c r="F632210" i="1"/>
  <c r="F632209" i="1"/>
  <c r="F632208" i="1"/>
  <c r="F632207" i="1"/>
  <c r="F632206" i="1"/>
  <c r="F632205" i="1"/>
  <c r="F632204" i="1"/>
  <c r="F632203" i="1"/>
  <c r="F632202" i="1"/>
  <c r="F632201" i="1"/>
  <c r="F632200" i="1"/>
  <c r="F632199" i="1"/>
  <c r="F632198" i="1"/>
  <c r="F632197" i="1"/>
  <c r="F632196" i="1"/>
  <c r="F632195" i="1"/>
  <c r="F632194" i="1"/>
  <c r="F632193" i="1"/>
  <c r="F632192" i="1"/>
  <c r="F632191" i="1"/>
  <c r="F632190" i="1"/>
  <c r="F632189" i="1"/>
  <c r="F632188" i="1"/>
  <c r="F632187" i="1"/>
  <c r="F632186" i="1"/>
  <c r="F632185" i="1"/>
  <c r="F632184" i="1"/>
  <c r="F632183" i="1"/>
  <c r="F632182" i="1"/>
  <c r="F632181" i="1"/>
  <c r="F632180" i="1"/>
  <c r="F632179" i="1"/>
  <c r="F632178" i="1"/>
  <c r="F632177" i="1"/>
  <c r="F632176" i="1"/>
  <c r="F632175" i="1"/>
  <c r="F632174" i="1"/>
  <c r="F632173" i="1"/>
  <c r="F632172" i="1"/>
  <c r="F632171" i="1"/>
  <c r="F632170" i="1"/>
  <c r="F632169" i="1"/>
  <c r="F632168" i="1"/>
  <c r="F632167" i="1"/>
  <c r="F632166" i="1"/>
  <c r="F632165" i="1"/>
  <c r="F632164" i="1"/>
  <c r="F632163" i="1"/>
  <c r="F632162" i="1"/>
  <c r="F632161" i="1"/>
  <c r="F632160" i="1"/>
  <c r="F632159" i="1"/>
  <c r="F632158" i="1"/>
  <c r="F632157" i="1"/>
  <c r="F632156" i="1"/>
  <c r="F632155" i="1"/>
  <c r="F632154" i="1"/>
  <c r="F632153" i="1"/>
  <c r="F632152" i="1"/>
  <c r="F632151" i="1"/>
  <c r="F632150" i="1"/>
  <c r="F632149" i="1"/>
  <c r="F632148" i="1"/>
  <c r="F632147" i="1"/>
  <c r="F632146" i="1"/>
  <c r="F632145" i="1"/>
  <c r="F632144" i="1"/>
  <c r="F632143" i="1"/>
  <c r="F632142" i="1"/>
  <c r="F632141" i="1"/>
  <c r="F632140" i="1"/>
  <c r="F632139" i="1"/>
  <c r="F632138" i="1"/>
  <c r="F632137" i="1"/>
  <c r="F632136" i="1"/>
  <c r="F632135" i="1"/>
  <c r="F632134" i="1"/>
  <c r="F632133" i="1"/>
  <c r="F632132" i="1"/>
  <c r="F632131" i="1"/>
  <c r="F632130" i="1"/>
  <c r="F632129" i="1"/>
  <c r="F632128" i="1"/>
  <c r="F632127" i="1"/>
  <c r="F632126" i="1"/>
  <c r="F632125" i="1"/>
  <c r="F632124" i="1"/>
  <c r="F632123" i="1"/>
  <c r="F632122" i="1"/>
  <c r="F632121" i="1"/>
  <c r="F632120" i="1"/>
  <c r="F632119" i="1"/>
  <c r="F632118" i="1"/>
  <c r="F632117" i="1"/>
  <c r="F632116" i="1"/>
  <c r="F632115" i="1"/>
  <c r="F632114" i="1"/>
  <c r="F632113" i="1"/>
  <c r="F632112" i="1"/>
  <c r="F632111" i="1"/>
  <c r="F632110" i="1"/>
  <c r="F632109" i="1"/>
  <c r="F632108" i="1"/>
  <c r="F632107" i="1"/>
  <c r="F632106" i="1"/>
  <c r="F632105" i="1"/>
  <c r="F632104" i="1"/>
  <c r="F632103" i="1"/>
  <c r="F632102" i="1"/>
  <c r="F632101" i="1"/>
  <c r="F632100" i="1"/>
  <c r="F632099" i="1"/>
  <c r="F632098" i="1"/>
  <c r="F632097" i="1"/>
  <c r="F632096" i="1"/>
  <c r="F632095" i="1"/>
  <c r="F632094" i="1"/>
  <c r="F632093" i="1"/>
  <c r="F632092" i="1"/>
  <c r="F632091" i="1"/>
  <c r="F632090" i="1"/>
  <c r="F632089" i="1"/>
  <c r="F632088" i="1"/>
  <c r="F632087" i="1"/>
  <c r="F632086" i="1"/>
  <c r="F632085" i="1"/>
  <c r="F632084" i="1"/>
  <c r="F632083" i="1"/>
  <c r="F632082" i="1"/>
  <c r="F632081" i="1"/>
  <c r="F632080" i="1"/>
  <c r="F632079" i="1"/>
  <c r="F632078" i="1"/>
  <c r="F632077" i="1"/>
  <c r="F632076" i="1"/>
  <c r="F632075" i="1"/>
  <c r="F632074" i="1"/>
  <c r="F632073" i="1"/>
  <c r="F632072" i="1"/>
  <c r="F632071" i="1"/>
  <c r="F632070" i="1"/>
  <c r="F632069" i="1"/>
  <c r="F632068" i="1"/>
  <c r="F632067" i="1"/>
  <c r="F632066" i="1"/>
  <c r="F632065" i="1"/>
  <c r="F632064" i="1"/>
  <c r="F632063" i="1"/>
  <c r="F632062" i="1"/>
  <c r="F632061" i="1"/>
  <c r="F632060" i="1"/>
  <c r="F632059" i="1"/>
  <c r="F632058" i="1"/>
  <c r="F632057" i="1"/>
  <c r="F632056" i="1"/>
  <c r="F632055" i="1"/>
  <c r="F632054" i="1"/>
  <c r="F632053" i="1"/>
  <c r="F632052" i="1"/>
  <c r="F632051" i="1"/>
  <c r="F632050" i="1"/>
  <c r="F632049" i="1"/>
  <c r="F632048" i="1"/>
  <c r="F632047" i="1"/>
  <c r="F632046" i="1"/>
  <c r="F632045" i="1"/>
  <c r="F632044" i="1"/>
  <c r="F632043" i="1"/>
  <c r="F632042" i="1"/>
  <c r="F632041" i="1"/>
  <c r="F632040" i="1"/>
  <c r="F632039" i="1"/>
  <c r="F632038" i="1"/>
  <c r="F632037" i="1"/>
  <c r="F632036" i="1"/>
  <c r="F632035" i="1"/>
  <c r="F632034" i="1"/>
  <c r="F632033" i="1"/>
  <c r="F632032" i="1"/>
  <c r="F632031" i="1"/>
  <c r="F632030" i="1"/>
  <c r="F632029" i="1"/>
  <c r="F632028" i="1"/>
  <c r="F632027" i="1"/>
  <c r="F632026" i="1"/>
  <c r="F632025" i="1"/>
  <c r="F632024" i="1"/>
  <c r="F632023" i="1"/>
  <c r="F632022" i="1"/>
  <c r="F632021" i="1"/>
  <c r="F632020" i="1"/>
  <c r="F632019" i="1"/>
  <c r="F632018" i="1"/>
  <c r="F632017" i="1"/>
  <c r="F632016" i="1"/>
  <c r="F632015" i="1"/>
  <c r="F632014" i="1"/>
  <c r="F632013" i="1"/>
  <c r="F632012" i="1"/>
  <c r="F632011" i="1"/>
  <c r="F632010" i="1"/>
  <c r="F632009" i="1"/>
  <c r="F632008" i="1"/>
  <c r="F632007" i="1"/>
  <c r="F632006" i="1"/>
  <c r="F632005" i="1"/>
  <c r="F632004" i="1"/>
  <c r="F632003" i="1"/>
  <c r="F632002" i="1"/>
  <c r="F632001" i="1"/>
  <c r="F632000" i="1"/>
  <c r="F631999" i="1"/>
  <c r="F631998" i="1"/>
  <c r="F631997" i="1"/>
  <c r="F631996" i="1"/>
  <c r="F631995" i="1"/>
  <c r="F631994" i="1"/>
  <c r="F631993" i="1"/>
  <c r="F631992" i="1"/>
  <c r="F631991" i="1"/>
  <c r="F631990" i="1"/>
  <c r="F631989" i="1"/>
  <c r="F631988" i="1"/>
  <c r="F631987" i="1"/>
  <c r="F631986" i="1"/>
  <c r="F631985" i="1"/>
  <c r="F631984" i="1"/>
  <c r="F631983" i="1"/>
  <c r="F631982" i="1"/>
  <c r="F631981" i="1"/>
  <c r="F631980" i="1"/>
  <c r="F631979" i="1"/>
  <c r="F631978" i="1"/>
  <c r="F631977" i="1"/>
  <c r="F631976" i="1"/>
  <c r="F631975" i="1"/>
  <c r="F631974" i="1"/>
  <c r="F631973" i="1"/>
  <c r="F631972" i="1"/>
  <c r="F631971" i="1"/>
  <c r="F631970" i="1"/>
  <c r="F631969" i="1"/>
  <c r="F631968" i="1"/>
  <c r="F631967" i="1"/>
  <c r="F631966" i="1"/>
  <c r="F631965" i="1"/>
  <c r="F631964" i="1"/>
  <c r="F631963" i="1"/>
  <c r="F631962" i="1"/>
  <c r="F631961" i="1"/>
  <c r="F631960" i="1"/>
  <c r="F631959" i="1"/>
  <c r="F631958" i="1"/>
  <c r="F631957" i="1"/>
  <c r="F631956" i="1"/>
  <c r="F631955" i="1"/>
  <c r="F631954" i="1"/>
  <c r="F631953" i="1"/>
  <c r="F631952" i="1"/>
  <c r="F631951" i="1"/>
  <c r="F631950" i="1"/>
  <c r="F631949" i="1"/>
  <c r="F631948" i="1"/>
  <c r="F631947" i="1"/>
  <c r="F631946" i="1"/>
  <c r="F631945" i="1"/>
  <c r="F631944" i="1"/>
  <c r="F631943" i="1"/>
  <c r="F631942" i="1"/>
  <c r="F631941" i="1"/>
  <c r="F631940" i="1"/>
  <c r="F631939" i="1"/>
  <c r="F631938" i="1"/>
  <c r="F631937" i="1"/>
  <c r="F631936" i="1"/>
  <c r="F631935" i="1"/>
  <c r="F631934" i="1"/>
  <c r="F631933" i="1"/>
  <c r="F631932" i="1"/>
  <c r="F631931" i="1"/>
  <c r="F631930" i="1"/>
  <c r="F631929" i="1"/>
  <c r="F631928" i="1"/>
  <c r="F631927" i="1"/>
  <c r="F631926" i="1"/>
  <c r="F631925" i="1"/>
  <c r="F631924" i="1"/>
  <c r="F631923" i="1"/>
  <c r="F631922" i="1"/>
  <c r="F631921" i="1"/>
  <c r="F631920" i="1"/>
  <c r="F631919" i="1"/>
  <c r="F631918" i="1"/>
  <c r="F631917" i="1"/>
  <c r="F631916" i="1"/>
  <c r="F631915" i="1"/>
  <c r="F631914" i="1"/>
  <c r="F631913" i="1"/>
  <c r="F631912" i="1"/>
  <c r="F631911" i="1"/>
  <c r="F631910" i="1"/>
  <c r="F631909" i="1"/>
  <c r="F631908" i="1"/>
  <c r="F631907" i="1"/>
  <c r="F631906" i="1"/>
  <c r="F631905" i="1"/>
  <c r="F631904" i="1"/>
  <c r="F631903" i="1"/>
  <c r="F631902" i="1"/>
  <c r="F631901" i="1"/>
  <c r="F631900" i="1"/>
  <c r="F631899" i="1"/>
  <c r="F631898" i="1"/>
  <c r="F631897" i="1"/>
  <c r="F631896" i="1"/>
  <c r="F631895" i="1"/>
  <c r="F631894" i="1"/>
  <c r="F631893" i="1"/>
  <c r="F631892" i="1"/>
  <c r="F631891" i="1"/>
  <c r="F631890" i="1"/>
  <c r="F631889" i="1"/>
  <c r="F631888" i="1"/>
  <c r="F631887" i="1"/>
  <c r="F631886" i="1"/>
  <c r="F631885" i="1"/>
  <c r="F631884" i="1"/>
  <c r="F631883" i="1"/>
  <c r="F631882" i="1"/>
  <c r="F631881" i="1"/>
  <c r="F631880" i="1"/>
  <c r="F631879" i="1"/>
  <c r="F631878" i="1"/>
  <c r="F631877" i="1"/>
  <c r="F631876" i="1"/>
  <c r="F631875" i="1"/>
  <c r="F631874" i="1"/>
  <c r="F631873" i="1"/>
  <c r="F631872" i="1"/>
  <c r="F631871" i="1"/>
  <c r="F631870" i="1"/>
  <c r="F631869" i="1"/>
  <c r="F631868" i="1"/>
  <c r="F631867" i="1"/>
  <c r="F631866" i="1"/>
  <c r="F631865" i="1"/>
  <c r="F631864" i="1"/>
  <c r="F631863" i="1"/>
  <c r="F631862" i="1"/>
  <c r="F631861" i="1"/>
  <c r="F631860" i="1"/>
  <c r="F631859" i="1"/>
  <c r="F631858" i="1"/>
  <c r="F631857" i="1"/>
  <c r="F631856" i="1"/>
  <c r="F631855" i="1"/>
  <c r="F631854" i="1"/>
  <c r="F631853" i="1"/>
  <c r="F631852" i="1"/>
  <c r="F631851" i="1"/>
  <c r="F631850" i="1"/>
  <c r="F631849" i="1"/>
  <c r="F631848" i="1"/>
  <c r="F631847" i="1"/>
  <c r="F631846" i="1"/>
  <c r="F631845" i="1"/>
  <c r="F631844" i="1"/>
  <c r="F631843" i="1"/>
  <c r="F631842" i="1"/>
  <c r="F631841" i="1"/>
  <c r="F631840" i="1"/>
  <c r="F631839" i="1"/>
  <c r="F631838" i="1"/>
  <c r="F631837" i="1"/>
  <c r="F631836" i="1"/>
  <c r="F631835" i="1"/>
  <c r="F631834" i="1"/>
  <c r="F631833" i="1"/>
  <c r="F631832" i="1"/>
  <c r="F631831" i="1"/>
  <c r="F631830" i="1"/>
  <c r="F631829" i="1"/>
  <c r="F631828" i="1"/>
  <c r="F631827" i="1"/>
  <c r="F631826" i="1"/>
  <c r="F631825" i="1"/>
  <c r="F631824" i="1"/>
  <c r="F631823" i="1"/>
  <c r="F631822" i="1"/>
  <c r="F631821" i="1"/>
  <c r="F631820" i="1"/>
  <c r="F631819" i="1"/>
  <c r="F631818" i="1"/>
  <c r="F631817" i="1"/>
  <c r="F631816" i="1"/>
  <c r="F631815" i="1"/>
  <c r="F631814" i="1"/>
  <c r="F631813" i="1"/>
  <c r="F631812" i="1"/>
  <c r="F631811" i="1"/>
  <c r="F631810" i="1"/>
  <c r="F631809" i="1"/>
  <c r="F631808" i="1"/>
  <c r="F631807" i="1"/>
  <c r="F631806" i="1"/>
  <c r="F631805" i="1"/>
  <c r="F631804" i="1"/>
  <c r="F631803" i="1"/>
  <c r="F631802" i="1"/>
  <c r="F631801" i="1"/>
  <c r="F631800" i="1"/>
  <c r="F631799" i="1"/>
  <c r="F631798" i="1"/>
  <c r="F631797" i="1"/>
  <c r="F631796" i="1"/>
  <c r="F631795" i="1"/>
  <c r="F631794" i="1"/>
  <c r="F631793" i="1"/>
  <c r="F631792" i="1"/>
  <c r="F631791" i="1"/>
  <c r="F631790" i="1"/>
  <c r="F631789" i="1"/>
  <c r="F631788" i="1"/>
  <c r="F631787" i="1"/>
  <c r="F631786" i="1"/>
  <c r="F631785" i="1"/>
  <c r="F631784" i="1"/>
  <c r="F631783" i="1"/>
  <c r="F631782" i="1"/>
  <c r="F631781" i="1"/>
  <c r="F631780" i="1"/>
  <c r="F631779" i="1"/>
  <c r="F631778" i="1"/>
  <c r="F631777" i="1"/>
  <c r="F631776" i="1"/>
  <c r="F631775" i="1"/>
  <c r="F631774" i="1"/>
  <c r="F631773" i="1"/>
  <c r="F631772" i="1"/>
  <c r="F631771" i="1"/>
  <c r="F631770" i="1"/>
  <c r="F631769" i="1"/>
  <c r="F631768" i="1"/>
  <c r="F631767" i="1"/>
  <c r="F631766" i="1"/>
  <c r="F631765" i="1"/>
  <c r="F631764" i="1"/>
  <c r="F631763" i="1"/>
  <c r="F631762" i="1"/>
  <c r="F631761" i="1"/>
  <c r="F631760" i="1"/>
  <c r="F631759" i="1"/>
  <c r="F631758" i="1"/>
  <c r="F631757" i="1"/>
  <c r="F631756" i="1"/>
  <c r="F631755" i="1"/>
  <c r="F631754" i="1"/>
  <c r="F631753" i="1"/>
  <c r="F631752" i="1"/>
  <c r="F631751" i="1"/>
  <c r="F631750" i="1"/>
  <c r="F631749" i="1"/>
  <c r="F631748" i="1"/>
  <c r="F631747" i="1"/>
  <c r="F631746" i="1"/>
  <c r="F631745" i="1"/>
  <c r="F631744" i="1"/>
  <c r="F631743" i="1"/>
  <c r="F631742" i="1"/>
  <c r="F631741" i="1"/>
  <c r="F631740" i="1"/>
  <c r="F631739" i="1"/>
  <c r="F631738" i="1"/>
  <c r="F631737" i="1"/>
  <c r="F631736" i="1"/>
  <c r="F631735" i="1"/>
  <c r="F631734" i="1"/>
  <c r="F631733" i="1"/>
  <c r="F631732" i="1"/>
  <c r="F631731" i="1"/>
  <c r="F631730" i="1"/>
  <c r="F631729" i="1"/>
  <c r="F631728" i="1"/>
  <c r="F631727" i="1"/>
  <c r="F631726" i="1"/>
  <c r="F631725" i="1"/>
  <c r="F631724" i="1"/>
  <c r="F631723" i="1"/>
  <c r="F631722" i="1"/>
  <c r="F631721" i="1"/>
  <c r="F631720" i="1"/>
  <c r="F631719" i="1"/>
  <c r="F631718" i="1"/>
  <c r="F631717" i="1"/>
  <c r="F631716" i="1"/>
  <c r="F631715" i="1"/>
  <c r="F631714" i="1"/>
  <c r="F631713" i="1"/>
  <c r="F631712" i="1"/>
  <c r="F631711" i="1"/>
  <c r="F631710" i="1"/>
  <c r="F631709" i="1"/>
  <c r="F631708" i="1"/>
  <c r="F631707" i="1"/>
  <c r="F631706" i="1"/>
  <c r="F631705" i="1"/>
  <c r="F631704" i="1"/>
  <c r="F631703" i="1"/>
  <c r="F631702" i="1"/>
  <c r="F631701" i="1"/>
  <c r="F631700" i="1"/>
  <c r="F631699" i="1"/>
  <c r="F631698" i="1"/>
  <c r="F631697" i="1"/>
  <c r="F631696" i="1"/>
  <c r="F631695" i="1"/>
  <c r="F631694" i="1"/>
  <c r="F631693" i="1"/>
  <c r="F631692" i="1"/>
  <c r="F631691" i="1"/>
  <c r="F631690" i="1"/>
  <c r="F631689" i="1"/>
  <c r="F631688" i="1"/>
  <c r="F631687" i="1"/>
  <c r="F631686" i="1"/>
  <c r="F631685" i="1"/>
  <c r="F631684" i="1"/>
  <c r="F631683" i="1"/>
  <c r="F631682" i="1"/>
  <c r="F631681" i="1"/>
  <c r="F631680" i="1"/>
  <c r="F631679" i="1"/>
  <c r="F631678" i="1"/>
  <c r="F631677" i="1"/>
  <c r="F631676" i="1"/>
  <c r="F631675" i="1"/>
  <c r="F631674" i="1"/>
  <c r="F631673" i="1"/>
  <c r="F631672" i="1"/>
  <c r="F631671" i="1"/>
  <c r="F631670" i="1"/>
  <c r="F631669" i="1"/>
  <c r="F631668" i="1"/>
  <c r="F631667" i="1"/>
  <c r="F631666" i="1"/>
  <c r="F631665" i="1"/>
  <c r="F631664" i="1"/>
  <c r="F631663" i="1"/>
  <c r="F631662" i="1"/>
  <c r="F631661" i="1"/>
  <c r="F631660" i="1"/>
  <c r="F631659" i="1"/>
  <c r="F631658" i="1"/>
  <c r="F631657" i="1"/>
  <c r="F631656" i="1"/>
  <c r="F631655" i="1"/>
  <c r="F631654" i="1"/>
  <c r="F631653" i="1"/>
  <c r="F631652" i="1"/>
  <c r="F631651" i="1"/>
  <c r="F631650" i="1"/>
  <c r="F631649" i="1"/>
  <c r="F631648" i="1"/>
  <c r="F631647" i="1"/>
  <c r="F631646" i="1"/>
  <c r="F631645" i="1"/>
  <c r="F631644" i="1"/>
  <c r="F631643" i="1"/>
  <c r="F631642" i="1"/>
  <c r="F631641" i="1"/>
  <c r="F631640" i="1"/>
  <c r="F631639" i="1"/>
  <c r="F631638" i="1"/>
  <c r="F631637" i="1"/>
  <c r="F631636" i="1"/>
  <c r="F631635" i="1"/>
  <c r="F631634" i="1"/>
  <c r="F631633" i="1"/>
  <c r="F631632" i="1"/>
  <c r="F631631" i="1"/>
  <c r="F631630" i="1"/>
  <c r="F631629" i="1"/>
  <c r="F631628" i="1"/>
  <c r="F631627" i="1"/>
  <c r="F631626" i="1"/>
  <c r="F631625" i="1"/>
  <c r="F631624" i="1"/>
  <c r="F631623" i="1"/>
  <c r="F631622" i="1"/>
  <c r="F631621" i="1"/>
  <c r="F631620" i="1"/>
  <c r="F631619" i="1"/>
  <c r="F631618" i="1"/>
  <c r="F631617" i="1"/>
  <c r="F631616" i="1"/>
  <c r="F631615" i="1"/>
  <c r="F631614" i="1"/>
  <c r="F631613" i="1"/>
  <c r="F631612" i="1"/>
  <c r="F631611" i="1"/>
  <c r="F631610" i="1"/>
  <c r="F631609" i="1"/>
  <c r="F631608" i="1"/>
  <c r="F631607" i="1"/>
  <c r="F631606" i="1"/>
  <c r="F631605" i="1"/>
  <c r="F631604" i="1"/>
  <c r="F631603" i="1"/>
  <c r="F631602" i="1"/>
  <c r="F631601" i="1"/>
  <c r="F631600" i="1"/>
  <c r="F631599" i="1"/>
  <c r="F631598" i="1"/>
  <c r="F631597" i="1"/>
  <c r="F631596" i="1"/>
  <c r="F631595" i="1"/>
  <c r="F631594" i="1"/>
  <c r="F631593" i="1"/>
  <c r="F631592" i="1"/>
  <c r="F631591" i="1"/>
  <c r="F631590" i="1"/>
  <c r="F631589" i="1"/>
  <c r="F631588" i="1"/>
  <c r="F631587" i="1"/>
  <c r="F631586" i="1"/>
  <c r="F631585" i="1"/>
  <c r="F631584" i="1"/>
  <c r="F631583" i="1"/>
  <c r="F631582" i="1"/>
  <c r="F631581" i="1"/>
  <c r="F631580" i="1"/>
  <c r="F631579" i="1"/>
  <c r="F631578" i="1"/>
  <c r="F631577" i="1"/>
  <c r="F631576" i="1"/>
  <c r="F631575" i="1"/>
  <c r="F631574" i="1"/>
  <c r="F631573" i="1"/>
  <c r="F631572" i="1"/>
  <c r="F631571" i="1"/>
  <c r="F631570" i="1"/>
  <c r="F631569" i="1"/>
  <c r="F631568" i="1"/>
  <c r="F631567" i="1"/>
  <c r="F631566" i="1"/>
  <c r="F631565" i="1"/>
  <c r="F631564" i="1"/>
  <c r="F631563" i="1"/>
  <c r="F631562" i="1"/>
  <c r="F631561" i="1"/>
  <c r="F631560" i="1"/>
  <c r="F631559" i="1"/>
  <c r="F631558" i="1"/>
  <c r="F631557" i="1"/>
  <c r="F631556" i="1"/>
  <c r="F631555" i="1"/>
  <c r="F631554" i="1"/>
  <c r="F631553" i="1"/>
  <c r="F631552" i="1"/>
  <c r="F631551" i="1"/>
  <c r="F631550" i="1"/>
  <c r="F631549" i="1"/>
  <c r="F631548" i="1"/>
  <c r="F631547" i="1"/>
  <c r="F631546" i="1"/>
  <c r="F631545" i="1"/>
  <c r="F631544" i="1"/>
  <c r="F631543" i="1"/>
  <c r="F631542" i="1"/>
  <c r="F631541" i="1"/>
  <c r="F631540" i="1"/>
  <c r="F631539" i="1"/>
  <c r="F631538" i="1"/>
  <c r="F631537" i="1"/>
  <c r="F631536" i="1"/>
  <c r="F631535" i="1"/>
  <c r="F631534" i="1"/>
  <c r="F631533" i="1"/>
  <c r="F631532" i="1"/>
  <c r="F631531" i="1"/>
  <c r="F631530" i="1"/>
  <c r="F631529" i="1"/>
  <c r="F631528" i="1"/>
  <c r="F631527" i="1"/>
  <c r="F631526" i="1"/>
  <c r="F631525" i="1"/>
  <c r="F631524" i="1"/>
  <c r="F631523" i="1"/>
  <c r="F631522" i="1"/>
  <c r="F631521" i="1"/>
  <c r="F631520" i="1"/>
  <c r="F631519" i="1"/>
  <c r="F631518" i="1"/>
  <c r="F631517" i="1"/>
  <c r="F631516" i="1"/>
  <c r="F631515" i="1"/>
  <c r="F631514" i="1"/>
  <c r="F631513" i="1"/>
  <c r="F631512" i="1"/>
  <c r="F631511" i="1"/>
  <c r="F631510" i="1"/>
  <c r="F631509" i="1"/>
  <c r="F631508" i="1"/>
  <c r="F631507" i="1"/>
  <c r="F631506" i="1"/>
  <c r="F631505" i="1"/>
  <c r="F631504" i="1"/>
  <c r="F631503" i="1"/>
  <c r="F631502" i="1"/>
  <c r="F631501" i="1"/>
  <c r="F631500" i="1"/>
  <c r="F631499" i="1"/>
  <c r="F631498" i="1"/>
  <c r="F631497" i="1"/>
  <c r="F631496" i="1"/>
  <c r="F631495" i="1"/>
  <c r="F631494" i="1"/>
  <c r="F631493" i="1"/>
  <c r="F631492" i="1"/>
  <c r="F631491" i="1"/>
  <c r="F631490" i="1"/>
  <c r="F631489" i="1"/>
  <c r="F631488" i="1"/>
  <c r="F631487" i="1"/>
  <c r="F631486" i="1"/>
  <c r="F631485" i="1"/>
  <c r="F631484" i="1"/>
  <c r="F631483" i="1"/>
  <c r="F631482" i="1"/>
  <c r="F631481" i="1"/>
  <c r="F631480" i="1"/>
  <c r="F631479" i="1"/>
  <c r="F631478" i="1"/>
  <c r="F631477" i="1"/>
  <c r="F631476" i="1"/>
  <c r="F631475" i="1"/>
  <c r="F631474" i="1"/>
  <c r="F631473" i="1"/>
  <c r="F631472" i="1"/>
  <c r="F631471" i="1"/>
  <c r="F631470" i="1"/>
  <c r="F631469" i="1"/>
  <c r="F631468" i="1"/>
  <c r="F631467" i="1"/>
  <c r="F631466" i="1"/>
  <c r="F631465" i="1"/>
  <c r="F631464" i="1"/>
  <c r="F631463" i="1"/>
  <c r="F631462" i="1"/>
  <c r="F631461" i="1"/>
  <c r="F631460" i="1"/>
  <c r="F631459" i="1"/>
  <c r="F631458" i="1"/>
  <c r="F631457" i="1"/>
  <c r="F631456" i="1"/>
  <c r="F631455" i="1"/>
  <c r="F631454" i="1"/>
  <c r="F631453" i="1"/>
  <c r="F631452" i="1"/>
  <c r="F631451" i="1"/>
  <c r="F631450" i="1"/>
  <c r="F631449" i="1"/>
  <c r="F631448" i="1"/>
  <c r="F631447" i="1"/>
  <c r="F631446" i="1"/>
  <c r="F631445" i="1"/>
  <c r="F631444" i="1"/>
  <c r="F631443" i="1"/>
  <c r="F631442" i="1"/>
  <c r="F631441" i="1"/>
  <c r="F631440" i="1"/>
  <c r="F631439" i="1"/>
  <c r="F631438" i="1"/>
  <c r="F631437" i="1"/>
  <c r="F631436" i="1"/>
  <c r="F631435" i="1"/>
  <c r="F631434" i="1"/>
  <c r="F631433" i="1"/>
  <c r="F631432" i="1"/>
  <c r="F631431" i="1"/>
  <c r="F631430" i="1"/>
  <c r="F631429" i="1"/>
  <c r="F631428" i="1"/>
  <c r="F631427" i="1"/>
  <c r="F631426" i="1"/>
  <c r="F631425" i="1"/>
  <c r="F631424" i="1"/>
  <c r="F631423" i="1"/>
  <c r="F631422" i="1"/>
  <c r="F631421" i="1"/>
  <c r="F631420" i="1"/>
  <c r="F631419" i="1"/>
  <c r="F631418" i="1"/>
  <c r="F631417" i="1"/>
  <c r="F631416" i="1"/>
  <c r="F631415" i="1"/>
  <c r="F631414" i="1"/>
  <c r="F631413" i="1"/>
  <c r="F631412" i="1"/>
  <c r="F631411" i="1"/>
  <c r="F631410" i="1"/>
  <c r="F631409" i="1"/>
  <c r="F631408" i="1"/>
  <c r="F631407" i="1"/>
  <c r="F631406" i="1"/>
  <c r="F631405" i="1"/>
  <c r="F631404" i="1"/>
  <c r="F631403" i="1"/>
  <c r="F631402" i="1"/>
  <c r="F631401" i="1"/>
  <c r="F631400" i="1"/>
  <c r="F631399" i="1"/>
  <c r="F631398" i="1"/>
  <c r="F631397" i="1"/>
  <c r="F631396" i="1"/>
  <c r="F631395" i="1"/>
  <c r="F631394" i="1"/>
  <c r="F631393" i="1"/>
  <c r="F631392" i="1"/>
  <c r="F631391" i="1"/>
  <c r="F631390" i="1"/>
  <c r="F631389" i="1"/>
  <c r="F631388" i="1"/>
  <c r="F631387" i="1"/>
  <c r="F631386" i="1"/>
  <c r="F631385" i="1"/>
  <c r="F631384" i="1"/>
  <c r="F631383" i="1"/>
  <c r="F631382" i="1"/>
  <c r="F631381" i="1"/>
  <c r="F631380" i="1"/>
  <c r="F631379" i="1"/>
  <c r="F631378" i="1"/>
  <c r="F631377" i="1"/>
  <c r="F631376" i="1"/>
  <c r="F631375" i="1"/>
  <c r="F631374" i="1"/>
  <c r="F631373" i="1"/>
  <c r="F631372" i="1"/>
  <c r="F631371" i="1"/>
  <c r="F631370" i="1"/>
  <c r="F631369" i="1"/>
  <c r="F631368" i="1"/>
  <c r="F631367" i="1"/>
  <c r="F631366" i="1"/>
  <c r="F631365" i="1"/>
  <c r="F631364" i="1"/>
  <c r="F631363" i="1"/>
  <c r="F631362" i="1"/>
  <c r="F631361" i="1"/>
  <c r="F631360" i="1"/>
  <c r="F631359" i="1"/>
  <c r="F631358" i="1"/>
  <c r="F631357" i="1"/>
  <c r="F631356" i="1"/>
  <c r="F631355" i="1"/>
  <c r="F631354" i="1"/>
  <c r="F631353" i="1"/>
  <c r="F631352" i="1"/>
  <c r="F631351" i="1"/>
  <c r="F631350" i="1"/>
  <c r="F631349" i="1"/>
  <c r="F631348" i="1"/>
  <c r="F631347" i="1"/>
  <c r="F631346" i="1"/>
  <c r="F631345" i="1"/>
  <c r="F631344" i="1"/>
  <c r="F631343" i="1"/>
  <c r="F631342" i="1"/>
  <c r="F631341" i="1"/>
  <c r="F631340" i="1"/>
  <c r="F631339" i="1"/>
  <c r="F631338" i="1"/>
  <c r="F631337" i="1"/>
  <c r="F631336" i="1"/>
  <c r="F631335" i="1"/>
  <c r="F631334" i="1"/>
  <c r="F631333" i="1"/>
  <c r="F631332" i="1"/>
  <c r="F631331" i="1"/>
  <c r="F631330" i="1"/>
  <c r="F631329" i="1"/>
  <c r="F631328" i="1"/>
  <c r="F631327" i="1"/>
  <c r="F631326" i="1"/>
  <c r="F631325" i="1"/>
  <c r="F631324" i="1"/>
  <c r="F631323" i="1"/>
  <c r="F631322" i="1"/>
  <c r="F631321" i="1"/>
  <c r="F631320" i="1"/>
  <c r="F631319" i="1"/>
  <c r="F631318" i="1"/>
  <c r="F631317" i="1"/>
  <c r="F631316" i="1"/>
  <c r="F631315" i="1"/>
  <c r="F631314" i="1"/>
  <c r="F631313" i="1"/>
  <c r="F631312" i="1"/>
  <c r="F631311" i="1"/>
  <c r="F631310" i="1"/>
  <c r="F631309" i="1"/>
  <c r="F631308" i="1"/>
  <c r="F631307" i="1"/>
  <c r="F631306" i="1"/>
  <c r="F631305" i="1"/>
  <c r="F631304" i="1"/>
  <c r="F631303" i="1"/>
  <c r="F631302" i="1"/>
  <c r="F631301" i="1"/>
  <c r="F631300" i="1"/>
  <c r="F631299" i="1"/>
  <c r="F631298" i="1"/>
  <c r="F631297" i="1"/>
  <c r="F631296" i="1"/>
  <c r="F631295" i="1"/>
  <c r="F631294" i="1"/>
  <c r="F631293" i="1"/>
  <c r="F631292" i="1"/>
  <c r="F631291" i="1"/>
  <c r="F631290" i="1"/>
  <c r="F631289" i="1"/>
  <c r="F631288" i="1"/>
  <c r="F631287" i="1"/>
  <c r="F631286" i="1"/>
  <c r="F631285" i="1"/>
  <c r="F631284" i="1"/>
  <c r="F631283" i="1"/>
  <c r="F631282" i="1"/>
  <c r="F631281" i="1"/>
  <c r="F631280" i="1"/>
  <c r="F631279" i="1"/>
  <c r="F631278" i="1"/>
  <c r="F631277" i="1"/>
  <c r="F631276" i="1"/>
  <c r="F631275" i="1"/>
  <c r="F631274" i="1"/>
  <c r="F631273" i="1"/>
  <c r="F631272" i="1"/>
  <c r="F631271" i="1"/>
  <c r="F631270" i="1"/>
  <c r="F631269" i="1"/>
  <c r="F631268" i="1"/>
  <c r="F631267" i="1"/>
  <c r="F631266" i="1"/>
  <c r="F631265" i="1"/>
  <c r="F631264" i="1"/>
  <c r="F631263" i="1"/>
  <c r="F631262" i="1"/>
  <c r="F631261" i="1"/>
  <c r="F631260" i="1"/>
  <c r="F631259" i="1"/>
  <c r="F631258" i="1"/>
  <c r="F631257" i="1"/>
  <c r="F631256" i="1"/>
  <c r="F631255" i="1"/>
  <c r="F631254" i="1"/>
  <c r="F631253" i="1"/>
  <c r="F631252" i="1"/>
  <c r="F631251" i="1"/>
  <c r="F631250" i="1"/>
  <c r="F631249" i="1"/>
  <c r="F631248" i="1"/>
  <c r="F631247" i="1"/>
  <c r="F631246" i="1"/>
  <c r="F631245" i="1"/>
  <c r="F631244" i="1"/>
  <c r="F631243" i="1"/>
  <c r="F631242" i="1"/>
  <c r="F631241" i="1"/>
  <c r="F631240" i="1"/>
  <c r="F631239" i="1"/>
  <c r="F631238" i="1"/>
  <c r="F631237" i="1"/>
  <c r="F631236" i="1"/>
  <c r="F631235" i="1"/>
  <c r="F631234" i="1"/>
  <c r="F631233" i="1"/>
  <c r="F631232" i="1"/>
  <c r="F631231" i="1"/>
  <c r="F631230" i="1"/>
  <c r="F631229" i="1"/>
  <c r="F631228" i="1"/>
  <c r="F631227" i="1"/>
  <c r="F631226" i="1"/>
  <c r="F631225" i="1"/>
  <c r="F631224" i="1"/>
  <c r="F631223" i="1"/>
  <c r="F631222" i="1"/>
  <c r="F631221" i="1"/>
  <c r="F631220" i="1"/>
  <c r="F631219" i="1"/>
  <c r="F631218" i="1"/>
  <c r="F631217" i="1"/>
  <c r="F631216" i="1"/>
  <c r="F631215" i="1"/>
  <c r="F631214" i="1"/>
  <c r="F631213" i="1"/>
  <c r="F631212" i="1"/>
  <c r="F631211" i="1"/>
  <c r="F631210" i="1"/>
  <c r="F631209" i="1"/>
  <c r="F631208" i="1"/>
  <c r="F631207" i="1"/>
  <c r="F631206" i="1"/>
  <c r="F631205" i="1"/>
  <c r="F631204" i="1"/>
  <c r="F631203" i="1"/>
  <c r="F631202" i="1"/>
  <c r="F631201" i="1"/>
  <c r="F631200" i="1"/>
  <c r="F631199" i="1"/>
  <c r="F631198" i="1"/>
  <c r="F631197" i="1"/>
  <c r="F631196" i="1"/>
  <c r="F631195" i="1"/>
  <c r="F631194" i="1"/>
  <c r="F631193" i="1"/>
  <c r="F631192" i="1"/>
  <c r="F631191" i="1"/>
  <c r="F631190" i="1"/>
  <c r="F631189" i="1"/>
  <c r="F631188" i="1"/>
  <c r="F631187" i="1"/>
  <c r="F631186" i="1"/>
  <c r="F631185" i="1"/>
  <c r="F631184" i="1"/>
  <c r="F631183" i="1"/>
  <c r="F631182" i="1"/>
  <c r="F631181" i="1"/>
  <c r="F631180" i="1"/>
  <c r="F631179" i="1"/>
  <c r="F631178" i="1"/>
  <c r="F631177" i="1"/>
  <c r="F631176" i="1"/>
  <c r="F631175" i="1"/>
  <c r="F631174" i="1"/>
  <c r="F631173" i="1"/>
  <c r="F631172" i="1"/>
  <c r="F631171" i="1"/>
  <c r="F631170" i="1"/>
  <c r="F631169" i="1"/>
  <c r="F631168" i="1"/>
  <c r="F631167" i="1"/>
  <c r="F631166" i="1"/>
  <c r="F631165" i="1"/>
  <c r="F631164" i="1"/>
  <c r="F631163" i="1"/>
  <c r="F631162" i="1"/>
  <c r="F631161" i="1"/>
  <c r="F631160" i="1"/>
  <c r="F631159" i="1"/>
  <c r="F631158" i="1"/>
  <c r="F631157" i="1"/>
  <c r="F631156" i="1"/>
  <c r="F631155" i="1"/>
  <c r="F631154" i="1"/>
  <c r="F631153" i="1"/>
  <c r="F631152" i="1"/>
  <c r="F631151" i="1"/>
  <c r="F631150" i="1"/>
  <c r="F631149" i="1"/>
  <c r="F631148" i="1"/>
  <c r="F631147" i="1"/>
  <c r="F631146" i="1"/>
  <c r="F631145" i="1"/>
  <c r="F631144" i="1"/>
  <c r="F631143" i="1"/>
  <c r="F631142" i="1"/>
  <c r="F631141" i="1"/>
  <c r="F631140" i="1"/>
  <c r="F631139" i="1"/>
  <c r="F631138" i="1"/>
  <c r="F631137" i="1"/>
  <c r="F631136" i="1"/>
  <c r="F631135" i="1"/>
  <c r="F631134" i="1"/>
  <c r="F631133" i="1"/>
  <c r="F631132" i="1"/>
  <c r="F631131" i="1"/>
  <c r="F631130" i="1"/>
  <c r="F631129" i="1"/>
  <c r="F631128" i="1"/>
  <c r="F631127" i="1"/>
  <c r="F631126" i="1"/>
  <c r="F631125" i="1"/>
  <c r="F631124" i="1"/>
  <c r="F631123" i="1"/>
  <c r="F631122" i="1"/>
  <c r="F631121" i="1"/>
  <c r="F631120" i="1"/>
  <c r="F631119" i="1"/>
  <c r="F631118" i="1"/>
  <c r="F631117" i="1"/>
  <c r="F631116" i="1"/>
  <c r="F631115" i="1"/>
  <c r="F631114" i="1"/>
  <c r="F631113" i="1"/>
  <c r="F631112" i="1"/>
  <c r="F631111" i="1"/>
  <c r="F631110" i="1"/>
  <c r="F631109" i="1"/>
  <c r="F631108" i="1"/>
  <c r="F631107" i="1"/>
  <c r="F631106" i="1"/>
  <c r="F631105" i="1"/>
  <c r="F631104" i="1"/>
  <c r="F631103" i="1"/>
  <c r="F631102" i="1"/>
  <c r="F631101" i="1"/>
  <c r="F631100" i="1"/>
  <c r="F631099" i="1"/>
  <c r="F631098" i="1"/>
  <c r="F631097" i="1"/>
  <c r="F631096" i="1"/>
  <c r="F631095" i="1"/>
  <c r="F631094" i="1"/>
  <c r="F631093" i="1"/>
  <c r="F631092" i="1"/>
  <c r="F631091" i="1"/>
  <c r="F631090" i="1"/>
  <c r="F631089" i="1"/>
  <c r="F631088" i="1"/>
  <c r="F631087" i="1"/>
  <c r="F631086" i="1"/>
  <c r="F631085" i="1"/>
  <c r="F631084" i="1"/>
  <c r="F631083" i="1"/>
  <c r="F631082" i="1"/>
  <c r="F631081" i="1"/>
  <c r="F631080" i="1"/>
  <c r="F631079" i="1"/>
  <c r="F631078" i="1"/>
  <c r="F631077" i="1"/>
  <c r="F631076" i="1"/>
  <c r="F631075" i="1"/>
  <c r="F631074" i="1"/>
  <c r="F631073" i="1"/>
  <c r="F631072" i="1"/>
  <c r="F631071" i="1"/>
  <c r="F631070" i="1"/>
  <c r="F631069" i="1"/>
  <c r="F631068" i="1"/>
  <c r="F631067" i="1"/>
  <c r="F631066" i="1"/>
  <c r="F631065" i="1"/>
  <c r="F631064" i="1"/>
  <c r="F631063" i="1"/>
  <c r="F631062" i="1"/>
  <c r="F631061" i="1"/>
  <c r="F631060" i="1"/>
  <c r="F631059" i="1"/>
  <c r="F631058" i="1"/>
  <c r="F631057" i="1"/>
  <c r="F631056" i="1"/>
  <c r="F631055" i="1"/>
  <c r="F631054" i="1"/>
  <c r="F631053" i="1"/>
  <c r="F631052" i="1"/>
  <c r="F631051" i="1"/>
  <c r="F631050" i="1"/>
  <c r="F631049" i="1"/>
  <c r="F631048" i="1"/>
  <c r="F631047" i="1"/>
  <c r="F631046" i="1"/>
  <c r="F631045" i="1"/>
  <c r="F631044" i="1"/>
  <c r="F631043" i="1"/>
  <c r="F631042" i="1"/>
  <c r="F631041" i="1"/>
  <c r="F631040" i="1"/>
  <c r="F631039" i="1"/>
  <c r="F631038" i="1"/>
  <c r="F631037" i="1"/>
  <c r="F631036" i="1"/>
  <c r="F631035" i="1"/>
  <c r="F631034" i="1"/>
  <c r="F631033" i="1"/>
  <c r="F631032" i="1"/>
  <c r="F631031" i="1"/>
  <c r="F631030" i="1"/>
  <c r="F631029" i="1"/>
  <c r="F631028" i="1"/>
  <c r="F631027" i="1"/>
  <c r="F631026" i="1"/>
  <c r="F631025" i="1"/>
  <c r="F631024" i="1"/>
  <c r="F631023" i="1"/>
  <c r="F631022" i="1"/>
  <c r="F631021" i="1"/>
  <c r="F631020" i="1"/>
  <c r="F631019" i="1"/>
  <c r="F631018" i="1"/>
  <c r="F631017" i="1"/>
  <c r="F631016" i="1"/>
  <c r="F631015" i="1"/>
  <c r="F631014" i="1"/>
  <c r="F631013" i="1"/>
  <c r="F631012" i="1"/>
  <c r="F631011" i="1"/>
  <c r="F631010" i="1"/>
  <c r="F631009" i="1"/>
  <c r="F631008" i="1"/>
  <c r="F631007" i="1"/>
  <c r="F631006" i="1"/>
  <c r="F631005" i="1"/>
  <c r="F631004" i="1"/>
  <c r="F631003" i="1"/>
  <c r="F631002" i="1"/>
  <c r="F631001" i="1"/>
  <c r="F631000" i="1"/>
  <c r="F630999" i="1"/>
  <c r="F630998" i="1"/>
  <c r="F630997" i="1"/>
  <c r="F630996" i="1"/>
  <c r="F630995" i="1"/>
  <c r="F630994" i="1"/>
  <c r="F630993" i="1"/>
  <c r="F630992" i="1"/>
  <c r="F630991" i="1"/>
  <c r="F630990" i="1"/>
  <c r="F630989" i="1"/>
  <c r="F630988" i="1"/>
  <c r="F630987" i="1"/>
  <c r="F630986" i="1"/>
  <c r="F630985" i="1"/>
  <c r="F630984" i="1"/>
  <c r="F630983" i="1"/>
  <c r="F630982" i="1"/>
  <c r="F630981" i="1"/>
  <c r="F630980" i="1"/>
  <c r="F630979" i="1"/>
  <c r="F630978" i="1"/>
  <c r="F630977" i="1"/>
  <c r="F630976" i="1"/>
  <c r="F630975" i="1"/>
  <c r="F630974" i="1"/>
  <c r="F630973" i="1"/>
  <c r="F630972" i="1"/>
  <c r="F630971" i="1"/>
  <c r="F630970" i="1"/>
  <c r="F630969" i="1"/>
  <c r="F630968" i="1"/>
  <c r="F630967" i="1"/>
  <c r="F630966" i="1"/>
  <c r="F630965" i="1"/>
  <c r="F630964" i="1"/>
  <c r="F630963" i="1"/>
  <c r="F630962" i="1"/>
  <c r="F630961" i="1"/>
  <c r="F630960" i="1"/>
  <c r="F630959" i="1"/>
  <c r="F630958" i="1"/>
  <c r="F630957" i="1"/>
  <c r="F630956" i="1"/>
  <c r="F630955" i="1"/>
  <c r="F630954" i="1"/>
  <c r="F630953" i="1"/>
  <c r="F630952" i="1"/>
  <c r="F630951" i="1"/>
  <c r="F630950" i="1"/>
  <c r="F630949" i="1"/>
  <c r="F630948" i="1"/>
  <c r="F630947" i="1"/>
  <c r="F630946" i="1"/>
  <c r="F630945" i="1"/>
  <c r="F630944" i="1"/>
  <c r="F630943" i="1"/>
  <c r="F630942" i="1"/>
  <c r="F630941" i="1"/>
  <c r="F630940" i="1"/>
  <c r="F630939" i="1"/>
  <c r="F630938" i="1"/>
  <c r="F630937" i="1"/>
  <c r="F630936" i="1"/>
  <c r="F630935" i="1"/>
  <c r="F630934" i="1"/>
  <c r="F630933" i="1"/>
  <c r="F630932" i="1"/>
  <c r="F630931" i="1"/>
  <c r="F630930" i="1"/>
  <c r="F630929" i="1"/>
  <c r="F630928" i="1"/>
  <c r="F630927" i="1"/>
  <c r="F630926" i="1"/>
  <c r="F630925" i="1"/>
  <c r="F630924" i="1"/>
  <c r="F630923" i="1"/>
  <c r="F630922" i="1"/>
  <c r="F630921" i="1"/>
  <c r="F630920" i="1"/>
  <c r="F630919" i="1"/>
  <c r="F630918" i="1"/>
  <c r="F630917" i="1"/>
  <c r="F630916" i="1"/>
  <c r="F630915" i="1"/>
  <c r="F630914" i="1"/>
  <c r="F630913" i="1"/>
  <c r="F630912" i="1"/>
  <c r="F630911" i="1"/>
  <c r="F630910" i="1"/>
  <c r="F630909" i="1"/>
  <c r="F630908" i="1"/>
  <c r="F630907" i="1"/>
  <c r="F630906" i="1"/>
  <c r="F630905" i="1"/>
  <c r="F630904" i="1"/>
  <c r="F630903" i="1"/>
  <c r="F630902" i="1"/>
  <c r="F630901" i="1"/>
  <c r="F630900" i="1"/>
  <c r="F630899" i="1"/>
  <c r="F630898" i="1"/>
  <c r="F630897" i="1"/>
  <c r="F630896" i="1"/>
  <c r="F630895" i="1"/>
  <c r="F630894" i="1"/>
  <c r="F630893" i="1"/>
  <c r="F630892" i="1"/>
  <c r="F630891" i="1"/>
  <c r="F630890" i="1"/>
  <c r="F630889" i="1"/>
  <c r="F630888" i="1"/>
  <c r="F630887" i="1"/>
  <c r="F630886" i="1"/>
  <c r="F630885" i="1"/>
  <c r="F630884" i="1"/>
  <c r="F630883" i="1"/>
  <c r="F630882" i="1"/>
  <c r="F630881" i="1"/>
  <c r="F630880" i="1"/>
  <c r="F630879" i="1"/>
  <c r="F630878" i="1"/>
  <c r="F630877" i="1"/>
  <c r="F630876" i="1"/>
  <c r="F630875" i="1"/>
  <c r="F630874" i="1"/>
  <c r="F630873" i="1"/>
  <c r="F630872" i="1"/>
  <c r="F630871" i="1"/>
  <c r="F630870" i="1"/>
  <c r="F630869" i="1"/>
  <c r="F630868" i="1"/>
  <c r="F630867" i="1"/>
  <c r="F630866" i="1"/>
  <c r="F630865" i="1"/>
  <c r="F630864" i="1"/>
  <c r="F630863" i="1"/>
  <c r="F630862" i="1"/>
  <c r="F630861" i="1"/>
  <c r="F630860" i="1"/>
  <c r="F630859" i="1"/>
  <c r="F630858" i="1"/>
  <c r="F630857" i="1"/>
  <c r="F630856" i="1"/>
  <c r="F630855" i="1"/>
  <c r="F630854" i="1"/>
  <c r="F630853" i="1"/>
  <c r="F630852" i="1"/>
  <c r="F630851" i="1"/>
  <c r="F630850" i="1"/>
  <c r="F630849" i="1"/>
  <c r="F630848" i="1"/>
  <c r="F630847" i="1"/>
  <c r="F630846" i="1"/>
  <c r="F630845" i="1"/>
  <c r="F630844" i="1"/>
  <c r="F630843" i="1"/>
  <c r="F630842" i="1"/>
  <c r="F630841" i="1"/>
  <c r="F630840" i="1"/>
  <c r="F630839" i="1"/>
  <c r="F630838" i="1"/>
  <c r="F630837" i="1"/>
  <c r="F630836" i="1"/>
  <c r="F630835" i="1"/>
  <c r="F630834" i="1"/>
  <c r="F630833" i="1"/>
  <c r="F630832" i="1"/>
  <c r="F630831" i="1"/>
  <c r="F630830" i="1"/>
  <c r="F630829" i="1"/>
  <c r="F630828" i="1"/>
  <c r="F630827" i="1"/>
  <c r="F630826" i="1"/>
  <c r="F630825" i="1"/>
  <c r="F630824" i="1"/>
  <c r="F630823" i="1"/>
  <c r="F630822" i="1"/>
  <c r="F630821" i="1"/>
  <c r="F630820" i="1"/>
  <c r="F630819" i="1"/>
  <c r="F630818" i="1"/>
  <c r="F630817" i="1"/>
  <c r="F630816" i="1"/>
  <c r="F630815" i="1"/>
  <c r="F630814" i="1"/>
  <c r="F630813" i="1"/>
  <c r="F630812" i="1"/>
  <c r="F630811" i="1"/>
  <c r="F630810" i="1"/>
  <c r="F630809" i="1"/>
  <c r="F630808" i="1"/>
  <c r="F630807" i="1"/>
  <c r="F630806" i="1"/>
  <c r="F630805" i="1"/>
  <c r="F630804" i="1"/>
  <c r="F630803" i="1"/>
  <c r="F630802" i="1"/>
  <c r="F630801" i="1"/>
  <c r="F630800" i="1"/>
  <c r="F630799" i="1"/>
  <c r="F630798" i="1"/>
  <c r="F630797" i="1"/>
  <c r="F630796" i="1"/>
  <c r="F630795" i="1"/>
  <c r="F630794" i="1"/>
  <c r="F630793" i="1"/>
  <c r="F630792" i="1"/>
  <c r="F630791" i="1"/>
  <c r="F630790" i="1"/>
  <c r="F630789" i="1"/>
  <c r="F630788" i="1"/>
  <c r="F630787" i="1"/>
  <c r="F630786" i="1"/>
  <c r="F630785" i="1"/>
  <c r="F630784" i="1"/>
  <c r="F630783" i="1"/>
  <c r="F630782" i="1"/>
  <c r="F630781" i="1"/>
  <c r="F630780" i="1"/>
  <c r="F630779" i="1"/>
  <c r="F630778" i="1"/>
  <c r="F630777" i="1"/>
  <c r="F630776" i="1"/>
  <c r="F630775" i="1"/>
  <c r="F630774" i="1"/>
  <c r="F630773" i="1"/>
  <c r="F630772" i="1"/>
  <c r="F630771" i="1"/>
  <c r="F630770" i="1"/>
  <c r="F630769" i="1"/>
  <c r="F630768" i="1"/>
  <c r="F630767" i="1"/>
  <c r="F630766" i="1"/>
  <c r="F630765" i="1"/>
  <c r="F630764" i="1"/>
  <c r="F630763" i="1"/>
  <c r="F630762" i="1"/>
  <c r="F630761" i="1"/>
  <c r="F630760" i="1"/>
  <c r="F630759" i="1"/>
  <c r="F630758" i="1"/>
  <c r="F630757" i="1"/>
  <c r="F630756" i="1"/>
  <c r="F630755" i="1"/>
  <c r="F630754" i="1"/>
  <c r="F630753" i="1"/>
  <c r="F630752" i="1"/>
  <c r="F630751" i="1"/>
  <c r="F630750" i="1"/>
  <c r="F630749" i="1"/>
  <c r="F630748" i="1"/>
  <c r="F630747" i="1"/>
  <c r="F630746" i="1"/>
  <c r="F630745" i="1"/>
  <c r="F630744" i="1"/>
  <c r="F630743" i="1"/>
  <c r="F630742" i="1"/>
  <c r="F630741" i="1"/>
  <c r="F630740" i="1"/>
  <c r="F630739" i="1"/>
  <c r="F630738" i="1"/>
  <c r="F630737" i="1"/>
  <c r="F630736" i="1"/>
  <c r="F630735" i="1"/>
  <c r="F630734" i="1"/>
  <c r="F630733" i="1"/>
  <c r="F630732" i="1"/>
  <c r="F630731" i="1"/>
  <c r="F630730" i="1"/>
  <c r="F630729" i="1"/>
  <c r="F630728" i="1"/>
  <c r="F630727" i="1"/>
  <c r="F630726" i="1"/>
  <c r="F630725" i="1"/>
  <c r="F630724" i="1"/>
  <c r="F630723" i="1"/>
  <c r="F630722" i="1"/>
  <c r="F630721" i="1"/>
  <c r="F630720" i="1"/>
  <c r="F630719" i="1"/>
  <c r="F630718" i="1"/>
  <c r="F630717" i="1"/>
  <c r="F630716" i="1"/>
  <c r="F630715" i="1"/>
  <c r="F630714" i="1"/>
  <c r="F630713" i="1"/>
  <c r="F630712" i="1"/>
  <c r="F630711" i="1"/>
  <c r="F630710" i="1"/>
  <c r="F630709" i="1"/>
  <c r="F630708" i="1"/>
  <c r="F630707" i="1"/>
  <c r="F630706" i="1"/>
  <c r="F630705" i="1"/>
  <c r="F630704" i="1"/>
  <c r="F630703" i="1"/>
  <c r="F630702" i="1"/>
  <c r="F630701" i="1"/>
  <c r="F630700" i="1"/>
  <c r="F630699" i="1"/>
  <c r="F630698" i="1"/>
  <c r="F630697" i="1"/>
  <c r="F630696" i="1"/>
  <c r="F630695" i="1"/>
  <c r="F630694" i="1"/>
  <c r="F630693" i="1"/>
  <c r="F630692" i="1"/>
  <c r="F630691" i="1"/>
  <c r="F630690" i="1"/>
  <c r="F630689" i="1"/>
  <c r="F630688" i="1"/>
  <c r="F630687" i="1"/>
  <c r="F630686" i="1"/>
  <c r="F630685" i="1"/>
  <c r="F630684" i="1"/>
  <c r="F630683" i="1"/>
  <c r="F630682" i="1"/>
  <c r="F630681" i="1"/>
  <c r="F630680" i="1"/>
  <c r="F630679" i="1"/>
  <c r="F630678" i="1"/>
  <c r="F630677" i="1"/>
  <c r="F630676" i="1"/>
  <c r="F630675" i="1"/>
  <c r="F630674" i="1"/>
  <c r="F630673" i="1"/>
  <c r="F630672" i="1"/>
  <c r="F630671" i="1"/>
  <c r="F630670" i="1"/>
  <c r="F630669" i="1"/>
  <c r="F630668" i="1"/>
  <c r="F630667" i="1"/>
  <c r="F630666" i="1"/>
  <c r="F630665" i="1"/>
  <c r="F630664" i="1"/>
  <c r="F630663" i="1"/>
  <c r="F630662" i="1"/>
  <c r="F630661" i="1"/>
  <c r="F630660" i="1"/>
  <c r="F630659" i="1"/>
  <c r="F630658" i="1"/>
  <c r="F630657" i="1"/>
  <c r="F630656" i="1"/>
  <c r="F630655" i="1"/>
  <c r="F630654" i="1"/>
  <c r="F630653" i="1"/>
  <c r="F630652" i="1"/>
  <c r="F630651" i="1"/>
  <c r="F630650" i="1"/>
  <c r="F630649" i="1"/>
  <c r="F630648" i="1"/>
  <c r="F630647" i="1"/>
  <c r="F630646" i="1"/>
  <c r="F630645" i="1"/>
  <c r="F630644" i="1"/>
  <c r="F630643" i="1"/>
  <c r="F630642" i="1"/>
  <c r="F630641" i="1"/>
  <c r="F630640" i="1"/>
  <c r="F630639" i="1"/>
  <c r="F630638" i="1"/>
  <c r="F630637" i="1"/>
  <c r="F630636" i="1"/>
  <c r="F630635" i="1"/>
  <c r="F630634" i="1"/>
  <c r="F630633" i="1"/>
  <c r="F630632" i="1"/>
  <c r="F630631" i="1"/>
  <c r="F630630" i="1"/>
  <c r="F630629" i="1"/>
  <c r="F630628" i="1"/>
  <c r="F630627" i="1"/>
  <c r="F630626" i="1"/>
  <c r="F630625" i="1"/>
  <c r="F630624" i="1"/>
  <c r="F630623" i="1"/>
  <c r="F630622" i="1"/>
  <c r="F630621" i="1"/>
  <c r="F630620" i="1"/>
  <c r="F630619" i="1"/>
  <c r="F630618" i="1"/>
  <c r="F630617" i="1"/>
  <c r="F630616" i="1"/>
  <c r="F630615" i="1"/>
  <c r="F630614" i="1"/>
  <c r="F630613" i="1"/>
  <c r="F630612" i="1"/>
  <c r="F630611" i="1"/>
  <c r="F630610" i="1"/>
  <c r="F630609" i="1"/>
  <c r="F630608" i="1"/>
  <c r="F630607" i="1"/>
  <c r="F630606" i="1"/>
  <c r="F630605" i="1"/>
  <c r="F630604" i="1"/>
  <c r="F630603" i="1"/>
  <c r="F630602" i="1"/>
  <c r="F630601" i="1"/>
  <c r="F630600" i="1"/>
  <c r="F630599" i="1"/>
  <c r="F630598" i="1"/>
  <c r="F630597" i="1"/>
  <c r="F630596" i="1"/>
  <c r="F630595" i="1"/>
  <c r="F630594" i="1"/>
  <c r="F630593" i="1"/>
  <c r="F630592" i="1"/>
  <c r="F630591" i="1"/>
  <c r="F630590" i="1"/>
  <c r="F630589" i="1"/>
  <c r="F630588" i="1"/>
  <c r="F630587" i="1"/>
  <c r="F630586" i="1"/>
  <c r="F630585" i="1"/>
  <c r="F630584" i="1"/>
  <c r="F630583" i="1"/>
  <c r="F630582" i="1"/>
  <c r="F630581" i="1"/>
  <c r="F630580" i="1"/>
  <c r="F630579" i="1"/>
  <c r="F630578" i="1"/>
  <c r="F630577" i="1"/>
  <c r="F630576" i="1"/>
  <c r="F630575" i="1"/>
  <c r="F630574" i="1"/>
  <c r="F630573" i="1"/>
  <c r="F630572" i="1"/>
  <c r="F630571" i="1"/>
  <c r="F630570" i="1"/>
  <c r="F630569" i="1"/>
  <c r="F630568" i="1"/>
  <c r="F630567" i="1"/>
  <c r="F630566" i="1"/>
  <c r="F630565" i="1"/>
  <c r="F630564" i="1"/>
  <c r="F630563" i="1"/>
  <c r="F630562" i="1"/>
  <c r="F630561" i="1"/>
  <c r="F630560" i="1"/>
  <c r="F630559" i="1"/>
  <c r="F630558" i="1"/>
  <c r="F630557" i="1"/>
  <c r="F630556" i="1"/>
  <c r="F630555" i="1"/>
  <c r="F630554" i="1"/>
  <c r="F630553" i="1"/>
  <c r="F630552" i="1"/>
  <c r="F630551" i="1"/>
  <c r="F630550" i="1"/>
  <c r="F630549" i="1"/>
  <c r="F630548" i="1"/>
  <c r="F630547" i="1"/>
  <c r="F630546" i="1"/>
  <c r="F630545" i="1"/>
  <c r="F630544" i="1"/>
  <c r="F630543" i="1"/>
  <c r="F630542" i="1"/>
  <c r="F630541" i="1"/>
  <c r="F630540" i="1"/>
  <c r="F630539" i="1"/>
  <c r="F630538" i="1"/>
  <c r="F630537" i="1"/>
  <c r="F630536" i="1"/>
  <c r="F630535" i="1"/>
  <c r="F630534" i="1"/>
  <c r="F630533" i="1"/>
  <c r="F630532" i="1"/>
  <c r="F630531" i="1"/>
  <c r="F630530" i="1"/>
  <c r="F630529" i="1"/>
  <c r="F630528" i="1"/>
  <c r="F630527" i="1"/>
  <c r="F630526" i="1"/>
  <c r="F630525" i="1"/>
  <c r="F630524" i="1"/>
  <c r="F630523" i="1"/>
  <c r="F630522" i="1"/>
  <c r="F630521" i="1"/>
  <c r="F630520" i="1"/>
  <c r="F630519" i="1"/>
  <c r="F630518" i="1"/>
  <c r="F630517" i="1"/>
  <c r="F630516" i="1"/>
  <c r="F630515" i="1"/>
  <c r="F630514" i="1"/>
  <c r="F630513" i="1"/>
  <c r="F630512" i="1"/>
  <c r="F630511" i="1"/>
  <c r="F630510" i="1"/>
  <c r="F630509" i="1"/>
  <c r="F630508" i="1"/>
  <c r="F630507" i="1"/>
  <c r="F630506" i="1"/>
  <c r="F630505" i="1"/>
  <c r="F630504" i="1"/>
  <c r="F630503" i="1"/>
  <c r="F630502" i="1"/>
  <c r="F630501" i="1"/>
  <c r="F630500" i="1"/>
  <c r="F630499" i="1"/>
  <c r="F630498" i="1"/>
  <c r="F630497" i="1"/>
  <c r="F630496" i="1"/>
  <c r="F630495" i="1"/>
  <c r="F630494" i="1"/>
  <c r="F630493" i="1"/>
  <c r="F630492" i="1"/>
  <c r="F630491" i="1"/>
  <c r="F630490" i="1"/>
  <c r="F630489" i="1"/>
  <c r="F630488" i="1"/>
  <c r="F630487" i="1"/>
  <c r="F630486" i="1"/>
  <c r="F630485" i="1"/>
  <c r="F630484" i="1"/>
  <c r="F630483" i="1"/>
  <c r="F630482" i="1"/>
  <c r="F630481" i="1"/>
  <c r="F630480" i="1"/>
  <c r="F630479" i="1"/>
  <c r="F630478" i="1"/>
  <c r="F630477" i="1"/>
  <c r="F630476" i="1"/>
  <c r="F630475" i="1"/>
  <c r="F630474" i="1"/>
  <c r="F630473" i="1"/>
  <c r="F630472" i="1"/>
  <c r="F630471" i="1"/>
  <c r="F630470" i="1"/>
  <c r="F630469" i="1"/>
  <c r="F630468" i="1"/>
  <c r="F630467" i="1"/>
  <c r="F630466" i="1"/>
  <c r="F630465" i="1"/>
  <c r="F630464" i="1"/>
  <c r="F630463" i="1"/>
  <c r="F630462" i="1"/>
  <c r="F630461" i="1"/>
  <c r="F630460" i="1"/>
  <c r="F630459" i="1"/>
  <c r="F630458" i="1"/>
  <c r="F630457" i="1"/>
  <c r="F630456" i="1"/>
  <c r="F630455" i="1"/>
  <c r="F630454" i="1"/>
  <c r="F630453" i="1"/>
  <c r="F630452" i="1"/>
  <c r="F630451" i="1"/>
  <c r="F630450" i="1"/>
  <c r="F630449" i="1"/>
  <c r="F630448" i="1"/>
  <c r="F630447" i="1"/>
  <c r="F630446" i="1"/>
  <c r="F630445" i="1"/>
  <c r="F630444" i="1"/>
  <c r="F630443" i="1"/>
  <c r="F630442" i="1"/>
  <c r="F630441" i="1"/>
  <c r="F630440" i="1"/>
  <c r="F630439" i="1"/>
  <c r="F630438" i="1"/>
  <c r="F630437" i="1"/>
  <c r="F630436" i="1"/>
  <c r="F630435" i="1"/>
  <c r="F630434" i="1"/>
  <c r="F630433" i="1"/>
  <c r="F630432" i="1"/>
  <c r="F630431" i="1"/>
  <c r="F630430" i="1"/>
  <c r="F630429" i="1"/>
  <c r="F630428" i="1"/>
  <c r="F630427" i="1"/>
  <c r="F630426" i="1"/>
  <c r="F630425" i="1"/>
  <c r="F630424" i="1"/>
  <c r="F630423" i="1"/>
  <c r="F630422" i="1"/>
  <c r="F630421" i="1"/>
  <c r="F630420" i="1"/>
  <c r="F630419" i="1"/>
  <c r="F630418" i="1"/>
  <c r="F630417" i="1"/>
  <c r="F630416" i="1"/>
  <c r="F630415" i="1"/>
  <c r="F630414" i="1"/>
  <c r="F630413" i="1"/>
  <c r="F630412" i="1"/>
  <c r="F630411" i="1"/>
  <c r="F630410" i="1"/>
  <c r="F630409" i="1"/>
  <c r="F630408" i="1"/>
  <c r="F630407" i="1"/>
  <c r="F630406" i="1"/>
  <c r="F630405" i="1"/>
  <c r="F630404" i="1"/>
  <c r="F630403" i="1"/>
  <c r="F630402" i="1"/>
  <c r="F630401" i="1"/>
  <c r="F630400" i="1"/>
  <c r="F630399" i="1"/>
  <c r="F630398" i="1"/>
  <c r="F630397" i="1"/>
  <c r="F630396" i="1"/>
  <c r="F630395" i="1"/>
  <c r="F630394" i="1"/>
  <c r="F630393" i="1"/>
  <c r="F630392" i="1"/>
  <c r="F630391" i="1"/>
  <c r="F630390" i="1"/>
  <c r="F630389" i="1"/>
  <c r="F630388" i="1"/>
  <c r="F630387" i="1"/>
  <c r="F630386" i="1"/>
  <c r="F630385" i="1"/>
  <c r="F630384" i="1"/>
  <c r="F630383" i="1"/>
  <c r="F630382" i="1"/>
  <c r="F630381" i="1"/>
  <c r="F630380" i="1"/>
  <c r="F630379" i="1"/>
  <c r="F630378" i="1"/>
  <c r="F630377" i="1"/>
  <c r="F630376" i="1"/>
  <c r="F630375" i="1"/>
  <c r="F630374" i="1"/>
  <c r="F630373" i="1"/>
  <c r="F630372" i="1"/>
  <c r="F630371" i="1"/>
  <c r="F630370" i="1"/>
  <c r="F630369" i="1"/>
  <c r="F630368" i="1"/>
  <c r="F630367" i="1"/>
  <c r="F630366" i="1"/>
  <c r="F630365" i="1"/>
  <c r="F630364" i="1"/>
  <c r="F630363" i="1"/>
  <c r="F630362" i="1"/>
  <c r="F630361" i="1"/>
  <c r="F630360" i="1"/>
  <c r="F630359" i="1"/>
  <c r="F630358" i="1"/>
  <c r="F630357" i="1"/>
  <c r="F630356" i="1"/>
  <c r="F630355" i="1"/>
  <c r="F630354" i="1"/>
  <c r="F630353" i="1"/>
  <c r="F630352" i="1"/>
  <c r="F630351" i="1"/>
  <c r="F630350" i="1"/>
  <c r="F630349" i="1"/>
  <c r="F630348" i="1"/>
  <c r="F630347" i="1"/>
  <c r="F630346" i="1"/>
  <c r="F630345" i="1"/>
  <c r="F630344" i="1"/>
  <c r="F630343" i="1"/>
  <c r="F630342" i="1"/>
  <c r="F630341" i="1"/>
  <c r="F630340" i="1"/>
  <c r="F630339" i="1"/>
  <c r="F630338" i="1"/>
  <c r="F630337" i="1"/>
  <c r="F630336" i="1"/>
  <c r="F630335" i="1"/>
  <c r="F630334" i="1"/>
  <c r="F630333" i="1"/>
  <c r="F630332" i="1"/>
  <c r="F630331" i="1"/>
  <c r="F630330" i="1"/>
  <c r="F630329" i="1"/>
  <c r="F630328" i="1"/>
  <c r="F630327" i="1"/>
  <c r="F630326" i="1"/>
  <c r="F630325" i="1"/>
  <c r="F630324" i="1"/>
  <c r="F630323" i="1"/>
  <c r="F630322" i="1"/>
  <c r="F630321" i="1"/>
  <c r="F630320" i="1"/>
  <c r="F630319" i="1"/>
  <c r="F630318" i="1"/>
  <c r="F630317" i="1"/>
  <c r="F630316" i="1"/>
  <c r="F630315" i="1"/>
  <c r="F630314" i="1"/>
  <c r="F630313" i="1"/>
  <c r="F630312" i="1"/>
  <c r="F630311" i="1"/>
  <c r="F630310" i="1"/>
  <c r="F630309" i="1"/>
  <c r="F630308" i="1"/>
  <c r="F630307" i="1"/>
  <c r="F630306" i="1"/>
  <c r="F630305" i="1"/>
  <c r="F630304" i="1"/>
  <c r="F630303" i="1"/>
  <c r="F630302" i="1"/>
  <c r="F630301" i="1"/>
  <c r="F630300" i="1"/>
  <c r="F630299" i="1"/>
  <c r="F630298" i="1"/>
  <c r="F630297" i="1"/>
  <c r="F630296" i="1"/>
  <c r="F630295" i="1"/>
  <c r="F630294" i="1"/>
  <c r="F630293" i="1"/>
  <c r="F630292" i="1"/>
  <c r="F630291" i="1"/>
  <c r="F630290" i="1"/>
  <c r="F630289" i="1"/>
  <c r="F630288" i="1"/>
  <c r="F630287" i="1"/>
  <c r="F630286" i="1"/>
  <c r="F630285" i="1"/>
  <c r="F630284" i="1"/>
  <c r="F630283" i="1"/>
  <c r="F630282" i="1"/>
  <c r="F630281" i="1"/>
  <c r="F630280" i="1"/>
  <c r="F630279" i="1"/>
  <c r="F630278" i="1"/>
  <c r="F630277" i="1"/>
  <c r="F630276" i="1"/>
  <c r="F630275" i="1"/>
  <c r="F630274" i="1"/>
  <c r="F630273" i="1"/>
  <c r="F630272" i="1"/>
  <c r="F630271" i="1"/>
  <c r="F630270" i="1"/>
  <c r="F630269" i="1"/>
  <c r="F630268" i="1"/>
  <c r="F630267" i="1"/>
  <c r="F630266" i="1"/>
  <c r="F630265" i="1"/>
  <c r="F630264" i="1"/>
  <c r="F630263" i="1"/>
  <c r="F630262" i="1"/>
  <c r="F630261" i="1"/>
  <c r="F630260" i="1"/>
  <c r="F630259" i="1"/>
  <c r="F630258" i="1"/>
  <c r="F630257" i="1"/>
  <c r="F630256" i="1"/>
  <c r="F630255" i="1"/>
  <c r="F630254" i="1"/>
  <c r="F630253" i="1"/>
  <c r="F630252" i="1"/>
  <c r="F630251" i="1"/>
  <c r="F630250" i="1"/>
  <c r="F630249" i="1"/>
  <c r="F630248" i="1"/>
  <c r="F630247" i="1"/>
  <c r="F630246" i="1"/>
  <c r="F630245" i="1"/>
  <c r="F630244" i="1"/>
  <c r="F630243" i="1"/>
  <c r="F630242" i="1"/>
  <c r="F630241" i="1"/>
  <c r="F630240" i="1"/>
  <c r="F630239" i="1"/>
  <c r="F630238" i="1"/>
  <c r="F630237" i="1"/>
  <c r="F630236" i="1"/>
  <c r="F630235" i="1"/>
  <c r="F630234" i="1"/>
  <c r="F630233" i="1"/>
  <c r="F630232" i="1"/>
  <c r="F630231" i="1"/>
  <c r="F630230" i="1"/>
  <c r="F630229" i="1"/>
  <c r="F630228" i="1"/>
  <c r="F630227" i="1"/>
  <c r="F630226" i="1"/>
  <c r="F630225" i="1"/>
  <c r="F630224" i="1"/>
  <c r="F630223" i="1"/>
  <c r="F630222" i="1"/>
  <c r="F630221" i="1"/>
  <c r="F630220" i="1"/>
  <c r="F630219" i="1"/>
  <c r="F630218" i="1"/>
  <c r="F630217" i="1"/>
  <c r="F630216" i="1"/>
  <c r="F630215" i="1"/>
  <c r="F630214" i="1"/>
  <c r="F630213" i="1"/>
  <c r="F630212" i="1"/>
  <c r="F630211" i="1"/>
  <c r="F630210" i="1"/>
  <c r="F630209" i="1"/>
  <c r="F630208" i="1"/>
  <c r="F630207" i="1"/>
  <c r="F630206" i="1"/>
  <c r="F630205" i="1"/>
  <c r="F630204" i="1"/>
  <c r="F630203" i="1"/>
  <c r="F630202" i="1"/>
  <c r="F630201" i="1"/>
  <c r="F630200" i="1"/>
  <c r="F630199" i="1"/>
  <c r="F630198" i="1"/>
  <c r="F630197" i="1"/>
  <c r="F630196" i="1"/>
  <c r="F630195" i="1"/>
  <c r="F630194" i="1"/>
  <c r="F630193" i="1"/>
  <c r="F630192" i="1"/>
  <c r="F630191" i="1"/>
  <c r="F630190" i="1"/>
  <c r="F630189" i="1"/>
  <c r="F630188" i="1"/>
  <c r="F630187" i="1"/>
  <c r="F630186" i="1"/>
  <c r="F630185" i="1"/>
  <c r="F630184" i="1"/>
  <c r="F630183" i="1"/>
  <c r="F630182" i="1"/>
  <c r="F630181" i="1"/>
  <c r="F630180" i="1"/>
  <c r="F630179" i="1"/>
  <c r="F630178" i="1"/>
  <c r="F630177" i="1"/>
  <c r="F630176" i="1"/>
  <c r="F630175" i="1"/>
  <c r="F630174" i="1"/>
  <c r="F630173" i="1"/>
  <c r="F630172" i="1"/>
  <c r="F630171" i="1"/>
  <c r="F630170" i="1"/>
  <c r="F630169" i="1"/>
  <c r="F630168" i="1"/>
  <c r="F630167" i="1"/>
  <c r="F630166" i="1"/>
  <c r="F630165" i="1"/>
  <c r="F630164" i="1"/>
  <c r="F630163" i="1"/>
  <c r="F630162" i="1"/>
  <c r="F630161" i="1"/>
  <c r="F630160" i="1"/>
  <c r="F630159" i="1"/>
  <c r="F630158" i="1"/>
  <c r="F630157" i="1"/>
  <c r="F630156" i="1"/>
  <c r="F630155" i="1"/>
  <c r="F630154" i="1"/>
  <c r="F630153" i="1"/>
  <c r="F630152" i="1"/>
  <c r="F630151" i="1"/>
  <c r="F630150" i="1"/>
  <c r="F630149" i="1"/>
  <c r="F630148" i="1"/>
  <c r="F630147" i="1"/>
  <c r="F630146" i="1"/>
  <c r="F630145" i="1"/>
  <c r="F630144" i="1"/>
  <c r="F630143" i="1"/>
  <c r="F630142" i="1"/>
  <c r="F630141" i="1"/>
  <c r="F630140" i="1"/>
  <c r="F630139" i="1"/>
  <c r="F630138" i="1"/>
  <c r="F630137" i="1"/>
  <c r="F630136" i="1"/>
  <c r="F630135" i="1"/>
  <c r="F630134" i="1"/>
  <c r="F630133" i="1"/>
  <c r="F630132" i="1"/>
  <c r="F630131" i="1"/>
  <c r="F630130" i="1"/>
  <c r="F630129" i="1"/>
  <c r="F630128" i="1"/>
  <c r="F630127" i="1"/>
  <c r="F630126" i="1"/>
  <c r="F630125" i="1"/>
  <c r="F630124" i="1"/>
  <c r="F630123" i="1"/>
  <c r="F630122" i="1"/>
  <c r="F630121" i="1"/>
  <c r="F630120" i="1"/>
  <c r="F630119" i="1"/>
  <c r="F630118" i="1"/>
  <c r="F630117" i="1"/>
  <c r="F630116" i="1"/>
  <c r="F630115" i="1"/>
  <c r="F630114" i="1"/>
  <c r="F630113" i="1"/>
  <c r="F630112" i="1"/>
  <c r="F630111" i="1"/>
  <c r="F630110" i="1"/>
  <c r="F630109" i="1"/>
  <c r="F630108" i="1"/>
  <c r="F630107" i="1"/>
  <c r="F630106" i="1"/>
  <c r="F630105" i="1"/>
  <c r="F630104" i="1"/>
  <c r="F630103" i="1"/>
  <c r="F630102" i="1"/>
  <c r="F630101" i="1"/>
  <c r="F630100" i="1"/>
  <c r="F630099" i="1"/>
  <c r="F630098" i="1"/>
  <c r="F630097" i="1"/>
  <c r="F630096" i="1"/>
  <c r="F630095" i="1"/>
  <c r="F630094" i="1"/>
  <c r="F630093" i="1"/>
  <c r="F630092" i="1"/>
  <c r="F630091" i="1"/>
  <c r="F630090" i="1"/>
  <c r="F630089" i="1"/>
  <c r="F630088" i="1"/>
  <c r="F630087" i="1"/>
  <c r="F630086" i="1"/>
  <c r="F630085" i="1"/>
  <c r="F630084" i="1"/>
  <c r="F630083" i="1"/>
  <c r="F630082" i="1"/>
  <c r="F630081" i="1"/>
  <c r="F630080" i="1"/>
  <c r="F630079" i="1"/>
  <c r="F630078" i="1"/>
  <c r="F630077" i="1"/>
  <c r="F630076" i="1"/>
  <c r="F630075" i="1"/>
  <c r="F630074" i="1"/>
  <c r="F630073" i="1"/>
  <c r="F630072" i="1"/>
  <c r="F630071" i="1"/>
  <c r="F630070" i="1"/>
  <c r="F630069" i="1"/>
  <c r="F630068" i="1"/>
  <c r="F630067" i="1"/>
  <c r="F630066" i="1"/>
  <c r="F630065" i="1"/>
  <c r="F630064" i="1"/>
  <c r="F630063" i="1"/>
  <c r="F630062" i="1"/>
  <c r="F630061" i="1"/>
  <c r="F630060" i="1"/>
  <c r="F630059" i="1"/>
  <c r="F630058" i="1"/>
  <c r="F630057" i="1"/>
  <c r="F630056" i="1"/>
  <c r="F630055" i="1"/>
  <c r="F630054" i="1"/>
  <c r="F630053" i="1"/>
  <c r="F630052" i="1"/>
  <c r="F630051" i="1"/>
  <c r="F630050" i="1"/>
  <c r="F630049" i="1"/>
  <c r="F630048" i="1"/>
  <c r="F630047" i="1"/>
  <c r="F630046" i="1"/>
  <c r="F630045" i="1"/>
  <c r="F630044" i="1"/>
  <c r="F630043" i="1"/>
  <c r="F630042" i="1"/>
  <c r="F630041" i="1"/>
  <c r="F630040" i="1"/>
  <c r="F630039" i="1"/>
  <c r="F630038" i="1"/>
  <c r="F630037" i="1"/>
  <c r="F630036" i="1"/>
  <c r="F630035" i="1"/>
  <c r="F630034" i="1"/>
  <c r="F630033" i="1"/>
  <c r="F630032" i="1"/>
  <c r="F630031" i="1"/>
  <c r="F630030" i="1"/>
  <c r="F630029" i="1"/>
  <c r="F630028" i="1"/>
  <c r="F630027" i="1"/>
  <c r="F630026" i="1"/>
  <c r="F630025" i="1"/>
  <c r="F630024" i="1"/>
  <c r="F630023" i="1"/>
  <c r="F630022" i="1"/>
  <c r="F630021" i="1"/>
  <c r="F630020" i="1"/>
  <c r="F630019" i="1"/>
  <c r="F630018" i="1"/>
  <c r="F630017" i="1"/>
  <c r="F630016" i="1"/>
  <c r="F630015" i="1"/>
  <c r="F630014" i="1"/>
  <c r="F630013" i="1"/>
  <c r="F630012" i="1"/>
  <c r="F630011" i="1"/>
  <c r="F630010" i="1"/>
  <c r="F630009" i="1"/>
  <c r="F630008" i="1"/>
  <c r="F630007" i="1"/>
  <c r="F630006" i="1"/>
  <c r="F630005" i="1"/>
  <c r="F630004" i="1"/>
  <c r="F630003" i="1"/>
  <c r="F630002" i="1"/>
  <c r="F630001" i="1"/>
  <c r="F630000" i="1"/>
  <c r="F629999" i="1"/>
  <c r="F629998" i="1"/>
  <c r="F629997" i="1"/>
  <c r="F629996" i="1"/>
  <c r="F629995" i="1"/>
  <c r="F629994" i="1"/>
  <c r="F629993" i="1"/>
  <c r="F629992" i="1"/>
  <c r="F629991" i="1"/>
  <c r="F629990" i="1"/>
  <c r="F629989" i="1"/>
  <c r="F629988" i="1"/>
  <c r="F629987" i="1"/>
  <c r="F629986" i="1"/>
  <c r="F629985" i="1"/>
  <c r="F629984" i="1"/>
  <c r="F629983" i="1"/>
  <c r="F629982" i="1"/>
  <c r="F629981" i="1"/>
  <c r="F629980" i="1"/>
  <c r="F629979" i="1"/>
  <c r="F629978" i="1"/>
  <c r="F629977" i="1"/>
  <c r="F629976" i="1"/>
  <c r="F629975" i="1"/>
  <c r="F629974" i="1"/>
  <c r="F629973" i="1"/>
  <c r="F629972" i="1"/>
  <c r="F629971" i="1"/>
  <c r="F629970" i="1"/>
  <c r="F629969" i="1"/>
  <c r="F629968" i="1"/>
  <c r="F629967" i="1"/>
  <c r="F629966" i="1"/>
  <c r="F629965" i="1"/>
  <c r="F629964" i="1"/>
  <c r="F629963" i="1"/>
  <c r="F629962" i="1"/>
  <c r="F629961" i="1"/>
  <c r="F629960" i="1"/>
  <c r="F629959" i="1"/>
  <c r="F629958" i="1"/>
  <c r="F629957" i="1"/>
  <c r="F629956" i="1"/>
  <c r="F629955" i="1"/>
  <c r="F629954" i="1"/>
  <c r="F629953" i="1"/>
  <c r="F629952" i="1"/>
  <c r="F629951" i="1"/>
  <c r="F629950" i="1"/>
  <c r="F629949" i="1"/>
  <c r="F629948" i="1"/>
  <c r="F629947" i="1"/>
  <c r="F629946" i="1"/>
  <c r="F629945" i="1"/>
  <c r="F629944" i="1"/>
  <c r="F629943" i="1"/>
  <c r="F629942" i="1"/>
  <c r="F629941" i="1"/>
  <c r="F629940" i="1"/>
  <c r="F629939" i="1"/>
  <c r="F629938" i="1"/>
  <c r="F629937" i="1"/>
  <c r="F629936" i="1"/>
  <c r="F629935" i="1"/>
  <c r="F629934" i="1"/>
  <c r="F629933" i="1"/>
  <c r="F629932" i="1"/>
  <c r="F629931" i="1"/>
  <c r="F629930" i="1"/>
  <c r="F629929" i="1"/>
  <c r="F629928" i="1"/>
  <c r="F629927" i="1"/>
  <c r="F629926" i="1"/>
  <c r="F629925" i="1"/>
  <c r="F629924" i="1"/>
  <c r="F629923" i="1"/>
  <c r="F629922" i="1"/>
  <c r="F629921" i="1"/>
  <c r="F629920" i="1"/>
  <c r="F629919" i="1"/>
  <c r="F629918" i="1"/>
  <c r="F629917" i="1"/>
  <c r="F629916" i="1"/>
  <c r="F629915" i="1"/>
  <c r="F629914" i="1"/>
  <c r="F629913" i="1"/>
  <c r="F629912" i="1"/>
  <c r="F629911" i="1"/>
  <c r="F629910" i="1"/>
  <c r="F629909" i="1"/>
  <c r="F629908" i="1"/>
  <c r="F629907" i="1"/>
  <c r="F629906" i="1"/>
  <c r="F629905" i="1"/>
  <c r="F629904" i="1"/>
  <c r="F629903" i="1"/>
  <c r="F629902" i="1"/>
  <c r="F629901" i="1"/>
  <c r="F629900" i="1"/>
  <c r="F629899" i="1"/>
  <c r="F629898" i="1"/>
  <c r="F629897" i="1"/>
  <c r="F629896" i="1"/>
  <c r="F629895" i="1"/>
  <c r="F629894" i="1"/>
  <c r="F629893" i="1"/>
  <c r="F629892" i="1"/>
  <c r="F629891" i="1"/>
  <c r="F629890" i="1"/>
  <c r="F629889" i="1"/>
  <c r="F629888" i="1"/>
  <c r="F629887" i="1"/>
  <c r="F629886" i="1"/>
  <c r="F629885" i="1"/>
  <c r="F629884" i="1"/>
  <c r="F629883" i="1"/>
  <c r="F629882" i="1"/>
  <c r="F629881" i="1"/>
  <c r="F629880" i="1"/>
  <c r="F629879" i="1"/>
  <c r="F629878" i="1"/>
  <c r="F629877" i="1"/>
  <c r="F629876" i="1"/>
  <c r="F629875" i="1"/>
  <c r="F629874" i="1"/>
  <c r="F629873" i="1"/>
  <c r="F629872" i="1"/>
  <c r="F629871" i="1"/>
  <c r="F629870" i="1"/>
  <c r="F629869" i="1"/>
  <c r="F629868" i="1"/>
  <c r="F629867" i="1"/>
  <c r="F629866" i="1"/>
  <c r="F629865" i="1"/>
  <c r="F629864" i="1"/>
  <c r="F629863" i="1"/>
  <c r="F629862" i="1"/>
  <c r="F629861" i="1"/>
  <c r="F629860" i="1"/>
  <c r="F629859" i="1"/>
  <c r="F629858" i="1"/>
  <c r="F629857" i="1"/>
  <c r="F629856" i="1"/>
  <c r="F629855" i="1"/>
  <c r="F629854" i="1"/>
  <c r="F629853" i="1"/>
  <c r="F629852" i="1"/>
  <c r="F629851" i="1"/>
  <c r="F629850" i="1"/>
  <c r="F629849" i="1"/>
  <c r="F629848" i="1"/>
  <c r="F629847" i="1"/>
  <c r="F629846" i="1"/>
  <c r="F629845" i="1"/>
  <c r="F629844" i="1"/>
  <c r="F629843" i="1"/>
  <c r="F629842" i="1"/>
  <c r="F629841" i="1"/>
  <c r="F629840" i="1"/>
  <c r="F629839" i="1"/>
  <c r="F629838" i="1"/>
  <c r="F629837" i="1"/>
  <c r="F629836" i="1"/>
  <c r="F629835" i="1"/>
  <c r="F629834" i="1"/>
  <c r="F629833" i="1"/>
  <c r="F629832" i="1"/>
  <c r="F629831" i="1"/>
  <c r="F629830" i="1"/>
  <c r="F629829" i="1"/>
  <c r="F629828" i="1"/>
  <c r="F629827" i="1"/>
  <c r="F629826" i="1"/>
  <c r="F629825" i="1"/>
  <c r="F629824" i="1"/>
  <c r="F629823" i="1"/>
  <c r="F629822" i="1"/>
  <c r="F629821" i="1"/>
  <c r="F629820" i="1"/>
  <c r="F629819" i="1"/>
  <c r="F629818" i="1"/>
  <c r="F629817" i="1"/>
  <c r="F629816" i="1"/>
  <c r="F629815" i="1"/>
  <c r="F629814" i="1"/>
  <c r="F629813" i="1"/>
  <c r="F629812" i="1"/>
  <c r="F629811" i="1"/>
  <c r="F629810" i="1"/>
  <c r="F629809" i="1"/>
  <c r="F629808" i="1"/>
  <c r="F629807" i="1"/>
  <c r="F629806" i="1"/>
  <c r="F629805" i="1"/>
  <c r="F629804" i="1"/>
  <c r="F629803" i="1"/>
  <c r="F629802" i="1"/>
  <c r="F629801" i="1"/>
  <c r="F629800" i="1"/>
  <c r="F629799" i="1"/>
  <c r="F629798" i="1"/>
  <c r="F629797" i="1"/>
  <c r="F629796" i="1"/>
  <c r="F629795" i="1"/>
  <c r="F629794" i="1"/>
  <c r="F629793" i="1"/>
  <c r="F629792" i="1"/>
  <c r="F629791" i="1"/>
  <c r="F629790" i="1"/>
  <c r="F629789" i="1"/>
  <c r="F629788" i="1"/>
  <c r="F629787" i="1"/>
  <c r="F629786" i="1"/>
  <c r="F629785" i="1"/>
  <c r="F629784" i="1"/>
  <c r="F629783" i="1"/>
  <c r="F629782" i="1"/>
  <c r="F629781" i="1"/>
  <c r="F629780" i="1"/>
  <c r="F629779" i="1"/>
  <c r="F629778" i="1"/>
  <c r="F629777" i="1"/>
  <c r="F629776" i="1"/>
  <c r="F629775" i="1"/>
  <c r="F629774" i="1"/>
  <c r="F629773" i="1"/>
  <c r="F629772" i="1"/>
  <c r="F629771" i="1"/>
  <c r="F629770" i="1"/>
  <c r="F629769" i="1"/>
  <c r="F629768" i="1"/>
  <c r="F629767" i="1"/>
  <c r="F629766" i="1"/>
  <c r="F629765" i="1"/>
  <c r="F629764" i="1"/>
  <c r="F629763" i="1"/>
  <c r="F629762" i="1"/>
  <c r="F629761" i="1"/>
  <c r="F629760" i="1"/>
  <c r="F629759" i="1"/>
  <c r="F629758" i="1"/>
  <c r="F629757" i="1"/>
  <c r="F629756" i="1"/>
  <c r="F629755" i="1"/>
  <c r="F629754" i="1"/>
  <c r="F629753" i="1"/>
  <c r="F629752" i="1"/>
  <c r="F629751" i="1"/>
  <c r="F629750" i="1"/>
  <c r="F629749" i="1"/>
  <c r="F629748" i="1"/>
  <c r="F629747" i="1"/>
  <c r="F629746" i="1"/>
  <c r="F629745" i="1"/>
  <c r="F629744" i="1"/>
  <c r="F629743" i="1"/>
  <c r="F629742" i="1"/>
  <c r="F629741" i="1"/>
  <c r="F629740" i="1"/>
  <c r="F629739" i="1"/>
  <c r="F629738" i="1"/>
  <c r="F629737" i="1"/>
  <c r="F629736" i="1"/>
  <c r="F629735" i="1"/>
  <c r="F629734" i="1"/>
  <c r="F629733" i="1"/>
  <c r="F629732" i="1"/>
  <c r="F629731" i="1"/>
  <c r="F629730" i="1"/>
  <c r="F629729" i="1"/>
  <c r="F629728" i="1"/>
  <c r="F629727" i="1"/>
  <c r="F629726" i="1"/>
  <c r="F629725" i="1"/>
  <c r="F629724" i="1"/>
  <c r="F629723" i="1"/>
  <c r="F629722" i="1"/>
  <c r="F629721" i="1"/>
  <c r="F629720" i="1"/>
  <c r="F629719" i="1"/>
  <c r="F629718" i="1"/>
  <c r="F629717" i="1"/>
  <c r="F629716" i="1"/>
  <c r="F629715" i="1"/>
  <c r="F629714" i="1"/>
  <c r="F629713" i="1"/>
  <c r="F629712" i="1"/>
  <c r="F629711" i="1"/>
  <c r="F629710" i="1"/>
  <c r="F629709" i="1"/>
  <c r="F629708" i="1"/>
  <c r="F629707" i="1"/>
  <c r="F629706" i="1"/>
  <c r="F629705" i="1"/>
  <c r="F629704" i="1"/>
  <c r="F629703" i="1"/>
  <c r="F629702" i="1"/>
  <c r="F629701" i="1"/>
  <c r="F629700" i="1"/>
  <c r="F629699" i="1"/>
  <c r="F629698" i="1"/>
  <c r="F629697" i="1"/>
  <c r="F629696" i="1"/>
  <c r="F629695" i="1"/>
  <c r="F629694" i="1"/>
  <c r="F629693" i="1"/>
  <c r="F629692" i="1"/>
  <c r="F629691" i="1"/>
  <c r="F629690" i="1"/>
  <c r="F629689" i="1"/>
  <c r="F629688" i="1"/>
  <c r="F629687" i="1"/>
  <c r="F629686" i="1"/>
  <c r="F629685" i="1"/>
  <c r="F629684" i="1"/>
  <c r="F629683" i="1"/>
  <c r="F629682" i="1"/>
  <c r="F629681" i="1"/>
  <c r="F629680" i="1"/>
  <c r="F629679" i="1"/>
  <c r="F629678" i="1"/>
  <c r="F629677" i="1"/>
  <c r="F629676" i="1"/>
  <c r="F629675" i="1"/>
  <c r="F629674" i="1"/>
  <c r="F629673" i="1"/>
  <c r="F629672" i="1"/>
  <c r="F629671" i="1"/>
  <c r="F629670" i="1"/>
  <c r="F629669" i="1"/>
  <c r="F629668" i="1"/>
  <c r="F629667" i="1"/>
  <c r="F629666" i="1"/>
  <c r="F629665" i="1"/>
  <c r="F629664" i="1"/>
  <c r="F629663" i="1"/>
  <c r="F629662" i="1"/>
  <c r="F629661" i="1"/>
  <c r="F629660" i="1"/>
  <c r="F629659" i="1"/>
  <c r="F629658" i="1"/>
  <c r="F629657" i="1"/>
  <c r="F629656" i="1"/>
  <c r="F629655" i="1"/>
  <c r="F629654" i="1"/>
  <c r="F629653" i="1"/>
  <c r="F629652" i="1"/>
  <c r="F629651" i="1"/>
  <c r="F629650" i="1"/>
  <c r="F629649" i="1"/>
  <c r="F629648" i="1"/>
  <c r="F629647" i="1"/>
  <c r="F629646" i="1"/>
  <c r="F629645" i="1"/>
  <c r="F629644" i="1"/>
  <c r="F629643" i="1"/>
  <c r="F629642" i="1"/>
  <c r="F629641" i="1"/>
  <c r="F629640" i="1"/>
  <c r="F629639" i="1"/>
  <c r="F629638" i="1"/>
  <c r="F629637" i="1"/>
  <c r="F629636" i="1"/>
  <c r="F629635" i="1"/>
  <c r="F629634" i="1"/>
  <c r="F629633" i="1"/>
  <c r="F629632" i="1"/>
  <c r="F629631" i="1"/>
  <c r="F629630" i="1"/>
  <c r="F629629" i="1"/>
  <c r="F629628" i="1"/>
  <c r="F629627" i="1"/>
  <c r="F629626" i="1"/>
  <c r="F629625" i="1"/>
  <c r="F629624" i="1"/>
  <c r="F629623" i="1"/>
  <c r="F629622" i="1"/>
  <c r="F629621" i="1"/>
  <c r="F629620" i="1"/>
  <c r="F629619" i="1"/>
  <c r="F629618" i="1"/>
  <c r="F629617" i="1"/>
  <c r="F629616" i="1"/>
  <c r="F629615" i="1"/>
  <c r="F629614" i="1"/>
  <c r="F629613" i="1"/>
  <c r="F629612" i="1"/>
  <c r="F629611" i="1"/>
  <c r="F629610" i="1"/>
  <c r="F629609" i="1"/>
  <c r="F629608" i="1"/>
  <c r="F629607" i="1"/>
  <c r="F629606" i="1"/>
  <c r="F629605" i="1"/>
  <c r="F629604" i="1"/>
  <c r="F629603" i="1"/>
  <c r="F629602" i="1"/>
  <c r="F629601" i="1"/>
  <c r="F629600" i="1"/>
  <c r="F629599" i="1"/>
  <c r="F629598" i="1"/>
  <c r="F629597" i="1"/>
  <c r="F629596" i="1"/>
  <c r="F629595" i="1"/>
  <c r="F629594" i="1"/>
  <c r="F629593" i="1"/>
  <c r="F629592" i="1"/>
  <c r="F629591" i="1"/>
  <c r="F629590" i="1"/>
  <c r="F629589" i="1"/>
  <c r="F629588" i="1"/>
  <c r="F629587" i="1"/>
  <c r="F629586" i="1"/>
  <c r="F629585" i="1"/>
  <c r="F629584" i="1"/>
  <c r="F629583" i="1"/>
  <c r="F629582" i="1"/>
  <c r="F629581" i="1"/>
  <c r="F629580" i="1"/>
  <c r="F629579" i="1"/>
  <c r="F629578" i="1"/>
  <c r="F629577" i="1"/>
  <c r="F629576" i="1"/>
  <c r="F629575" i="1"/>
  <c r="F629574" i="1"/>
  <c r="F629573" i="1"/>
  <c r="F629572" i="1"/>
  <c r="F629571" i="1"/>
  <c r="F629570" i="1"/>
  <c r="F629569" i="1"/>
  <c r="F629568" i="1"/>
  <c r="F629567" i="1"/>
  <c r="F629566" i="1"/>
  <c r="F629565" i="1"/>
  <c r="F629564" i="1"/>
  <c r="F629563" i="1"/>
  <c r="F629562" i="1"/>
  <c r="F629561" i="1"/>
  <c r="F629560" i="1"/>
  <c r="F629559" i="1"/>
  <c r="F629558" i="1"/>
  <c r="F629557" i="1"/>
  <c r="F629556" i="1"/>
  <c r="F629555" i="1"/>
  <c r="F629554" i="1"/>
  <c r="F629553" i="1"/>
  <c r="F629552" i="1"/>
  <c r="F629551" i="1"/>
  <c r="F629550" i="1"/>
  <c r="F629549" i="1"/>
  <c r="F629548" i="1"/>
  <c r="F629547" i="1"/>
  <c r="F629546" i="1"/>
  <c r="F629545" i="1"/>
  <c r="F629544" i="1"/>
  <c r="F629543" i="1"/>
  <c r="F629542" i="1"/>
  <c r="F629541" i="1"/>
  <c r="F629540" i="1"/>
  <c r="F629539" i="1"/>
  <c r="F629538" i="1"/>
  <c r="F629537" i="1"/>
  <c r="F629536" i="1"/>
  <c r="F629535" i="1"/>
  <c r="F629534" i="1"/>
  <c r="F629533" i="1"/>
  <c r="F629532" i="1"/>
  <c r="F629531" i="1"/>
  <c r="F629530" i="1"/>
  <c r="F629529" i="1"/>
  <c r="F629528" i="1"/>
  <c r="F629527" i="1"/>
  <c r="F629526" i="1"/>
  <c r="F629525" i="1"/>
  <c r="F629524" i="1"/>
  <c r="F629523" i="1"/>
  <c r="F629522" i="1"/>
  <c r="F629521" i="1"/>
  <c r="F629520" i="1"/>
  <c r="F629519" i="1"/>
  <c r="F629518" i="1"/>
  <c r="F629517" i="1"/>
  <c r="F629516" i="1"/>
  <c r="F629515" i="1"/>
  <c r="F629514" i="1"/>
  <c r="F629513" i="1"/>
  <c r="F629512" i="1"/>
  <c r="F629511" i="1"/>
  <c r="F629510" i="1"/>
  <c r="F629509" i="1"/>
  <c r="F629508" i="1"/>
  <c r="F629507" i="1"/>
  <c r="F629506" i="1"/>
  <c r="F629505" i="1"/>
  <c r="F629504" i="1"/>
  <c r="F629503" i="1"/>
  <c r="F629502" i="1"/>
  <c r="F629501" i="1"/>
  <c r="F629500" i="1"/>
  <c r="F629499" i="1"/>
  <c r="F629498" i="1"/>
  <c r="F629497" i="1"/>
  <c r="F629496" i="1"/>
  <c r="F629495" i="1"/>
  <c r="F629494" i="1"/>
  <c r="F629493" i="1"/>
  <c r="F629492" i="1"/>
  <c r="F629491" i="1"/>
  <c r="F629490" i="1"/>
  <c r="F629489" i="1"/>
  <c r="F629488" i="1"/>
  <c r="F629487" i="1"/>
  <c r="F629486" i="1"/>
  <c r="F629485" i="1"/>
  <c r="F629484" i="1"/>
  <c r="F629483" i="1"/>
  <c r="F629482" i="1"/>
  <c r="F629481" i="1"/>
  <c r="F629480" i="1"/>
  <c r="F629479" i="1"/>
  <c r="F629478" i="1"/>
  <c r="F629477" i="1"/>
  <c r="F629476" i="1"/>
  <c r="F629475" i="1"/>
  <c r="F629474" i="1"/>
  <c r="F629473" i="1"/>
  <c r="F629472" i="1"/>
  <c r="F629471" i="1"/>
  <c r="F629470" i="1"/>
  <c r="F629469" i="1"/>
  <c r="F629468" i="1"/>
  <c r="F629467" i="1"/>
  <c r="F629466" i="1"/>
  <c r="F629465" i="1"/>
  <c r="F629464" i="1"/>
  <c r="F629463" i="1"/>
  <c r="F629462" i="1"/>
  <c r="F629461" i="1"/>
  <c r="F629460" i="1"/>
  <c r="F629459" i="1"/>
  <c r="F629458" i="1"/>
  <c r="F629457" i="1"/>
  <c r="F629456" i="1"/>
  <c r="F629455" i="1"/>
  <c r="F629454" i="1"/>
  <c r="F629453" i="1"/>
  <c r="F629452" i="1"/>
  <c r="F629451" i="1"/>
  <c r="F629450" i="1"/>
  <c r="F629449" i="1"/>
  <c r="F629448" i="1"/>
  <c r="F629447" i="1"/>
  <c r="F629446" i="1"/>
  <c r="F629445" i="1"/>
  <c r="F629444" i="1"/>
  <c r="F629443" i="1"/>
  <c r="F629442" i="1"/>
  <c r="F629441" i="1"/>
  <c r="F629440" i="1"/>
  <c r="F629439" i="1"/>
  <c r="F629438" i="1"/>
  <c r="F629437" i="1"/>
  <c r="F629436" i="1"/>
  <c r="F629435" i="1"/>
  <c r="F629434" i="1"/>
  <c r="F629433" i="1"/>
  <c r="F629432" i="1"/>
  <c r="F629431" i="1"/>
  <c r="F629430" i="1"/>
  <c r="F629429" i="1"/>
  <c r="F629428" i="1"/>
  <c r="F629427" i="1"/>
  <c r="F629426" i="1"/>
  <c r="F629425" i="1"/>
  <c r="F629424" i="1"/>
  <c r="F629423" i="1"/>
  <c r="F629422" i="1"/>
  <c r="F629421" i="1"/>
  <c r="F629420" i="1"/>
  <c r="F629419" i="1"/>
  <c r="F629418" i="1"/>
  <c r="F629417" i="1"/>
  <c r="F629416" i="1"/>
  <c r="F629415" i="1"/>
  <c r="F629414" i="1"/>
  <c r="F629413" i="1"/>
  <c r="F629412" i="1"/>
  <c r="F629411" i="1"/>
  <c r="F629410" i="1"/>
  <c r="F629409" i="1"/>
  <c r="F629408" i="1"/>
  <c r="F629407" i="1"/>
  <c r="F629406" i="1"/>
  <c r="F629405" i="1"/>
  <c r="F629404" i="1"/>
  <c r="F629403" i="1"/>
  <c r="F629402" i="1"/>
  <c r="F629401" i="1"/>
  <c r="F629400" i="1"/>
  <c r="F629399" i="1"/>
  <c r="F629398" i="1"/>
  <c r="F629397" i="1"/>
  <c r="F629396" i="1"/>
  <c r="F629395" i="1"/>
  <c r="F629394" i="1"/>
  <c r="F629393" i="1"/>
  <c r="F629392" i="1"/>
  <c r="F629391" i="1"/>
  <c r="F629390" i="1"/>
  <c r="F629389" i="1"/>
  <c r="F629388" i="1"/>
  <c r="F629387" i="1"/>
  <c r="F629386" i="1"/>
  <c r="F629385" i="1"/>
  <c r="F629384" i="1"/>
  <c r="F629383" i="1"/>
  <c r="F629382" i="1"/>
  <c r="F629381" i="1"/>
  <c r="F629380" i="1"/>
  <c r="F629379" i="1"/>
  <c r="F629378" i="1"/>
  <c r="F629377" i="1"/>
  <c r="F629376" i="1"/>
  <c r="F629375" i="1"/>
  <c r="F629374" i="1"/>
  <c r="F629373" i="1"/>
  <c r="F629372" i="1"/>
  <c r="F629371" i="1"/>
  <c r="F629370" i="1"/>
  <c r="F629369" i="1"/>
  <c r="F629368" i="1"/>
  <c r="F629367" i="1"/>
  <c r="F629366" i="1"/>
  <c r="F629365" i="1"/>
  <c r="F629364" i="1"/>
  <c r="F629363" i="1"/>
  <c r="F629362" i="1"/>
  <c r="F629361" i="1"/>
  <c r="F629360" i="1"/>
  <c r="F629359" i="1"/>
  <c r="F629358" i="1"/>
  <c r="F629357" i="1"/>
  <c r="F629356" i="1"/>
  <c r="F629355" i="1"/>
  <c r="F629354" i="1"/>
  <c r="F629353" i="1"/>
  <c r="F629352" i="1"/>
  <c r="F629351" i="1"/>
  <c r="F629350" i="1"/>
  <c r="F629349" i="1"/>
  <c r="F629348" i="1"/>
  <c r="F629347" i="1"/>
  <c r="F629346" i="1"/>
  <c r="F629345" i="1"/>
  <c r="F629344" i="1"/>
  <c r="F629343" i="1"/>
  <c r="F629342" i="1"/>
  <c r="F629341" i="1"/>
  <c r="F629340" i="1"/>
  <c r="F629339" i="1"/>
  <c r="F629338" i="1"/>
  <c r="F629337" i="1"/>
  <c r="F629336" i="1"/>
  <c r="F629335" i="1"/>
  <c r="F629334" i="1"/>
  <c r="F629333" i="1"/>
  <c r="F629332" i="1"/>
  <c r="F629331" i="1"/>
  <c r="F629330" i="1"/>
  <c r="F629329" i="1"/>
  <c r="F629328" i="1"/>
  <c r="F629327" i="1"/>
  <c r="F629326" i="1"/>
  <c r="F629325" i="1"/>
  <c r="F629324" i="1"/>
  <c r="F629323" i="1"/>
  <c r="F629322" i="1"/>
  <c r="F629321" i="1"/>
  <c r="F629320" i="1"/>
  <c r="F629319" i="1"/>
  <c r="F629318" i="1"/>
  <c r="F629317" i="1"/>
  <c r="F629316" i="1"/>
  <c r="F629315" i="1"/>
  <c r="F629314" i="1"/>
  <c r="F629313" i="1"/>
  <c r="F629312" i="1"/>
  <c r="F629311" i="1"/>
  <c r="F629310" i="1"/>
  <c r="F629309" i="1"/>
  <c r="F629308" i="1"/>
  <c r="F629307" i="1"/>
  <c r="F629306" i="1"/>
  <c r="F629305" i="1"/>
  <c r="F629304" i="1"/>
  <c r="F629303" i="1"/>
  <c r="F629302" i="1"/>
  <c r="F629301" i="1"/>
  <c r="F629300" i="1"/>
  <c r="F629299" i="1"/>
  <c r="F629298" i="1"/>
  <c r="F629297" i="1"/>
  <c r="F629296" i="1"/>
  <c r="F629295" i="1"/>
  <c r="F629294" i="1"/>
  <c r="F629293" i="1"/>
  <c r="F629292" i="1"/>
  <c r="F629291" i="1"/>
  <c r="F629290" i="1"/>
  <c r="F629289" i="1"/>
  <c r="F629288" i="1"/>
  <c r="F629287" i="1"/>
  <c r="F629286" i="1"/>
  <c r="F629285" i="1"/>
  <c r="F629284" i="1"/>
  <c r="F629283" i="1"/>
  <c r="F629282" i="1"/>
  <c r="F629281" i="1"/>
  <c r="F629280" i="1"/>
  <c r="F629279" i="1"/>
  <c r="F629278" i="1"/>
  <c r="F629277" i="1"/>
  <c r="F629276" i="1"/>
  <c r="F629275" i="1"/>
  <c r="F629274" i="1"/>
  <c r="F629273" i="1"/>
  <c r="F629272" i="1"/>
  <c r="F629271" i="1"/>
  <c r="F629270" i="1"/>
  <c r="F629269" i="1"/>
  <c r="F629268" i="1"/>
  <c r="F629267" i="1"/>
  <c r="F629266" i="1"/>
  <c r="F629265" i="1"/>
  <c r="F629264" i="1"/>
  <c r="F629263" i="1"/>
  <c r="F629262" i="1"/>
  <c r="F629261" i="1"/>
  <c r="F629260" i="1"/>
  <c r="F629259" i="1"/>
  <c r="F629258" i="1"/>
  <c r="F629257" i="1"/>
  <c r="F629256" i="1"/>
  <c r="F629255" i="1"/>
  <c r="F629254" i="1"/>
  <c r="F629253" i="1"/>
  <c r="F629252" i="1"/>
  <c r="F629251" i="1"/>
  <c r="F629250" i="1"/>
  <c r="F629249" i="1"/>
  <c r="F629248" i="1"/>
  <c r="F629247" i="1"/>
  <c r="F629246" i="1"/>
  <c r="F629245" i="1"/>
  <c r="F629244" i="1"/>
  <c r="F629243" i="1"/>
  <c r="F629242" i="1"/>
  <c r="F629241" i="1"/>
  <c r="F629240" i="1"/>
  <c r="F629239" i="1"/>
  <c r="F629238" i="1"/>
  <c r="F629237" i="1"/>
  <c r="F629236" i="1"/>
  <c r="F629235" i="1"/>
  <c r="F629234" i="1"/>
  <c r="F629233" i="1"/>
  <c r="F629232" i="1"/>
  <c r="F629231" i="1"/>
  <c r="F629230" i="1"/>
  <c r="F629229" i="1"/>
  <c r="F629228" i="1"/>
  <c r="F629227" i="1"/>
  <c r="F629226" i="1"/>
  <c r="F629225" i="1"/>
  <c r="F629224" i="1"/>
  <c r="F629223" i="1"/>
  <c r="F629222" i="1"/>
  <c r="F629221" i="1"/>
  <c r="F629220" i="1"/>
  <c r="F629219" i="1"/>
  <c r="F629218" i="1"/>
  <c r="F629217" i="1"/>
  <c r="F629216" i="1"/>
  <c r="F629215" i="1"/>
  <c r="F629214" i="1"/>
  <c r="F629213" i="1"/>
  <c r="F629212" i="1"/>
  <c r="F629211" i="1"/>
  <c r="F629210" i="1"/>
  <c r="F629209" i="1"/>
  <c r="F629208" i="1"/>
  <c r="F629207" i="1"/>
  <c r="F629206" i="1"/>
  <c r="F629205" i="1"/>
  <c r="F629204" i="1"/>
  <c r="F629203" i="1"/>
  <c r="F629202" i="1"/>
  <c r="F629201" i="1"/>
  <c r="F629200" i="1"/>
  <c r="F629199" i="1"/>
  <c r="F629198" i="1"/>
  <c r="F629197" i="1"/>
  <c r="F629196" i="1"/>
  <c r="F629195" i="1"/>
  <c r="F629194" i="1"/>
  <c r="F629193" i="1"/>
  <c r="F629192" i="1"/>
  <c r="F629191" i="1"/>
  <c r="F629190" i="1"/>
  <c r="F629189" i="1"/>
  <c r="F629188" i="1"/>
  <c r="F629187" i="1"/>
  <c r="F629186" i="1"/>
  <c r="F629185" i="1"/>
  <c r="F629184" i="1"/>
  <c r="F629183" i="1"/>
  <c r="F629182" i="1"/>
  <c r="F629181" i="1"/>
  <c r="F629180" i="1"/>
  <c r="F629179" i="1"/>
  <c r="F629178" i="1"/>
  <c r="F629177" i="1"/>
  <c r="F629176" i="1"/>
  <c r="F629175" i="1"/>
  <c r="F629174" i="1"/>
  <c r="F629173" i="1"/>
  <c r="F629172" i="1"/>
  <c r="F629171" i="1"/>
  <c r="F629170" i="1"/>
  <c r="F629169" i="1"/>
  <c r="F629168" i="1"/>
  <c r="F629167" i="1"/>
  <c r="F629166" i="1"/>
  <c r="F629165" i="1"/>
  <c r="F629164" i="1"/>
  <c r="F629163" i="1"/>
  <c r="F629162" i="1"/>
  <c r="F629161" i="1"/>
  <c r="F629160" i="1"/>
  <c r="F629159" i="1"/>
  <c r="F629158" i="1"/>
  <c r="F629157" i="1"/>
  <c r="F629156" i="1"/>
  <c r="F629155" i="1"/>
  <c r="F629154" i="1"/>
  <c r="F629153" i="1"/>
  <c r="F629152" i="1"/>
  <c r="F629151" i="1"/>
  <c r="F629150" i="1"/>
  <c r="F629149" i="1"/>
  <c r="F629148" i="1"/>
  <c r="F629147" i="1"/>
  <c r="F629146" i="1"/>
  <c r="F629145" i="1"/>
  <c r="F629144" i="1"/>
  <c r="F629143" i="1"/>
  <c r="F629142" i="1"/>
  <c r="F629141" i="1"/>
  <c r="F629140" i="1"/>
  <c r="F629139" i="1"/>
  <c r="F629138" i="1"/>
  <c r="F629137" i="1"/>
  <c r="F629136" i="1"/>
  <c r="F629135" i="1"/>
  <c r="F629134" i="1"/>
  <c r="F629133" i="1"/>
  <c r="F629132" i="1"/>
  <c r="F629131" i="1"/>
  <c r="F629130" i="1"/>
  <c r="F629129" i="1"/>
  <c r="F629128" i="1"/>
  <c r="F629127" i="1"/>
  <c r="F629126" i="1"/>
  <c r="F629125" i="1"/>
  <c r="F629124" i="1"/>
  <c r="F629123" i="1"/>
  <c r="F629122" i="1"/>
  <c r="F629121" i="1"/>
  <c r="F629120" i="1"/>
  <c r="F629119" i="1"/>
  <c r="F629118" i="1"/>
  <c r="F629117" i="1"/>
  <c r="F629116" i="1"/>
  <c r="F629115" i="1"/>
  <c r="F629114" i="1"/>
  <c r="F629113" i="1"/>
  <c r="F629112" i="1"/>
  <c r="F629111" i="1"/>
  <c r="F629110" i="1"/>
  <c r="F629109" i="1"/>
  <c r="F629108" i="1"/>
  <c r="F629107" i="1"/>
  <c r="F629106" i="1"/>
  <c r="F629105" i="1"/>
  <c r="F629104" i="1"/>
  <c r="F629103" i="1"/>
  <c r="F629102" i="1"/>
  <c r="F629101" i="1"/>
  <c r="F629100" i="1"/>
  <c r="F629099" i="1"/>
  <c r="F629098" i="1"/>
  <c r="F629097" i="1"/>
  <c r="F629096" i="1"/>
  <c r="F629095" i="1"/>
  <c r="F629094" i="1"/>
  <c r="F629093" i="1"/>
  <c r="F629092" i="1"/>
  <c r="F629091" i="1"/>
  <c r="F629090" i="1"/>
  <c r="F629089" i="1"/>
  <c r="F629088" i="1"/>
  <c r="F629087" i="1"/>
  <c r="F629086" i="1"/>
  <c r="F629085" i="1"/>
  <c r="F629084" i="1"/>
  <c r="F629083" i="1"/>
  <c r="F629082" i="1"/>
  <c r="F629081" i="1"/>
  <c r="F629080" i="1"/>
  <c r="F629079" i="1"/>
  <c r="F629078" i="1"/>
  <c r="F629077" i="1"/>
  <c r="F629076" i="1"/>
  <c r="F629075" i="1"/>
  <c r="F629074" i="1"/>
  <c r="F629073" i="1"/>
  <c r="F629072" i="1"/>
  <c r="F629071" i="1"/>
  <c r="F629070" i="1"/>
  <c r="F629069" i="1"/>
  <c r="F629068" i="1"/>
  <c r="F629067" i="1"/>
  <c r="F629066" i="1"/>
  <c r="F629065" i="1"/>
  <c r="F629064" i="1"/>
  <c r="F629063" i="1"/>
  <c r="F629062" i="1"/>
  <c r="F629061" i="1"/>
  <c r="F629060" i="1"/>
  <c r="F629059" i="1"/>
  <c r="F629058" i="1"/>
  <c r="F629057" i="1"/>
  <c r="F629056" i="1"/>
  <c r="F629055" i="1"/>
  <c r="F629054" i="1"/>
  <c r="F629053" i="1"/>
  <c r="F629052" i="1"/>
  <c r="F629051" i="1"/>
  <c r="F629050" i="1"/>
  <c r="F629049" i="1"/>
  <c r="F629048" i="1"/>
  <c r="F629047" i="1"/>
  <c r="F629046" i="1"/>
  <c r="F629045" i="1"/>
  <c r="F629044" i="1"/>
  <c r="F629043" i="1"/>
  <c r="F629042" i="1"/>
  <c r="F629041" i="1"/>
  <c r="F629040" i="1"/>
  <c r="F629039" i="1"/>
  <c r="F629038" i="1"/>
  <c r="F629037" i="1"/>
  <c r="F629036" i="1"/>
  <c r="F629035" i="1"/>
  <c r="F629034" i="1"/>
  <c r="F629033" i="1"/>
  <c r="F629032" i="1"/>
  <c r="F629031" i="1"/>
  <c r="F629030" i="1"/>
  <c r="F629029" i="1"/>
  <c r="F629028" i="1"/>
  <c r="F629027" i="1"/>
  <c r="F629026" i="1"/>
  <c r="F629025" i="1"/>
  <c r="F629024" i="1"/>
  <c r="F629023" i="1"/>
  <c r="F629022" i="1"/>
  <c r="F629021" i="1"/>
  <c r="F629020" i="1"/>
  <c r="F629019" i="1"/>
  <c r="F629018" i="1"/>
  <c r="F629017" i="1"/>
  <c r="F629016" i="1"/>
  <c r="F629015" i="1"/>
  <c r="F629014" i="1"/>
  <c r="F629013" i="1"/>
  <c r="F629012" i="1"/>
  <c r="F629011" i="1"/>
  <c r="F629010" i="1"/>
  <c r="F629009" i="1"/>
  <c r="F629008" i="1"/>
  <c r="F629007" i="1"/>
  <c r="F629006" i="1"/>
  <c r="F629005" i="1"/>
  <c r="F629004" i="1"/>
  <c r="F629003" i="1"/>
  <c r="F629002" i="1"/>
  <c r="F629001" i="1"/>
  <c r="F629000" i="1"/>
  <c r="F628999" i="1"/>
  <c r="F628998" i="1"/>
  <c r="F628997" i="1"/>
  <c r="F628996" i="1"/>
  <c r="F628995" i="1"/>
  <c r="F628994" i="1"/>
  <c r="F628993" i="1"/>
  <c r="F628992" i="1"/>
  <c r="F628991" i="1"/>
  <c r="F628990" i="1"/>
  <c r="F628989" i="1"/>
  <c r="F628988" i="1"/>
  <c r="F628987" i="1"/>
  <c r="F628986" i="1"/>
  <c r="F628985" i="1"/>
  <c r="F628984" i="1"/>
  <c r="F628983" i="1"/>
  <c r="F628982" i="1"/>
  <c r="F628981" i="1"/>
  <c r="F628980" i="1"/>
  <c r="F628979" i="1"/>
  <c r="F628978" i="1"/>
  <c r="F628977" i="1"/>
  <c r="F628976" i="1"/>
  <c r="F628975" i="1"/>
  <c r="F628974" i="1"/>
  <c r="F628973" i="1"/>
  <c r="F628972" i="1"/>
  <c r="F628971" i="1"/>
  <c r="F628970" i="1"/>
  <c r="F628969" i="1"/>
  <c r="F628968" i="1"/>
  <c r="F628967" i="1"/>
  <c r="F628966" i="1"/>
  <c r="F628965" i="1"/>
  <c r="F628964" i="1"/>
  <c r="F628963" i="1"/>
  <c r="F628962" i="1"/>
  <c r="F628961" i="1"/>
  <c r="F628960" i="1"/>
  <c r="F628959" i="1"/>
  <c r="F628958" i="1"/>
  <c r="F628957" i="1"/>
  <c r="F628956" i="1"/>
  <c r="F628955" i="1"/>
  <c r="F628954" i="1"/>
  <c r="F628953" i="1"/>
  <c r="F628952" i="1"/>
  <c r="F628951" i="1"/>
  <c r="F628950" i="1"/>
  <c r="F628949" i="1"/>
  <c r="F628948" i="1"/>
  <c r="F628947" i="1"/>
  <c r="F628946" i="1"/>
  <c r="F628945" i="1"/>
  <c r="F628944" i="1"/>
  <c r="F628943" i="1"/>
  <c r="F628942" i="1"/>
  <c r="F628941" i="1"/>
  <c r="F628940" i="1"/>
  <c r="F628939" i="1"/>
  <c r="F628938" i="1"/>
  <c r="F628937" i="1"/>
  <c r="F628936" i="1"/>
  <c r="F628935" i="1"/>
  <c r="F628934" i="1"/>
  <c r="F628933" i="1"/>
  <c r="F628932" i="1"/>
  <c r="F628931" i="1"/>
  <c r="F628930" i="1"/>
  <c r="F628929" i="1"/>
  <c r="F628928" i="1"/>
  <c r="F628927" i="1"/>
  <c r="F628926" i="1"/>
  <c r="F628925" i="1"/>
  <c r="F628924" i="1"/>
  <c r="F628923" i="1"/>
  <c r="F628922" i="1"/>
  <c r="F628921" i="1"/>
  <c r="F628920" i="1"/>
  <c r="F628919" i="1"/>
  <c r="F628918" i="1"/>
  <c r="F628917" i="1"/>
  <c r="F628916" i="1"/>
  <c r="F628915" i="1"/>
  <c r="F628914" i="1"/>
  <c r="F628913" i="1"/>
  <c r="F628912" i="1"/>
  <c r="F628911" i="1"/>
  <c r="F628910" i="1"/>
  <c r="F628909" i="1"/>
  <c r="F628908" i="1"/>
  <c r="F628907" i="1"/>
  <c r="F628906" i="1"/>
  <c r="F628905" i="1"/>
  <c r="F628904" i="1"/>
  <c r="F628903" i="1"/>
  <c r="F628902" i="1"/>
  <c r="F628901" i="1"/>
  <c r="F628900" i="1"/>
  <c r="F628899" i="1"/>
  <c r="F628898" i="1"/>
  <c r="F628897" i="1"/>
  <c r="F628896" i="1"/>
  <c r="F628895" i="1"/>
  <c r="F628894" i="1"/>
  <c r="F628893" i="1"/>
  <c r="F628892" i="1"/>
  <c r="F628891" i="1"/>
  <c r="F628890" i="1"/>
  <c r="F628889" i="1"/>
  <c r="F628888" i="1"/>
  <c r="F628887" i="1"/>
  <c r="F628886" i="1"/>
  <c r="F628885" i="1"/>
  <c r="F628884" i="1"/>
  <c r="F628883" i="1"/>
  <c r="F628882" i="1"/>
  <c r="F628881" i="1"/>
  <c r="F628880" i="1"/>
  <c r="F628879" i="1"/>
  <c r="F628878" i="1"/>
  <c r="F628877" i="1"/>
  <c r="F628876" i="1"/>
  <c r="F628875" i="1"/>
  <c r="F628874" i="1"/>
  <c r="F628873" i="1"/>
  <c r="F628872" i="1"/>
  <c r="F628871" i="1"/>
  <c r="F628870" i="1"/>
  <c r="F628869" i="1"/>
  <c r="F628868" i="1"/>
  <c r="F628867" i="1"/>
  <c r="F628866" i="1"/>
  <c r="F628865" i="1"/>
  <c r="F628864" i="1"/>
  <c r="F628863" i="1"/>
  <c r="F628862" i="1"/>
  <c r="F628861" i="1"/>
  <c r="F628860" i="1"/>
  <c r="F628859" i="1"/>
  <c r="F628858" i="1"/>
  <c r="F628857" i="1"/>
  <c r="F628856" i="1"/>
  <c r="F628855" i="1"/>
  <c r="F628854" i="1"/>
  <c r="F628853" i="1"/>
  <c r="F628852" i="1"/>
  <c r="F628851" i="1"/>
  <c r="F628850" i="1"/>
  <c r="F628849" i="1"/>
  <c r="F628848" i="1"/>
  <c r="F628847" i="1"/>
  <c r="F628846" i="1"/>
  <c r="F628845" i="1"/>
  <c r="F628844" i="1"/>
  <c r="F628843" i="1"/>
  <c r="F628842" i="1"/>
  <c r="F628841" i="1"/>
  <c r="F628840" i="1"/>
  <c r="F628839" i="1"/>
  <c r="F628838" i="1"/>
  <c r="F628837" i="1"/>
  <c r="F628836" i="1"/>
  <c r="F628835" i="1"/>
  <c r="F628834" i="1"/>
  <c r="F628833" i="1"/>
  <c r="F628832" i="1"/>
  <c r="F628831" i="1"/>
  <c r="F628830" i="1"/>
  <c r="F628829" i="1"/>
  <c r="F628828" i="1"/>
  <c r="F628827" i="1"/>
  <c r="F628826" i="1"/>
  <c r="F628825" i="1"/>
  <c r="F628824" i="1"/>
  <c r="F628823" i="1"/>
  <c r="F628822" i="1"/>
  <c r="F628821" i="1"/>
  <c r="F628820" i="1"/>
  <c r="F628819" i="1"/>
  <c r="F628818" i="1"/>
  <c r="F628817" i="1"/>
  <c r="F628816" i="1"/>
  <c r="F628815" i="1"/>
  <c r="F628814" i="1"/>
  <c r="F628813" i="1"/>
  <c r="F628812" i="1"/>
  <c r="F628811" i="1"/>
  <c r="F628810" i="1"/>
  <c r="F628809" i="1"/>
  <c r="F628808" i="1"/>
  <c r="F628807" i="1"/>
  <c r="F628806" i="1"/>
  <c r="F628805" i="1"/>
  <c r="F628804" i="1"/>
  <c r="F628803" i="1"/>
  <c r="F628802" i="1"/>
  <c r="F628801" i="1"/>
  <c r="F628800" i="1"/>
  <c r="F628799" i="1"/>
  <c r="F628798" i="1"/>
  <c r="F628797" i="1"/>
  <c r="F628796" i="1"/>
  <c r="F628795" i="1"/>
  <c r="F628794" i="1"/>
  <c r="F628793" i="1"/>
  <c r="F628792" i="1"/>
  <c r="F628791" i="1"/>
  <c r="F628790" i="1"/>
  <c r="F628789" i="1"/>
  <c r="F628788" i="1"/>
  <c r="F628787" i="1"/>
  <c r="F628786" i="1"/>
  <c r="F628785" i="1"/>
  <c r="F628784" i="1"/>
  <c r="F628783" i="1"/>
  <c r="F628782" i="1"/>
  <c r="F628781" i="1"/>
  <c r="F628780" i="1"/>
  <c r="F628779" i="1"/>
  <c r="F628778" i="1"/>
  <c r="F628777" i="1"/>
  <c r="F628776" i="1"/>
  <c r="F628775" i="1"/>
  <c r="F628774" i="1"/>
  <c r="F628773" i="1"/>
  <c r="F628772" i="1"/>
  <c r="F628771" i="1"/>
  <c r="F628770" i="1"/>
  <c r="F628769" i="1"/>
  <c r="F628768" i="1"/>
  <c r="F628767" i="1"/>
  <c r="F628766" i="1"/>
  <c r="F628765" i="1"/>
  <c r="F628764" i="1"/>
  <c r="F628763" i="1"/>
  <c r="F628762" i="1"/>
  <c r="F628761" i="1"/>
  <c r="F628760" i="1"/>
  <c r="F628759" i="1"/>
  <c r="F628758" i="1"/>
  <c r="F628757" i="1"/>
  <c r="F628756" i="1"/>
  <c r="F628755" i="1"/>
  <c r="F628754" i="1"/>
  <c r="F628753" i="1"/>
  <c r="F628752" i="1"/>
  <c r="F628751" i="1"/>
  <c r="F628750" i="1"/>
  <c r="F628749" i="1"/>
  <c r="F628748" i="1"/>
  <c r="F628747" i="1"/>
  <c r="F628746" i="1"/>
  <c r="F628745" i="1"/>
  <c r="F628744" i="1"/>
  <c r="F628743" i="1"/>
  <c r="F628742" i="1"/>
  <c r="F628741" i="1"/>
  <c r="F628740" i="1"/>
  <c r="F628739" i="1"/>
  <c r="F628738" i="1"/>
  <c r="F628737" i="1"/>
  <c r="F628736" i="1"/>
  <c r="F628735" i="1"/>
  <c r="F628734" i="1"/>
  <c r="F628733" i="1"/>
  <c r="F628732" i="1"/>
  <c r="F628731" i="1"/>
  <c r="F628730" i="1"/>
  <c r="F628729" i="1"/>
  <c r="F628728" i="1"/>
  <c r="F628727" i="1"/>
  <c r="F628726" i="1"/>
  <c r="F628725" i="1"/>
  <c r="F628724" i="1"/>
  <c r="F628723" i="1"/>
  <c r="F628722" i="1"/>
  <c r="F628721" i="1"/>
  <c r="F628720" i="1"/>
  <c r="F628719" i="1"/>
  <c r="F628718" i="1"/>
  <c r="F628717" i="1"/>
  <c r="F628716" i="1"/>
  <c r="F628715" i="1"/>
  <c r="F628714" i="1"/>
  <c r="F628713" i="1"/>
  <c r="F628712" i="1"/>
  <c r="F628711" i="1"/>
  <c r="F628710" i="1"/>
  <c r="F628709" i="1"/>
  <c r="F628708" i="1"/>
  <c r="F628707" i="1"/>
  <c r="F628706" i="1"/>
  <c r="F628705" i="1"/>
  <c r="F628704" i="1"/>
  <c r="F628703" i="1"/>
  <c r="F628702" i="1"/>
  <c r="F628701" i="1"/>
  <c r="F628700" i="1"/>
  <c r="F628699" i="1"/>
  <c r="F628698" i="1"/>
  <c r="F628697" i="1"/>
  <c r="F628696" i="1"/>
  <c r="F628695" i="1"/>
  <c r="F628694" i="1"/>
  <c r="F628693" i="1"/>
  <c r="F628692" i="1"/>
  <c r="F628691" i="1"/>
  <c r="F628690" i="1"/>
  <c r="F628689" i="1"/>
  <c r="F628688" i="1"/>
  <c r="F628687" i="1"/>
  <c r="F628686" i="1"/>
  <c r="F628685" i="1"/>
  <c r="F628684" i="1"/>
  <c r="F628683" i="1"/>
  <c r="F628682" i="1"/>
  <c r="F628681" i="1"/>
  <c r="F628680" i="1"/>
  <c r="F628679" i="1"/>
  <c r="F628678" i="1"/>
  <c r="F628677" i="1"/>
  <c r="F628676" i="1"/>
  <c r="F628675" i="1"/>
  <c r="F628674" i="1"/>
  <c r="F628673" i="1"/>
  <c r="F628672" i="1"/>
  <c r="F628671" i="1"/>
  <c r="F628670" i="1"/>
  <c r="F628669" i="1"/>
  <c r="F628668" i="1"/>
  <c r="F628667" i="1"/>
  <c r="F628666" i="1"/>
  <c r="F628665" i="1"/>
  <c r="F628664" i="1"/>
  <c r="F628663" i="1"/>
  <c r="F628662" i="1"/>
  <c r="F628661" i="1"/>
  <c r="F628660" i="1"/>
  <c r="F628659" i="1"/>
  <c r="F628658" i="1"/>
  <c r="F628657" i="1"/>
  <c r="F628656" i="1"/>
  <c r="F628655" i="1"/>
  <c r="F628654" i="1"/>
  <c r="F628653" i="1"/>
  <c r="F628652" i="1"/>
  <c r="F628651" i="1"/>
  <c r="F628650" i="1"/>
  <c r="F628649" i="1"/>
  <c r="F628648" i="1"/>
  <c r="F628647" i="1"/>
  <c r="F628646" i="1"/>
  <c r="F628645" i="1"/>
  <c r="F628644" i="1"/>
  <c r="F628643" i="1"/>
  <c r="F628642" i="1"/>
  <c r="F628641" i="1"/>
  <c r="F628640" i="1"/>
  <c r="F628639" i="1"/>
  <c r="F628638" i="1"/>
  <c r="F628637" i="1"/>
  <c r="F628636" i="1"/>
  <c r="F628635" i="1"/>
  <c r="F628634" i="1"/>
  <c r="F628633" i="1"/>
  <c r="F628632" i="1"/>
  <c r="F628631" i="1"/>
  <c r="F628630" i="1"/>
  <c r="F628629" i="1"/>
  <c r="F628628" i="1"/>
  <c r="F628627" i="1"/>
  <c r="F628626" i="1"/>
  <c r="F628625" i="1"/>
  <c r="F628624" i="1"/>
  <c r="F628623" i="1"/>
  <c r="F628622" i="1"/>
  <c r="F628621" i="1"/>
  <c r="F628620" i="1"/>
  <c r="F628619" i="1"/>
  <c r="F628618" i="1"/>
  <c r="F628617" i="1"/>
  <c r="F628616" i="1"/>
  <c r="F628615" i="1"/>
  <c r="F628614" i="1"/>
  <c r="F628613" i="1"/>
  <c r="F628612" i="1"/>
  <c r="F628611" i="1"/>
  <c r="F628610" i="1"/>
  <c r="F628609" i="1"/>
  <c r="F628608" i="1"/>
  <c r="F628607" i="1"/>
  <c r="F628606" i="1"/>
  <c r="F628605" i="1"/>
  <c r="F628604" i="1"/>
  <c r="F628603" i="1"/>
  <c r="F628602" i="1"/>
  <c r="F628601" i="1"/>
  <c r="F628600" i="1"/>
  <c r="F628599" i="1"/>
  <c r="F628598" i="1"/>
  <c r="F628597" i="1"/>
  <c r="F628596" i="1"/>
  <c r="F628595" i="1"/>
  <c r="F628594" i="1"/>
  <c r="F628593" i="1"/>
  <c r="F628592" i="1"/>
  <c r="F628591" i="1"/>
  <c r="F628590" i="1"/>
  <c r="F628589" i="1"/>
  <c r="F628588" i="1"/>
  <c r="F628587" i="1"/>
  <c r="F628586" i="1"/>
  <c r="F628585" i="1"/>
  <c r="F628584" i="1"/>
  <c r="F628583" i="1"/>
  <c r="F628582" i="1"/>
  <c r="F628581" i="1"/>
  <c r="F628580" i="1"/>
  <c r="F628579" i="1"/>
  <c r="F628578" i="1"/>
  <c r="F628577" i="1"/>
  <c r="F628576" i="1"/>
  <c r="F628575" i="1"/>
  <c r="F628574" i="1"/>
  <c r="F628573" i="1"/>
  <c r="F628572" i="1"/>
  <c r="F628571" i="1"/>
  <c r="F628570" i="1"/>
  <c r="F628569" i="1"/>
  <c r="F628568" i="1"/>
  <c r="F628567" i="1"/>
  <c r="F628566" i="1"/>
  <c r="F628565" i="1"/>
  <c r="F628564" i="1"/>
  <c r="F628563" i="1"/>
  <c r="F628562" i="1"/>
  <c r="F628561" i="1"/>
  <c r="F628560" i="1"/>
  <c r="F628559" i="1"/>
  <c r="F628558" i="1"/>
  <c r="F628557" i="1"/>
  <c r="F628556" i="1"/>
  <c r="F628555" i="1"/>
  <c r="F628554" i="1"/>
  <c r="F628553" i="1"/>
  <c r="F628552" i="1"/>
  <c r="F628551" i="1"/>
  <c r="F628550" i="1"/>
  <c r="F628549" i="1"/>
  <c r="F628548" i="1"/>
  <c r="F628547" i="1"/>
  <c r="F628546" i="1"/>
  <c r="F628545" i="1"/>
  <c r="F628544" i="1"/>
  <c r="F628543" i="1"/>
  <c r="F628542" i="1"/>
  <c r="F628541" i="1"/>
  <c r="F628540" i="1"/>
  <c r="F628539" i="1"/>
  <c r="F628538" i="1"/>
  <c r="F628537" i="1"/>
  <c r="F628536" i="1"/>
  <c r="F628535" i="1"/>
  <c r="F628534" i="1"/>
  <c r="F628533" i="1"/>
  <c r="F628532" i="1"/>
  <c r="F628531" i="1"/>
  <c r="F628530" i="1"/>
  <c r="F628529" i="1"/>
  <c r="F628528" i="1"/>
  <c r="F628527" i="1"/>
  <c r="F628526" i="1"/>
  <c r="F628525" i="1"/>
  <c r="F628524" i="1"/>
  <c r="F628523" i="1"/>
  <c r="F628522" i="1"/>
  <c r="F628521" i="1"/>
  <c r="F628520" i="1"/>
  <c r="F628519" i="1"/>
  <c r="F628518" i="1"/>
  <c r="F628517" i="1"/>
  <c r="F628516" i="1"/>
  <c r="F628515" i="1"/>
  <c r="F628514" i="1"/>
  <c r="F628513" i="1"/>
  <c r="F628512" i="1"/>
  <c r="F628511" i="1"/>
  <c r="F628510" i="1"/>
  <c r="F628509" i="1"/>
  <c r="F628508" i="1"/>
  <c r="F628507" i="1"/>
  <c r="F628506" i="1"/>
  <c r="F628505" i="1"/>
  <c r="F628504" i="1"/>
  <c r="F628503" i="1"/>
  <c r="F628502" i="1"/>
  <c r="F628501" i="1"/>
  <c r="F628500" i="1"/>
  <c r="F628499" i="1"/>
  <c r="F628498" i="1"/>
  <c r="F628497" i="1"/>
  <c r="F628496" i="1"/>
  <c r="F628495" i="1"/>
  <c r="F628494" i="1"/>
  <c r="F628493" i="1"/>
  <c r="F628492" i="1"/>
  <c r="F628491" i="1"/>
  <c r="F628490" i="1"/>
  <c r="F628489" i="1"/>
  <c r="F628488" i="1"/>
  <c r="F628487" i="1"/>
  <c r="F628486" i="1"/>
  <c r="F628485" i="1"/>
  <c r="F628484" i="1"/>
  <c r="F628483" i="1"/>
  <c r="F628482" i="1"/>
  <c r="F628481" i="1"/>
  <c r="F628480" i="1"/>
  <c r="F628479" i="1"/>
  <c r="F628478" i="1"/>
  <c r="F628477" i="1"/>
  <c r="F628476" i="1"/>
  <c r="F628475" i="1"/>
  <c r="F628474" i="1"/>
  <c r="F628473" i="1"/>
  <c r="F628472" i="1"/>
  <c r="F628471" i="1"/>
  <c r="F628470" i="1"/>
  <c r="F628469" i="1"/>
  <c r="F628468" i="1"/>
  <c r="F628467" i="1"/>
  <c r="F628466" i="1"/>
  <c r="F628465" i="1"/>
  <c r="F628464" i="1"/>
  <c r="F628463" i="1"/>
  <c r="F628462" i="1"/>
  <c r="F628461" i="1"/>
  <c r="F628460" i="1"/>
  <c r="F628459" i="1"/>
  <c r="F628458" i="1"/>
  <c r="F628457" i="1"/>
  <c r="F628456" i="1"/>
  <c r="F628455" i="1"/>
  <c r="F628454" i="1"/>
  <c r="F628453" i="1"/>
  <c r="F628452" i="1"/>
  <c r="F628451" i="1"/>
  <c r="F628450" i="1"/>
  <c r="F628449" i="1"/>
  <c r="F628448" i="1"/>
  <c r="F628447" i="1"/>
  <c r="F628446" i="1"/>
  <c r="F628445" i="1"/>
  <c r="F628444" i="1"/>
  <c r="F628443" i="1"/>
  <c r="F628442" i="1"/>
  <c r="F628441" i="1"/>
  <c r="F628440" i="1"/>
  <c r="F628439" i="1"/>
  <c r="F628438" i="1"/>
  <c r="F628437" i="1"/>
  <c r="F628436" i="1"/>
  <c r="F628435" i="1"/>
  <c r="F628434" i="1"/>
  <c r="F628433" i="1"/>
  <c r="F628432" i="1"/>
  <c r="F628431" i="1"/>
  <c r="F628430" i="1"/>
  <c r="F628429" i="1"/>
  <c r="F628428" i="1"/>
  <c r="F628427" i="1"/>
  <c r="F628426" i="1"/>
  <c r="F628425" i="1"/>
  <c r="F628424" i="1"/>
  <c r="F628423" i="1"/>
  <c r="F628422" i="1"/>
  <c r="F628421" i="1"/>
  <c r="F628420" i="1"/>
  <c r="F628419" i="1"/>
  <c r="F628418" i="1"/>
  <c r="F628417" i="1"/>
  <c r="F628416" i="1"/>
  <c r="F628415" i="1"/>
  <c r="F628414" i="1"/>
  <c r="F628413" i="1"/>
  <c r="F628412" i="1"/>
  <c r="F628411" i="1"/>
  <c r="F628410" i="1"/>
  <c r="F628409" i="1"/>
  <c r="F628408" i="1"/>
  <c r="F628407" i="1"/>
  <c r="F628406" i="1"/>
  <c r="F628405" i="1"/>
  <c r="F628404" i="1"/>
  <c r="F628403" i="1"/>
  <c r="F628402" i="1"/>
  <c r="F628401" i="1"/>
  <c r="F628400" i="1"/>
  <c r="F628399" i="1"/>
  <c r="F628398" i="1"/>
  <c r="F628397" i="1"/>
  <c r="F628396" i="1"/>
  <c r="F628395" i="1"/>
  <c r="F628394" i="1"/>
  <c r="F628393" i="1"/>
  <c r="F628392" i="1"/>
  <c r="F628391" i="1"/>
  <c r="F628390" i="1"/>
  <c r="F628389" i="1"/>
  <c r="F628388" i="1"/>
  <c r="F628387" i="1"/>
  <c r="F628386" i="1"/>
  <c r="F628385" i="1"/>
  <c r="F628384" i="1"/>
  <c r="F628383" i="1"/>
  <c r="F628382" i="1"/>
  <c r="F628381" i="1"/>
  <c r="F628380" i="1"/>
  <c r="F628379" i="1"/>
  <c r="F628378" i="1"/>
  <c r="F628377" i="1"/>
  <c r="F628376" i="1"/>
  <c r="F628375" i="1"/>
  <c r="F628374" i="1"/>
  <c r="F628373" i="1"/>
  <c r="F628372" i="1"/>
  <c r="F628371" i="1"/>
  <c r="F628370" i="1"/>
  <c r="F628369" i="1"/>
  <c r="F628368" i="1"/>
  <c r="F628367" i="1"/>
  <c r="F628366" i="1"/>
  <c r="F628365" i="1"/>
  <c r="F628364" i="1"/>
  <c r="F628363" i="1"/>
  <c r="F628362" i="1"/>
  <c r="F628361" i="1"/>
  <c r="F628360" i="1"/>
  <c r="F628359" i="1"/>
  <c r="F628358" i="1"/>
  <c r="F628357" i="1"/>
  <c r="F628356" i="1"/>
  <c r="F628355" i="1"/>
  <c r="F628354" i="1"/>
  <c r="F628353" i="1"/>
  <c r="F628352" i="1"/>
  <c r="F628351" i="1"/>
  <c r="F628350" i="1"/>
  <c r="F628349" i="1"/>
  <c r="F628348" i="1"/>
  <c r="F628347" i="1"/>
  <c r="F628346" i="1"/>
  <c r="F628345" i="1"/>
  <c r="F628344" i="1"/>
  <c r="F628343" i="1"/>
  <c r="F628342" i="1"/>
  <c r="F628341" i="1"/>
  <c r="F628340" i="1"/>
  <c r="F628339" i="1"/>
  <c r="F628338" i="1"/>
  <c r="F628337" i="1"/>
  <c r="F628336" i="1"/>
  <c r="F628335" i="1"/>
  <c r="F628334" i="1"/>
  <c r="F628333" i="1"/>
  <c r="F628332" i="1"/>
  <c r="F628331" i="1"/>
  <c r="F628330" i="1"/>
  <c r="F628329" i="1"/>
  <c r="F628328" i="1"/>
  <c r="F628327" i="1"/>
  <c r="F628326" i="1"/>
  <c r="F628325" i="1"/>
  <c r="F628324" i="1"/>
  <c r="F628323" i="1"/>
  <c r="F628322" i="1"/>
  <c r="F628321" i="1"/>
  <c r="F628320" i="1"/>
  <c r="F628319" i="1"/>
  <c r="F628318" i="1"/>
  <c r="F628317" i="1"/>
  <c r="F628316" i="1"/>
  <c r="F628315" i="1"/>
  <c r="F628314" i="1"/>
  <c r="F628313" i="1"/>
  <c r="F628312" i="1"/>
  <c r="F628311" i="1"/>
  <c r="F628310" i="1"/>
  <c r="F628309" i="1"/>
  <c r="F628308" i="1"/>
  <c r="F628307" i="1"/>
  <c r="F628306" i="1"/>
  <c r="F628305" i="1"/>
  <c r="F628304" i="1"/>
  <c r="F628303" i="1"/>
  <c r="F628302" i="1"/>
  <c r="F628301" i="1"/>
  <c r="F628300" i="1"/>
  <c r="F628299" i="1"/>
  <c r="F628298" i="1"/>
  <c r="F628297" i="1"/>
  <c r="F628296" i="1"/>
  <c r="F628295" i="1"/>
  <c r="F628294" i="1"/>
  <c r="F628293" i="1"/>
  <c r="F628292" i="1"/>
  <c r="F628291" i="1"/>
  <c r="F628290" i="1"/>
  <c r="F628289" i="1"/>
  <c r="F628288" i="1"/>
  <c r="F628287" i="1"/>
  <c r="F628286" i="1"/>
  <c r="F628285" i="1"/>
  <c r="F628284" i="1"/>
  <c r="F628283" i="1"/>
  <c r="F628282" i="1"/>
  <c r="F628281" i="1"/>
  <c r="F628280" i="1"/>
  <c r="F628279" i="1"/>
  <c r="F628278" i="1"/>
  <c r="F628277" i="1"/>
  <c r="F628276" i="1"/>
  <c r="F628275" i="1"/>
  <c r="F628274" i="1"/>
  <c r="F628273" i="1"/>
  <c r="F628272" i="1"/>
  <c r="F628271" i="1"/>
  <c r="F628270" i="1"/>
  <c r="F628269" i="1"/>
  <c r="F628268" i="1"/>
  <c r="F628267" i="1"/>
  <c r="F628266" i="1"/>
  <c r="F628265" i="1"/>
  <c r="F628264" i="1"/>
  <c r="F628263" i="1"/>
  <c r="F628262" i="1"/>
  <c r="F628261" i="1"/>
  <c r="F628260" i="1"/>
  <c r="F628259" i="1"/>
  <c r="F628258" i="1"/>
  <c r="F628257" i="1"/>
  <c r="F628256" i="1"/>
  <c r="F628255" i="1"/>
  <c r="F628254" i="1"/>
  <c r="F628253" i="1"/>
  <c r="F628252" i="1"/>
  <c r="F628251" i="1"/>
  <c r="F628250" i="1"/>
  <c r="F628249" i="1"/>
  <c r="F628248" i="1"/>
  <c r="F628247" i="1"/>
  <c r="F628246" i="1"/>
  <c r="F628245" i="1"/>
  <c r="F628244" i="1"/>
  <c r="F628243" i="1"/>
  <c r="F628242" i="1"/>
  <c r="F628241" i="1"/>
  <c r="F628240" i="1"/>
  <c r="F628239" i="1"/>
  <c r="F628238" i="1"/>
  <c r="F628237" i="1"/>
  <c r="F628236" i="1"/>
  <c r="F628235" i="1"/>
  <c r="F628234" i="1"/>
  <c r="F628233" i="1"/>
  <c r="F628232" i="1"/>
  <c r="F628231" i="1"/>
  <c r="F628230" i="1"/>
  <c r="F628229" i="1"/>
  <c r="F628228" i="1"/>
  <c r="F628227" i="1"/>
  <c r="F628226" i="1"/>
  <c r="F628225" i="1"/>
  <c r="F628224" i="1"/>
  <c r="F628223" i="1"/>
  <c r="F628222" i="1"/>
  <c r="F628221" i="1"/>
  <c r="F628220" i="1"/>
  <c r="F628219" i="1"/>
  <c r="F628218" i="1"/>
  <c r="F628217" i="1"/>
  <c r="F628216" i="1"/>
  <c r="F628215" i="1"/>
  <c r="F628214" i="1"/>
  <c r="F628213" i="1"/>
  <c r="F628212" i="1"/>
  <c r="F628211" i="1"/>
  <c r="F628210" i="1"/>
  <c r="F628209" i="1"/>
  <c r="F628208" i="1"/>
  <c r="F628207" i="1"/>
  <c r="F628206" i="1"/>
  <c r="F628205" i="1"/>
  <c r="F628204" i="1"/>
  <c r="F628203" i="1"/>
  <c r="F628202" i="1"/>
  <c r="F628201" i="1"/>
  <c r="F628200" i="1"/>
  <c r="F628199" i="1"/>
  <c r="F628198" i="1"/>
  <c r="F628197" i="1"/>
  <c r="F628196" i="1"/>
  <c r="F628195" i="1"/>
  <c r="F628194" i="1"/>
  <c r="F628193" i="1"/>
  <c r="F628192" i="1"/>
  <c r="F628191" i="1"/>
  <c r="F628190" i="1"/>
  <c r="F628189" i="1"/>
  <c r="F628188" i="1"/>
  <c r="F628187" i="1"/>
  <c r="F628186" i="1"/>
  <c r="F628185" i="1"/>
  <c r="F628184" i="1"/>
  <c r="F628183" i="1"/>
  <c r="F628182" i="1"/>
  <c r="F628181" i="1"/>
  <c r="F628180" i="1"/>
  <c r="F628179" i="1"/>
  <c r="F628178" i="1"/>
  <c r="F628177" i="1"/>
  <c r="F628176" i="1"/>
  <c r="F628175" i="1"/>
  <c r="F628174" i="1"/>
  <c r="F628173" i="1"/>
  <c r="F628172" i="1"/>
  <c r="F628171" i="1"/>
  <c r="F628170" i="1"/>
  <c r="F628169" i="1"/>
  <c r="F628168" i="1"/>
  <c r="F628167" i="1"/>
  <c r="F628166" i="1"/>
  <c r="F628165" i="1"/>
  <c r="F628164" i="1"/>
  <c r="F628163" i="1"/>
  <c r="F628162" i="1"/>
  <c r="F628161" i="1"/>
  <c r="F628160" i="1"/>
  <c r="F628159" i="1"/>
  <c r="F628158" i="1"/>
  <c r="F628157" i="1"/>
  <c r="F628156" i="1"/>
  <c r="F628155" i="1"/>
  <c r="F628154" i="1"/>
  <c r="F628153" i="1"/>
  <c r="F628152" i="1"/>
  <c r="F628151" i="1"/>
  <c r="F628150" i="1"/>
  <c r="F628149" i="1"/>
  <c r="F628148" i="1"/>
  <c r="F628147" i="1"/>
  <c r="F628146" i="1"/>
  <c r="F628145" i="1"/>
  <c r="F628144" i="1"/>
  <c r="F628143" i="1"/>
  <c r="F628142" i="1"/>
  <c r="F628141" i="1"/>
  <c r="F628140" i="1"/>
  <c r="F628139" i="1"/>
  <c r="F628138" i="1"/>
  <c r="F628137" i="1"/>
  <c r="F628136" i="1"/>
  <c r="F628135" i="1"/>
  <c r="F628134" i="1"/>
  <c r="F628133" i="1"/>
  <c r="F628132" i="1"/>
  <c r="F628131" i="1"/>
  <c r="F628130" i="1"/>
  <c r="F628129" i="1"/>
  <c r="F628128" i="1"/>
  <c r="F628127" i="1"/>
  <c r="F628126" i="1"/>
  <c r="F628125" i="1"/>
  <c r="F628124" i="1"/>
  <c r="F628123" i="1"/>
  <c r="F628122" i="1"/>
  <c r="F628121" i="1"/>
  <c r="F628120" i="1"/>
  <c r="F628119" i="1"/>
  <c r="F628118" i="1"/>
  <c r="F628117" i="1"/>
  <c r="F628116" i="1"/>
  <c r="F628115" i="1"/>
  <c r="F628114" i="1"/>
  <c r="F628113" i="1"/>
  <c r="F628112" i="1"/>
  <c r="F628111" i="1"/>
  <c r="F628110" i="1"/>
  <c r="F628109" i="1"/>
  <c r="F628108" i="1"/>
  <c r="F628107" i="1"/>
  <c r="F628106" i="1"/>
  <c r="F628105" i="1"/>
  <c r="F628104" i="1"/>
  <c r="F628103" i="1"/>
  <c r="F628102" i="1"/>
  <c r="F628101" i="1"/>
  <c r="F628100" i="1"/>
  <c r="F628099" i="1"/>
  <c r="F628098" i="1"/>
  <c r="F628097" i="1"/>
  <c r="F628096" i="1"/>
  <c r="F628095" i="1"/>
  <c r="F628094" i="1"/>
  <c r="F628093" i="1"/>
  <c r="F628092" i="1"/>
  <c r="F628091" i="1"/>
  <c r="F628090" i="1"/>
  <c r="F628089" i="1"/>
  <c r="F628088" i="1"/>
  <c r="F628087" i="1"/>
  <c r="F628086" i="1"/>
  <c r="F628085" i="1"/>
  <c r="F628084" i="1"/>
  <c r="F628083" i="1"/>
  <c r="F628082" i="1"/>
  <c r="F628081" i="1"/>
  <c r="F628080" i="1"/>
  <c r="F628079" i="1"/>
  <c r="F628078" i="1"/>
  <c r="F628077" i="1"/>
  <c r="F628076" i="1"/>
  <c r="F628075" i="1"/>
  <c r="F628074" i="1"/>
  <c r="F628073" i="1"/>
  <c r="F628072" i="1"/>
  <c r="F628071" i="1"/>
  <c r="F628070" i="1"/>
  <c r="F628069" i="1"/>
  <c r="F628068" i="1"/>
  <c r="F628067" i="1"/>
  <c r="F628066" i="1"/>
  <c r="F628065" i="1"/>
  <c r="F628064" i="1"/>
  <c r="F628063" i="1"/>
  <c r="F628062" i="1"/>
  <c r="F628061" i="1"/>
  <c r="F628060" i="1"/>
  <c r="F628059" i="1"/>
  <c r="F628058" i="1"/>
  <c r="F628057" i="1"/>
  <c r="F628056" i="1"/>
  <c r="F628055" i="1"/>
  <c r="F628054" i="1"/>
  <c r="F628053" i="1"/>
  <c r="F628052" i="1"/>
  <c r="F628051" i="1"/>
  <c r="F628050" i="1"/>
  <c r="F628049" i="1"/>
  <c r="F628048" i="1"/>
  <c r="F628047" i="1"/>
  <c r="F628046" i="1"/>
  <c r="F628045" i="1"/>
  <c r="F628044" i="1"/>
  <c r="F628043" i="1"/>
  <c r="F628042" i="1"/>
  <c r="F628041" i="1"/>
  <c r="F628040" i="1"/>
  <c r="F628039" i="1"/>
  <c r="F628038" i="1"/>
  <c r="F628037" i="1"/>
  <c r="F628036" i="1"/>
  <c r="F628035" i="1"/>
  <c r="F628034" i="1"/>
  <c r="F628033" i="1"/>
  <c r="F628032" i="1"/>
  <c r="F628031" i="1"/>
  <c r="F628030" i="1"/>
  <c r="F628029" i="1"/>
  <c r="F628028" i="1"/>
  <c r="F628027" i="1"/>
  <c r="F628026" i="1"/>
  <c r="F628025" i="1"/>
  <c r="F628024" i="1"/>
  <c r="F628023" i="1"/>
  <c r="F628022" i="1"/>
  <c r="F628021" i="1"/>
  <c r="F628020" i="1"/>
  <c r="F628019" i="1"/>
  <c r="F628018" i="1"/>
  <c r="F628017" i="1"/>
  <c r="F628016" i="1"/>
  <c r="F628015" i="1"/>
  <c r="F628014" i="1"/>
  <c r="F628013" i="1"/>
  <c r="F628012" i="1"/>
  <c r="F628011" i="1"/>
  <c r="F628010" i="1"/>
  <c r="F628009" i="1"/>
  <c r="F628008" i="1"/>
  <c r="F628007" i="1"/>
  <c r="F628006" i="1"/>
  <c r="F628005" i="1"/>
  <c r="F628004" i="1"/>
  <c r="F628003" i="1"/>
  <c r="F628002" i="1"/>
  <c r="F628001" i="1"/>
  <c r="F628000" i="1"/>
  <c r="F627999" i="1"/>
  <c r="F627998" i="1"/>
  <c r="F627997" i="1"/>
  <c r="F627996" i="1"/>
  <c r="F627995" i="1"/>
  <c r="F627994" i="1"/>
  <c r="F627993" i="1"/>
  <c r="F627992" i="1"/>
  <c r="F627991" i="1"/>
  <c r="F627990" i="1"/>
  <c r="F627989" i="1"/>
  <c r="F627988" i="1"/>
  <c r="F627987" i="1"/>
  <c r="F627986" i="1"/>
  <c r="F627985" i="1"/>
  <c r="F627984" i="1"/>
  <c r="F627983" i="1"/>
  <c r="F627982" i="1"/>
  <c r="F627981" i="1"/>
  <c r="F627980" i="1"/>
  <c r="F627979" i="1"/>
  <c r="F627978" i="1"/>
  <c r="F627977" i="1"/>
  <c r="F627976" i="1"/>
  <c r="F627975" i="1"/>
  <c r="F627974" i="1"/>
  <c r="F627973" i="1"/>
  <c r="F627972" i="1"/>
  <c r="F627971" i="1"/>
  <c r="F627970" i="1"/>
  <c r="F627969" i="1"/>
  <c r="F627968" i="1"/>
  <c r="F627967" i="1"/>
  <c r="F627966" i="1"/>
  <c r="F627965" i="1"/>
  <c r="F627964" i="1"/>
  <c r="F627963" i="1"/>
  <c r="F627962" i="1"/>
  <c r="F627961" i="1"/>
  <c r="F627960" i="1"/>
  <c r="F627959" i="1"/>
  <c r="F627958" i="1"/>
  <c r="F627957" i="1"/>
  <c r="F627956" i="1"/>
  <c r="F627955" i="1"/>
  <c r="F627954" i="1"/>
  <c r="F627953" i="1"/>
  <c r="F627952" i="1"/>
  <c r="F627951" i="1"/>
  <c r="F627950" i="1"/>
  <c r="F627949" i="1"/>
  <c r="F627948" i="1"/>
  <c r="F627947" i="1"/>
  <c r="F627946" i="1"/>
  <c r="F627945" i="1"/>
  <c r="F627944" i="1"/>
  <c r="F627943" i="1"/>
  <c r="F627942" i="1"/>
  <c r="F627941" i="1"/>
  <c r="F627940" i="1"/>
  <c r="F627939" i="1"/>
  <c r="F627938" i="1"/>
  <c r="F627937" i="1"/>
  <c r="F627936" i="1"/>
  <c r="F627935" i="1"/>
  <c r="F627934" i="1"/>
  <c r="F627933" i="1"/>
  <c r="F627932" i="1"/>
  <c r="F627931" i="1"/>
  <c r="F627930" i="1"/>
  <c r="F627929" i="1"/>
  <c r="F627928" i="1"/>
  <c r="F627927" i="1"/>
  <c r="F627926" i="1"/>
  <c r="F627925" i="1"/>
  <c r="F627924" i="1"/>
  <c r="F627923" i="1"/>
  <c r="F627922" i="1"/>
  <c r="F627921" i="1"/>
  <c r="F627920" i="1"/>
  <c r="F627919" i="1"/>
  <c r="F627918" i="1"/>
  <c r="F627917" i="1"/>
  <c r="F627916" i="1"/>
  <c r="F627915" i="1"/>
  <c r="F627914" i="1"/>
  <c r="F627913" i="1"/>
  <c r="F627912" i="1"/>
  <c r="F627911" i="1"/>
  <c r="F627910" i="1"/>
  <c r="F627909" i="1"/>
  <c r="F627908" i="1"/>
  <c r="F627907" i="1"/>
  <c r="F627906" i="1"/>
  <c r="F627905" i="1"/>
  <c r="F627904" i="1"/>
  <c r="F627903" i="1"/>
  <c r="F627902" i="1"/>
  <c r="F627901" i="1"/>
  <c r="F627900" i="1"/>
  <c r="F627899" i="1"/>
  <c r="F627898" i="1"/>
  <c r="F627897" i="1"/>
  <c r="F627896" i="1"/>
  <c r="F627895" i="1"/>
  <c r="F627894" i="1"/>
  <c r="F627893" i="1"/>
  <c r="F627892" i="1"/>
  <c r="F627891" i="1"/>
  <c r="F627890" i="1"/>
  <c r="F627889" i="1"/>
  <c r="F627888" i="1"/>
  <c r="F627887" i="1"/>
  <c r="F627886" i="1"/>
  <c r="F627885" i="1"/>
  <c r="F627884" i="1"/>
  <c r="F627883" i="1"/>
  <c r="F627882" i="1"/>
  <c r="F627881" i="1"/>
  <c r="F627880" i="1"/>
  <c r="F627879" i="1"/>
  <c r="F627878" i="1"/>
  <c r="F627877" i="1"/>
  <c r="F627876" i="1"/>
  <c r="F627875" i="1"/>
  <c r="F627874" i="1"/>
  <c r="F627873" i="1"/>
  <c r="F627872" i="1"/>
  <c r="F627871" i="1"/>
  <c r="F627870" i="1"/>
  <c r="F627869" i="1"/>
  <c r="F627868" i="1"/>
  <c r="F627867" i="1"/>
  <c r="F627866" i="1"/>
  <c r="F627865" i="1"/>
  <c r="F627864" i="1"/>
  <c r="F627863" i="1"/>
  <c r="F627862" i="1"/>
  <c r="F627861" i="1"/>
  <c r="F627860" i="1"/>
  <c r="F627859" i="1"/>
  <c r="F627858" i="1"/>
  <c r="F627857" i="1"/>
  <c r="F627856" i="1"/>
  <c r="F627855" i="1"/>
  <c r="F627854" i="1"/>
  <c r="F627853" i="1"/>
  <c r="F627852" i="1"/>
  <c r="F627851" i="1"/>
  <c r="F627850" i="1"/>
  <c r="F627849" i="1"/>
  <c r="F627848" i="1"/>
  <c r="F627847" i="1"/>
  <c r="F627846" i="1"/>
  <c r="F627845" i="1"/>
  <c r="F627844" i="1"/>
  <c r="F627843" i="1"/>
  <c r="F627842" i="1"/>
  <c r="F627841" i="1"/>
  <c r="F627840" i="1"/>
  <c r="F627839" i="1"/>
  <c r="F627838" i="1"/>
  <c r="F627837" i="1"/>
  <c r="F627836" i="1"/>
  <c r="F627835" i="1"/>
  <c r="F627834" i="1"/>
  <c r="F627833" i="1"/>
  <c r="F627832" i="1"/>
  <c r="F627831" i="1"/>
  <c r="F627830" i="1"/>
  <c r="F627829" i="1"/>
  <c r="F627828" i="1"/>
  <c r="F627827" i="1"/>
  <c r="F627826" i="1"/>
  <c r="F627825" i="1"/>
  <c r="F627824" i="1"/>
  <c r="F627823" i="1"/>
  <c r="F627822" i="1"/>
  <c r="F627821" i="1"/>
  <c r="F627820" i="1"/>
  <c r="F627819" i="1"/>
  <c r="F627818" i="1"/>
  <c r="F627817" i="1"/>
  <c r="F627816" i="1"/>
  <c r="F627815" i="1"/>
  <c r="F627814" i="1"/>
  <c r="F627813" i="1"/>
  <c r="F627812" i="1"/>
  <c r="F627811" i="1"/>
  <c r="F627810" i="1"/>
  <c r="F627809" i="1"/>
  <c r="F627808" i="1"/>
  <c r="F627807" i="1"/>
  <c r="F627806" i="1"/>
  <c r="F627805" i="1"/>
  <c r="F627804" i="1"/>
  <c r="F627803" i="1"/>
  <c r="F627802" i="1"/>
  <c r="F627801" i="1"/>
  <c r="F627800" i="1"/>
  <c r="F627799" i="1"/>
  <c r="F627798" i="1"/>
  <c r="F627797" i="1"/>
  <c r="F627796" i="1"/>
  <c r="F627795" i="1"/>
  <c r="F627794" i="1"/>
  <c r="F627793" i="1"/>
  <c r="F627792" i="1"/>
  <c r="F627791" i="1"/>
  <c r="F627790" i="1"/>
  <c r="F627789" i="1"/>
  <c r="F627788" i="1"/>
  <c r="F627787" i="1"/>
  <c r="F627786" i="1"/>
  <c r="F627785" i="1"/>
  <c r="F627784" i="1"/>
  <c r="F627783" i="1"/>
  <c r="F627782" i="1"/>
  <c r="F627781" i="1"/>
  <c r="F627780" i="1"/>
  <c r="F627779" i="1"/>
  <c r="F627778" i="1"/>
  <c r="F627777" i="1"/>
  <c r="F627776" i="1"/>
  <c r="F627775" i="1"/>
  <c r="F627774" i="1"/>
  <c r="F627773" i="1"/>
  <c r="F627772" i="1"/>
  <c r="F627771" i="1"/>
  <c r="F627770" i="1"/>
  <c r="F627769" i="1"/>
  <c r="F627768" i="1"/>
  <c r="F627767" i="1"/>
  <c r="F627766" i="1"/>
  <c r="F627765" i="1"/>
  <c r="F627764" i="1"/>
  <c r="F627763" i="1"/>
  <c r="F627762" i="1"/>
  <c r="F627761" i="1"/>
  <c r="F627760" i="1"/>
  <c r="F627759" i="1"/>
  <c r="F627758" i="1"/>
  <c r="F627757" i="1"/>
  <c r="F627756" i="1"/>
  <c r="F627755" i="1"/>
  <c r="F627754" i="1"/>
  <c r="F627753" i="1"/>
  <c r="F627752" i="1"/>
  <c r="F627751" i="1"/>
  <c r="F627750" i="1"/>
  <c r="F627749" i="1"/>
  <c r="F627748" i="1"/>
  <c r="F627747" i="1"/>
  <c r="F627746" i="1"/>
  <c r="F627745" i="1"/>
  <c r="F627744" i="1"/>
  <c r="F627743" i="1"/>
  <c r="F627742" i="1"/>
  <c r="F627741" i="1"/>
  <c r="F627740" i="1"/>
  <c r="F627739" i="1"/>
  <c r="F627738" i="1"/>
  <c r="F627737" i="1"/>
  <c r="F627736" i="1"/>
  <c r="F627735" i="1"/>
  <c r="F627734" i="1"/>
  <c r="F627733" i="1"/>
  <c r="F627732" i="1"/>
  <c r="F627731" i="1"/>
  <c r="F627730" i="1"/>
  <c r="F627729" i="1"/>
  <c r="F627728" i="1"/>
  <c r="F627727" i="1"/>
  <c r="F627726" i="1"/>
  <c r="F627725" i="1"/>
  <c r="F627724" i="1"/>
  <c r="F627723" i="1"/>
  <c r="F627722" i="1"/>
  <c r="F627721" i="1"/>
  <c r="F627720" i="1"/>
  <c r="F627719" i="1"/>
  <c r="F627718" i="1"/>
  <c r="F627717" i="1"/>
  <c r="F627716" i="1"/>
  <c r="F627715" i="1"/>
  <c r="F627714" i="1"/>
  <c r="F627713" i="1"/>
  <c r="F627712" i="1"/>
  <c r="F627711" i="1"/>
  <c r="F627710" i="1"/>
  <c r="F627709" i="1"/>
  <c r="F627708" i="1"/>
  <c r="F627707" i="1"/>
  <c r="F627706" i="1"/>
  <c r="F627705" i="1"/>
  <c r="F627704" i="1"/>
  <c r="F627703" i="1"/>
  <c r="F627702" i="1"/>
  <c r="F627701" i="1"/>
  <c r="F627700" i="1"/>
  <c r="F627699" i="1"/>
  <c r="F627698" i="1"/>
  <c r="F627697" i="1"/>
  <c r="F627696" i="1"/>
  <c r="F627695" i="1"/>
  <c r="F627694" i="1"/>
  <c r="F627693" i="1"/>
  <c r="F627692" i="1"/>
  <c r="F627691" i="1"/>
  <c r="F627690" i="1"/>
  <c r="F627689" i="1"/>
  <c r="F627688" i="1"/>
  <c r="F627687" i="1"/>
  <c r="F627686" i="1"/>
  <c r="F627685" i="1"/>
  <c r="F627684" i="1"/>
  <c r="F627683" i="1"/>
  <c r="F627682" i="1"/>
  <c r="F627681" i="1"/>
  <c r="F627680" i="1"/>
  <c r="F627679" i="1"/>
  <c r="F627678" i="1"/>
  <c r="F627677" i="1"/>
  <c r="F627676" i="1"/>
  <c r="F627675" i="1"/>
  <c r="F627674" i="1"/>
  <c r="F627673" i="1"/>
  <c r="F627672" i="1"/>
  <c r="F627671" i="1"/>
  <c r="F627670" i="1"/>
  <c r="F627669" i="1"/>
  <c r="F627668" i="1"/>
  <c r="F627667" i="1"/>
  <c r="F627666" i="1"/>
  <c r="F627665" i="1"/>
  <c r="F627664" i="1"/>
  <c r="F627663" i="1"/>
  <c r="F627662" i="1"/>
  <c r="F627661" i="1"/>
  <c r="F627660" i="1"/>
  <c r="F627659" i="1"/>
  <c r="F627658" i="1"/>
  <c r="F627657" i="1"/>
  <c r="F627656" i="1"/>
  <c r="F627655" i="1"/>
  <c r="F627654" i="1"/>
  <c r="F627653" i="1"/>
  <c r="F627652" i="1"/>
  <c r="F627651" i="1"/>
  <c r="F627650" i="1"/>
  <c r="F627649" i="1"/>
  <c r="F627648" i="1"/>
  <c r="F627647" i="1"/>
  <c r="F627646" i="1"/>
  <c r="F627645" i="1"/>
  <c r="F627644" i="1"/>
  <c r="F627643" i="1"/>
  <c r="F627642" i="1"/>
  <c r="F627641" i="1"/>
  <c r="F627640" i="1"/>
  <c r="F627639" i="1"/>
  <c r="F627638" i="1"/>
  <c r="F627637" i="1"/>
  <c r="F627636" i="1"/>
  <c r="F627635" i="1"/>
  <c r="F627634" i="1"/>
  <c r="F627633" i="1"/>
  <c r="F627632" i="1"/>
  <c r="F627631" i="1"/>
  <c r="F627630" i="1"/>
  <c r="F627629" i="1"/>
  <c r="F627628" i="1"/>
  <c r="F627627" i="1"/>
  <c r="F627626" i="1"/>
  <c r="F627625" i="1"/>
  <c r="F627624" i="1"/>
  <c r="F627623" i="1"/>
  <c r="F627622" i="1"/>
  <c r="F627621" i="1"/>
  <c r="F627620" i="1"/>
  <c r="F627619" i="1"/>
  <c r="F627618" i="1"/>
  <c r="F627617" i="1"/>
  <c r="F627616" i="1"/>
  <c r="F627615" i="1"/>
  <c r="F627614" i="1"/>
  <c r="F627613" i="1"/>
  <c r="F627612" i="1"/>
  <c r="F627611" i="1"/>
  <c r="F627610" i="1"/>
  <c r="F627609" i="1"/>
  <c r="F627608" i="1"/>
  <c r="F627607" i="1"/>
  <c r="F627606" i="1"/>
  <c r="F627605" i="1"/>
  <c r="F627604" i="1"/>
  <c r="F627603" i="1"/>
  <c r="F627602" i="1"/>
  <c r="F627601" i="1"/>
  <c r="F627600" i="1"/>
  <c r="F627599" i="1"/>
  <c r="F627598" i="1"/>
  <c r="F627597" i="1"/>
  <c r="F627596" i="1"/>
  <c r="F627595" i="1"/>
  <c r="F627594" i="1"/>
  <c r="F627593" i="1"/>
  <c r="F627592" i="1"/>
  <c r="F627591" i="1"/>
  <c r="F627590" i="1"/>
  <c r="F627589" i="1"/>
  <c r="F627588" i="1"/>
  <c r="F627587" i="1"/>
  <c r="F627586" i="1"/>
  <c r="F627585" i="1"/>
  <c r="F627584" i="1"/>
  <c r="F627583" i="1"/>
  <c r="F627582" i="1"/>
  <c r="F627581" i="1"/>
  <c r="F627580" i="1"/>
  <c r="F627579" i="1"/>
  <c r="F627578" i="1"/>
  <c r="F627577" i="1"/>
  <c r="F627576" i="1"/>
  <c r="F627575" i="1"/>
  <c r="F627574" i="1"/>
  <c r="F627573" i="1"/>
  <c r="F627572" i="1"/>
  <c r="F627571" i="1"/>
  <c r="F627570" i="1"/>
  <c r="F627569" i="1"/>
  <c r="F627568" i="1"/>
  <c r="F627567" i="1"/>
  <c r="F627566" i="1"/>
  <c r="F627565" i="1"/>
  <c r="F627564" i="1"/>
  <c r="F627563" i="1"/>
  <c r="F627562" i="1"/>
  <c r="F627561" i="1"/>
  <c r="F627560" i="1"/>
  <c r="F627559" i="1"/>
  <c r="F627558" i="1"/>
  <c r="F627557" i="1"/>
  <c r="F627556" i="1"/>
  <c r="F627555" i="1"/>
  <c r="F627554" i="1"/>
  <c r="F627553" i="1"/>
  <c r="F627552" i="1"/>
  <c r="F627551" i="1"/>
  <c r="F627550" i="1"/>
  <c r="F627549" i="1"/>
  <c r="F627548" i="1"/>
  <c r="F627547" i="1"/>
  <c r="F627546" i="1"/>
  <c r="F627545" i="1"/>
  <c r="F627544" i="1"/>
  <c r="F627543" i="1"/>
  <c r="F627542" i="1"/>
  <c r="F627541" i="1"/>
  <c r="F627540" i="1"/>
  <c r="F627539" i="1"/>
  <c r="F627538" i="1"/>
  <c r="F627537" i="1"/>
  <c r="F627536" i="1"/>
  <c r="F627535" i="1"/>
  <c r="F627534" i="1"/>
  <c r="F627533" i="1"/>
  <c r="F627532" i="1"/>
  <c r="F627531" i="1"/>
  <c r="F627530" i="1"/>
  <c r="F627529" i="1"/>
  <c r="F627528" i="1"/>
  <c r="F627527" i="1"/>
  <c r="F627526" i="1"/>
  <c r="F627525" i="1"/>
  <c r="F627524" i="1"/>
  <c r="F627523" i="1"/>
  <c r="F627522" i="1"/>
  <c r="F627521" i="1"/>
  <c r="F627520" i="1"/>
  <c r="F627519" i="1"/>
  <c r="F627518" i="1"/>
  <c r="F627517" i="1"/>
  <c r="F627516" i="1"/>
  <c r="F627515" i="1"/>
  <c r="F627514" i="1"/>
  <c r="F627513" i="1"/>
  <c r="F627512" i="1"/>
  <c r="F627511" i="1"/>
  <c r="F627510" i="1"/>
  <c r="F627509" i="1"/>
  <c r="F627508" i="1"/>
  <c r="F627507" i="1"/>
  <c r="F627506" i="1"/>
  <c r="F627505" i="1"/>
  <c r="F627504" i="1"/>
  <c r="F627503" i="1"/>
  <c r="F627502" i="1"/>
  <c r="F627501" i="1"/>
  <c r="F627500" i="1"/>
  <c r="F627499" i="1"/>
  <c r="F627498" i="1"/>
  <c r="F627497" i="1"/>
  <c r="F627496" i="1"/>
  <c r="F627495" i="1"/>
  <c r="F627494" i="1"/>
  <c r="F627493" i="1"/>
  <c r="F627492" i="1"/>
  <c r="F627491" i="1"/>
  <c r="F627490" i="1"/>
  <c r="F627489" i="1"/>
  <c r="F627488" i="1"/>
  <c r="F627487" i="1"/>
  <c r="F627486" i="1"/>
  <c r="F627485" i="1"/>
  <c r="F627484" i="1"/>
  <c r="F627483" i="1"/>
  <c r="F627482" i="1"/>
  <c r="F627481" i="1"/>
  <c r="F627480" i="1"/>
  <c r="F627479" i="1"/>
  <c r="F627478" i="1"/>
  <c r="F627477" i="1"/>
  <c r="F627476" i="1"/>
  <c r="F627475" i="1"/>
  <c r="F627474" i="1"/>
  <c r="F627473" i="1"/>
  <c r="F627472" i="1"/>
  <c r="F627471" i="1"/>
  <c r="F627470" i="1"/>
  <c r="F627469" i="1"/>
  <c r="F627468" i="1"/>
  <c r="F627467" i="1"/>
  <c r="F627466" i="1"/>
  <c r="F627465" i="1"/>
  <c r="F627464" i="1"/>
  <c r="F627463" i="1"/>
  <c r="F627462" i="1"/>
  <c r="F627461" i="1"/>
  <c r="F627460" i="1"/>
  <c r="F627459" i="1"/>
  <c r="F627458" i="1"/>
  <c r="F627457" i="1"/>
  <c r="F627456" i="1"/>
  <c r="F627455" i="1"/>
  <c r="F627454" i="1"/>
  <c r="F627453" i="1"/>
  <c r="F627452" i="1"/>
  <c r="F627451" i="1"/>
  <c r="F627450" i="1"/>
  <c r="F627449" i="1"/>
  <c r="F627448" i="1"/>
  <c r="F627447" i="1"/>
  <c r="F627446" i="1"/>
  <c r="F627445" i="1"/>
  <c r="F627444" i="1"/>
  <c r="F627443" i="1"/>
  <c r="F627442" i="1"/>
  <c r="F627441" i="1"/>
  <c r="F627440" i="1"/>
  <c r="F627439" i="1"/>
  <c r="F627438" i="1"/>
  <c r="F627437" i="1"/>
  <c r="F627436" i="1"/>
  <c r="F627435" i="1"/>
  <c r="F627434" i="1"/>
  <c r="F627433" i="1"/>
  <c r="F627432" i="1"/>
  <c r="F627431" i="1"/>
  <c r="F627430" i="1"/>
  <c r="F627429" i="1"/>
  <c r="F627428" i="1"/>
  <c r="F627427" i="1"/>
  <c r="F627426" i="1"/>
  <c r="F627425" i="1"/>
  <c r="F627424" i="1"/>
  <c r="F627423" i="1"/>
  <c r="F627422" i="1"/>
  <c r="F627421" i="1"/>
  <c r="F627420" i="1"/>
  <c r="F627419" i="1"/>
  <c r="F627418" i="1"/>
  <c r="F627417" i="1"/>
  <c r="F627416" i="1"/>
  <c r="F627415" i="1"/>
  <c r="F627414" i="1"/>
  <c r="F627413" i="1"/>
  <c r="F627412" i="1"/>
  <c r="F627411" i="1"/>
  <c r="F627410" i="1"/>
  <c r="F627409" i="1"/>
  <c r="F627408" i="1"/>
  <c r="F627407" i="1"/>
  <c r="F627406" i="1"/>
  <c r="F627405" i="1"/>
  <c r="F627404" i="1"/>
  <c r="F627403" i="1"/>
  <c r="F627402" i="1"/>
  <c r="F627401" i="1"/>
  <c r="F627400" i="1"/>
  <c r="F627399" i="1"/>
  <c r="F627398" i="1"/>
  <c r="F627397" i="1"/>
  <c r="F627396" i="1"/>
  <c r="F627395" i="1"/>
  <c r="F627394" i="1"/>
  <c r="F627393" i="1"/>
  <c r="F627392" i="1"/>
  <c r="F627391" i="1"/>
  <c r="F627390" i="1"/>
  <c r="F627389" i="1"/>
  <c r="F627388" i="1"/>
  <c r="F627387" i="1"/>
  <c r="F627386" i="1"/>
  <c r="F627385" i="1"/>
  <c r="F627384" i="1"/>
  <c r="F627383" i="1"/>
  <c r="F627382" i="1"/>
  <c r="F627381" i="1"/>
  <c r="F627380" i="1"/>
  <c r="F627379" i="1"/>
  <c r="F627378" i="1"/>
  <c r="F627377" i="1"/>
  <c r="F627376" i="1"/>
  <c r="F627375" i="1"/>
  <c r="F627374" i="1"/>
  <c r="F627373" i="1"/>
  <c r="F627372" i="1"/>
  <c r="F627371" i="1"/>
  <c r="F627370" i="1"/>
  <c r="F627369" i="1"/>
  <c r="F627368" i="1"/>
  <c r="F627367" i="1"/>
  <c r="F627366" i="1"/>
  <c r="F627365" i="1"/>
  <c r="F627364" i="1"/>
  <c r="F627363" i="1"/>
  <c r="F627362" i="1"/>
  <c r="F627361" i="1"/>
  <c r="F627360" i="1"/>
  <c r="F627359" i="1"/>
  <c r="F627358" i="1"/>
  <c r="F627357" i="1"/>
  <c r="F627356" i="1"/>
  <c r="F627355" i="1"/>
  <c r="F627354" i="1"/>
  <c r="F627353" i="1"/>
  <c r="F627352" i="1"/>
  <c r="F627351" i="1"/>
  <c r="F627350" i="1"/>
  <c r="F627349" i="1"/>
  <c r="F627348" i="1"/>
  <c r="F627347" i="1"/>
  <c r="F627346" i="1"/>
  <c r="F627345" i="1"/>
  <c r="F627344" i="1"/>
  <c r="F627343" i="1"/>
  <c r="F627342" i="1"/>
  <c r="F627341" i="1"/>
  <c r="F627340" i="1"/>
  <c r="F627339" i="1"/>
  <c r="F627338" i="1"/>
  <c r="F627337" i="1"/>
  <c r="F627336" i="1"/>
  <c r="F627335" i="1"/>
  <c r="F627334" i="1"/>
  <c r="F627333" i="1"/>
  <c r="F627332" i="1"/>
  <c r="F627331" i="1"/>
  <c r="F627330" i="1"/>
  <c r="F627329" i="1"/>
  <c r="F627328" i="1"/>
  <c r="F627327" i="1"/>
  <c r="F627326" i="1"/>
  <c r="F627325" i="1"/>
  <c r="F627324" i="1"/>
  <c r="F627323" i="1"/>
  <c r="F627322" i="1"/>
  <c r="F627321" i="1"/>
  <c r="F627320" i="1"/>
  <c r="F627319" i="1"/>
  <c r="F627318" i="1"/>
  <c r="F627317" i="1"/>
  <c r="F627316" i="1"/>
  <c r="F627315" i="1"/>
  <c r="F627314" i="1"/>
  <c r="F627313" i="1"/>
  <c r="F627312" i="1"/>
  <c r="F627311" i="1"/>
  <c r="F627310" i="1"/>
  <c r="F627309" i="1"/>
  <c r="F627308" i="1"/>
  <c r="F627307" i="1"/>
  <c r="F627306" i="1"/>
  <c r="F627305" i="1"/>
  <c r="F627304" i="1"/>
  <c r="F627303" i="1"/>
  <c r="F627302" i="1"/>
  <c r="F627301" i="1"/>
  <c r="F627300" i="1"/>
  <c r="F627299" i="1"/>
  <c r="F627298" i="1"/>
  <c r="F627297" i="1"/>
  <c r="F627296" i="1"/>
  <c r="F627295" i="1"/>
  <c r="F627294" i="1"/>
  <c r="F627293" i="1"/>
  <c r="F627292" i="1"/>
  <c r="F627291" i="1"/>
  <c r="F627290" i="1"/>
  <c r="F627289" i="1"/>
  <c r="F627288" i="1"/>
  <c r="F627287" i="1"/>
  <c r="F627286" i="1"/>
  <c r="F627285" i="1"/>
  <c r="F627284" i="1"/>
  <c r="F627283" i="1"/>
  <c r="F627282" i="1"/>
  <c r="F627281" i="1"/>
  <c r="F627280" i="1"/>
  <c r="F627279" i="1"/>
  <c r="F627278" i="1"/>
  <c r="F627277" i="1"/>
  <c r="F627276" i="1"/>
  <c r="F627275" i="1"/>
  <c r="F627274" i="1"/>
  <c r="F627273" i="1"/>
  <c r="F627272" i="1"/>
  <c r="F627271" i="1"/>
  <c r="F627270" i="1"/>
  <c r="F627269" i="1"/>
  <c r="F627268" i="1"/>
  <c r="F627267" i="1"/>
  <c r="F627266" i="1"/>
  <c r="F627265" i="1"/>
  <c r="F627264" i="1"/>
  <c r="F627263" i="1"/>
  <c r="F627262" i="1"/>
  <c r="F627261" i="1"/>
  <c r="F627260" i="1"/>
  <c r="F627259" i="1"/>
  <c r="F627258" i="1"/>
  <c r="F627257" i="1"/>
  <c r="F627256" i="1"/>
  <c r="F627255" i="1"/>
  <c r="F627254" i="1"/>
  <c r="F627253" i="1"/>
  <c r="F627252" i="1"/>
  <c r="F627251" i="1"/>
  <c r="F627250" i="1"/>
  <c r="F627249" i="1"/>
  <c r="F627248" i="1"/>
  <c r="F627247" i="1"/>
  <c r="F627246" i="1"/>
  <c r="F627245" i="1"/>
  <c r="F627244" i="1"/>
  <c r="F627243" i="1"/>
  <c r="F627242" i="1"/>
  <c r="F627241" i="1"/>
  <c r="F627240" i="1"/>
  <c r="F627239" i="1"/>
  <c r="F627238" i="1"/>
  <c r="F627237" i="1"/>
  <c r="F627236" i="1"/>
  <c r="F627235" i="1"/>
  <c r="F627234" i="1"/>
  <c r="F627233" i="1"/>
  <c r="F627232" i="1"/>
  <c r="F627231" i="1"/>
  <c r="F627230" i="1"/>
  <c r="F627229" i="1"/>
  <c r="F627228" i="1"/>
  <c r="F627227" i="1"/>
  <c r="F627226" i="1"/>
  <c r="F627225" i="1"/>
  <c r="F627224" i="1"/>
  <c r="F627223" i="1"/>
  <c r="F627222" i="1"/>
  <c r="F627221" i="1"/>
  <c r="F627220" i="1"/>
  <c r="F627219" i="1"/>
  <c r="F627218" i="1"/>
  <c r="F627217" i="1"/>
  <c r="F627216" i="1"/>
  <c r="F627215" i="1"/>
  <c r="F627214" i="1"/>
  <c r="F627213" i="1"/>
  <c r="F627212" i="1"/>
  <c r="F627211" i="1"/>
  <c r="F627210" i="1"/>
  <c r="F627209" i="1"/>
  <c r="F627208" i="1"/>
  <c r="F627207" i="1"/>
  <c r="F627206" i="1"/>
  <c r="F627205" i="1"/>
  <c r="F627204" i="1"/>
  <c r="F627203" i="1"/>
  <c r="F627202" i="1"/>
  <c r="F627201" i="1"/>
  <c r="F627200" i="1"/>
  <c r="F627199" i="1"/>
  <c r="F627198" i="1"/>
  <c r="F627197" i="1"/>
  <c r="F627196" i="1"/>
  <c r="F627195" i="1"/>
  <c r="F627194" i="1"/>
  <c r="F627193" i="1"/>
  <c r="F627192" i="1"/>
  <c r="F627191" i="1"/>
  <c r="F627190" i="1"/>
  <c r="F627189" i="1"/>
  <c r="F627188" i="1"/>
  <c r="F627187" i="1"/>
  <c r="F627186" i="1"/>
  <c r="F627185" i="1"/>
  <c r="F627184" i="1"/>
  <c r="F627183" i="1"/>
  <c r="F627182" i="1"/>
  <c r="F627181" i="1"/>
  <c r="F627180" i="1"/>
  <c r="F627179" i="1"/>
  <c r="F627178" i="1"/>
  <c r="F627177" i="1"/>
  <c r="F627176" i="1"/>
  <c r="F627175" i="1"/>
  <c r="F627174" i="1"/>
  <c r="F627173" i="1"/>
  <c r="F627172" i="1"/>
  <c r="F627171" i="1"/>
  <c r="F627170" i="1"/>
  <c r="F627169" i="1"/>
  <c r="F627168" i="1"/>
  <c r="F627167" i="1"/>
  <c r="F627166" i="1"/>
  <c r="F627165" i="1"/>
  <c r="F627164" i="1"/>
  <c r="F627163" i="1"/>
  <c r="F627162" i="1"/>
  <c r="F627161" i="1"/>
  <c r="F627160" i="1"/>
  <c r="F627159" i="1"/>
  <c r="F627158" i="1"/>
  <c r="F627157" i="1"/>
  <c r="F627156" i="1"/>
  <c r="F627155" i="1"/>
  <c r="F627154" i="1"/>
  <c r="F627153" i="1"/>
  <c r="F627152" i="1"/>
  <c r="F627151" i="1"/>
  <c r="F627150" i="1"/>
  <c r="F627149" i="1"/>
  <c r="F627148" i="1"/>
  <c r="F627147" i="1"/>
  <c r="F627146" i="1"/>
  <c r="F627145" i="1"/>
  <c r="F627144" i="1"/>
  <c r="F627143" i="1"/>
  <c r="F627142" i="1"/>
  <c r="F627141" i="1"/>
  <c r="F627140" i="1"/>
  <c r="F627139" i="1"/>
  <c r="F627138" i="1"/>
  <c r="F627137" i="1"/>
  <c r="F627136" i="1"/>
  <c r="F627135" i="1"/>
  <c r="F627134" i="1"/>
  <c r="F627133" i="1"/>
  <c r="F627132" i="1"/>
  <c r="F627131" i="1"/>
  <c r="F627130" i="1"/>
  <c r="F627129" i="1"/>
  <c r="F627128" i="1"/>
  <c r="F627127" i="1"/>
  <c r="F627126" i="1"/>
  <c r="F627125" i="1"/>
  <c r="F627124" i="1"/>
  <c r="F627123" i="1"/>
  <c r="F627122" i="1"/>
  <c r="F627121" i="1"/>
  <c r="F627120" i="1"/>
  <c r="F627119" i="1"/>
  <c r="F627118" i="1"/>
  <c r="F627117" i="1"/>
  <c r="F627116" i="1"/>
  <c r="F627115" i="1"/>
  <c r="F627114" i="1"/>
  <c r="F627113" i="1"/>
  <c r="F627112" i="1"/>
  <c r="F627111" i="1"/>
  <c r="F627110" i="1"/>
  <c r="F627109" i="1"/>
  <c r="F627108" i="1"/>
  <c r="F627107" i="1"/>
  <c r="F627106" i="1"/>
  <c r="F627105" i="1"/>
  <c r="F627104" i="1"/>
  <c r="F627103" i="1"/>
  <c r="F627102" i="1"/>
  <c r="F627101" i="1"/>
  <c r="F627100" i="1"/>
  <c r="F627099" i="1"/>
  <c r="F627098" i="1"/>
  <c r="F627097" i="1"/>
  <c r="F627096" i="1"/>
  <c r="F627095" i="1"/>
  <c r="F627094" i="1"/>
  <c r="F627093" i="1"/>
  <c r="F627092" i="1"/>
  <c r="F627091" i="1"/>
  <c r="F627090" i="1"/>
  <c r="F627089" i="1"/>
  <c r="F627088" i="1"/>
  <c r="F627087" i="1"/>
  <c r="F627086" i="1"/>
  <c r="F627085" i="1"/>
  <c r="F627084" i="1"/>
  <c r="F627083" i="1"/>
  <c r="F627082" i="1"/>
  <c r="F627081" i="1"/>
  <c r="F627080" i="1"/>
  <c r="F627079" i="1"/>
  <c r="F627078" i="1"/>
  <c r="F627077" i="1"/>
  <c r="F627076" i="1"/>
  <c r="F627075" i="1"/>
  <c r="F627074" i="1"/>
  <c r="F627073" i="1"/>
  <c r="F627072" i="1"/>
  <c r="F627071" i="1"/>
  <c r="F627070" i="1"/>
  <c r="F627069" i="1"/>
  <c r="F627068" i="1"/>
  <c r="F627067" i="1"/>
  <c r="F627066" i="1"/>
  <c r="F627065" i="1"/>
  <c r="F627064" i="1"/>
  <c r="F627063" i="1"/>
  <c r="F627062" i="1"/>
  <c r="F627061" i="1"/>
  <c r="F627060" i="1"/>
  <c r="F627059" i="1"/>
  <c r="F627058" i="1"/>
  <c r="F627057" i="1"/>
  <c r="F627056" i="1"/>
  <c r="F627055" i="1"/>
  <c r="F627054" i="1"/>
  <c r="F627053" i="1"/>
  <c r="F627052" i="1"/>
  <c r="F627051" i="1"/>
  <c r="F627050" i="1"/>
  <c r="F627049" i="1"/>
  <c r="F627048" i="1"/>
  <c r="F627047" i="1"/>
  <c r="F627046" i="1"/>
  <c r="F627045" i="1"/>
  <c r="F627044" i="1"/>
  <c r="F627043" i="1"/>
  <c r="F627042" i="1"/>
  <c r="F627041" i="1"/>
  <c r="F627040" i="1"/>
  <c r="F627039" i="1"/>
  <c r="F627038" i="1"/>
  <c r="F627037" i="1"/>
  <c r="F627036" i="1"/>
  <c r="F627035" i="1"/>
  <c r="F627034" i="1"/>
  <c r="F627033" i="1"/>
  <c r="F627032" i="1"/>
  <c r="F627031" i="1"/>
  <c r="F627030" i="1"/>
  <c r="F627029" i="1"/>
  <c r="F627028" i="1"/>
  <c r="F627027" i="1"/>
  <c r="F627026" i="1"/>
  <c r="F627025" i="1"/>
  <c r="F627024" i="1"/>
  <c r="F627023" i="1"/>
  <c r="F627022" i="1"/>
  <c r="F627021" i="1"/>
  <c r="F627020" i="1"/>
  <c r="F627019" i="1"/>
  <c r="F627018" i="1"/>
  <c r="F627017" i="1"/>
  <c r="F627016" i="1"/>
  <c r="F627015" i="1"/>
  <c r="F627014" i="1"/>
  <c r="F627013" i="1"/>
  <c r="F627012" i="1"/>
  <c r="F627011" i="1"/>
  <c r="F627010" i="1"/>
  <c r="F627009" i="1"/>
  <c r="F627008" i="1"/>
  <c r="F627007" i="1"/>
  <c r="F627006" i="1"/>
  <c r="F627005" i="1"/>
  <c r="F627004" i="1"/>
  <c r="F627003" i="1"/>
  <c r="F627002" i="1"/>
  <c r="F627001" i="1"/>
  <c r="F627000" i="1"/>
  <c r="F626999" i="1"/>
  <c r="F626998" i="1"/>
  <c r="F626997" i="1"/>
  <c r="F626996" i="1"/>
  <c r="F626995" i="1"/>
  <c r="F626994" i="1"/>
  <c r="F626993" i="1"/>
  <c r="F626992" i="1"/>
  <c r="F626991" i="1"/>
  <c r="F626990" i="1"/>
  <c r="F626989" i="1"/>
  <c r="F626988" i="1"/>
  <c r="F626987" i="1"/>
  <c r="F626986" i="1"/>
  <c r="F626985" i="1"/>
  <c r="F626984" i="1"/>
  <c r="F626983" i="1"/>
  <c r="F626982" i="1"/>
  <c r="F626981" i="1"/>
  <c r="F626980" i="1"/>
  <c r="F626979" i="1"/>
  <c r="F626978" i="1"/>
  <c r="F626977" i="1"/>
  <c r="F626976" i="1"/>
  <c r="F626975" i="1"/>
  <c r="F626974" i="1"/>
  <c r="F626973" i="1"/>
  <c r="F626972" i="1"/>
  <c r="F626971" i="1"/>
  <c r="F626970" i="1"/>
  <c r="F626969" i="1"/>
  <c r="F626968" i="1"/>
  <c r="F626967" i="1"/>
  <c r="F626966" i="1"/>
  <c r="F626965" i="1"/>
  <c r="F626964" i="1"/>
  <c r="F626963" i="1"/>
  <c r="F626962" i="1"/>
  <c r="F626961" i="1"/>
  <c r="F626960" i="1"/>
  <c r="F626959" i="1"/>
  <c r="F626958" i="1"/>
  <c r="F626957" i="1"/>
  <c r="F626956" i="1"/>
  <c r="F626955" i="1"/>
  <c r="F626954" i="1"/>
  <c r="F626953" i="1"/>
  <c r="F626952" i="1"/>
  <c r="F626951" i="1"/>
  <c r="F626950" i="1"/>
  <c r="F626949" i="1"/>
  <c r="F626948" i="1"/>
  <c r="F626947" i="1"/>
  <c r="F626946" i="1"/>
  <c r="F626945" i="1"/>
  <c r="F626944" i="1"/>
  <c r="F626943" i="1"/>
  <c r="F626942" i="1"/>
  <c r="F626941" i="1"/>
  <c r="F626940" i="1"/>
  <c r="F626939" i="1"/>
  <c r="F626938" i="1"/>
  <c r="F626937" i="1"/>
  <c r="F626936" i="1"/>
  <c r="F626935" i="1"/>
  <c r="F626934" i="1"/>
  <c r="F626933" i="1"/>
  <c r="F626932" i="1"/>
  <c r="F626931" i="1"/>
  <c r="F626930" i="1"/>
  <c r="F626929" i="1"/>
  <c r="F626928" i="1"/>
  <c r="F626927" i="1"/>
  <c r="F626926" i="1"/>
  <c r="F626925" i="1"/>
  <c r="F626924" i="1"/>
  <c r="F626923" i="1"/>
  <c r="F626922" i="1"/>
  <c r="F626921" i="1"/>
  <c r="F626920" i="1"/>
  <c r="F626919" i="1"/>
  <c r="F626918" i="1"/>
  <c r="F626917" i="1"/>
  <c r="F626916" i="1"/>
  <c r="F626915" i="1"/>
  <c r="F626914" i="1"/>
  <c r="F626913" i="1"/>
  <c r="F626912" i="1"/>
  <c r="F626911" i="1"/>
  <c r="F626910" i="1"/>
  <c r="F626909" i="1"/>
  <c r="F626908" i="1"/>
  <c r="F626907" i="1"/>
  <c r="F626906" i="1"/>
  <c r="F626905" i="1"/>
  <c r="F626904" i="1"/>
  <c r="F626903" i="1"/>
  <c r="F626902" i="1"/>
  <c r="F626901" i="1"/>
  <c r="F626900" i="1"/>
  <c r="F626899" i="1"/>
  <c r="F626898" i="1"/>
  <c r="F626897" i="1"/>
  <c r="F626896" i="1"/>
  <c r="F626895" i="1"/>
  <c r="F626894" i="1"/>
  <c r="F626893" i="1"/>
  <c r="F626892" i="1"/>
  <c r="F626891" i="1"/>
  <c r="F626890" i="1"/>
  <c r="F626889" i="1"/>
  <c r="F626888" i="1"/>
  <c r="F626887" i="1"/>
  <c r="F626886" i="1"/>
  <c r="F626885" i="1"/>
  <c r="F626884" i="1"/>
  <c r="F626883" i="1"/>
  <c r="F626882" i="1"/>
  <c r="F626881" i="1"/>
  <c r="F626880" i="1"/>
  <c r="F626879" i="1"/>
  <c r="F626878" i="1"/>
  <c r="F626877" i="1"/>
  <c r="F626876" i="1"/>
  <c r="F626875" i="1"/>
  <c r="F626874" i="1"/>
  <c r="F626873" i="1"/>
  <c r="F626872" i="1"/>
  <c r="F626871" i="1"/>
  <c r="F626870" i="1"/>
  <c r="F626869" i="1"/>
  <c r="F626868" i="1"/>
  <c r="F626867" i="1"/>
  <c r="F626866" i="1"/>
  <c r="F626865" i="1"/>
  <c r="F626864" i="1"/>
  <c r="F626863" i="1"/>
  <c r="F626862" i="1"/>
  <c r="F626861" i="1"/>
  <c r="F626860" i="1"/>
  <c r="F626859" i="1"/>
  <c r="F626858" i="1"/>
  <c r="F626857" i="1"/>
  <c r="F626856" i="1"/>
  <c r="F626855" i="1"/>
  <c r="F626854" i="1"/>
  <c r="F626853" i="1"/>
  <c r="F626852" i="1"/>
  <c r="F626851" i="1"/>
  <c r="F626850" i="1"/>
  <c r="F626849" i="1"/>
  <c r="F626848" i="1"/>
  <c r="F626847" i="1"/>
  <c r="F626846" i="1"/>
  <c r="F626845" i="1"/>
  <c r="F626844" i="1"/>
  <c r="F626843" i="1"/>
  <c r="F626842" i="1"/>
  <c r="F626841" i="1"/>
  <c r="F626840" i="1"/>
  <c r="F626839" i="1"/>
  <c r="F626838" i="1"/>
  <c r="F626837" i="1"/>
  <c r="F626836" i="1"/>
  <c r="F626835" i="1"/>
  <c r="F626834" i="1"/>
  <c r="F626833" i="1"/>
  <c r="F626832" i="1"/>
  <c r="F626831" i="1"/>
  <c r="F626830" i="1"/>
  <c r="F626829" i="1"/>
  <c r="F626828" i="1"/>
  <c r="F626827" i="1"/>
  <c r="F626826" i="1"/>
  <c r="F626825" i="1"/>
  <c r="F626824" i="1"/>
  <c r="F626823" i="1"/>
  <c r="F626822" i="1"/>
  <c r="F626821" i="1"/>
  <c r="F626820" i="1"/>
  <c r="F626819" i="1"/>
  <c r="F626818" i="1"/>
  <c r="F626817" i="1"/>
  <c r="F626816" i="1"/>
  <c r="F626815" i="1"/>
  <c r="F626814" i="1"/>
  <c r="F626813" i="1"/>
  <c r="F626812" i="1"/>
  <c r="F626811" i="1"/>
  <c r="F626810" i="1"/>
  <c r="F626809" i="1"/>
  <c r="F626808" i="1"/>
  <c r="F626807" i="1"/>
  <c r="F626806" i="1"/>
  <c r="F626805" i="1"/>
  <c r="F626804" i="1"/>
  <c r="F626803" i="1"/>
  <c r="F626802" i="1"/>
  <c r="F626801" i="1"/>
  <c r="F626800" i="1"/>
  <c r="F626799" i="1"/>
  <c r="F626798" i="1"/>
  <c r="F626797" i="1"/>
  <c r="F626796" i="1"/>
  <c r="F626795" i="1"/>
  <c r="F626794" i="1"/>
  <c r="F626793" i="1"/>
  <c r="F626792" i="1"/>
  <c r="F626791" i="1"/>
  <c r="F626790" i="1"/>
  <c r="F626789" i="1"/>
  <c r="F626788" i="1"/>
  <c r="F626787" i="1"/>
  <c r="F626786" i="1"/>
  <c r="F626785" i="1"/>
  <c r="F626784" i="1"/>
  <c r="F626783" i="1"/>
  <c r="F626782" i="1"/>
  <c r="F626781" i="1"/>
  <c r="F626780" i="1"/>
  <c r="F626779" i="1"/>
  <c r="F626778" i="1"/>
  <c r="F626777" i="1"/>
  <c r="F626776" i="1"/>
  <c r="F626775" i="1"/>
  <c r="F626774" i="1"/>
  <c r="F626773" i="1"/>
  <c r="F626772" i="1"/>
  <c r="F626771" i="1"/>
  <c r="F626770" i="1"/>
  <c r="F626769" i="1"/>
  <c r="F626768" i="1"/>
  <c r="F626767" i="1"/>
  <c r="F626766" i="1"/>
  <c r="F626765" i="1"/>
  <c r="F626764" i="1"/>
  <c r="F626763" i="1"/>
  <c r="F626762" i="1"/>
  <c r="F626761" i="1"/>
  <c r="F626760" i="1"/>
  <c r="F626759" i="1"/>
  <c r="F626758" i="1"/>
  <c r="F626757" i="1"/>
  <c r="F626756" i="1"/>
  <c r="F626755" i="1"/>
  <c r="F626754" i="1"/>
  <c r="F626753" i="1"/>
  <c r="F626752" i="1"/>
  <c r="F626751" i="1"/>
  <c r="F626750" i="1"/>
  <c r="F626749" i="1"/>
  <c r="F626748" i="1"/>
  <c r="F626747" i="1"/>
  <c r="F626746" i="1"/>
  <c r="F626745" i="1"/>
  <c r="F626744" i="1"/>
  <c r="F626743" i="1"/>
  <c r="F626742" i="1"/>
  <c r="F626741" i="1"/>
  <c r="F626740" i="1"/>
  <c r="F626739" i="1"/>
  <c r="F626738" i="1"/>
  <c r="F626737" i="1"/>
  <c r="F626736" i="1"/>
  <c r="F626735" i="1"/>
  <c r="F626734" i="1"/>
  <c r="F626733" i="1"/>
  <c r="F626732" i="1"/>
  <c r="F626731" i="1"/>
  <c r="F626730" i="1"/>
  <c r="F626729" i="1"/>
  <c r="F626728" i="1"/>
  <c r="F626727" i="1"/>
  <c r="F626726" i="1"/>
  <c r="F626725" i="1"/>
  <c r="F626724" i="1"/>
  <c r="F626723" i="1"/>
  <c r="F626722" i="1"/>
  <c r="F626721" i="1"/>
  <c r="F626720" i="1"/>
  <c r="F626719" i="1"/>
  <c r="F626718" i="1"/>
  <c r="F626717" i="1"/>
  <c r="F626716" i="1"/>
  <c r="F626715" i="1"/>
  <c r="F626714" i="1"/>
  <c r="F626713" i="1"/>
  <c r="F626712" i="1"/>
  <c r="F626711" i="1"/>
  <c r="F626710" i="1"/>
  <c r="F626709" i="1"/>
  <c r="F626708" i="1"/>
  <c r="F626707" i="1"/>
  <c r="F626706" i="1"/>
  <c r="F626705" i="1"/>
  <c r="F626704" i="1"/>
  <c r="F626703" i="1"/>
  <c r="F626702" i="1"/>
  <c r="F626701" i="1"/>
  <c r="F626700" i="1"/>
  <c r="F626699" i="1"/>
  <c r="F626698" i="1"/>
  <c r="F626697" i="1"/>
  <c r="F626696" i="1"/>
  <c r="F626695" i="1"/>
  <c r="F626694" i="1"/>
  <c r="F626693" i="1"/>
  <c r="F626692" i="1"/>
  <c r="F626691" i="1"/>
  <c r="F626690" i="1"/>
  <c r="F626689" i="1"/>
  <c r="F626688" i="1"/>
  <c r="F626687" i="1"/>
  <c r="F626686" i="1"/>
  <c r="F626685" i="1"/>
  <c r="F626684" i="1"/>
  <c r="F626683" i="1"/>
  <c r="F626682" i="1"/>
  <c r="F626681" i="1"/>
  <c r="F626680" i="1"/>
  <c r="F626679" i="1"/>
  <c r="F626678" i="1"/>
  <c r="F626677" i="1"/>
  <c r="F626676" i="1"/>
  <c r="F626675" i="1"/>
  <c r="F626674" i="1"/>
  <c r="F626673" i="1"/>
  <c r="F626672" i="1"/>
  <c r="F626671" i="1"/>
  <c r="F626670" i="1"/>
  <c r="F626669" i="1"/>
  <c r="F626668" i="1"/>
  <c r="F626667" i="1"/>
  <c r="F626666" i="1"/>
  <c r="F626665" i="1"/>
  <c r="F626664" i="1"/>
  <c r="F626663" i="1"/>
  <c r="F626662" i="1"/>
  <c r="F626661" i="1"/>
  <c r="F626660" i="1"/>
  <c r="F626659" i="1"/>
  <c r="F626658" i="1"/>
  <c r="F626657" i="1"/>
  <c r="F626656" i="1"/>
  <c r="F626655" i="1"/>
  <c r="F626654" i="1"/>
  <c r="F626653" i="1"/>
  <c r="F626652" i="1"/>
  <c r="F626651" i="1"/>
  <c r="F626650" i="1"/>
  <c r="F626649" i="1"/>
  <c r="F626648" i="1"/>
  <c r="F626647" i="1"/>
  <c r="F626646" i="1"/>
  <c r="F626645" i="1"/>
  <c r="F626644" i="1"/>
  <c r="F626643" i="1"/>
  <c r="F626642" i="1"/>
  <c r="F626641" i="1"/>
  <c r="F626640" i="1"/>
  <c r="F626639" i="1"/>
  <c r="F626638" i="1"/>
  <c r="F626637" i="1"/>
  <c r="F626636" i="1"/>
  <c r="F626635" i="1"/>
  <c r="F626634" i="1"/>
  <c r="F626633" i="1"/>
  <c r="F626632" i="1"/>
  <c r="F626631" i="1"/>
  <c r="F626630" i="1"/>
  <c r="F626629" i="1"/>
  <c r="F626628" i="1"/>
  <c r="F626627" i="1"/>
  <c r="F626626" i="1"/>
  <c r="F626625" i="1"/>
  <c r="F626624" i="1"/>
  <c r="F626623" i="1"/>
  <c r="F626622" i="1"/>
  <c r="F626621" i="1"/>
  <c r="F626620" i="1"/>
  <c r="F626619" i="1"/>
  <c r="F626618" i="1"/>
  <c r="F626617" i="1"/>
  <c r="F626616" i="1"/>
  <c r="F626615" i="1"/>
  <c r="F626614" i="1"/>
  <c r="F626613" i="1"/>
  <c r="F626612" i="1"/>
  <c r="F626611" i="1"/>
  <c r="F626610" i="1"/>
  <c r="F626609" i="1"/>
  <c r="F626608" i="1"/>
  <c r="F626607" i="1"/>
  <c r="F626606" i="1"/>
  <c r="F626605" i="1"/>
  <c r="F626604" i="1"/>
  <c r="F626603" i="1"/>
  <c r="F626602" i="1"/>
  <c r="F626601" i="1"/>
  <c r="F626600" i="1"/>
  <c r="F626599" i="1"/>
  <c r="F626598" i="1"/>
  <c r="F626597" i="1"/>
  <c r="F626596" i="1"/>
  <c r="F626595" i="1"/>
  <c r="F626594" i="1"/>
  <c r="F626593" i="1"/>
  <c r="F626592" i="1"/>
  <c r="F626591" i="1"/>
  <c r="F626590" i="1"/>
  <c r="F626589" i="1"/>
  <c r="F626588" i="1"/>
  <c r="F626587" i="1"/>
  <c r="F626586" i="1"/>
  <c r="F626585" i="1"/>
  <c r="F626584" i="1"/>
  <c r="F626583" i="1"/>
  <c r="F626582" i="1"/>
  <c r="F626581" i="1"/>
  <c r="F626580" i="1"/>
  <c r="F626579" i="1"/>
  <c r="F626578" i="1"/>
  <c r="F626577" i="1"/>
  <c r="F626576" i="1"/>
  <c r="F626575" i="1"/>
  <c r="F626574" i="1"/>
  <c r="F626573" i="1"/>
  <c r="F626572" i="1"/>
  <c r="F626571" i="1"/>
  <c r="F626570" i="1"/>
  <c r="F626569" i="1"/>
  <c r="F626568" i="1"/>
  <c r="F626567" i="1"/>
  <c r="F626566" i="1"/>
  <c r="F626565" i="1"/>
  <c r="F626564" i="1"/>
  <c r="F626563" i="1"/>
  <c r="F626562" i="1"/>
  <c r="F626561" i="1"/>
  <c r="F626560" i="1"/>
  <c r="F626559" i="1"/>
  <c r="F626558" i="1"/>
  <c r="F626557" i="1"/>
  <c r="F626556" i="1"/>
  <c r="F626555" i="1"/>
  <c r="F626554" i="1"/>
  <c r="F626553" i="1"/>
  <c r="F626552" i="1"/>
  <c r="F626551" i="1"/>
  <c r="F626550" i="1"/>
  <c r="F626549" i="1"/>
  <c r="F626548" i="1"/>
  <c r="F626547" i="1"/>
  <c r="F626546" i="1"/>
  <c r="F626545" i="1"/>
  <c r="F626544" i="1"/>
  <c r="F626543" i="1"/>
  <c r="F626542" i="1"/>
  <c r="F626541" i="1"/>
  <c r="F626540" i="1"/>
  <c r="F626539" i="1"/>
  <c r="F626538" i="1"/>
  <c r="F626537" i="1"/>
  <c r="F626536" i="1"/>
  <c r="F626535" i="1"/>
  <c r="F626534" i="1"/>
  <c r="F626533" i="1"/>
  <c r="F626532" i="1"/>
  <c r="F626531" i="1"/>
  <c r="F626530" i="1"/>
  <c r="F626529" i="1"/>
  <c r="F626528" i="1"/>
  <c r="F626527" i="1"/>
  <c r="F626526" i="1"/>
  <c r="F626525" i="1"/>
  <c r="F626524" i="1"/>
  <c r="F626523" i="1"/>
  <c r="F626522" i="1"/>
  <c r="F626521" i="1"/>
  <c r="F626520" i="1"/>
  <c r="F626519" i="1"/>
  <c r="F626518" i="1"/>
  <c r="F626517" i="1"/>
  <c r="F626516" i="1"/>
  <c r="F626515" i="1"/>
  <c r="F626514" i="1"/>
  <c r="F626513" i="1"/>
  <c r="F626512" i="1"/>
  <c r="F626511" i="1"/>
  <c r="F626510" i="1"/>
  <c r="F626509" i="1"/>
  <c r="F626508" i="1"/>
  <c r="F626507" i="1"/>
  <c r="F626506" i="1"/>
  <c r="F626505" i="1"/>
  <c r="F626504" i="1"/>
  <c r="F626503" i="1"/>
  <c r="F626502" i="1"/>
  <c r="F626501" i="1"/>
  <c r="F626500" i="1"/>
  <c r="F626499" i="1"/>
  <c r="F626498" i="1"/>
  <c r="F626497" i="1"/>
  <c r="F626496" i="1"/>
  <c r="F626495" i="1"/>
  <c r="F626494" i="1"/>
  <c r="F626493" i="1"/>
  <c r="F626492" i="1"/>
  <c r="F626491" i="1"/>
  <c r="F626490" i="1"/>
  <c r="F626489" i="1"/>
  <c r="F626488" i="1"/>
  <c r="F626487" i="1"/>
  <c r="F626486" i="1"/>
  <c r="F626485" i="1"/>
  <c r="F626484" i="1"/>
  <c r="F626483" i="1"/>
  <c r="F626482" i="1"/>
  <c r="F626481" i="1"/>
  <c r="F626480" i="1"/>
  <c r="F626479" i="1"/>
  <c r="F626478" i="1"/>
  <c r="F626477" i="1"/>
  <c r="F626476" i="1"/>
  <c r="F626475" i="1"/>
  <c r="F626474" i="1"/>
  <c r="F626473" i="1"/>
  <c r="F626472" i="1"/>
  <c r="F626471" i="1"/>
  <c r="F626470" i="1"/>
  <c r="F626469" i="1"/>
  <c r="F626468" i="1"/>
  <c r="F626467" i="1"/>
  <c r="F626466" i="1"/>
  <c r="F626465" i="1"/>
  <c r="F626464" i="1"/>
  <c r="F626463" i="1"/>
  <c r="F626462" i="1"/>
  <c r="F626461" i="1"/>
  <c r="F626460" i="1"/>
  <c r="F626459" i="1"/>
  <c r="F626458" i="1"/>
  <c r="F626457" i="1"/>
  <c r="F626456" i="1"/>
  <c r="F626455" i="1"/>
  <c r="F626454" i="1"/>
  <c r="F626453" i="1"/>
  <c r="F626452" i="1"/>
  <c r="F626451" i="1"/>
  <c r="F626450" i="1"/>
  <c r="F626449" i="1"/>
  <c r="F626448" i="1"/>
  <c r="F626447" i="1"/>
  <c r="F626446" i="1"/>
  <c r="F626445" i="1"/>
  <c r="F626444" i="1"/>
  <c r="F626443" i="1"/>
  <c r="F626442" i="1"/>
  <c r="F626441" i="1"/>
  <c r="F626440" i="1"/>
  <c r="F626439" i="1"/>
  <c r="F626438" i="1"/>
  <c r="F626437" i="1"/>
  <c r="F626436" i="1"/>
  <c r="F626435" i="1"/>
  <c r="F626434" i="1"/>
  <c r="F626433" i="1"/>
  <c r="F626432" i="1"/>
  <c r="F626431" i="1"/>
  <c r="F626430" i="1"/>
  <c r="F626429" i="1"/>
  <c r="F626428" i="1"/>
  <c r="F626427" i="1"/>
  <c r="F626426" i="1"/>
  <c r="F626425" i="1"/>
  <c r="F626424" i="1"/>
  <c r="F626423" i="1"/>
  <c r="F626422" i="1"/>
  <c r="F626421" i="1"/>
  <c r="F626420" i="1"/>
  <c r="F626419" i="1"/>
  <c r="F626418" i="1"/>
  <c r="F626417" i="1"/>
  <c r="F626416" i="1"/>
  <c r="F626415" i="1"/>
  <c r="F626414" i="1"/>
  <c r="F626413" i="1"/>
  <c r="F626412" i="1"/>
  <c r="F626411" i="1"/>
  <c r="F626410" i="1"/>
  <c r="F626409" i="1"/>
  <c r="F626408" i="1"/>
  <c r="F626407" i="1"/>
  <c r="F626406" i="1"/>
  <c r="F626405" i="1"/>
  <c r="F626404" i="1"/>
  <c r="F626403" i="1"/>
  <c r="F626402" i="1"/>
  <c r="F626401" i="1"/>
  <c r="F626400" i="1"/>
  <c r="F626399" i="1"/>
  <c r="F626398" i="1"/>
  <c r="F626397" i="1"/>
  <c r="F626396" i="1"/>
  <c r="F626395" i="1"/>
  <c r="F626394" i="1"/>
  <c r="F626393" i="1"/>
  <c r="F626392" i="1"/>
  <c r="F626391" i="1"/>
  <c r="F626390" i="1"/>
  <c r="F626389" i="1"/>
  <c r="F626388" i="1"/>
  <c r="F626387" i="1"/>
  <c r="F626386" i="1"/>
  <c r="F626385" i="1"/>
  <c r="F626384" i="1"/>
  <c r="F626383" i="1"/>
  <c r="F626382" i="1"/>
  <c r="F626381" i="1"/>
  <c r="F626380" i="1"/>
  <c r="F626379" i="1"/>
  <c r="F626378" i="1"/>
  <c r="F626377" i="1"/>
  <c r="F626376" i="1"/>
  <c r="F626375" i="1"/>
  <c r="F626374" i="1"/>
  <c r="F626373" i="1"/>
  <c r="F626372" i="1"/>
  <c r="F626371" i="1"/>
  <c r="F626370" i="1"/>
  <c r="F626369" i="1"/>
  <c r="F626368" i="1"/>
  <c r="F626367" i="1"/>
  <c r="F626366" i="1"/>
  <c r="F626365" i="1"/>
  <c r="F626364" i="1"/>
  <c r="F626363" i="1"/>
  <c r="F626362" i="1"/>
  <c r="F626361" i="1"/>
  <c r="F626360" i="1"/>
  <c r="F626359" i="1"/>
  <c r="F626358" i="1"/>
  <c r="F626357" i="1"/>
  <c r="F626356" i="1"/>
  <c r="F626355" i="1"/>
  <c r="F626354" i="1"/>
  <c r="F626353" i="1"/>
  <c r="F626352" i="1"/>
  <c r="F626351" i="1"/>
  <c r="F626350" i="1"/>
  <c r="F626349" i="1"/>
  <c r="F626348" i="1"/>
  <c r="F626347" i="1"/>
  <c r="F626346" i="1"/>
  <c r="F626345" i="1"/>
  <c r="F626344" i="1"/>
  <c r="F626343" i="1"/>
  <c r="F626342" i="1"/>
  <c r="F626341" i="1"/>
  <c r="F626340" i="1"/>
  <c r="F626339" i="1"/>
  <c r="F626338" i="1"/>
  <c r="F626337" i="1"/>
  <c r="F626336" i="1"/>
  <c r="F626335" i="1"/>
  <c r="F626334" i="1"/>
  <c r="F626333" i="1"/>
  <c r="F626332" i="1"/>
  <c r="F626331" i="1"/>
  <c r="F626330" i="1"/>
  <c r="F626329" i="1"/>
  <c r="F626328" i="1"/>
  <c r="F626327" i="1"/>
  <c r="F626326" i="1"/>
  <c r="F626325" i="1"/>
  <c r="F626324" i="1"/>
  <c r="F626323" i="1"/>
  <c r="F626322" i="1"/>
  <c r="F626321" i="1"/>
  <c r="F626320" i="1"/>
  <c r="F626319" i="1"/>
  <c r="F626318" i="1"/>
  <c r="F626317" i="1"/>
  <c r="F626316" i="1"/>
  <c r="F626315" i="1"/>
  <c r="F626314" i="1"/>
  <c r="F626313" i="1"/>
  <c r="F626312" i="1"/>
  <c r="F626311" i="1"/>
  <c r="F626310" i="1"/>
  <c r="F626309" i="1"/>
  <c r="F626308" i="1"/>
  <c r="F626307" i="1"/>
  <c r="F626306" i="1"/>
  <c r="F626305" i="1"/>
  <c r="F626304" i="1"/>
  <c r="F626303" i="1"/>
  <c r="F626302" i="1"/>
  <c r="F626301" i="1"/>
  <c r="F626300" i="1"/>
  <c r="F626299" i="1"/>
  <c r="F626298" i="1"/>
  <c r="F626297" i="1"/>
  <c r="F626296" i="1"/>
  <c r="F626295" i="1"/>
  <c r="F626294" i="1"/>
  <c r="F626293" i="1"/>
  <c r="F626292" i="1"/>
  <c r="F626291" i="1"/>
  <c r="F626290" i="1"/>
  <c r="F626289" i="1"/>
  <c r="F626288" i="1"/>
  <c r="F626287" i="1"/>
  <c r="F626286" i="1"/>
  <c r="F626285" i="1"/>
  <c r="F626284" i="1"/>
  <c r="F626283" i="1"/>
  <c r="F626282" i="1"/>
  <c r="F626281" i="1"/>
  <c r="F626280" i="1"/>
  <c r="F626279" i="1"/>
  <c r="F626278" i="1"/>
  <c r="F626277" i="1"/>
  <c r="F626276" i="1"/>
  <c r="F626275" i="1"/>
  <c r="F626274" i="1"/>
  <c r="F626273" i="1"/>
  <c r="F626272" i="1"/>
  <c r="F626271" i="1"/>
  <c r="F626270" i="1"/>
  <c r="F626269" i="1"/>
  <c r="F626268" i="1"/>
  <c r="F626267" i="1"/>
  <c r="F626266" i="1"/>
  <c r="F626265" i="1"/>
  <c r="F626264" i="1"/>
  <c r="F626263" i="1"/>
  <c r="F626262" i="1"/>
  <c r="F626261" i="1"/>
  <c r="F626260" i="1"/>
  <c r="F626259" i="1"/>
  <c r="F626258" i="1"/>
  <c r="F626257" i="1"/>
  <c r="F626256" i="1"/>
  <c r="F626255" i="1"/>
  <c r="F626254" i="1"/>
  <c r="F626253" i="1"/>
  <c r="F626252" i="1"/>
  <c r="F626251" i="1"/>
  <c r="F626250" i="1"/>
  <c r="F626249" i="1"/>
  <c r="F626248" i="1"/>
  <c r="F626247" i="1"/>
  <c r="F626246" i="1"/>
  <c r="F626245" i="1"/>
  <c r="F626244" i="1"/>
  <c r="F626243" i="1"/>
  <c r="F626242" i="1"/>
  <c r="F626241" i="1"/>
  <c r="F626240" i="1"/>
  <c r="F626239" i="1"/>
  <c r="F626238" i="1"/>
  <c r="F626237" i="1"/>
  <c r="F626236" i="1"/>
  <c r="F626235" i="1"/>
  <c r="F626234" i="1"/>
  <c r="F626233" i="1"/>
  <c r="F626232" i="1"/>
  <c r="F626231" i="1"/>
  <c r="F626230" i="1"/>
  <c r="F626229" i="1"/>
  <c r="F626228" i="1"/>
  <c r="F626227" i="1"/>
  <c r="F626226" i="1"/>
  <c r="F626225" i="1"/>
  <c r="F626224" i="1"/>
  <c r="F626223" i="1"/>
  <c r="F626222" i="1"/>
  <c r="F626221" i="1"/>
  <c r="F626220" i="1"/>
  <c r="F626219" i="1"/>
  <c r="F626218" i="1"/>
  <c r="F626217" i="1"/>
  <c r="F626216" i="1"/>
  <c r="F626215" i="1"/>
  <c r="F626214" i="1"/>
  <c r="F626213" i="1"/>
  <c r="F626212" i="1"/>
  <c r="F626211" i="1"/>
  <c r="F626210" i="1"/>
  <c r="F626209" i="1"/>
  <c r="F626208" i="1"/>
  <c r="F626207" i="1"/>
  <c r="F626206" i="1"/>
  <c r="F626205" i="1"/>
  <c r="F626204" i="1"/>
  <c r="F626203" i="1"/>
  <c r="F626202" i="1"/>
  <c r="F626201" i="1"/>
  <c r="F626200" i="1"/>
  <c r="F626199" i="1"/>
  <c r="F626198" i="1"/>
  <c r="F626197" i="1"/>
  <c r="F626196" i="1"/>
  <c r="F626195" i="1"/>
  <c r="F626194" i="1"/>
  <c r="F626193" i="1"/>
  <c r="F626192" i="1"/>
  <c r="F626191" i="1"/>
  <c r="F626190" i="1"/>
  <c r="F626189" i="1"/>
  <c r="F626188" i="1"/>
  <c r="F626187" i="1"/>
  <c r="F626186" i="1"/>
  <c r="F626185" i="1"/>
  <c r="F626184" i="1"/>
  <c r="F626183" i="1"/>
  <c r="F626182" i="1"/>
  <c r="F626181" i="1"/>
  <c r="F626180" i="1"/>
  <c r="F626179" i="1"/>
  <c r="F626178" i="1"/>
  <c r="F626177" i="1"/>
  <c r="F626176" i="1"/>
  <c r="F626175" i="1"/>
  <c r="F626174" i="1"/>
  <c r="F626173" i="1"/>
  <c r="F626172" i="1"/>
  <c r="F626171" i="1"/>
  <c r="F626170" i="1"/>
  <c r="F626169" i="1"/>
  <c r="F626168" i="1"/>
  <c r="F626167" i="1"/>
  <c r="F626166" i="1"/>
  <c r="F626165" i="1"/>
  <c r="F626164" i="1"/>
  <c r="F626163" i="1"/>
  <c r="F626162" i="1"/>
  <c r="F626161" i="1"/>
  <c r="F626160" i="1"/>
  <c r="F626159" i="1"/>
  <c r="F626158" i="1"/>
  <c r="F626157" i="1"/>
  <c r="F626156" i="1"/>
  <c r="F626155" i="1"/>
  <c r="F626154" i="1"/>
  <c r="F626153" i="1"/>
  <c r="F626152" i="1"/>
  <c r="F626151" i="1"/>
  <c r="F626150" i="1"/>
  <c r="F626149" i="1"/>
  <c r="F626148" i="1"/>
  <c r="F626147" i="1"/>
  <c r="F626146" i="1"/>
  <c r="F626145" i="1"/>
  <c r="F626144" i="1"/>
  <c r="F626143" i="1"/>
  <c r="F626142" i="1"/>
  <c r="F626141" i="1"/>
  <c r="F626140" i="1"/>
  <c r="F626139" i="1"/>
  <c r="F626138" i="1"/>
  <c r="F626137" i="1"/>
  <c r="F626136" i="1"/>
  <c r="F626135" i="1"/>
  <c r="F626134" i="1"/>
  <c r="F626133" i="1"/>
  <c r="F626132" i="1"/>
  <c r="F626131" i="1"/>
  <c r="F626130" i="1"/>
  <c r="F626129" i="1"/>
  <c r="F626128" i="1"/>
  <c r="F626127" i="1"/>
  <c r="F626126" i="1"/>
  <c r="F626125" i="1"/>
  <c r="F626124" i="1"/>
  <c r="F626123" i="1"/>
  <c r="F626122" i="1"/>
  <c r="F626121" i="1"/>
  <c r="F626120" i="1"/>
  <c r="F626119" i="1"/>
  <c r="F626118" i="1"/>
  <c r="F626117" i="1"/>
  <c r="F626116" i="1"/>
  <c r="F626115" i="1"/>
  <c r="F626114" i="1"/>
  <c r="F626113" i="1"/>
  <c r="F626112" i="1"/>
  <c r="F626111" i="1"/>
  <c r="F626110" i="1"/>
  <c r="F626109" i="1"/>
  <c r="F626108" i="1"/>
  <c r="F626107" i="1"/>
  <c r="F626106" i="1"/>
  <c r="F626105" i="1"/>
  <c r="F626104" i="1"/>
  <c r="F626103" i="1"/>
  <c r="F626102" i="1"/>
  <c r="F626101" i="1"/>
  <c r="F626100" i="1"/>
  <c r="F626099" i="1"/>
  <c r="F626098" i="1"/>
  <c r="F626097" i="1"/>
  <c r="F626096" i="1"/>
  <c r="F626095" i="1"/>
  <c r="F626094" i="1"/>
  <c r="F626093" i="1"/>
  <c r="F626092" i="1"/>
  <c r="F626091" i="1"/>
  <c r="F626090" i="1"/>
  <c r="F626089" i="1"/>
  <c r="F626088" i="1"/>
  <c r="F626087" i="1"/>
  <c r="F626086" i="1"/>
  <c r="F626085" i="1"/>
  <c r="F626084" i="1"/>
  <c r="F626083" i="1"/>
  <c r="F626082" i="1"/>
  <c r="F626081" i="1"/>
  <c r="F626080" i="1"/>
  <c r="F626079" i="1"/>
  <c r="F626078" i="1"/>
  <c r="F626077" i="1"/>
  <c r="F626076" i="1"/>
  <c r="F626075" i="1"/>
  <c r="F626074" i="1"/>
  <c r="F626073" i="1"/>
  <c r="F626072" i="1"/>
  <c r="F626071" i="1"/>
  <c r="F626070" i="1"/>
  <c r="F626069" i="1"/>
  <c r="F626068" i="1"/>
  <c r="F626067" i="1"/>
  <c r="F626066" i="1"/>
  <c r="F626065" i="1"/>
  <c r="F626064" i="1"/>
  <c r="F626063" i="1"/>
  <c r="F626062" i="1"/>
  <c r="F626061" i="1"/>
  <c r="F626060" i="1"/>
  <c r="F626059" i="1"/>
  <c r="F626058" i="1"/>
  <c r="F626057" i="1"/>
  <c r="F626056" i="1"/>
  <c r="F626055" i="1"/>
  <c r="F626054" i="1"/>
  <c r="F626053" i="1"/>
  <c r="F626052" i="1"/>
  <c r="F626051" i="1"/>
  <c r="F626050" i="1"/>
  <c r="F626049" i="1"/>
  <c r="F626048" i="1"/>
  <c r="F626047" i="1"/>
  <c r="F626046" i="1"/>
  <c r="F626045" i="1"/>
  <c r="F626044" i="1"/>
  <c r="F626043" i="1"/>
  <c r="F626042" i="1"/>
  <c r="F626041" i="1"/>
  <c r="F626040" i="1"/>
  <c r="F626039" i="1"/>
  <c r="F626038" i="1"/>
  <c r="F626037" i="1"/>
  <c r="F626036" i="1"/>
  <c r="F626035" i="1"/>
  <c r="F626034" i="1"/>
  <c r="F626033" i="1"/>
  <c r="F626032" i="1"/>
  <c r="F626031" i="1"/>
  <c r="F626030" i="1"/>
  <c r="F626029" i="1"/>
  <c r="F626028" i="1"/>
  <c r="F626027" i="1"/>
  <c r="F626026" i="1"/>
  <c r="F626025" i="1"/>
  <c r="F626024" i="1"/>
  <c r="F626023" i="1"/>
  <c r="F626022" i="1"/>
  <c r="F626021" i="1"/>
  <c r="F626020" i="1"/>
  <c r="F626019" i="1"/>
  <c r="F626018" i="1"/>
  <c r="F626017" i="1"/>
  <c r="F626016" i="1"/>
  <c r="F626015" i="1"/>
  <c r="F626014" i="1"/>
  <c r="F626013" i="1"/>
  <c r="F626012" i="1"/>
  <c r="F626011" i="1"/>
  <c r="F626010" i="1"/>
  <c r="F626009" i="1"/>
  <c r="F626008" i="1"/>
  <c r="F626007" i="1"/>
  <c r="F626006" i="1"/>
  <c r="F626005" i="1"/>
  <c r="F626004" i="1"/>
  <c r="F626003" i="1"/>
  <c r="F626002" i="1"/>
  <c r="F626001" i="1"/>
  <c r="F626000" i="1"/>
  <c r="F625999" i="1"/>
  <c r="F625998" i="1"/>
  <c r="F625997" i="1"/>
  <c r="F625996" i="1"/>
  <c r="F625995" i="1"/>
  <c r="F625994" i="1"/>
  <c r="F625993" i="1"/>
  <c r="F625992" i="1"/>
  <c r="F625991" i="1"/>
  <c r="F625990" i="1"/>
  <c r="F625989" i="1"/>
  <c r="F625988" i="1"/>
  <c r="F625987" i="1"/>
  <c r="F625986" i="1"/>
  <c r="F625985" i="1"/>
  <c r="F625984" i="1"/>
  <c r="F625983" i="1"/>
  <c r="F625982" i="1"/>
  <c r="F625981" i="1"/>
  <c r="F625980" i="1"/>
  <c r="F625979" i="1"/>
  <c r="F625978" i="1"/>
  <c r="F625977" i="1"/>
  <c r="F625976" i="1"/>
  <c r="F625975" i="1"/>
  <c r="F625974" i="1"/>
  <c r="F625973" i="1"/>
  <c r="F625972" i="1"/>
  <c r="F625971" i="1"/>
  <c r="F625970" i="1"/>
  <c r="F625969" i="1"/>
  <c r="F625968" i="1"/>
  <c r="F625967" i="1"/>
  <c r="F625966" i="1"/>
  <c r="F625965" i="1"/>
  <c r="F625964" i="1"/>
  <c r="F625963" i="1"/>
  <c r="F625962" i="1"/>
  <c r="F625961" i="1"/>
  <c r="F625960" i="1"/>
  <c r="F625959" i="1"/>
  <c r="F625958" i="1"/>
  <c r="F625957" i="1"/>
  <c r="F625956" i="1"/>
  <c r="F625955" i="1"/>
  <c r="F625954" i="1"/>
  <c r="F625953" i="1"/>
  <c r="F625952" i="1"/>
  <c r="F625951" i="1"/>
  <c r="F625950" i="1"/>
  <c r="F625949" i="1"/>
  <c r="F625948" i="1"/>
  <c r="F625947" i="1"/>
  <c r="F625946" i="1"/>
  <c r="F625945" i="1"/>
  <c r="F625944" i="1"/>
  <c r="F625943" i="1"/>
  <c r="F625942" i="1"/>
  <c r="F625941" i="1"/>
  <c r="F625940" i="1"/>
  <c r="F625939" i="1"/>
  <c r="F625938" i="1"/>
  <c r="F625937" i="1"/>
  <c r="F625936" i="1"/>
  <c r="F625935" i="1"/>
  <c r="F625934" i="1"/>
  <c r="F625933" i="1"/>
  <c r="F625932" i="1"/>
  <c r="F625931" i="1"/>
  <c r="F625930" i="1"/>
  <c r="F625929" i="1"/>
  <c r="F625928" i="1"/>
  <c r="F625927" i="1"/>
  <c r="F625926" i="1"/>
  <c r="F625925" i="1"/>
  <c r="F625924" i="1"/>
  <c r="F625923" i="1"/>
  <c r="F625922" i="1"/>
  <c r="F625921" i="1"/>
  <c r="F625920" i="1"/>
  <c r="F625919" i="1"/>
  <c r="F625918" i="1"/>
  <c r="F625917" i="1"/>
  <c r="F625916" i="1"/>
  <c r="F625915" i="1"/>
  <c r="F625914" i="1"/>
  <c r="F625913" i="1"/>
  <c r="F625912" i="1"/>
  <c r="F625911" i="1"/>
  <c r="F625910" i="1"/>
  <c r="F625909" i="1"/>
  <c r="F625908" i="1"/>
  <c r="F625907" i="1"/>
  <c r="F625906" i="1"/>
  <c r="F625905" i="1"/>
  <c r="F625904" i="1"/>
  <c r="F625903" i="1"/>
  <c r="F625902" i="1"/>
  <c r="F625901" i="1"/>
  <c r="F625900" i="1"/>
  <c r="F625899" i="1"/>
  <c r="F625898" i="1"/>
  <c r="F625897" i="1"/>
  <c r="F625896" i="1"/>
  <c r="F625895" i="1"/>
  <c r="F625894" i="1"/>
  <c r="F625893" i="1"/>
  <c r="F625892" i="1"/>
  <c r="F625891" i="1"/>
  <c r="F625890" i="1"/>
  <c r="F625889" i="1"/>
  <c r="F625888" i="1"/>
  <c r="F625887" i="1"/>
  <c r="F625886" i="1"/>
  <c r="F625885" i="1"/>
  <c r="F625884" i="1"/>
  <c r="F625883" i="1"/>
  <c r="F625882" i="1"/>
  <c r="F625881" i="1"/>
  <c r="F625880" i="1"/>
  <c r="F625879" i="1"/>
  <c r="F625878" i="1"/>
  <c r="F625877" i="1"/>
  <c r="F625876" i="1"/>
  <c r="F625875" i="1"/>
  <c r="F625874" i="1"/>
  <c r="F625873" i="1"/>
  <c r="F625872" i="1"/>
  <c r="F625871" i="1"/>
  <c r="F625870" i="1"/>
  <c r="F625869" i="1"/>
  <c r="F625868" i="1"/>
  <c r="F625867" i="1"/>
  <c r="F625866" i="1"/>
  <c r="F625865" i="1"/>
  <c r="F625864" i="1"/>
  <c r="F625863" i="1"/>
  <c r="F625862" i="1"/>
  <c r="F625861" i="1"/>
  <c r="F625860" i="1"/>
  <c r="F625859" i="1"/>
  <c r="F625858" i="1"/>
  <c r="F625857" i="1"/>
  <c r="F625856" i="1"/>
  <c r="F625855" i="1"/>
  <c r="F625854" i="1"/>
  <c r="F625853" i="1"/>
  <c r="F625852" i="1"/>
  <c r="F625851" i="1"/>
  <c r="F625850" i="1"/>
  <c r="F625849" i="1"/>
  <c r="F625848" i="1"/>
  <c r="F625847" i="1"/>
  <c r="F625846" i="1"/>
  <c r="F625845" i="1"/>
  <c r="F625844" i="1"/>
  <c r="F625843" i="1"/>
  <c r="F625842" i="1"/>
  <c r="F625841" i="1"/>
  <c r="F625840" i="1"/>
  <c r="F625839" i="1"/>
  <c r="F625838" i="1"/>
  <c r="F625837" i="1"/>
  <c r="F625836" i="1"/>
  <c r="F625835" i="1"/>
  <c r="F625834" i="1"/>
  <c r="F625833" i="1"/>
  <c r="F625832" i="1"/>
  <c r="F625831" i="1"/>
  <c r="F625830" i="1"/>
  <c r="F625829" i="1"/>
  <c r="F625828" i="1"/>
  <c r="F625827" i="1"/>
  <c r="F625826" i="1"/>
  <c r="F625825" i="1"/>
  <c r="F625824" i="1"/>
  <c r="F625823" i="1"/>
  <c r="F625822" i="1"/>
  <c r="F625821" i="1"/>
  <c r="F625820" i="1"/>
  <c r="F625819" i="1"/>
  <c r="F625818" i="1"/>
  <c r="F625817" i="1"/>
  <c r="F625816" i="1"/>
  <c r="F625815" i="1"/>
  <c r="F625814" i="1"/>
  <c r="F625813" i="1"/>
  <c r="F625812" i="1"/>
  <c r="F625811" i="1"/>
  <c r="F625810" i="1"/>
  <c r="F625809" i="1"/>
  <c r="F625808" i="1"/>
  <c r="F625807" i="1"/>
  <c r="F625806" i="1"/>
  <c r="F625805" i="1"/>
  <c r="F625804" i="1"/>
  <c r="F625803" i="1"/>
  <c r="F625802" i="1"/>
  <c r="F625801" i="1"/>
  <c r="F625800" i="1"/>
  <c r="F625799" i="1"/>
  <c r="F625798" i="1"/>
  <c r="F625797" i="1"/>
  <c r="F625796" i="1"/>
  <c r="F625795" i="1"/>
  <c r="F625794" i="1"/>
  <c r="F625793" i="1"/>
  <c r="F625792" i="1"/>
  <c r="F625791" i="1"/>
  <c r="F625790" i="1"/>
  <c r="F625789" i="1"/>
  <c r="F625788" i="1"/>
  <c r="F625787" i="1"/>
  <c r="F625786" i="1"/>
  <c r="F625785" i="1"/>
  <c r="F625784" i="1"/>
  <c r="F625783" i="1"/>
  <c r="F625782" i="1"/>
  <c r="F625781" i="1"/>
  <c r="F625780" i="1"/>
  <c r="F625779" i="1"/>
  <c r="F625778" i="1"/>
  <c r="F625777" i="1"/>
  <c r="F625776" i="1"/>
  <c r="F625775" i="1"/>
  <c r="F625774" i="1"/>
  <c r="F625773" i="1"/>
  <c r="F625772" i="1"/>
  <c r="F625771" i="1"/>
  <c r="F625770" i="1"/>
  <c r="F625769" i="1"/>
  <c r="F625768" i="1"/>
  <c r="F625767" i="1"/>
  <c r="F625766" i="1"/>
  <c r="F625765" i="1"/>
  <c r="F625764" i="1"/>
  <c r="F625763" i="1"/>
  <c r="F625762" i="1"/>
  <c r="F625761" i="1"/>
  <c r="F625760" i="1"/>
  <c r="F625759" i="1"/>
  <c r="F625758" i="1"/>
  <c r="F625757" i="1"/>
  <c r="F625756" i="1"/>
  <c r="F625755" i="1"/>
  <c r="F625754" i="1"/>
  <c r="F625753" i="1"/>
  <c r="F625752" i="1"/>
  <c r="F625751" i="1"/>
  <c r="F625750" i="1"/>
  <c r="F625749" i="1"/>
  <c r="F625748" i="1"/>
  <c r="F625747" i="1"/>
  <c r="F625746" i="1"/>
  <c r="F625745" i="1"/>
  <c r="F625744" i="1"/>
  <c r="F625743" i="1"/>
  <c r="F625742" i="1"/>
  <c r="F625741" i="1"/>
  <c r="F625740" i="1"/>
  <c r="F625739" i="1"/>
  <c r="F625738" i="1"/>
  <c r="F625737" i="1"/>
  <c r="F625736" i="1"/>
  <c r="F625735" i="1"/>
  <c r="F625734" i="1"/>
  <c r="F625733" i="1"/>
  <c r="F625732" i="1"/>
  <c r="F625731" i="1"/>
  <c r="F625730" i="1"/>
  <c r="F625729" i="1"/>
  <c r="F625728" i="1"/>
  <c r="F625727" i="1"/>
  <c r="F625726" i="1"/>
  <c r="F625725" i="1"/>
  <c r="F625724" i="1"/>
  <c r="F625723" i="1"/>
  <c r="F625722" i="1"/>
  <c r="F625721" i="1"/>
  <c r="F625720" i="1"/>
  <c r="F625719" i="1"/>
  <c r="F625718" i="1"/>
  <c r="F625717" i="1"/>
  <c r="F625716" i="1"/>
  <c r="F625715" i="1"/>
  <c r="F625714" i="1"/>
  <c r="F625713" i="1"/>
  <c r="F625712" i="1"/>
  <c r="F625711" i="1"/>
  <c r="F625710" i="1"/>
  <c r="F625709" i="1"/>
  <c r="F625708" i="1"/>
  <c r="F625707" i="1"/>
  <c r="F625706" i="1"/>
  <c r="F625705" i="1"/>
  <c r="F625704" i="1"/>
  <c r="F625703" i="1"/>
  <c r="F625702" i="1"/>
  <c r="F625701" i="1"/>
  <c r="F625700" i="1"/>
  <c r="F625699" i="1"/>
  <c r="F625698" i="1"/>
  <c r="F625697" i="1"/>
  <c r="F625696" i="1"/>
  <c r="F625695" i="1"/>
  <c r="F625694" i="1"/>
  <c r="F625693" i="1"/>
  <c r="F625692" i="1"/>
  <c r="F625691" i="1"/>
  <c r="F625690" i="1"/>
  <c r="F625689" i="1"/>
  <c r="F625688" i="1"/>
  <c r="F625687" i="1"/>
  <c r="F625686" i="1"/>
  <c r="F625685" i="1"/>
  <c r="F625684" i="1"/>
  <c r="F625683" i="1"/>
  <c r="F625682" i="1"/>
  <c r="F625681" i="1"/>
  <c r="F625680" i="1"/>
  <c r="F625679" i="1"/>
  <c r="F625678" i="1"/>
  <c r="F625677" i="1"/>
  <c r="F625676" i="1"/>
  <c r="F625675" i="1"/>
  <c r="F625674" i="1"/>
  <c r="F625673" i="1"/>
  <c r="F625672" i="1"/>
  <c r="F625671" i="1"/>
  <c r="F625670" i="1"/>
  <c r="F625669" i="1"/>
  <c r="F625668" i="1"/>
  <c r="F625667" i="1"/>
  <c r="F625666" i="1"/>
  <c r="F625665" i="1"/>
  <c r="F625664" i="1"/>
  <c r="F625663" i="1"/>
  <c r="F625662" i="1"/>
  <c r="F625661" i="1"/>
  <c r="F625660" i="1"/>
  <c r="F625659" i="1"/>
  <c r="F625658" i="1"/>
  <c r="F625657" i="1"/>
  <c r="F625656" i="1"/>
  <c r="F625655" i="1"/>
  <c r="F625654" i="1"/>
  <c r="F625653" i="1"/>
  <c r="F625652" i="1"/>
  <c r="F625651" i="1"/>
  <c r="F625650" i="1"/>
  <c r="F625649" i="1"/>
  <c r="F625648" i="1"/>
  <c r="F625647" i="1"/>
  <c r="F625646" i="1"/>
  <c r="F625645" i="1"/>
  <c r="F625644" i="1"/>
  <c r="F625643" i="1"/>
  <c r="F625642" i="1"/>
  <c r="F625641" i="1"/>
  <c r="F625640" i="1"/>
  <c r="F625639" i="1"/>
  <c r="F625638" i="1"/>
  <c r="F625637" i="1"/>
  <c r="F625636" i="1"/>
  <c r="F625635" i="1"/>
  <c r="F625634" i="1"/>
  <c r="F625633" i="1"/>
  <c r="F625632" i="1"/>
  <c r="F625631" i="1"/>
  <c r="F625630" i="1"/>
  <c r="F625629" i="1"/>
  <c r="F625628" i="1"/>
  <c r="F625627" i="1"/>
  <c r="F625626" i="1"/>
  <c r="F625625" i="1"/>
  <c r="F625624" i="1"/>
  <c r="F625623" i="1"/>
  <c r="F625622" i="1"/>
  <c r="F625621" i="1"/>
  <c r="F625620" i="1"/>
  <c r="F625619" i="1"/>
  <c r="F625618" i="1"/>
  <c r="F625617" i="1"/>
  <c r="F625616" i="1"/>
  <c r="F625615" i="1"/>
  <c r="F625614" i="1"/>
  <c r="F625613" i="1"/>
  <c r="F625612" i="1"/>
  <c r="F625611" i="1"/>
  <c r="F625610" i="1"/>
  <c r="F625609" i="1"/>
  <c r="F625608" i="1"/>
  <c r="F625607" i="1"/>
  <c r="F625606" i="1"/>
  <c r="F625605" i="1"/>
  <c r="F625604" i="1"/>
  <c r="F625603" i="1"/>
  <c r="F625602" i="1"/>
  <c r="F625601" i="1"/>
  <c r="F625600" i="1"/>
  <c r="F625599" i="1"/>
  <c r="F625598" i="1"/>
  <c r="F625597" i="1"/>
  <c r="F625596" i="1"/>
  <c r="F625595" i="1"/>
  <c r="F625594" i="1"/>
  <c r="F625593" i="1"/>
  <c r="F625592" i="1"/>
  <c r="F625591" i="1"/>
  <c r="F625590" i="1"/>
  <c r="F625589" i="1"/>
  <c r="F625588" i="1"/>
  <c r="F625587" i="1"/>
  <c r="F625586" i="1"/>
  <c r="F625585" i="1"/>
  <c r="F625584" i="1"/>
  <c r="F625583" i="1"/>
  <c r="F625582" i="1"/>
  <c r="F625581" i="1"/>
  <c r="F625580" i="1"/>
  <c r="F625579" i="1"/>
  <c r="F625578" i="1"/>
  <c r="F625577" i="1"/>
  <c r="F625576" i="1"/>
  <c r="F625575" i="1"/>
  <c r="F625574" i="1"/>
  <c r="F625573" i="1"/>
  <c r="F625572" i="1"/>
  <c r="F625571" i="1"/>
  <c r="F625570" i="1"/>
  <c r="F625569" i="1"/>
  <c r="F625568" i="1"/>
  <c r="F625567" i="1"/>
  <c r="F625566" i="1"/>
  <c r="F625565" i="1"/>
  <c r="F625564" i="1"/>
  <c r="F625563" i="1"/>
  <c r="F625562" i="1"/>
  <c r="F625561" i="1"/>
  <c r="F625560" i="1"/>
  <c r="F625559" i="1"/>
  <c r="F625558" i="1"/>
  <c r="F625557" i="1"/>
  <c r="F625556" i="1"/>
  <c r="F625555" i="1"/>
  <c r="F625554" i="1"/>
  <c r="F625553" i="1"/>
  <c r="F625552" i="1"/>
  <c r="F625551" i="1"/>
  <c r="F625550" i="1"/>
  <c r="F625549" i="1"/>
  <c r="F625548" i="1"/>
  <c r="F625547" i="1"/>
  <c r="F625546" i="1"/>
  <c r="F625545" i="1"/>
  <c r="F625544" i="1"/>
  <c r="F625543" i="1"/>
  <c r="F625542" i="1"/>
  <c r="F625541" i="1"/>
  <c r="F625540" i="1"/>
  <c r="F625539" i="1"/>
  <c r="F625538" i="1"/>
  <c r="F625537" i="1"/>
  <c r="F625536" i="1"/>
  <c r="F625535" i="1"/>
  <c r="F625534" i="1"/>
  <c r="F625533" i="1"/>
  <c r="F625532" i="1"/>
  <c r="F625531" i="1"/>
  <c r="F625530" i="1"/>
  <c r="F625529" i="1"/>
  <c r="F625528" i="1"/>
  <c r="F625527" i="1"/>
  <c r="F625526" i="1"/>
  <c r="F625525" i="1"/>
  <c r="F625524" i="1"/>
  <c r="F625523" i="1"/>
  <c r="F625522" i="1"/>
  <c r="F625521" i="1"/>
  <c r="F625520" i="1"/>
  <c r="F625519" i="1"/>
  <c r="F625518" i="1"/>
  <c r="F625517" i="1"/>
  <c r="F625516" i="1"/>
  <c r="F625515" i="1"/>
  <c r="F625514" i="1"/>
  <c r="F625513" i="1"/>
  <c r="F625512" i="1"/>
  <c r="F625511" i="1"/>
  <c r="F625510" i="1"/>
  <c r="F625509" i="1"/>
  <c r="F625508" i="1"/>
  <c r="F625507" i="1"/>
  <c r="F625506" i="1"/>
  <c r="F625505" i="1"/>
  <c r="F625504" i="1"/>
  <c r="F625503" i="1"/>
  <c r="F625502" i="1"/>
  <c r="F625501" i="1"/>
  <c r="F625500" i="1"/>
  <c r="F625499" i="1"/>
  <c r="F625498" i="1"/>
  <c r="F625497" i="1"/>
  <c r="F625496" i="1"/>
  <c r="F625495" i="1"/>
  <c r="F625494" i="1"/>
  <c r="F625493" i="1"/>
  <c r="F625492" i="1"/>
  <c r="F625491" i="1"/>
  <c r="F625490" i="1"/>
  <c r="F625489" i="1"/>
  <c r="F625488" i="1"/>
  <c r="F625487" i="1"/>
  <c r="F625486" i="1"/>
  <c r="F625485" i="1"/>
  <c r="F625484" i="1"/>
  <c r="F625483" i="1"/>
  <c r="F625482" i="1"/>
  <c r="F625481" i="1"/>
  <c r="F625480" i="1"/>
  <c r="F625479" i="1"/>
  <c r="F625478" i="1"/>
  <c r="F625477" i="1"/>
  <c r="F625476" i="1"/>
  <c r="F625475" i="1"/>
  <c r="F625474" i="1"/>
  <c r="F625473" i="1"/>
  <c r="F625472" i="1"/>
  <c r="F625471" i="1"/>
  <c r="F625470" i="1"/>
  <c r="F625469" i="1"/>
  <c r="F625468" i="1"/>
  <c r="F625467" i="1"/>
  <c r="F625466" i="1"/>
  <c r="F625465" i="1"/>
  <c r="F625464" i="1"/>
  <c r="F625463" i="1"/>
  <c r="F625462" i="1"/>
  <c r="F625461" i="1"/>
  <c r="F625460" i="1"/>
  <c r="F625459" i="1"/>
  <c r="F625458" i="1"/>
  <c r="F625457" i="1"/>
  <c r="F625456" i="1"/>
  <c r="F625455" i="1"/>
  <c r="F625454" i="1"/>
  <c r="F625453" i="1"/>
  <c r="F625452" i="1"/>
  <c r="F625451" i="1"/>
  <c r="F625450" i="1"/>
  <c r="F625449" i="1"/>
  <c r="F625448" i="1"/>
  <c r="F625447" i="1"/>
  <c r="F625446" i="1"/>
  <c r="F625445" i="1"/>
  <c r="F625444" i="1"/>
  <c r="F625443" i="1"/>
  <c r="F625442" i="1"/>
  <c r="F625441" i="1"/>
  <c r="F625440" i="1"/>
  <c r="F625439" i="1"/>
  <c r="F625438" i="1"/>
  <c r="F625437" i="1"/>
  <c r="F625436" i="1"/>
  <c r="F625435" i="1"/>
  <c r="F625434" i="1"/>
  <c r="F625433" i="1"/>
  <c r="F625432" i="1"/>
  <c r="F625431" i="1"/>
  <c r="F625430" i="1"/>
  <c r="F625429" i="1"/>
  <c r="F625428" i="1"/>
  <c r="F625427" i="1"/>
  <c r="F625426" i="1"/>
  <c r="F625425" i="1"/>
  <c r="F625424" i="1"/>
  <c r="F625423" i="1"/>
  <c r="F625422" i="1"/>
  <c r="F625421" i="1"/>
  <c r="F625420" i="1"/>
  <c r="F625419" i="1"/>
  <c r="F625418" i="1"/>
  <c r="F625417" i="1"/>
  <c r="F625416" i="1"/>
  <c r="F625415" i="1"/>
  <c r="F625414" i="1"/>
  <c r="F625413" i="1"/>
  <c r="F625412" i="1"/>
  <c r="F625411" i="1"/>
  <c r="F625410" i="1"/>
  <c r="F625409" i="1"/>
  <c r="F625408" i="1"/>
  <c r="F625407" i="1"/>
  <c r="F625406" i="1"/>
  <c r="F625405" i="1"/>
  <c r="F625404" i="1"/>
  <c r="F625403" i="1"/>
  <c r="F625402" i="1"/>
  <c r="F625401" i="1"/>
  <c r="F625400" i="1"/>
  <c r="F625399" i="1"/>
  <c r="F625398" i="1"/>
  <c r="F625397" i="1"/>
  <c r="F625396" i="1"/>
  <c r="F625395" i="1"/>
  <c r="F625394" i="1"/>
  <c r="F625393" i="1"/>
  <c r="F625392" i="1"/>
  <c r="F625391" i="1"/>
  <c r="F625390" i="1"/>
  <c r="F625389" i="1"/>
  <c r="F625388" i="1"/>
  <c r="F625387" i="1"/>
  <c r="F625386" i="1"/>
  <c r="F625385" i="1"/>
  <c r="F625384" i="1"/>
  <c r="F625383" i="1"/>
  <c r="F625382" i="1"/>
  <c r="F625381" i="1"/>
  <c r="F625380" i="1"/>
  <c r="F625379" i="1"/>
  <c r="F625378" i="1"/>
  <c r="F625377" i="1"/>
  <c r="F625376" i="1"/>
  <c r="F625375" i="1"/>
  <c r="F625374" i="1"/>
  <c r="F625373" i="1"/>
  <c r="F625372" i="1"/>
  <c r="F625371" i="1"/>
  <c r="F625370" i="1"/>
  <c r="F625369" i="1"/>
  <c r="F625368" i="1"/>
  <c r="F625367" i="1"/>
  <c r="F625366" i="1"/>
  <c r="F625365" i="1"/>
  <c r="F625364" i="1"/>
  <c r="F625363" i="1"/>
  <c r="F625362" i="1"/>
  <c r="F625361" i="1"/>
  <c r="F625360" i="1"/>
  <c r="F625359" i="1"/>
  <c r="F625358" i="1"/>
  <c r="F625357" i="1"/>
  <c r="F625356" i="1"/>
  <c r="F625355" i="1"/>
  <c r="F625354" i="1"/>
  <c r="F625353" i="1"/>
  <c r="F625352" i="1"/>
  <c r="F625351" i="1"/>
  <c r="F625350" i="1"/>
  <c r="F625349" i="1"/>
  <c r="F625348" i="1"/>
  <c r="F625347" i="1"/>
  <c r="F625346" i="1"/>
  <c r="F625345" i="1"/>
  <c r="F625344" i="1"/>
  <c r="F625343" i="1"/>
  <c r="F625342" i="1"/>
  <c r="F625341" i="1"/>
  <c r="F625340" i="1"/>
  <c r="F625339" i="1"/>
  <c r="F625338" i="1"/>
  <c r="F625337" i="1"/>
  <c r="F625336" i="1"/>
  <c r="F625335" i="1"/>
  <c r="F625334" i="1"/>
  <c r="F625333" i="1"/>
  <c r="F625332" i="1"/>
  <c r="F625331" i="1"/>
  <c r="F625330" i="1"/>
  <c r="F625329" i="1"/>
  <c r="F625328" i="1"/>
  <c r="F625327" i="1"/>
  <c r="F625326" i="1"/>
  <c r="F625325" i="1"/>
  <c r="F625324" i="1"/>
  <c r="F625323" i="1"/>
  <c r="F625322" i="1"/>
  <c r="F625321" i="1"/>
  <c r="F625320" i="1"/>
  <c r="F625319" i="1"/>
  <c r="F625318" i="1"/>
  <c r="F625317" i="1"/>
  <c r="F625316" i="1"/>
  <c r="F625315" i="1"/>
  <c r="F625314" i="1"/>
  <c r="F625313" i="1"/>
  <c r="F625312" i="1"/>
  <c r="F625311" i="1"/>
  <c r="F625310" i="1"/>
  <c r="F625309" i="1"/>
  <c r="F625308" i="1"/>
  <c r="F625307" i="1"/>
  <c r="F625306" i="1"/>
  <c r="F625305" i="1"/>
  <c r="F625304" i="1"/>
  <c r="F625303" i="1"/>
  <c r="F625302" i="1"/>
  <c r="F625301" i="1"/>
  <c r="F625300" i="1"/>
  <c r="F625299" i="1"/>
  <c r="F625298" i="1"/>
  <c r="F625297" i="1"/>
  <c r="F625296" i="1"/>
  <c r="F625295" i="1"/>
  <c r="F625294" i="1"/>
  <c r="F625293" i="1"/>
  <c r="F625292" i="1"/>
  <c r="F625291" i="1"/>
  <c r="F625290" i="1"/>
  <c r="F625289" i="1"/>
  <c r="F625288" i="1"/>
  <c r="F625287" i="1"/>
  <c r="F625286" i="1"/>
  <c r="F625285" i="1"/>
  <c r="F625284" i="1"/>
  <c r="F625283" i="1"/>
  <c r="F625282" i="1"/>
  <c r="F625281" i="1"/>
  <c r="F625280" i="1"/>
  <c r="F625279" i="1"/>
  <c r="F625278" i="1"/>
  <c r="F625277" i="1"/>
  <c r="F625276" i="1"/>
  <c r="F625275" i="1"/>
  <c r="F625274" i="1"/>
  <c r="F625273" i="1"/>
  <c r="F625272" i="1"/>
  <c r="F625271" i="1"/>
  <c r="F625270" i="1"/>
  <c r="F625269" i="1"/>
  <c r="F625268" i="1"/>
  <c r="F625267" i="1"/>
  <c r="F625266" i="1"/>
  <c r="F625265" i="1"/>
  <c r="F625264" i="1"/>
  <c r="F625263" i="1"/>
  <c r="F625262" i="1"/>
  <c r="F625261" i="1"/>
  <c r="F625260" i="1"/>
  <c r="F625259" i="1"/>
  <c r="F625258" i="1"/>
  <c r="F625257" i="1"/>
  <c r="F625256" i="1"/>
  <c r="F625255" i="1"/>
  <c r="F625254" i="1"/>
  <c r="F625253" i="1"/>
  <c r="F625252" i="1"/>
  <c r="F625251" i="1"/>
  <c r="F625250" i="1"/>
  <c r="F625249" i="1"/>
  <c r="F625248" i="1"/>
  <c r="F625247" i="1"/>
  <c r="F625246" i="1"/>
  <c r="F625245" i="1"/>
  <c r="F625244" i="1"/>
  <c r="F625243" i="1"/>
  <c r="F625242" i="1"/>
  <c r="F625241" i="1"/>
  <c r="F625240" i="1"/>
  <c r="F625239" i="1"/>
  <c r="F625238" i="1"/>
  <c r="F625237" i="1"/>
  <c r="F625236" i="1"/>
  <c r="F625235" i="1"/>
  <c r="F625234" i="1"/>
  <c r="F625233" i="1"/>
  <c r="F625232" i="1"/>
  <c r="F625231" i="1"/>
  <c r="F625230" i="1"/>
  <c r="F625229" i="1"/>
  <c r="F625228" i="1"/>
  <c r="F625227" i="1"/>
  <c r="F625226" i="1"/>
  <c r="F625225" i="1"/>
  <c r="F625224" i="1"/>
  <c r="F625223" i="1"/>
  <c r="F625222" i="1"/>
  <c r="F625221" i="1"/>
  <c r="F625220" i="1"/>
  <c r="F625219" i="1"/>
  <c r="F625218" i="1"/>
  <c r="F625217" i="1"/>
  <c r="F625216" i="1"/>
  <c r="F625215" i="1"/>
  <c r="F625214" i="1"/>
  <c r="F625213" i="1"/>
  <c r="F625212" i="1"/>
  <c r="F625211" i="1"/>
  <c r="F625210" i="1"/>
  <c r="F625209" i="1"/>
  <c r="F625208" i="1"/>
  <c r="F625207" i="1"/>
  <c r="F625206" i="1"/>
  <c r="F625205" i="1"/>
  <c r="F625204" i="1"/>
  <c r="F625203" i="1"/>
  <c r="F625202" i="1"/>
  <c r="F625201" i="1"/>
  <c r="F625200" i="1"/>
  <c r="F625199" i="1"/>
  <c r="F625198" i="1"/>
  <c r="F625197" i="1"/>
  <c r="F625196" i="1"/>
  <c r="F625195" i="1"/>
  <c r="F625194" i="1"/>
  <c r="F625193" i="1"/>
  <c r="F625192" i="1"/>
  <c r="F625191" i="1"/>
  <c r="F625190" i="1"/>
  <c r="F625189" i="1"/>
  <c r="F625188" i="1"/>
  <c r="F625187" i="1"/>
  <c r="F625186" i="1"/>
  <c r="F625185" i="1"/>
  <c r="F625184" i="1"/>
  <c r="F625183" i="1"/>
  <c r="F625182" i="1"/>
  <c r="F625181" i="1"/>
  <c r="F625180" i="1"/>
  <c r="F625179" i="1"/>
  <c r="F625178" i="1"/>
  <c r="F625177" i="1"/>
  <c r="F625176" i="1"/>
  <c r="F625175" i="1"/>
  <c r="F625174" i="1"/>
  <c r="F625173" i="1"/>
  <c r="F625172" i="1"/>
  <c r="F625171" i="1"/>
  <c r="F625170" i="1"/>
  <c r="F625169" i="1"/>
  <c r="F625168" i="1"/>
  <c r="F625167" i="1"/>
  <c r="F625166" i="1"/>
  <c r="F625165" i="1"/>
  <c r="F625164" i="1"/>
  <c r="F625163" i="1"/>
  <c r="F625162" i="1"/>
  <c r="F625161" i="1"/>
  <c r="F625160" i="1"/>
  <c r="F625159" i="1"/>
  <c r="F625158" i="1"/>
  <c r="F625157" i="1"/>
  <c r="F625156" i="1"/>
  <c r="F625155" i="1"/>
  <c r="F625154" i="1"/>
  <c r="F625153" i="1"/>
  <c r="F625152" i="1"/>
  <c r="F625151" i="1"/>
  <c r="F625150" i="1"/>
  <c r="F625149" i="1"/>
  <c r="F625148" i="1"/>
  <c r="F625147" i="1"/>
  <c r="F625146" i="1"/>
  <c r="F625145" i="1"/>
  <c r="F625144" i="1"/>
  <c r="F625143" i="1"/>
  <c r="F625142" i="1"/>
  <c r="F625141" i="1"/>
  <c r="F625140" i="1"/>
  <c r="F625139" i="1"/>
  <c r="F625138" i="1"/>
  <c r="F625137" i="1"/>
  <c r="F625136" i="1"/>
  <c r="F625135" i="1"/>
  <c r="F625134" i="1"/>
  <c r="F625133" i="1"/>
  <c r="F625132" i="1"/>
  <c r="F625131" i="1"/>
  <c r="F625130" i="1"/>
  <c r="F625129" i="1"/>
  <c r="F625128" i="1"/>
  <c r="F625127" i="1"/>
  <c r="F625126" i="1"/>
  <c r="F625125" i="1"/>
  <c r="F625124" i="1"/>
  <c r="F625123" i="1"/>
  <c r="F625122" i="1"/>
  <c r="F625121" i="1"/>
  <c r="F625120" i="1"/>
  <c r="F625119" i="1"/>
  <c r="F625118" i="1"/>
  <c r="F625117" i="1"/>
  <c r="F625116" i="1"/>
  <c r="F625115" i="1"/>
  <c r="F625114" i="1"/>
  <c r="F625113" i="1"/>
  <c r="F625112" i="1"/>
  <c r="F625111" i="1"/>
  <c r="F625110" i="1"/>
  <c r="F625109" i="1"/>
  <c r="F625108" i="1"/>
  <c r="F625107" i="1"/>
  <c r="F625106" i="1"/>
  <c r="F625105" i="1"/>
  <c r="F625104" i="1"/>
  <c r="F625103" i="1"/>
  <c r="F625102" i="1"/>
  <c r="F625101" i="1"/>
  <c r="F625100" i="1"/>
  <c r="F625099" i="1"/>
  <c r="F625098" i="1"/>
  <c r="F625097" i="1"/>
  <c r="F625096" i="1"/>
  <c r="F625095" i="1"/>
  <c r="F625094" i="1"/>
  <c r="F625093" i="1"/>
  <c r="F625092" i="1"/>
  <c r="F625091" i="1"/>
  <c r="F625090" i="1"/>
  <c r="F625089" i="1"/>
  <c r="F625088" i="1"/>
  <c r="F625087" i="1"/>
  <c r="F625086" i="1"/>
  <c r="F625085" i="1"/>
  <c r="F625084" i="1"/>
  <c r="F625083" i="1"/>
  <c r="F625082" i="1"/>
  <c r="F625081" i="1"/>
  <c r="F625080" i="1"/>
  <c r="F625079" i="1"/>
  <c r="F625078" i="1"/>
  <c r="F625077" i="1"/>
  <c r="F625076" i="1"/>
  <c r="F625075" i="1"/>
  <c r="F625074" i="1"/>
  <c r="F625073" i="1"/>
  <c r="F625072" i="1"/>
  <c r="F625071" i="1"/>
  <c r="F625070" i="1"/>
  <c r="F625069" i="1"/>
  <c r="F625068" i="1"/>
  <c r="F625067" i="1"/>
  <c r="F625066" i="1"/>
  <c r="F625065" i="1"/>
  <c r="F625064" i="1"/>
  <c r="F625063" i="1"/>
  <c r="F625062" i="1"/>
  <c r="F625061" i="1"/>
  <c r="F625060" i="1"/>
  <c r="F625059" i="1"/>
  <c r="F625058" i="1"/>
  <c r="F625057" i="1"/>
  <c r="F625056" i="1"/>
  <c r="F625055" i="1"/>
  <c r="F625054" i="1"/>
  <c r="F625053" i="1"/>
  <c r="F625052" i="1"/>
  <c r="F625051" i="1"/>
  <c r="F625050" i="1"/>
  <c r="F625049" i="1"/>
  <c r="F625048" i="1"/>
  <c r="F625047" i="1"/>
  <c r="F625046" i="1"/>
  <c r="F625045" i="1"/>
  <c r="F625044" i="1"/>
  <c r="F625043" i="1"/>
  <c r="F625042" i="1"/>
  <c r="F625041" i="1"/>
  <c r="F625040" i="1"/>
  <c r="F625039" i="1"/>
  <c r="F625038" i="1"/>
  <c r="F625037" i="1"/>
  <c r="F625036" i="1"/>
  <c r="F625035" i="1"/>
  <c r="F625034" i="1"/>
  <c r="F625033" i="1"/>
  <c r="F625032" i="1"/>
  <c r="F625031" i="1"/>
  <c r="F625030" i="1"/>
  <c r="F625029" i="1"/>
  <c r="F625028" i="1"/>
  <c r="F625027" i="1"/>
  <c r="F625026" i="1"/>
  <c r="F625025" i="1"/>
  <c r="F625024" i="1"/>
  <c r="F625023" i="1"/>
  <c r="F625022" i="1"/>
  <c r="F625021" i="1"/>
  <c r="F625020" i="1"/>
  <c r="F625019" i="1"/>
  <c r="F625018" i="1"/>
  <c r="F625017" i="1"/>
  <c r="F625016" i="1"/>
  <c r="F625015" i="1"/>
  <c r="F625014" i="1"/>
  <c r="F625013" i="1"/>
  <c r="F625012" i="1"/>
  <c r="F625011" i="1"/>
  <c r="F625010" i="1"/>
  <c r="F625009" i="1"/>
  <c r="F625008" i="1"/>
  <c r="F625007" i="1"/>
  <c r="F625006" i="1"/>
  <c r="F625005" i="1"/>
  <c r="F625004" i="1"/>
  <c r="F625003" i="1"/>
  <c r="F625002" i="1"/>
  <c r="F625001" i="1"/>
  <c r="F625000" i="1"/>
  <c r="F624999" i="1"/>
  <c r="F624998" i="1"/>
  <c r="F624997" i="1"/>
  <c r="F624996" i="1"/>
  <c r="F624995" i="1"/>
  <c r="F624994" i="1"/>
  <c r="F624993" i="1"/>
  <c r="F624992" i="1"/>
  <c r="F624991" i="1"/>
  <c r="F624990" i="1"/>
  <c r="F624989" i="1"/>
  <c r="F624988" i="1"/>
  <c r="F624987" i="1"/>
  <c r="F624986" i="1"/>
  <c r="F624985" i="1"/>
  <c r="F624984" i="1"/>
  <c r="F624983" i="1"/>
  <c r="F624982" i="1"/>
  <c r="F624981" i="1"/>
  <c r="F624980" i="1"/>
  <c r="F624979" i="1"/>
  <c r="F624978" i="1"/>
  <c r="F624977" i="1"/>
  <c r="F624976" i="1"/>
  <c r="F624975" i="1"/>
  <c r="F624974" i="1"/>
  <c r="F624973" i="1"/>
  <c r="F624972" i="1"/>
  <c r="F624971" i="1"/>
  <c r="F624970" i="1"/>
  <c r="F624969" i="1"/>
  <c r="F624968" i="1"/>
  <c r="F624967" i="1"/>
  <c r="F624966" i="1"/>
  <c r="F624965" i="1"/>
  <c r="F624964" i="1"/>
  <c r="F624963" i="1"/>
  <c r="F624962" i="1"/>
  <c r="F624961" i="1"/>
  <c r="F624960" i="1"/>
  <c r="F624959" i="1"/>
  <c r="F624958" i="1"/>
  <c r="F624957" i="1"/>
  <c r="F624956" i="1"/>
  <c r="F624955" i="1"/>
  <c r="F624954" i="1"/>
  <c r="F624953" i="1"/>
  <c r="F624952" i="1"/>
  <c r="F624951" i="1"/>
  <c r="F624950" i="1"/>
  <c r="F624949" i="1"/>
  <c r="F624948" i="1"/>
  <c r="F624947" i="1"/>
  <c r="F624946" i="1"/>
  <c r="F624945" i="1"/>
  <c r="F624944" i="1"/>
  <c r="F624943" i="1"/>
  <c r="F624942" i="1"/>
  <c r="F624941" i="1"/>
  <c r="F624940" i="1"/>
  <c r="F624939" i="1"/>
  <c r="F624938" i="1"/>
  <c r="F624937" i="1"/>
  <c r="F624936" i="1"/>
  <c r="F624935" i="1"/>
  <c r="F624934" i="1"/>
  <c r="F624933" i="1"/>
  <c r="F624932" i="1"/>
  <c r="F624931" i="1"/>
  <c r="F624930" i="1"/>
  <c r="F624929" i="1"/>
  <c r="F624928" i="1"/>
  <c r="F624927" i="1"/>
  <c r="F624926" i="1"/>
  <c r="F624925" i="1"/>
  <c r="F624924" i="1"/>
  <c r="F624923" i="1"/>
  <c r="F624922" i="1"/>
  <c r="F624921" i="1"/>
  <c r="F624920" i="1"/>
  <c r="F624919" i="1"/>
  <c r="F624918" i="1"/>
  <c r="F624917" i="1"/>
  <c r="F624916" i="1"/>
  <c r="F624915" i="1"/>
  <c r="F624914" i="1"/>
  <c r="F624913" i="1"/>
  <c r="F624912" i="1"/>
  <c r="F624911" i="1"/>
  <c r="F624910" i="1"/>
  <c r="F624909" i="1"/>
  <c r="F624908" i="1"/>
  <c r="F624907" i="1"/>
  <c r="F624906" i="1"/>
  <c r="F624905" i="1"/>
  <c r="F624904" i="1"/>
  <c r="F624903" i="1"/>
  <c r="F624902" i="1"/>
  <c r="F624901" i="1"/>
  <c r="F624900" i="1"/>
  <c r="F624899" i="1"/>
  <c r="F624898" i="1"/>
  <c r="F624897" i="1"/>
  <c r="F624896" i="1"/>
  <c r="F624895" i="1"/>
  <c r="F624894" i="1"/>
  <c r="F624893" i="1"/>
  <c r="F624892" i="1"/>
  <c r="F624891" i="1"/>
  <c r="F624890" i="1"/>
  <c r="F624889" i="1"/>
  <c r="F624888" i="1"/>
  <c r="F624887" i="1"/>
  <c r="F624886" i="1"/>
  <c r="F624885" i="1"/>
  <c r="F624884" i="1"/>
  <c r="F624883" i="1"/>
  <c r="F624882" i="1"/>
  <c r="F624881" i="1"/>
  <c r="F624880" i="1"/>
  <c r="F624879" i="1"/>
  <c r="F624878" i="1"/>
  <c r="F624877" i="1"/>
  <c r="F624876" i="1"/>
  <c r="F624875" i="1"/>
  <c r="F624874" i="1"/>
  <c r="F624873" i="1"/>
  <c r="F624872" i="1"/>
  <c r="F624871" i="1"/>
  <c r="F624870" i="1"/>
  <c r="F624869" i="1"/>
  <c r="F624868" i="1"/>
  <c r="F624867" i="1"/>
  <c r="F624866" i="1"/>
  <c r="F624865" i="1"/>
  <c r="F624864" i="1"/>
  <c r="F624863" i="1"/>
  <c r="F624862" i="1"/>
  <c r="F624861" i="1"/>
  <c r="F624860" i="1"/>
  <c r="F624859" i="1"/>
  <c r="F624858" i="1"/>
  <c r="F624857" i="1"/>
  <c r="F624856" i="1"/>
  <c r="F624855" i="1"/>
  <c r="F624854" i="1"/>
  <c r="F624853" i="1"/>
  <c r="F624852" i="1"/>
  <c r="F624851" i="1"/>
  <c r="F624850" i="1"/>
  <c r="F624849" i="1"/>
  <c r="F624848" i="1"/>
  <c r="F624847" i="1"/>
  <c r="F624846" i="1"/>
  <c r="F624845" i="1"/>
  <c r="F624844" i="1"/>
  <c r="F624843" i="1"/>
  <c r="F624842" i="1"/>
  <c r="F624841" i="1"/>
  <c r="F624840" i="1"/>
  <c r="F624839" i="1"/>
  <c r="F624838" i="1"/>
  <c r="F624837" i="1"/>
  <c r="F624836" i="1"/>
  <c r="F624835" i="1"/>
  <c r="F624834" i="1"/>
  <c r="F624833" i="1"/>
  <c r="F624832" i="1"/>
  <c r="F624831" i="1"/>
  <c r="F624830" i="1"/>
  <c r="F624829" i="1"/>
  <c r="F624828" i="1"/>
  <c r="F624827" i="1"/>
  <c r="F624826" i="1"/>
  <c r="F624825" i="1"/>
  <c r="F624824" i="1"/>
  <c r="F624823" i="1"/>
  <c r="F624822" i="1"/>
  <c r="F624821" i="1"/>
  <c r="F624820" i="1"/>
  <c r="F624819" i="1"/>
  <c r="F624818" i="1"/>
  <c r="F624817" i="1"/>
  <c r="F624816" i="1"/>
  <c r="F624815" i="1"/>
  <c r="F624814" i="1"/>
  <c r="F624813" i="1"/>
  <c r="F624812" i="1"/>
  <c r="F624811" i="1"/>
  <c r="F624810" i="1"/>
  <c r="F624809" i="1"/>
  <c r="F624808" i="1"/>
  <c r="F624807" i="1"/>
  <c r="F624806" i="1"/>
  <c r="F624805" i="1"/>
  <c r="F624804" i="1"/>
  <c r="F624803" i="1"/>
  <c r="F624802" i="1"/>
  <c r="F624801" i="1"/>
  <c r="F624800" i="1"/>
  <c r="F624799" i="1"/>
  <c r="F624798" i="1"/>
  <c r="F624797" i="1"/>
  <c r="F624796" i="1"/>
  <c r="F624795" i="1"/>
  <c r="F624794" i="1"/>
  <c r="F624793" i="1"/>
  <c r="F624792" i="1"/>
  <c r="F624791" i="1"/>
  <c r="F624790" i="1"/>
  <c r="F624789" i="1"/>
  <c r="F624788" i="1"/>
  <c r="F624787" i="1"/>
  <c r="F624786" i="1"/>
  <c r="F624785" i="1"/>
  <c r="F624784" i="1"/>
  <c r="F624783" i="1"/>
  <c r="F624782" i="1"/>
  <c r="F624781" i="1"/>
  <c r="F624780" i="1"/>
  <c r="F624779" i="1"/>
  <c r="F624778" i="1"/>
  <c r="F624777" i="1"/>
  <c r="F624776" i="1"/>
  <c r="F624775" i="1"/>
  <c r="F624774" i="1"/>
  <c r="F624773" i="1"/>
  <c r="F624772" i="1"/>
  <c r="F624771" i="1"/>
  <c r="F624770" i="1"/>
  <c r="F624769" i="1"/>
  <c r="F624768" i="1"/>
  <c r="F624767" i="1"/>
  <c r="F624766" i="1"/>
  <c r="F624765" i="1"/>
  <c r="F624764" i="1"/>
  <c r="F624763" i="1"/>
  <c r="F624762" i="1"/>
  <c r="F624761" i="1"/>
  <c r="F624760" i="1"/>
  <c r="F624759" i="1"/>
  <c r="F624758" i="1"/>
  <c r="F624757" i="1"/>
  <c r="F624756" i="1"/>
  <c r="F624755" i="1"/>
  <c r="F624754" i="1"/>
  <c r="F624753" i="1"/>
  <c r="F624752" i="1"/>
  <c r="F624751" i="1"/>
  <c r="F624750" i="1"/>
  <c r="F624749" i="1"/>
  <c r="F624748" i="1"/>
  <c r="F624747" i="1"/>
  <c r="F624746" i="1"/>
  <c r="F624745" i="1"/>
  <c r="F624744" i="1"/>
  <c r="F624743" i="1"/>
  <c r="F624742" i="1"/>
  <c r="F624741" i="1"/>
  <c r="F624740" i="1"/>
  <c r="F624739" i="1"/>
  <c r="F624738" i="1"/>
  <c r="F624737" i="1"/>
  <c r="F624736" i="1"/>
  <c r="F624735" i="1"/>
  <c r="F624734" i="1"/>
  <c r="F624733" i="1"/>
  <c r="F624732" i="1"/>
  <c r="F624731" i="1"/>
  <c r="F624730" i="1"/>
  <c r="F624729" i="1"/>
  <c r="F624728" i="1"/>
  <c r="F624727" i="1"/>
  <c r="F624726" i="1"/>
  <c r="F624725" i="1"/>
  <c r="F624724" i="1"/>
  <c r="F624723" i="1"/>
  <c r="F624722" i="1"/>
  <c r="F624721" i="1"/>
  <c r="F624720" i="1"/>
  <c r="F624719" i="1"/>
  <c r="F624718" i="1"/>
  <c r="F624717" i="1"/>
  <c r="F624716" i="1"/>
  <c r="F624715" i="1"/>
  <c r="F624714" i="1"/>
  <c r="F624713" i="1"/>
  <c r="F624712" i="1"/>
  <c r="F624711" i="1"/>
  <c r="F624710" i="1"/>
  <c r="F624709" i="1"/>
  <c r="F624708" i="1"/>
  <c r="F624707" i="1"/>
  <c r="F624706" i="1"/>
  <c r="F624705" i="1"/>
  <c r="F624704" i="1"/>
  <c r="F624703" i="1"/>
  <c r="F624702" i="1"/>
  <c r="F624701" i="1"/>
  <c r="F624700" i="1"/>
  <c r="F624699" i="1"/>
  <c r="F624698" i="1"/>
  <c r="F624697" i="1"/>
  <c r="F624696" i="1"/>
  <c r="F624695" i="1"/>
  <c r="F624694" i="1"/>
  <c r="F624693" i="1"/>
  <c r="F624692" i="1"/>
  <c r="F624691" i="1"/>
  <c r="F624690" i="1"/>
  <c r="F624689" i="1"/>
  <c r="F624688" i="1"/>
  <c r="F624687" i="1"/>
  <c r="F624686" i="1"/>
  <c r="F624685" i="1"/>
  <c r="F624684" i="1"/>
  <c r="F624683" i="1"/>
  <c r="F624682" i="1"/>
  <c r="F624681" i="1"/>
  <c r="F624680" i="1"/>
  <c r="F624679" i="1"/>
  <c r="F624678" i="1"/>
  <c r="F624677" i="1"/>
  <c r="F624676" i="1"/>
  <c r="F624675" i="1"/>
  <c r="F624674" i="1"/>
  <c r="F624673" i="1"/>
  <c r="F624672" i="1"/>
  <c r="F624671" i="1"/>
  <c r="F624670" i="1"/>
  <c r="F624669" i="1"/>
  <c r="F624668" i="1"/>
  <c r="F624667" i="1"/>
  <c r="F624666" i="1"/>
  <c r="F624665" i="1"/>
  <c r="F624664" i="1"/>
  <c r="F624663" i="1"/>
  <c r="F624662" i="1"/>
  <c r="F624661" i="1"/>
  <c r="F624660" i="1"/>
  <c r="F624659" i="1"/>
  <c r="F624658" i="1"/>
  <c r="F624657" i="1"/>
  <c r="F624656" i="1"/>
  <c r="F624655" i="1"/>
  <c r="F624654" i="1"/>
  <c r="F624653" i="1"/>
  <c r="F624652" i="1"/>
  <c r="F624651" i="1"/>
  <c r="F624650" i="1"/>
  <c r="F624649" i="1"/>
  <c r="F624648" i="1"/>
  <c r="F624647" i="1"/>
  <c r="F624646" i="1"/>
  <c r="F624645" i="1"/>
  <c r="F624644" i="1"/>
  <c r="F624643" i="1"/>
  <c r="F624642" i="1"/>
  <c r="F624641" i="1"/>
  <c r="F624640" i="1"/>
  <c r="F624639" i="1"/>
  <c r="F624638" i="1"/>
  <c r="F624637" i="1"/>
  <c r="F624636" i="1"/>
  <c r="F624635" i="1"/>
  <c r="F624634" i="1"/>
  <c r="F624633" i="1"/>
  <c r="F624632" i="1"/>
  <c r="F624631" i="1"/>
  <c r="F624630" i="1"/>
  <c r="F624629" i="1"/>
  <c r="F624628" i="1"/>
  <c r="F624627" i="1"/>
  <c r="F624626" i="1"/>
  <c r="F624625" i="1"/>
  <c r="F624624" i="1"/>
  <c r="F624623" i="1"/>
  <c r="F624622" i="1"/>
  <c r="F624621" i="1"/>
  <c r="F624620" i="1"/>
  <c r="F624619" i="1"/>
  <c r="F624618" i="1"/>
  <c r="F624617" i="1"/>
  <c r="F624616" i="1"/>
  <c r="F624615" i="1"/>
  <c r="F624614" i="1"/>
  <c r="F624613" i="1"/>
  <c r="F624612" i="1"/>
  <c r="F624611" i="1"/>
  <c r="F624610" i="1"/>
  <c r="F624609" i="1"/>
  <c r="F624608" i="1"/>
  <c r="F624607" i="1"/>
  <c r="F624606" i="1"/>
  <c r="F624605" i="1"/>
  <c r="F624604" i="1"/>
  <c r="F624603" i="1"/>
  <c r="F624602" i="1"/>
  <c r="F624601" i="1"/>
  <c r="F624600" i="1"/>
  <c r="F624599" i="1"/>
  <c r="F624598" i="1"/>
  <c r="F624597" i="1"/>
  <c r="F624596" i="1"/>
  <c r="F624595" i="1"/>
  <c r="F624594" i="1"/>
  <c r="F624593" i="1"/>
  <c r="F624592" i="1"/>
  <c r="F624591" i="1"/>
  <c r="F624590" i="1"/>
  <c r="F624589" i="1"/>
  <c r="F624588" i="1"/>
  <c r="F624587" i="1"/>
  <c r="F624586" i="1"/>
  <c r="F624585" i="1"/>
  <c r="F624584" i="1"/>
  <c r="F624583" i="1"/>
  <c r="F624582" i="1"/>
  <c r="F624581" i="1"/>
  <c r="F624580" i="1"/>
  <c r="F624579" i="1"/>
  <c r="F624578" i="1"/>
  <c r="F624577" i="1"/>
  <c r="F624576" i="1"/>
  <c r="F624575" i="1"/>
  <c r="F624574" i="1"/>
  <c r="F624573" i="1"/>
  <c r="F624572" i="1"/>
  <c r="F624571" i="1"/>
  <c r="F624570" i="1"/>
  <c r="F624569" i="1"/>
  <c r="F624568" i="1"/>
  <c r="F624567" i="1"/>
  <c r="F624566" i="1"/>
  <c r="F624565" i="1"/>
  <c r="F624564" i="1"/>
  <c r="F624563" i="1"/>
  <c r="F624562" i="1"/>
  <c r="F624561" i="1"/>
  <c r="F624560" i="1"/>
  <c r="F624559" i="1"/>
  <c r="F624558" i="1"/>
  <c r="F624557" i="1"/>
  <c r="F624556" i="1"/>
  <c r="F624555" i="1"/>
  <c r="F624554" i="1"/>
  <c r="F624553" i="1"/>
  <c r="F624552" i="1"/>
  <c r="F624551" i="1"/>
  <c r="F624550" i="1"/>
  <c r="F624549" i="1"/>
  <c r="F624548" i="1"/>
  <c r="F624547" i="1"/>
  <c r="F624546" i="1"/>
  <c r="F624545" i="1"/>
  <c r="F624544" i="1"/>
  <c r="F624543" i="1"/>
  <c r="F624542" i="1"/>
  <c r="F624541" i="1"/>
  <c r="F624540" i="1"/>
  <c r="F624539" i="1"/>
  <c r="F624538" i="1"/>
  <c r="F624537" i="1"/>
  <c r="F624536" i="1"/>
  <c r="F624535" i="1"/>
  <c r="F624534" i="1"/>
  <c r="F624533" i="1"/>
  <c r="F624532" i="1"/>
  <c r="F624531" i="1"/>
  <c r="F624530" i="1"/>
  <c r="F624529" i="1"/>
  <c r="F624528" i="1"/>
  <c r="F624527" i="1"/>
  <c r="F624526" i="1"/>
  <c r="F624525" i="1"/>
  <c r="F624524" i="1"/>
  <c r="F624523" i="1"/>
  <c r="F624522" i="1"/>
  <c r="F624521" i="1"/>
  <c r="F624520" i="1"/>
  <c r="F624519" i="1"/>
  <c r="F624518" i="1"/>
  <c r="F624517" i="1"/>
  <c r="F624516" i="1"/>
  <c r="F624515" i="1"/>
  <c r="F624514" i="1"/>
  <c r="F624513" i="1"/>
  <c r="F624512" i="1"/>
  <c r="F624511" i="1"/>
  <c r="F624510" i="1"/>
  <c r="F624509" i="1"/>
  <c r="F624508" i="1"/>
  <c r="F624507" i="1"/>
  <c r="F624506" i="1"/>
  <c r="F624505" i="1"/>
  <c r="F624504" i="1"/>
  <c r="F624503" i="1"/>
  <c r="F624502" i="1"/>
  <c r="F624501" i="1"/>
  <c r="F624500" i="1"/>
  <c r="F624499" i="1"/>
  <c r="F624498" i="1"/>
  <c r="F624497" i="1"/>
  <c r="F624496" i="1"/>
  <c r="F624495" i="1"/>
  <c r="F624494" i="1"/>
  <c r="F624493" i="1"/>
  <c r="F624492" i="1"/>
  <c r="F624491" i="1"/>
  <c r="F624490" i="1"/>
  <c r="F624489" i="1"/>
  <c r="F624488" i="1"/>
  <c r="F624487" i="1"/>
  <c r="F624486" i="1"/>
  <c r="F624485" i="1"/>
  <c r="F624484" i="1"/>
  <c r="F624483" i="1"/>
  <c r="F624482" i="1"/>
  <c r="F624481" i="1"/>
  <c r="F624480" i="1"/>
  <c r="F624479" i="1"/>
  <c r="F624478" i="1"/>
  <c r="F624477" i="1"/>
  <c r="F624476" i="1"/>
  <c r="F624475" i="1"/>
  <c r="F624474" i="1"/>
  <c r="F624473" i="1"/>
  <c r="F624472" i="1"/>
  <c r="F624471" i="1"/>
  <c r="F624470" i="1"/>
  <c r="F624469" i="1"/>
  <c r="F624468" i="1"/>
  <c r="F624467" i="1"/>
  <c r="F624466" i="1"/>
  <c r="F624465" i="1"/>
  <c r="F624464" i="1"/>
  <c r="F624463" i="1"/>
  <c r="F624462" i="1"/>
  <c r="F624461" i="1"/>
  <c r="F624460" i="1"/>
  <c r="F624459" i="1"/>
  <c r="F624458" i="1"/>
  <c r="F624457" i="1"/>
  <c r="F624456" i="1"/>
  <c r="F624455" i="1"/>
  <c r="F624454" i="1"/>
  <c r="F624453" i="1"/>
  <c r="F624452" i="1"/>
  <c r="F624451" i="1"/>
  <c r="F624450" i="1"/>
  <c r="F624449" i="1"/>
  <c r="F624448" i="1"/>
  <c r="F624447" i="1"/>
  <c r="F624446" i="1"/>
  <c r="F624445" i="1"/>
  <c r="F624444" i="1"/>
  <c r="F624443" i="1"/>
  <c r="F624442" i="1"/>
  <c r="F624441" i="1"/>
  <c r="F624440" i="1"/>
  <c r="F624439" i="1"/>
  <c r="F624438" i="1"/>
  <c r="F624437" i="1"/>
  <c r="F624436" i="1"/>
  <c r="F624435" i="1"/>
  <c r="F624434" i="1"/>
  <c r="F624433" i="1"/>
  <c r="F624432" i="1"/>
  <c r="F624431" i="1"/>
  <c r="F624430" i="1"/>
  <c r="F624429" i="1"/>
  <c r="F624428" i="1"/>
  <c r="F624427" i="1"/>
  <c r="F624426" i="1"/>
  <c r="F624425" i="1"/>
  <c r="F624424" i="1"/>
  <c r="F624423" i="1"/>
  <c r="F624422" i="1"/>
  <c r="F624421" i="1"/>
  <c r="F624420" i="1"/>
  <c r="F624419" i="1"/>
  <c r="F624418" i="1"/>
  <c r="F624417" i="1"/>
  <c r="F624416" i="1"/>
  <c r="F624415" i="1"/>
  <c r="F624414" i="1"/>
  <c r="F624413" i="1"/>
  <c r="F624412" i="1"/>
  <c r="F624411" i="1"/>
  <c r="F624410" i="1"/>
  <c r="F624409" i="1"/>
  <c r="F624408" i="1"/>
  <c r="F624407" i="1"/>
  <c r="F624406" i="1"/>
  <c r="F624405" i="1"/>
  <c r="F624404" i="1"/>
  <c r="F624403" i="1"/>
  <c r="F624402" i="1"/>
  <c r="F624401" i="1"/>
  <c r="F624400" i="1"/>
  <c r="F624399" i="1"/>
  <c r="F624398" i="1"/>
  <c r="F624397" i="1"/>
  <c r="F624396" i="1"/>
  <c r="F624395" i="1"/>
  <c r="F624394" i="1"/>
  <c r="F624393" i="1"/>
  <c r="F624392" i="1"/>
  <c r="F624391" i="1"/>
  <c r="F624390" i="1"/>
  <c r="F624389" i="1"/>
  <c r="F624388" i="1"/>
  <c r="F624387" i="1"/>
  <c r="F624386" i="1"/>
  <c r="F624385" i="1"/>
  <c r="F624384" i="1"/>
  <c r="F624383" i="1"/>
  <c r="F624382" i="1"/>
  <c r="F624381" i="1"/>
  <c r="F624380" i="1"/>
  <c r="F624379" i="1"/>
  <c r="F624378" i="1"/>
  <c r="F624377" i="1"/>
  <c r="F624376" i="1"/>
  <c r="F624375" i="1"/>
  <c r="F624374" i="1"/>
  <c r="F624373" i="1"/>
  <c r="F624372" i="1"/>
  <c r="F624371" i="1"/>
  <c r="F624370" i="1"/>
  <c r="F624369" i="1"/>
  <c r="F624368" i="1"/>
  <c r="F624367" i="1"/>
  <c r="F624366" i="1"/>
  <c r="F624365" i="1"/>
  <c r="F624364" i="1"/>
  <c r="F624363" i="1"/>
  <c r="F624362" i="1"/>
  <c r="F624361" i="1"/>
  <c r="F624360" i="1"/>
  <c r="F624359" i="1"/>
  <c r="F624358" i="1"/>
  <c r="F624357" i="1"/>
  <c r="F624356" i="1"/>
  <c r="F624355" i="1"/>
  <c r="F624354" i="1"/>
  <c r="F624353" i="1"/>
  <c r="F624352" i="1"/>
  <c r="F624351" i="1"/>
  <c r="F624350" i="1"/>
  <c r="F624349" i="1"/>
  <c r="F624348" i="1"/>
  <c r="F624347" i="1"/>
  <c r="F624346" i="1"/>
  <c r="F624345" i="1"/>
  <c r="F624344" i="1"/>
  <c r="F624343" i="1"/>
  <c r="F624342" i="1"/>
  <c r="F624341" i="1"/>
  <c r="F624340" i="1"/>
  <c r="F624339" i="1"/>
  <c r="F624338" i="1"/>
  <c r="F624337" i="1"/>
  <c r="F624336" i="1"/>
  <c r="F624335" i="1"/>
  <c r="F624334" i="1"/>
  <c r="F624333" i="1"/>
  <c r="F624332" i="1"/>
  <c r="F624331" i="1"/>
  <c r="F624330" i="1"/>
  <c r="F624329" i="1"/>
  <c r="F624328" i="1"/>
  <c r="F624327" i="1"/>
  <c r="F624326" i="1"/>
  <c r="F624325" i="1"/>
  <c r="F624324" i="1"/>
  <c r="F624323" i="1"/>
  <c r="F624322" i="1"/>
  <c r="F624321" i="1"/>
  <c r="F624320" i="1"/>
  <c r="F624319" i="1"/>
  <c r="F624318" i="1"/>
  <c r="F624317" i="1"/>
  <c r="F624316" i="1"/>
  <c r="F624315" i="1"/>
  <c r="F624314" i="1"/>
  <c r="F624313" i="1"/>
  <c r="F624312" i="1"/>
  <c r="F624311" i="1"/>
  <c r="F624310" i="1"/>
  <c r="F624309" i="1"/>
  <c r="F624308" i="1"/>
  <c r="F624307" i="1"/>
  <c r="F624306" i="1"/>
  <c r="F624305" i="1"/>
  <c r="F624304" i="1"/>
  <c r="F624303" i="1"/>
  <c r="F624302" i="1"/>
  <c r="F624301" i="1"/>
  <c r="F624300" i="1"/>
  <c r="F624299" i="1"/>
  <c r="F624298" i="1"/>
  <c r="F624297" i="1"/>
  <c r="F624296" i="1"/>
  <c r="F624295" i="1"/>
  <c r="F624294" i="1"/>
  <c r="F624293" i="1"/>
  <c r="F624292" i="1"/>
  <c r="F624291" i="1"/>
  <c r="F624290" i="1"/>
  <c r="F624289" i="1"/>
  <c r="F624288" i="1"/>
  <c r="F624287" i="1"/>
  <c r="F624286" i="1"/>
  <c r="F624285" i="1"/>
  <c r="F624284" i="1"/>
  <c r="F624283" i="1"/>
  <c r="F624282" i="1"/>
  <c r="F624281" i="1"/>
  <c r="F624280" i="1"/>
  <c r="F624279" i="1"/>
  <c r="F624278" i="1"/>
  <c r="F624277" i="1"/>
  <c r="F624276" i="1"/>
  <c r="F624275" i="1"/>
  <c r="F624274" i="1"/>
  <c r="F624273" i="1"/>
  <c r="F624272" i="1"/>
  <c r="F624271" i="1"/>
  <c r="F624270" i="1"/>
  <c r="F624269" i="1"/>
  <c r="F624268" i="1"/>
  <c r="F624267" i="1"/>
  <c r="F624266" i="1"/>
  <c r="F624265" i="1"/>
  <c r="F624264" i="1"/>
  <c r="F624263" i="1"/>
  <c r="F624262" i="1"/>
  <c r="F624261" i="1"/>
  <c r="F624260" i="1"/>
  <c r="F624259" i="1"/>
  <c r="F624258" i="1"/>
  <c r="F624257" i="1"/>
  <c r="F624256" i="1"/>
  <c r="F624255" i="1"/>
  <c r="F624254" i="1"/>
  <c r="F624253" i="1"/>
  <c r="F624252" i="1"/>
  <c r="F624251" i="1"/>
  <c r="F624250" i="1"/>
  <c r="F624249" i="1"/>
  <c r="F624248" i="1"/>
  <c r="F624247" i="1"/>
  <c r="F624246" i="1"/>
  <c r="F624245" i="1"/>
  <c r="F624244" i="1"/>
  <c r="F624243" i="1"/>
  <c r="F624242" i="1"/>
  <c r="F624241" i="1"/>
  <c r="F624240" i="1"/>
  <c r="F624239" i="1"/>
  <c r="F624238" i="1"/>
  <c r="F624237" i="1"/>
  <c r="F624236" i="1"/>
  <c r="F624235" i="1"/>
  <c r="F624234" i="1"/>
  <c r="F624233" i="1"/>
  <c r="F624232" i="1"/>
  <c r="F624231" i="1"/>
  <c r="F624230" i="1"/>
  <c r="F624229" i="1"/>
  <c r="F624228" i="1"/>
  <c r="F624227" i="1"/>
  <c r="F624226" i="1"/>
  <c r="F624225" i="1"/>
  <c r="F624224" i="1"/>
  <c r="F624223" i="1"/>
  <c r="F624222" i="1"/>
  <c r="F624221" i="1"/>
  <c r="F624220" i="1"/>
  <c r="F624219" i="1"/>
  <c r="F624218" i="1"/>
  <c r="F624217" i="1"/>
  <c r="F624216" i="1"/>
  <c r="F624215" i="1"/>
  <c r="F624214" i="1"/>
  <c r="F624213" i="1"/>
  <c r="F624212" i="1"/>
  <c r="F624211" i="1"/>
  <c r="F624210" i="1"/>
  <c r="F624209" i="1"/>
  <c r="F624208" i="1"/>
  <c r="F624207" i="1"/>
  <c r="F624206" i="1"/>
  <c r="F624205" i="1"/>
  <c r="F624204" i="1"/>
  <c r="F624203" i="1"/>
  <c r="F624202" i="1"/>
  <c r="F624201" i="1"/>
  <c r="F624200" i="1"/>
  <c r="F624199" i="1"/>
  <c r="F624198" i="1"/>
  <c r="F624197" i="1"/>
  <c r="F624196" i="1"/>
  <c r="F624195" i="1"/>
  <c r="F624194" i="1"/>
  <c r="F624193" i="1"/>
  <c r="F624192" i="1"/>
  <c r="F624191" i="1"/>
  <c r="F624190" i="1"/>
  <c r="F624189" i="1"/>
  <c r="F624188" i="1"/>
  <c r="F624187" i="1"/>
  <c r="F624186" i="1"/>
  <c r="F624185" i="1"/>
  <c r="F624184" i="1"/>
  <c r="F624183" i="1"/>
  <c r="F624182" i="1"/>
  <c r="F624181" i="1"/>
  <c r="F624180" i="1"/>
  <c r="F624179" i="1"/>
  <c r="F624178" i="1"/>
  <c r="F624177" i="1"/>
  <c r="F624176" i="1"/>
  <c r="F624175" i="1"/>
  <c r="F624174" i="1"/>
  <c r="F624173" i="1"/>
  <c r="F624172" i="1"/>
  <c r="F624171" i="1"/>
  <c r="F624170" i="1"/>
  <c r="F624169" i="1"/>
  <c r="F624168" i="1"/>
  <c r="F624167" i="1"/>
  <c r="F624166" i="1"/>
  <c r="F624165" i="1"/>
  <c r="F624164" i="1"/>
  <c r="F624163" i="1"/>
  <c r="F624162" i="1"/>
  <c r="F624161" i="1"/>
  <c r="F624160" i="1"/>
  <c r="F624159" i="1"/>
  <c r="F624158" i="1"/>
  <c r="F624157" i="1"/>
  <c r="F624156" i="1"/>
  <c r="F624155" i="1"/>
  <c r="F624154" i="1"/>
  <c r="F624153" i="1"/>
  <c r="F624152" i="1"/>
  <c r="F624151" i="1"/>
  <c r="F624150" i="1"/>
  <c r="F624149" i="1"/>
  <c r="F624148" i="1"/>
  <c r="F624147" i="1"/>
  <c r="F624146" i="1"/>
  <c r="F624145" i="1"/>
  <c r="F624144" i="1"/>
  <c r="F624143" i="1"/>
  <c r="F624142" i="1"/>
  <c r="F624141" i="1"/>
  <c r="F624140" i="1"/>
  <c r="F624139" i="1"/>
  <c r="F624138" i="1"/>
  <c r="F624137" i="1"/>
  <c r="F624136" i="1"/>
  <c r="F624135" i="1"/>
  <c r="F624134" i="1"/>
  <c r="F624133" i="1"/>
  <c r="F624132" i="1"/>
  <c r="F624131" i="1"/>
  <c r="F624130" i="1"/>
  <c r="F624129" i="1"/>
  <c r="F624128" i="1"/>
  <c r="F624127" i="1"/>
  <c r="F624126" i="1"/>
  <c r="F624125" i="1"/>
  <c r="F624124" i="1"/>
  <c r="F624123" i="1"/>
  <c r="F624122" i="1"/>
  <c r="F624121" i="1"/>
  <c r="F624120" i="1"/>
  <c r="F624119" i="1"/>
  <c r="F624118" i="1"/>
  <c r="F624117" i="1"/>
  <c r="F624116" i="1"/>
  <c r="F624115" i="1"/>
  <c r="F624114" i="1"/>
  <c r="F624113" i="1"/>
  <c r="F624112" i="1"/>
  <c r="F624111" i="1"/>
  <c r="F624110" i="1"/>
  <c r="F624109" i="1"/>
  <c r="F624108" i="1"/>
  <c r="F624107" i="1"/>
  <c r="F624106" i="1"/>
  <c r="F624105" i="1"/>
  <c r="F624104" i="1"/>
  <c r="F624103" i="1"/>
  <c r="F624102" i="1"/>
  <c r="F624101" i="1"/>
  <c r="F624100" i="1"/>
  <c r="F624099" i="1"/>
  <c r="F624098" i="1"/>
  <c r="F624097" i="1"/>
  <c r="F624096" i="1"/>
  <c r="F624095" i="1"/>
  <c r="F624094" i="1"/>
  <c r="F624093" i="1"/>
  <c r="F624092" i="1"/>
  <c r="F624091" i="1"/>
  <c r="F624090" i="1"/>
  <c r="F624089" i="1"/>
  <c r="F624088" i="1"/>
  <c r="F624087" i="1"/>
  <c r="F624086" i="1"/>
  <c r="F624085" i="1"/>
  <c r="F624084" i="1"/>
  <c r="F624083" i="1"/>
  <c r="F624082" i="1"/>
  <c r="F624081" i="1"/>
  <c r="F624080" i="1"/>
  <c r="F624079" i="1"/>
  <c r="F624078" i="1"/>
  <c r="F624077" i="1"/>
  <c r="F624076" i="1"/>
  <c r="F624075" i="1"/>
  <c r="F624074" i="1"/>
  <c r="F624073" i="1"/>
  <c r="F624072" i="1"/>
  <c r="F624071" i="1"/>
  <c r="F624070" i="1"/>
  <c r="F624069" i="1"/>
  <c r="F624068" i="1"/>
  <c r="F624067" i="1"/>
  <c r="F624066" i="1"/>
  <c r="F624065" i="1"/>
  <c r="F624064" i="1"/>
  <c r="F624063" i="1"/>
  <c r="F624062" i="1"/>
  <c r="F624061" i="1"/>
  <c r="F624060" i="1"/>
  <c r="F624059" i="1"/>
  <c r="F624058" i="1"/>
  <c r="F624057" i="1"/>
  <c r="F624056" i="1"/>
  <c r="F624055" i="1"/>
  <c r="F624054" i="1"/>
  <c r="F624053" i="1"/>
  <c r="F624052" i="1"/>
  <c r="F624051" i="1"/>
  <c r="F624050" i="1"/>
  <c r="F624049" i="1"/>
  <c r="F624048" i="1"/>
  <c r="F624047" i="1"/>
  <c r="F624046" i="1"/>
  <c r="F624045" i="1"/>
  <c r="F624044" i="1"/>
  <c r="F624043" i="1"/>
  <c r="F624042" i="1"/>
  <c r="F624041" i="1"/>
  <c r="F624040" i="1"/>
  <c r="F624039" i="1"/>
  <c r="F624038" i="1"/>
  <c r="F624037" i="1"/>
  <c r="F624036" i="1"/>
  <c r="F624035" i="1"/>
  <c r="F624034" i="1"/>
  <c r="F624033" i="1"/>
  <c r="F624032" i="1"/>
  <c r="F624031" i="1"/>
  <c r="F624030" i="1"/>
  <c r="F624029" i="1"/>
  <c r="F624028" i="1"/>
  <c r="F624027" i="1"/>
  <c r="F624026" i="1"/>
  <c r="F624025" i="1"/>
  <c r="F624024" i="1"/>
  <c r="F624023" i="1"/>
  <c r="F624022" i="1"/>
  <c r="F624021" i="1"/>
  <c r="F624020" i="1"/>
  <c r="F624019" i="1"/>
  <c r="F624018" i="1"/>
  <c r="F624017" i="1"/>
  <c r="F624016" i="1"/>
  <c r="F624015" i="1"/>
  <c r="F624014" i="1"/>
  <c r="F624013" i="1"/>
  <c r="F624012" i="1"/>
  <c r="F624011" i="1"/>
  <c r="F624010" i="1"/>
  <c r="F624009" i="1"/>
  <c r="F624008" i="1"/>
  <c r="F624007" i="1"/>
  <c r="F624006" i="1"/>
  <c r="F624005" i="1"/>
  <c r="F624004" i="1"/>
  <c r="F624003" i="1"/>
  <c r="F624002" i="1"/>
  <c r="F624001" i="1"/>
  <c r="F624000" i="1"/>
  <c r="F623999" i="1"/>
  <c r="F623998" i="1"/>
  <c r="F623997" i="1"/>
  <c r="F623996" i="1"/>
  <c r="F623995" i="1"/>
  <c r="F623994" i="1"/>
  <c r="F623993" i="1"/>
  <c r="F623992" i="1"/>
  <c r="F623991" i="1"/>
  <c r="F623990" i="1"/>
  <c r="F623989" i="1"/>
  <c r="F623988" i="1"/>
  <c r="F623987" i="1"/>
  <c r="F623986" i="1"/>
  <c r="F623985" i="1"/>
  <c r="F623984" i="1"/>
  <c r="F623983" i="1"/>
  <c r="F623982" i="1"/>
  <c r="F623981" i="1"/>
  <c r="F623980" i="1"/>
  <c r="F623979" i="1"/>
  <c r="F623978" i="1"/>
  <c r="F623977" i="1"/>
  <c r="F623976" i="1"/>
  <c r="F623975" i="1"/>
  <c r="F623974" i="1"/>
  <c r="F623973" i="1"/>
  <c r="F623972" i="1"/>
  <c r="F623971" i="1"/>
  <c r="F623970" i="1"/>
  <c r="F623969" i="1"/>
  <c r="F623968" i="1"/>
  <c r="F623967" i="1"/>
  <c r="F623966" i="1"/>
  <c r="F623965" i="1"/>
  <c r="F623964" i="1"/>
  <c r="F623963" i="1"/>
  <c r="F623962" i="1"/>
  <c r="F623961" i="1"/>
  <c r="F623960" i="1"/>
  <c r="F623959" i="1"/>
  <c r="F623958" i="1"/>
  <c r="F623957" i="1"/>
  <c r="F623956" i="1"/>
  <c r="F623955" i="1"/>
  <c r="F623954" i="1"/>
  <c r="F623953" i="1"/>
  <c r="F623952" i="1"/>
  <c r="F623951" i="1"/>
  <c r="F623950" i="1"/>
  <c r="F623949" i="1"/>
  <c r="F623948" i="1"/>
  <c r="F623947" i="1"/>
  <c r="F623946" i="1"/>
  <c r="F623945" i="1"/>
  <c r="F623944" i="1"/>
  <c r="F623943" i="1"/>
  <c r="F623942" i="1"/>
  <c r="F623941" i="1"/>
  <c r="F623940" i="1"/>
  <c r="F623939" i="1"/>
  <c r="F623938" i="1"/>
  <c r="F623937" i="1"/>
  <c r="F623936" i="1"/>
  <c r="F623935" i="1"/>
  <c r="F623934" i="1"/>
  <c r="F623933" i="1"/>
  <c r="F623932" i="1"/>
  <c r="F623931" i="1"/>
  <c r="F623930" i="1"/>
  <c r="F623929" i="1"/>
  <c r="F623928" i="1"/>
  <c r="F623927" i="1"/>
  <c r="F623926" i="1"/>
  <c r="F623925" i="1"/>
  <c r="F623924" i="1"/>
  <c r="F623923" i="1"/>
  <c r="F623922" i="1"/>
  <c r="F623921" i="1"/>
  <c r="F623920" i="1"/>
  <c r="F623919" i="1"/>
  <c r="F623918" i="1"/>
  <c r="F623917" i="1"/>
  <c r="F623916" i="1"/>
  <c r="F623915" i="1"/>
  <c r="F623914" i="1"/>
  <c r="F623913" i="1"/>
  <c r="F623912" i="1"/>
  <c r="F623911" i="1"/>
  <c r="F623910" i="1"/>
  <c r="F623909" i="1"/>
  <c r="F623908" i="1"/>
  <c r="F623907" i="1"/>
  <c r="F623906" i="1"/>
  <c r="F623905" i="1"/>
  <c r="F623904" i="1"/>
  <c r="F623903" i="1"/>
  <c r="F623902" i="1"/>
  <c r="F623901" i="1"/>
  <c r="F623900" i="1"/>
  <c r="F623899" i="1"/>
  <c r="F623898" i="1"/>
  <c r="F623897" i="1"/>
  <c r="F623896" i="1"/>
  <c r="F623895" i="1"/>
  <c r="F623894" i="1"/>
  <c r="F623893" i="1"/>
  <c r="F623892" i="1"/>
  <c r="F623891" i="1"/>
  <c r="F623890" i="1"/>
  <c r="F623889" i="1"/>
  <c r="F623888" i="1"/>
  <c r="F623887" i="1"/>
  <c r="F623886" i="1"/>
  <c r="F623885" i="1"/>
  <c r="F623884" i="1"/>
  <c r="F623883" i="1"/>
  <c r="F623882" i="1"/>
  <c r="F623881" i="1"/>
  <c r="F623880" i="1"/>
  <c r="F623879" i="1"/>
  <c r="F623878" i="1"/>
  <c r="F623877" i="1"/>
  <c r="F623876" i="1"/>
  <c r="F623875" i="1"/>
  <c r="F623874" i="1"/>
  <c r="F623873" i="1"/>
  <c r="F623872" i="1"/>
  <c r="F623871" i="1"/>
  <c r="F623870" i="1"/>
  <c r="F623869" i="1"/>
  <c r="F623868" i="1"/>
  <c r="F623867" i="1"/>
  <c r="F623866" i="1"/>
  <c r="F623865" i="1"/>
  <c r="F623864" i="1"/>
  <c r="F623863" i="1"/>
  <c r="F623862" i="1"/>
  <c r="F623861" i="1"/>
  <c r="F623860" i="1"/>
  <c r="F623859" i="1"/>
  <c r="F623858" i="1"/>
  <c r="F623857" i="1"/>
  <c r="F623856" i="1"/>
  <c r="F623855" i="1"/>
  <c r="F623854" i="1"/>
  <c r="F623853" i="1"/>
  <c r="F623852" i="1"/>
  <c r="F623851" i="1"/>
  <c r="F623850" i="1"/>
  <c r="F623849" i="1"/>
  <c r="F623848" i="1"/>
  <c r="F623847" i="1"/>
  <c r="F623846" i="1"/>
  <c r="F623845" i="1"/>
  <c r="F623844" i="1"/>
  <c r="F623843" i="1"/>
  <c r="F623842" i="1"/>
  <c r="F623841" i="1"/>
  <c r="F623840" i="1"/>
  <c r="F623839" i="1"/>
  <c r="F623838" i="1"/>
  <c r="F623837" i="1"/>
  <c r="F623836" i="1"/>
  <c r="F623835" i="1"/>
  <c r="F623834" i="1"/>
  <c r="F623833" i="1"/>
  <c r="F623832" i="1"/>
  <c r="F623831" i="1"/>
  <c r="F623830" i="1"/>
  <c r="F623829" i="1"/>
  <c r="F623828" i="1"/>
  <c r="F623827" i="1"/>
  <c r="F623826" i="1"/>
  <c r="F623825" i="1"/>
  <c r="F623824" i="1"/>
  <c r="F623823" i="1"/>
  <c r="F623822" i="1"/>
  <c r="F623821" i="1"/>
  <c r="F623820" i="1"/>
  <c r="F623819" i="1"/>
  <c r="F623818" i="1"/>
  <c r="F623817" i="1"/>
  <c r="F623816" i="1"/>
  <c r="F623815" i="1"/>
  <c r="F623814" i="1"/>
  <c r="F623813" i="1"/>
  <c r="F623812" i="1"/>
  <c r="F623811" i="1"/>
  <c r="F623810" i="1"/>
  <c r="F623809" i="1"/>
  <c r="F623808" i="1"/>
  <c r="F623807" i="1"/>
  <c r="F623806" i="1"/>
  <c r="F623805" i="1"/>
  <c r="F623804" i="1"/>
  <c r="F623803" i="1"/>
  <c r="F623802" i="1"/>
  <c r="F623801" i="1"/>
  <c r="F623800" i="1"/>
  <c r="F623799" i="1"/>
  <c r="F623798" i="1"/>
  <c r="F623797" i="1"/>
  <c r="F623796" i="1"/>
  <c r="F623795" i="1"/>
  <c r="F623794" i="1"/>
  <c r="F623793" i="1"/>
  <c r="F623792" i="1"/>
  <c r="F623791" i="1"/>
  <c r="F623790" i="1"/>
  <c r="F623789" i="1"/>
  <c r="F623788" i="1"/>
  <c r="F623787" i="1"/>
  <c r="F623786" i="1"/>
  <c r="F623785" i="1"/>
  <c r="F623784" i="1"/>
  <c r="F623783" i="1"/>
  <c r="F623782" i="1"/>
  <c r="F623781" i="1"/>
  <c r="F623780" i="1"/>
  <c r="F623779" i="1"/>
  <c r="F623778" i="1"/>
  <c r="F623777" i="1"/>
  <c r="F623776" i="1"/>
  <c r="F623775" i="1"/>
  <c r="F623774" i="1"/>
  <c r="F623773" i="1"/>
  <c r="F623772" i="1"/>
  <c r="F623771" i="1"/>
  <c r="F623770" i="1"/>
  <c r="F623769" i="1"/>
  <c r="F623768" i="1"/>
  <c r="F623767" i="1"/>
  <c r="F623766" i="1"/>
  <c r="F623765" i="1"/>
  <c r="F623764" i="1"/>
  <c r="F623763" i="1"/>
  <c r="F623762" i="1"/>
  <c r="F623761" i="1"/>
  <c r="F623760" i="1"/>
  <c r="F623759" i="1"/>
  <c r="F623758" i="1"/>
  <c r="F623757" i="1"/>
  <c r="F623756" i="1"/>
  <c r="F623755" i="1"/>
  <c r="F623754" i="1"/>
  <c r="F623753" i="1"/>
  <c r="F623752" i="1"/>
  <c r="F623751" i="1"/>
  <c r="F623750" i="1"/>
  <c r="F623749" i="1"/>
  <c r="F623748" i="1"/>
  <c r="F623747" i="1"/>
  <c r="F623746" i="1"/>
  <c r="F623745" i="1"/>
  <c r="F623744" i="1"/>
  <c r="F623743" i="1"/>
  <c r="F623742" i="1"/>
  <c r="F623741" i="1"/>
  <c r="F623740" i="1"/>
  <c r="F623739" i="1"/>
  <c r="F623738" i="1"/>
  <c r="F623737" i="1"/>
  <c r="F623736" i="1"/>
  <c r="F623735" i="1"/>
  <c r="F623734" i="1"/>
  <c r="F623733" i="1"/>
  <c r="F623732" i="1"/>
  <c r="F623731" i="1"/>
  <c r="F623730" i="1"/>
  <c r="F623729" i="1"/>
  <c r="F623728" i="1"/>
  <c r="F623727" i="1"/>
  <c r="F623726" i="1"/>
  <c r="F623725" i="1"/>
  <c r="F623724" i="1"/>
  <c r="F623723" i="1"/>
  <c r="F623722" i="1"/>
  <c r="F623721" i="1"/>
  <c r="F623720" i="1"/>
  <c r="F623719" i="1"/>
  <c r="F623718" i="1"/>
  <c r="F623717" i="1"/>
  <c r="F623716" i="1"/>
  <c r="F623715" i="1"/>
  <c r="F623714" i="1"/>
  <c r="F623713" i="1"/>
  <c r="F623712" i="1"/>
  <c r="F623711" i="1"/>
  <c r="F623710" i="1"/>
  <c r="F623709" i="1"/>
  <c r="F623708" i="1"/>
  <c r="F623707" i="1"/>
  <c r="F623706" i="1"/>
  <c r="F623705" i="1"/>
  <c r="F623704" i="1"/>
  <c r="F623703" i="1"/>
  <c r="F623702" i="1"/>
  <c r="F623701" i="1"/>
  <c r="F623700" i="1"/>
  <c r="F623699" i="1"/>
  <c r="F623698" i="1"/>
  <c r="F623697" i="1"/>
  <c r="F623696" i="1"/>
  <c r="F623695" i="1"/>
  <c r="F623694" i="1"/>
  <c r="F623693" i="1"/>
  <c r="F623692" i="1"/>
  <c r="F623691" i="1"/>
  <c r="F623690" i="1"/>
  <c r="F623689" i="1"/>
  <c r="F623688" i="1"/>
  <c r="F623687" i="1"/>
  <c r="F623686" i="1"/>
  <c r="F623685" i="1"/>
  <c r="F623684" i="1"/>
  <c r="F623683" i="1"/>
  <c r="F623682" i="1"/>
  <c r="F623681" i="1"/>
  <c r="F623680" i="1"/>
  <c r="F623679" i="1"/>
  <c r="F623678" i="1"/>
  <c r="F623677" i="1"/>
  <c r="F623676" i="1"/>
  <c r="F623675" i="1"/>
  <c r="F623674" i="1"/>
  <c r="F623673" i="1"/>
  <c r="F623672" i="1"/>
  <c r="F623671" i="1"/>
  <c r="F623670" i="1"/>
  <c r="F623669" i="1"/>
  <c r="F623668" i="1"/>
  <c r="F623667" i="1"/>
  <c r="F623666" i="1"/>
  <c r="F623665" i="1"/>
  <c r="F623664" i="1"/>
  <c r="F623663" i="1"/>
  <c r="F623662" i="1"/>
  <c r="F623661" i="1"/>
  <c r="F623660" i="1"/>
  <c r="F623659" i="1"/>
  <c r="F623658" i="1"/>
  <c r="F623657" i="1"/>
  <c r="F623656" i="1"/>
  <c r="F623655" i="1"/>
  <c r="F623654" i="1"/>
  <c r="F623653" i="1"/>
  <c r="F623652" i="1"/>
  <c r="F623651" i="1"/>
  <c r="F623650" i="1"/>
  <c r="F623649" i="1"/>
  <c r="F623648" i="1"/>
  <c r="F623647" i="1"/>
  <c r="F623646" i="1"/>
  <c r="F623645" i="1"/>
  <c r="F623644" i="1"/>
  <c r="F623643" i="1"/>
  <c r="F623642" i="1"/>
  <c r="F623641" i="1"/>
  <c r="F623640" i="1"/>
  <c r="F623639" i="1"/>
  <c r="F623638" i="1"/>
  <c r="F623637" i="1"/>
  <c r="F623636" i="1"/>
  <c r="F623635" i="1"/>
  <c r="F623634" i="1"/>
  <c r="F623633" i="1"/>
  <c r="F623632" i="1"/>
  <c r="F623631" i="1"/>
  <c r="F623630" i="1"/>
  <c r="F623629" i="1"/>
  <c r="F623628" i="1"/>
  <c r="F623627" i="1"/>
  <c r="F623626" i="1"/>
  <c r="F623625" i="1"/>
  <c r="F623624" i="1"/>
  <c r="F623623" i="1"/>
  <c r="F623622" i="1"/>
  <c r="F623621" i="1"/>
  <c r="F623620" i="1"/>
  <c r="F623619" i="1"/>
  <c r="F623618" i="1"/>
  <c r="F623617" i="1"/>
  <c r="F623616" i="1"/>
  <c r="F623615" i="1"/>
  <c r="F623614" i="1"/>
  <c r="F623613" i="1"/>
  <c r="F623612" i="1"/>
  <c r="F623611" i="1"/>
  <c r="F623610" i="1"/>
  <c r="F623609" i="1"/>
  <c r="F623608" i="1"/>
  <c r="F623607" i="1"/>
  <c r="F623606" i="1"/>
  <c r="F623605" i="1"/>
  <c r="F623604" i="1"/>
  <c r="F623603" i="1"/>
  <c r="F623602" i="1"/>
  <c r="F623601" i="1"/>
  <c r="F623600" i="1"/>
  <c r="F623599" i="1"/>
  <c r="F623598" i="1"/>
  <c r="F623597" i="1"/>
  <c r="F623596" i="1"/>
  <c r="F623595" i="1"/>
  <c r="F623594" i="1"/>
  <c r="F623593" i="1"/>
  <c r="F623592" i="1"/>
  <c r="F623591" i="1"/>
  <c r="F623590" i="1"/>
  <c r="F623589" i="1"/>
  <c r="F623588" i="1"/>
  <c r="F623587" i="1"/>
  <c r="F623586" i="1"/>
  <c r="F623585" i="1"/>
  <c r="F623584" i="1"/>
  <c r="F623583" i="1"/>
  <c r="F623582" i="1"/>
  <c r="F623581" i="1"/>
  <c r="F623580" i="1"/>
  <c r="F623579" i="1"/>
  <c r="F623578" i="1"/>
  <c r="F623577" i="1"/>
  <c r="F623576" i="1"/>
  <c r="F623575" i="1"/>
  <c r="F623574" i="1"/>
  <c r="F623573" i="1"/>
  <c r="F623572" i="1"/>
  <c r="F623571" i="1"/>
  <c r="F623570" i="1"/>
  <c r="F623569" i="1"/>
  <c r="F623568" i="1"/>
  <c r="F623567" i="1"/>
  <c r="F623566" i="1"/>
  <c r="F623565" i="1"/>
  <c r="F623564" i="1"/>
  <c r="F623563" i="1"/>
  <c r="F623562" i="1"/>
  <c r="F623561" i="1"/>
  <c r="F623560" i="1"/>
  <c r="F623559" i="1"/>
  <c r="F623558" i="1"/>
  <c r="F623557" i="1"/>
  <c r="F623556" i="1"/>
  <c r="F623555" i="1"/>
  <c r="F623554" i="1"/>
  <c r="F623553" i="1"/>
  <c r="F623552" i="1"/>
  <c r="F623551" i="1"/>
  <c r="F623550" i="1"/>
  <c r="F623549" i="1"/>
  <c r="F623548" i="1"/>
  <c r="F623547" i="1"/>
  <c r="F623546" i="1"/>
  <c r="F623545" i="1"/>
  <c r="F623544" i="1"/>
  <c r="F623543" i="1"/>
  <c r="F623542" i="1"/>
  <c r="F623541" i="1"/>
  <c r="F623540" i="1"/>
  <c r="F623539" i="1"/>
  <c r="F623538" i="1"/>
  <c r="F623537" i="1"/>
  <c r="F623536" i="1"/>
  <c r="F623535" i="1"/>
  <c r="F623534" i="1"/>
  <c r="F623533" i="1"/>
  <c r="F623532" i="1"/>
  <c r="F623531" i="1"/>
  <c r="F623530" i="1"/>
  <c r="F623529" i="1"/>
  <c r="F623528" i="1"/>
  <c r="F623527" i="1"/>
  <c r="F623526" i="1"/>
  <c r="F623525" i="1"/>
  <c r="F623524" i="1"/>
  <c r="F623523" i="1"/>
  <c r="F623522" i="1"/>
  <c r="F623521" i="1"/>
  <c r="F623520" i="1"/>
  <c r="F623519" i="1"/>
  <c r="F623518" i="1"/>
  <c r="F623517" i="1"/>
  <c r="F623516" i="1"/>
  <c r="F623515" i="1"/>
  <c r="F623514" i="1"/>
  <c r="F623513" i="1"/>
  <c r="F623512" i="1"/>
  <c r="F623511" i="1"/>
  <c r="F623510" i="1"/>
  <c r="F623509" i="1"/>
  <c r="F623508" i="1"/>
  <c r="F623507" i="1"/>
  <c r="F623506" i="1"/>
  <c r="F623505" i="1"/>
  <c r="F623504" i="1"/>
  <c r="F623503" i="1"/>
  <c r="F623502" i="1"/>
  <c r="F623501" i="1"/>
  <c r="F623500" i="1"/>
  <c r="F623499" i="1"/>
  <c r="F623498" i="1"/>
  <c r="F623497" i="1"/>
  <c r="F623496" i="1"/>
  <c r="F623495" i="1"/>
  <c r="F623494" i="1"/>
  <c r="F623493" i="1"/>
  <c r="F623492" i="1"/>
  <c r="F623491" i="1"/>
  <c r="F623490" i="1"/>
  <c r="F623489" i="1"/>
  <c r="F623488" i="1"/>
  <c r="F623487" i="1"/>
  <c r="F623486" i="1"/>
  <c r="F623485" i="1"/>
  <c r="F623484" i="1"/>
  <c r="F623483" i="1"/>
  <c r="F623482" i="1"/>
  <c r="F623481" i="1"/>
  <c r="F623480" i="1"/>
  <c r="F623479" i="1"/>
  <c r="F623478" i="1"/>
  <c r="F623477" i="1"/>
  <c r="F623476" i="1"/>
  <c r="F623475" i="1"/>
  <c r="F623474" i="1"/>
  <c r="F623473" i="1"/>
  <c r="F623472" i="1"/>
  <c r="F623471" i="1"/>
  <c r="F623470" i="1"/>
  <c r="F623469" i="1"/>
  <c r="F623468" i="1"/>
  <c r="F623467" i="1"/>
  <c r="F623466" i="1"/>
  <c r="F623465" i="1"/>
  <c r="F623464" i="1"/>
  <c r="F623463" i="1"/>
  <c r="F623462" i="1"/>
  <c r="F623461" i="1"/>
  <c r="F623460" i="1"/>
  <c r="F623459" i="1"/>
  <c r="F623458" i="1"/>
  <c r="F623457" i="1"/>
  <c r="F623456" i="1"/>
  <c r="F623455" i="1"/>
  <c r="F623454" i="1"/>
  <c r="F623453" i="1"/>
  <c r="F623452" i="1"/>
  <c r="F623451" i="1"/>
  <c r="F623450" i="1"/>
  <c r="F623449" i="1"/>
  <c r="F623448" i="1"/>
  <c r="F623447" i="1"/>
  <c r="F623446" i="1"/>
  <c r="F623445" i="1"/>
  <c r="F623444" i="1"/>
  <c r="F623443" i="1"/>
  <c r="F623442" i="1"/>
  <c r="F623441" i="1"/>
  <c r="F623440" i="1"/>
  <c r="F623439" i="1"/>
  <c r="F623438" i="1"/>
  <c r="F623437" i="1"/>
  <c r="F623436" i="1"/>
  <c r="F623435" i="1"/>
  <c r="F623434" i="1"/>
  <c r="F623433" i="1"/>
  <c r="F623432" i="1"/>
  <c r="F623431" i="1"/>
  <c r="F623430" i="1"/>
  <c r="F623429" i="1"/>
  <c r="F623428" i="1"/>
  <c r="F623427" i="1"/>
  <c r="F623426" i="1"/>
  <c r="F623425" i="1"/>
  <c r="F623424" i="1"/>
  <c r="F623423" i="1"/>
  <c r="F623422" i="1"/>
  <c r="F623421" i="1"/>
  <c r="F623420" i="1"/>
  <c r="F623419" i="1"/>
  <c r="F623418" i="1"/>
  <c r="F623417" i="1"/>
  <c r="F623416" i="1"/>
  <c r="F623415" i="1"/>
  <c r="F623414" i="1"/>
  <c r="F623413" i="1"/>
  <c r="F623412" i="1"/>
  <c r="F623411" i="1"/>
  <c r="F623410" i="1"/>
  <c r="F623409" i="1"/>
  <c r="F623408" i="1"/>
  <c r="F623407" i="1"/>
  <c r="F623406" i="1"/>
  <c r="F623405" i="1"/>
  <c r="F623404" i="1"/>
  <c r="F623403" i="1"/>
  <c r="F623402" i="1"/>
  <c r="F623401" i="1"/>
  <c r="F623400" i="1"/>
  <c r="F623399" i="1"/>
  <c r="F623398" i="1"/>
  <c r="F623397" i="1"/>
  <c r="F623396" i="1"/>
  <c r="F623395" i="1"/>
  <c r="F623394" i="1"/>
  <c r="F623393" i="1"/>
  <c r="F623392" i="1"/>
  <c r="F623391" i="1"/>
  <c r="F623390" i="1"/>
  <c r="F623389" i="1"/>
  <c r="F623388" i="1"/>
  <c r="F623387" i="1"/>
  <c r="F623386" i="1"/>
  <c r="F623385" i="1"/>
  <c r="F623384" i="1"/>
  <c r="F623383" i="1"/>
  <c r="F623382" i="1"/>
  <c r="F623381" i="1"/>
  <c r="F623380" i="1"/>
  <c r="F623379" i="1"/>
  <c r="F623378" i="1"/>
  <c r="F623377" i="1"/>
  <c r="F623376" i="1"/>
  <c r="F623375" i="1"/>
  <c r="F623374" i="1"/>
  <c r="F623373" i="1"/>
  <c r="F623372" i="1"/>
  <c r="F623371" i="1"/>
  <c r="F623370" i="1"/>
  <c r="F623369" i="1"/>
  <c r="F623368" i="1"/>
  <c r="F623367" i="1"/>
  <c r="F623366" i="1"/>
  <c r="F623365" i="1"/>
  <c r="F623364" i="1"/>
  <c r="F623363" i="1"/>
  <c r="F623362" i="1"/>
  <c r="F623361" i="1"/>
  <c r="F623360" i="1"/>
  <c r="F623359" i="1"/>
  <c r="F623358" i="1"/>
  <c r="F623357" i="1"/>
  <c r="F623356" i="1"/>
  <c r="F623355" i="1"/>
  <c r="F623354" i="1"/>
  <c r="F623353" i="1"/>
  <c r="F623352" i="1"/>
  <c r="F623351" i="1"/>
  <c r="F623350" i="1"/>
  <c r="F623349" i="1"/>
  <c r="F623348" i="1"/>
  <c r="F623347" i="1"/>
  <c r="F623346" i="1"/>
  <c r="F623345" i="1"/>
  <c r="F623344" i="1"/>
  <c r="F623343" i="1"/>
  <c r="F623342" i="1"/>
  <c r="F623341" i="1"/>
  <c r="F623340" i="1"/>
  <c r="F623339" i="1"/>
  <c r="F623338" i="1"/>
  <c r="F623337" i="1"/>
  <c r="F623336" i="1"/>
  <c r="F623335" i="1"/>
  <c r="F623334" i="1"/>
  <c r="F623333" i="1"/>
  <c r="F623332" i="1"/>
  <c r="F623331" i="1"/>
  <c r="F623330" i="1"/>
  <c r="F623329" i="1"/>
  <c r="F623328" i="1"/>
  <c r="F623327" i="1"/>
  <c r="F623326" i="1"/>
  <c r="F623325" i="1"/>
  <c r="F623324" i="1"/>
  <c r="F623323" i="1"/>
  <c r="F623322" i="1"/>
  <c r="F623321" i="1"/>
  <c r="F623320" i="1"/>
  <c r="F623319" i="1"/>
  <c r="F623318" i="1"/>
  <c r="F623317" i="1"/>
  <c r="F623316" i="1"/>
  <c r="F623315" i="1"/>
  <c r="F623314" i="1"/>
  <c r="F623313" i="1"/>
  <c r="F623312" i="1"/>
  <c r="F623311" i="1"/>
  <c r="F623310" i="1"/>
  <c r="F623309" i="1"/>
  <c r="F623308" i="1"/>
  <c r="F623307" i="1"/>
  <c r="F623306" i="1"/>
  <c r="F623305" i="1"/>
  <c r="F623304" i="1"/>
  <c r="F623303" i="1"/>
  <c r="F623302" i="1"/>
  <c r="F623301" i="1"/>
  <c r="F623300" i="1"/>
  <c r="F623299" i="1"/>
  <c r="F623298" i="1"/>
  <c r="F623297" i="1"/>
  <c r="F623296" i="1"/>
  <c r="F623295" i="1"/>
  <c r="F623294" i="1"/>
  <c r="F623293" i="1"/>
  <c r="F623292" i="1"/>
  <c r="F623291" i="1"/>
  <c r="F623290" i="1"/>
  <c r="F623289" i="1"/>
  <c r="F623288" i="1"/>
  <c r="F623287" i="1"/>
  <c r="F623286" i="1"/>
  <c r="F623285" i="1"/>
  <c r="F623284" i="1"/>
  <c r="F623283" i="1"/>
  <c r="F623282" i="1"/>
  <c r="F623281" i="1"/>
  <c r="F623280" i="1"/>
  <c r="F623279" i="1"/>
  <c r="F623278" i="1"/>
  <c r="F623277" i="1"/>
  <c r="F623276" i="1"/>
  <c r="F623275" i="1"/>
  <c r="F623274" i="1"/>
  <c r="F623273" i="1"/>
  <c r="F623272" i="1"/>
  <c r="F623271" i="1"/>
  <c r="F623270" i="1"/>
  <c r="F623269" i="1"/>
  <c r="F623268" i="1"/>
  <c r="F623267" i="1"/>
  <c r="F623266" i="1"/>
  <c r="F623265" i="1"/>
  <c r="F623264" i="1"/>
  <c r="F623263" i="1"/>
  <c r="F623262" i="1"/>
  <c r="F623261" i="1"/>
  <c r="F623260" i="1"/>
  <c r="F623259" i="1"/>
  <c r="F623258" i="1"/>
  <c r="F623257" i="1"/>
  <c r="F623256" i="1"/>
  <c r="F623255" i="1"/>
  <c r="F623254" i="1"/>
  <c r="F623253" i="1"/>
  <c r="F623252" i="1"/>
  <c r="F623251" i="1"/>
  <c r="F623250" i="1"/>
  <c r="F623249" i="1"/>
  <c r="F623248" i="1"/>
  <c r="F623247" i="1"/>
  <c r="F623246" i="1"/>
  <c r="F623245" i="1"/>
  <c r="F623244" i="1"/>
  <c r="F623243" i="1"/>
  <c r="F623242" i="1"/>
  <c r="F623241" i="1"/>
  <c r="F623240" i="1"/>
  <c r="F623239" i="1"/>
  <c r="F623238" i="1"/>
  <c r="F623237" i="1"/>
  <c r="F623236" i="1"/>
  <c r="F623235" i="1"/>
  <c r="F623234" i="1"/>
  <c r="F623233" i="1"/>
  <c r="F623232" i="1"/>
  <c r="F623231" i="1"/>
  <c r="F623230" i="1"/>
  <c r="F623229" i="1"/>
  <c r="F623228" i="1"/>
  <c r="F623227" i="1"/>
  <c r="F623226" i="1"/>
  <c r="F623225" i="1"/>
  <c r="F623224" i="1"/>
  <c r="F623223" i="1"/>
  <c r="F623222" i="1"/>
  <c r="F623221" i="1"/>
  <c r="F623220" i="1"/>
  <c r="F623219" i="1"/>
  <c r="F623218" i="1"/>
  <c r="F623217" i="1"/>
  <c r="F623216" i="1"/>
  <c r="F623215" i="1"/>
  <c r="F623214" i="1"/>
  <c r="F623213" i="1"/>
  <c r="F623212" i="1"/>
  <c r="F623211" i="1"/>
  <c r="F623210" i="1"/>
  <c r="F623209" i="1"/>
  <c r="F623208" i="1"/>
  <c r="F623207" i="1"/>
  <c r="F623206" i="1"/>
  <c r="F623205" i="1"/>
  <c r="F623204" i="1"/>
  <c r="F623203" i="1"/>
  <c r="F623202" i="1"/>
  <c r="F623201" i="1"/>
  <c r="F623200" i="1"/>
  <c r="F623199" i="1"/>
  <c r="F623198" i="1"/>
  <c r="F623197" i="1"/>
  <c r="F623196" i="1"/>
  <c r="F623195" i="1"/>
  <c r="F623194" i="1"/>
  <c r="F623193" i="1"/>
  <c r="F623192" i="1"/>
  <c r="F623191" i="1"/>
  <c r="F623190" i="1"/>
  <c r="F623189" i="1"/>
  <c r="F623188" i="1"/>
  <c r="F623187" i="1"/>
  <c r="F623186" i="1"/>
  <c r="F623185" i="1"/>
  <c r="F623184" i="1"/>
  <c r="F623183" i="1"/>
  <c r="F623182" i="1"/>
  <c r="F623181" i="1"/>
  <c r="F623180" i="1"/>
  <c r="F623179" i="1"/>
  <c r="F623178" i="1"/>
  <c r="F623177" i="1"/>
  <c r="F623176" i="1"/>
  <c r="F623175" i="1"/>
  <c r="F623174" i="1"/>
  <c r="F623173" i="1"/>
  <c r="F623172" i="1"/>
  <c r="F623171" i="1"/>
  <c r="F623170" i="1"/>
  <c r="F623169" i="1"/>
  <c r="F623168" i="1"/>
  <c r="F623167" i="1"/>
  <c r="F623166" i="1"/>
  <c r="F623165" i="1"/>
  <c r="F623164" i="1"/>
  <c r="F623163" i="1"/>
  <c r="F623162" i="1"/>
  <c r="F623161" i="1"/>
  <c r="F623160" i="1"/>
  <c r="F623159" i="1"/>
  <c r="F623158" i="1"/>
  <c r="F623157" i="1"/>
  <c r="F623156" i="1"/>
  <c r="F623155" i="1"/>
  <c r="F623154" i="1"/>
  <c r="F623153" i="1"/>
  <c r="F623152" i="1"/>
  <c r="F623151" i="1"/>
  <c r="F623150" i="1"/>
  <c r="F623149" i="1"/>
  <c r="F623148" i="1"/>
  <c r="F623147" i="1"/>
  <c r="F623146" i="1"/>
  <c r="F623145" i="1"/>
  <c r="F623144" i="1"/>
  <c r="F623143" i="1"/>
  <c r="F623142" i="1"/>
  <c r="F623141" i="1"/>
  <c r="F623140" i="1"/>
  <c r="F623139" i="1"/>
  <c r="F623138" i="1"/>
  <c r="F623137" i="1"/>
  <c r="F623136" i="1"/>
  <c r="F623135" i="1"/>
  <c r="F623134" i="1"/>
  <c r="F623133" i="1"/>
  <c r="F623132" i="1"/>
  <c r="F623131" i="1"/>
  <c r="F623130" i="1"/>
  <c r="F623129" i="1"/>
  <c r="F623128" i="1"/>
  <c r="F623127" i="1"/>
  <c r="F623126" i="1"/>
  <c r="F623125" i="1"/>
  <c r="F623124" i="1"/>
  <c r="F623123" i="1"/>
  <c r="F623122" i="1"/>
  <c r="F623121" i="1"/>
  <c r="F623120" i="1"/>
  <c r="F623119" i="1"/>
  <c r="F623118" i="1"/>
  <c r="F623117" i="1"/>
  <c r="F623116" i="1"/>
  <c r="F623115" i="1"/>
  <c r="F623114" i="1"/>
  <c r="F623113" i="1"/>
  <c r="F623112" i="1"/>
  <c r="F623111" i="1"/>
  <c r="F623110" i="1"/>
  <c r="F623109" i="1"/>
  <c r="F623108" i="1"/>
  <c r="F623107" i="1"/>
  <c r="F623106" i="1"/>
  <c r="F623105" i="1"/>
  <c r="F623104" i="1"/>
  <c r="F623103" i="1"/>
  <c r="F623102" i="1"/>
  <c r="F623101" i="1"/>
  <c r="F623100" i="1"/>
  <c r="F623099" i="1"/>
  <c r="F623098" i="1"/>
  <c r="F623097" i="1"/>
  <c r="F623096" i="1"/>
  <c r="F623095" i="1"/>
  <c r="F623094" i="1"/>
  <c r="F623093" i="1"/>
  <c r="F623092" i="1"/>
  <c r="F623091" i="1"/>
  <c r="F623090" i="1"/>
  <c r="F623089" i="1"/>
  <c r="F623088" i="1"/>
  <c r="F623087" i="1"/>
  <c r="F623086" i="1"/>
  <c r="F623085" i="1"/>
  <c r="F623084" i="1"/>
  <c r="F623083" i="1"/>
  <c r="F623082" i="1"/>
  <c r="F623081" i="1"/>
  <c r="F623080" i="1"/>
  <c r="F623079" i="1"/>
  <c r="F623078" i="1"/>
  <c r="F623077" i="1"/>
  <c r="F623076" i="1"/>
  <c r="F623075" i="1"/>
  <c r="F623074" i="1"/>
  <c r="F623073" i="1"/>
  <c r="F623072" i="1"/>
  <c r="F623071" i="1"/>
  <c r="F623070" i="1"/>
  <c r="F623069" i="1"/>
  <c r="F623068" i="1"/>
  <c r="F623067" i="1"/>
  <c r="F623066" i="1"/>
  <c r="F623065" i="1"/>
  <c r="F623064" i="1"/>
  <c r="F623063" i="1"/>
  <c r="F623062" i="1"/>
  <c r="F623061" i="1"/>
  <c r="F623060" i="1"/>
  <c r="F623059" i="1"/>
  <c r="F623058" i="1"/>
  <c r="F623057" i="1"/>
  <c r="F623056" i="1"/>
  <c r="F623055" i="1"/>
  <c r="F623054" i="1"/>
  <c r="F623053" i="1"/>
  <c r="F623052" i="1"/>
  <c r="F623051" i="1"/>
  <c r="F623050" i="1"/>
  <c r="F623049" i="1"/>
  <c r="F623048" i="1"/>
  <c r="F623047" i="1"/>
  <c r="F623046" i="1"/>
  <c r="F623045" i="1"/>
  <c r="F623044" i="1"/>
  <c r="F623043" i="1"/>
  <c r="F623042" i="1"/>
  <c r="F623041" i="1"/>
  <c r="F623040" i="1"/>
  <c r="F623039" i="1"/>
  <c r="F623038" i="1"/>
  <c r="F623037" i="1"/>
  <c r="F623036" i="1"/>
  <c r="F623035" i="1"/>
  <c r="F623034" i="1"/>
  <c r="F623033" i="1"/>
  <c r="F623032" i="1"/>
  <c r="F623031" i="1"/>
  <c r="F623030" i="1"/>
  <c r="F623029" i="1"/>
  <c r="F623028" i="1"/>
  <c r="F623027" i="1"/>
  <c r="F623026" i="1"/>
  <c r="F623025" i="1"/>
  <c r="F623024" i="1"/>
  <c r="F623023" i="1"/>
  <c r="F623022" i="1"/>
  <c r="F623021" i="1"/>
  <c r="F623020" i="1"/>
  <c r="F623019" i="1"/>
  <c r="F623018" i="1"/>
  <c r="F623017" i="1"/>
  <c r="F623016" i="1"/>
  <c r="F623015" i="1"/>
  <c r="F623014" i="1"/>
  <c r="F623013" i="1"/>
  <c r="F623012" i="1"/>
  <c r="F623011" i="1"/>
  <c r="F623010" i="1"/>
  <c r="F623009" i="1"/>
  <c r="F623008" i="1"/>
  <c r="F623007" i="1"/>
  <c r="F623006" i="1"/>
  <c r="F623005" i="1"/>
  <c r="F623004" i="1"/>
  <c r="F623003" i="1"/>
  <c r="F623002" i="1"/>
  <c r="F623001" i="1"/>
  <c r="F623000" i="1"/>
  <c r="F622999" i="1"/>
  <c r="F622998" i="1"/>
  <c r="F622997" i="1"/>
  <c r="F622996" i="1"/>
  <c r="F622995" i="1"/>
  <c r="F622994" i="1"/>
  <c r="F622993" i="1"/>
  <c r="F622992" i="1"/>
  <c r="F622991" i="1"/>
  <c r="F622990" i="1"/>
  <c r="F622989" i="1"/>
  <c r="F622988" i="1"/>
  <c r="F622987" i="1"/>
  <c r="F622986" i="1"/>
  <c r="F622985" i="1"/>
  <c r="F622984" i="1"/>
  <c r="F622983" i="1"/>
  <c r="F622982" i="1"/>
  <c r="F622981" i="1"/>
  <c r="F622980" i="1"/>
  <c r="F622979" i="1"/>
  <c r="F622978" i="1"/>
  <c r="F622977" i="1"/>
  <c r="F622976" i="1"/>
  <c r="F622975" i="1"/>
  <c r="F622974" i="1"/>
  <c r="F622973" i="1"/>
  <c r="F622972" i="1"/>
  <c r="F622971" i="1"/>
  <c r="F622970" i="1"/>
  <c r="F622969" i="1"/>
  <c r="F622968" i="1"/>
  <c r="F622967" i="1"/>
  <c r="F622966" i="1"/>
  <c r="F622965" i="1"/>
  <c r="F622964" i="1"/>
  <c r="F622963" i="1"/>
  <c r="F622962" i="1"/>
  <c r="F622961" i="1"/>
  <c r="F622960" i="1"/>
  <c r="F622959" i="1"/>
  <c r="F622958" i="1"/>
  <c r="F622957" i="1"/>
  <c r="F622956" i="1"/>
  <c r="F622955" i="1"/>
  <c r="F622954" i="1"/>
  <c r="F622953" i="1"/>
  <c r="F622952" i="1"/>
  <c r="F622951" i="1"/>
  <c r="F622950" i="1"/>
  <c r="F622949" i="1"/>
  <c r="F622948" i="1"/>
  <c r="F622947" i="1"/>
  <c r="F622946" i="1"/>
  <c r="F622945" i="1"/>
  <c r="F622944" i="1"/>
  <c r="F622943" i="1"/>
  <c r="F622942" i="1"/>
  <c r="F622941" i="1"/>
  <c r="F622940" i="1"/>
  <c r="F622939" i="1"/>
  <c r="F622938" i="1"/>
  <c r="F622937" i="1"/>
  <c r="F622936" i="1"/>
  <c r="F622935" i="1"/>
  <c r="F622934" i="1"/>
  <c r="F622933" i="1"/>
  <c r="F622932" i="1"/>
  <c r="F622931" i="1"/>
  <c r="F622930" i="1"/>
  <c r="F622929" i="1"/>
  <c r="F622928" i="1"/>
  <c r="F622927" i="1"/>
  <c r="F622926" i="1"/>
  <c r="F622925" i="1"/>
  <c r="F622924" i="1"/>
  <c r="F622923" i="1"/>
  <c r="F622922" i="1"/>
  <c r="F622921" i="1"/>
  <c r="F622920" i="1"/>
  <c r="F622919" i="1"/>
  <c r="F622918" i="1"/>
  <c r="F622917" i="1"/>
  <c r="F622916" i="1"/>
  <c r="F622915" i="1"/>
  <c r="F622914" i="1"/>
  <c r="F622913" i="1"/>
  <c r="F622912" i="1"/>
  <c r="F622911" i="1"/>
  <c r="F622910" i="1"/>
  <c r="F622909" i="1"/>
  <c r="F622908" i="1"/>
  <c r="F622907" i="1"/>
  <c r="F622906" i="1"/>
  <c r="F622905" i="1"/>
  <c r="F622904" i="1"/>
  <c r="F622903" i="1"/>
  <c r="F622902" i="1"/>
  <c r="F622901" i="1"/>
  <c r="F622900" i="1"/>
  <c r="F622899" i="1"/>
  <c r="F622898" i="1"/>
  <c r="F622897" i="1"/>
  <c r="F622896" i="1"/>
  <c r="F622895" i="1"/>
  <c r="F622894" i="1"/>
  <c r="F622893" i="1"/>
  <c r="F622892" i="1"/>
  <c r="F622891" i="1"/>
  <c r="F622890" i="1"/>
  <c r="F622889" i="1"/>
  <c r="F622888" i="1"/>
  <c r="F622887" i="1"/>
  <c r="F622886" i="1"/>
  <c r="F622885" i="1"/>
  <c r="F622884" i="1"/>
  <c r="F622883" i="1"/>
  <c r="F622882" i="1"/>
  <c r="F622881" i="1"/>
  <c r="F622880" i="1"/>
  <c r="F622879" i="1"/>
  <c r="F622878" i="1"/>
  <c r="F622877" i="1"/>
  <c r="F622876" i="1"/>
  <c r="F622875" i="1"/>
  <c r="F622874" i="1"/>
  <c r="F622873" i="1"/>
  <c r="F622872" i="1"/>
  <c r="F622871" i="1"/>
  <c r="F622870" i="1"/>
  <c r="F622869" i="1"/>
  <c r="F622868" i="1"/>
  <c r="F622867" i="1"/>
  <c r="F622866" i="1"/>
  <c r="F622865" i="1"/>
  <c r="F622864" i="1"/>
  <c r="F622863" i="1"/>
  <c r="F622862" i="1"/>
  <c r="F622861" i="1"/>
  <c r="F622860" i="1"/>
  <c r="F622859" i="1"/>
  <c r="F622858" i="1"/>
  <c r="F622857" i="1"/>
  <c r="F622856" i="1"/>
  <c r="F622855" i="1"/>
  <c r="F622854" i="1"/>
  <c r="F622853" i="1"/>
  <c r="F622852" i="1"/>
  <c r="F622851" i="1"/>
  <c r="F622850" i="1"/>
  <c r="F622849" i="1"/>
  <c r="F622848" i="1"/>
  <c r="F622847" i="1"/>
  <c r="F622846" i="1"/>
  <c r="F622845" i="1"/>
  <c r="F622844" i="1"/>
  <c r="F622843" i="1"/>
  <c r="F622842" i="1"/>
  <c r="F622841" i="1"/>
  <c r="F622840" i="1"/>
  <c r="F622839" i="1"/>
  <c r="F622838" i="1"/>
  <c r="F622837" i="1"/>
  <c r="F622836" i="1"/>
  <c r="F622835" i="1"/>
  <c r="F622834" i="1"/>
  <c r="F622833" i="1"/>
  <c r="F622832" i="1"/>
  <c r="F622831" i="1"/>
  <c r="F622830" i="1"/>
  <c r="F622829" i="1"/>
  <c r="F622828" i="1"/>
  <c r="F622827" i="1"/>
  <c r="F622826" i="1"/>
  <c r="F622825" i="1"/>
  <c r="F622824" i="1"/>
  <c r="F622823" i="1"/>
  <c r="F622822" i="1"/>
  <c r="F622821" i="1"/>
  <c r="F622820" i="1"/>
  <c r="F622819" i="1"/>
  <c r="F622818" i="1"/>
  <c r="F622817" i="1"/>
  <c r="F622816" i="1"/>
  <c r="F622815" i="1"/>
  <c r="F622814" i="1"/>
  <c r="F622813" i="1"/>
  <c r="F622812" i="1"/>
  <c r="F622811" i="1"/>
  <c r="F622810" i="1"/>
  <c r="F622809" i="1"/>
  <c r="F622808" i="1"/>
  <c r="F622807" i="1"/>
  <c r="F622806" i="1"/>
  <c r="F622805" i="1"/>
  <c r="F622804" i="1"/>
  <c r="F622803" i="1"/>
  <c r="F622802" i="1"/>
  <c r="F622801" i="1"/>
  <c r="F622800" i="1"/>
  <c r="F622799" i="1"/>
  <c r="F622798" i="1"/>
  <c r="F622797" i="1"/>
  <c r="F622796" i="1"/>
  <c r="F622795" i="1"/>
  <c r="F622794" i="1"/>
  <c r="F622793" i="1"/>
  <c r="F622792" i="1"/>
  <c r="F622791" i="1"/>
  <c r="F622790" i="1"/>
  <c r="F622789" i="1"/>
  <c r="F622788" i="1"/>
  <c r="F622787" i="1"/>
  <c r="F622786" i="1"/>
  <c r="F622785" i="1"/>
  <c r="F622784" i="1"/>
  <c r="F622783" i="1"/>
  <c r="F622782" i="1"/>
  <c r="F622781" i="1"/>
  <c r="F622780" i="1"/>
  <c r="F622779" i="1"/>
  <c r="F622778" i="1"/>
  <c r="F622777" i="1"/>
  <c r="F622776" i="1"/>
  <c r="F622775" i="1"/>
  <c r="F622774" i="1"/>
  <c r="F622773" i="1"/>
  <c r="F622772" i="1"/>
  <c r="F622771" i="1"/>
  <c r="F622770" i="1"/>
  <c r="F622769" i="1"/>
  <c r="F622768" i="1"/>
  <c r="F622767" i="1"/>
  <c r="F622766" i="1"/>
  <c r="F622765" i="1"/>
  <c r="F622764" i="1"/>
  <c r="F622763" i="1"/>
  <c r="F622762" i="1"/>
  <c r="F622761" i="1"/>
  <c r="F622760" i="1"/>
  <c r="F622759" i="1"/>
  <c r="F622758" i="1"/>
  <c r="F622757" i="1"/>
  <c r="F622756" i="1"/>
  <c r="F622755" i="1"/>
  <c r="F622754" i="1"/>
  <c r="F622753" i="1"/>
  <c r="F622752" i="1"/>
  <c r="F622751" i="1"/>
  <c r="F622750" i="1"/>
  <c r="F622749" i="1"/>
  <c r="F622748" i="1"/>
  <c r="F622747" i="1"/>
  <c r="F622746" i="1"/>
  <c r="F622745" i="1"/>
  <c r="F622744" i="1"/>
  <c r="F622743" i="1"/>
  <c r="F622742" i="1"/>
  <c r="F622741" i="1"/>
  <c r="F622740" i="1"/>
  <c r="F622739" i="1"/>
  <c r="F622738" i="1"/>
  <c r="F622737" i="1"/>
  <c r="F622736" i="1"/>
  <c r="F622735" i="1"/>
  <c r="F622734" i="1"/>
  <c r="F622733" i="1"/>
  <c r="F622732" i="1"/>
  <c r="F622731" i="1"/>
  <c r="F622730" i="1"/>
  <c r="F622729" i="1"/>
  <c r="F622728" i="1"/>
  <c r="F622727" i="1"/>
  <c r="F622726" i="1"/>
  <c r="F622725" i="1"/>
  <c r="F622724" i="1"/>
  <c r="F622723" i="1"/>
  <c r="F622722" i="1"/>
  <c r="F622721" i="1"/>
  <c r="F622720" i="1"/>
  <c r="F622719" i="1"/>
  <c r="F622718" i="1"/>
  <c r="F622717" i="1"/>
  <c r="F622716" i="1"/>
  <c r="F622715" i="1"/>
  <c r="F622714" i="1"/>
  <c r="F622713" i="1"/>
  <c r="F622712" i="1"/>
  <c r="F622711" i="1"/>
  <c r="F622710" i="1"/>
  <c r="F622709" i="1"/>
  <c r="F622708" i="1"/>
  <c r="F622707" i="1"/>
  <c r="F622706" i="1"/>
  <c r="F622705" i="1"/>
  <c r="F622704" i="1"/>
  <c r="F622703" i="1"/>
  <c r="F622702" i="1"/>
  <c r="F622701" i="1"/>
  <c r="F622700" i="1"/>
  <c r="F622699" i="1"/>
  <c r="F622698" i="1"/>
  <c r="F622697" i="1"/>
  <c r="F622696" i="1"/>
  <c r="F622695" i="1"/>
  <c r="F622694" i="1"/>
  <c r="F622693" i="1"/>
  <c r="F622692" i="1"/>
  <c r="F622691" i="1"/>
  <c r="F622690" i="1"/>
  <c r="F622689" i="1"/>
  <c r="F622688" i="1"/>
  <c r="F622687" i="1"/>
  <c r="F622686" i="1"/>
  <c r="F622685" i="1"/>
  <c r="F622684" i="1"/>
  <c r="F622683" i="1"/>
  <c r="F622682" i="1"/>
  <c r="F622681" i="1"/>
  <c r="F622680" i="1"/>
  <c r="F622679" i="1"/>
  <c r="F622678" i="1"/>
  <c r="F622677" i="1"/>
  <c r="F622676" i="1"/>
  <c r="F622675" i="1"/>
  <c r="F622674" i="1"/>
  <c r="F622673" i="1"/>
  <c r="F622672" i="1"/>
  <c r="F622671" i="1"/>
  <c r="F622670" i="1"/>
  <c r="F622669" i="1"/>
  <c r="F622668" i="1"/>
  <c r="F622667" i="1"/>
  <c r="F622666" i="1"/>
  <c r="F622665" i="1"/>
  <c r="F622664" i="1"/>
  <c r="F622663" i="1"/>
  <c r="F622662" i="1"/>
  <c r="F622661" i="1"/>
  <c r="F622660" i="1"/>
  <c r="F622659" i="1"/>
  <c r="F622658" i="1"/>
  <c r="F622657" i="1"/>
  <c r="F622656" i="1"/>
  <c r="F622655" i="1"/>
  <c r="F622654" i="1"/>
  <c r="F622653" i="1"/>
  <c r="F622652" i="1"/>
  <c r="F622651" i="1"/>
  <c r="F622650" i="1"/>
  <c r="F622649" i="1"/>
  <c r="F622648" i="1"/>
  <c r="F622647" i="1"/>
  <c r="F622646" i="1"/>
  <c r="F622645" i="1"/>
  <c r="F622644" i="1"/>
  <c r="F622643" i="1"/>
  <c r="F622642" i="1"/>
  <c r="F622641" i="1"/>
  <c r="F622640" i="1"/>
  <c r="F622639" i="1"/>
  <c r="F622638" i="1"/>
  <c r="F622637" i="1"/>
  <c r="F622636" i="1"/>
  <c r="F622635" i="1"/>
  <c r="F622634" i="1"/>
  <c r="F622633" i="1"/>
  <c r="F622632" i="1"/>
  <c r="F622631" i="1"/>
  <c r="F622630" i="1"/>
  <c r="F622629" i="1"/>
  <c r="F622628" i="1"/>
  <c r="F622627" i="1"/>
  <c r="F622626" i="1"/>
  <c r="F622625" i="1"/>
  <c r="F622624" i="1"/>
  <c r="F622623" i="1"/>
  <c r="F622622" i="1"/>
  <c r="F622621" i="1"/>
  <c r="F622620" i="1"/>
  <c r="F622619" i="1"/>
  <c r="F622618" i="1"/>
  <c r="F622617" i="1"/>
  <c r="F622616" i="1"/>
  <c r="F622615" i="1"/>
  <c r="F622614" i="1"/>
  <c r="F622613" i="1"/>
  <c r="F622612" i="1"/>
  <c r="F622611" i="1"/>
  <c r="F622610" i="1"/>
  <c r="F622609" i="1"/>
  <c r="F622608" i="1"/>
  <c r="F622607" i="1"/>
  <c r="F622606" i="1"/>
  <c r="F622605" i="1"/>
  <c r="F622604" i="1"/>
  <c r="F622603" i="1"/>
  <c r="F622602" i="1"/>
  <c r="F622601" i="1"/>
  <c r="F622600" i="1"/>
  <c r="F622599" i="1"/>
  <c r="F622598" i="1"/>
  <c r="F622597" i="1"/>
  <c r="F622596" i="1"/>
  <c r="F622595" i="1"/>
  <c r="F622594" i="1"/>
  <c r="F622593" i="1"/>
  <c r="F622592" i="1"/>
  <c r="F622591" i="1"/>
  <c r="F622590" i="1"/>
  <c r="F622589" i="1"/>
  <c r="F622588" i="1"/>
  <c r="F622587" i="1"/>
  <c r="F622586" i="1"/>
  <c r="F622585" i="1"/>
  <c r="F622584" i="1"/>
  <c r="F622583" i="1"/>
  <c r="F622582" i="1"/>
  <c r="F622581" i="1"/>
  <c r="F622580" i="1"/>
  <c r="F622579" i="1"/>
  <c r="F622578" i="1"/>
  <c r="F622577" i="1"/>
  <c r="F622576" i="1"/>
  <c r="F622575" i="1"/>
  <c r="F622574" i="1"/>
  <c r="F622573" i="1"/>
  <c r="F622572" i="1"/>
  <c r="F622571" i="1"/>
  <c r="F622570" i="1"/>
  <c r="F622569" i="1"/>
  <c r="F622568" i="1"/>
  <c r="F622567" i="1"/>
  <c r="F622566" i="1"/>
  <c r="F622565" i="1"/>
  <c r="F622564" i="1"/>
  <c r="F622563" i="1"/>
  <c r="F622562" i="1"/>
  <c r="F622561" i="1"/>
  <c r="F622560" i="1"/>
  <c r="F622559" i="1"/>
  <c r="F622558" i="1"/>
  <c r="F622557" i="1"/>
  <c r="F622556" i="1"/>
  <c r="F622555" i="1"/>
  <c r="F622554" i="1"/>
  <c r="F622553" i="1"/>
  <c r="F622552" i="1"/>
  <c r="F622551" i="1"/>
  <c r="F622550" i="1"/>
  <c r="F622549" i="1"/>
  <c r="F622548" i="1"/>
  <c r="F622547" i="1"/>
  <c r="F622546" i="1"/>
  <c r="F622545" i="1"/>
  <c r="F622544" i="1"/>
  <c r="F622543" i="1"/>
  <c r="F622542" i="1"/>
  <c r="F622541" i="1"/>
  <c r="F622540" i="1"/>
  <c r="F622539" i="1"/>
  <c r="F622538" i="1"/>
  <c r="F622537" i="1"/>
  <c r="F622536" i="1"/>
  <c r="F622535" i="1"/>
  <c r="F622534" i="1"/>
  <c r="F622533" i="1"/>
  <c r="F622532" i="1"/>
  <c r="F622531" i="1"/>
  <c r="F622530" i="1"/>
  <c r="F622529" i="1"/>
  <c r="F622528" i="1"/>
  <c r="F622527" i="1"/>
  <c r="F622526" i="1"/>
  <c r="F622525" i="1"/>
  <c r="F622524" i="1"/>
  <c r="F622523" i="1"/>
  <c r="F622522" i="1"/>
  <c r="F622521" i="1"/>
  <c r="F622520" i="1"/>
  <c r="F622519" i="1"/>
  <c r="F622518" i="1"/>
  <c r="F622517" i="1"/>
  <c r="F622516" i="1"/>
  <c r="F622515" i="1"/>
  <c r="F622514" i="1"/>
  <c r="F622513" i="1"/>
  <c r="F622512" i="1"/>
  <c r="F622511" i="1"/>
  <c r="F622510" i="1"/>
  <c r="F622509" i="1"/>
  <c r="F622508" i="1"/>
  <c r="F622507" i="1"/>
  <c r="F622506" i="1"/>
  <c r="F622505" i="1"/>
  <c r="F622504" i="1"/>
  <c r="F622503" i="1"/>
  <c r="F622502" i="1"/>
  <c r="F622501" i="1"/>
  <c r="F622500" i="1"/>
  <c r="F622499" i="1"/>
  <c r="F622498" i="1"/>
  <c r="F622497" i="1"/>
  <c r="F622496" i="1"/>
  <c r="F622495" i="1"/>
  <c r="F622494" i="1"/>
  <c r="F622493" i="1"/>
  <c r="F622492" i="1"/>
  <c r="F622491" i="1"/>
  <c r="F622490" i="1"/>
  <c r="F622489" i="1"/>
  <c r="F622488" i="1"/>
  <c r="F622487" i="1"/>
  <c r="F622486" i="1"/>
  <c r="F622485" i="1"/>
  <c r="F622484" i="1"/>
  <c r="F622483" i="1"/>
  <c r="F622482" i="1"/>
  <c r="F622481" i="1"/>
  <c r="F622480" i="1"/>
  <c r="F622479" i="1"/>
  <c r="F622478" i="1"/>
  <c r="F622477" i="1"/>
  <c r="F622476" i="1"/>
  <c r="F622475" i="1"/>
  <c r="F622474" i="1"/>
  <c r="F622473" i="1"/>
  <c r="F622472" i="1"/>
  <c r="F622471" i="1"/>
  <c r="F622470" i="1"/>
  <c r="F622469" i="1"/>
  <c r="F622468" i="1"/>
  <c r="F622467" i="1"/>
  <c r="F622466" i="1"/>
  <c r="F622465" i="1"/>
  <c r="F622464" i="1"/>
  <c r="F622463" i="1"/>
  <c r="F622462" i="1"/>
  <c r="F622461" i="1"/>
  <c r="F622460" i="1"/>
  <c r="F622459" i="1"/>
  <c r="F622458" i="1"/>
  <c r="F622457" i="1"/>
  <c r="F622456" i="1"/>
  <c r="F622455" i="1"/>
  <c r="F622454" i="1"/>
  <c r="F622453" i="1"/>
  <c r="F622452" i="1"/>
  <c r="F622451" i="1"/>
  <c r="F622450" i="1"/>
  <c r="F622449" i="1"/>
  <c r="F622448" i="1"/>
  <c r="F622447" i="1"/>
  <c r="F622446" i="1"/>
  <c r="F622445" i="1"/>
  <c r="F622444" i="1"/>
  <c r="F622443" i="1"/>
  <c r="F622442" i="1"/>
  <c r="F622441" i="1"/>
  <c r="F622440" i="1"/>
  <c r="F622439" i="1"/>
  <c r="F622438" i="1"/>
  <c r="F622437" i="1"/>
  <c r="F622436" i="1"/>
  <c r="F622435" i="1"/>
  <c r="F622434" i="1"/>
  <c r="F622433" i="1"/>
  <c r="F622432" i="1"/>
  <c r="F622431" i="1"/>
  <c r="F622430" i="1"/>
  <c r="F622429" i="1"/>
  <c r="F622428" i="1"/>
  <c r="F622427" i="1"/>
  <c r="F622426" i="1"/>
  <c r="F622425" i="1"/>
  <c r="F622424" i="1"/>
  <c r="F622423" i="1"/>
  <c r="F622422" i="1"/>
  <c r="F622421" i="1"/>
  <c r="F622420" i="1"/>
  <c r="F622419" i="1"/>
  <c r="F622418" i="1"/>
  <c r="F622417" i="1"/>
  <c r="F622416" i="1"/>
  <c r="F622415" i="1"/>
  <c r="F622414" i="1"/>
  <c r="F622413" i="1"/>
  <c r="F622412" i="1"/>
  <c r="F622411" i="1"/>
  <c r="F622410" i="1"/>
  <c r="F622409" i="1"/>
  <c r="F622408" i="1"/>
  <c r="F622407" i="1"/>
  <c r="F622406" i="1"/>
  <c r="F622405" i="1"/>
  <c r="F622404" i="1"/>
  <c r="F622403" i="1"/>
  <c r="F622402" i="1"/>
  <c r="F622401" i="1"/>
  <c r="F622400" i="1"/>
  <c r="F622399" i="1"/>
  <c r="F622398" i="1"/>
  <c r="F622397" i="1"/>
  <c r="F622396" i="1"/>
  <c r="F622395" i="1"/>
  <c r="F622394" i="1"/>
  <c r="F622393" i="1"/>
  <c r="F622392" i="1"/>
  <c r="F622391" i="1"/>
  <c r="F622390" i="1"/>
  <c r="F622389" i="1"/>
  <c r="F622388" i="1"/>
  <c r="F622387" i="1"/>
  <c r="F622386" i="1"/>
  <c r="F622385" i="1"/>
  <c r="F622384" i="1"/>
  <c r="F622383" i="1"/>
  <c r="F622382" i="1"/>
  <c r="F622381" i="1"/>
  <c r="F622380" i="1"/>
  <c r="F622379" i="1"/>
  <c r="F622378" i="1"/>
  <c r="F622377" i="1"/>
  <c r="F622376" i="1"/>
  <c r="F622375" i="1"/>
  <c r="F622374" i="1"/>
  <c r="F622373" i="1"/>
  <c r="F622372" i="1"/>
  <c r="F622371" i="1"/>
  <c r="F622370" i="1"/>
  <c r="F622369" i="1"/>
  <c r="F622368" i="1"/>
  <c r="F622367" i="1"/>
  <c r="F622366" i="1"/>
  <c r="F622365" i="1"/>
  <c r="F622364" i="1"/>
  <c r="F622363" i="1"/>
  <c r="F622362" i="1"/>
  <c r="F622361" i="1"/>
  <c r="F622360" i="1"/>
  <c r="F622359" i="1"/>
  <c r="F622358" i="1"/>
  <c r="F622357" i="1"/>
  <c r="F622356" i="1"/>
  <c r="F622355" i="1"/>
  <c r="F622354" i="1"/>
  <c r="F622353" i="1"/>
  <c r="F622352" i="1"/>
  <c r="F622351" i="1"/>
  <c r="F622350" i="1"/>
  <c r="F622349" i="1"/>
  <c r="F622348" i="1"/>
  <c r="F622347" i="1"/>
  <c r="F622346" i="1"/>
  <c r="F622345" i="1"/>
  <c r="F622344" i="1"/>
  <c r="F622343" i="1"/>
  <c r="F622342" i="1"/>
  <c r="F622341" i="1"/>
  <c r="F622340" i="1"/>
  <c r="F622339" i="1"/>
  <c r="F622338" i="1"/>
  <c r="F622337" i="1"/>
  <c r="F622336" i="1"/>
  <c r="F622335" i="1"/>
  <c r="F622334" i="1"/>
  <c r="F622333" i="1"/>
  <c r="F622332" i="1"/>
  <c r="F622331" i="1"/>
  <c r="F622330" i="1"/>
  <c r="F622329" i="1"/>
  <c r="F622328" i="1"/>
  <c r="F622327" i="1"/>
  <c r="F622326" i="1"/>
  <c r="F622325" i="1"/>
  <c r="F622324" i="1"/>
  <c r="F622323" i="1"/>
  <c r="F622322" i="1"/>
  <c r="F622321" i="1"/>
  <c r="F622320" i="1"/>
  <c r="F622319" i="1"/>
  <c r="F622318" i="1"/>
  <c r="F622317" i="1"/>
  <c r="F622316" i="1"/>
  <c r="F622315" i="1"/>
  <c r="F622314" i="1"/>
  <c r="F622313" i="1"/>
  <c r="F622312" i="1"/>
  <c r="F622311" i="1"/>
  <c r="F622310" i="1"/>
  <c r="F622309" i="1"/>
  <c r="F622308" i="1"/>
  <c r="F622307" i="1"/>
  <c r="F622306" i="1"/>
  <c r="F622305" i="1"/>
  <c r="F622304" i="1"/>
  <c r="F622303" i="1"/>
  <c r="F622302" i="1"/>
  <c r="F622301" i="1"/>
  <c r="F622300" i="1"/>
  <c r="F622299" i="1"/>
  <c r="F622298" i="1"/>
  <c r="F622297" i="1"/>
  <c r="F622296" i="1"/>
  <c r="F622295" i="1"/>
  <c r="F622294" i="1"/>
  <c r="F622293" i="1"/>
  <c r="F622292" i="1"/>
  <c r="F622291" i="1"/>
  <c r="F622290" i="1"/>
  <c r="F622289" i="1"/>
  <c r="F622288" i="1"/>
  <c r="F622287" i="1"/>
  <c r="F622286" i="1"/>
  <c r="F622285" i="1"/>
  <c r="F622284" i="1"/>
  <c r="F622283" i="1"/>
  <c r="F622282" i="1"/>
  <c r="F622281" i="1"/>
  <c r="F622280" i="1"/>
  <c r="F622279" i="1"/>
  <c r="F622278" i="1"/>
  <c r="F622277" i="1"/>
  <c r="F622276" i="1"/>
  <c r="F622275" i="1"/>
  <c r="F622274" i="1"/>
  <c r="F622273" i="1"/>
  <c r="F622272" i="1"/>
  <c r="F622271" i="1"/>
  <c r="F622270" i="1"/>
  <c r="F622269" i="1"/>
  <c r="F622268" i="1"/>
  <c r="F622267" i="1"/>
  <c r="F622266" i="1"/>
  <c r="F622265" i="1"/>
  <c r="F622264" i="1"/>
  <c r="F622263" i="1"/>
  <c r="F622262" i="1"/>
  <c r="F622261" i="1"/>
  <c r="F622260" i="1"/>
  <c r="F622259" i="1"/>
  <c r="F622258" i="1"/>
  <c r="F622257" i="1"/>
  <c r="F622256" i="1"/>
  <c r="F622255" i="1"/>
  <c r="F622254" i="1"/>
  <c r="F622253" i="1"/>
  <c r="F622252" i="1"/>
  <c r="F622251" i="1"/>
  <c r="F622250" i="1"/>
  <c r="F622249" i="1"/>
  <c r="F622248" i="1"/>
  <c r="F622247" i="1"/>
  <c r="F622246" i="1"/>
  <c r="F622245" i="1"/>
  <c r="F622244" i="1"/>
  <c r="F622243" i="1"/>
  <c r="F622242" i="1"/>
  <c r="F622241" i="1"/>
  <c r="F622240" i="1"/>
  <c r="F622239" i="1"/>
  <c r="F622238" i="1"/>
  <c r="F622237" i="1"/>
  <c r="F622236" i="1"/>
  <c r="F622235" i="1"/>
  <c r="F622234" i="1"/>
  <c r="F622233" i="1"/>
  <c r="F622232" i="1"/>
  <c r="F622231" i="1"/>
  <c r="F622230" i="1"/>
  <c r="F622229" i="1"/>
  <c r="F622228" i="1"/>
  <c r="F622227" i="1"/>
  <c r="F622226" i="1"/>
  <c r="F622225" i="1"/>
  <c r="F622224" i="1"/>
  <c r="F622223" i="1"/>
  <c r="F622222" i="1"/>
  <c r="F622221" i="1"/>
  <c r="F622220" i="1"/>
  <c r="F622219" i="1"/>
  <c r="F622218" i="1"/>
  <c r="F622217" i="1"/>
  <c r="F622216" i="1"/>
  <c r="F622215" i="1"/>
  <c r="F622214" i="1"/>
  <c r="F622213" i="1"/>
  <c r="F622212" i="1"/>
  <c r="F622211" i="1"/>
  <c r="F622210" i="1"/>
  <c r="F622209" i="1"/>
  <c r="F622208" i="1"/>
  <c r="F622207" i="1"/>
  <c r="F622206" i="1"/>
  <c r="F622205" i="1"/>
  <c r="F622204" i="1"/>
  <c r="F622203" i="1"/>
  <c r="F622202" i="1"/>
  <c r="F622201" i="1"/>
  <c r="F622200" i="1"/>
  <c r="F622199" i="1"/>
  <c r="F622198" i="1"/>
  <c r="F622197" i="1"/>
  <c r="F622196" i="1"/>
  <c r="F622195" i="1"/>
  <c r="F622194" i="1"/>
  <c r="F622193" i="1"/>
  <c r="F622192" i="1"/>
  <c r="F622191" i="1"/>
  <c r="F622190" i="1"/>
  <c r="F622189" i="1"/>
  <c r="F622188" i="1"/>
  <c r="F622187" i="1"/>
  <c r="F622186" i="1"/>
  <c r="F622185" i="1"/>
  <c r="F622184" i="1"/>
  <c r="F622183" i="1"/>
  <c r="F622182" i="1"/>
  <c r="F622181" i="1"/>
  <c r="F622180" i="1"/>
  <c r="F622179" i="1"/>
  <c r="F622178" i="1"/>
  <c r="F622177" i="1"/>
  <c r="F622176" i="1"/>
  <c r="F622175" i="1"/>
  <c r="F622174" i="1"/>
  <c r="F622173" i="1"/>
  <c r="F622172" i="1"/>
  <c r="F622171" i="1"/>
  <c r="F622170" i="1"/>
  <c r="F622169" i="1"/>
  <c r="F622168" i="1"/>
  <c r="F622167" i="1"/>
  <c r="F622166" i="1"/>
  <c r="F622165" i="1"/>
  <c r="F622164" i="1"/>
  <c r="F622163" i="1"/>
  <c r="F622162" i="1"/>
  <c r="F622161" i="1"/>
  <c r="F622160" i="1"/>
  <c r="F622159" i="1"/>
  <c r="F622158" i="1"/>
  <c r="F622157" i="1"/>
  <c r="F622156" i="1"/>
  <c r="F622155" i="1"/>
  <c r="F622154" i="1"/>
  <c r="F622153" i="1"/>
  <c r="F622152" i="1"/>
  <c r="F622151" i="1"/>
  <c r="F622150" i="1"/>
  <c r="F622149" i="1"/>
  <c r="F622148" i="1"/>
  <c r="F622147" i="1"/>
  <c r="F622146" i="1"/>
  <c r="F622145" i="1"/>
  <c r="F622144" i="1"/>
  <c r="F622143" i="1"/>
  <c r="F622142" i="1"/>
  <c r="F622141" i="1"/>
  <c r="F622140" i="1"/>
  <c r="F622139" i="1"/>
  <c r="F622138" i="1"/>
  <c r="F622137" i="1"/>
  <c r="F622136" i="1"/>
  <c r="F622135" i="1"/>
  <c r="F622134" i="1"/>
  <c r="F622133" i="1"/>
  <c r="F622132" i="1"/>
  <c r="F622131" i="1"/>
  <c r="F622130" i="1"/>
  <c r="F622129" i="1"/>
  <c r="F622128" i="1"/>
  <c r="F622127" i="1"/>
  <c r="F622126" i="1"/>
  <c r="F622125" i="1"/>
  <c r="F622124" i="1"/>
  <c r="F622123" i="1"/>
  <c r="F622122" i="1"/>
  <c r="F622121" i="1"/>
  <c r="F622120" i="1"/>
  <c r="F622119" i="1"/>
  <c r="F622118" i="1"/>
  <c r="F622117" i="1"/>
  <c r="F622116" i="1"/>
  <c r="F622115" i="1"/>
  <c r="F622114" i="1"/>
  <c r="F622113" i="1"/>
  <c r="F622112" i="1"/>
  <c r="F622111" i="1"/>
  <c r="F622110" i="1"/>
  <c r="F622109" i="1"/>
  <c r="F622108" i="1"/>
  <c r="F622107" i="1"/>
  <c r="F622106" i="1"/>
  <c r="F622105" i="1"/>
  <c r="F622104" i="1"/>
  <c r="F622103" i="1"/>
  <c r="F622102" i="1"/>
  <c r="F622101" i="1"/>
  <c r="F622100" i="1"/>
  <c r="F622099" i="1"/>
  <c r="F622098" i="1"/>
  <c r="F622097" i="1"/>
  <c r="F622096" i="1"/>
  <c r="F622095" i="1"/>
  <c r="F622094" i="1"/>
  <c r="F622093" i="1"/>
  <c r="F622092" i="1"/>
  <c r="F622091" i="1"/>
  <c r="F622090" i="1"/>
  <c r="F622089" i="1"/>
  <c r="F622088" i="1"/>
  <c r="F622087" i="1"/>
  <c r="F622086" i="1"/>
  <c r="F622085" i="1"/>
  <c r="F622084" i="1"/>
  <c r="F622083" i="1"/>
  <c r="F622082" i="1"/>
  <c r="F622081" i="1"/>
  <c r="F622080" i="1"/>
  <c r="F622079" i="1"/>
  <c r="F622078" i="1"/>
  <c r="F622077" i="1"/>
  <c r="F622076" i="1"/>
  <c r="F622075" i="1"/>
  <c r="F622074" i="1"/>
  <c r="F622073" i="1"/>
  <c r="F622072" i="1"/>
  <c r="F622071" i="1"/>
  <c r="F622070" i="1"/>
  <c r="F622069" i="1"/>
  <c r="F622068" i="1"/>
  <c r="F622067" i="1"/>
  <c r="F622066" i="1"/>
  <c r="F622065" i="1"/>
  <c r="F622064" i="1"/>
  <c r="F622063" i="1"/>
  <c r="F622062" i="1"/>
  <c r="F622061" i="1"/>
  <c r="F622060" i="1"/>
  <c r="F622059" i="1"/>
  <c r="F622058" i="1"/>
  <c r="F622057" i="1"/>
  <c r="F622056" i="1"/>
  <c r="F622055" i="1"/>
  <c r="F622054" i="1"/>
  <c r="F622053" i="1"/>
  <c r="F622052" i="1"/>
  <c r="F622051" i="1"/>
  <c r="F622050" i="1"/>
  <c r="F622049" i="1"/>
  <c r="F622048" i="1"/>
  <c r="F622047" i="1"/>
  <c r="F622046" i="1"/>
  <c r="F622045" i="1"/>
  <c r="F622044" i="1"/>
  <c r="F622043" i="1"/>
  <c r="F622042" i="1"/>
  <c r="F622041" i="1"/>
  <c r="F622040" i="1"/>
  <c r="F622039" i="1"/>
  <c r="F622038" i="1"/>
  <c r="F622037" i="1"/>
  <c r="F622036" i="1"/>
  <c r="F622035" i="1"/>
  <c r="F622034" i="1"/>
  <c r="F622033" i="1"/>
  <c r="F622032" i="1"/>
  <c r="F622031" i="1"/>
  <c r="F622030" i="1"/>
  <c r="F622029" i="1"/>
  <c r="F622028" i="1"/>
  <c r="F622027" i="1"/>
  <c r="F622026" i="1"/>
  <c r="F622025" i="1"/>
  <c r="F622024" i="1"/>
  <c r="F622023" i="1"/>
  <c r="F622022" i="1"/>
  <c r="F622021" i="1"/>
  <c r="F622020" i="1"/>
  <c r="F622019" i="1"/>
  <c r="F622018" i="1"/>
  <c r="F622017" i="1"/>
  <c r="F622016" i="1"/>
  <c r="F622015" i="1"/>
  <c r="F622014" i="1"/>
  <c r="F622013" i="1"/>
  <c r="F622012" i="1"/>
  <c r="F622011" i="1"/>
  <c r="F622010" i="1"/>
  <c r="F622009" i="1"/>
  <c r="F622008" i="1"/>
  <c r="F622007" i="1"/>
  <c r="F622006" i="1"/>
  <c r="F622005" i="1"/>
  <c r="F622004" i="1"/>
  <c r="F622003" i="1"/>
  <c r="F622002" i="1"/>
  <c r="F622001" i="1"/>
  <c r="F622000" i="1"/>
  <c r="F621999" i="1"/>
  <c r="F621998" i="1"/>
  <c r="F621997" i="1"/>
  <c r="F621996" i="1"/>
  <c r="F621995" i="1"/>
  <c r="F621994" i="1"/>
  <c r="F621993" i="1"/>
  <c r="F621992" i="1"/>
  <c r="F621991" i="1"/>
  <c r="F621990" i="1"/>
  <c r="F621989" i="1"/>
  <c r="F621988" i="1"/>
  <c r="F621987" i="1"/>
  <c r="F621986" i="1"/>
  <c r="F621985" i="1"/>
  <c r="F621984" i="1"/>
  <c r="F621983" i="1"/>
  <c r="F621982" i="1"/>
  <c r="F621981" i="1"/>
  <c r="F621980" i="1"/>
  <c r="F621979" i="1"/>
  <c r="F621978" i="1"/>
  <c r="F621977" i="1"/>
  <c r="F621976" i="1"/>
  <c r="F621975" i="1"/>
  <c r="F621974" i="1"/>
  <c r="F621973" i="1"/>
  <c r="F621972" i="1"/>
  <c r="F621971" i="1"/>
  <c r="F621970" i="1"/>
  <c r="F621969" i="1"/>
  <c r="F621968" i="1"/>
  <c r="F621967" i="1"/>
  <c r="F621966" i="1"/>
  <c r="F621965" i="1"/>
  <c r="F621964" i="1"/>
  <c r="F621963" i="1"/>
  <c r="F621962" i="1"/>
  <c r="F621961" i="1"/>
  <c r="F621960" i="1"/>
  <c r="F621959" i="1"/>
  <c r="F621958" i="1"/>
  <c r="F621957" i="1"/>
  <c r="F621956" i="1"/>
  <c r="F621955" i="1"/>
  <c r="F621954" i="1"/>
  <c r="F621953" i="1"/>
  <c r="F621952" i="1"/>
  <c r="F621951" i="1"/>
  <c r="F621950" i="1"/>
  <c r="F621949" i="1"/>
  <c r="F621948" i="1"/>
  <c r="F621947" i="1"/>
  <c r="F621946" i="1"/>
  <c r="F621945" i="1"/>
  <c r="F621944" i="1"/>
  <c r="F621943" i="1"/>
  <c r="F621942" i="1"/>
  <c r="F621941" i="1"/>
  <c r="F621940" i="1"/>
  <c r="F621939" i="1"/>
  <c r="F621938" i="1"/>
  <c r="F621937" i="1"/>
  <c r="F621936" i="1"/>
  <c r="F621935" i="1"/>
  <c r="F621934" i="1"/>
  <c r="F621933" i="1"/>
  <c r="F621932" i="1"/>
  <c r="F621931" i="1"/>
  <c r="F621930" i="1"/>
  <c r="F621929" i="1"/>
  <c r="F621928" i="1"/>
  <c r="F621927" i="1"/>
  <c r="F621926" i="1"/>
  <c r="F621925" i="1"/>
  <c r="F621924" i="1"/>
  <c r="F621923" i="1"/>
  <c r="F621922" i="1"/>
  <c r="F621921" i="1"/>
  <c r="F621920" i="1"/>
  <c r="F621919" i="1"/>
  <c r="F621918" i="1"/>
  <c r="F621917" i="1"/>
  <c r="F621916" i="1"/>
  <c r="F621915" i="1"/>
  <c r="F621914" i="1"/>
  <c r="F621913" i="1"/>
  <c r="F621912" i="1"/>
  <c r="F621911" i="1"/>
  <c r="F621910" i="1"/>
  <c r="F621909" i="1"/>
  <c r="F621908" i="1"/>
  <c r="F621907" i="1"/>
  <c r="F621906" i="1"/>
  <c r="F621905" i="1"/>
  <c r="F621904" i="1"/>
  <c r="F621903" i="1"/>
  <c r="F621902" i="1"/>
  <c r="F621901" i="1"/>
  <c r="F621900" i="1"/>
  <c r="F621899" i="1"/>
  <c r="F621898" i="1"/>
  <c r="F621897" i="1"/>
  <c r="F621896" i="1"/>
  <c r="F621895" i="1"/>
  <c r="F621894" i="1"/>
  <c r="F621893" i="1"/>
  <c r="F621892" i="1"/>
  <c r="F621891" i="1"/>
  <c r="F621890" i="1"/>
  <c r="F621889" i="1"/>
  <c r="F621888" i="1"/>
  <c r="F621887" i="1"/>
  <c r="F621886" i="1"/>
  <c r="F621885" i="1"/>
  <c r="F621884" i="1"/>
  <c r="F621883" i="1"/>
  <c r="F621882" i="1"/>
  <c r="F621881" i="1"/>
  <c r="F621880" i="1"/>
  <c r="F621879" i="1"/>
  <c r="F621878" i="1"/>
  <c r="F621877" i="1"/>
  <c r="F621876" i="1"/>
  <c r="F621875" i="1"/>
  <c r="F621874" i="1"/>
  <c r="F621873" i="1"/>
  <c r="F621872" i="1"/>
  <c r="F621871" i="1"/>
  <c r="F621870" i="1"/>
  <c r="F621869" i="1"/>
  <c r="F621868" i="1"/>
  <c r="F621867" i="1"/>
  <c r="F621866" i="1"/>
  <c r="F621865" i="1"/>
  <c r="F621864" i="1"/>
  <c r="F621863" i="1"/>
  <c r="F621862" i="1"/>
  <c r="F621861" i="1"/>
  <c r="F621860" i="1"/>
  <c r="F621859" i="1"/>
  <c r="F621858" i="1"/>
  <c r="F621857" i="1"/>
  <c r="F621856" i="1"/>
  <c r="F621855" i="1"/>
  <c r="F621854" i="1"/>
  <c r="F621853" i="1"/>
  <c r="F621852" i="1"/>
  <c r="F621851" i="1"/>
  <c r="F621850" i="1"/>
  <c r="F621849" i="1"/>
  <c r="F621848" i="1"/>
  <c r="F621847" i="1"/>
  <c r="F621846" i="1"/>
  <c r="F621845" i="1"/>
  <c r="F621844" i="1"/>
  <c r="F621843" i="1"/>
  <c r="F621842" i="1"/>
  <c r="F621841" i="1"/>
  <c r="F621840" i="1"/>
  <c r="F621839" i="1"/>
  <c r="F621838" i="1"/>
  <c r="F621837" i="1"/>
  <c r="F621836" i="1"/>
  <c r="F621835" i="1"/>
  <c r="F621834" i="1"/>
  <c r="F621833" i="1"/>
  <c r="F621832" i="1"/>
  <c r="F621831" i="1"/>
  <c r="F621830" i="1"/>
  <c r="F621829" i="1"/>
  <c r="F621828" i="1"/>
  <c r="F621827" i="1"/>
  <c r="F621826" i="1"/>
  <c r="F621825" i="1"/>
  <c r="F621824" i="1"/>
  <c r="F621823" i="1"/>
  <c r="F621822" i="1"/>
  <c r="F621821" i="1"/>
  <c r="F621820" i="1"/>
  <c r="F621819" i="1"/>
  <c r="F621818" i="1"/>
  <c r="F621817" i="1"/>
  <c r="F621816" i="1"/>
  <c r="F621815" i="1"/>
  <c r="F621814" i="1"/>
  <c r="F621813" i="1"/>
  <c r="F621812" i="1"/>
  <c r="F621811" i="1"/>
  <c r="F621810" i="1"/>
  <c r="F621809" i="1"/>
  <c r="F621808" i="1"/>
  <c r="F621807" i="1"/>
  <c r="F621806" i="1"/>
  <c r="F621805" i="1"/>
  <c r="F621804" i="1"/>
  <c r="F621803" i="1"/>
  <c r="F621802" i="1"/>
  <c r="F621801" i="1"/>
  <c r="F621800" i="1"/>
  <c r="F621799" i="1"/>
  <c r="F621798" i="1"/>
  <c r="F621797" i="1"/>
  <c r="F621796" i="1"/>
  <c r="F621795" i="1"/>
  <c r="F621794" i="1"/>
  <c r="F621793" i="1"/>
  <c r="F621792" i="1"/>
  <c r="F621791" i="1"/>
  <c r="F621790" i="1"/>
  <c r="F621789" i="1"/>
  <c r="F621788" i="1"/>
  <c r="F621787" i="1"/>
  <c r="F621786" i="1"/>
  <c r="F621785" i="1"/>
  <c r="F621784" i="1"/>
  <c r="F621783" i="1"/>
  <c r="F621782" i="1"/>
  <c r="F621781" i="1"/>
  <c r="F621780" i="1"/>
  <c r="F621779" i="1"/>
  <c r="F621778" i="1"/>
  <c r="F621777" i="1"/>
  <c r="F621776" i="1"/>
  <c r="F621775" i="1"/>
  <c r="F621774" i="1"/>
  <c r="F621773" i="1"/>
  <c r="F621772" i="1"/>
  <c r="F621771" i="1"/>
  <c r="F621770" i="1"/>
  <c r="F621769" i="1"/>
  <c r="F621768" i="1"/>
  <c r="F621767" i="1"/>
  <c r="F621766" i="1"/>
  <c r="F621765" i="1"/>
  <c r="F621764" i="1"/>
  <c r="F621763" i="1"/>
  <c r="F621762" i="1"/>
  <c r="F621761" i="1"/>
  <c r="F621760" i="1"/>
  <c r="F621759" i="1"/>
  <c r="F621758" i="1"/>
  <c r="F621757" i="1"/>
  <c r="F621756" i="1"/>
  <c r="F621755" i="1"/>
  <c r="F621754" i="1"/>
  <c r="F621753" i="1"/>
  <c r="F621752" i="1"/>
  <c r="F621751" i="1"/>
  <c r="F621750" i="1"/>
  <c r="F621749" i="1"/>
  <c r="F621748" i="1"/>
  <c r="F621747" i="1"/>
  <c r="F621746" i="1"/>
  <c r="F621745" i="1"/>
  <c r="F621744" i="1"/>
  <c r="F621743" i="1"/>
  <c r="F621742" i="1"/>
  <c r="F621741" i="1"/>
  <c r="F621740" i="1"/>
  <c r="F621739" i="1"/>
  <c r="F621738" i="1"/>
  <c r="F621737" i="1"/>
  <c r="F621736" i="1"/>
  <c r="F621735" i="1"/>
  <c r="F621734" i="1"/>
  <c r="F621733" i="1"/>
  <c r="F621732" i="1"/>
  <c r="F621731" i="1"/>
  <c r="F621730" i="1"/>
  <c r="F621729" i="1"/>
  <c r="F621728" i="1"/>
  <c r="F621727" i="1"/>
  <c r="F621726" i="1"/>
  <c r="F621725" i="1"/>
  <c r="F621724" i="1"/>
  <c r="F621723" i="1"/>
  <c r="F621722" i="1"/>
  <c r="F621721" i="1"/>
  <c r="F621720" i="1"/>
  <c r="F621719" i="1"/>
  <c r="F621718" i="1"/>
  <c r="F621717" i="1"/>
  <c r="F621716" i="1"/>
  <c r="F621715" i="1"/>
  <c r="F621714" i="1"/>
  <c r="F621713" i="1"/>
  <c r="F621712" i="1"/>
  <c r="F621711" i="1"/>
  <c r="F621710" i="1"/>
  <c r="F621709" i="1"/>
  <c r="F621708" i="1"/>
  <c r="F621707" i="1"/>
  <c r="F621706" i="1"/>
  <c r="F621705" i="1"/>
  <c r="F621704" i="1"/>
  <c r="F621703" i="1"/>
  <c r="F621702" i="1"/>
  <c r="F621701" i="1"/>
  <c r="F621700" i="1"/>
  <c r="F621699" i="1"/>
  <c r="F621698" i="1"/>
  <c r="F621697" i="1"/>
  <c r="F621696" i="1"/>
  <c r="F621695" i="1"/>
  <c r="F621694" i="1"/>
  <c r="F621693" i="1"/>
  <c r="F621692" i="1"/>
  <c r="F621691" i="1"/>
  <c r="F621690" i="1"/>
  <c r="F621689" i="1"/>
  <c r="F621688" i="1"/>
  <c r="F621687" i="1"/>
  <c r="F621686" i="1"/>
  <c r="F621685" i="1"/>
  <c r="F621684" i="1"/>
  <c r="F621683" i="1"/>
  <c r="F621682" i="1"/>
  <c r="F621681" i="1"/>
  <c r="F621680" i="1"/>
  <c r="F621679" i="1"/>
  <c r="F621678" i="1"/>
  <c r="F621677" i="1"/>
  <c r="F621676" i="1"/>
  <c r="F621675" i="1"/>
  <c r="F621674" i="1"/>
  <c r="F621673" i="1"/>
  <c r="F621672" i="1"/>
  <c r="F621671" i="1"/>
  <c r="F621670" i="1"/>
  <c r="F621669" i="1"/>
  <c r="F621668" i="1"/>
  <c r="F621667" i="1"/>
  <c r="F621666" i="1"/>
  <c r="F621665" i="1"/>
  <c r="F621664" i="1"/>
  <c r="F621663" i="1"/>
  <c r="F621662" i="1"/>
  <c r="F621661" i="1"/>
  <c r="F621660" i="1"/>
  <c r="F621659" i="1"/>
  <c r="F621658" i="1"/>
  <c r="F621657" i="1"/>
  <c r="F621656" i="1"/>
  <c r="F621655" i="1"/>
  <c r="F621654" i="1"/>
  <c r="F621653" i="1"/>
  <c r="F621652" i="1"/>
  <c r="F621651" i="1"/>
  <c r="F621650" i="1"/>
  <c r="F621649" i="1"/>
  <c r="F621648" i="1"/>
  <c r="F621647" i="1"/>
  <c r="F621646" i="1"/>
  <c r="F621645" i="1"/>
  <c r="F621644" i="1"/>
  <c r="F621643" i="1"/>
  <c r="F621642" i="1"/>
  <c r="F621641" i="1"/>
  <c r="F621640" i="1"/>
  <c r="F621639" i="1"/>
  <c r="F621638" i="1"/>
  <c r="F621637" i="1"/>
  <c r="F621636" i="1"/>
  <c r="F621635" i="1"/>
  <c r="F621634" i="1"/>
  <c r="F621633" i="1"/>
  <c r="F621632" i="1"/>
  <c r="F621631" i="1"/>
  <c r="F621630" i="1"/>
  <c r="F621629" i="1"/>
  <c r="F621628" i="1"/>
  <c r="F621627" i="1"/>
  <c r="F621626" i="1"/>
  <c r="F621625" i="1"/>
  <c r="F621624" i="1"/>
  <c r="F621623" i="1"/>
  <c r="F621622" i="1"/>
  <c r="F621621" i="1"/>
  <c r="F621620" i="1"/>
  <c r="F621619" i="1"/>
  <c r="F621618" i="1"/>
  <c r="F621617" i="1"/>
  <c r="F621616" i="1"/>
  <c r="F621615" i="1"/>
  <c r="F621614" i="1"/>
  <c r="F621613" i="1"/>
  <c r="F621612" i="1"/>
  <c r="F621611" i="1"/>
  <c r="F621610" i="1"/>
  <c r="F621609" i="1"/>
  <c r="F621608" i="1"/>
  <c r="F621607" i="1"/>
  <c r="F621606" i="1"/>
  <c r="F621605" i="1"/>
  <c r="F621604" i="1"/>
  <c r="F621603" i="1"/>
  <c r="F621602" i="1"/>
  <c r="F621601" i="1"/>
  <c r="F621600" i="1"/>
  <c r="F621599" i="1"/>
  <c r="F621598" i="1"/>
  <c r="F621597" i="1"/>
  <c r="F621596" i="1"/>
  <c r="F621595" i="1"/>
  <c r="F621594" i="1"/>
  <c r="F621593" i="1"/>
  <c r="F621592" i="1"/>
  <c r="F621591" i="1"/>
  <c r="F621590" i="1"/>
  <c r="F621589" i="1"/>
  <c r="F621588" i="1"/>
  <c r="F621587" i="1"/>
  <c r="F621586" i="1"/>
  <c r="F621585" i="1"/>
  <c r="F621584" i="1"/>
  <c r="F621583" i="1"/>
  <c r="F621582" i="1"/>
  <c r="F621581" i="1"/>
  <c r="F621580" i="1"/>
  <c r="F621579" i="1"/>
  <c r="F621578" i="1"/>
  <c r="F621577" i="1"/>
  <c r="F621576" i="1"/>
  <c r="F621575" i="1"/>
  <c r="F621574" i="1"/>
  <c r="F621573" i="1"/>
  <c r="F621572" i="1"/>
  <c r="F621571" i="1"/>
  <c r="F621570" i="1"/>
  <c r="F621569" i="1"/>
  <c r="F621568" i="1"/>
  <c r="F621567" i="1"/>
  <c r="F621566" i="1"/>
  <c r="F621565" i="1"/>
  <c r="F621564" i="1"/>
  <c r="F621563" i="1"/>
  <c r="F621562" i="1"/>
  <c r="F621561" i="1"/>
  <c r="F621560" i="1"/>
  <c r="F621559" i="1"/>
  <c r="F621558" i="1"/>
  <c r="F621557" i="1"/>
  <c r="F621556" i="1"/>
  <c r="F621555" i="1"/>
  <c r="F621554" i="1"/>
  <c r="F621553" i="1"/>
  <c r="F621552" i="1"/>
  <c r="F621551" i="1"/>
  <c r="F621550" i="1"/>
  <c r="F621549" i="1"/>
  <c r="F621548" i="1"/>
  <c r="F621547" i="1"/>
  <c r="F621546" i="1"/>
  <c r="F621545" i="1"/>
  <c r="F621544" i="1"/>
  <c r="F621543" i="1"/>
  <c r="F621542" i="1"/>
  <c r="F621541" i="1"/>
  <c r="F621540" i="1"/>
  <c r="F621539" i="1"/>
  <c r="F621538" i="1"/>
  <c r="F621537" i="1"/>
  <c r="F621536" i="1"/>
  <c r="F621535" i="1"/>
  <c r="F621534" i="1"/>
  <c r="F621533" i="1"/>
  <c r="F621532" i="1"/>
  <c r="F621531" i="1"/>
  <c r="F621530" i="1"/>
  <c r="F621529" i="1"/>
  <c r="F621528" i="1"/>
  <c r="F621527" i="1"/>
  <c r="F621526" i="1"/>
  <c r="F621525" i="1"/>
  <c r="F621524" i="1"/>
  <c r="F621523" i="1"/>
  <c r="F621522" i="1"/>
  <c r="F621521" i="1"/>
  <c r="F621520" i="1"/>
  <c r="F621519" i="1"/>
  <c r="F621518" i="1"/>
  <c r="F621517" i="1"/>
  <c r="F621516" i="1"/>
  <c r="F621515" i="1"/>
  <c r="F621514" i="1"/>
  <c r="F621513" i="1"/>
  <c r="F621512" i="1"/>
  <c r="F621511" i="1"/>
  <c r="F621510" i="1"/>
  <c r="F621509" i="1"/>
  <c r="F621508" i="1"/>
  <c r="F621507" i="1"/>
  <c r="F621506" i="1"/>
  <c r="F621505" i="1"/>
  <c r="F621504" i="1"/>
  <c r="F621503" i="1"/>
  <c r="F621502" i="1"/>
  <c r="F621501" i="1"/>
  <c r="F621500" i="1"/>
  <c r="F621499" i="1"/>
  <c r="F621498" i="1"/>
  <c r="F621497" i="1"/>
  <c r="F621496" i="1"/>
  <c r="F621495" i="1"/>
  <c r="F621494" i="1"/>
  <c r="F621493" i="1"/>
  <c r="F621492" i="1"/>
  <c r="F621491" i="1"/>
  <c r="F621490" i="1"/>
  <c r="F621489" i="1"/>
  <c r="F621488" i="1"/>
  <c r="F621487" i="1"/>
  <c r="F621486" i="1"/>
  <c r="F621485" i="1"/>
  <c r="F621484" i="1"/>
  <c r="F621483" i="1"/>
  <c r="F621482" i="1"/>
  <c r="F621481" i="1"/>
  <c r="F621480" i="1"/>
  <c r="F621479" i="1"/>
  <c r="F621478" i="1"/>
  <c r="F621477" i="1"/>
  <c r="F621476" i="1"/>
  <c r="F621475" i="1"/>
  <c r="F621474" i="1"/>
  <c r="F621473" i="1"/>
  <c r="F621472" i="1"/>
  <c r="F621471" i="1"/>
  <c r="F621470" i="1"/>
  <c r="F621469" i="1"/>
  <c r="F621468" i="1"/>
  <c r="F621467" i="1"/>
  <c r="F621466" i="1"/>
  <c r="F621465" i="1"/>
  <c r="F621464" i="1"/>
  <c r="F621463" i="1"/>
  <c r="F621462" i="1"/>
  <c r="F621461" i="1"/>
  <c r="F621460" i="1"/>
  <c r="F621459" i="1"/>
  <c r="F621458" i="1"/>
  <c r="F621457" i="1"/>
  <c r="F621456" i="1"/>
  <c r="F621455" i="1"/>
  <c r="F621454" i="1"/>
  <c r="F621453" i="1"/>
  <c r="F621452" i="1"/>
  <c r="F621451" i="1"/>
  <c r="F621450" i="1"/>
  <c r="F621449" i="1"/>
  <c r="F621448" i="1"/>
  <c r="F621447" i="1"/>
  <c r="F621446" i="1"/>
  <c r="F621445" i="1"/>
  <c r="F621444" i="1"/>
  <c r="F621443" i="1"/>
  <c r="F621442" i="1"/>
  <c r="F621441" i="1"/>
  <c r="F621440" i="1"/>
  <c r="F621439" i="1"/>
  <c r="F621438" i="1"/>
  <c r="F621437" i="1"/>
  <c r="F621436" i="1"/>
  <c r="F621435" i="1"/>
  <c r="F621434" i="1"/>
  <c r="F621433" i="1"/>
  <c r="F621432" i="1"/>
  <c r="F621431" i="1"/>
  <c r="F621430" i="1"/>
  <c r="F621429" i="1"/>
  <c r="F621428" i="1"/>
  <c r="F621427" i="1"/>
  <c r="F621426" i="1"/>
  <c r="F621425" i="1"/>
  <c r="F621424" i="1"/>
  <c r="F621423" i="1"/>
  <c r="F621422" i="1"/>
  <c r="F621421" i="1"/>
  <c r="F621420" i="1"/>
  <c r="F621419" i="1"/>
  <c r="F621418" i="1"/>
  <c r="F621417" i="1"/>
  <c r="F621416" i="1"/>
  <c r="F621415" i="1"/>
  <c r="F621414" i="1"/>
  <c r="F621413" i="1"/>
  <c r="F621412" i="1"/>
  <c r="F621411" i="1"/>
  <c r="F621410" i="1"/>
  <c r="F621409" i="1"/>
  <c r="F621408" i="1"/>
  <c r="F621407" i="1"/>
  <c r="F621406" i="1"/>
  <c r="F621405" i="1"/>
  <c r="F621404" i="1"/>
  <c r="F621403" i="1"/>
  <c r="F621402" i="1"/>
  <c r="F621401" i="1"/>
  <c r="F621400" i="1"/>
  <c r="F621399" i="1"/>
  <c r="F621398" i="1"/>
  <c r="F621397" i="1"/>
  <c r="F621396" i="1"/>
  <c r="F621395" i="1"/>
  <c r="F621394" i="1"/>
  <c r="F621393" i="1"/>
  <c r="F621392" i="1"/>
  <c r="F621391" i="1"/>
  <c r="F621390" i="1"/>
  <c r="F621389" i="1"/>
  <c r="F621388" i="1"/>
  <c r="F621387" i="1"/>
  <c r="F621386" i="1"/>
  <c r="F621385" i="1"/>
  <c r="F621384" i="1"/>
  <c r="F621383" i="1"/>
  <c r="F621382" i="1"/>
  <c r="F621381" i="1"/>
  <c r="F621380" i="1"/>
  <c r="F621379" i="1"/>
  <c r="F621378" i="1"/>
  <c r="F621377" i="1"/>
  <c r="F621376" i="1"/>
  <c r="F621375" i="1"/>
  <c r="F621374" i="1"/>
  <c r="F621373" i="1"/>
  <c r="F621372" i="1"/>
  <c r="F621371" i="1"/>
  <c r="F621370" i="1"/>
  <c r="F621369" i="1"/>
  <c r="F621368" i="1"/>
  <c r="F621367" i="1"/>
  <c r="F621366" i="1"/>
  <c r="F621365" i="1"/>
  <c r="F621364" i="1"/>
  <c r="F621363" i="1"/>
  <c r="F621362" i="1"/>
  <c r="F621361" i="1"/>
  <c r="F621360" i="1"/>
  <c r="F621359" i="1"/>
  <c r="F621358" i="1"/>
  <c r="F621357" i="1"/>
  <c r="F621356" i="1"/>
  <c r="F621355" i="1"/>
  <c r="F621354" i="1"/>
  <c r="F621353" i="1"/>
  <c r="F621352" i="1"/>
  <c r="F621351" i="1"/>
  <c r="F621350" i="1"/>
  <c r="F621349" i="1"/>
  <c r="F621348" i="1"/>
  <c r="F621347" i="1"/>
  <c r="F621346" i="1"/>
  <c r="F621345" i="1"/>
  <c r="F621344" i="1"/>
  <c r="F621343" i="1"/>
  <c r="F621342" i="1"/>
  <c r="F621341" i="1"/>
  <c r="F621340" i="1"/>
  <c r="F621339" i="1"/>
  <c r="F621338" i="1"/>
  <c r="F621337" i="1"/>
  <c r="F621336" i="1"/>
  <c r="F621335" i="1"/>
  <c r="F621334" i="1"/>
  <c r="F621333" i="1"/>
  <c r="F621332" i="1"/>
  <c r="F621331" i="1"/>
  <c r="F621330" i="1"/>
  <c r="F621329" i="1"/>
  <c r="F621328" i="1"/>
  <c r="F621327" i="1"/>
  <c r="F621326" i="1"/>
  <c r="F621325" i="1"/>
  <c r="F621324" i="1"/>
  <c r="F621323" i="1"/>
  <c r="F621322" i="1"/>
  <c r="F621321" i="1"/>
  <c r="F621320" i="1"/>
  <c r="F621319" i="1"/>
  <c r="F621318" i="1"/>
  <c r="F621317" i="1"/>
  <c r="F621316" i="1"/>
  <c r="F621315" i="1"/>
  <c r="F621314" i="1"/>
  <c r="F621313" i="1"/>
  <c r="F621312" i="1"/>
  <c r="F621311" i="1"/>
  <c r="F621310" i="1"/>
  <c r="F621309" i="1"/>
  <c r="F621308" i="1"/>
  <c r="F621307" i="1"/>
  <c r="F621306" i="1"/>
  <c r="F621305" i="1"/>
  <c r="F621304" i="1"/>
  <c r="F621303" i="1"/>
  <c r="F621302" i="1"/>
  <c r="F621301" i="1"/>
  <c r="F621300" i="1"/>
  <c r="F621299" i="1"/>
  <c r="F621298" i="1"/>
  <c r="F621297" i="1"/>
  <c r="F621296" i="1"/>
  <c r="F621295" i="1"/>
  <c r="F621294" i="1"/>
  <c r="F621293" i="1"/>
  <c r="F621292" i="1"/>
  <c r="F621291" i="1"/>
  <c r="F621290" i="1"/>
  <c r="F621289" i="1"/>
  <c r="F621288" i="1"/>
  <c r="F621287" i="1"/>
  <c r="F621286" i="1"/>
  <c r="F621285" i="1"/>
  <c r="F621284" i="1"/>
  <c r="F621283" i="1"/>
  <c r="F621282" i="1"/>
  <c r="F621281" i="1"/>
  <c r="F621280" i="1"/>
  <c r="F621279" i="1"/>
  <c r="F621278" i="1"/>
  <c r="F621277" i="1"/>
  <c r="F621276" i="1"/>
  <c r="F621275" i="1"/>
  <c r="F621274" i="1"/>
  <c r="F621273" i="1"/>
  <c r="F621272" i="1"/>
  <c r="F621271" i="1"/>
  <c r="F621270" i="1"/>
  <c r="F621269" i="1"/>
  <c r="F621268" i="1"/>
  <c r="F621267" i="1"/>
  <c r="F621266" i="1"/>
  <c r="F621265" i="1"/>
  <c r="F621264" i="1"/>
  <c r="F621263" i="1"/>
  <c r="F621262" i="1"/>
  <c r="F621261" i="1"/>
  <c r="F621260" i="1"/>
  <c r="F621259" i="1"/>
  <c r="F621258" i="1"/>
  <c r="F621257" i="1"/>
  <c r="F621256" i="1"/>
  <c r="F621255" i="1"/>
  <c r="F621254" i="1"/>
  <c r="F621253" i="1"/>
  <c r="F621252" i="1"/>
  <c r="F621251" i="1"/>
  <c r="F621250" i="1"/>
  <c r="F621249" i="1"/>
  <c r="F621248" i="1"/>
  <c r="F621247" i="1"/>
  <c r="F621246" i="1"/>
  <c r="F621245" i="1"/>
  <c r="F621244" i="1"/>
  <c r="F621243" i="1"/>
  <c r="F621242" i="1"/>
  <c r="F621241" i="1"/>
  <c r="F621240" i="1"/>
  <c r="F621239" i="1"/>
  <c r="F621238" i="1"/>
  <c r="F621237" i="1"/>
  <c r="F621236" i="1"/>
  <c r="F621235" i="1"/>
  <c r="F621234" i="1"/>
  <c r="F621233" i="1"/>
  <c r="F621232" i="1"/>
  <c r="F621231" i="1"/>
  <c r="F621230" i="1"/>
  <c r="F621229" i="1"/>
  <c r="F621228" i="1"/>
  <c r="F621227" i="1"/>
  <c r="F621226" i="1"/>
  <c r="F621225" i="1"/>
  <c r="F621224" i="1"/>
  <c r="F621223" i="1"/>
  <c r="F621222" i="1"/>
  <c r="F621221" i="1"/>
  <c r="F621220" i="1"/>
  <c r="F621219" i="1"/>
  <c r="F621218" i="1"/>
  <c r="F621217" i="1"/>
  <c r="F621216" i="1"/>
  <c r="F621215" i="1"/>
  <c r="F621214" i="1"/>
  <c r="F621213" i="1"/>
  <c r="F621212" i="1"/>
  <c r="F621211" i="1"/>
  <c r="F621210" i="1"/>
  <c r="F621209" i="1"/>
  <c r="F621208" i="1"/>
  <c r="F621207" i="1"/>
  <c r="F621206" i="1"/>
  <c r="F621205" i="1"/>
  <c r="F621204" i="1"/>
  <c r="F621203" i="1"/>
  <c r="F621202" i="1"/>
  <c r="F621201" i="1"/>
  <c r="F621200" i="1"/>
  <c r="F621199" i="1"/>
  <c r="F621198" i="1"/>
  <c r="F621197" i="1"/>
  <c r="F621196" i="1"/>
  <c r="F621195" i="1"/>
  <c r="F621194" i="1"/>
  <c r="F621193" i="1"/>
  <c r="F621192" i="1"/>
  <c r="F621191" i="1"/>
  <c r="F621190" i="1"/>
  <c r="F621189" i="1"/>
  <c r="F621188" i="1"/>
  <c r="F621187" i="1"/>
  <c r="F621186" i="1"/>
  <c r="F621185" i="1"/>
  <c r="F621184" i="1"/>
  <c r="F621183" i="1"/>
  <c r="F621182" i="1"/>
  <c r="F621181" i="1"/>
  <c r="F621180" i="1"/>
  <c r="F621179" i="1"/>
  <c r="F621178" i="1"/>
  <c r="F621177" i="1"/>
  <c r="F621176" i="1"/>
  <c r="F621175" i="1"/>
  <c r="F621174" i="1"/>
  <c r="F621173" i="1"/>
  <c r="F621172" i="1"/>
  <c r="F621171" i="1"/>
  <c r="F621170" i="1"/>
  <c r="F621169" i="1"/>
  <c r="F621168" i="1"/>
  <c r="F621167" i="1"/>
  <c r="F621166" i="1"/>
  <c r="F621165" i="1"/>
  <c r="F621164" i="1"/>
  <c r="F621163" i="1"/>
  <c r="F621162" i="1"/>
  <c r="F621161" i="1"/>
  <c r="F621160" i="1"/>
  <c r="F621159" i="1"/>
  <c r="F621158" i="1"/>
  <c r="F621157" i="1"/>
  <c r="F621156" i="1"/>
  <c r="F621155" i="1"/>
  <c r="F621154" i="1"/>
  <c r="F621153" i="1"/>
  <c r="F621152" i="1"/>
  <c r="F621151" i="1"/>
  <c r="F621150" i="1"/>
  <c r="F621149" i="1"/>
  <c r="F621148" i="1"/>
  <c r="F621147" i="1"/>
  <c r="F621146" i="1"/>
  <c r="F621145" i="1"/>
  <c r="F621144" i="1"/>
  <c r="F621143" i="1"/>
  <c r="F621142" i="1"/>
  <c r="F621141" i="1"/>
  <c r="F621140" i="1"/>
  <c r="F621139" i="1"/>
  <c r="F621138" i="1"/>
  <c r="F621137" i="1"/>
  <c r="F621136" i="1"/>
  <c r="F621135" i="1"/>
  <c r="F621134" i="1"/>
  <c r="F621133" i="1"/>
  <c r="F621132" i="1"/>
  <c r="F621131" i="1"/>
  <c r="F621130" i="1"/>
  <c r="F621129" i="1"/>
  <c r="F621128" i="1"/>
  <c r="F621127" i="1"/>
  <c r="F621126" i="1"/>
  <c r="F621125" i="1"/>
  <c r="F621124" i="1"/>
  <c r="F621123" i="1"/>
  <c r="F621122" i="1"/>
  <c r="F621121" i="1"/>
  <c r="F621120" i="1"/>
  <c r="F621119" i="1"/>
  <c r="F621118" i="1"/>
  <c r="F621117" i="1"/>
  <c r="F621116" i="1"/>
  <c r="F621115" i="1"/>
  <c r="F621114" i="1"/>
  <c r="F621113" i="1"/>
  <c r="F621112" i="1"/>
  <c r="F621111" i="1"/>
  <c r="F621110" i="1"/>
  <c r="F621109" i="1"/>
  <c r="F621108" i="1"/>
  <c r="F621107" i="1"/>
  <c r="F621106" i="1"/>
  <c r="F621105" i="1"/>
  <c r="F621104" i="1"/>
  <c r="F621103" i="1"/>
  <c r="F621102" i="1"/>
  <c r="F621101" i="1"/>
  <c r="F621100" i="1"/>
  <c r="F621099" i="1"/>
  <c r="F621098" i="1"/>
  <c r="F621097" i="1"/>
  <c r="F621096" i="1"/>
  <c r="F621095" i="1"/>
  <c r="F621094" i="1"/>
  <c r="F621093" i="1"/>
  <c r="F621092" i="1"/>
  <c r="F621091" i="1"/>
  <c r="F621090" i="1"/>
  <c r="F621089" i="1"/>
  <c r="F621088" i="1"/>
  <c r="F621087" i="1"/>
  <c r="F621086" i="1"/>
  <c r="F621085" i="1"/>
  <c r="F621084" i="1"/>
  <c r="F621083" i="1"/>
  <c r="F621082" i="1"/>
  <c r="F621081" i="1"/>
  <c r="F621080" i="1"/>
  <c r="F621079" i="1"/>
  <c r="F621078" i="1"/>
  <c r="F621077" i="1"/>
  <c r="F621076" i="1"/>
  <c r="F621075" i="1"/>
  <c r="F621074" i="1"/>
  <c r="F621073" i="1"/>
  <c r="F621072" i="1"/>
  <c r="F621071" i="1"/>
  <c r="F621070" i="1"/>
  <c r="F621069" i="1"/>
  <c r="F621068" i="1"/>
  <c r="F621067" i="1"/>
  <c r="F621066" i="1"/>
  <c r="F621065" i="1"/>
  <c r="F621064" i="1"/>
  <c r="F621063" i="1"/>
  <c r="F621062" i="1"/>
  <c r="F621061" i="1"/>
  <c r="F621060" i="1"/>
  <c r="F621059" i="1"/>
  <c r="F621058" i="1"/>
  <c r="F621057" i="1"/>
  <c r="F621056" i="1"/>
  <c r="F621055" i="1"/>
  <c r="F621054" i="1"/>
  <c r="F621053" i="1"/>
  <c r="F621052" i="1"/>
  <c r="F621051" i="1"/>
  <c r="F621050" i="1"/>
  <c r="F621049" i="1"/>
  <c r="F621048" i="1"/>
  <c r="F621047" i="1"/>
  <c r="F621046" i="1"/>
  <c r="F621045" i="1"/>
  <c r="F621044" i="1"/>
  <c r="F621043" i="1"/>
  <c r="F621042" i="1"/>
  <c r="F621041" i="1"/>
  <c r="F621040" i="1"/>
  <c r="F621039" i="1"/>
  <c r="F621038" i="1"/>
  <c r="F621037" i="1"/>
  <c r="F621036" i="1"/>
  <c r="F621035" i="1"/>
  <c r="F621034" i="1"/>
  <c r="F621033" i="1"/>
  <c r="F621032" i="1"/>
  <c r="F621031" i="1"/>
  <c r="F621030" i="1"/>
  <c r="F621029" i="1"/>
  <c r="F621028" i="1"/>
  <c r="F621027" i="1"/>
  <c r="F621026" i="1"/>
  <c r="F621025" i="1"/>
  <c r="F621024" i="1"/>
  <c r="F621023" i="1"/>
  <c r="F621022" i="1"/>
  <c r="F621021" i="1"/>
  <c r="F621020" i="1"/>
  <c r="F621019" i="1"/>
  <c r="F621018" i="1"/>
  <c r="F621017" i="1"/>
  <c r="F621016" i="1"/>
  <c r="F621015" i="1"/>
  <c r="F621014" i="1"/>
  <c r="F621013" i="1"/>
  <c r="F621012" i="1"/>
  <c r="F621011" i="1"/>
  <c r="F621010" i="1"/>
  <c r="F621009" i="1"/>
  <c r="F621008" i="1"/>
  <c r="F621007" i="1"/>
  <c r="F621006" i="1"/>
  <c r="F621005" i="1"/>
  <c r="F621004" i="1"/>
  <c r="F621003" i="1"/>
  <c r="F621002" i="1"/>
  <c r="F621001" i="1"/>
  <c r="F621000" i="1"/>
  <c r="F620999" i="1"/>
  <c r="F620998" i="1"/>
  <c r="F620997" i="1"/>
  <c r="F620996" i="1"/>
  <c r="F620995" i="1"/>
  <c r="F620994" i="1"/>
  <c r="F620993" i="1"/>
  <c r="F620992" i="1"/>
  <c r="F620991" i="1"/>
  <c r="F620990" i="1"/>
  <c r="F620989" i="1"/>
  <c r="F620988" i="1"/>
  <c r="F620987" i="1"/>
  <c r="F620986" i="1"/>
  <c r="F620985" i="1"/>
  <c r="F620984" i="1"/>
  <c r="F620983" i="1"/>
  <c r="F620982" i="1"/>
  <c r="F620981" i="1"/>
  <c r="F620980" i="1"/>
  <c r="F620979" i="1"/>
  <c r="F620978" i="1"/>
  <c r="F620977" i="1"/>
  <c r="F620976" i="1"/>
  <c r="F620975" i="1"/>
  <c r="F620974" i="1"/>
  <c r="F620973" i="1"/>
  <c r="F620972" i="1"/>
  <c r="F620971" i="1"/>
  <c r="F620970" i="1"/>
  <c r="F620969" i="1"/>
  <c r="F620968" i="1"/>
  <c r="F620967" i="1"/>
  <c r="F620966" i="1"/>
  <c r="F620965" i="1"/>
  <c r="F620964" i="1"/>
  <c r="F620963" i="1"/>
  <c r="F620962" i="1"/>
  <c r="F620961" i="1"/>
  <c r="F620960" i="1"/>
  <c r="F620959" i="1"/>
  <c r="F620958" i="1"/>
  <c r="F620957" i="1"/>
  <c r="F620956" i="1"/>
  <c r="F620955" i="1"/>
  <c r="F620954" i="1"/>
  <c r="F620953" i="1"/>
  <c r="F620952" i="1"/>
  <c r="F620951" i="1"/>
  <c r="F620950" i="1"/>
  <c r="F620949" i="1"/>
  <c r="F620948" i="1"/>
  <c r="F620947" i="1"/>
  <c r="F620946" i="1"/>
  <c r="F620945" i="1"/>
  <c r="F620944" i="1"/>
  <c r="F620943" i="1"/>
  <c r="F620942" i="1"/>
  <c r="F620941" i="1"/>
  <c r="F620940" i="1"/>
  <c r="F620939" i="1"/>
  <c r="F620938" i="1"/>
  <c r="F620937" i="1"/>
  <c r="F620936" i="1"/>
  <c r="F620935" i="1"/>
  <c r="F620934" i="1"/>
  <c r="F620933" i="1"/>
  <c r="F620932" i="1"/>
  <c r="F620931" i="1"/>
  <c r="F620930" i="1"/>
  <c r="F620929" i="1"/>
  <c r="F620928" i="1"/>
  <c r="F620927" i="1"/>
  <c r="F620926" i="1"/>
  <c r="F620925" i="1"/>
  <c r="F620924" i="1"/>
  <c r="F620923" i="1"/>
  <c r="F620922" i="1"/>
  <c r="F620921" i="1"/>
  <c r="F620920" i="1"/>
  <c r="F620919" i="1"/>
  <c r="F620918" i="1"/>
  <c r="F620917" i="1"/>
  <c r="F620916" i="1"/>
  <c r="F620915" i="1"/>
  <c r="F620914" i="1"/>
  <c r="F620913" i="1"/>
  <c r="F620912" i="1"/>
  <c r="F620911" i="1"/>
  <c r="F620910" i="1"/>
  <c r="F620909" i="1"/>
  <c r="F620908" i="1"/>
  <c r="F620907" i="1"/>
  <c r="F620906" i="1"/>
  <c r="F620905" i="1"/>
  <c r="F620904" i="1"/>
  <c r="F620903" i="1"/>
  <c r="F620902" i="1"/>
  <c r="F620901" i="1"/>
  <c r="F620900" i="1"/>
  <c r="F620899" i="1"/>
  <c r="F620898" i="1"/>
  <c r="F620897" i="1"/>
  <c r="F620896" i="1"/>
  <c r="F620895" i="1"/>
  <c r="F620894" i="1"/>
  <c r="F620893" i="1"/>
  <c r="F620892" i="1"/>
  <c r="F620891" i="1"/>
  <c r="F620890" i="1"/>
  <c r="F620889" i="1"/>
  <c r="F620888" i="1"/>
  <c r="F620887" i="1"/>
  <c r="F620886" i="1"/>
  <c r="F620885" i="1"/>
  <c r="F620884" i="1"/>
  <c r="F620883" i="1"/>
  <c r="F620882" i="1"/>
  <c r="F620881" i="1"/>
  <c r="F620880" i="1"/>
  <c r="F620879" i="1"/>
  <c r="F620878" i="1"/>
  <c r="F620877" i="1"/>
  <c r="F620876" i="1"/>
  <c r="F620875" i="1"/>
  <c r="F620874" i="1"/>
  <c r="F620873" i="1"/>
  <c r="F620872" i="1"/>
  <c r="F620871" i="1"/>
  <c r="F620870" i="1"/>
  <c r="F620869" i="1"/>
  <c r="F620868" i="1"/>
  <c r="F620867" i="1"/>
  <c r="F620866" i="1"/>
  <c r="F620865" i="1"/>
  <c r="F620864" i="1"/>
  <c r="F620863" i="1"/>
  <c r="F620862" i="1"/>
  <c r="F620861" i="1"/>
  <c r="F620860" i="1"/>
  <c r="F620859" i="1"/>
  <c r="F620858" i="1"/>
  <c r="F620857" i="1"/>
  <c r="F620856" i="1"/>
  <c r="F620855" i="1"/>
  <c r="F620854" i="1"/>
  <c r="F620853" i="1"/>
  <c r="F620852" i="1"/>
  <c r="F620851" i="1"/>
  <c r="F620850" i="1"/>
  <c r="F620849" i="1"/>
  <c r="F620848" i="1"/>
  <c r="F620847" i="1"/>
  <c r="F620846" i="1"/>
  <c r="F620845" i="1"/>
  <c r="F620844" i="1"/>
  <c r="F620843" i="1"/>
  <c r="F620842" i="1"/>
  <c r="F620841" i="1"/>
  <c r="F620840" i="1"/>
  <c r="F620839" i="1"/>
  <c r="F620838" i="1"/>
  <c r="F620837" i="1"/>
  <c r="F620836" i="1"/>
  <c r="F620835" i="1"/>
  <c r="F620834" i="1"/>
  <c r="F620833" i="1"/>
  <c r="F620832" i="1"/>
  <c r="F620831" i="1"/>
  <c r="F620830" i="1"/>
  <c r="F620829" i="1"/>
  <c r="F620828" i="1"/>
  <c r="F620827" i="1"/>
  <c r="F620826" i="1"/>
  <c r="F620825" i="1"/>
  <c r="F620824" i="1"/>
  <c r="F620823" i="1"/>
  <c r="F620822" i="1"/>
  <c r="F620821" i="1"/>
  <c r="F620820" i="1"/>
  <c r="F620819" i="1"/>
  <c r="F620818" i="1"/>
  <c r="F620817" i="1"/>
  <c r="F620816" i="1"/>
  <c r="F620815" i="1"/>
  <c r="F620814" i="1"/>
  <c r="F620813" i="1"/>
  <c r="F620812" i="1"/>
  <c r="F620811" i="1"/>
  <c r="F620810" i="1"/>
  <c r="F620809" i="1"/>
  <c r="F620808" i="1"/>
  <c r="F620807" i="1"/>
  <c r="F620806" i="1"/>
  <c r="F620805" i="1"/>
  <c r="F620804" i="1"/>
  <c r="F620803" i="1"/>
  <c r="F620802" i="1"/>
  <c r="F620801" i="1"/>
  <c r="F620800" i="1"/>
  <c r="F620799" i="1"/>
  <c r="F620798" i="1"/>
  <c r="F620797" i="1"/>
  <c r="F620796" i="1"/>
  <c r="F620795" i="1"/>
  <c r="F620794" i="1"/>
  <c r="F620793" i="1"/>
  <c r="F620792" i="1"/>
  <c r="F620791" i="1"/>
  <c r="F620790" i="1"/>
  <c r="F620789" i="1"/>
  <c r="F620788" i="1"/>
  <c r="F620787" i="1"/>
  <c r="F620786" i="1"/>
  <c r="F620785" i="1"/>
  <c r="F620784" i="1"/>
  <c r="F620783" i="1"/>
  <c r="F620782" i="1"/>
  <c r="F620781" i="1"/>
  <c r="F620780" i="1"/>
  <c r="F620779" i="1"/>
  <c r="F620778" i="1"/>
  <c r="F620777" i="1"/>
  <c r="F620776" i="1"/>
  <c r="F620775" i="1"/>
  <c r="F620774" i="1"/>
  <c r="F620773" i="1"/>
  <c r="F620772" i="1"/>
  <c r="F620771" i="1"/>
  <c r="F620770" i="1"/>
  <c r="F620769" i="1"/>
  <c r="F620768" i="1"/>
  <c r="F620767" i="1"/>
  <c r="F620766" i="1"/>
  <c r="F620765" i="1"/>
  <c r="F620764" i="1"/>
  <c r="F620763" i="1"/>
  <c r="F620762" i="1"/>
  <c r="F620761" i="1"/>
  <c r="F620760" i="1"/>
  <c r="F620759" i="1"/>
  <c r="F620758" i="1"/>
  <c r="F620757" i="1"/>
  <c r="F620756" i="1"/>
  <c r="F620755" i="1"/>
  <c r="F620754" i="1"/>
  <c r="F620753" i="1"/>
  <c r="F620752" i="1"/>
  <c r="F620751" i="1"/>
  <c r="F620750" i="1"/>
  <c r="F620749" i="1"/>
  <c r="F620748" i="1"/>
  <c r="F620747" i="1"/>
  <c r="F620746" i="1"/>
  <c r="F620745" i="1"/>
  <c r="F620744" i="1"/>
  <c r="F620743" i="1"/>
  <c r="F620742" i="1"/>
  <c r="F620741" i="1"/>
  <c r="F620740" i="1"/>
  <c r="F620739" i="1"/>
  <c r="F620738" i="1"/>
  <c r="F620737" i="1"/>
  <c r="F620736" i="1"/>
  <c r="F620735" i="1"/>
  <c r="F620734" i="1"/>
  <c r="F620733" i="1"/>
  <c r="F620732" i="1"/>
  <c r="F620731" i="1"/>
  <c r="F620730" i="1"/>
  <c r="F620729" i="1"/>
  <c r="F620728" i="1"/>
  <c r="F620727" i="1"/>
  <c r="F620726" i="1"/>
  <c r="F620725" i="1"/>
  <c r="F620724" i="1"/>
  <c r="F620723" i="1"/>
  <c r="F620722" i="1"/>
  <c r="F620721" i="1"/>
  <c r="F620720" i="1"/>
  <c r="F620719" i="1"/>
  <c r="F620718" i="1"/>
  <c r="F620717" i="1"/>
  <c r="F620716" i="1"/>
  <c r="F620715" i="1"/>
  <c r="F620714" i="1"/>
  <c r="F620713" i="1"/>
  <c r="F620712" i="1"/>
  <c r="F620711" i="1"/>
  <c r="F620710" i="1"/>
  <c r="F620709" i="1"/>
  <c r="F620708" i="1"/>
  <c r="F620707" i="1"/>
  <c r="F620706" i="1"/>
  <c r="F620705" i="1"/>
  <c r="F620704" i="1"/>
  <c r="F620703" i="1"/>
  <c r="F620702" i="1"/>
  <c r="F620701" i="1"/>
  <c r="F620700" i="1"/>
  <c r="F620699" i="1"/>
  <c r="F620698" i="1"/>
  <c r="F620697" i="1"/>
  <c r="F620696" i="1"/>
  <c r="F620695" i="1"/>
  <c r="F620694" i="1"/>
  <c r="F620693" i="1"/>
  <c r="F620692" i="1"/>
  <c r="F620691" i="1"/>
  <c r="F620690" i="1"/>
  <c r="F620689" i="1"/>
  <c r="F620688" i="1"/>
  <c r="F620687" i="1"/>
  <c r="F620686" i="1"/>
  <c r="F620685" i="1"/>
  <c r="F620684" i="1"/>
  <c r="F620683" i="1"/>
  <c r="F620682" i="1"/>
  <c r="F620681" i="1"/>
  <c r="F620680" i="1"/>
  <c r="F620679" i="1"/>
  <c r="F620678" i="1"/>
  <c r="F620677" i="1"/>
  <c r="F620676" i="1"/>
  <c r="F620675" i="1"/>
  <c r="F620674" i="1"/>
  <c r="F620673" i="1"/>
  <c r="F620672" i="1"/>
  <c r="F620671" i="1"/>
  <c r="F620670" i="1"/>
  <c r="F620669" i="1"/>
  <c r="F620668" i="1"/>
  <c r="F620667" i="1"/>
  <c r="F620666" i="1"/>
  <c r="F620665" i="1"/>
  <c r="F620664" i="1"/>
  <c r="F620663" i="1"/>
  <c r="F620662" i="1"/>
  <c r="F620661" i="1"/>
  <c r="F620660" i="1"/>
  <c r="F620659" i="1"/>
  <c r="F620658" i="1"/>
  <c r="F620657" i="1"/>
  <c r="F620656" i="1"/>
  <c r="F620655" i="1"/>
  <c r="F620654" i="1"/>
  <c r="F620653" i="1"/>
  <c r="F620652" i="1"/>
  <c r="F620651" i="1"/>
  <c r="F620650" i="1"/>
  <c r="F620649" i="1"/>
  <c r="F620648" i="1"/>
  <c r="F620647" i="1"/>
  <c r="F620646" i="1"/>
  <c r="F620645" i="1"/>
  <c r="F620644" i="1"/>
  <c r="F620643" i="1"/>
  <c r="F620642" i="1"/>
  <c r="F620641" i="1"/>
  <c r="F620640" i="1"/>
  <c r="F620639" i="1"/>
  <c r="F620638" i="1"/>
  <c r="F620637" i="1"/>
  <c r="F620636" i="1"/>
  <c r="F620635" i="1"/>
  <c r="F620634" i="1"/>
  <c r="F620633" i="1"/>
  <c r="F620632" i="1"/>
  <c r="F620631" i="1"/>
  <c r="F620630" i="1"/>
  <c r="F620629" i="1"/>
  <c r="F620628" i="1"/>
  <c r="F620627" i="1"/>
  <c r="F620626" i="1"/>
  <c r="F620625" i="1"/>
  <c r="F620624" i="1"/>
  <c r="F620623" i="1"/>
  <c r="F620622" i="1"/>
  <c r="F620621" i="1"/>
  <c r="F620620" i="1"/>
  <c r="F620619" i="1"/>
  <c r="F620618" i="1"/>
  <c r="F620617" i="1"/>
  <c r="F620616" i="1"/>
  <c r="F620615" i="1"/>
  <c r="F620614" i="1"/>
  <c r="F620613" i="1"/>
  <c r="F620612" i="1"/>
  <c r="F620611" i="1"/>
  <c r="F620610" i="1"/>
  <c r="F620609" i="1"/>
  <c r="F620608" i="1"/>
  <c r="F620607" i="1"/>
  <c r="F620606" i="1"/>
  <c r="F620605" i="1"/>
  <c r="F620604" i="1"/>
  <c r="F620603" i="1"/>
  <c r="F620602" i="1"/>
  <c r="F620601" i="1"/>
  <c r="F620600" i="1"/>
  <c r="F620599" i="1"/>
  <c r="F620598" i="1"/>
  <c r="F620597" i="1"/>
  <c r="F620596" i="1"/>
  <c r="F620595" i="1"/>
  <c r="F620594" i="1"/>
  <c r="F620593" i="1"/>
  <c r="F620592" i="1"/>
  <c r="F620591" i="1"/>
  <c r="F620590" i="1"/>
  <c r="F620589" i="1"/>
  <c r="F620588" i="1"/>
  <c r="F620587" i="1"/>
  <c r="F620586" i="1"/>
  <c r="F620585" i="1"/>
  <c r="F620584" i="1"/>
  <c r="F620583" i="1"/>
  <c r="F620582" i="1"/>
  <c r="F620581" i="1"/>
  <c r="F620580" i="1"/>
  <c r="F620579" i="1"/>
  <c r="F620578" i="1"/>
  <c r="F620577" i="1"/>
  <c r="F620576" i="1"/>
  <c r="F620575" i="1"/>
  <c r="F620574" i="1"/>
  <c r="F620573" i="1"/>
  <c r="F620572" i="1"/>
  <c r="F620571" i="1"/>
  <c r="F620570" i="1"/>
  <c r="F620569" i="1"/>
  <c r="F620568" i="1"/>
  <c r="F620567" i="1"/>
  <c r="F620566" i="1"/>
  <c r="F620565" i="1"/>
  <c r="F620564" i="1"/>
  <c r="F620563" i="1"/>
  <c r="F620562" i="1"/>
  <c r="F620561" i="1"/>
  <c r="F620560" i="1"/>
  <c r="F620559" i="1"/>
  <c r="F620558" i="1"/>
  <c r="F620557" i="1"/>
  <c r="F620556" i="1"/>
  <c r="F620555" i="1"/>
  <c r="F620554" i="1"/>
  <c r="F620553" i="1"/>
  <c r="F620552" i="1"/>
  <c r="F620551" i="1"/>
  <c r="F620550" i="1"/>
  <c r="F620549" i="1"/>
  <c r="F620548" i="1"/>
  <c r="F620547" i="1"/>
  <c r="F620546" i="1"/>
  <c r="F620545" i="1"/>
  <c r="F620544" i="1"/>
  <c r="F620543" i="1"/>
  <c r="F620542" i="1"/>
  <c r="F620541" i="1"/>
  <c r="F620540" i="1"/>
  <c r="F620539" i="1"/>
  <c r="F620538" i="1"/>
  <c r="F620537" i="1"/>
  <c r="F620536" i="1"/>
  <c r="F620535" i="1"/>
  <c r="F620534" i="1"/>
  <c r="F620533" i="1"/>
  <c r="F620532" i="1"/>
  <c r="F620531" i="1"/>
  <c r="F620530" i="1"/>
  <c r="F620529" i="1"/>
  <c r="F620528" i="1"/>
  <c r="F620527" i="1"/>
  <c r="F620526" i="1"/>
  <c r="F620525" i="1"/>
  <c r="F620524" i="1"/>
  <c r="F620523" i="1"/>
  <c r="F620522" i="1"/>
  <c r="F620521" i="1"/>
  <c r="F620520" i="1"/>
  <c r="F620519" i="1"/>
  <c r="F620518" i="1"/>
  <c r="F620517" i="1"/>
  <c r="F620516" i="1"/>
  <c r="F620515" i="1"/>
  <c r="F620514" i="1"/>
  <c r="F620513" i="1"/>
  <c r="F620512" i="1"/>
  <c r="F620511" i="1"/>
  <c r="F620510" i="1"/>
  <c r="F620509" i="1"/>
  <c r="F620508" i="1"/>
  <c r="F620507" i="1"/>
  <c r="F620506" i="1"/>
  <c r="F620505" i="1"/>
  <c r="F620504" i="1"/>
  <c r="F620503" i="1"/>
  <c r="F620502" i="1"/>
  <c r="F620501" i="1"/>
  <c r="F620500" i="1"/>
  <c r="F620499" i="1"/>
  <c r="F620498" i="1"/>
  <c r="F620497" i="1"/>
  <c r="F620496" i="1"/>
  <c r="F620495" i="1"/>
  <c r="F620494" i="1"/>
  <c r="F620493" i="1"/>
  <c r="F620492" i="1"/>
  <c r="F620491" i="1"/>
  <c r="F620490" i="1"/>
  <c r="F620489" i="1"/>
  <c r="F620488" i="1"/>
  <c r="F620487" i="1"/>
  <c r="F620486" i="1"/>
  <c r="F620485" i="1"/>
  <c r="F620484" i="1"/>
  <c r="F620483" i="1"/>
  <c r="F620482" i="1"/>
  <c r="F620481" i="1"/>
  <c r="F620480" i="1"/>
  <c r="F620479" i="1"/>
  <c r="F620478" i="1"/>
  <c r="F620477" i="1"/>
  <c r="F620476" i="1"/>
  <c r="F620475" i="1"/>
  <c r="F620474" i="1"/>
  <c r="F620473" i="1"/>
  <c r="F620472" i="1"/>
  <c r="F620471" i="1"/>
  <c r="F620470" i="1"/>
  <c r="F620469" i="1"/>
  <c r="F620468" i="1"/>
  <c r="F620467" i="1"/>
  <c r="F620466" i="1"/>
  <c r="F620465" i="1"/>
  <c r="F620464" i="1"/>
  <c r="F620463" i="1"/>
  <c r="F620462" i="1"/>
  <c r="F620461" i="1"/>
  <c r="F620460" i="1"/>
  <c r="F620459" i="1"/>
  <c r="F620458" i="1"/>
  <c r="F620457" i="1"/>
  <c r="F620456" i="1"/>
  <c r="F620455" i="1"/>
  <c r="F620454" i="1"/>
  <c r="F620453" i="1"/>
  <c r="F620452" i="1"/>
  <c r="F620451" i="1"/>
  <c r="F620450" i="1"/>
  <c r="F620449" i="1"/>
  <c r="F620448" i="1"/>
  <c r="F620447" i="1"/>
  <c r="F620446" i="1"/>
  <c r="F620445" i="1"/>
  <c r="F620444" i="1"/>
  <c r="F620443" i="1"/>
  <c r="F620442" i="1"/>
  <c r="F620441" i="1"/>
  <c r="F620440" i="1"/>
  <c r="F620439" i="1"/>
  <c r="F620438" i="1"/>
  <c r="F620437" i="1"/>
  <c r="F620436" i="1"/>
  <c r="F620435" i="1"/>
  <c r="F620434" i="1"/>
  <c r="F620433" i="1"/>
  <c r="F620432" i="1"/>
  <c r="F620431" i="1"/>
  <c r="F620430" i="1"/>
  <c r="F620429" i="1"/>
  <c r="F620428" i="1"/>
  <c r="F620427" i="1"/>
  <c r="F620426" i="1"/>
  <c r="F620425" i="1"/>
  <c r="F620424" i="1"/>
  <c r="F620423" i="1"/>
  <c r="F620422" i="1"/>
  <c r="F620421" i="1"/>
  <c r="F620420" i="1"/>
  <c r="F620419" i="1"/>
  <c r="F620418" i="1"/>
  <c r="F620417" i="1"/>
  <c r="F620416" i="1"/>
  <c r="F620415" i="1"/>
  <c r="F620414" i="1"/>
  <c r="F620413" i="1"/>
  <c r="F620412" i="1"/>
  <c r="F620411" i="1"/>
  <c r="F620410" i="1"/>
  <c r="F620409" i="1"/>
  <c r="F620408" i="1"/>
  <c r="F620407" i="1"/>
  <c r="F620406" i="1"/>
  <c r="F620405" i="1"/>
  <c r="F620404" i="1"/>
  <c r="F620403" i="1"/>
  <c r="F620402" i="1"/>
  <c r="F620401" i="1"/>
  <c r="F620400" i="1"/>
  <c r="F620399" i="1"/>
  <c r="F620398" i="1"/>
  <c r="F620397" i="1"/>
  <c r="F620396" i="1"/>
  <c r="F620395" i="1"/>
  <c r="F620394" i="1"/>
  <c r="F620393" i="1"/>
  <c r="F620392" i="1"/>
  <c r="F620391" i="1"/>
  <c r="F620390" i="1"/>
  <c r="F620389" i="1"/>
  <c r="F620388" i="1"/>
  <c r="F620387" i="1"/>
  <c r="F620386" i="1"/>
  <c r="F620385" i="1"/>
  <c r="F620384" i="1"/>
  <c r="F620383" i="1"/>
  <c r="F620382" i="1"/>
  <c r="F620381" i="1"/>
  <c r="F620380" i="1"/>
  <c r="F620379" i="1"/>
  <c r="F620378" i="1"/>
  <c r="F620377" i="1"/>
  <c r="F620376" i="1"/>
  <c r="F620375" i="1"/>
  <c r="F620374" i="1"/>
  <c r="F620373" i="1"/>
  <c r="F620372" i="1"/>
  <c r="F620371" i="1"/>
  <c r="F620370" i="1"/>
  <c r="F620369" i="1"/>
  <c r="F620368" i="1"/>
  <c r="F620367" i="1"/>
  <c r="F620366" i="1"/>
  <c r="F620365" i="1"/>
  <c r="F620364" i="1"/>
  <c r="F620363" i="1"/>
  <c r="F620362" i="1"/>
  <c r="F620361" i="1"/>
  <c r="F620360" i="1"/>
  <c r="F620359" i="1"/>
  <c r="F620358" i="1"/>
  <c r="F620357" i="1"/>
  <c r="F620356" i="1"/>
  <c r="F620355" i="1"/>
  <c r="F620354" i="1"/>
  <c r="F620353" i="1"/>
  <c r="F620352" i="1"/>
  <c r="F620351" i="1"/>
  <c r="F620350" i="1"/>
  <c r="F620349" i="1"/>
  <c r="F620348" i="1"/>
  <c r="F620347" i="1"/>
  <c r="F620346" i="1"/>
  <c r="F620345" i="1"/>
  <c r="F620344" i="1"/>
  <c r="F620343" i="1"/>
  <c r="F620342" i="1"/>
  <c r="F620341" i="1"/>
  <c r="F620340" i="1"/>
  <c r="F620339" i="1"/>
  <c r="F620338" i="1"/>
  <c r="F620337" i="1"/>
  <c r="F620336" i="1"/>
  <c r="F620335" i="1"/>
  <c r="F620334" i="1"/>
  <c r="F620333" i="1"/>
  <c r="F620332" i="1"/>
  <c r="F620331" i="1"/>
  <c r="F620330" i="1"/>
  <c r="F620329" i="1"/>
  <c r="F620328" i="1"/>
  <c r="F620327" i="1"/>
  <c r="F620326" i="1"/>
  <c r="F620325" i="1"/>
  <c r="F620324" i="1"/>
  <c r="F620323" i="1"/>
  <c r="F620322" i="1"/>
  <c r="F620321" i="1"/>
  <c r="F620320" i="1"/>
  <c r="F620319" i="1"/>
  <c r="F620318" i="1"/>
  <c r="F620317" i="1"/>
  <c r="F620316" i="1"/>
  <c r="F620315" i="1"/>
  <c r="F620314" i="1"/>
  <c r="F620313" i="1"/>
  <c r="F620312" i="1"/>
  <c r="F620311" i="1"/>
  <c r="F620310" i="1"/>
  <c r="F620309" i="1"/>
  <c r="F620308" i="1"/>
  <c r="F620307" i="1"/>
  <c r="F620306" i="1"/>
  <c r="F620305" i="1"/>
  <c r="F620304" i="1"/>
  <c r="F620303" i="1"/>
  <c r="F620302" i="1"/>
  <c r="F620301" i="1"/>
  <c r="F620300" i="1"/>
  <c r="F620299" i="1"/>
  <c r="F620298" i="1"/>
  <c r="F620297" i="1"/>
  <c r="F620296" i="1"/>
  <c r="F620295" i="1"/>
  <c r="F620294" i="1"/>
  <c r="F620293" i="1"/>
  <c r="F620292" i="1"/>
  <c r="F620291" i="1"/>
  <c r="F620290" i="1"/>
  <c r="F620289" i="1"/>
  <c r="F620288" i="1"/>
  <c r="F620287" i="1"/>
  <c r="F620286" i="1"/>
  <c r="F620285" i="1"/>
  <c r="F620284" i="1"/>
  <c r="F620283" i="1"/>
  <c r="F620282" i="1"/>
  <c r="F620281" i="1"/>
  <c r="F620280" i="1"/>
  <c r="F620279" i="1"/>
  <c r="F620278" i="1"/>
  <c r="F620277" i="1"/>
  <c r="F620276" i="1"/>
  <c r="F620275" i="1"/>
  <c r="F620274" i="1"/>
  <c r="F620273" i="1"/>
  <c r="F620272" i="1"/>
  <c r="F620271" i="1"/>
  <c r="F620270" i="1"/>
  <c r="F620269" i="1"/>
  <c r="F620268" i="1"/>
  <c r="F620267" i="1"/>
  <c r="F620266" i="1"/>
  <c r="F620265" i="1"/>
  <c r="F620264" i="1"/>
  <c r="F620263" i="1"/>
  <c r="F620262" i="1"/>
  <c r="F620261" i="1"/>
  <c r="F620260" i="1"/>
  <c r="F620259" i="1"/>
  <c r="F620258" i="1"/>
  <c r="F620257" i="1"/>
  <c r="F620256" i="1"/>
  <c r="F620255" i="1"/>
  <c r="F620254" i="1"/>
  <c r="F620253" i="1"/>
  <c r="F620252" i="1"/>
  <c r="F620251" i="1"/>
  <c r="F620250" i="1"/>
  <c r="F620249" i="1"/>
  <c r="F620248" i="1"/>
  <c r="F620247" i="1"/>
  <c r="F620246" i="1"/>
  <c r="F620245" i="1"/>
  <c r="F620244" i="1"/>
  <c r="F620243" i="1"/>
  <c r="F620242" i="1"/>
  <c r="F620241" i="1"/>
  <c r="F620240" i="1"/>
  <c r="F620239" i="1"/>
  <c r="F620238" i="1"/>
  <c r="F620237" i="1"/>
  <c r="F620236" i="1"/>
  <c r="F620235" i="1"/>
  <c r="F620234" i="1"/>
  <c r="F620233" i="1"/>
  <c r="F620232" i="1"/>
  <c r="F620231" i="1"/>
  <c r="F620230" i="1"/>
  <c r="F620229" i="1"/>
  <c r="F620228" i="1"/>
  <c r="F620227" i="1"/>
  <c r="F620226" i="1"/>
  <c r="F620225" i="1"/>
  <c r="F620224" i="1"/>
  <c r="F620223" i="1"/>
  <c r="F620222" i="1"/>
  <c r="F620221" i="1"/>
  <c r="F620220" i="1"/>
  <c r="F620219" i="1"/>
  <c r="F620218" i="1"/>
  <c r="F620217" i="1"/>
  <c r="F620216" i="1"/>
  <c r="F620215" i="1"/>
  <c r="F620214" i="1"/>
  <c r="F620213" i="1"/>
  <c r="F620212" i="1"/>
  <c r="F620211" i="1"/>
  <c r="F620210" i="1"/>
  <c r="F620209" i="1"/>
  <c r="F620208" i="1"/>
  <c r="F620207" i="1"/>
  <c r="F620206" i="1"/>
  <c r="F620205" i="1"/>
  <c r="F620204" i="1"/>
  <c r="F620203" i="1"/>
  <c r="F620202" i="1"/>
  <c r="F620201" i="1"/>
  <c r="F620200" i="1"/>
  <c r="F620199" i="1"/>
  <c r="F620198" i="1"/>
  <c r="F620197" i="1"/>
  <c r="F620196" i="1"/>
  <c r="F620195" i="1"/>
  <c r="F620194" i="1"/>
  <c r="F620193" i="1"/>
  <c r="F620192" i="1"/>
  <c r="F620191" i="1"/>
  <c r="F620190" i="1"/>
  <c r="F620189" i="1"/>
  <c r="F620188" i="1"/>
  <c r="F620187" i="1"/>
  <c r="F620186" i="1"/>
  <c r="F620185" i="1"/>
  <c r="F620184" i="1"/>
  <c r="F620183" i="1"/>
  <c r="F620182" i="1"/>
  <c r="F620181" i="1"/>
  <c r="F620180" i="1"/>
  <c r="F620179" i="1"/>
  <c r="F620178" i="1"/>
  <c r="F620177" i="1"/>
  <c r="F620176" i="1"/>
  <c r="F620175" i="1"/>
  <c r="F620174" i="1"/>
  <c r="F620173" i="1"/>
  <c r="F620172" i="1"/>
  <c r="F620171" i="1"/>
  <c r="F620170" i="1"/>
  <c r="F620169" i="1"/>
  <c r="F620168" i="1"/>
  <c r="F620167" i="1"/>
  <c r="F620166" i="1"/>
  <c r="F620165" i="1"/>
  <c r="F620164" i="1"/>
  <c r="F620163" i="1"/>
  <c r="F620162" i="1"/>
  <c r="F620161" i="1"/>
  <c r="F620160" i="1"/>
  <c r="F620159" i="1"/>
  <c r="F620158" i="1"/>
  <c r="F620157" i="1"/>
  <c r="F620156" i="1"/>
  <c r="F620155" i="1"/>
  <c r="F620154" i="1"/>
  <c r="F620153" i="1"/>
  <c r="F620152" i="1"/>
  <c r="F620151" i="1"/>
  <c r="F620150" i="1"/>
  <c r="F620149" i="1"/>
  <c r="F620148" i="1"/>
  <c r="F620147" i="1"/>
  <c r="F620146" i="1"/>
  <c r="F620145" i="1"/>
  <c r="F620144" i="1"/>
  <c r="F620143" i="1"/>
  <c r="F620142" i="1"/>
  <c r="F620141" i="1"/>
  <c r="F620140" i="1"/>
  <c r="F620139" i="1"/>
  <c r="F620138" i="1"/>
  <c r="F620137" i="1"/>
  <c r="F620136" i="1"/>
  <c r="F620135" i="1"/>
  <c r="F620134" i="1"/>
  <c r="F620133" i="1"/>
  <c r="F620132" i="1"/>
  <c r="F620131" i="1"/>
  <c r="F620130" i="1"/>
  <c r="F620129" i="1"/>
  <c r="F620128" i="1"/>
  <c r="F620127" i="1"/>
  <c r="F620126" i="1"/>
  <c r="F620125" i="1"/>
  <c r="F620124" i="1"/>
  <c r="F620123" i="1"/>
  <c r="F620122" i="1"/>
  <c r="F620121" i="1"/>
  <c r="F620120" i="1"/>
  <c r="F620119" i="1"/>
  <c r="F620118" i="1"/>
  <c r="F620117" i="1"/>
  <c r="F620116" i="1"/>
  <c r="F620115" i="1"/>
  <c r="F620114" i="1"/>
  <c r="F620113" i="1"/>
  <c r="F620112" i="1"/>
  <c r="F620111" i="1"/>
  <c r="F620110" i="1"/>
  <c r="F620109" i="1"/>
  <c r="F620108" i="1"/>
  <c r="F620107" i="1"/>
  <c r="F620106" i="1"/>
  <c r="F620105" i="1"/>
  <c r="F620104" i="1"/>
  <c r="F620103" i="1"/>
  <c r="F620102" i="1"/>
  <c r="F620101" i="1"/>
  <c r="F620100" i="1"/>
  <c r="F620099" i="1"/>
  <c r="F620098" i="1"/>
  <c r="F620097" i="1"/>
  <c r="F620096" i="1"/>
  <c r="F620095" i="1"/>
  <c r="F620094" i="1"/>
  <c r="F620093" i="1"/>
  <c r="F620092" i="1"/>
  <c r="F620091" i="1"/>
  <c r="F620090" i="1"/>
  <c r="F620089" i="1"/>
  <c r="F620088" i="1"/>
  <c r="F620087" i="1"/>
  <c r="F620086" i="1"/>
  <c r="F620085" i="1"/>
  <c r="F620084" i="1"/>
  <c r="F620083" i="1"/>
  <c r="F620082" i="1"/>
  <c r="F620081" i="1"/>
  <c r="F620080" i="1"/>
  <c r="F620079" i="1"/>
  <c r="F620078" i="1"/>
  <c r="F620077" i="1"/>
  <c r="F620076" i="1"/>
  <c r="F620075" i="1"/>
  <c r="F620074" i="1"/>
  <c r="F620073" i="1"/>
  <c r="F620072" i="1"/>
  <c r="F620071" i="1"/>
  <c r="F620070" i="1"/>
  <c r="F620069" i="1"/>
  <c r="F620068" i="1"/>
  <c r="F620067" i="1"/>
  <c r="F620066" i="1"/>
  <c r="F620065" i="1"/>
  <c r="F620064" i="1"/>
  <c r="F620063" i="1"/>
  <c r="F620062" i="1"/>
  <c r="F620061" i="1"/>
  <c r="F620060" i="1"/>
  <c r="F620059" i="1"/>
  <c r="F620058" i="1"/>
  <c r="F620057" i="1"/>
  <c r="F620056" i="1"/>
  <c r="F620055" i="1"/>
  <c r="F620054" i="1"/>
  <c r="F620053" i="1"/>
  <c r="F620052" i="1"/>
  <c r="F620051" i="1"/>
  <c r="F620050" i="1"/>
  <c r="F620049" i="1"/>
  <c r="F620048" i="1"/>
  <c r="F620047" i="1"/>
  <c r="F620046" i="1"/>
  <c r="F620045" i="1"/>
  <c r="F620044" i="1"/>
  <c r="F620043" i="1"/>
  <c r="F620042" i="1"/>
  <c r="F620041" i="1"/>
  <c r="F620040" i="1"/>
  <c r="F620039" i="1"/>
  <c r="F620038" i="1"/>
  <c r="F620037" i="1"/>
  <c r="F620036" i="1"/>
  <c r="F620035" i="1"/>
  <c r="F620034" i="1"/>
  <c r="F620033" i="1"/>
  <c r="F620032" i="1"/>
  <c r="F620031" i="1"/>
  <c r="F620030" i="1"/>
  <c r="F620029" i="1"/>
  <c r="F620028" i="1"/>
  <c r="F620027" i="1"/>
  <c r="F620026" i="1"/>
  <c r="F620025" i="1"/>
  <c r="F620024" i="1"/>
  <c r="F620023" i="1"/>
  <c r="F620022" i="1"/>
  <c r="F620021" i="1"/>
  <c r="F620020" i="1"/>
  <c r="F620019" i="1"/>
  <c r="F620018" i="1"/>
  <c r="F620017" i="1"/>
  <c r="F620016" i="1"/>
  <c r="F620015" i="1"/>
  <c r="F620014" i="1"/>
  <c r="F620013" i="1"/>
  <c r="F620012" i="1"/>
  <c r="F620011" i="1"/>
  <c r="F620010" i="1"/>
  <c r="F620009" i="1"/>
  <c r="F620008" i="1"/>
  <c r="F620007" i="1"/>
  <c r="F620006" i="1"/>
  <c r="F620005" i="1"/>
  <c r="F620004" i="1"/>
  <c r="F620003" i="1"/>
  <c r="F620002" i="1"/>
  <c r="F620001" i="1"/>
  <c r="F620000" i="1"/>
  <c r="F619999" i="1"/>
  <c r="F619998" i="1"/>
  <c r="F619997" i="1"/>
  <c r="F619996" i="1"/>
  <c r="F619995" i="1"/>
  <c r="F619994" i="1"/>
  <c r="F619993" i="1"/>
  <c r="F619992" i="1"/>
  <c r="F619991" i="1"/>
  <c r="F619990" i="1"/>
  <c r="F619989" i="1"/>
  <c r="F619988" i="1"/>
  <c r="F619987" i="1"/>
  <c r="F619986" i="1"/>
  <c r="F619985" i="1"/>
  <c r="F619984" i="1"/>
  <c r="F619983" i="1"/>
  <c r="F619982" i="1"/>
  <c r="F619981" i="1"/>
  <c r="F619980" i="1"/>
  <c r="F619979" i="1"/>
  <c r="F619978" i="1"/>
  <c r="F619977" i="1"/>
  <c r="F619976" i="1"/>
  <c r="F619975" i="1"/>
  <c r="F619974" i="1"/>
  <c r="F619973" i="1"/>
  <c r="F619972" i="1"/>
  <c r="F619971" i="1"/>
  <c r="F619970" i="1"/>
  <c r="F619969" i="1"/>
  <c r="F619968" i="1"/>
  <c r="F619967" i="1"/>
  <c r="F619966" i="1"/>
  <c r="F619965" i="1"/>
  <c r="F619964" i="1"/>
  <c r="F619963" i="1"/>
  <c r="F619962" i="1"/>
  <c r="F619961" i="1"/>
  <c r="F619960" i="1"/>
  <c r="F619959" i="1"/>
  <c r="F619958" i="1"/>
  <c r="F619957" i="1"/>
  <c r="F619956" i="1"/>
  <c r="F619955" i="1"/>
  <c r="F619954" i="1"/>
  <c r="F619953" i="1"/>
  <c r="F619952" i="1"/>
  <c r="F619951" i="1"/>
  <c r="F619950" i="1"/>
  <c r="F619949" i="1"/>
  <c r="F619948" i="1"/>
  <c r="F619947" i="1"/>
  <c r="F619946" i="1"/>
  <c r="F619945" i="1"/>
  <c r="F619944" i="1"/>
  <c r="F619943" i="1"/>
  <c r="F619942" i="1"/>
  <c r="F619941" i="1"/>
  <c r="F619940" i="1"/>
  <c r="F619939" i="1"/>
  <c r="F619938" i="1"/>
  <c r="F619937" i="1"/>
  <c r="F619936" i="1"/>
  <c r="F619935" i="1"/>
  <c r="F619934" i="1"/>
  <c r="F619933" i="1"/>
  <c r="F619932" i="1"/>
  <c r="F619931" i="1"/>
  <c r="F619930" i="1"/>
  <c r="F619929" i="1"/>
  <c r="F619928" i="1"/>
  <c r="F619927" i="1"/>
  <c r="F619926" i="1"/>
  <c r="F619925" i="1"/>
  <c r="F619924" i="1"/>
  <c r="F619923" i="1"/>
  <c r="F619922" i="1"/>
  <c r="F619921" i="1"/>
  <c r="F619920" i="1"/>
  <c r="F619919" i="1"/>
  <c r="F619918" i="1"/>
  <c r="F619917" i="1"/>
  <c r="F619916" i="1"/>
  <c r="F619915" i="1"/>
  <c r="F619914" i="1"/>
  <c r="F619913" i="1"/>
  <c r="F619912" i="1"/>
  <c r="F619911" i="1"/>
  <c r="F619910" i="1"/>
  <c r="F619909" i="1"/>
  <c r="F619908" i="1"/>
  <c r="F619907" i="1"/>
  <c r="F619906" i="1"/>
  <c r="F619905" i="1"/>
  <c r="F619904" i="1"/>
  <c r="F619903" i="1"/>
  <c r="F619902" i="1"/>
  <c r="F619901" i="1"/>
  <c r="F619900" i="1"/>
  <c r="F619899" i="1"/>
  <c r="F619898" i="1"/>
  <c r="F619897" i="1"/>
  <c r="F619896" i="1"/>
  <c r="F619895" i="1"/>
  <c r="F619894" i="1"/>
  <c r="F619893" i="1"/>
  <c r="F619892" i="1"/>
  <c r="F619891" i="1"/>
  <c r="F619890" i="1"/>
  <c r="F619889" i="1"/>
  <c r="F619888" i="1"/>
  <c r="F619887" i="1"/>
  <c r="F619886" i="1"/>
  <c r="F619885" i="1"/>
  <c r="F619884" i="1"/>
  <c r="F619883" i="1"/>
  <c r="F619882" i="1"/>
  <c r="F619881" i="1"/>
  <c r="F619880" i="1"/>
  <c r="F619879" i="1"/>
  <c r="F619878" i="1"/>
  <c r="F619877" i="1"/>
  <c r="F619876" i="1"/>
  <c r="F619875" i="1"/>
  <c r="F619874" i="1"/>
  <c r="F619873" i="1"/>
  <c r="F619872" i="1"/>
  <c r="F619871" i="1"/>
  <c r="F619870" i="1"/>
  <c r="F619869" i="1"/>
  <c r="F619868" i="1"/>
  <c r="F619867" i="1"/>
  <c r="F619866" i="1"/>
  <c r="F619865" i="1"/>
  <c r="F619864" i="1"/>
  <c r="F619863" i="1"/>
  <c r="F619862" i="1"/>
  <c r="F619861" i="1"/>
  <c r="F619860" i="1"/>
  <c r="F619859" i="1"/>
  <c r="F619858" i="1"/>
  <c r="F619857" i="1"/>
  <c r="F619856" i="1"/>
  <c r="F619855" i="1"/>
  <c r="F619854" i="1"/>
  <c r="F619853" i="1"/>
  <c r="F619852" i="1"/>
  <c r="F619851" i="1"/>
  <c r="F619850" i="1"/>
  <c r="F619849" i="1"/>
  <c r="F619848" i="1"/>
  <c r="F619847" i="1"/>
  <c r="F619846" i="1"/>
  <c r="F619845" i="1"/>
  <c r="F619844" i="1"/>
  <c r="F619843" i="1"/>
  <c r="F619842" i="1"/>
  <c r="F619841" i="1"/>
  <c r="F619840" i="1"/>
  <c r="F619839" i="1"/>
  <c r="F619838" i="1"/>
  <c r="F619837" i="1"/>
  <c r="F619836" i="1"/>
  <c r="F619835" i="1"/>
  <c r="F619834" i="1"/>
  <c r="F619833" i="1"/>
  <c r="F619832" i="1"/>
  <c r="F619831" i="1"/>
  <c r="F619830" i="1"/>
  <c r="F619829" i="1"/>
  <c r="F619828" i="1"/>
  <c r="F619827" i="1"/>
  <c r="F619826" i="1"/>
  <c r="F619825" i="1"/>
  <c r="F619824" i="1"/>
  <c r="F619823" i="1"/>
  <c r="F619822" i="1"/>
  <c r="F619821" i="1"/>
  <c r="F619820" i="1"/>
  <c r="F619819" i="1"/>
  <c r="F619818" i="1"/>
  <c r="F619817" i="1"/>
  <c r="F619816" i="1"/>
  <c r="F619815" i="1"/>
  <c r="F619814" i="1"/>
  <c r="F619813" i="1"/>
  <c r="F619812" i="1"/>
  <c r="F619811" i="1"/>
  <c r="F619810" i="1"/>
  <c r="F619809" i="1"/>
  <c r="F619808" i="1"/>
  <c r="F619807" i="1"/>
  <c r="F619806" i="1"/>
  <c r="F619805" i="1"/>
  <c r="F619804" i="1"/>
  <c r="F619803" i="1"/>
  <c r="F619802" i="1"/>
  <c r="F619801" i="1"/>
  <c r="F619800" i="1"/>
  <c r="F619799" i="1"/>
  <c r="F619798" i="1"/>
  <c r="F619797" i="1"/>
  <c r="F619796" i="1"/>
  <c r="F619795" i="1"/>
  <c r="F619794" i="1"/>
  <c r="F619793" i="1"/>
  <c r="F619792" i="1"/>
  <c r="F619791" i="1"/>
  <c r="F619790" i="1"/>
  <c r="F619789" i="1"/>
  <c r="F619788" i="1"/>
  <c r="F619787" i="1"/>
  <c r="F619786" i="1"/>
  <c r="F619785" i="1"/>
  <c r="F619784" i="1"/>
  <c r="F619783" i="1"/>
  <c r="F619782" i="1"/>
  <c r="F619781" i="1"/>
  <c r="F619780" i="1"/>
  <c r="F619779" i="1"/>
  <c r="F619778" i="1"/>
  <c r="F619777" i="1"/>
  <c r="F619776" i="1"/>
  <c r="F619775" i="1"/>
  <c r="F619774" i="1"/>
  <c r="F619773" i="1"/>
  <c r="F619772" i="1"/>
  <c r="F619771" i="1"/>
  <c r="F619770" i="1"/>
  <c r="F619769" i="1"/>
  <c r="F619768" i="1"/>
  <c r="F619767" i="1"/>
  <c r="F619766" i="1"/>
  <c r="F619765" i="1"/>
  <c r="F619764" i="1"/>
  <c r="F619763" i="1"/>
  <c r="F619762" i="1"/>
  <c r="F619761" i="1"/>
  <c r="F619760" i="1"/>
  <c r="F619759" i="1"/>
  <c r="F619758" i="1"/>
  <c r="F619757" i="1"/>
  <c r="F619756" i="1"/>
  <c r="F619755" i="1"/>
  <c r="F619754" i="1"/>
  <c r="F619753" i="1"/>
  <c r="F619752" i="1"/>
  <c r="F619751" i="1"/>
  <c r="F619750" i="1"/>
  <c r="F619749" i="1"/>
  <c r="F619748" i="1"/>
  <c r="F619747" i="1"/>
  <c r="F619746" i="1"/>
  <c r="F619745" i="1"/>
  <c r="F619744" i="1"/>
  <c r="F619743" i="1"/>
  <c r="F619742" i="1"/>
  <c r="F619741" i="1"/>
  <c r="F619740" i="1"/>
  <c r="F619739" i="1"/>
  <c r="F619738" i="1"/>
  <c r="F619737" i="1"/>
  <c r="F619736" i="1"/>
  <c r="F619735" i="1"/>
  <c r="F619734" i="1"/>
  <c r="F619733" i="1"/>
  <c r="F619732" i="1"/>
  <c r="F619731" i="1"/>
  <c r="F619730" i="1"/>
  <c r="F619729" i="1"/>
  <c r="F619728" i="1"/>
  <c r="F619727" i="1"/>
  <c r="F619726" i="1"/>
  <c r="F619725" i="1"/>
  <c r="F619724" i="1"/>
  <c r="F619723" i="1"/>
  <c r="F619722" i="1"/>
  <c r="F619721" i="1"/>
  <c r="F619720" i="1"/>
  <c r="F619719" i="1"/>
  <c r="F619718" i="1"/>
  <c r="F619717" i="1"/>
  <c r="F619716" i="1"/>
  <c r="F619715" i="1"/>
  <c r="F619714" i="1"/>
  <c r="F619713" i="1"/>
  <c r="F619712" i="1"/>
  <c r="F619711" i="1"/>
  <c r="F619710" i="1"/>
  <c r="F619709" i="1"/>
  <c r="F619708" i="1"/>
  <c r="F619707" i="1"/>
  <c r="F619706" i="1"/>
  <c r="F619705" i="1"/>
  <c r="F619704" i="1"/>
  <c r="F619703" i="1"/>
  <c r="F619702" i="1"/>
  <c r="F619701" i="1"/>
  <c r="F619700" i="1"/>
  <c r="F619699" i="1"/>
  <c r="F619698" i="1"/>
  <c r="F619697" i="1"/>
  <c r="F619696" i="1"/>
  <c r="F619695" i="1"/>
  <c r="F619694" i="1"/>
  <c r="F619693" i="1"/>
  <c r="F619692" i="1"/>
  <c r="F619691" i="1"/>
  <c r="F619690" i="1"/>
  <c r="F619689" i="1"/>
  <c r="F619688" i="1"/>
  <c r="F619687" i="1"/>
  <c r="F619686" i="1"/>
  <c r="F619685" i="1"/>
  <c r="F619684" i="1"/>
  <c r="F619683" i="1"/>
  <c r="F619682" i="1"/>
  <c r="F619681" i="1"/>
  <c r="F619680" i="1"/>
  <c r="F619679" i="1"/>
  <c r="F619678" i="1"/>
  <c r="F619677" i="1"/>
  <c r="F619676" i="1"/>
  <c r="F619675" i="1"/>
  <c r="F619674" i="1"/>
  <c r="F619673" i="1"/>
  <c r="F619672" i="1"/>
  <c r="F619671" i="1"/>
  <c r="F619670" i="1"/>
  <c r="F619669" i="1"/>
  <c r="F619668" i="1"/>
  <c r="F619667" i="1"/>
  <c r="F619666" i="1"/>
  <c r="F619665" i="1"/>
  <c r="F619664" i="1"/>
  <c r="F619663" i="1"/>
  <c r="F619662" i="1"/>
  <c r="F619661" i="1"/>
  <c r="F619660" i="1"/>
  <c r="F619659" i="1"/>
  <c r="F619658" i="1"/>
  <c r="F619657" i="1"/>
  <c r="F619656" i="1"/>
  <c r="F619655" i="1"/>
  <c r="F619654" i="1"/>
  <c r="F619653" i="1"/>
  <c r="F619652" i="1"/>
  <c r="F619651" i="1"/>
  <c r="F619650" i="1"/>
  <c r="F619649" i="1"/>
  <c r="F619648" i="1"/>
  <c r="F619647" i="1"/>
  <c r="F619646" i="1"/>
  <c r="F619645" i="1"/>
  <c r="F619644" i="1"/>
  <c r="F619643" i="1"/>
  <c r="F619642" i="1"/>
  <c r="F619641" i="1"/>
  <c r="F619640" i="1"/>
  <c r="F619639" i="1"/>
  <c r="F619638" i="1"/>
  <c r="F619637" i="1"/>
  <c r="F619636" i="1"/>
  <c r="F619635" i="1"/>
  <c r="F619634" i="1"/>
  <c r="F619633" i="1"/>
  <c r="F619632" i="1"/>
  <c r="F619631" i="1"/>
  <c r="F619630" i="1"/>
  <c r="F619629" i="1"/>
  <c r="F619628" i="1"/>
  <c r="F619627" i="1"/>
  <c r="F619626" i="1"/>
  <c r="F619625" i="1"/>
  <c r="F619624" i="1"/>
  <c r="F619623" i="1"/>
  <c r="F619622" i="1"/>
  <c r="F619621" i="1"/>
  <c r="F619620" i="1"/>
  <c r="F619619" i="1"/>
  <c r="F619618" i="1"/>
  <c r="F619617" i="1"/>
  <c r="F619616" i="1"/>
  <c r="F619615" i="1"/>
  <c r="F619614" i="1"/>
  <c r="F619613" i="1"/>
  <c r="F619612" i="1"/>
  <c r="F619611" i="1"/>
  <c r="F619610" i="1"/>
  <c r="F619609" i="1"/>
  <c r="F619608" i="1"/>
  <c r="F619607" i="1"/>
  <c r="F619606" i="1"/>
  <c r="F619605" i="1"/>
  <c r="F619604" i="1"/>
  <c r="F619603" i="1"/>
  <c r="F619602" i="1"/>
  <c r="F619601" i="1"/>
  <c r="F619600" i="1"/>
  <c r="F619599" i="1"/>
  <c r="F619598" i="1"/>
  <c r="F619597" i="1"/>
  <c r="F619596" i="1"/>
  <c r="F619595" i="1"/>
  <c r="F619594" i="1"/>
  <c r="F619593" i="1"/>
  <c r="F619592" i="1"/>
  <c r="F619591" i="1"/>
  <c r="F619590" i="1"/>
  <c r="F619589" i="1"/>
  <c r="F619588" i="1"/>
  <c r="F619587" i="1"/>
  <c r="F619586" i="1"/>
  <c r="F619585" i="1"/>
  <c r="F619584" i="1"/>
  <c r="F619583" i="1"/>
  <c r="F619582" i="1"/>
  <c r="F619581" i="1"/>
  <c r="F619580" i="1"/>
  <c r="F619579" i="1"/>
  <c r="F619578" i="1"/>
  <c r="F619577" i="1"/>
  <c r="F619576" i="1"/>
  <c r="F619575" i="1"/>
  <c r="F619574" i="1"/>
  <c r="F619573" i="1"/>
  <c r="F619572" i="1"/>
  <c r="F619571" i="1"/>
  <c r="F619570" i="1"/>
  <c r="F619569" i="1"/>
  <c r="F619568" i="1"/>
  <c r="F619567" i="1"/>
  <c r="F619566" i="1"/>
  <c r="F619565" i="1"/>
  <c r="F619564" i="1"/>
  <c r="F619563" i="1"/>
  <c r="F619562" i="1"/>
  <c r="F619561" i="1"/>
  <c r="F619560" i="1"/>
  <c r="F619559" i="1"/>
  <c r="F619558" i="1"/>
  <c r="F619557" i="1"/>
  <c r="F619556" i="1"/>
  <c r="F619555" i="1"/>
  <c r="F619554" i="1"/>
  <c r="F619553" i="1"/>
  <c r="F619552" i="1"/>
  <c r="F619551" i="1"/>
  <c r="F619550" i="1"/>
  <c r="F619549" i="1"/>
  <c r="F619548" i="1"/>
  <c r="F619547" i="1"/>
  <c r="F619546" i="1"/>
  <c r="F619545" i="1"/>
  <c r="F619544" i="1"/>
  <c r="F619543" i="1"/>
  <c r="F619542" i="1"/>
  <c r="F619541" i="1"/>
  <c r="F619540" i="1"/>
  <c r="F619539" i="1"/>
  <c r="F619538" i="1"/>
  <c r="F619537" i="1"/>
  <c r="F619536" i="1"/>
  <c r="F619535" i="1"/>
  <c r="F619534" i="1"/>
  <c r="F619533" i="1"/>
  <c r="F619532" i="1"/>
  <c r="F619531" i="1"/>
  <c r="F619530" i="1"/>
  <c r="F619529" i="1"/>
  <c r="F619528" i="1"/>
  <c r="F619527" i="1"/>
  <c r="F619526" i="1"/>
  <c r="F619525" i="1"/>
  <c r="F619524" i="1"/>
  <c r="F619523" i="1"/>
  <c r="F619522" i="1"/>
  <c r="F619521" i="1"/>
  <c r="F619520" i="1"/>
  <c r="F619519" i="1"/>
  <c r="F619518" i="1"/>
  <c r="F619517" i="1"/>
  <c r="F619516" i="1"/>
  <c r="F619515" i="1"/>
  <c r="F619514" i="1"/>
  <c r="F619513" i="1"/>
  <c r="F619512" i="1"/>
  <c r="F619511" i="1"/>
  <c r="F619510" i="1"/>
  <c r="F619509" i="1"/>
  <c r="F619508" i="1"/>
  <c r="F619507" i="1"/>
  <c r="F619506" i="1"/>
  <c r="F619505" i="1"/>
  <c r="F619504" i="1"/>
  <c r="F619503" i="1"/>
  <c r="F619502" i="1"/>
  <c r="F619501" i="1"/>
  <c r="F619500" i="1"/>
  <c r="F619499" i="1"/>
  <c r="F619498" i="1"/>
  <c r="F619497" i="1"/>
  <c r="F619496" i="1"/>
  <c r="F619495" i="1"/>
  <c r="F619494" i="1"/>
  <c r="F619493" i="1"/>
  <c r="F619492" i="1"/>
  <c r="F619491" i="1"/>
  <c r="F619490" i="1"/>
  <c r="F619489" i="1"/>
  <c r="F619488" i="1"/>
  <c r="F619487" i="1"/>
  <c r="F619486" i="1"/>
  <c r="F619485" i="1"/>
  <c r="F619484" i="1"/>
  <c r="F619483" i="1"/>
  <c r="F619482" i="1"/>
  <c r="F619481" i="1"/>
  <c r="F619480" i="1"/>
  <c r="F619479" i="1"/>
  <c r="F619478" i="1"/>
  <c r="F619477" i="1"/>
  <c r="F619476" i="1"/>
  <c r="F619475" i="1"/>
  <c r="F619474" i="1"/>
  <c r="F619473" i="1"/>
  <c r="F619472" i="1"/>
  <c r="F619471" i="1"/>
  <c r="F619470" i="1"/>
  <c r="F619469" i="1"/>
  <c r="F619468" i="1"/>
  <c r="F619467" i="1"/>
  <c r="F619466" i="1"/>
  <c r="F619465" i="1"/>
  <c r="F619464" i="1"/>
  <c r="F619463" i="1"/>
  <c r="F619462" i="1"/>
  <c r="F619461" i="1"/>
  <c r="F619460" i="1"/>
  <c r="F619459" i="1"/>
  <c r="F619458" i="1"/>
  <c r="F619457" i="1"/>
  <c r="F619456" i="1"/>
  <c r="F619455" i="1"/>
  <c r="F619454" i="1"/>
  <c r="F619453" i="1"/>
  <c r="F619452" i="1"/>
  <c r="F619451" i="1"/>
  <c r="F619450" i="1"/>
  <c r="F619449" i="1"/>
  <c r="F619448" i="1"/>
  <c r="F619447" i="1"/>
  <c r="F619446" i="1"/>
  <c r="F619445" i="1"/>
  <c r="F619444" i="1"/>
  <c r="F619443" i="1"/>
  <c r="F619442" i="1"/>
  <c r="F619441" i="1"/>
  <c r="F619440" i="1"/>
  <c r="F619439" i="1"/>
  <c r="F619438" i="1"/>
  <c r="F619437" i="1"/>
  <c r="F619436" i="1"/>
  <c r="F619435" i="1"/>
  <c r="F619434" i="1"/>
  <c r="F619433" i="1"/>
  <c r="F619432" i="1"/>
  <c r="F619431" i="1"/>
  <c r="F619430" i="1"/>
  <c r="F619429" i="1"/>
  <c r="F619428" i="1"/>
  <c r="F619427" i="1"/>
  <c r="F619426" i="1"/>
  <c r="F619425" i="1"/>
  <c r="F619424" i="1"/>
  <c r="F619423" i="1"/>
  <c r="F619422" i="1"/>
  <c r="F619421" i="1"/>
  <c r="F619420" i="1"/>
  <c r="F619419" i="1"/>
  <c r="F619418" i="1"/>
  <c r="F619417" i="1"/>
  <c r="F619416" i="1"/>
  <c r="F619415" i="1"/>
  <c r="F619414" i="1"/>
  <c r="F619413" i="1"/>
  <c r="F619412" i="1"/>
  <c r="F619411" i="1"/>
  <c r="F619410" i="1"/>
  <c r="F619409" i="1"/>
  <c r="F619408" i="1"/>
  <c r="F619407" i="1"/>
  <c r="F619406" i="1"/>
  <c r="F619405" i="1"/>
  <c r="F619404" i="1"/>
  <c r="F619403" i="1"/>
  <c r="F619402" i="1"/>
  <c r="F619401" i="1"/>
  <c r="F619400" i="1"/>
  <c r="F619399" i="1"/>
  <c r="F619398" i="1"/>
  <c r="F619397" i="1"/>
  <c r="F619396" i="1"/>
  <c r="F619395" i="1"/>
  <c r="F619394" i="1"/>
  <c r="F619393" i="1"/>
  <c r="F619392" i="1"/>
  <c r="F619391" i="1"/>
  <c r="F619390" i="1"/>
  <c r="F619389" i="1"/>
  <c r="F619388" i="1"/>
  <c r="F619387" i="1"/>
  <c r="F619386" i="1"/>
  <c r="F619385" i="1"/>
  <c r="F619384" i="1"/>
  <c r="F619383" i="1"/>
  <c r="F619382" i="1"/>
  <c r="F619381" i="1"/>
  <c r="F619380" i="1"/>
  <c r="F619379" i="1"/>
  <c r="F619378" i="1"/>
  <c r="F619377" i="1"/>
  <c r="F619376" i="1"/>
  <c r="F619375" i="1"/>
  <c r="F619374" i="1"/>
  <c r="F619373" i="1"/>
  <c r="F619372" i="1"/>
  <c r="F619371" i="1"/>
  <c r="F619370" i="1"/>
  <c r="F619369" i="1"/>
  <c r="F619368" i="1"/>
  <c r="F619367" i="1"/>
  <c r="F619366" i="1"/>
  <c r="F619365" i="1"/>
  <c r="F619364" i="1"/>
  <c r="F619363" i="1"/>
  <c r="F619362" i="1"/>
  <c r="F619361" i="1"/>
  <c r="F619360" i="1"/>
  <c r="F619359" i="1"/>
  <c r="F619358" i="1"/>
  <c r="F619357" i="1"/>
  <c r="F619356" i="1"/>
  <c r="F619355" i="1"/>
  <c r="F619354" i="1"/>
  <c r="F619353" i="1"/>
  <c r="F619352" i="1"/>
  <c r="F619351" i="1"/>
  <c r="F619350" i="1"/>
  <c r="F619349" i="1"/>
  <c r="F619348" i="1"/>
  <c r="F619347" i="1"/>
  <c r="F619346" i="1"/>
  <c r="F619345" i="1"/>
  <c r="F619344" i="1"/>
  <c r="F619343" i="1"/>
  <c r="F619342" i="1"/>
  <c r="F619341" i="1"/>
  <c r="F619340" i="1"/>
  <c r="F619339" i="1"/>
  <c r="F619338" i="1"/>
  <c r="F619337" i="1"/>
  <c r="F619336" i="1"/>
  <c r="F619335" i="1"/>
  <c r="F619334" i="1"/>
  <c r="F619333" i="1"/>
  <c r="F619332" i="1"/>
  <c r="F619331" i="1"/>
  <c r="F619330" i="1"/>
  <c r="F619329" i="1"/>
  <c r="F619328" i="1"/>
  <c r="F619327" i="1"/>
  <c r="F619326" i="1"/>
  <c r="F619325" i="1"/>
  <c r="F619324" i="1"/>
  <c r="F619323" i="1"/>
  <c r="F619322" i="1"/>
  <c r="F619321" i="1"/>
  <c r="F619320" i="1"/>
  <c r="F619319" i="1"/>
  <c r="F619318" i="1"/>
  <c r="F619317" i="1"/>
  <c r="F619316" i="1"/>
  <c r="F619315" i="1"/>
  <c r="F619314" i="1"/>
  <c r="F619313" i="1"/>
  <c r="F619312" i="1"/>
  <c r="F619311" i="1"/>
  <c r="F619310" i="1"/>
  <c r="F619309" i="1"/>
  <c r="F619308" i="1"/>
  <c r="F619307" i="1"/>
  <c r="F619306" i="1"/>
  <c r="F619305" i="1"/>
  <c r="F619304" i="1"/>
  <c r="F619303" i="1"/>
  <c r="F619302" i="1"/>
  <c r="F619301" i="1"/>
  <c r="F619300" i="1"/>
  <c r="F619299" i="1"/>
  <c r="F619298" i="1"/>
  <c r="F619297" i="1"/>
  <c r="F619296" i="1"/>
  <c r="F619295" i="1"/>
  <c r="F619294" i="1"/>
  <c r="F619293" i="1"/>
  <c r="F619292" i="1"/>
  <c r="F619291" i="1"/>
  <c r="F619290" i="1"/>
  <c r="F619289" i="1"/>
  <c r="F619288" i="1"/>
  <c r="F619287" i="1"/>
  <c r="F619286" i="1"/>
  <c r="F619285" i="1"/>
  <c r="F619284" i="1"/>
  <c r="F619283" i="1"/>
  <c r="F619282" i="1"/>
  <c r="F619281" i="1"/>
  <c r="F619280" i="1"/>
  <c r="F619279" i="1"/>
  <c r="F619278" i="1"/>
  <c r="F619277" i="1"/>
  <c r="F619276" i="1"/>
  <c r="F619275" i="1"/>
  <c r="F619274" i="1"/>
  <c r="F619273" i="1"/>
  <c r="F619272" i="1"/>
  <c r="F619271" i="1"/>
  <c r="F619270" i="1"/>
  <c r="F619269" i="1"/>
  <c r="F619268" i="1"/>
  <c r="F619267" i="1"/>
  <c r="F619266" i="1"/>
  <c r="F619265" i="1"/>
  <c r="F619264" i="1"/>
  <c r="F619263" i="1"/>
  <c r="F619262" i="1"/>
  <c r="F619261" i="1"/>
  <c r="F619260" i="1"/>
  <c r="F619259" i="1"/>
  <c r="F619258" i="1"/>
  <c r="F619257" i="1"/>
  <c r="F619256" i="1"/>
  <c r="F619255" i="1"/>
  <c r="F619254" i="1"/>
  <c r="F619253" i="1"/>
  <c r="F619252" i="1"/>
  <c r="F619251" i="1"/>
  <c r="F619250" i="1"/>
  <c r="F619249" i="1"/>
  <c r="F619248" i="1"/>
  <c r="F619247" i="1"/>
  <c r="F619246" i="1"/>
  <c r="F619245" i="1"/>
  <c r="F619244" i="1"/>
  <c r="F619243" i="1"/>
  <c r="F619242" i="1"/>
  <c r="F619241" i="1"/>
  <c r="F619240" i="1"/>
  <c r="F619239" i="1"/>
  <c r="F619238" i="1"/>
  <c r="F619237" i="1"/>
  <c r="F619236" i="1"/>
  <c r="F619235" i="1"/>
  <c r="F619234" i="1"/>
  <c r="F619233" i="1"/>
  <c r="F619232" i="1"/>
  <c r="F619231" i="1"/>
  <c r="F619230" i="1"/>
  <c r="F619229" i="1"/>
  <c r="F619228" i="1"/>
  <c r="F619227" i="1"/>
  <c r="F619226" i="1"/>
  <c r="F619225" i="1"/>
  <c r="F619224" i="1"/>
  <c r="F619223" i="1"/>
  <c r="F619222" i="1"/>
  <c r="F619221" i="1"/>
  <c r="F619220" i="1"/>
  <c r="F619219" i="1"/>
  <c r="F619218" i="1"/>
  <c r="F619217" i="1"/>
  <c r="F619216" i="1"/>
  <c r="F619215" i="1"/>
  <c r="F619214" i="1"/>
  <c r="F619213" i="1"/>
  <c r="F619212" i="1"/>
  <c r="F619211" i="1"/>
  <c r="F619210" i="1"/>
  <c r="F619209" i="1"/>
  <c r="F619208" i="1"/>
  <c r="F619207" i="1"/>
  <c r="F619206" i="1"/>
  <c r="F619205" i="1"/>
  <c r="F619204" i="1"/>
  <c r="F619203" i="1"/>
  <c r="F619202" i="1"/>
  <c r="F619201" i="1"/>
  <c r="F619200" i="1"/>
  <c r="F619199" i="1"/>
  <c r="F619198" i="1"/>
  <c r="F619197" i="1"/>
  <c r="F619196" i="1"/>
  <c r="F619195" i="1"/>
  <c r="F619194" i="1"/>
  <c r="F619193" i="1"/>
  <c r="F619192" i="1"/>
  <c r="F619191" i="1"/>
  <c r="F619190" i="1"/>
  <c r="F619189" i="1"/>
  <c r="F619188" i="1"/>
  <c r="F619187" i="1"/>
  <c r="F619186" i="1"/>
  <c r="F619185" i="1"/>
  <c r="F619184" i="1"/>
  <c r="F619183" i="1"/>
  <c r="F619182" i="1"/>
  <c r="F619181" i="1"/>
  <c r="F619180" i="1"/>
  <c r="F619179" i="1"/>
  <c r="F619178" i="1"/>
  <c r="F619177" i="1"/>
  <c r="F619176" i="1"/>
  <c r="F619175" i="1"/>
  <c r="F619174" i="1"/>
  <c r="F619173" i="1"/>
  <c r="F619172" i="1"/>
  <c r="F619171" i="1"/>
  <c r="F619170" i="1"/>
  <c r="F619169" i="1"/>
  <c r="F619168" i="1"/>
  <c r="F619167" i="1"/>
  <c r="F619166" i="1"/>
  <c r="F619165" i="1"/>
  <c r="F619164" i="1"/>
  <c r="F619163" i="1"/>
  <c r="F619162" i="1"/>
  <c r="F619161" i="1"/>
  <c r="F619160" i="1"/>
  <c r="F619159" i="1"/>
  <c r="F619158" i="1"/>
  <c r="F619157" i="1"/>
  <c r="F619156" i="1"/>
  <c r="F619155" i="1"/>
  <c r="F619154" i="1"/>
  <c r="F619153" i="1"/>
  <c r="F619152" i="1"/>
  <c r="F619151" i="1"/>
  <c r="F619150" i="1"/>
  <c r="F619149" i="1"/>
  <c r="F619148" i="1"/>
  <c r="F619147" i="1"/>
  <c r="F619146" i="1"/>
  <c r="F619145" i="1"/>
  <c r="F619144" i="1"/>
  <c r="F619143" i="1"/>
  <c r="F619142" i="1"/>
  <c r="F619141" i="1"/>
  <c r="F619140" i="1"/>
  <c r="F619139" i="1"/>
  <c r="F619138" i="1"/>
  <c r="F619137" i="1"/>
  <c r="F619136" i="1"/>
  <c r="F619135" i="1"/>
  <c r="F619134" i="1"/>
  <c r="F619133" i="1"/>
  <c r="F619132" i="1"/>
  <c r="F619131" i="1"/>
  <c r="F619130" i="1"/>
  <c r="F619129" i="1"/>
  <c r="F619128" i="1"/>
  <c r="F619127" i="1"/>
  <c r="F619126" i="1"/>
  <c r="F619125" i="1"/>
  <c r="F619124" i="1"/>
  <c r="F619123" i="1"/>
  <c r="F619122" i="1"/>
  <c r="F619121" i="1"/>
  <c r="F619120" i="1"/>
  <c r="F619119" i="1"/>
  <c r="F619118" i="1"/>
  <c r="F619117" i="1"/>
  <c r="F619116" i="1"/>
  <c r="F619115" i="1"/>
  <c r="F619114" i="1"/>
  <c r="F619113" i="1"/>
  <c r="F619112" i="1"/>
  <c r="F619111" i="1"/>
  <c r="F619110" i="1"/>
  <c r="F619109" i="1"/>
  <c r="F619108" i="1"/>
  <c r="F619107" i="1"/>
  <c r="F619106" i="1"/>
  <c r="F619105" i="1"/>
  <c r="F619104" i="1"/>
  <c r="F619103" i="1"/>
  <c r="F619102" i="1"/>
  <c r="F619101" i="1"/>
  <c r="F619100" i="1"/>
  <c r="F619099" i="1"/>
  <c r="F619098" i="1"/>
  <c r="F619097" i="1"/>
  <c r="F619096" i="1"/>
  <c r="F619095" i="1"/>
  <c r="F619094" i="1"/>
  <c r="F619093" i="1"/>
  <c r="F619092" i="1"/>
  <c r="F619091" i="1"/>
  <c r="F619090" i="1"/>
  <c r="F619089" i="1"/>
  <c r="F619088" i="1"/>
  <c r="F619087" i="1"/>
  <c r="F619086" i="1"/>
  <c r="F619085" i="1"/>
  <c r="F619084" i="1"/>
  <c r="F619083" i="1"/>
  <c r="F619082" i="1"/>
  <c r="F619081" i="1"/>
  <c r="F619080" i="1"/>
  <c r="F619079" i="1"/>
  <c r="F619078" i="1"/>
  <c r="F619077" i="1"/>
  <c r="F619076" i="1"/>
  <c r="F619075" i="1"/>
  <c r="F619074" i="1"/>
  <c r="F619073" i="1"/>
  <c r="F619072" i="1"/>
  <c r="F619071" i="1"/>
  <c r="F619070" i="1"/>
  <c r="F619069" i="1"/>
  <c r="F619068" i="1"/>
  <c r="F619067" i="1"/>
  <c r="F619066" i="1"/>
  <c r="F619065" i="1"/>
  <c r="F619064" i="1"/>
  <c r="F619063" i="1"/>
  <c r="F619062" i="1"/>
  <c r="F619061" i="1"/>
  <c r="F619060" i="1"/>
  <c r="F619059" i="1"/>
  <c r="F619058" i="1"/>
  <c r="F619057" i="1"/>
  <c r="F619056" i="1"/>
  <c r="F619055" i="1"/>
  <c r="F619054" i="1"/>
  <c r="F619053" i="1"/>
  <c r="F619052" i="1"/>
  <c r="F619051" i="1"/>
  <c r="F619050" i="1"/>
  <c r="F619049" i="1"/>
  <c r="F619048" i="1"/>
  <c r="F619047" i="1"/>
  <c r="F619046" i="1"/>
  <c r="F619045" i="1"/>
  <c r="F619044" i="1"/>
  <c r="F619043" i="1"/>
  <c r="F619042" i="1"/>
  <c r="F619041" i="1"/>
  <c r="F619040" i="1"/>
  <c r="F619039" i="1"/>
  <c r="F619038" i="1"/>
  <c r="F619037" i="1"/>
  <c r="F619036" i="1"/>
  <c r="F619035" i="1"/>
  <c r="F619034" i="1"/>
  <c r="F619033" i="1"/>
  <c r="F619032" i="1"/>
  <c r="F619031" i="1"/>
  <c r="F619030" i="1"/>
  <c r="F619029" i="1"/>
  <c r="F619028" i="1"/>
  <c r="F619027" i="1"/>
  <c r="F619026" i="1"/>
  <c r="F619025" i="1"/>
  <c r="F619024" i="1"/>
  <c r="F619023" i="1"/>
  <c r="F619022" i="1"/>
  <c r="F619021" i="1"/>
  <c r="F619020" i="1"/>
  <c r="F619019" i="1"/>
  <c r="F619018" i="1"/>
  <c r="F619017" i="1"/>
  <c r="F619016" i="1"/>
  <c r="F619015" i="1"/>
  <c r="F619014" i="1"/>
  <c r="F619013" i="1"/>
  <c r="F619012" i="1"/>
  <c r="F619011" i="1"/>
  <c r="F619010" i="1"/>
  <c r="F619009" i="1"/>
  <c r="F619008" i="1"/>
  <c r="F619007" i="1"/>
  <c r="F619006" i="1"/>
  <c r="F619005" i="1"/>
  <c r="F619004" i="1"/>
  <c r="F619003" i="1"/>
  <c r="F619002" i="1"/>
  <c r="F619001" i="1"/>
  <c r="F619000" i="1"/>
  <c r="F618999" i="1"/>
  <c r="F618998" i="1"/>
  <c r="F618997" i="1"/>
  <c r="F618996" i="1"/>
  <c r="F618995" i="1"/>
  <c r="F618994" i="1"/>
  <c r="F618993" i="1"/>
  <c r="F618992" i="1"/>
  <c r="F618991" i="1"/>
  <c r="F618990" i="1"/>
  <c r="F618989" i="1"/>
  <c r="F618988" i="1"/>
  <c r="F618987" i="1"/>
  <c r="F618986" i="1"/>
  <c r="F618985" i="1"/>
  <c r="F618984" i="1"/>
  <c r="F618983" i="1"/>
  <c r="F618982" i="1"/>
  <c r="F618981" i="1"/>
  <c r="F618980" i="1"/>
  <c r="F618979" i="1"/>
  <c r="F618978" i="1"/>
  <c r="F618977" i="1"/>
  <c r="F618976" i="1"/>
  <c r="F618975" i="1"/>
  <c r="F618974" i="1"/>
  <c r="F618973" i="1"/>
  <c r="F618972" i="1"/>
  <c r="F618971" i="1"/>
  <c r="F618970" i="1"/>
  <c r="F618969" i="1"/>
  <c r="F618968" i="1"/>
  <c r="F618967" i="1"/>
  <c r="F618966" i="1"/>
  <c r="F618965" i="1"/>
  <c r="F618964" i="1"/>
  <c r="F618963" i="1"/>
  <c r="F618962" i="1"/>
  <c r="F618961" i="1"/>
  <c r="F618960" i="1"/>
  <c r="F618959" i="1"/>
  <c r="F618958" i="1"/>
  <c r="F618957" i="1"/>
  <c r="F618956" i="1"/>
  <c r="F618955" i="1"/>
  <c r="F618954" i="1"/>
  <c r="F618953" i="1"/>
  <c r="F618952" i="1"/>
  <c r="F618951" i="1"/>
  <c r="F618950" i="1"/>
  <c r="F618949" i="1"/>
  <c r="F618948" i="1"/>
  <c r="F618947" i="1"/>
  <c r="F618946" i="1"/>
  <c r="F618945" i="1"/>
  <c r="F618944" i="1"/>
  <c r="F618943" i="1"/>
  <c r="F618942" i="1"/>
  <c r="F618941" i="1"/>
  <c r="F618940" i="1"/>
  <c r="F618939" i="1"/>
  <c r="F618938" i="1"/>
  <c r="F618937" i="1"/>
  <c r="F618936" i="1"/>
  <c r="F618935" i="1"/>
  <c r="F618934" i="1"/>
  <c r="F618933" i="1"/>
  <c r="F618932" i="1"/>
  <c r="F618931" i="1"/>
  <c r="F618930" i="1"/>
  <c r="F618929" i="1"/>
  <c r="F618928" i="1"/>
  <c r="F618927" i="1"/>
  <c r="F618926" i="1"/>
  <c r="F618925" i="1"/>
  <c r="F618924" i="1"/>
  <c r="F618923" i="1"/>
  <c r="F618922" i="1"/>
  <c r="F618921" i="1"/>
  <c r="F618920" i="1"/>
  <c r="F618919" i="1"/>
  <c r="F618918" i="1"/>
  <c r="F618917" i="1"/>
  <c r="F618916" i="1"/>
  <c r="F618915" i="1"/>
  <c r="F618914" i="1"/>
  <c r="F618913" i="1"/>
  <c r="F618912" i="1"/>
  <c r="F618911" i="1"/>
  <c r="F618910" i="1"/>
  <c r="F618909" i="1"/>
  <c r="F618908" i="1"/>
  <c r="F618907" i="1"/>
  <c r="F618906" i="1"/>
  <c r="F618905" i="1"/>
  <c r="F618904" i="1"/>
  <c r="F618903" i="1"/>
  <c r="F618902" i="1"/>
  <c r="F618901" i="1"/>
  <c r="F618900" i="1"/>
  <c r="F618899" i="1"/>
  <c r="F618898" i="1"/>
  <c r="F618897" i="1"/>
  <c r="F618896" i="1"/>
  <c r="F618895" i="1"/>
  <c r="F618894" i="1"/>
  <c r="F618893" i="1"/>
  <c r="F618892" i="1"/>
  <c r="F618891" i="1"/>
  <c r="F618890" i="1"/>
  <c r="F618889" i="1"/>
  <c r="F618888" i="1"/>
  <c r="F618887" i="1"/>
  <c r="F618886" i="1"/>
  <c r="F618885" i="1"/>
  <c r="F618884" i="1"/>
  <c r="F618883" i="1"/>
  <c r="F618882" i="1"/>
  <c r="F618881" i="1"/>
  <c r="F618880" i="1"/>
  <c r="F618879" i="1"/>
  <c r="F618878" i="1"/>
  <c r="F618877" i="1"/>
  <c r="F618876" i="1"/>
  <c r="F618875" i="1"/>
  <c r="F618874" i="1"/>
  <c r="F618873" i="1"/>
  <c r="F618872" i="1"/>
  <c r="F618871" i="1"/>
  <c r="F618870" i="1"/>
  <c r="F618869" i="1"/>
  <c r="F618868" i="1"/>
  <c r="F618867" i="1"/>
  <c r="F618866" i="1"/>
  <c r="F618865" i="1"/>
  <c r="F618864" i="1"/>
  <c r="F618863" i="1"/>
  <c r="F618862" i="1"/>
  <c r="F618861" i="1"/>
  <c r="F618860" i="1"/>
  <c r="F618859" i="1"/>
  <c r="F618858" i="1"/>
  <c r="F618857" i="1"/>
  <c r="F618856" i="1"/>
  <c r="F618855" i="1"/>
  <c r="F618854" i="1"/>
  <c r="F618853" i="1"/>
  <c r="F618852" i="1"/>
  <c r="F618851" i="1"/>
  <c r="F618850" i="1"/>
  <c r="F618849" i="1"/>
  <c r="F618848" i="1"/>
  <c r="F618847" i="1"/>
  <c r="F618846" i="1"/>
  <c r="F618845" i="1"/>
  <c r="F618844" i="1"/>
  <c r="F618843" i="1"/>
  <c r="F618842" i="1"/>
  <c r="F618841" i="1"/>
  <c r="F618840" i="1"/>
  <c r="F618839" i="1"/>
  <c r="F618838" i="1"/>
  <c r="F618837" i="1"/>
  <c r="F618836" i="1"/>
  <c r="F618835" i="1"/>
  <c r="F618834" i="1"/>
  <c r="F618833" i="1"/>
  <c r="F618832" i="1"/>
  <c r="F618831" i="1"/>
  <c r="F618830" i="1"/>
  <c r="F618829" i="1"/>
  <c r="F618828" i="1"/>
  <c r="F618827" i="1"/>
  <c r="F618826" i="1"/>
  <c r="F618825" i="1"/>
  <c r="F618824" i="1"/>
  <c r="F618823" i="1"/>
  <c r="F618822" i="1"/>
  <c r="F618821" i="1"/>
  <c r="F618820" i="1"/>
  <c r="F618819" i="1"/>
  <c r="F618818" i="1"/>
  <c r="F618817" i="1"/>
  <c r="F618816" i="1"/>
  <c r="F618815" i="1"/>
  <c r="F618814" i="1"/>
  <c r="F618813" i="1"/>
  <c r="F618812" i="1"/>
  <c r="F618811" i="1"/>
  <c r="F618810" i="1"/>
  <c r="F618809" i="1"/>
  <c r="F618808" i="1"/>
  <c r="F618807" i="1"/>
  <c r="F618806" i="1"/>
  <c r="F618805" i="1"/>
  <c r="F618804" i="1"/>
  <c r="F618803" i="1"/>
  <c r="F618802" i="1"/>
  <c r="F618801" i="1"/>
  <c r="F618800" i="1"/>
  <c r="F618799" i="1"/>
  <c r="F618798" i="1"/>
  <c r="F618797" i="1"/>
  <c r="F618796" i="1"/>
  <c r="F618795" i="1"/>
  <c r="F618794" i="1"/>
  <c r="F618793" i="1"/>
  <c r="F618792" i="1"/>
  <c r="F618791" i="1"/>
  <c r="F618790" i="1"/>
  <c r="F618789" i="1"/>
  <c r="F618788" i="1"/>
  <c r="F618787" i="1"/>
  <c r="F618786" i="1"/>
  <c r="F618785" i="1"/>
  <c r="F618784" i="1"/>
  <c r="F618783" i="1"/>
  <c r="F618782" i="1"/>
  <c r="F618781" i="1"/>
  <c r="F618780" i="1"/>
  <c r="F618779" i="1"/>
  <c r="F618778" i="1"/>
  <c r="F618777" i="1"/>
  <c r="F618776" i="1"/>
  <c r="F618775" i="1"/>
  <c r="F618774" i="1"/>
  <c r="F618773" i="1"/>
  <c r="F618772" i="1"/>
  <c r="F618771" i="1"/>
  <c r="F618770" i="1"/>
  <c r="F618769" i="1"/>
  <c r="F618768" i="1"/>
  <c r="F618767" i="1"/>
  <c r="F618766" i="1"/>
  <c r="F618765" i="1"/>
  <c r="F618764" i="1"/>
  <c r="F618763" i="1"/>
  <c r="F618762" i="1"/>
  <c r="F618761" i="1"/>
  <c r="F618760" i="1"/>
  <c r="F618759" i="1"/>
  <c r="F618758" i="1"/>
  <c r="F618757" i="1"/>
  <c r="F618756" i="1"/>
  <c r="F618755" i="1"/>
  <c r="F618754" i="1"/>
  <c r="F618753" i="1"/>
  <c r="F618752" i="1"/>
  <c r="F618751" i="1"/>
  <c r="F618750" i="1"/>
  <c r="F618749" i="1"/>
  <c r="F618748" i="1"/>
  <c r="F618747" i="1"/>
  <c r="F618746" i="1"/>
  <c r="F618745" i="1"/>
  <c r="F618744" i="1"/>
  <c r="F618743" i="1"/>
  <c r="F618742" i="1"/>
  <c r="F618741" i="1"/>
  <c r="F618740" i="1"/>
  <c r="F618739" i="1"/>
  <c r="F618738" i="1"/>
  <c r="F618737" i="1"/>
  <c r="F618736" i="1"/>
  <c r="F618735" i="1"/>
  <c r="F618734" i="1"/>
  <c r="F618733" i="1"/>
  <c r="F618732" i="1"/>
  <c r="F618731" i="1"/>
  <c r="F618730" i="1"/>
  <c r="F618729" i="1"/>
  <c r="F618728" i="1"/>
  <c r="F618727" i="1"/>
  <c r="F618726" i="1"/>
  <c r="F618725" i="1"/>
  <c r="F618724" i="1"/>
  <c r="F618723" i="1"/>
  <c r="F618722" i="1"/>
  <c r="F618721" i="1"/>
  <c r="F618720" i="1"/>
  <c r="F618719" i="1"/>
  <c r="F618718" i="1"/>
  <c r="F618717" i="1"/>
  <c r="F618716" i="1"/>
  <c r="F618715" i="1"/>
  <c r="F618714" i="1"/>
  <c r="F618713" i="1"/>
  <c r="F618712" i="1"/>
  <c r="F618711" i="1"/>
  <c r="F618710" i="1"/>
  <c r="F618709" i="1"/>
  <c r="F618708" i="1"/>
  <c r="F618707" i="1"/>
  <c r="F618706" i="1"/>
  <c r="F618705" i="1"/>
  <c r="F618704" i="1"/>
  <c r="F618703" i="1"/>
  <c r="F618702" i="1"/>
  <c r="F618701" i="1"/>
  <c r="F618700" i="1"/>
  <c r="F618699" i="1"/>
  <c r="F618698" i="1"/>
  <c r="F618697" i="1"/>
  <c r="F618696" i="1"/>
  <c r="F618695" i="1"/>
  <c r="F618694" i="1"/>
  <c r="F618693" i="1"/>
  <c r="F618692" i="1"/>
  <c r="F618691" i="1"/>
  <c r="F618690" i="1"/>
  <c r="F618689" i="1"/>
  <c r="F618688" i="1"/>
  <c r="F618687" i="1"/>
  <c r="F618686" i="1"/>
  <c r="F618685" i="1"/>
  <c r="F618684" i="1"/>
  <c r="F618683" i="1"/>
  <c r="F618682" i="1"/>
  <c r="F618681" i="1"/>
  <c r="F618680" i="1"/>
  <c r="F618679" i="1"/>
  <c r="F618678" i="1"/>
  <c r="F618677" i="1"/>
  <c r="F618676" i="1"/>
  <c r="F618675" i="1"/>
  <c r="F618674" i="1"/>
  <c r="F618673" i="1"/>
  <c r="F618672" i="1"/>
  <c r="F618671" i="1"/>
  <c r="F618670" i="1"/>
  <c r="F618669" i="1"/>
  <c r="F618668" i="1"/>
  <c r="F618667" i="1"/>
  <c r="F618666" i="1"/>
  <c r="F618665" i="1"/>
  <c r="F618664" i="1"/>
  <c r="F618663" i="1"/>
  <c r="F618662" i="1"/>
  <c r="F618661" i="1"/>
  <c r="F618660" i="1"/>
  <c r="F618659" i="1"/>
  <c r="F618658" i="1"/>
  <c r="F618657" i="1"/>
  <c r="F618656" i="1"/>
  <c r="F618655" i="1"/>
  <c r="F618654" i="1"/>
  <c r="F618653" i="1"/>
  <c r="F618652" i="1"/>
  <c r="F618651" i="1"/>
  <c r="F618650" i="1"/>
  <c r="F618649" i="1"/>
  <c r="F618648" i="1"/>
  <c r="F618647" i="1"/>
  <c r="F618646" i="1"/>
  <c r="F618645" i="1"/>
  <c r="F618644" i="1"/>
  <c r="F618643" i="1"/>
  <c r="F618642" i="1"/>
  <c r="F618641" i="1"/>
  <c r="F618640" i="1"/>
  <c r="F618639" i="1"/>
  <c r="F618638" i="1"/>
  <c r="F618637" i="1"/>
  <c r="F618636" i="1"/>
  <c r="F618635" i="1"/>
  <c r="F618634" i="1"/>
  <c r="F618633" i="1"/>
  <c r="F618632" i="1"/>
  <c r="F618631" i="1"/>
  <c r="F618630" i="1"/>
  <c r="F618629" i="1"/>
  <c r="F618628" i="1"/>
  <c r="F618627" i="1"/>
  <c r="F618626" i="1"/>
  <c r="F618625" i="1"/>
  <c r="F618624" i="1"/>
  <c r="F618623" i="1"/>
  <c r="F618622" i="1"/>
  <c r="F618621" i="1"/>
  <c r="F618620" i="1"/>
  <c r="F618619" i="1"/>
  <c r="F618618" i="1"/>
  <c r="F618617" i="1"/>
  <c r="F618616" i="1"/>
  <c r="F618615" i="1"/>
  <c r="F618614" i="1"/>
  <c r="F618613" i="1"/>
  <c r="F618612" i="1"/>
  <c r="F618611" i="1"/>
  <c r="F618610" i="1"/>
  <c r="F618609" i="1"/>
  <c r="F618608" i="1"/>
  <c r="F618607" i="1"/>
  <c r="F618606" i="1"/>
  <c r="F618605" i="1"/>
  <c r="F618604" i="1"/>
  <c r="F618603" i="1"/>
  <c r="F618602" i="1"/>
  <c r="F618601" i="1"/>
  <c r="F618600" i="1"/>
  <c r="F618599" i="1"/>
  <c r="F618598" i="1"/>
  <c r="F618597" i="1"/>
  <c r="F618596" i="1"/>
  <c r="F618595" i="1"/>
  <c r="F618594" i="1"/>
  <c r="F618593" i="1"/>
  <c r="F618592" i="1"/>
  <c r="F618591" i="1"/>
  <c r="F618590" i="1"/>
  <c r="F618589" i="1"/>
  <c r="F618588" i="1"/>
  <c r="F618587" i="1"/>
  <c r="F618586" i="1"/>
  <c r="F618585" i="1"/>
  <c r="F618584" i="1"/>
  <c r="F618583" i="1"/>
  <c r="F618582" i="1"/>
  <c r="F618581" i="1"/>
  <c r="F618580" i="1"/>
  <c r="F618579" i="1"/>
  <c r="F618578" i="1"/>
  <c r="F618577" i="1"/>
  <c r="F618576" i="1"/>
  <c r="F618575" i="1"/>
  <c r="F618574" i="1"/>
  <c r="F618573" i="1"/>
  <c r="F618572" i="1"/>
  <c r="F618571" i="1"/>
  <c r="F618570" i="1"/>
  <c r="F618569" i="1"/>
  <c r="F618568" i="1"/>
  <c r="F618567" i="1"/>
  <c r="F618566" i="1"/>
  <c r="F618565" i="1"/>
  <c r="F618564" i="1"/>
  <c r="F618563" i="1"/>
  <c r="F618562" i="1"/>
  <c r="F618561" i="1"/>
  <c r="F618560" i="1"/>
  <c r="F618559" i="1"/>
  <c r="F618558" i="1"/>
  <c r="F618557" i="1"/>
  <c r="F618556" i="1"/>
  <c r="F618555" i="1"/>
  <c r="F618554" i="1"/>
  <c r="F618553" i="1"/>
  <c r="F618552" i="1"/>
  <c r="F618551" i="1"/>
  <c r="F618550" i="1"/>
  <c r="F618549" i="1"/>
  <c r="F618548" i="1"/>
  <c r="F618547" i="1"/>
  <c r="F618546" i="1"/>
  <c r="F618545" i="1"/>
  <c r="F618544" i="1"/>
  <c r="F618543" i="1"/>
  <c r="F618542" i="1"/>
  <c r="F618541" i="1"/>
  <c r="F618540" i="1"/>
  <c r="F618539" i="1"/>
  <c r="F618538" i="1"/>
  <c r="F618537" i="1"/>
  <c r="F618536" i="1"/>
  <c r="F618535" i="1"/>
  <c r="F618534" i="1"/>
  <c r="F618533" i="1"/>
  <c r="F618532" i="1"/>
  <c r="F618531" i="1"/>
  <c r="F618530" i="1"/>
  <c r="F618529" i="1"/>
  <c r="F618528" i="1"/>
  <c r="F618527" i="1"/>
  <c r="F618526" i="1"/>
  <c r="F618525" i="1"/>
  <c r="F618524" i="1"/>
  <c r="F618523" i="1"/>
  <c r="F618522" i="1"/>
  <c r="F618521" i="1"/>
  <c r="F618520" i="1"/>
  <c r="F618519" i="1"/>
  <c r="F618518" i="1"/>
  <c r="F618517" i="1"/>
  <c r="F618516" i="1"/>
  <c r="F618515" i="1"/>
  <c r="F618514" i="1"/>
  <c r="F618513" i="1"/>
  <c r="F618512" i="1"/>
  <c r="F618511" i="1"/>
  <c r="F618510" i="1"/>
  <c r="F618509" i="1"/>
  <c r="F618508" i="1"/>
  <c r="F618507" i="1"/>
  <c r="F618506" i="1"/>
  <c r="F618505" i="1"/>
  <c r="F618504" i="1"/>
  <c r="F618503" i="1"/>
  <c r="F618502" i="1"/>
  <c r="F618501" i="1"/>
  <c r="F618500" i="1"/>
  <c r="F618499" i="1"/>
  <c r="F618498" i="1"/>
  <c r="F618497" i="1"/>
  <c r="F618496" i="1"/>
  <c r="F618495" i="1"/>
  <c r="F618494" i="1"/>
  <c r="F618493" i="1"/>
  <c r="F618492" i="1"/>
  <c r="F618491" i="1"/>
  <c r="F618490" i="1"/>
  <c r="F618489" i="1"/>
  <c r="F618488" i="1"/>
  <c r="F618487" i="1"/>
  <c r="F618486" i="1"/>
  <c r="F618485" i="1"/>
  <c r="F618484" i="1"/>
  <c r="F618483" i="1"/>
  <c r="F618482" i="1"/>
  <c r="F618481" i="1"/>
  <c r="F618480" i="1"/>
  <c r="F618479" i="1"/>
  <c r="F618478" i="1"/>
  <c r="F618477" i="1"/>
  <c r="F618476" i="1"/>
  <c r="F618475" i="1"/>
  <c r="F618474" i="1"/>
  <c r="F618473" i="1"/>
  <c r="F618472" i="1"/>
  <c r="F618471" i="1"/>
  <c r="F618470" i="1"/>
  <c r="F618469" i="1"/>
  <c r="F618468" i="1"/>
  <c r="F618467" i="1"/>
  <c r="F618466" i="1"/>
  <c r="F618465" i="1"/>
  <c r="F618464" i="1"/>
  <c r="F618463" i="1"/>
  <c r="F618462" i="1"/>
  <c r="F618461" i="1"/>
  <c r="F618460" i="1"/>
  <c r="F618459" i="1"/>
  <c r="F618458" i="1"/>
  <c r="F618457" i="1"/>
  <c r="F618456" i="1"/>
  <c r="F618455" i="1"/>
  <c r="F618454" i="1"/>
  <c r="F618453" i="1"/>
  <c r="F618452" i="1"/>
  <c r="F618451" i="1"/>
  <c r="F618450" i="1"/>
  <c r="F618449" i="1"/>
  <c r="F618448" i="1"/>
  <c r="F618447" i="1"/>
  <c r="F618446" i="1"/>
  <c r="F618445" i="1"/>
  <c r="F618444" i="1"/>
  <c r="F618443" i="1"/>
  <c r="F618442" i="1"/>
  <c r="F618441" i="1"/>
  <c r="F618440" i="1"/>
  <c r="F618439" i="1"/>
  <c r="F618438" i="1"/>
  <c r="F618437" i="1"/>
  <c r="F618436" i="1"/>
  <c r="F618435" i="1"/>
  <c r="F618434" i="1"/>
  <c r="F618433" i="1"/>
  <c r="F618432" i="1"/>
  <c r="F618431" i="1"/>
  <c r="F618430" i="1"/>
  <c r="F618429" i="1"/>
  <c r="F618428" i="1"/>
  <c r="F618427" i="1"/>
  <c r="F618426" i="1"/>
  <c r="F618425" i="1"/>
  <c r="F618424" i="1"/>
  <c r="F618423" i="1"/>
  <c r="F618422" i="1"/>
  <c r="F618421" i="1"/>
  <c r="F618420" i="1"/>
  <c r="F618419" i="1"/>
  <c r="F618418" i="1"/>
  <c r="F618417" i="1"/>
  <c r="F618416" i="1"/>
  <c r="F618415" i="1"/>
  <c r="F618414" i="1"/>
  <c r="F618413" i="1"/>
  <c r="F618412" i="1"/>
  <c r="F618411" i="1"/>
  <c r="F618410" i="1"/>
  <c r="F618409" i="1"/>
  <c r="F618408" i="1"/>
  <c r="F618407" i="1"/>
  <c r="F618406" i="1"/>
  <c r="F618405" i="1"/>
  <c r="F618404" i="1"/>
  <c r="F618403" i="1"/>
  <c r="F618402" i="1"/>
  <c r="F618401" i="1"/>
  <c r="F618400" i="1"/>
  <c r="F618399" i="1"/>
  <c r="F618398" i="1"/>
  <c r="F618397" i="1"/>
  <c r="F618396" i="1"/>
  <c r="F618395" i="1"/>
  <c r="F618394" i="1"/>
  <c r="F618393" i="1"/>
  <c r="F618392" i="1"/>
  <c r="F618391" i="1"/>
  <c r="F618390" i="1"/>
  <c r="F618389" i="1"/>
  <c r="F618388" i="1"/>
  <c r="F618387" i="1"/>
  <c r="F618386" i="1"/>
  <c r="F618385" i="1"/>
  <c r="F618384" i="1"/>
  <c r="F618383" i="1"/>
  <c r="F618382" i="1"/>
  <c r="F618381" i="1"/>
  <c r="F618380" i="1"/>
  <c r="F618379" i="1"/>
  <c r="F618378" i="1"/>
  <c r="F618377" i="1"/>
  <c r="F618376" i="1"/>
  <c r="F618375" i="1"/>
  <c r="F618374" i="1"/>
  <c r="F618373" i="1"/>
  <c r="F618372" i="1"/>
  <c r="F618371" i="1"/>
  <c r="F618370" i="1"/>
  <c r="F618369" i="1"/>
  <c r="F618368" i="1"/>
  <c r="F618367" i="1"/>
  <c r="F618366" i="1"/>
  <c r="F618365" i="1"/>
  <c r="F618364" i="1"/>
  <c r="F618363" i="1"/>
  <c r="F618362" i="1"/>
  <c r="F618361" i="1"/>
  <c r="F618360" i="1"/>
  <c r="F618359" i="1"/>
  <c r="F618358" i="1"/>
  <c r="F618357" i="1"/>
  <c r="F618356" i="1"/>
  <c r="F618355" i="1"/>
  <c r="F618354" i="1"/>
  <c r="F618353" i="1"/>
  <c r="F618352" i="1"/>
  <c r="F618351" i="1"/>
  <c r="F618350" i="1"/>
  <c r="F618349" i="1"/>
  <c r="F618348" i="1"/>
  <c r="F618347" i="1"/>
  <c r="F618346" i="1"/>
  <c r="F618345" i="1"/>
  <c r="F618344" i="1"/>
  <c r="F618343" i="1"/>
  <c r="F618342" i="1"/>
  <c r="F618341" i="1"/>
  <c r="F618340" i="1"/>
  <c r="F618339" i="1"/>
  <c r="F618338" i="1"/>
  <c r="F618337" i="1"/>
  <c r="F618336" i="1"/>
  <c r="F618335" i="1"/>
  <c r="F618334" i="1"/>
  <c r="F618333" i="1"/>
  <c r="F618332" i="1"/>
  <c r="F618331" i="1"/>
  <c r="F618330" i="1"/>
  <c r="F618329" i="1"/>
  <c r="F618328" i="1"/>
  <c r="F618327" i="1"/>
  <c r="F618326" i="1"/>
  <c r="F618325" i="1"/>
  <c r="F618324" i="1"/>
  <c r="F618323" i="1"/>
  <c r="F618322" i="1"/>
  <c r="F618321" i="1"/>
  <c r="F618320" i="1"/>
  <c r="F618319" i="1"/>
  <c r="F618318" i="1"/>
  <c r="F618317" i="1"/>
  <c r="F618316" i="1"/>
  <c r="F618315" i="1"/>
  <c r="F618314" i="1"/>
  <c r="F618313" i="1"/>
  <c r="F618312" i="1"/>
  <c r="F618311" i="1"/>
  <c r="F618310" i="1"/>
  <c r="F618309" i="1"/>
  <c r="F618308" i="1"/>
  <c r="F618307" i="1"/>
  <c r="F618306" i="1"/>
  <c r="F618305" i="1"/>
  <c r="F618304" i="1"/>
  <c r="F618303" i="1"/>
  <c r="F618302" i="1"/>
  <c r="F618301" i="1"/>
  <c r="F618300" i="1"/>
  <c r="F618299" i="1"/>
  <c r="F618298" i="1"/>
  <c r="F618297" i="1"/>
  <c r="F618296" i="1"/>
  <c r="F618295" i="1"/>
  <c r="F618294" i="1"/>
  <c r="F618293" i="1"/>
  <c r="F618292" i="1"/>
  <c r="F618291" i="1"/>
  <c r="F618290" i="1"/>
  <c r="F618289" i="1"/>
  <c r="F618288" i="1"/>
  <c r="F618287" i="1"/>
  <c r="F618286" i="1"/>
  <c r="F618285" i="1"/>
  <c r="F618284" i="1"/>
  <c r="F618283" i="1"/>
  <c r="F618282" i="1"/>
  <c r="F618281" i="1"/>
  <c r="F618280" i="1"/>
  <c r="F618279" i="1"/>
  <c r="F618278" i="1"/>
  <c r="F618277" i="1"/>
  <c r="F618276" i="1"/>
  <c r="F618275" i="1"/>
  <c r="F618274" i="1"/>
  <c r="F618273" i="1"/>
  <c r="F618272" i="1"/>
  <c r="F618271" i="1"/>
  <c r="F618270" i="1"/>
  <c r="F618269" i="1"/>
  <c r="F618268" i="1"/>
  <c r="F618267" i="1"/>
  <c r="F618266" i="1"/>
  <c r="F618265" i="1"/>
  <c r="F618264" i="1"/>
  <c r="F618263" i="1"/>
  <c r="F618262" i="1"/>
  <c r="F618261" i="1"/>
  <c r="F618260" i="1"/>
  <c r="F618259" i="1"/>
  <c r="F618258" i="1"/>
  <c r="F618257" i="1"/>
  <c r="F618256" i="1"/>
  <c r="F618255" i="1"/>
  <c r="F618254" i="1"/>
  <c r="F618253" i="1"/>
  <c r="F618252" i="1"/>
  <c r="F618251" i="1"/>
  <c r="F618250" i="1"/>
  <c r="F618249" i="1"/>
  <c r="F618248" i="1"/>
  <c r="F618247" i="1"/>
  <c r="F618246" i="1"/>
  <c r="F618245" i="1"/>
  <c r="F618244" i="1"/>
  <c r="F618243" i="1"/>
  <c r="F618242" i="1"/>
  <c r="F618241" i="1"/>
  <c r="F618240" i="1"/>
  <c r="F618239" i="1"/>
  <c r="F618238" i="1"/>
  <c r="F618237" i="1"/>
  <c r="F618236" i="1"/>
  <c r="F618235" i="1"/>
  <c r="F618234" i="1"/>
  <c r="F618233" i="1"/>
  <c r="F618232" i="1"/>
  <c r="F618231" i="1"/>
  <c r="F618230" i="1"/>
  <c r="F618229" i="1"/>
  <c r="F618228" i="1"/>
  <c r="F618227" i="1"/>
  <c r="F618226" i="1"/>
  <c r="F618225" i="1"/>
  <c r="F618224" i="1"/>
  <c r="F618223" i="1"/>
  <c r="F618222" i="1"/>
  <c r="F618221" i="1"/>
  <c r="F618220" i="1"/>
  <c r="F618219" i="1"/>
  <c r="F618218" i="1"/>
  <c r="F618217" i="1"/>
  <c r="F618216" i="1"/>
  <c r="F618215" i="1"/>
  <c r="F618214" i="1"/>
  <c r="F618213" i="1"/>
  <c r="F618212" i="1"/>
  <c r="F618211" i="1"/>
  <c r="F618210" i="1"/>
  <c r="F618209" i="1"/>
  <c r="F618208" i="1"/>
  <c r="F618207" i="1"/>
  <c r="F618206" i="1"/>
  <c r="F618205" i="1"/>
  <c r="F618204" i="1"/>
  <c r="F618203" i="1"/>
  <c r="F618202" i="1"/>
  <c r="F618201" i="1"/>
  <c r="F618200" i="1"/>
  <c r="F618199" i="1"/>
  <c r="F618198" i="1"/>
  <c r="F618197" i="1"/>
  <c r="F618196" i="1"/>
  <c r="F618195" i="1"/>
  <c r="F618194" i="1"/>
  <c r="F618193" i="1"/>
  <c r="F618192" i="1"/>
  <c r="F618191" i="1"/>
  <c r="F618190" i="1"/>
  <c r="F618189" i="1"/>
  <c r="F618188" i="1"/>
  <c r="F618187" i="1"/>
  <c r="F618186" i="1"/>
  <c r="F618185" i="1"/>
  <c r="F618184" i="1"/>
  <c r="F618183" i="1"/>
  <c r="F618182" i="1"/>
  <c r="F618181" i="1"/>
  <c r="F618180" i="1"/>
  <c r="F618179" i="1"/>
  <c r="F618178" i="1"/>
  <c r="F618177" i="1"/>
  <c r="F618176" i="1"/>
  <c r="F618175" i="1"/>
  <c r="F618174" i="1"/>
  <c r="F618173" i="1"/>
  <c r="F618172" i="1"/>
  <c r="F618171" i="1"/>
  <c r="F618170" i="1"/>
  <c r="F618169" i="1"/>
  <c r="F618168" i="1"/>
  <c r="F618167" i="1"/>
  <c r="F618166" i="1"/>
  <c r="F618165" i="1"/>
  <c r="F618164" i="1"/>
  <c r="F618163" i="1"/>
  <c r="F618162" i="1"/>
  <c r="F618161" i="1"/>
  <c r="F618160" i="1"/>
  <c r="F618159" i="1"/>
  <c r="F618158" i="1"/>
  <c r="F618157" i="1"/>
  <c r="F618156" i="1"/>
  <c r="F618155" i="1"/>
  <c r="F618154" i="1"/>
  <c r="F618153" i="1"/>
  <c r="F618152" i="1"/>
  <c r="F618151" i="1"/>
  <c r="F618150" i="1"/>
  <c r="F618149" i="1"/>
  <c r="F618148" i="1"/>
  <c r="F618147" i="1"/>
  <c r="F618146" i="1"/>
  <c r="F618145" i="1"/>
  <c r="F618144" i="1"/>
  <c r="F618143" i="1"/>
  <c r="F618142" i="1"/>
  <c r="F618141" i="1"/>
  <c r="F618140" i="1"/>
  <c r="F618139" i="1"/>
  <c r="F618138" i="1"/>
  <c r="F618137" i="1"/>
  <c r="F618136" i="1"/>
  <c r="F618135" i="1"/>
  <c r="F618134" i="1"/>
  <c r="F618133" i="1"/>
  <c r="F618132" i="1"/>
  <c r="F618131" i="1"/>
  <c r="F618130" i="1"/>
  <c r="F618129" i="1"/>
  <c r="F618128" i="1"/>
  <c r="F618127" i="1"/>
  <c r="F618126" i="1"/>
  <c r="F618125" i="1"/>
  <c r="F618124" i="1"/>
  <c r="F618123" i="1"/>
  <c r="F618122" i="1"/>
  <c r="F618121" i="1"/>
  <c r="F618120" i="1"/>
  <c r="F618119" i="1"/>
  <c r="F618118" i="1"/>
  <c r="F618117" i="1"/>
  <c r="F618116" i="1"/>
  <c r="F618115" i="1"/>
  <c r="F618114" i="1"/>
  <c r="F618113" i="1"/>
  <c r="F618112" i="1"/>
  <c r="F618111" i="1"/>
  <c r="F618110" i="1"/>
  <c r="F618109" i="1"/>
  <c r="F618108" i="1"/>
  <c r="F618107" i="1"/>
  <c r="F618106" i="1"/>
  <c r="F618105" i="1"/>
  <c r="F618104" i="1"/>
  <c r="F618103" i="1"/>
  <c r="F618102" i="1"/>
  <c r="F618101" i="1"/>
  <c r="F618100" i="1"/>
  <c r="F618099" i="1"/>
  <c r="F618098" i="1"/>
  <c r="F618097" i="1"/>
  <c r="F618096" i="1"/>
  <c r="F618095" i="1"/>
  <c r="F618094" i="1"/>
  <c r="F618093" i="1"/>
  <c r="F618092" i="1"/>
  <c r="F618091" i="1"/>
  <c r="F618090" i="1"/>
  <c r="F618089" i="1"/>
  <c r="F618088" i="1"/>
  <c r="F618087" i="1"/>
  <c r="F618086" i="1"/>
  <c r="F618085" i="1"/>
  <c r="F618084" i="1"/>
  <c r="F618083" i="1"/>
  <c r="F618082" i="1"/>
  <c r="F618081" i="1"/>
  <c r="F618080" i="1"/>
  <c r="F618079" i="1"/>
  <c r="F618078" i="1"/>
  <c r="F618077" i="1"/>
  <c r="F618076" i="1"/>
  <c r="F618075" i="1"/>
  <c r="F618074" i="1"/>
  <c r="F618073" i="1"/>
  <c r="F618072" i="1"/>
  <c r="F618071" i="1"/>
  <c r="F618070" i="1"/>
  <c r="F618069" i="1"/>
  <c r="F618068" i="1"/>
  <c r="F618067" i="1"/>
  <c r="F618066" i="1"/>
  <c r="F618065" i="1"/>
  <c r="F618064" i="1"/>
  <c r="F618063" i="1"/>
  <c r="F618062" i="1"/>
  <c r="F618061" i="1"/>
  <c r="F618060" i="1"/>
  <c r="F618059" i="1"/>
  <c r="F618058" i="1"/>
  <c r="F618057" i="1"/>
  <c r="F618056" i="1"/>
  <c r="F618055" i="1"/>
  <c r="F618054" i="1"/>
  <c r="F618053" i="1"/>
  <c r="F618052" i="1"/>
  <c r="F618051" i="1"/>
  <c r="F618050" i="1"/>
  <c r="F618049" i="1"/>
  <c r="F618048" i="1"/>
  <c r="F618047" i="1"/>
  <c r="F618046" i="1"/>
  <c r="F618045" i="1"/>
  <c r="F618044" i="1"/>
  <c r="F618043" i="1"/>
  <c r="F618042" i="1"/>
  <c r="F618041" i="1"/>
  <c r="F618040" i="1"/>
  <c r="F618039" i="1"/>
  <c r="F618038" i="1"/>
  <c r="F618037" i="1"/>
  <c r="F618036" i="1"/>
  <c r="F618035" i="1"/>
  <c r="F618034" i="1"/>
  <c r="F618033" i="1"/>
  <c r="F618032" i="1"/>
  <c r="F618031" i="1"/>
  <c r="F618030" i="1"/>
  <c r="F618029" i="1"/>
  <c r="F618028" i="1"/>
  <c r="F618027" i="1"/>
  <c r="F618026" i="1"/>
  <c r="F618025" i="1"/>
  <c r="F618024" i="1"/>
  <c r="F618023" i="1"/>
  <c r="F618022" i="1"/>
  <c r="F618021" i="1"/>
  <c r="F618020" i="1"/>
  <c r="F618019" i="1"/>
  <c r="F618018" i="1"/>
  <c r="F618017" i="1"/>
  <c r="F618016" i="1"/>
  <c r="F618015" i="1"/>
  <c r="F618014" i="1"/>
  <c r="F618013" i="1"/>
  <c r="F618012" i="1"/>
  <c r="F618011" i="1"/>
  <c r="F618010" i="1"/>
  <c r="F618009" i="1"/>
  <c r="F618008" i="1"/>
  <c r="F618007" i="1"/>
  <c r="F618006" i="1"/>
  <c r="F618005" i="1"/>
  <c r="F618004" i="1"/>
  <c r="F618003" i="1"/>
  <c r="F618002" i="1"/>
  <c r="F618001" i="1"/>
  <c r="F618000" i="1"/>
  <c r="F617999" i="1"/>
  <c r="F617998" i="1"/>
  <c r="F617997" i="1"/>
  <c r="F617996" i="1"/>
  <c r="F617995" i="1"/>
  <c r="F617994" i="1"/>
  <c r="F617993" i="1"/>
  <c r="F617992" i="1"/>
  <c r="F617991" i="1"/>
  <c r="F617990" i="1"/>
  <c r="F617989" i="1"/>
  <c r="F617988" i="1"/>
  <c r="F617987" i="1"/>
  <c r="F617986" i="1"/>
  <c r="F617985" i="1"/>
  <c r="F617984" i="1"/>
  <c r="F617983" i="1"/>
  <c r="F617982" i="1"/>
  <c r="F617981" i="1"/>
  <c r="F617980" i="1"/>
  <c r="F617979" i="1"/>
  <c r="F617978" i="1"/>
  <c r="F617977" i="1"/>
  <c r="F617976" i="1"/>
  <c r="F617975" i="1"/>
  <c r="F617974" i="1"/>
  <c r="F617973" i="1"/>
  <c r="F617972" i="1"/>
  <c r="F617971" i="1"/>
  <c r="F617970" i="1"/>
  <c r="F617969" i="1"/>
  <c r="F617968" i="1"/>
  <c r="F617967" i="1"/>
  <c r="F617966" i="1"/>
  <c r="F617965" i="1"/>
  <c r="F617964" i="1"/>
  <c r="F617963" i="1"/>
  <c r="F617962" i="1"/>
  <c r="F617961" i="1"/>
  <c r="F617960" i="1"/>
  <c r="F617959" i="1"/>
  <c r="F617958" i="1"/>
  <c r="F617957" i="1"/>
  <c r="F617956" i="1"/>
  <c r="F617955" i="1"/>
  <c r="F617954" i="1"/>
  <c r="F617953" i="1"/>
  <c r="F617952" i="1"/>
  <c r="F617951" i="1"/>
  <c r="F617950" i="1"/>
  <c r="F617949" i="1"/>
  <c r="F617948" i="1"/>
  <c r="F617947" i="1"/>
  <c r="F617946" i="1"/>
  <c r="F617945" i="1"/>
  <c r="F617944" i="1"/>
  <c r="F617943" i="1"/>
  <c r="F617942" i="1"/>
  <c r="F617941" i="1"/>
  <c r="F617940" i="1"/>
  <c r="F617939" i="1"/>
  <c r="F617938" i="1"/>
  <c r="F617937" i="1"/>
  <c r="F617936" i="1"/>
  <c r="F617935" i="1"/>
  <c r="F617934" i="1"/>
  <c r="F617933" i="1"/>
  <c r="F617932" i="1"/>
  <c r="F617931" i="1"/>
  <c r="F617930" i="1"/>
  <c r="F617929" i="1"/>
  <c r="F617928" i="1"/>
  <c r="F617927" i="1"/>
  <c r="F617926" i="1"/>
  <c r="F617925" i="1"/>
  <c r="F617924" i="1"/>
  <c r="F617923" i="1"/>
  <c r="F617922" i="1"/>
  <c r="F617921" i="1"/>
  <c r="F617920" i="1"/>
  <c r="F617919" i="1"/>
  <c r="F617918" i="1"/>
  <c r="F617917" i="1"/>
  <c r="F617916" i="1"/>
  <c r="F617915" i="1"/>
  <c r="F617914" i="1"/>
  <c r="F617913" i="1"/>
  <c r="F617912" i="1"/>
  <c r="F617911" i="1"/>
  <c r="F617910" i="1"/>
  <c r="F617909" i="1"/>
  <c r="F617908" i="1"/>
  <c r="F617907" i="1"/>
  <c r="F617906" i="1"/>
  <c r="F617905" i="1"/>
  <c r="F617904" i="1"/>
  <c r="F617903" i="1"/>
  <c r="F617902" i="1"/>
  <c r="F617901" i="1"/>
  <c r="F617900" i="1"/>
  <c r="F617899" i="1"/>
  <c r="F617898" i="1"/>
  <c r="F617897" i="1"/>
  <c r="F617896" i="1"/>
  <c r="F617895" i="1"/>
  <c r="F617894" i="1"/>
  <c r="F617893" i="1"/>
  <c r="F617892" i="1"/>
  <c r="F617891" i="1"/>
  <c r="F617890" i="1"/>
  <c r="F617889" i="1"/>
  <c r="F617888" i="1"/>
  <c r="F617887" i="1"/>
  <c r="F617886" i="1"/>
  <c r="F617885" i="1"/>
  <c r="F617884" i="1"/>
  <c r="F617883" i="1"/>
  <c r="F617882" i="1"/>
  <c r="F617881" i="1"/>
  <c r="F617880" i="1"/>
  <c r="F617879" i="1"/>
  <c r="F617878" i="1"/>
  <c r="F617877" i="1"/>
  <c r="F617876" i="1"/>
  <c r="F617875" i="1"/>
  <c r="F617874" i="1"/>
  <c r="F617873" i="1"/>
  <c r="F617872" i="1"/>
  <c r="F617871" i="1"/>
  <c r="F617870" i="1"/>
  <c r="F617869" i="1"/>
  <c r="F617868" i="1"/>
  <c r="F617867" i="1"/>
  <c r="F617866" i="1"/>
  <c r="F617865" i="1"/>
  <c r="F617864" i="1"/>
  <c r="F617863" i="1"/>
  <c r="F617862" i="1"/>
  <c r="F617861" i="1"/>
  <c r="F617860" i="1"/>
  <c r="F617859" i="1"/>
  <c r="F617858" i="1"/>
  <c r="F617857" i="1"/>
  <c r="F617856" i="1"/>
  <c r="F617855" i="1"/>
  <c r="F617854" i="1"/>
  <c r="F617853" i="1"/>
  <c r="F617852" i="1"/>
  <c r="F617851" i="1"/>
  <c r="F617850" i="1"/>
  <c r="F617849" i="1"/>
  <c r="F617848" i="1"/>
  <c r="F617847" i="1"/>
  <c r="F617846" i="1"/>
  <c r="F617845" i="1"/>
  <c r="F617844" i="1"/>
  <c r="F617843" i="1"/>
  <c r="F617842" i="1"/>
  <c r="F617841" i="1"/>
  <c r="F617840" i="1"/>
  <c r="F617839" i="1"/>
  <c r="F617838" i="1"/>
  <c r="F617837" i="1"/>
  <c r="F617836" i="1"/>
  <c r="F617835" i="1"/>
  <c r="F617834" i="1"/>
  <c r="F617833" i="1"/>
  <c r="F617832" i="1"/>
  <c r="F617831" i="1"/>
  <c r="F617830" i="1"/>
  <c r="F617829" i="1"/>
  <c r="F617828" i="1"/>
  <c r="F617827" i="1"/>
  <c r="F617826" i="1"/>
  <c r="F617825" i="1"/>
  <c r="F617824" i="1"/>
  <c r="F617823" i="1"/>
  <c r="F617822" i="1"/>
  <c r="F617821" i="1"/>
  <c r="F617820" i="1"/>
  <c r="F617819" i="1"/>
  <c r="F617818" i="1"/>
  <c r="F617817" i="1"/>
  <c r="F617816" i="1"/>
  <c r="F617815" i="1"/>
  <c r="F617814" i="1"/>
  <c r="F617813" i="1"/>
  <c r="F617812" i="1"/>
  <c r="F617811" i="1"/>
  <c r="F617810" i="1"/>
  <c r="F617809" i="1"/>
  <c r="F617808" i="1"/>
  <c r="F617807" i="1"/>
  <c r="F617806" i="1"/>
  <c r="F617805" i="1"/>
  <c r="F617804" i="1"/>
  <c r="F617803" i="1"/>
  <c r="F617802" i="1"/>
  <c r="F617801" i="1"/>
  <c r="F617800" i="1"/>
  <c r="F617799" i="1"/>
  <c r="F617798" i="1"/>
  <c r="F617797" i="1"/>
  <c r="F617796" i="1"/>
  <c r="F617795" i="1"/>
  <c r="F617794" i="1"/>
  <c r="F617793" i="1"/>
  <c r="F617792" i="1"/>
  <c r="F617791" i="1"/>
  <c r="F617790" i="1"/>
  <c r="F617789" i="1"/>
  <c r="F617788" i="1"/>
  <c r="F617787" i="1"/>
  <c r="F617786" i="1"/>
  <c r="F617785" i="1"/>
  <c r="F617784" i="1"/>
  <c r="F617783" i="1"/>
  <c r="F617782" i="1"/>
  <c r="F617781" i="1"/>
  <c r="F617780" i="1"/>
  <c r="F617779" i="1"/>
  <c r="F617778" i="1"/>
  <c r="F617777" i="1"/>
  <c r="F617776" i="1"/>
  <c r="F617775" i="1"/>
  <c r="F617774" i="1"/>
  <c r="F617773" i="1"/>
  <c r="F617772" i="1"/>
  <c r="F617771" i="1"/>
  <c r="F617770" i="1"/>
  <c r="F617769" i="1"/>
  <c r="F617768" i="1"/>
  <c r="F617767" i="1"/>
  <c r="F617766" i="1"/>
  <c r="F617765" i="1"/>
  <c r="F617764" i="1"/>
  <c r="F617763" i="1"/>
  <c r="F617762" i="1"/>
  <c r="F617761" i="1"/>
  <c r="F617760" i="1"/>
  <c r="F617759" i="1"/>
  <c r="F617758" i="1"/>
  <c r="F617757" i="1"/>
  <c r="F617756" i="1"/>
  <c r="F617755" i="1"/>
  <c r="F617754" i="1"/>
  <c r="F617753" i="1"/>
  <c r="F617752" i="1"/>
  <c r="F617751" i="1"/>
  <c r="F617750" i="1"/>
  <c r="F617749" i="1"/>
  <c r="F617748" i="1"/>
  <c r="F617747" i="1"/>
  <c r="F617746" i="1"/>
  <c r="F617745" i="1"/>
  <c r="F617744" i="1"/>
  <c r="F617743" i="1"/>
  <c r="F617742" i="1"/>
  <c r="F617741" i="1"/>
  <c r="F617740" i="1"/>
  <c r="F617739" i="1"/>
  <c r="F617738" i="1"/>
  <c r="F617737" i="1"/>
  <c r="F617736" i="1"/>
  <c r="F617735" i="1"/>
  <c r="F617734" i="1"/>
  <c r="F617733" i="1"/>
  <c r="F617732" i="1"/>
  <c r="F617731" i="1"/>
  <c r="F617730" i="1"/>
  <c r="F617729" i="1"/>
  <c r="F617728" i="1"/>
  <c r="F617727" i="1"/>
  <c r="F617726" i="1"/>
  <c r="F617725" i="1"/>
  <c r="F617724" i="1"/>
  <c r="F617723" i="1"/>
  <c r="F617722" i="1"/>
  <c r="F617721" i="1"/>
  <c r="F617720" i="1"/>
  <c r="F617719" i="1"/>
  <c r="F617718" i="1"/>
  <c r="F617717" i="1"/>
  <c r="F617716" i="1"/>
  <c r="F617715" i="1"/>
  <c r="F617714" i="1"/>
  <c r="F617713" i="1"/>
  <c r="F617712" i="1"/>
  <c r="F617711" i="1"/>
  <c r="F617710" i="1"/>
  <c r="F617709" i="1"/>
  <c r="F617708" i="1"/>
  <c r="F617707" i="1"/>
  <c r="F617706" i="1"/>
  <c r="F617705" i="1"/>
  <c r="F617704" i="1"/>
  <c r="F617703" i="1"/>
  <c r="F617702" i="1"/>
  <c r="F617701" i="1"/>
  <c r="F617700" i="1"/>
  <c r="F617699" i="1"/>
  <c r="F617698" i="1"/>
  <c r="F617697" i="1"/>
  <c r="F617696" i="1"/>
  <c r="F617695" i="1"/>
  <c r="F617694" i="1"/>
  <c r="F617693" i="1"/>
  <c r="F617692" i="1"/>
  <c r="F617691" i="1"/>
  <c r="F617690" i="1"/>
  <c r="F617689" i="1"/>
  <c r="F617688" i="1"/>
  <c r="F617687" i="1"/>
  <c r="F617686" i="1"/>
  <c r="F617685" i="1"/>
  <c r="F617684" i="1"/>
  <c r="F617683" i="1"/>
  <c r="F617682" i="1"/>
  <c r="F617681" i="1"/>
  <c r="F617680" i="1"/>
  <c r="F617679" i="1"/>
  <c r="F617678" i="1"/>
  <c r="F617677" i="1"/>
  <c r="F617676" i="1"/>
  <c r="F617675" i="1"/>
  <c r="F617674" i="1"/>
  <c r="F617673" i="1"/>
  <c r="F617672" i="1"/>
  <c r="F617671" i="1"/>
  <c r="F617670" i="1"/>
  <c r="F617669" i="1"/>
  <c r="F617668" i="1"/>
  <c r="F617667" i="1"/>
  <c r="F617666" i="1"/>
  <c r="F617665" i="1"/>
  <c r="F617664" i="1"/>
  <c r="F617663" i="1"/>
  <c r="F617662" i="1"/>
  <c r="F617661" i="1"/>
  <c r="F617660" i="1"/>
  <c r="F617659" i="1"/>
  <c r="F617658" i="1"/>
  <c r="F617657" i="1"/>
  <c r="F617656" i="1"/>
  <c r="F617655" i="1"/>
  <c r="F617654" i="1"/>
  <c r="F617653" i="1"/>
  <c r="F617652" i="1"/>
  <c r="F617651" i="1"/>
  <c r="F617650" i="1"/>
  <c r="F617649" i="1"/>
  <c r="F617648" i="1"/>
  <c r="F617647" i="1"/>
  <c r="F617646" i="1"/>
  <c r="F617645" i="1"/>
  <c r="F617644" i="1"/>
  <c r="F617643" i="1"/>
  <c r="F617642" i="1"/>
  <c r="F617641" i="1"/>
  <c r="F617640" i="1"/>
  <c r="F617639" i="1"/>
  <c r="F617638" i="1"/>
  <c r="F617637" i="1"/>
  <c r="F617636" i="1"/>
  <c r="F617635" i="1"/>
  <c r="F617634" i="1"/>
  <c r="F617633" i="1"/>
  <c r="F617632" i="1"/>
  <c r="F617631" i="1"/>
  <c r="F617630" i="1"/>
  <c r="F617629" i="1"/>
  <c r="F617628" i="1"/>
  <c r="F617627" i="1"/>
  <c r="F617626" i="1"/>
  <c r="F617625" i="1"/>
  <c r="F617624" i="1"/>
  <c r="F617623" i="1"/>
  <c r="F617622" i="1"/>
  <c r="F617621" i="1"/>
  <c r="F617620" i="1"/>
  <c r="F617619" i="1"/>
  <c r="F617618" i="1"/>
  <c r="F617617" i="1"/>
  <c r="F617616" i="1"/>
  <c r="F617615" i="1"/>
  <c r="F617614" i="1"/>
  <c r="F617613" i="1"/>
  <c r="F617612" i="1"/>
  <c r="F617611" i="1"/>
  <c r="F617610" i="1"/>
  <c r="F617609" i="1"/>
  <c r="F617608" i="1"/>
  <c r="F617607" i="1"/>
  <c r="F617606" i="1"/>
  <c r="F617605" i="1"/>
  <c r="F617604" i="1"/>
  <c r="F617603" i="1"/>
  <c r="F617602" i="1"/>
  <c r="F617601" i="1"/>
  <c r="F617600" i="1"/>
  <c r="F617599" i="1"/>
  <c r="F617598" i="1"/>
  <c r="F617597" i="1"/>
  <c r="F617596" i="1"/>
  <c r="F617595" i="1"/>
  <c r="F617594" i="1"/>
  <c r="F617593" i="1"/>
  <c r="F617592" i="1"/>
  <c r="F617591" i="1"/>
  <c r="F617590" i="1"/>
  <c r="F617589" i="1"/>
  <c r="F617588" i="1"/>
  <c r="F617587" i="1"/>
  <c r="F617586" i="1"/>
  <c r="F617585" i="1"/>
  <c r="F617584" i="1"/>
  <c r="F617583" i="1"/>
  <c r="F617582" i="1"/>
  <c r="F617581" i="1"/>
  <c r="F617580" i="1"/>
  <c r="F617579" i="1"/>
  <c r="F617578" i="1"/>
  <c r="F617577" i="1"/>
  <c r="F617576" i="1"/>
  <c r="F617575" i="1"/>
  <c r="F617574" i="1"/>
  <c r="F617573" i="1"/>
  <c r="F617572" i="1"/>
  <c r="F617571" i="1"/>
  <c r="F617570" i="1"/>
  <c r="F617569" i="1"/>
  <c r="F617568" i="1"/>
  <c r="F617567" i="1"/>
  <c r="F617566" i="1"/>
  <c r="F617565" i="1"/>
  <c r="F617564" i="1"/>
  <c r="F617563" i="1"/>
  <c r="F617562" i="1"/>
  <c r="F617561" i="1"/>
  <c r="F617560" i="1"/>
  <c r="F617559" i="1"/>
  <c r="F617558" i="1"/>
  <c r="F617557" i="1"/>
  <c r="F617556" i="1"/>
  <c r="F617555" i="1"/>
  <c r="F617554" i="1"/>
  <c r="F617553" i="1"/>
  <c r="F617552" i="1"/>
  <c r="F617551" i="1"/>
  <c r="F617550" i="1"/>
  <c r="F617549" i="1"/>
  <c r="F617548" i="1"/>
  <c r="F617547" i="1"/>
  <c r="F617546" i="1"/>
  <c r="F617545" i="1"/>
  <c r="F617544" i="1"/>
  <c r="F617543" i="1"/>
  <c r="F617542" i="1"/>
  <c r="F617541" i="1"/>
  <c r="F617540" i="1"/>
  <c r="F617539" i="1"/>
  <c r="F617538" i="1"/>
  <c r="F617537" i="1"/>
  <c r="F617536" i="1"/>
  <c r="F617535" i="1"/>
  <c r="F617534" i="1"/>
  <c r="F617533" i="1"/>
  <c r="F617532" i="1"/>
  <c r="F617531" i="1"/>
  <c r="F617530" i="1"/>
  <c r="F617529" i="1"/>
  <c r="F617528" i="1"/>
  <c r="F617527" i="1"/>
  <c r="F617526" i="1"/>
  <c r="F617525" i="1"/>
  <c r="F617524" i="1"/>
  <c r="F617523" i="1"/>
  <c r="F617522" i="1"/>
  <c r="F617521" i="1"/>
  <c r="F617520" i="1"/>
  <c r="F617519" i="1"/>
  <c r="F617518" i="1"/>
  <c r="F617517" i="1"/>
  <c r="F617516" i="1"/>
  <c r="F617515" i="1"/>
  <c r="F617514" i="1"/>
  <c r="F617513" i="1"/>
  <c r="F617512" i="1"/>
  <c r="F617511" i="1"/>
  <c r="F617510" i="1"/>
  <c r="F617509" i="1"/>
  <c r="F617508" i="1"/>
  <c r="F617507" i="1"/>
  <c r="F617506" i="1"/>
  <c r="F617505" i="1"/>
  <c r="F617504" i="1"/>
  <c r="F617503" i="1"/>
  <c r="F617502" i="1"/>
  <c r="F617501" i="1"/>
  <c r="F617500" i="1"/>
  <c r="F617499" i="1"/>
  <c r="F617498" i="1"/>
  <c r="F617497" i="1"/>
  <c r="F617496" i="1"/>
  <c r="F617495" i="1"/>
  <c r="F617494" i="1"/>
  <c r="F617493" i="1"/>
  <c r="F617492" i="1"/>
  <c r="F617491" i="1"/>
  <c r="F617490" i="1"/>
  <c r="F617489" i="1"/>
  <c r="F617488" i="1"/>
  <c r="F617487" i="1"/>
  <c r="F617486" i="1"/>
  <c r="F617485" i="1"/>
  <c r="F617484" i="1"/>
  <c r="F617483" i="1"/>
  <c r="F617482" i="1"/>
  <c r="F617481" i="1"/>
  <c r="F617480" i="1"/>
  <c r="F617479" i="1"/>
  <c r="F617478" i="1"/>
  <c r="F617477" i="1"/>
  <c r="F617476" i="1"/>
  <c r="F617475" i="1"/>
  <c r="F617474" i="1"/>
  <c r="F617473" i="1"/>
  <c r="F617472" i="1"/>
  <c r="F617471" i="1"/>
  <c r="F617470" i="1"/>
  <c r="F617469" i="1"/>
  <c r="F617468" i="1"/>
  <c r="F617467" i="1"/>
  <c r="F617466" i="1"/>
  <c r="F617465" i="1"/>
  <c r="F617464" i="1"/>
  <c r="F617463" i="1"/>
  <c r="F617462" i="1"/>
  <c r="F617461" i="1"/>
  <c r="F617460" i="1"/>
  <c r="F617459" i="1"/>
  <c r="F617458" i="1"/>
  <c r="F617457" i="1"/>
  <c r="F617456" i="1"/>
  <c r="F617455" i="1"/>
  <c r="F617454" i="1"/>
  <c r="F617453" i="1"/>
  <c r="F617452" i="1"/>
  <c r="F617451" i="1"/>
  <c r="F617450" i="1"/>
  <c r="F617449" i="1"/>
  <c r="F617448" i="1"/>
  <c r="F617447" i="1"/>
  <c r="F617446" i="1"/>
  <c r="F617445" i="1"/>
  <c r="F617444" i="1"/>
  <c r="F617443" i="1"/>
  <c r="F617442" i="1"/>
  <c r="F617441" i="1"/>
  <c r="F617440" i="1"/>
  <c r="F617439" i="1"/>
  <c r="F617438" i="1"/>
  <c r="F617437" i="1"/>
  <c r="F617436" i="1"/>
  <c r="F617435" i="1"/>
  <c r="F617434" i="1"/>
  <c r="F617433" i="1"/>
  <c r="F617432" i="1"/>
  <c r="F617431" i="1"/>
  <c r="F617430" i="1"/>
  <c r="F617429" i="1"/>
  <c r="F617428" i="1"/>
  <c r="F617427" i="1"/>
  <c r="F617426" i="1"/>
  <c r="F617425" i="1"/>
  <c r="F617424" i="1"/>
  <c r="F617423" i="1"/>
  <c r="F617422" i="1"/>
  <c r="F617421" i="1"/>
  <c r="F617420" i="1"/>
  <c r="F617419" i="1"/>
  <c r="F617418" i="1"/>
  <c r="F617417" i="1"/>
  <c r="F617416" i="1"/>
  <c r="F617415" i="1"/>
  <c r="F617414" i="1"/>
  <c r="F617413" i="1"/>
  <c r="F617412" i="1"/>
  <c r="F617411" i="1"/>
  <c r="F617410" i="1"/>
  <c r="F617409" i="1"/>
  <c r="F617408" i="1"/>
  <c r="F617407" i="1"/>
  <c r="F617406" i="1"/>
  <c r="F617405" i="1"/>
  <c r="F617404" i="1"/>
  <c r="F617403" i="1"/>
  <c r="F617402" i="1"/>
  <c r="F617401" i="1"/>
  <c r="F617400" i="1"/>
  <c r="F617399" i="1"/>
  <c r="F617398" i="1"/>
  <c r="F617397" i="1"/>
  <c r="F617396" i="1"/>
  <c r="F617395" i="1"/>
  <c r="F617394" i="1"/>
  <c r="F617393" i="1"/>
  <c r="F617392" i="1"/>
  <c r="F617391" i="1"/>
  <c r="F617390" i="1"/>
  <c r="F617389" i="1"/>
  <c r="F617388" i="1"/>
  <c r="F617387" i="1"/>
  <c r="F617386" i="1"/>
  <c r="F617385" i="1"/>
  <c r="F617384" i="1"/>
  <c r="F617383" i="1"/>
  <c r="F617382" i="1"/>
  <c r="F617381" i="1"/>
  <c r="F617380" i="1"/>
  <c r="F617379" i="1"/>
  <c r="F617378" i="1"/>
  <c r="F617377" i="1"/>
  <c r="F617376" i="1"/>
  <c r="F617375" i="1"/>
  <c r="F617374" i="1"/>
  <c r="F617373" i="1"/>
  <c r="F617372" i="1"/>
  <c r="F617371" i="1"/>
  <c r="F617370" i="1"/>
  <c r="F617369" i="1"/>
  <c r="F617368" i="1"/>
  <c r="F617367" i="1"/>
  <c r="F617366" i="1"/>
  <c r="F617365" i="1"/>
  <c r="F617364" i="1"/>
  <c r="F617363" i="1"/>
  <c r="F617362" i="1"/>
  <c r="F617361" i="1"/>
  <c r="F617360" i="1"/>
  <c r="F617359" i="1"/>
  <c r="F617358" i="1"/>
  <c r="F617357" i="1"/>
  <c r="F617356" i="1"/>
  <c r="F617355" i="1"/>
  <c r="F617354" i="1"/>
  <c r="F617353" i="1"/>
  <c r="F617352" i="1"/>
  <c r="F617351" i="1"/>
  <c r="F617350" i="1"/>
  <c r="F617349" i="1"/>
  <c r="F617348" i="1"/>
  <c r="F617347" i="1"/>
  <c r="F617346" i="1"/>
  <c r="F617345" i="1"/>
  <c r="F617344" i="1"/>
  <c r="F617343" i="1"/>
  <c r="F617342" i="1"/>
  <c r="F617341" i="1"/>
  <c r="F617340" i="1"/>
  <c r="F617339" i="1"/>
  <c r="F617338" i="1"/>
  <c r="F617337" i="1"/>
  <c r="F617336" i="1"/>
  <c r="F617335" i="1"/>
  <c r="F617334" i="1"/>
  <c r="F617333" i="1"/>
  <c r="F617332" i="1"/>
  <c r="F617331" i="1"/>
  <c r="F617330" i="1"/>
  <c r="F617329" i="1"/>
  <c r="F617328" i="1"/>
  <c r="F617327" i="1"/>
  <c r="F617326" i="1"/>
  <c r="F617325" i="1"/>
  <c r="F617324" i="1"/>
  <c r="F617323" i="1"/>
  <c r="F617322" i="1"/>
  <c r="F617321" i="1"/>
  <c r="F617320" i="1"/>
  <c r="F617319" i="1"/>
  <c r="F617318" i="1"/>
  <c r="F617317" i="1"/>
  <c r="F617316" i="1"/>
  <c r="F617315" i="1"/>
  <c r="F617314" i="1"/>
  <c r="F617313" i="1"/>
  <c r="F617312" i="1"/>
  <c r="F617311" i="1"/>
  <c r="F617310" i="1"/>
  <c r="F617309" i="1"/>
  <c r="F617308" i="1"/>
  <c r="F617307" i="1"/>
  <c r="F617306" i="1"/>
  <c r="F617305" i="1"/>
  <c r="F617304" i="1"/>
  <c r="F617303" i="1"/>
  <c r="F617302" i="1"/>
  <c r="F617301" i="1"/>
  <c r="F617300" i="1"/>
  <c r="F617299" i="1"/>
  <c r="F617298" i="1"/>
  <c r="F617297" i="1"/>
  <c r="F617296" i="1"/>
  <c r="F617295" i="1"/>
  <c r="F617294" i="1"/>
  <c r="F617293" i="1"/>
  <c r="F617292" i="1"/>
  <c r="F617291" i="1"/>
  <c r="F617290" i="1"/>
  <c r="F617289" i="1"/>
  <c r="F617288" i="1"/>
  <c r="F617287" i="1"/>
  <c r="F617286" i="1"/>
  <c r="F617285" i="1"/>
  <c r="F617284" i="1"/>
  <c r="F617283" i="1"/>
  <c r="F617282" i="1"/>
  <c r="F617281" i="1"/>
  <c r="F617280" i="1"/>
  <c r="F617279" i="1"/>
  <c r="F617278" i="1"/>
  <c r="F617277" i="1"/>
  <c r="F617276" i="1"/>
  <c r="F617275" i="1"/>
  <c r="F617274" i="1"/>
  <c r="F617273" i="1"/>
  <c r="F617272" i="1"/>
  <c r="F617271" i="1"/>
  <c r="F617270" i="1"/>
  <c r="F617269" i="1"/>
  <c r="F617268" i="1"/>
  <c r="F617267" i="1"/>
  <c r="F617266" i="1"/>
  <c r="F617265" i="1"/>
  <c r="F617264" i="1"/>
  <c r="F617263" i="1"/>
  <c r="F617262" i="1"/>
  <c r="F617261" i="1"/>
  <c r="F617260" i="1"/>
  <c r="F617259" i="1"/>
  <c r="F617258" i="1"/>
  <c r="F617257" i="1"/>
  <c r="F617256" i="1"/>
  <c r="F617255" i="1"/>
  <c r="F617254" i="1"/>
  <c r="F617253" i="1"/>
  <c r="F617252" i="1"/>
  <c r="F617251" i="1"/>
  <c r="F617250" i="1"/>
  <c r="F617249" i="1"/>
  <c r="F617248" i="1"/>
  <c r="F617247" i="1"/>
  <c r="F617246" i="1"/>
  <c r="F617245" i="1"/>
  <c r="F617244" i="1"/>
  <c r="F617243" i="1"/>
  <c r="F617242" i="1"/>
  <c r="F617241" i="1"/>
  <c r="F617240" i="1"/>
  <c r="F617239" i="1"/>
  <c r="F617238" i="1"/>
  <c r="F617237" i="1"/>
  <c r="F617236" i="1"/>
  <c r="F617235" i="1"/>
  <c r="F617234" i="1"/>
  <c r="F617233" i="1"/>
  <c r="F617232" i="1"/>
  <c r="F617231" i="1"/>
  <c r="F617230" i="1"/>
  <c r="F617229" i="1"/>
  <c r="F617228" i="1"/>
  <c r="F617227" i="1"/>
  <c r="F617226" i="1"/>
  <c r="F617225" i="1"/>
  <c r="F617224" i="1"/>
  <c r="F617223" i="1"/>
  <c r="F617222" i="1"/>
  <c r="F617221" i="1"/>
  <c r="F617220" i="1"/>
  <c r="F617219" i="1"/>
  <c r="F617218" i="1"/>
  <c r="F617217" i="1"/>
  <c r="F617216" i="1"/>
  <c r="F617215" i="1"/>
  <c r="F617214" i="1"/>
  <c r="F617213" i="1"/>
  <c r="F617212" i="1"/>
  <c r="F617211" i="1"/>
  <c r="F617210" i="1"/>
  <c r="F617209" i="1"/>
  <c r="F617208" i="1"/>
  <c r="F617207" i="1"/>
  <c r="F617206" i="1"/>
  <c r="F617205" i="1"/>
  <c r="F617204" i="1"/>
  <c r="F617203" i="1"/>
  <c r="F617202" i="1"/>
  <c r="F617201" i="1"/>
  <c r="F617200" i="1"/>
  <c r="F617199" i="1"/>
  <c r="F617198" i="1"/>
  <c r="F617197" i="1"/>
  <c r="F617196" i="1"/>
  <c r="F617195" i="1"/>
  <c r="F617194" i="1"/>
  <c r="F617193" i="1"/>
  <c r="F617192" i="1"/>
  <c r="F617191" i="1"/>
  <c r="F617190" i="1"/>
  <c r="F617189" i="1"/>
  <c r="F617188" i="1"/>
  <c r="F617187" i="1"/>
  <c r="F617186" i="1"/>
  <c r="F617185" i="1"/>
  <c r="F617184" i="1"/>
  <c r="F617183" i="1"/>
  <c r="F617182" i="1"/>
  <c r="F617181" i="1"/>
  <c r="F617180" i="1"/>
  <c r="F617179" i="1"/>
  <c r="F617178" i="1"/>
  <c r="F617177" i="1"/>
  <c r="F617176" i="1"/>
  <c r="F617175" i="1"/>
  <c r="F617174" i="1"/>
  <c r="F617173" i="1"/>
  <c r="F617172" i="1"/>
  <c r="F617171" i="1"/>
  <c r="F617170" i="1"/>
  <c r="F617169" i="1"/>
  <c r="F617168" i="1"/>
  <c r="F617167" i="1"/>
  <c r="F617166" i="1"/>
  <c r="F617165" i="1"/>
  <c r="F617164" i="1"/>
  <c r="F617163" i="1"/>
  <c r="F617162" i="1"/>
  <c r="F617161" i="1"/>
  <c r="F617160" i="1"/>
  <c r="F617159" i="1"/>
  <c r="F617158" i="1"/>
  <c r="F617157" i="1"/>
  <c r="F617156" i="1"/>
  <c r="F617155" i="1"/>
  <c r="F617154" i="1"/>
  <c r="F617153" i="1"/>
  <c r="F617152" i="1"/>
  <c r="F617151" i="1"/>
  <c r="F617150" i="1"/>
  <c r="F617149" i="1"/>
  <c r="F617148" i="1"/>
  <c r="F617147" i="1"/>
  <c r="F617146" i="1"/>
  <c r="F617145" i="1"/>
  <c r="F617144" i="1"/>
  <c r="F617143" i="1"/>
  <c r="F617142" i="1"/>
  <c r="F617141" i="1"/>
  <c r="F617140" i="1"/>
  <c r="F617139" i="1"/>
  <c r="F617138" i="1"/>
  <c r="F617137" i="1"/>
  <c r="F617136" i="1"/>
  <c r="F617135" i="1"/>
  <c r="F617134" i="1"/>
  <c r="F617133" i="1"/>
  <c r="F617132" i="1"/>
  <c r="F617131" i="1"/>
  <c r="F617130" i="1"/>
  <c r="F617129" i="1"/>
  <c r="F617128" i="1"/>
  <c r="F617127" i="1"/>
  <c r="F617126" i="1"/>
  <c r="F617125" i="1"/>
  <c r="F617124" i="1"/>
  <c r="F617123" i="1"/>
  <c r="F617122" i="1"/>
  <c r="F617121" i="1"/>
  <c r="F617120" i="1"/>
  <c r="F617119" i="1"/>
  <c r="F617118" i="1"/>
  <c r="F617117" i="1"/>
  <c r="F617116" i="1"/>
  <c r="F617115" i="1"/>
  <c r="F617114" i="1"/>
  <c r="F617113" i="1"/>
  <c r="F617112" i="1"/>
  <c r="F617111" i="1"/>
  <c r="F617110" i="1"/>
  <c r="F617109" i="1"/>
  <c r="F617108" i="1"/>
  <c r="F617107" i="1"/>
  <c r="F617106" i="1"/>
  <c r="F617105" i="1"/>
  <c r="F617104" i="1"/>
  <c r="F617103" i="1"/>
  <c r="F617102" i="1"/>
  <c r="F617101" i="1"/>
  <c r="F617100" i="1"/>
  <c r="F617099" i="1"/>
  <c r="F617098" i="1"/>
  <c r="F617097" i="1"/>
  <c r="F617096" i="1"/>
  <c r="F617095" i="1"/>
  <c r="F617094" i="1"/>
  <c r="F617093" i="1"/>
  <c r="F617092" i="1"/>
  <c r="F617091" i="1"/>
  <c r="F617090" i="1"/>
  <c r="F617089" i="1"/>
  <c r="F617088" i="1"/>
  <c r="F617087" i="1"/>
  <c r="F617086" i="1"/>
  <c r="F617085" i="1"/>
  <c r="F617084" i="1"/>
  <c r="F617083" i="1"/>
  <c r="F617082" i="1"/>
  <c r="F617081" i="1"/>
  <c r="F617080" i="1"/>
  <c r="F617079" i="1"/>
  <c r="F617078" i="1"/>
  <c r="F617077" i="1"/>
  <c r="F617076" i="1"/>
  <c r="F617075" i="1"/>
  <c r="F617074" i="1"/>
  <c r="F617073" i="1"/>
  <c r="F617072" i="1"/>
  <c r="F617071" i="1"/>
  <c r="F617070" i="1"/>
  <c r="F617069" i="1"/>
  <c r="F617068" i="1"/>
  <c r="F617067" i="1"/>
  <c r="F617066" i="1"/>
  <c r="F617065" i="1"/>
  <c r="F617064" i="1"/>
  <c r="F617063" i="1"/>
  <c r="F617062" i="1"/>
  <c r="F617061" i="1"/>
  <c r="F617060" i="1"/>
  <c r="F617059" i="1"/>
  <c r="F617058" i="1"/>
  <c r="F617057" i="1"/>
  <c r="F617056" i="1"/>
  <c r="F617055" i="1"/>
  <c r="F617054" i="1"/>
  <c r="F617053" i="1"/>
  <c r="F617052" i="1"/>
  <c r="F617051" i="1"/>
  <c r="F617050" i="1"/>
  <c r="F617049" i="1"/>
  <c r="F617048" i="1"/>
  <c r="F617047" i="1"/>
  <c r="F617046" i="1"/>
  <c r="F617045" i="1"/>
  <c r="F617044" i="1"/>
  <c r="F617043" i="1"/>
  <c r="F617042" i="1"/>
  <c r="F617041" i="1"/>
  <c r="F617040" i="1"/>
  <c r="F617039" i="1"/>
  <c r="F617038" i="1"/>
  <c r="F617037" i="1"/>
  <c r="F617036" i="1"/>
  <c r="F617035" i="1"/>
  <c r="F617034" i="1"/>
  <c r="F617033" i="1"/>
  <c r="F617032" i="1"/>
  <c r="F617031" i="1"/>
  <c r="F617030" i="1"/>
  <c r="F617029" i="1"/>
  <c r="F617028" i="1"/>
  <c r="F617027" i="1"/>
  <c r="F617026" i="1"/>
  <c r="F617025" i="1"/>
  <c r="F617024" i="1"/>
  <c r="F617023" i="1"/>
  <c r="F617022" i="1"/>
  <c r="F617021" i="1"/>
  <c r="F617020" i="1"/>
  <c r="F617019" i="1"/>
  <c r="F617018" i="1"/>
  <c r="F617017" i="1"/>
  <c r="F617016" i="1"/>
  <c r="F617015" i="1"/>
  <c r="F617014" i="1"/>
  <c r="F617013" i="1"/>
  <c r="F617012" i="1"/>
  <c r="F617011" i="1"/>
  <c r="F617010" i="1"/>
  <c r="F617009" i="1"/>
  <c r="F617008" i="1"/>
  <c r="F617007" i="1"/>
  <c r="F617006" i="1"/>
  <c r="F617005" i="1"/>
  <c r="F617004" i="1"/>
  <c r="F617003" i="1"/>
  <c r="F617002" i="1"/>
  <c r="F617001" i="1"/>
  <c r="F617000" i="1"/>
  <c r="F616999" i="1"/>
  <c r="F616998" i="1"/>
  <c r="F616997" i="1"/>
  <c r="F616996" i="1"/>
  <c r="F616995" i="1"/>
  <c r="F616994" i="1"/>
  <c r="F616993" i="1"/>
  <c r="F616992" i="1"/>
  <c r="F616991" i="1"/>
  <c r="F616990" i="1"/>
  <c r="F616989" i="1"/>
  <c r="F616988" i="1"/>
  <c r="F616987" i="1"/>
  <c r="F616986" i="1"/>
  <c r="F616985" i="1"/>
  <c r="F616984" i="1"/>
  <c r="F616983" i="1"/>
  <c r="F616982" i="1"/>
  <c r="F616981" i="1"/>
  <c r="F616980" i="1"/>
  <c r="F616979" i="1"/>
  <c r="F616978" i="1"/>
  <c r="F616977" i="1"/>
  <c r="F616976" i="1"/>
  <c r="F616975" i="1"/>
  <c r="F616974" i="1"/>
  <c r="F616973" i="1"/>
  <c r="F616972" i="1"/>
  <c r="F616971" i="1"/>
  <c r="F616970" i="1"/>
  <c r="F616969" i="1"/>
  <c r="F616968" i="1"/>
  <c r="F616967" i="1"/>
  <c r="F616966" i="1"/>
  <c r="F616965" i="1"/>
  <c r="F616964" i="1"/>
  <c r="F616963" i="1"/>
  <c r="F616962" i="1"/>
  <c r="F616961" i="1"/>
  <c r="F616960" i="1"/>
  <c r="F616959" i="1"/>
  <c r="F616958" i="1"/>
  <c r="F616957" i="1"/>
  <c r="F616956" i="1"/>
  <c r="F616955" i="1"/>
  <c r="F616954" i="1"/>
  <c r="F616953" i="1"/>
  <c r="F616952" i="1"/>
  <c r="F616951" i="1"/>
  <c r="F616950" i="1"/>
  <c r="F616949" i="1"/>
  <c r="F616948" i="1"/>
  <c r="F616947" i="1"/>
  <c r="F616946" i="1"/>
  <c r="F616945" i="1"/>
  <c r="F616944" i="1"/>
  <c r="F616943" i="1"/>
  <c r="F616942" i="1"/>
  <c r="F616941" i="1"/>
  <c r="F616940" i="1"/>
  <c r="F616939" i="1"/>
  <c r="F616938" i="1"/>
  <c r="F616937" i="1"/>
  <c r="F616936" i="1"/>
  <c r="F616935" i="1"/>
  <c r="F616934" i="1"/>
  <c r="F616933" i="1"/>
  <c r="F616932" i="1"/>
  <c r="F616931" i="1"/>
  <c r="F616930" i="1"/>
  <c r="F616929" i="1"/>
  <c r="F616928" i="1"/>
  <c r="F616927" i="1"/>
  <c r="F616926" i="1"/>
  <c r="F616925" i="1"/>
  <c r="F616924" i="1"/>
  <c r="F616923" i="1"/>
  <c r="F616922" i="1"/>
  <c r="F616921" i="1"/>
  <c r="F616920" i="1"/>
  <c r="F616919" i="1"/>
  <c r="F616918" i="1"/>
  <c r="F616917" i="1"/>
  <c r="F616916" i="1"/>
  <c r="F616915" i="1"/>
  <c r="F616914" i="1"/>
  <c r="F616913" i="1"/>
  <c r="F616912" i="1"/>
  <c r="F616911" i="1"/>
  <c r="F616910" i="1"/>
  <c r="F616909" i="1"/>
  <c r="F616908" i="1"/>
  <c r="F616907" i="1"/>
  <c r="F616906" i="1"/>
  <c r="F616905" i="1"/>
  <c r="F616904" i="1"/>
  <c r="F616903" i="1"/>
  <c r="F616902" i="1"/>
  <c r="F616901" i="1"/>
  <c r="F616900" i="1"/>
  <c r="F616899" i="1"/>
  <c r="F616898" i="1"/>
  <c r="F616897" i="1"/>
  <c r="F616896" i="1"/>
  <c r="F616895" i="1"/>
  <c r="F616894" i="1"/>
  <c r="F616893" i="1"/>
  <c r="F616892" i="1"/>
  <c r="F616891" i="1"/>
  <c r="F616890" i="1"/>
  <c r="F616889" i="1"/>
  <c r="F616888" i="1"/>
  <c r="F616887" i="1"/>
  <c r="F616886" i="1"/>
  <c r="F616885" i="1"/>
  <c r="F616884" i="1"/>
  <c r="F616883" i="1"/>
  <c r="F616882" i="1"/>
  <c r="F616881" i="1"/>
  <c r="F616880" i="1"/>
  <c r="F616879" i="1"/>
  <c r="F616878" i="1"/>
  <c r="F616877" i="1"/>
  <c r="F616876" i="1"/>
  <c r="F616875" i="1"/>
  <c r="F616874" i="1"/>
  <c r="F616873" i="1"/>
  <c r="F616872" i="1"/>
  <c r="F616871" i="1"/>
  <c r="F616870" i="1"/>
  <c r="F616869" i="1"/>
  <c r="F616868" i="1"/>
  <c r="F616867" i="1"/>
  <c r="F616866" i="1"/>
  <c r="F616865" i="1"/>
  <c r="F616864" i="1"/>
  <c r="F616863" i="1"/>
  <c r="F616862" i="1"/>
  <c r="F616861" i="1"/>
  <c r="F616860" i="1"/>
  <c r="F616859" i="1"/>
  <c r="F616858" i="1"/>
  <c r="F616857" i="1"/>
  <c r="F616856" i="1"/>
  <c r="F616855" i="1"/>
  <c r="F616854" i="1"/>
  <c r="F616853" i="1"/>
  <c r="F616852" i="1"/>
  <c r="F616851" i="1"/>
  <c r="F616850" i="1"/>
  <c r="F616849" i="1"/>
  <c r="F616848" i="1"/>
  <c r="F616847" i="1"/>
  <c r="F616846" i="1"/>
  <c r="F616845" i="1"/>
  <c r="F616844" i="1"/>
  <c r="F616843" i="1"/>
  <c r="F616842" i="1"/>
  <c r="F616841" i="1"/>
  <c r="F616840" i="1"/>
  <c r="F616839" i="1"/>
  <c r="F616838" i="1"/>
  <c r="F616837" i="1"/>
  <c r="F616836" i="1"/>
  <c r="F616835" i="1"/>
  <c r="F616834" i="1"/>
  <c r="F616833" i="1"/>
  <c r="F616832" i="1"/>
  <c r="F616831" i="1"/>
  <c r="F616830" i="1"/>
  <c r="F616829" i="1"/>
  <c r="F616828" i="1"/>
  <c r="F616827" i="1"/>
  <c r="F616826" i="1"/>
  <c r="F616825" i="1"/>
  <c r="F616824" i="1"/>
  <c r="F616823" i="1"/>
  <c r="F616822" i="1"/>
  <c r="F616821" i="1"/>
  <c r="F616820" i="1"/>
  <c r="F616819" i="1"/>
  <c r="F616818" i="1"/>
  <c r="F616817" i="1"/>
  <c r="F616816" i="1"/>
  <c r="F616815" i="1"/>
  <c r="F616814" i="1"/>
  <c r="F616813" i="1"/>
  <c r="F616812" i="1"/>
  <c r="F616811" i="1"/>
  <c r="F616810" i="1"/>
  <c r="F616809" i="1"/>
  <c r="F616808" i="1"/>
  <c r="F616807" i="1"/>
  <c r="F616806" i="1"/>
  <c r="F616805" i="1"/>
  <c r="F616804" i="1"/>
  <c r="F616803" i="1"/>
  <c r="F616802" i="1"/>
  <c r="F616801" i="1"/>
  <c r="F616800" i="1"/>
  <c r="F616799" i="1"/>
  <c r="F616798" i="1"/>
  <c r="F616797" i="1"/>
  <c r="F616796" i="1"/>
  <c r="F616795" i="1"/>
  <c r="F616794" i="1"/>
  <c r="F616793" i="1"/>
  <c r="F616792" i="1"/>
  <c r="F616791" i="1"/>
  <c r="F616790" i="1"/>
  <c r="F616789" i="1"/>
  <c r="F616788" i="1"/>
  <c r="F616787" i="1"/>
  <c r="F616786" i="1"/>
  <c r="F616785" i="1"/>
  <c r="F616784" i="1"/>
  <c r="F616783" i="1"/>
  <c r="F616782" i="1"/>
  <c r="F616781" i="1"/>
  <c r="F616780" i="1"/>
  <c r="F616779" i="1"/>
  <c r="F616778" i="1"/>
  <c r="F616777" i="1"/>
  <c r="F616776" i="1"/>
  <c r="F616775" i="1"/>
  <c r="F616774" i="1"/>
  <c r="F616773" i="1"/>
  <c r="F616772" i="1"/>
  <c r="F616771" i="1"/>
  <c r="F616770" i="1"/>
  <c r="F616769" i="1"/>
  <c r="F616768" i="1"/>
  <c r="F616767" i="1"/>
  <c r="F616766" i="1"/>
  <c r="F616765" i="1"/>
  <c r="F616764" i="1"/>
  <c r="F616763" i="1"/>
  <c r="F616762" i="1"/>
  <c r="F616761" i="1"/>
  <c r="F616760" i="1"/>
  <c r="F616759" i="1"/>
  <c r="F616758" i="1"/>
  <c r="F616757" i="1"/>
  <c r="F616756" i="1"/>
  <c r="F616755" i="1"/>
  <c r="F616754" i="1"/>
  <c r="F616753" i="1"/>
  <c r="F616752" i="1"/>
  <c r="F616751" i="1"/>
  <c r="F616750" i="1"/>
  <c r="F616749" i="1"/>
  <c r="F616748" i="1"/>
  <c r="F616747" i="1"/>
  <c r="F616746" i="1"/>
  <c r="F616745" i="1"/>
  <c r="F616744" i="1"/>
  <c r="F616743" i="1"/>
  <c r="F616742" i="1"/>
  <c r="F616741" i="1"/>
  <c r="F616740" i="1"/>
  <c r="F616739" i="1"/>
  <c r="F616738" i="1"/>
  <c r="F616737" i="1"/>
  <c r="F616736" i="1"/>
  <c r="F616735" i="1"/>
  <c r="F616734" i="1"/>
  <c r="F616733" i="1"/>
  <c r="F616732" i="1"/>
  <c r="F616731" i="1"/>
  <c r="F616730" i="1"/>
  <c r="F616729" i="1"/>
  <c r="F616728" i="1"/>
  <c r="F616727" i="1"/>
  <c r="F616726" i="1"/>
  <c r="F616725" i="1"/>
  <c r="F616724" i="1"/>
  <c r="F616723" i="1"/>
  <c r="F616722" i="1"/>
  <c r="F616721" i="1"/>
  <c r="F616720" i="1"/>
  <c r="F616719" i="1"/>
  <c r="F616718" i="1"/>
  <c r="F616717" i="1"/>
  <c r="F616716" i="1"/>
  <c r="F616715" i="1"/>
  <c r="F616714" i="1"/>
  <c r="F616713" i="1"/>
  <c r="F616712" i="1"/>
  <c r="F616711" i="1"/>
  <c r="F616710" i="1"/>
  <c r="F616709" i="1"/>
  <c r="F616708" i="1"/>
  <c r="F616707" i="1"/>
  <c r="F616706" i="1"/>
  <c r="F616705" i="1"/>
  <c r="F616704" i="1"/>
  <c r="F616703" i="1"/>
  <c r="F616702" i="1"/>
  <c r="F616701" i="1"/>
  <c r="F616700" i="1"/>
  <c r="F616699" i="1"/>
  <c r="F616698" i="1"/>
  <c r="F616697" i="1"/>
  <c r="F616696" i="1"/>
  <c r="F616695" i="1"/>
  <c r="F616694" i="1"/>
  <c r="F616693" i="1"/>
  <c r="F616692" i="1"/>
  <c r="F616691" i="1"/>
  <c r="F616690" i="1"/>
  <c r="F616689" i="1"/>
  <c r="F616688" i="1"/>
  <c r="F616687" i="1"/>
  <c r="F616686" i="1"/>
  <c r="F616685" i="1"/>
  <c r="F616684" i="1"/>
  <c r="F616683" i="1"/>
  <c r="F616682" i="1"/>
  <c r="F616681" i="1"/>
  <c r="F616680" i="1"/>
  <c r="F616679" i="1"/>
  <c r="F616678" i="1"/>
  <c r="F616677" i="1"/>
  <c r="F616676" i="1"/>
  <c r="F616675" i="1"/>
  <c r="F616674" i="1"/>
  <c r="F616673" i="1"/>
  <c r="F616672" i="1"/>
  <c r="F616671" i="1"/>
  <c r="F616670" i="1"/>
  <c r="F616669" i="1"/>
  <c r="F616668" i="1"/>
  <c r="F616667" i="1"/>
  <c r="F616666" i="1"/>
  <c r="F616665" i="1"/>
  <c r="F616664" i="1"/>
  <c r="F616663" i="1"/>
  <c r="F616662" i="1"/>
  <c r="F616661" i="1"/>
  <c r="F616660" i="1"/>
  <c r="F616659" i="1"/>
  <c r="F616658" i="1"/>
  <c r="F616657" i="1"/>
  <c r="F616656" i="1"/>
  <c r="F616655" i="1"/>
  <c r="F616654" i="1"/>
  <c r="F616653" i="1"/>
  <c r="F616652" i="1"/>
  <c r="F616651" i="1"/>
  <c r="F616650" i="1"/>
  <c r="F616649" i="1"/>
  <c r="F616648" i="1"/>
  <c r="F616647" i="1"/>
  <c r="F616646" i="1"/>
  <c r="F616645" i="1"/>
  <c r="F616644" i="1"/>
  <c r="F616643" i="1"/>
  <c r="F616642" i="1"/>
  <c r="F616641" i="1"/>
  <c r="F616640" i="1"/>
  <c r="F616639" i="1"/>
  <c r="F616638" i="1"/>
  <c r="F616637" i="1"/>
  <c r="F616636" i="1"/>
  <c r="F616635" i="1"/>
  <c r="F616634" i="1"/>
  <c r="F616633" i="1"/>
  <c r="F616632" i="1"/>
  <c r="F616631" i="1"/>
  <c r="F616630" i="1"/>
  <c r="F616629" i="1"/>
  <c r="F616628" i="1"/>
  <c r="F616627" i="1"/>
  <c r="F616626" i="1"/>
  <c r="F616625" i="1"/>
  <c r="F616624" i="1"/>
  <c r="F616623" i="1"/>
  <c r="F616622" i="1"/>
  <c r="F616621" i="1"/>
  <c r="F616620" i="1"/>
  <c r="F616619" i="1"/>
  <c r="F616618" i="1"/>
  <c r="F616617" i="1"/>
  <c r="F616616" i="1"/>
  <c r="F616615" i="1"/>
  <c r="F616614" i="1"/>
  <c r="F616613" i="1"/>
  <c r="F616612" i="1"/>
  <c r="F616611" i="1"/>
  <c r="F616610" i="1"/>
  <c r="F616609" i="1"/>
  <c r="F616608" i="1"/>
  <c r="F616607" i="1"/>
  <c r="F616606" i="1"/>
  <c r="F616605" i="1"/>
  <c r="F616604" i="1"/>
  <c r="F616603" i="1"/>
  <c r="F616602" i="1"/>
  <c r="F616601" i="1"/>
  <c r="F616600" i="1"/>
  <c r="F616599" i="1"/>
  <c r="F616598" i="1"/>
  <c r="F616597" i="1"/>
  <c r="F616596" i="1"/>
  <c r="F616595" i="1"/>
  <c r="F616594" i="1"/>
  <c r="F616593" i="1"/>
  <c r="F616592" i="1"/>
  <c r="F616591" i="1"/>
  <c r="F616590" i="1"/>
  <c r="F616589" i="1"/>
  <c r="F616588" i="1"/>
  <c r="F616587" i="1"/>
  <c r="F616586" i="1"/>
  <c r="F616585" i="1"/>
  <c r="F616584" i="1"/>
  <c r="F616583" i="1"/>
  <c r="F616582" i="1"/>
  <c r="F616581" i="1"/>
  <c r="F616580" i="1"/>
  <c r="F616579" i="1"/>
  <c r="F616578" i="1"/>
  <c r="F616577" i="1"/>
  <c r="F616576" i="1"/>
  <c r="F616575" i="1"/>
  <c r="F616574" i="1"/>
  <c r="F616573" i="1"/>
  <c r="F616572" i="1"/>
  <c r="F616571" i="1"/>
  <c r="F616570" i="1"/>
  <c r="F616569" i="1"/>
  <c r="F616568" i="1"/>
  <c r="F616567" i="1"/>
  <c r="F616566" i="1"/>
  <c r="F616565" i="1"/>
  <c r="F616564" i="1"/>
  <c r="F616563" i="1"/>
  <c r="F616562" i="1"/>
  <c r="F616561" i="1"/>
  <c r="F616560" i="1"/>
  <c r="F616559" i="1"/>
  <c r="F616558" i="1"/>
  <c r="F616557" i="1"/>
  <c r="F616556" i="1"/>
  <c r="F616555" i="1"/>
  <c r="F616554" i="1"/>
  <c r="F616553" i="1"/>
  <c r="F616552" i="1"/>
  <c r="F616551" i="1"/>
  <c r="F616550" i="1"/>
  <c r="F616549" i="1"/>
  <c r="F616548" i="1"/>
  <c r="F616547" i="1"/>
  <c r="F616546" i="1"/>
  <c r="F616545" i="1"/>
  <c r="F616544" i="1"/>
  <c r="F616543" i="1"/>
  <c r="F616542" i="1"/>
  <c r="F616541" i="1"/>
  <c r="F616540" i="1"/>
  <c r="F616539" i="1"/>
  <c r="F616538" i="1"/>
  <c r="F616537" i="1"/>
  <c r="F616536" i="1"/>
  <c r="F616535" i="1"/>
  <c r="F616534" i="1"/>
  <c r="F616533" i="1"/>
  <c r="F616532" i="1"/>
  <c r="F616531" i="1"/>
  <c r="F616530" i="1"/>
  <c r="F616529" i="1"/>
  <c r="F616528" i="1"/>
  <c r="F616527" i="1"/>
  <c r="F616526" i="1"/>
  <c r="F616525" i="1"/>
  <c r="F616524" i="1"/>
  <c r="F616523" i="1"/>
  <c r="F616522" i="1"/>
  <c r="F616521" i="1"/>
  <c r="F616520" i="1"/>
  <c r="F616519" i="1"/>
  <c r="F616518" i="1"/>
  <c r="F616517" i="1"/>
  <c r="F616516" i="1"/>
  <c r="F616515" i="1"/>
  <c r="F616514" i="1"/>
  <c r="F616513" i="1"/>
  <c r="F616512" i="1"/>
  <c r="F616511" i="1"/>
  <c r="F616510" i="1"/>
  <c r="F616509" i="1"/>
  <c r="F616508" i="1"/>
  <c r="F616507" i="1"/>
  <c r="F616506" i="1"/>
  <c r="F616505" i="1"/>
  <c r="F616504" i="1"/>
  <c r="F616503" i="1"/>
  <c r="F616502" i="1"/>
  <c r="F616501" i="1"/>
  <c r="F616500" i="1"/>
  <c r="F616499" i="1"/>
  <c r="F616498" i="1"/>
  <c r="F616497" i="1"/>
  <c r="F616496" i="1"/>
  <c r="F616495" i="1"/>
  <c r="F616494" i="1"/>
  <c r="F616493" i="1"/>
  <c r="F616492" i="1"/>
  <c r="F616491" i="1"/>
  <c r="F616490" i="1"/>
  <c r="F616489" i="1"/>
  <c r="F616488" i="1"/>
  <c r="F616487" i="1"/>
  <c r="F616486" i="1"/>
  <c r="F616485" i="1"/>
  <c r="F616484" i="1"/>
  <c r="F616483" i="1"/>
  <c r="F616482" i="1"/>
  <c r="F616481" i="1"/>
  <c r="F616480" i="1"/>
  <c r="F616479" i="1"/>
  <c r="F616478" i="1"/>
  <c r="F616477" i="1"/>
  <c r="F616476" i="1"/>
  <c r="F616475" i="1"/>
  <c r="F616474" i="1"/>
  <c r="F616473" i="1"/>
  <c r="F616472" i="1"/>
  <c r="F616471" i="1"/>
  <c r="F616470" i="1"/>
  <c r="F616469" i="1"/>
  <c r="F616468" i="1"/>
  <c r="F616467" i="1"/>
  <c r="F616466" i="1"/>
  <c r="F616465" i="1"/>
  <c r="F616464" i="1"/>
  <c r="F616463" i="1"/>
  <c r="F616462" i="1"/>
  <c r="F616461" i="1"/>
  <c r="F616460" i="1"/>
  <c r="F616459" i="1"/>
  <c r="F616458" i="1"/>
  <c r="F616457" i="1"/>
  <c r="F616456" i="1"/>
  <c r="F616455" i="1"/>
  <c r="F616454" i="1"/>
  <c r="F616453" i="1"/>
  <c r="F616452" i="1"/>
  <c r="F616451" i="1"/>
  <c r="F616450" i="1"/>
  <c r="F616449" i="1"/>
  <c r="F616448" i="1"/>
  <c r="F616447" i="1"/>
  <c r="F616446" i="1"/>
  <c r="F616445" i="1"/>
  <c r="F616444" i="1"/>
  <c r="F616443" i="1"/>
  <c r="F616442" i="1"/>
  <c r="F616441" i="1"/>
  <c r="F616440" i="1"/>
  <c r="F616439" i="1"/>
  <c r="F616438" i="1"/>
  <c r="F616437" i="1"/>
  <c r="F616436" i="1"/>
  <c r="F616435" i="1"/>
  <c r="F616434" i="1"/>
  <c r="F616433" i="1"/>
  <c r="F616432" i="1"/>
  <c r="F616431" i="1"/>
  <c r="F616430" i="1"/>
  <c r="F616429" i="1"/>
  <c r="F616428" i="1"/>
  <c r="F616427" i="1"/>
  <c r="F616426" i="1"/>
  <c r="F616425" i="1"/>
  <c r="F616424" i="1"/>
  <c r="F616423" i="1"/>
  <c r="F616422" i="1"/>
  <c r="F616421" i="1"/>
  <c r="F616420" i="1"/>
  <c r="F616419" i="1"/>
  <c r="F616418" i="1"/>
  <c r="F616417" i="1"/>
  <c r="F616416" i="1"/>
  <c r="F616415" i="1"/>
  <c r="F616414" i="1"/>
  <c r="F616413" i="1"/>
  <c r="F616412" i="1"/>
  <c r="F616411" i="1"/>
  <c r="F616410" i="1"/>
  <c r="F616409" i="1"/>
  <c r="F616408" i="1"/>
  <c r="F616407" i="1"/>
  <c r="F616406" i="1"/>
  <c r="F616405" i="1"/>
  <c r="F616404" i="1"/>
  <c r="F616403" i="1"/>
  <c r="F616402" i="1"/>
  <c r="F616401" i="1"/>
  <c r="F616400" i="1"/>
  <c r="F616399" i="1"/>
  <c r="F616398" i="1"/>
  <c r="F616397" i="1"/>
  <c r="F616396" i="1"/>
  <c r="F616395" i="1"/>
  <c r="F616394" i="1"/>
  <c r="F616393" i="1"/>
  <c r="F616392" i="1"/>
  <c r="F616391" i="1"/>
  <c r="F616390" i="1"/>
  <c r="F616389" i="1"/>
  <c r="F616388" i="1"/>
  <c r="F616387" i="1"/>
  <c r="F616386" i="1"/>
  <c r="F616385" i="1"/>
  <c r="F616384" i="1"/>
  <c r="F616383" i="1"/>
  <c r="F616382" i="1"/>
  <c r="F616381" i="1"/>
  <c r="F616380" i="1"/>
  <c r="F616379" i="1"/>
  <c r="F616378" i="1"/>
  <c r="F616377" i="1"/>
  <c r="F616376" i="1"/>
  <c r="F616375" i="1"/>
  <c r="F616374" i="1"/>
  <c r="F616373" i="1"/>
  <c r="F616372" i="1"/>
  <c r="F616371" i="1"/>
  <c r="F616370" i="1"/>
  <c r="F616369" i="1"/>
  <c r="F616368" i="1"/>
  <c r="F616367" i="1"/>
  <c r="F616366" i="1"/>
  <c r="F616365" i="1"/>
  <c r="F616364" i="1"/>
  <c r="F616363" i="1"/>
  <c r="F616362" i="1"/>
  <c r="F616361" i="1"/>
  <c r="F616360" i="1"/>
  <c r="F616359" i="1"/>
  <c r="F616358" i="1"/>
  <c r="F616357" i="1"/>
  <c r="F616356" i="1"/>
  <c r="F616355" i="1"/>
  <c r="F616354" i="1"/>
  <c r="F616353" i="1"/>
  <c r="F616352" i="1"/>
  <c r="F616351" i="1"/>
  <c r="F616350" i="1"/>
  <c r="F616349" i="1"/>
  <c r="F616348" i="1"/>
  <c r="F616347" i="1"/>
  <c r="F616346" i="1"/>
  <c r="F616345" i="1"/>
  <c r="F616344" i="1"/>
  <c r="F616343" i="1"/>
  <c r="F616342" i="1"/>
  <c r="F616341" i="1"/>
  <c r="F616340" i="1"/>
  <c r="F616339" i="1"/>
  <c r="F616338" i="1"/>
  <c r="F616337" i="1"/>
  <c r="F616336" i="1"/>
  <c r="F616335" i="1"/>
  <c r="F616334" i="1"/>
  <c r="F616333" i="1"/>
  <c r="F616332" i="1"/>
  <c r="F616331" i="1"/>
  <c r="F616330" i="1"/>
  <c r="F616329" i="1"/>
  <c r="F616328" i="1"/>
  <c r="F616327" i="1"/>
  <c r="F616326" i="1"/>
  <c r="F616325" i="1"/>
  <c r="F616324" i="1"/>
  <c r="F616323" i="1"/>
  <c r="F616322" i="1"/>
  <c r="F616321" i="1"/>
  <c r="F616320" i="1"/>
  <c r="F616319" i="1"/>
  <c r="F616318" i="1"/>
  <c r="F616317" i="1"/>
  <c r="F616316" i="1"/>
  <c r="F616315" i="1"/>
  <c r="F616314" i="1"/>
  <c r="F616313" i="1"/>
  <c r="F616312" i="1"/>
  <c r="F616311" i="1"/>
  <c r="F616310" i="1"/>
  <c r="F616309" i="1"/>
  <c r="F616308" i="1"/>
  <c r="F616307" i="1"/>
  <c r="F616306" i="1"/>
  <c r="F616305" i="1"/>
  <c r="F616304" i="1"/>
  <c r="F616303" i="1"/>
  <c r="F616302" i="1"/>
  <c r="F616301" i="1"/>
  <c r="F616300" i="1"/>
  <c r="F616299" i="1"/>
  <c r="F616298" i="1"/>
  <c r="F616297" i="1"/>
  <c r="F616296" i="1"/>
  <c r="F616295" i="1"/>
  <c r="F616294" i="1"/>
  <c r="F616293" i="1"/>
  <c r="F616292" i="1"/>
  <c r="F616291" i="1"/>
  <c r="F616290" i="1"/>
  <c r="F616289" i="1"/>
  <c r="F616288" i="1"/>
  <c r="F616287" i="1"/>
  <c r="F616286" i="1"/>
  <c r="F616285" i="1"/>
  <c r="F616284" i="1"/>
  <c r="F616283" i="1"/>
  <c r="F616282" i="1"/>
  <c r="F616281" i="1"/>
  <c r="F616280" i="1"/>
  <c r="F616279" i="1"/>
  <c r="F616278" i="1"/>
  <c r="F616277" i="1"/>
  <c r="F616276" i="1"/>
  <c r="F616275" i="1"/>
  <c r="F616274" i="1"/>
  <c r="F616273" i="1"/>
  <c r="F616272" i="1"/>
  <c r="F616271" i="1"/>
  <c r="F616270" i="1"/>
  <c r="F616269" i="1"/>
  <c r="F616268" i="1"/>
  <c r="F616267" i="1"/>
  <c r="F616266" i="1"/>
  <c r="F616265" i="1"/>
  <c r="F616264" i="1"/>
  <c r="F616263" i="1"/>
  <c r="F616262" i="1"/>
  <c r="F616261" i="1"/>
  <c r="F616260" i="1"/>
  <c r="F616259" i="1"/>
  <c r="F616258" i="1"/>
  <c r="F616257" i="1"/>
  <c r="F616256" i="1"/>
  <c r="F616255" i="1"/>
  <c r="F616254" i="1"/>
  <c r="F616253" i="1"/>
  <c r="F616252" i="1"/>
  <c r="F616251" i="1"/>
  <c r="F616250" i="1"/>
  <c r="F616249" i="1"/>
  <c r="F616248" i="1"/>
  <c r="F616247" i="1"/>
  <c r="F616246" i="1"/>
  <c r="F616245" i="1"/>
  <c r="F616244" i="1"/>
  <c r="F616243" i="1"/>
  <c r="F616242" i="1"/>
  <c r="F616241" i="1"/>
  <c r="F616240" i="1"/>
  <c r="F616239" i="1"/>
  <c r="F616238" i="1"/>
  <c r="F616237" i="1"/>
  <c r="F616236" i="1"/>
  <c r="F616235" i="1"/>
  <c r="F616234" i="1"/>
  <c r="F616233" i="1"/>
  <c r="F616232" i="1"/>
  <c r="F616231" i="1"/>
  <c r="F616230" i="1"/>
  <c r="F616229" i="1"/>
  <c r="F616228" i="1"/>
  <c r="F616227" i="1"/>
  <c r="F616226" i="1"/>
  <c r="F616225" i="1"/>
  <c r="F616224" i="1"/>
  <c r="F616223" i="1"/>
  <c r="F616222" i="1"/>
  <c r="F616221" i="1"/>
  <c r="F616220" i="1"/>
  <c r="F616219" i="1"/>
  <c r="F616218" i="1"/>
  <c r="F616217" i="1"/>
  <c r="F616216" i="1"/>
  <c r="F616215" i="1"/>
  <c r="F616214" i="1"/>
  <c r="F616213" i="1"/>
  <c r="F616212" i="1"/>
  <c r="F616211" i="1"/>
  <c r="F616210" i="1"/>
  <c r="F616209" i="1"/>
  <c r="F616208" i="1"/>
  <c r="F616207" i="1"/>
  <c r="F616206" i="1"/>
  <c r="F616205" i="1"/>
  <c r="F616204" i="1"/>
  <c r="F616203" i="1"/>
  <c r="F616202" i="1"/>
  <c r="F616201" i="1"/>
  <c r="F616200" i="1"/>
  <c r="F616199" i="1"/>
  <c r="F616198" i="1"/>
  <c r="F616197" i="1"/>
  <c r="F616196" i="1"/>
  <c r="F616195" i="1"/>
  <c r="F616194" i="1"/>
  <c r="F616193" i="1"/>
  <c r="F616192" i="1"/>
  <c r="F616191" i="1"/>
  <c r="F616190" i="1"/>
  <c r="F616189" i="1"/>
  <c r="F616188" i="1"/>
  <c r="F616187" i="1"/>
  <c r="F616186" i="1"/>
  <c r="F616185" i="1"/>
  <c r="F616184" i="1"/>
  <c r="F616183" i="1"/>
  <c r="F616182" i="1"/>
  <c r="F616181" i="1"/>
  <c r="F616180" i="1"/>
  <c r="F616179" i="1"/>
  <c r="F616178" i="1"/>
  <c r="F616177" i="1"/>
  <c r="F616176" i="1"/>
  <c r="F616175" i="1"/>
  <c r="F616174" i="1"/>
  <c r="F616173" i="1"/>
  <c r="F616172" i="1"/>
  <c r="F616171" i="1"/>
  <c r="F616170" i="1"/>
  <c r="F616169" i="1"/>
  <c r="F616168" i="1"/>
  <c r="F616167" i="1"/>
  <c r="F616166" i="1"/>
  <c r="F616165" i="1"/>
  <c r="F616164" i="1"/>
  <c r="F616163" i="1"/>
  <c r="F616162" i="1"/>
  <c r="F616161" i="1"/>
  <c r="F616160" i="1"/>
  <c r="F616159" i="1"/>
  <c r="F616158" i="1"/>
  <c r="F616157" i="1"/>
  <c r="F616156" i="1"/>
  <c r="F616155" i="1"/>
  <c r="F616154" i="1"/>
  <c r="F616153" i="1"/>
  <c r="F616152" i="1"/>
  <c r="F616151" i="1"/>
  <c r="F616150" i="1"/>
  <c r="F616149" i="1"/>
  <c r="F616148" i="1"/>
  <c r="F616147" i="1"/>
  <c r="F616146" i="1"/>
  <c r="F616145" i="1"/>
  <c r="F616144" i="1"/>
  <c r="F616143" i="1"/>
  <c r="F616142" i="1"/>
  <c r="F616141" i="1"/>
  <c r="F616140" i="1"/>
  <c r="F616139" i="1"/>
  <c r="F616138" i="1"/>
  <c r="F616137" i="1"/>
  <c r="F616136" i="1"/>
  <c r="F616135" i="1"/>
  <c r="F616134" i="1"/>
  <c r="F616133" i="1"/>
  <c r="F616132" i="1"/>
  <c r="F616131" i="1"/>
  <c r="F616130" i="1"/>
  <c r="F616129" i="1"/>
  <c r="F616128" i="1"/>
  <c r="F616127" i="1"/>
  <c r="F616126" i="1"/>
  <c r="F616125" i="1"/>
  <c r="F616124" i="1"/>
  <c r="F616123" i="1"/>
  <c r="F616122" i="1"/>
  <c r="F616121" i="1"/>
  <c r="F616120" i="1"/>
  <c r="F616119" i="1"/>
  <c r="F616118" i="1"/>
  <c r="F616117" i="1"/>
  <c r="F616116" i="1"/>
  <c r="F616115" i="1"/>
  <c r="F616114" i="1"/>
  <c r="F616113" i="1"/>
  <c r="F616112" i="1"/>
  <c r="F616111" i="1"/>
  <c r="F616110" i="1"/>
  <c r="F616109" i="1"/>
  <c r="F616108" i="1"/>
  <c r="F616107" i="1"/>
  <c r="F616106" i="1"/>
  <c r="F616105" i="1"/>
  <c r="F616104" i="1"/>
  <c r="F616103" i="1"/>
  <c r="F616102" i="1"/>
  <c r="F616101" i="1"/>
  <c r="F616100" i="1"/>
  <c r="F616099" i="1"/>
  <c r="F616098" i="1"/>
  <c r="F616097" i="1"/>
  <c r="F616096" i="1"/>
  <c r="F616095" i="1"/>
  <c r="F616094" i="1"/>
  <c r="F616093" i="1"/>
  <c r="F616092" i="1"/>
  <c r="F616091" i="1"/>
  <c r="F616090" i="1"/>
  <c r="F616089" i="1"/>
  <c r="F616088" i="1"/>
  <c r="F616087" i="1"/>
  <c r="F616086" i="1"/>
  <c r="F616085" i="1"/>
  <c r="F616084" i="1"/>
  <c r="F616083" i="1"/>
  <c r="F616082" i="1"/>
  <c r="F616081" i="1"/>
  <c r="F616080" i="1"/>
  <c r="F616079" i="1"/>
  <c r="F616078" i="1"/>
  <c r="F616077" i="1"/>
  <c r="F616076" i="1"/>
  <c r="F616075" i="1"/>
  <c r="F616074" i="1"/>
  <c r="F616073" i="1"/>
  <c r="F616072" i="1"/>
  <c r="F616071" i="1"/>
  <c r="F616070" i="1"/>
  <c r="F616069" i="1"/>
  <c r="F616068" i="1"/>
  <c r="F616067" i="1"/>
  <c r="F616066" i="1"/>
  <c r="F616065" i="1"/>
  <c r="F616064" i="1"/>
  <c r="F616063" i="1"/>
  <c r="F616062" i="1"/>
  <c r="F616061" i="1"/>
  <c r="F616060" i="1"/>
  <c r="F616059" i="1"/>
  <c r="F616058" i="1"/>
  <c r="F616057" i="1"/>
  <c r="F616056" i="1"/>
  <c r="F616055" i="1"/>
  <c r="F616054" i="1"/>
  <c r="F616053" i="1"/>
  <c r="F616052" i="1"/>
  <c r="F616051" i="1"/>
  <c r="F616050" i="1"/>
  <c r="F616049" i="1"/>
  <c r="F616048" i="1"/>
  <c r="F616047" i="1"/>
  <c r="F616046" i="1"/>
  <c r="F616045" i="1"/>
  <c r="F616044" i="1"/>
  <c r="F616043" i="1"/>
  <c r="F616042" i="1"/>
  <c r="F616041" i="1"/>
  <c r="F616040" i="1"/>
  <c r="F616039" i="1"/>
  <c r="F616038" i="1"/>
  <c r="F616037" i="1"/>
  <c r="F616036" i="1"/>
  <c r="F616035" i="1"/>
  <c r="F616034" i="1"/>
  <c r="F616033" i="1"/>
  <c r="F616032" i="1"/>
  <c r="F616031" i="1"/>
  <c r="F616030" i="1"/>
  <c r="F616029" i="1"/>
  <c r="F616028" i="1"/>
  <c r="F616027" i="1"/>
  <c r="F616026" i="1"/>
  <c r="F616025" i="1"/>
  <c r="F616024" i="1"/>
  <c r="F616023" i="1"/>
  <c r="F616022" i="1"/>
  <c r="F616021" i="1"/>
  <c r="F616020" i="1"/>
  <c r="F616019" i="1"/>
  <c r="F616018" i="1"/>
  <c r="F616017" i="1"/>
  <c r="F616016" i="1"/>
  <c r="F616015" i="1"/>
  <c r="F616014" i="1"/>
  <c r="F616013" i="1"/>
  <c r="F616012" i="1"/>
  <c r="F616011" i="1"/>
  <c r="F616010" i="1"/>
  <c r="F616009" i="1"/>
  <c r="F616008" i="1"/>
  <c r="F616007" i="1"/>
  <c r="F616006" i="1"/>
  <c r="F616005" i="1"/>
  <c r="F616004" i="1"/>
  <c r="F616003" i="1"/>
  <c r="F616002" i="1"/>
  <c r="F616001" i="1"/>
  <c r="F616000" i="1"/>
  <c r="F615999" i="1"/>
  <c r="F615998" i="1"/>
  <c r="F615997" i="1"/>
  <c r="F615996" i="1"/>
  <c r="F615995" i="1"/>
  <c r="F615994" i="1"/>
  <c r="F615993" i="1"/>
  <c r="F615992" i="1"/>
  <c r="F615991" i="1"/>
  <c r="F615990" i="1"/>
  <c r="F615989" i="1"/>
  <c r="F615988" i="1"/>
  <c r="F615987" i="1"/>
  <c r="F615986" i="1"/>
  <c r="F615985" i="1"/>
  <c r="F615984" i="1"/>
  <c r="F615983" i="1"/>
  <c r="F615982" i="1"/>
  <c r="F615981" i="1"/>
  <c r="F615980" i="1"/>
  <c r="F615979" i="1"/>
  <c r="F615978" i="1"/>
  <c r="F615977" i="1"/>
  <c r="F615976" i="1"/>
  <c r="F615975" i="1"/>
  <c r="F615974" i="1"/>
  <c r="F615973" i="1"/>
  <c r="F615972" i="1"/>
  <c r="F615971" i="1"/>
  <c r="F615970" i="1"/>
  <c r="F615969" i="1"/>
  <c r="F615968" i="1"/>
  <c r="F615967" i="1"/>
  <c r="F615966" i="1"/>
  <c r="F615965" i="1"/>
  <c r="F615964" i="1"/>
  <c r="F615963" i="1"/>
  <c r="F615962" i="1"/>
  <c r="F615961" i="1"/>
  <c r="F615960" i="1"/>
  <c r="F615959" i="1"/>
  <c r="F615958" i="1"/>
  <c r="F615957" i="1"/>
  <c r="F615956" i="1"/>
  <c r="F615955" i="1"/>
  <c r="F615954" i="1"/>
  <c r="F615953" i="1"/>
  <c r="F615952" i="1"/>
  <c r="F615951" i="1"/>
  <c r="F615950" i="1"/>
  <c r="F615949" i="1"/>
  <c r="F615948" i="1"/>
  <c r="F615947" i="1"/>
  <c r="F615946" i="1"/>
  <c r="F615945" i="1"/>
  <c r="F615944" i="1"/>
  <c r="F615943" i="1"/>
  <c r="F615942" i="1"/>
  <c r="F615941" i="1"/>
  <c r="F615940" i="1"/>
  <c r="F615939" i="1"/>
  <c r="F615938" i="1"/>
  <c r="F615937" i="1"/>
  <c r="F615936" i="1"/>
  <c r="F615935" i="1"/>
  <c r="F615934" i="1"/>
  <c r="F615933" i="1"/>
  <c r="F615932" i="1"/>
  <c r="F615931" i="1"/>
  <c r="F615930" i="1"/>
  <c r="F615929" i="1"/>
  <c r="F615928" i="1"/>
  <c r="F615927" i="1"/>
  <c r="F615926" i="1"/>
  <c r="F615925" i="1"/>
  <c r="F615924" i="1"/>
  <c r="F615923" i="1"/>
  <c r="F615922" i="1"/>
  <c r="F615921" i="1"/>
  <c r="F615920" i="1"/>
  <c r="F615919" i="1"/>
  <c r="F615918" i="1"/>
  <c r="F615917" i="1"/>
  <c r="F615916" i="1"/>
  <c r="F615915" i="1"/>
  <c r="F615914" i="1"/>
  <c r="F615913" i="1"/>
  <c r="F615912" i="1"/>
  <c r="F615911" i="1"/>
  <c r="F615910" i="1"/>
  <c r="F615909" i="1"/>
  <c r="F615908" i="1"/>
  <c r="F615907" i="1"/>
  <c r="F615906" i="1"/>
  <c r="F615905" i="1"/>
  <c r="F615904" i="1"/>
  <c r="F615903" i="1"/>
  <c r="F615902" i="1"/>
  <c r="F615901" i="1"/>
  <c r="F615900" i="1"/>
  <c r="F615899" i="1"/>
  <c r="F615898" i="1"/>
  <c r="F615897" i="1"/>
  <c r="F615896" i="1"/>
  <c r="F615895" i="1"/>
  <c r="F615894" i="1"/>
  <c r="F615893" i="1"/>
  <c r="F615892" i="1"/>
  <c r="F615891" i="1"/>
  <c r="F615890" i="1"/>
  <c r="F615889" i="1"/>
  <c r="F615888" i="1"/>
  <c r="F615887" i="1"/>
  <c r="F615886" i="1"/>
  <c r="F615885" i="1"/>
  <c r="F615884" i="1"/>
  <c r="F615883" i="1"/>
  <c r="F615882" i="1"/>
  <c r="F615881" i="1"/>
  <c r="F615880" i="1"/>
  <c r="F615879" i="1"/>
  <c r="F615878" i="1"/>
  <c r="F615877" i="1"/>
  <c r="F615876" i="1"/>
  <c r="F615875" i="1"/>
  <c r="F615874" i="1"/>
  <c r="F615873" i="1"/>
  <c r="F615872" i="1"/>
  <c r="F615871" i="1"/>
  <c r="F615870" i="1"/>
  <c r="F615869" i="1"/>
  <c r="F615868" i="1"/>
  <c r="F615867" i="1"/>
  <c r="F615866" i="1"/>
  <c r="F615865" i="1"/>
  <c r="F615864" i="1"/>
  <c r="F615863" i="1"/>
  <c r="F615862" i="1"/>
  <c r="F615861" i="1"/>
  <c r="F615860" i="1"/>
  <c r="F615859" i="1"/>
  <c r="F615858" i="1"/>
  <c r="F615857" i="1"/>
  <c r="F615856" i="1"/>
  <c r="F615855" i="1"/>
  <c r="F615854" i="1"/>
  <c r="F615853" i="1"/>
  <c r="F615852" i="1"/>
  <c r="F615851" i="1"/>
  <c r="F615850" i="1"/>
  <c r="F615849" i="1"/>
  <c r="F615848" i="1"/>
  <c r="F615847" i="1"/>
  <c r="F615846" i="1"/>
  <c r="F615845" i="1"/>
  <c r="F615844" i="1"/>
  <c r="F615843" i="1"/>
  <c r="F615842" i="1"/>
  <c r="F615841" i="1"/>
  <c r="F615840" i="1"/>
  <c r="F615839" i="1"/>
  <c r="F615838" i="1"/>
  <c r="F615837" i="1"/>
  <c r="F615836" i="1"/>
  <c r="F615835" i="1"/>
  <c r="F615834" i="1"/>
  <c r="F615833" i="1"/>
  <c r="F615832" i="1"/>
  <c r="F615831" i="1"/>
  <c r="F615830" i="1"/>
  <c r="F615829" i="1"/>
  <c r="F615828" i="1"/>
  <c r="F615827" i="1"/>
  <c r="F615826" i="1"/>
  <c r="F615825" i="1"/>
  <c r="F615824" i="1"/>
  <c r="F615823" i="1"/>
  <c r="F615822" i="1"/>
  <c r="F615821" i="1"/>
  <c r="F615820" i="1"/>
  <c r="F615819" i="1"/>
  <c r="F615818" i="1"/>
  <c r="F615817" i="1"/>
  <c r="F615816" i="1"/>
  <c r="F615815" i="1"/>
  <c r="F615814" i="1"/>
  <c r="F615813" i="1"/>
  <c r="F615812" i="1"/>
  <c r="F615811" i="1"/>
  <c r="F615810" i="1"/>
  <c r="F615809" i="1"/>
  <c r="F615808" i="1"/>
  <c r="F615807" i="1"/>
  <c r="F615806" i="1"/>
  <c r="F615805" i="1"/>
  <c r="F615804" i="1"/>
  <c r="F615803" i="1"/>
  <c r="F615802" i="1"/>
  <c r="F615801" i="1"/>
  <c r="F615800" i="1"/>
  <c r="F615799" i="1"/>
  <c r="F615798" i="1"/>
  <c r="F615797" i="1"/>
  <c r="F615796" i="1"/>
  <c r="F615795" i="1"/>
  <c r="F615794" i="1"/>
  <c r="F615793" i="1"/>
  <c r="F615792" i="1"/>
  <c r="F615791" i="1"/>
  <c r="F615790" i="1"/>
  <c r="F615789" i="1"/>
  <c r="F615788" i="1"/>
  <c r="F615787" i="1"/>
  <c r="F615786" i="1"/>
  <c r="F615785" i="1"/>
  <c r="F615784" i="1"/>
  <c r="F615783" i="1"/>
  <c r="F615782" i="1"/>
  <c r="F615781" i="1"/>
  <c r="F615780" i="1"/>
  <c r="F615779" i="1"/>
  <c r="F615778" i="1"/>
  <c r="F615777" i="1"/>
  <c r="F615776" i="1"/>
  <c r="F615775" i="1"/>
  <c r="F615774" i="1"/>
  <c r="F615773" i="1"/>
  <c r="F615772" i="1"/>
  <c r="F615771" i="1"/>
  <c r="F615770" i="1"/>
  <c r="F615769" i="1"/>
  <c r="F615768" i="1"/>
  <c r="F615767" i="1"/>
  <c r="F615766" i="1"/>
  <c r="F615765" i="1"/>
  <c r="F615764" i="1"/>
  <c r="F615763" i="1"/>
  <c r="F615762" i="1"/>
  <c r="F615761" i="1"/>
  <c r="F615760" i="1"/>
  <c r="F615759" i="1"/>
  <c r="F615758" i="1"/>
  <c r="F615757" i="1"/>
  <c r="F615756" i="1"/>
  <c r="F615755" i="1"/>
  <c r="F615754" i="1"/>
  <c r="F615753" i="1"/>
  <c r="F615752" i="1"/>
  <c r="F615751" i="1"/>
  <c r="F615750" i="1"/>
  <c r="F615749" i="1"/>
  <c r="F615748" i="1"/>
  <c r="F615747" i="1"/>
  <c r="F615746" i="1"/>
  <c r="F615745" i="1"/>
  <c r="F615744" i="1"/>
  <c r="F615743" i="1"/>
  <c r="F615742" i="1"/>
  <c r="F615741" i="1"/>
  <c r="F615740" i="1"/>
  <c r="F615739" i="1"/>
  <c r="F615738" i="1"/>
  <c r="F615737" i="1"/>
  <c r="F615736" i="1"/>
  <c r="F615735" i="1"/>
  <c r="F615734" i="1"/>
  <c r="F615733" i="1"/>
  <c r="F615732" i="1"/>
  <c r="F615731" i="1"/>
  <c r="F615730" i="1"/>
  <c r="F615729" i="1"/>
  <c r="F615728" i="1"/>
  <c r="F615727" i="1"/>
  <c r="F615726" i="1"/>
  <c r="F615725" i="1"/>
  <c r="F615724" i="1"/>
  <c r="F615723" i="1"/>
  <c r="F615722" i="1"/>
  <c r="F615721" i="1"/>
  <c r="F615720" i="1"/>
  <c r="F615719" i="1"/>
  <c r="F615718" i="1"/>
  <c r="F615717" i="1"/>
  <c r="F615716" i="1"/>
  <c r="F615715" i="1"/>
  <c r="F615714" i="1"/>
  <c r="F615713" i="1"/>
  <c r="F615712" i="1"/>
  <c r="F615711" i="1"/>
  <c r="F615710" i="1"/>
  <c r="F615709" i="1"/>
  <c r="F615708" i="1"/>
  <c r="F615707" i="1"/>
  <c r="F615706" i="1"/>
  <c r="F615705" i="1"/>
  <c r="F615704" i="1"/>
  <c r="F615703" i="1"/>
  <c r="F615702" i="1"/>
  <c r="F615701" i="1"/>
  <c r="F615700" i="1"/>
  <c r="F615699" i="1"/>
  <c r="F615698" i="1"/>
  <c r="F615697" i="1"/>
  <c r="F615696" i="1"/>
  <c r="F615695" i="1"/>
  <c r="F615694" i="1"/>
  <c r="F615693" i="1"/>
  <c r="F615692" i="1"/>
  <c r="F615691" i="1"/>
  <c r="F615690" i="1"/>
  <c r="F615689" i="1"/>
  <c r="F615688" i="1"/>
  <c r="F615687" i="1"/>
  <c r="F615686" i="1"/>
  <c r="F615685" i="1"/>
  <c r="F615684" i="1"/>
  <c r="F615683" i="1"/>
  <c r="F615682" i="1"/>
  <c r="F615681" i="1"/>
  <c r="F615680" i="1"/>
  <c r="F615679" i="1"/>
  <c r="F615678" i="1"/>
  <c r="F615677" i="1"/>
  <c r="F615676" i="1"/>
  <c r="F615675" i="1"/>
  <c r="F615674" i="1"/>
  <c r="F615673" i="1"/>
  <c r="F615672" i="1"/>
  <c r="F615671" i="1"/>
  <c r="F615670" i="1"/>
  <c r="F615669" i="1"/>
  <c r="F615668" i="1"/>
  <c r="F615667" i="1"/>
  <c r="F615666" i="1"/>
  <c r="F615665" i="1"/>
  <c r="F615664" i="1"/>
  <c r="F615663" i="1"/>
  <c r="F615662" i="1"/>
  <c r="F615661" i="1"/>
  <c r="F615660" i="1"/>
  <c r="F615659" i="1"/>
  <c r="F615658" i="1"/>
  <c r="F615657" i="1"/>
  <c r="F615656" i="1"/>
  <c r="F615655" i="1"/>
  <c r="F615654" i="1"/>
  <c r="F615653" i="1"/>
  <c r="F615652" i="1"/>
  <c r="F615651" i="1"/>
  <c r="F615650" i="1"/>
  <c r="F615649" i="1"/>
  <c r="F615648" i="1"/>
  <c r="F615647" i="1"/>
  <c r="F615646" i="1"/>
  <c r="F615645" i="1"/>
  <c r="F615644" i="1"/>
  <c r="F615643" i="1"/>
  <c r="F615642" i="1"/>
  <c r="F615641" i="1"/>
  <c r="F615640" i="1"/>
  <c r="F615639" i="1"/>
  <c r="F615638" i="1"/>
  <c r="F615637" i="1"/>
  <c r="F615636" i="1"/>
  <c r="F615635" i="1"/>
  <c r="F615634" i="1"/>
  <c r="F615633" i="1"/>
  <c r="F615632" i="1"/>
  <c r="F615631" i="1"/>
  <c r="F615630" i="1"/>
  <c r="F615629" i="1"/>
  <c r="F615628" i="1"/>
  <c r="F615627" i="1"/>
  <c r="F615626" i="1"/>
  <c r="F615625" i="1"/>
  <c r="F615624" i="1"/>
  <c r="F615623" i="1"/>
  <c r="F615622" i="1"/>
  <c r="F615621" i="1"/>
  <c r="F615620" i="1"/>
  <c r="F615619" i="1"/>
  <c r="F615618" i="1"/>
  <c r="F615617" i="1"/>
  <c r="F615616" i="1"/>
  <c r="F615615" i="1"/>
  <c r="F615614" i="1"/>
  <c r="F615613" i="1"/>
  <c r="F615612" i="1"/>
  <c r="F615611" i="1"/>
  <c r="F615610" i="1"/>
  <c r="F615609" i="1"/>
  <c r="F615608" i="1"/>
  <c r="F615607" i="1"/>
  <c r="F615606" i="1"/>
  <c r="F615605" i="1"/>
  <c r="F615604" i="1"/>
  <c r="F615603" i="1"/>
  <c r="F615602" i="1"/>
  <c r="F615601" i="1"/>
  <c r="F615600" i="1"/>
  <c r="F615599" i="1"/>
  <c r="F615598" i="1"/>
  <c r="F615597" i="1"/>
  <c r="F615596" i="1"/>
  <c r="F615595" i="1"/>
  <c r="F615594" i="1"/>
  <c r="F615593" i="1"/>
  <c r="F615592" i="1"/>
  <c r="F615591" i="1"/>
  <c r="F615590" i="1"/>
  <c r="F615589" i="1"/>
  <c r="F615588" i="1"/>
  <c r="F615587" i="1"/>
  <c r="F615586" i="1"/>
  <c r="F615585" i="1"/>
  <c r="F615584" i="1"/>
  <c r="F615583" i="1"/>
  <c r="F615582" i="1"/>
  <c r="F615581" i="1"/>
  <c r="F615580" i="1"/>
  <c r="F615579" i="1"/>
  <c r="F615578" i="1"/>
  <c r="F615577" i="1"/>
  <c r="F615576" i="1"/>
  <c r="F615575" i="1"/>
  <c r="F615574" i="1"/>
  <c r="F615573" i="1"/>
  <c r="F615572" i="1"/>
  <c r="F615571" i="1"/>
  <c r="F615570" i="1"/>
  <c r="F615569" i="1"/>
  <c r="F615568" i="1"/>
  <c r="F615567" i="1"/>
  <c r="F615566" i="1"/>
  <c r="F615565" i="1"/>
  <c r="F615564" i="1"/>
  <c r="F615563" i="1"/>
  <c r="F615562" i="1"/>
  <c r="F615561" i="1"/>
  <c r="F615560" i="1"/>
  <c r="F615559" i="1"/>
  <c r="F615558" i="1"/>
  <c r="F615557" i="1"/>
  <c r="F615556" i="1"/>
  <c r="F615555" i="1"/>
  <c r="F615554" i="1"/>
  <c r="F615553" i="1"/>
  <c r="F615552" i="1"/>
  <c r="F615551" i="1"/>
  <c r="F615550" i="1"/>
  <c r="F615549" i="1"/>
  <c r="F615548" i="1"/>
  <c r="F615547" i="1"/>
  <c r="F615546" i="1"/>
  <c r="F615545" i="1"/>
  <c r="F615544" i="1"/>
  <c r="F615543" i="1"/>
  <c r="F615542" i="1"/>
  <c r="F615541" i="1"/>
  <c r="F615540" i="1"/>
  <c r="F615539" i="1"/>
  <c r="F615538" i="1"/>
  <c r="F615537" i="1"/>
  <c r="F615536" i="1"/>
  <c r="F615535" i="1"/>
  <c r="F615534" i="1"/>
  <c r="F615533" i="1"/>
  <c r="F615532" i="1"/>
  <c r="F615531" i="1"/>
  <c r="F615530" i="1"/>
  <c r="F615529" i="1"/>
  <c r="F615528" i="1"/>
  <c r="F615527" i="1"/>
  <c r="F615526" i="1"/>
  <c r="F615525" i="1"/>
  <c r="F615524" i="1"/>
  <c r="F615523" i="1"/>
  <c r="F615522" i="1"/>
  <c r="F615521" i="1"/>
  <c r="F615520" i="1"/>
  <c r="F615519" i="1"/>
  <c r="F615518" i="1"/>
  <c r="F615517" i="1"/>
  <c r="F615516" i="1"/>
  <c r="F615515" i="1"/>
  <c r="F615514" i="1"/>
  <c r="F615513" i="1"/>
  <c r="F615512" i="1"/>
  <c r="F615511" i="1"/>
  <c r="F615510" i="1"/>
  <c r="F615509" i="1"/>
  <c r="F615508" i="1"/>
  <c r="F615507" i="1"/>
  <c r="F615506" i="1"/>
  <c r="F615505" i="1"/>
  <c r="F615504" i="1"/>
  <c r="F615503" i="1"/>
  <c r="F615502" i="1"/>
  <c r="F615501" i="1"/>
  <c r="F615500" i="1"/>
  <c r="F615499" i="1"/>
  <c r="F615498" i="1"/>
  <c r="F615497" i="1"/>
  <c r="F615496" i="1"/>
  <c r="F615495" i="1"/>
  <c r="F615494" i="1"/>
  <c r="F615493" i="1"/>
  <c r="F615492" i="1"/>
  <c r="F615491" i="1"/>
  <c r="F615490" i="1"/>
  <c r="F615489" i="1"/>
  <c r="F615488" i="1"/>
  <c r="F615487" i="1"/>
  <c r="F615486" i="1"/>
  <c r="F615485" i="1"/>
  <c r="F615484" i="1"/>
  <c r="F615483" i="1"/>
  <c r="F615482" i="1"/>
  <c r="F615481" i="1"/>
  <c r="F615480" i="1"/>
  <c r="F615479" i="1"/>
  <c r="F615478" i="1"/>
  <c r="F615477" i="1"/>
  <c r="F615476" i="1"/>
  <c r="F615475" i="1"/>
  <c r="F615474" i="1"/>
  <c r="F615473" i="1"/>
  <c r="F615472" i="1"/>
  <c r="F615471" i="1"/>
  <c r="F615470" i="1"/>
  <c r="F615469" i="1"/>
  <c r="F615468" i="1"/>
  <c r="F615467" i="1"/>
  <c r="F615466" i="1"/>
  <c r="F615465" i="1"/>
  <c r="F615464" i="1"/>
  <c r="F615463" i="1"/>
  <c r="F615462" i="1"/>
  <c r="F615461" i="1"/>
  <c r="F615460" i="1"/>
  <c r="F615459" i="1"/>
  <c r="F615458" i="1"/>
  <c r="F615457" i="1"/>
  <c r="F615456" i="1"/>
  <c r="F615455" i="1"/>
  <c r="F615454" i="1"/>
  <c r="F615453" i="1"/>
  <c r="F615452" i="1"/>
  <c r="F615451" i="1"/>
  <c r="F615450" i="1"/>
  <c r="F615449" i="1"/>
  <c r="F615448" i="1"/>
  <c r="F615447" i="1"/>
  <c r="F615446" i="1"/>
  <c r="F615445" i="1"/>
  <c r="F615444" i="1"/>
  <c r="F615443" i="1"/>
  <c r="F615442" i="1"/>
  <c r="F615441" i="1"/>
  <c r="F615440" i="1"/>
  <c r="F615439" i="1"/>
  <c r="F615438" i="1"/>
  <c r="F615437" i="1"/>
  <c r="F615436" i="1"/>
  <c r="F615435" i="1"/>
  <c r="F615434" i="1"/>
  <c r="F615433" i="1"/>
  <c r="F615432" i="1"/>
  <c r="F615431" i="1"/>
  <c r="F615430" i="1"/>
  <c r="F615429" i="1"/>
  <c r="F615428" i="1"/>
  <c r="F615427" i="1"/>
  <c r="F615426" i="1"/>
  <c r="F615425" i="1"/>
  <c r="F615424" i="1"/>
  <c r="F615423" i="1"/>
  <c r="F615422" i="1"/>
  <c r="F615421" i="1"/>
  <c r="F615420" i="1"/>
  <c r="F615419" i="1"/>
  <c r="F615418" i="1"/>
  <c r="F615417" i="1"/>
  <c r="F615416" i="1"/>
  <c r="F615415" i="1"/>
  <c r="F615414" i="1"/>
  <c r="F615413" i="1"/>
  <c r="F615412" i="1"/>
  <c r="F615411" i="1"/>
  <c r="F615410" i="1"/>
  <c r="F615409" i="1"/>
  <c r="F615408" i="1"/>
  <c r="F615407" i="1"/>
  <c r="F615406" i="1"/>
  <c r="F615405" i="1"/>
  <c r="F615404" i="1"/>
  <c r="F615403" i="1"/>
  <c r="F615402" i="1"/>
  <c r="F615401" i="1"/>
  <c r="F615400" i="1"/>
  <c r="F615399" i="1"/>
  <c r="F615398" i="1"/>
  <c r="F615397" i="1"/>
  <c r="F615396" i="1"/>
  <c r="F615395" i="1"/>
  <c r="F615394" i="1"/>
  <c r="F615393" i="1"/>
  <c r="F615392" i="1"/>
  <c r="F615391" i="1"/>
  <c r="F615390" i="1"/>
  <c r="F615389" i="1"/>
  <c r="F615388" i="1"/>
  <c r="F615387" i="1"/>
  <c r="F615386" i="1"/>
  <c r="F615385" i="1"/>
  <c r="F615384" i="1"/>
  <c r="F615383" i="1"/>
  <c r="F615382" i="1"/>
  <c r="F615381" i="1"/>
  <c r="F615380" i="1"/>
  <c r="F615379" i="1"/>
  <c r="F615378" i="1"/>
  <c r="F615377" i="1"/>
  <c r="F615376" i="1"/>
  <c r="F615375" i="1"/>
  <c r="F615374" i="1"/>
  <c r="F615373" i="1"/>
  <c r="F615372" i="1"/>
  <c r="F615371" i="1"/>
  <c r="F615370" i="1"/>
  <c r="F615369" i="1"/>
  <c r="F615368" i="1"/>
  <c r="F615367" i="1"/>
  <c r="F615366" i="1"/>
  <c r="F615365" i="1"/>
  <c r="F615364" i="1"/>
  <c r="F615363" i="1"/>
  <c r="F615362" i="1"/>
  <c r="F615361" i="1"/>
  <c r="F615360" i="1"/>
  <c r="F615359" i="1"/>
  <c r="F615358" i="1"/>
  <c r="F615357" i="1"/>
  <c r="F615356" i="1"/>
  <c r="F615355" i="1"/>
  <c r="F615354" i="1"/>
  <c r="F615353" i="1"/>
  <c r="F615352" i="1"/>
  <c r="F615351" i="1"/>
  <c r="F615350" i="1"/>
  <c r="F615349" i="1"/>
  <c r="F615348" i="1"/>
  <c r="F615347" i="1"/>
  <c r="F615346" i="1"/>
  <c r="F615345" i="1"/>
  <c r="F615344" i="1"/>
  <c r="F615343" i="1"/>
  <c r="F615342" i="1"/>
  <c r="F615341" i="1"/>
  <c r="F615340" i="1"/>
  <c r="F615339" i="1"/>
  <c r="F615338" i="1"/>
  <c r="F615337" i="1"/>
  <c r="F615336" i="1"/>
  <c r="F615335" i="1"/>
  <c r="F615334" i="1"/>
  <c r="F615333" i="1"/>
  <c r="F615332" i="1"/>
  <c r="F615331" i="1"/>
  <c r="F615330" i="1"/>
  <c r="F615329" i="1"/>
  <c r="F615328" i="1"/>
  <c r="F615327" i="1"/>
  <c r="F615326" i="1"/>
  <c r="F615325" i="1"/>
  <c r="F615324" i="1"/>
  <c r="F615323" i="1"/>
  <c r="F615322" i="1"/>
  <c r="F615321" i="1"/>
  <c r="F615320" i="1"/>
  <c r="F615319" i="1"/>
  <c r="F615318" i="1"/>
  <c r="F615317" i="1"/>
  <c r="F615316" i="1"/>
  <c r="F615315" i="1"/>
  <c r="F615314" i="1"/>
  <c r="F615313" i="1"/>
  <c r="F615312" i="1"/>
  <c r="F615311" i="1"/>
  <c r="F615310" i="1"/>
  <c r="F615309" i="1"/>
  <c r="F615308" i="1"/>
  <c r="F615307" i="1"/>
  <c r="F615306" i="1"/>
  <c r="F615305" i="1"/>
  <c r="F615304" i="1"/>
  <c r="F615303" i="1"/>
  <c r="F615302" i="1"/>
  <c r="F615301" i="1"/>
  <c r="F615300" i="1"/>
  <c r="F615299" i="1"/>
  <c r="F615298" i="1"/>
  <c r="F615297" i="1"/>
  <c r="F615296" i="1"/>
  <c r="F615295" i="1"/>
  <c r="F615294" i="1"/>
  <c r="F615293" i="1"/>
  <c r="F615292" i="1"/>
  <c r="F615291" i="1"/>
  <c r="F615290" i="1"/>
  <c r="F615289" i="1"/>
  <c r="F615288" i="1"/>
  <c r="F615287" i="1"/>
  <c r="F615286" i="1"/>
  <c r="F615285" i="1"/>
  <c r="F615284" i="1"/>
  <c r="F615283" i="1"/>
  <c r="F615282" i="1"/>
  <c r="F615281" i="1"/>
  <c r="F615280" i="1"/>
  <c r="F615279" i="1"/>
  <c r="F615278" i="1"/>
  <c r="F615277" i="1"/>
  <c r="F615276" i="1"/>
  <c r="F615275" i="1"/>
  <c r="F615274" i="1"/>
  <c r="F615273" i="1"/>
  <c r="F615272" i="1"/>
  <c r="F615271" i="1"/>
  <c r="F615270" i="1"/>
  <c r="F615269" i="1"/>
  <c r="F615268" i="1"/>
  <c r="F615267" i="1"/>
  <c r="F615266" i="1"/>
  <c r="F615265" i="1"/>
  <c r="F615264" i="1"/>
  <c r="F615263" i="1"/>
  <c r="F615262" i="1"/>
  <c r="F615261" i="1"/>
  <c r="F615260" i="1"/>
  <c r="F615259" i="1"/>
  <c r="F615258" i="1"/>
  <c r="F615257" i="1"/>
  <c r="F615256" i="1"/>
  <c r="F615255" i="1"/>
  <c r="F615254" i="1"/>
  <c r="F615253" i="1"/>
  <c r="F615252" i="1"/>
  <c r="F615251" i="1"/>
  <c r="F615250" i="1"/>
  <c r="F615249" i="1"/>
  <c r="F615248" i="1"/>
  <c r="F615247" i="1"/>
  <c r="F615246" i="1"/>
  <c r="F615245" i="1"/>
  <c r="F615244" i="1"/>
  <c r="F615243" i="1"/>
  <c r="F615242" i="1"/>
  <c r="F615241" i="1"/>
  <c r="F615240" i="1"/>
  <c r="F615239" i="1"/>
  <c r="F615238" i="1"/>
  <c r="F615237" i="1"/>
  <c r="F615236" i="1"/>
  <c r="F615235" i="1"/>
  <c r="F615234" i="1"/>
  <c r="F615233" i="1"/>
  <c r="F615232" i="1"/>
  <c r="F615231" i="1"/>
  <c r="F615230" i="1"/>
  <c r="F615229" i="1"/>
  <c r="F615228" i="1"/>
  <c r="F615227" i="1"/>
  <c r="F615226" i="1"/>
  <c r="F615225" i="1"/>
  <c r="F615224" i="1"/>
  <c r="F615223" i="1"/>
  <c r="F615222" i="1"/>
  <c r="F615221" i="1"/>
  <c r="F615220" i="1"/>
  <c r="F615219" i="1"/>
  <c r="F615218" i="1"/>
  <c r="F615217" i="1"/>
  <c r="F615216" i="1"/>
  <c r="F615215" i="1"/>
  <c r="F615214" i="1"/>
  <c r="F615213" i="1"/>
  <c r="F615212" i="1"/>
  <c r="F615211" i="1"/>
  <c r="F615210" i="1"/>
  <c r="F615209" i="1"/>
  <c r="F615208" i="1"/>
  <c r="F615207" i="1"/>
  <c r="F615206" i="1"/>
  <c r="F615205" i="1"/>
  <c r="F615204" i="1"/>
  <c r="F615203" i="1"/>
  <c r="F615202" i="1"/>
  <c r="F615201" i="1"/>
  <c r="F615200" i="1"/>
  <c r="F615199" i="1"/>
  <c r="F615198" i="1"/>
  <c r="F615197" i="1"/>
  <c r="F615196" i="1"/>
  <c r="F615195" i="1"/>
  <c r="F615194" i="1"/>
  <c r="F615193" i="1"/>
  <c r="F615192" i="1"/>
  <c r="F615191" i="1"/>
  <c r="F615190" i="1"/>
  <c r="F615189" i="1"/>
  <c r="F615188" i="1"/>
  <c r="F615187" i="1"/>
  <c r="F615186" i="1"/>
  <c r="F615185" i="1"/>
  <c r="F615184" i="1"/>
  <c r="F615183" i="1"/>
  <c r="F615182" i="1"/>
  <c r="F615181" i="1"/>
  <c r="F615180" i="1"/>
  <c r="F615179" i="1"/>
  <c r="F615178" i="1"/>
  <c r="F615177" i="1"/>
  <c r="F615176" i="1"/>
  <c r="F615175" i="1"/>
  <c r="F615174" i="1"/>
  <c r="F615173" i="1"/>
  <c r="F615172" i="1"/>
  <c r="F615171" i="1"/>
  <c r="F615170" i="1"/>
  <c r="F615169" i="1"/>
  <c r="F615168" i="1"/>
  <c r="F615167" i="1"/>
  <c r="F615166" i="1"/>
  <c r="F615165" i="1"/>
  <c r="F615164" i="1"/>
  <c r="F615163" i="1"/>
  <c r="F615162" i="1"/>
  <c r="F615161" i="1"/>
  <c r="F615160" i="1"/>
  <c r="F615159" i="1"/>
  <c r="F615158" i="1"/>
  <c r="F615157" i="1"/>
  <c r="F615156" i="1"/>
  <c r="F615155" i="1"/>
  <c r="F615154" i="1"/>
  <c r="F615153" i="1"/>
  <c r="F615152" i="1"/>
  <c r="F615151" i="1"/>
  <c r="F615150" i="1"/>
  <c r="F615149" i="1"/>
  <c r="F615148" i="1"/>
  <c r="F615147" i="1"/>
  <c r="F615146" i="1"/>
  <c r="F615145" i="1"/>
  <c r="F615144" i="1"/>
  <c r="F615143" i="1"/>
  <c r="F615142" i="1"/>
  <c r="F615141" i="1"/>
  <c r="F615140" i="1"/>
  <c r="F615139" i="1"/>
  <c r="F615138" i="1"/>
  <c r="F615137" i="1"/>
  <c r="F615136" i="1"/>
  <c r="F615135" i="1"/>
  <c r="F615134" i="1"/>
  <c r="F615133" i="1"/>
  <c r="F615132" i="1"/>
  <c r="F615131" i="1"/>
  <c r="F615130" i="1"/>
  <c r="F615129" i="1"/>
  <c r="F615128" i="1"/>
  <c r="F615127" i="1"/>
  <c r="F615126" i="1"/>
  <c r="F615125" i="1"/>
  <c r="F615124" i="1"/>
  <c r="F615123" i="1"/>
  <c r="F615122" i="1"/>
  <c r="F615121" i="1"/>
  <c r="F615120" i="1"/>
  <c r="F615119" i="1"/>
  <c r="F615118" i="1"/>
  <c r="F615117" i="1"/>
  <c r="F615116" i="1"/>
  <c r="F615115" i="1"/>
  <c r="F615114" i="1"/>
  <c r="F615113" i="1"/>
  <c r="F615112" i="1"/>
  <c r="F615111" i="1"/>
  <c r="F615110" i="1"/>
  <c r="F615109" i="1"/>
  <c r="F615108" i="1"/>
  <c r="F615107" i="1"/>
  <c r="F615106" i="1"/>
  <c r="F615105" i="1"/>
  <c r="F615104" i="1"/>
  <c r="F615103" i="1"/>
  <c r="F615102" i="1"/>
  <c r="F615101" i="1"/>
  <c r="F615100" i="1"/>
  <c r="F615099" i="1"/>
  <c r="F615098" i="1"/>
  <c r="F615097" i="1"/>
  <c r="F615096" i="1"/>
  <c r="F615095" i="1"/>
  <c r="F615094" i="1"/>
  <c r="F615093" i="1"/>
  <c r="F615092" i="1"/>
  <c r="F615091" i="1"/>
  <c r="F615090" i="1"/>
  <c r="F615089" i="1"/>
  <c r="F615088" i="1"/>
  <c r="F615087" i="1"/>
  <c r="F615086" i="1"/>
  <c r="F615085" i="1"/>
  <c r="F615084" i="1"/>
  <c r="F615083" i="1"/>
  <c r="F615082" i="1"/>
  <c r="F615081" i="1"/>
  <c r="F615080" i="1"/>
  <c r="F615079" i="1"/>
  <c r="F615078" i="1"/>
  <c r="F615077" i="1"/>
  <c r="F615076" i="1"/>
  <c r="F615075" i="1"/>
  <c r="F615074" i="1"/>
  <c r="F615073" i="1"/>
  <c r="F615072" i="1"/>
  <c r="F615071" i="1"/>
  <c r="F615070" i="1"/>
  <c r="F615069" i="1"/>
  <c r="F615068" i="1"/>
  <c r="F615067" i="1"/>
  <c r="F615066" i="1"/>
  <c r="F615065" i="1"/>
  <c r="F615064" i="1"/>
  <c r="F615063" i="1"/>
  <c r="F615062" i="1"/>
  <c r="F615061" i="1"/>
  <c r="F615060" i="1"/>
  <c r="F615059" i="1"/>
  <c r="F615058" i="1"/>
  <c r="F615057" i="1"/>
  <c r="F615056" i="1"/>
  <c r="F615055" i="1"/>
  <c r="F615054" i="1"/>
  <c r="F615053" i="1"/>
  <c r="F615052" i="1"/>
  <c r="F615051" i="1"/>
  <c r="F615050" i="1"/>
  <c r="F615049" i="1"/>
  <c r="F615048" i="1"/>
  <c r="F615047" i="1"/>
  <c r="F615046" i="1"/>
  <c r="F615045" i="1"/>
  <c r="F615044" i="1"/>
  <c r="F615043" i="1"/>
  <c r="F615042" i="1"/>
  <c r="F615041" i="1"/>
  <c r="F615040" i="1"/>
  <c r="F615039" i="1"/>
  <c r="F615038" i="1"/>
  <c r="F615037" i="1"/>
  <c r="F615036" i="1"/>
  <c r="F615035" i="1"/>
  <c r="F615034" i="1"/>
  <c r="F615033" i="1"/>
  <c r="F615032" i="1"/>
  <c r="F615031" i="1"/>
  <c r="F615030" i="1"/>
  <c r="F615029" i="1"/>
  <c r="F615028" i="1"/>
  <c r="F615027" i="1"/>
  <c r="F615026" i="1"/>
  <c r="F615025" i="1"/>
  <c r="F615024" i="1"/>
  <c r="F615023" i="1"/>
  <c r="F615022" i="1"/>
  <c r="F615021" i="1"/>
  <c r="F615020" i="1"/>
  <c r="F615019" i="1"/>
  <c r="F615018" i="1"/>
  <c r="F615017" i="1"/>
  <c r="F615016" i="1"/>
  <c r="F615015" i="1"/>
  <c r="F615014" i="1"/>
  <c r="F615013" i="1"/>
  <c r="F615012" i="1"/>
  <c r="F615011" i="1"/>
  <c r="F615010" i="1"/>
  <c r="F615009" i="1"/>
  <c r="F615008" i="1"/>
  <c r="F615007" i="1"/>
  <c r="F615006" i="1"/>
  <c r="F615005" i="1"/>
  <c r="F615004" i="1"/>
  <c r="F615003" i="1"/>
  <c r="F615002" i="1"/>
  <c r="F615001" i="1"/>
  <c r="F615000" i="1"/>
  <c r="F614999" i="1"/>
  <c r="F614998" i="1"/>
  <c r="F614997" i="1"/>
  <c r="F614996" i="1"/>
  <c r="F614995" i="1"/>
  <c r="F614994" i="1"/>
  <c r="F614993" i="1"/>
  <c r="F614992" i="1"/>
  <c r="F614991" i="1"/>
  <c r="F614990" i="1"/>
  <c r="F614989" i="1"/>
  <c r="F614988" i="1"/>
  <c r="F614987" i="1"/>
  <c r="F614986" i="1"/>
  <c r="F614985" i="1"/>
  <c r="F614984" i="1"/>
  <c r="F614983" i="1"/>
  <c r="F614982" i="1"/>
  <c r="F614981" i="1"/>
  <c r="F614980" i="1"/>
  <c r="F614979" i="1"/>
  <c r="F614978" i="1"/>
  <c r="F614977" i="1"/>
  <c r="F614976" i="1"/>
  <c r="F614975" i="1"/>
  <c r="F614974" i="1"/>
  <c r="F614973" i="1"/>
  <c r="F614972" i="1"/>
  <c r="F614971" i="1"/>
  <c r="F614970" i="1"/>
  <c r="F614969" i="1"/>
  <c r="F614968" i="1"/>
  <c r="F614967" i="1"/>
  <c r="F614966" i="1"/>
  <c r="F614965" i="1"/>
  <c r="F614964" i="1"/>
  <c r="F614963" i="1"/>
  <c r="F614962" i="1"/>
  <c r="F614961" i="1"/>
  <c r="F614960" i="1"/>
  <c r="F614959" i="1"/>
  <c r="F614958" i="1"/>
  <c r="F614957" i="1"/>
  <c r="F614956" i="1"/>
  <c r="F614955" i="1"/>
  <c r="F614954" i="1"/>
  <c r="F614953" i="1"/>
  <c r="F614952" i="1"/>
  <c r="F614951" i="1"/>
  <c r="F614950" i="1"/>
  <c r="F614949" i="1"/>
  <c r="F614948" i="1"/>
  <c r="F614947" i="1"/>
  <c r="F614946" i="1"/>
  <c r="F614945" i="1"/>
  <c r="F614944" i="1"/>
  <c r="F614943" i="1"/>
  <c r="F614942" i="1"/>
  <c r="F614941" i="1"/>
  <c r="F614940" i="1"/>
  <c r="F614939" i="1"/>
  <c r="F614938" i="1"/>
  <c r="F614937" i="1"/>
  <c r="F614936" i="1"/>
  <c r="F614935" i="1"/>
  <c r="F614934" i="1"/>
  <c r="F614933" i="1"/>
  <c r="F614932" i="1"/>
  <c r="F614931" i="1"/>
  <c r="F614930" i="1"/>
  <c r="F614929" i="1"/>
  <c r="F614928" i="1"/>
  <c r="F614927" i="1"/>
  <c r="F614926" i="1"/>
  <c r="F614925" i="1"/>
  <c r="F614924" i="1"/>
  <c r="F614923" i="1"/>
  <c r="F614922" i="1"/>
  <c r="F614921" i="1"/>
  <c r="F614920" i="1"/>
  <c r="F614919" i="1"/>
  <c r="F614918" i="1"/>
  <c r="F614917" i="1"/>
  <c r="F614916" i="1"/>
  <c r="F614915" i="1"/>
  <c r="F614914" i="1"/>
  <c r="F614913" i="1"/>
  <c r="F614912" i="1"/>
  <c r="F614911" i="1"/>
  <c r="F614910" i="1"/>
  <c r="F614909" i="1"/>
  <c r="F614908" i="1"/>
  <c r="F614907" i="1"/>
  <c r="F614906" i="1"/>
  <c r="F614905" i="1"/>
  <c r="F614904" i="1"/>
  <c r="F614903" i="1"/>
  <c r="F614902" i="1"/>
  <c r="F614901" i="1"/>
  <c r="F614900" i="1"/>
  <c r="F614899" i="1"/>
  <c r="F614898" i="1"/>
  <c r="F614897" i="1"/>
  <c r="F614896" i="1"/>
  <c r="F614895" i="1"/>
  <c r="F614894" i="1"/>
  <c r="F614893" i="1"/>
  <c r="F614892" i="1"/>
  <c r="F614891" i="1"/>
  <c r="F614890" i="1"/>
  <c r="F614889" i="1"/>
  <c r="F614888" i="1"/>
  <c r="F614887" i="1"/>
  <c r="F614886" i="1"/>
  <c r="F614885" i="1"/>
  <c r="F614884" i="1"/>
  <c r="F614883" i="1"/>
  <c r="F614882" i="1"/>
  <c r="F614881" i="1"/>
  <c r="F614880" i="1"/>
  <c r="F614879" i="1"/>
  <c r="F614878" i="1"/>
  <c r="F614877" i="1"/>
  <c r="F614876" i="1"/>
  <c r="F614875" i="1"/>
  <c r="F614874" i="1"/>
  <c r="F614873" i="1"/>
  <c r="F614872" i="1"/>
  <c r="F614871" i="1"/>
  <c r="F614870" i="1"/>
  <c r="F614869" i="1"/>
  <c r="F614868" i="1"/>
  <c r="F614867" i="1"/>
  <c r="F614866" i="1"/>
  <c r="F614865" i="1"/>
  <c r="F614864" i="1"/>
  <c r="F614863" i="1"/>
  <c r="F614862" i="1"/>
  <c r="F614861" i="1"/>
  <c r="F614860" i="1"/>
  <c r="F614859" i="1"/>
  <c r="F614858" i="1"/>
  <c r="F614857" i="1"/>
  <c r="F614856" i="1"/>
  <c r="F614855" i="1"/>
  <c r="F614854" i="1"/>
  <c r="F614853" i="1"/>
  <c r="F614852" i="1"/>
  <c r="F614851" i="1"/>
  <c r="F614850" i="1"/>
  <c r="F614849" i="1"/>
  <c r="F614848" i="1"/>
  <c r="F614847" i="1"/>
  <c r="F614846" i="1"/>
  <c r="F614845" i="1"/>
  <c r="F614844" i="1"/>
  <c r="F614843" i="1"/>
  <c r="F614842" i="1"/>
  <c r="F614841" i="1"/>
  <c r="F614840" i="1"/>
  <c r="F614839" i="1"/>
  <c r="F614838" i="1"/>
  <c r="F614837" i="1"/>
  <c r="F614836" i="1"/>
  <c r="F614835" i="1"/>
  <c r="F614834" i="1"/>
  <c r="F614833" i="1"/>
  <c r="F614832" i="1"/>
  <c r="F614831" i="1"/>
  <c r="F614830" i="1"/>
  <c r="F614829" i="1"/>
  <c r="F614828" i="1"/>
  <c r="F614827" i="1"/>
  <c r="F614826" i="1"/>
  <c r="F614825" i="1"/>
  <c r="F614824" i="1"/>
  <c r="F614823" i="1"/>
  <c r="F614822" i="1"/>
  <c r="F614821" i="1"/>
  <c r="F614820" i="1"/>
  <c r="F614819" i="1"/>
  <c r="F614818" i="1"/>
  <c r="F614817" i="1"/>
  <c r="F614816" i="1"/>
  <c r="F614815" i="1"/>
  <c r="F614814" i="1"/>
  <c r="F614813" i="1"/>
  <c r="F614812" i="1"/>
  <c r="F614811" i="1"/>
  <c r="F614810" i="1"/>
  <c r="F614809" i="1"/>
  <c r="F614808" i="1"/>
  <c r="F614807" i="1"/>
  <c r="F614806" i="1"/>
  <c r="F614805" i="1"/>
  <c r="F614804" i="1"/>
  <c r="F614803" i="1"/>
  <c r="F614802" i="1"/>
  <c r="F614801" i="1"/>
  <c r="F614800" i="1"/>
  <c r="F614799" i="1"/>
  <c r="F614798" i="1"/>
  <c r="F614797" i="1"/>
  <c r="F614796" i="1"/>
  <c r="F614795" i="1"/>
  <c r="F614794" i="1"/>
  <c r="F614793" i="1"/>
  <c r="F614792" i="1"/>
  <c r="F614791" i="1"/>
  <c r="F614790" i="1"/>
  <c r="F614789" i="1"/>
  <c r="F614788" i="1"/>
  <c r="F614787" i="1"/>
  <c r="F614786" i="1"/>
  <c r="F614785" i="1"/>
  <c r="F614784" i="1"/>
  <c r="F614783" i="1"/>
  <c r="F614782" i="1"/>
  <c r="F614781" i="1"/>
  <c r="F614780" i="1"/>
  <c r="F614779" i="1"/>
  <c r="F614778" i="1"/>
  <c r="F614777" i="1"/>
  <c r="F614776" i="1"/>
  <c r="F614775" i="1"/>
  <c r="F614774" i="1"/>
  <c r="F614773" i="1"/>
  <c r="F614772" i="1"/>
  <c r="F614771" i="1"/>
  <c r="F614770" i="1"/>
  <c r="F614769" i="1"/>
  <c r="F614768" i="1"/>
  <c r="F614767" i="1"/>
  <c r="F614766" i="1"/>
  <c r="F614765" i="1"/>
  <c r="F614764" i="1"/>
  <c r="F614763" i="1"/>
  <c r="F614762" i="1"/>
  <c r="F614761" i="1"/>
  <c r="F614760" i="1"/>
  <c r="F614759" i="1"/>
  <c r="F614758" i="1"/>
  <c r="F614757" i="1"/>
  <c r="F614756" i="1"/>
  <c r="F614755" i="1"/>
  <c r="F614754" i="1"/>
  <c r="F614753" i="1"/>
  <c r="F614752" i="1"/>
  <c r="F614751" i="1"/>
  <c r="F614750" i="1"/>
  <c r="F614749" i="1"/>
  <c r="F614748" i="1"/>
  <c r="F614747" i="1"/>
  <c r="F614746" i="1"/>
  <c r="F614745" i="1"/>
  <c r="F614744" i="1"/>
  <c r="F614743" i="1"/>
  <c r="F614742" i="1"/>
  <c r="F614741" i="1"/>
  <c r="F614740" i="1"/>
  <c r="F614739" i="1"/>
  <c r="F614738" i="1"/>
  <c r="F614737" i="1"/>
  <c r="F614736" i="1"/>
  <c r="F614735" i="1"/>
  <c r="F614734" i="1"/>
  <c r="F614733" i="1"/>
  <c r="F614732" i="1"/>
  <c r="F614731" i="1"/>
  <c r="F614730" i="1"/>
  <c r="F614729" i="1"/>
  <c r="F614728" i="1"/>
  <c r="F614727" i="1"/>
  <c r="F614726" i="1"/>
  <c r="F614725" i="1"/>
  <c r="F614724" i="1"/>
  <c r="F614723" i="1"/>
  <c r="F614722" i="1"/>
  <c r="F614721" i="1"/>
  <c r="F614720" i="1"/>
  <c r="F614719" i="1"/>
  <c r="F614718" i="1"/>
  <c r="F614717" i="1"/>
  <c r="F614716" i="1"/>
  <c r="F614715" i="1"/>
  <c r="F614714" i="1"/>
  <c r="F614713" i="1"/>
  <c r="F614712" i="1"/>
  <c r="F614711" i="1"/>
  <c r="F614710" i="1"/>
  <c r="F614709" i="1"/>
  <c r="F614708" i="1"/>
  <c r="F614707" i="1"/>
  <c r="F614706" i="1"/>
  <c r="F614705" i="1"/>
  <c r="F614704" i="1"/>
  <c r="F614703" i="1"/>
  <c r="F614702" i="1"/>
  <c r="F614701" i="1"/>
  <c r="F614700" i="1"/>
  <c r="F614699" i="1"/>
  <c r="F614698" i="1"/>
  <c r="F614697" i="1"/>
  <c r="F614696" i="1"/>
  <c r="F614695" i="1"/>
  <c r="F614694" i="1"/>
  <c r="F614693" i="1"/>
  <c r="F614692" i="1"/>
  <c r="F614691" i="1"/>
  <c r="F614690" i="1"/>
  <c r="F614689" i="1"/>
  <c r="F614688" i="1"/>
  <c r="F614687" i="1"/>
  <c r="F614686" i="1"/>
  <c r="F614685" i="1"/>
  <c r="F614684" i="1"/>
  <c r="F614683" i="1"/>
  <c r="F614682" i="1"/>
  <c r="F614681" i="1"/>
  <c r="F614680" i="1"/>
  <c r="F614679" i="1"/>
  <c r="F614678" i="1"/>
  <c r="F614677" i="1"/>
  <c r="F614676" i="1"/>
  <c r="F614675" i="1"/>
  <c r="F614674" i="1"/>
  <c r="F614673" i="1"/>
  <c r="F614672" i="1"/>
  <c r="F614671" i="1"/>
  <c r="F614670" i="1"/>
  <c r="F614669" i="1"/>
  <c r="F614668" i="1"/>
  <c r="F614667" i="1"/>
  <c r="F614666" i="1"/>
  <c r="F614665" i="1"/>
  <c r="F614664" i="1"/>
  <c r="F614663" i="1"/>
  <c r="F614662" i="1"/>
  <c r="F614661" i="1"/>
  <c r="F614660" i="1"/>
  <c r="F614659" i="1"/>
  <c r="F614658" i="1"/>
  <c r="F614657" i="1"/>
  <c r="F614656" i="1"/>
  <c r="F614655" i="1"/>
  <c r="F614654" i="1"/>
  <c r="F614653" i="1"/>
  <c r="F614652" i="1"/>
  <c r="F614651" i="1"/>
  <c r="F614650" i="1"/>
  <c r="F614649" i="1"/>
  <c r="F614648" i="1"/>
  <c r="F614647" i="1"/>
  <c r="F614646" i="1"/>
  <c r="F614645" i="1"/>
  <c r="F614644" i="1"/>
  <c r="F614643" i="1"/>
  <c r="F614642" i="1"/>
  <c r="F614641" i="1"/>
  <c r="F614640" i="1"/>
  <c r="F614639" i="1"/>
  <c r="F614638" i="1"/>
  <c r="F614637" i="1"/>
  <c r="F614636" i="1"/>
  <c r="F614635" i="1"/>
  <c r="F614634" i="1"/>
  <c r="F614633" i="1"/>
  <c r="F614632" i="1"/>
  <c r="F614631" i="1"/>
  <c r="F614630" i="1"/>
  <c r="F614629" i="1"/>
  <c r="F614628" i="1"/>
  <c r="F614627" i="1"/>
  <c r="F614626" i="1"/>
  <c r="F614625" i="1"/>
  <c r="F614624" i="1"/>
  <c r="F614623" i="1"/>
  <c r="F614622" i="1"/>
  <c r="F614621" i="1"/>
  <c r="F614620" i="1"/>
  <c r="F614619" i="1"/>
  <c r="F614618" i="1"/>
  <c r="F614617" i="1"/>
  <c r="F614616" i="1"/>
  <c r="F614615" i="1"/>
  <c r="F614614" i="1"/>
  <c r="F614613" i="1"/>
  <c r="F614612" i="1"/>
  <c r="F614611" i="1"/>
  <c r="F614610" i="1"/>
  <c r="F614609" i="1"/>
  <c r="F614608" i="1"/>
  <c r="F614607" i="1"/>
  <c r="F614606" i="1"/>
  <c r="F614605" i="1"/>
  <c r="F614604" i="1"/>
  <c r="F614603" i="1"/>
  <c r="F614602" i="1"/>
  <c r="F614601" i="1"/>
  <c r="F614600" i="1"/>
  <c r="F614599" i="1"/>
  <c r="F614598" i="1"/>
  <c r="F614597" i="1"/>
  <c r="F614596" i="1"/>
  <c r="F614595" i="1"/>
  <c r="F614594" i="1"/>
  <c r="F614593" i="1"/>
  <c r="F614592" i="1"/>
  <c r="F614591" i="1"/>
  <c r="F614590" i="1"/>
  <c r="F614589" i="1"/>
  <c r="F614588" i="1"/>
  <c r="F614587" i="1"/>
  <c r="F614586" i="1"/>
  <c r="F614585" i="1"/>
  <c r="F614584" i="1"/>
  <c r="F614583" i="1"/>
  <c r="F614582" i="1"/>
  <c r="F614581" i="1"/>
  <c r="F614580" i="1"/>
  <c r="F614579" i="1"/>
  <c r="F614578" i="1"/>
  <c r="F614577" i="1"/>
  <c r="F614576" i="1"/>
  <c r="F614575" i="1"/>
  <c r="F614574" i="1"/>
  <c r="F614573" i="1"/>
  <c r="F614572" i="1"/>
  <c r="F614571" i="1"/>
  <c r="F614570" i="1"/>
  <c r="F614569" i="1"/>
  <c r="F614568" i="1"/>
  <c r="F614567" i="1"/>
  <c r="F614566" i="1"/>
  <c r="F614565" i="1"/>
  <c r="F614564" i="1"/>
  <c r="F614563" i="1"/>
  <c r="F614562" i="1"/>
  <c r="F614561" i="1"/>
  <c r="F614560" i="1"/>
  <c r="F614559" i="1"/>
  <c r="F614558" i="1"/>
  <c r="F614557" i="1"/>
  <c r="F614556" i="1"/>
  <c r="F614555" i="1"/>
  <c r="F614554" i="1"/>
  <c r="F614553" i="1"/>
  <c r="F614552" i="1"/>
  <c r="F614551" i="1"/>
  <c r="F614550" i="1"/>
  <c r="F614549" i="1"/>
  <c r="F614548" i="1"/>
  <c r="F614547" i="1"/>
  <c r="F614546" i="1"/>
  <c r="F614545" i="1"/>
  <c r="F614544" i="1"/>
  <c r="F614543" i="1"/>
  <c r="F614542" i="1"/>
  <c r="F614541" i="1"/>
  <c r="F614540" i="1"/>
  <c r="F614539" i="1"/>
  <c r="F614538" i="1"/>
  <c r="F614537" i="1"/>
  <c r="F614536" i="1"/>
  <c r="F614535" i="1"/>
  <c r="F614534" i="1"/>
  <c r="F614533" i="1"/>
  <c r="F614532" i="1"/>
  <c r="F614531" i="1"/>
  <c r="F614530" i="1"/>
  <c r="F614529" i="1"/>
  <c r="F614528" i="1"/>
  <c r="F614527" i="1"/>
  <c r="F614526" i="1"/>
  <c r="F614525" i="1"/>
  <c r="F614524" i="1"/>
  <c r="F614523" i="1"/>
  <c r="F614522" i="1"/>
  <c r="F614521" i="1"/>
  <c r="F614520" i="1"/>
  <c r="F614519" i="1"/>
  <c r="F614518" i="1"/>
  <c r="F614517" i="1"/>
  <c r="F614516" i="1"/>
  <c r="F614515" i="1"/>
  <c r="F614514" i="1"/>
  <c r="F614513" i="1"/>
  <c r="F614512" i="1"/>
  <c r="F614511" i="1"/>
  <c r="F614510" i="1"/>
  <c r="F614509" i="1"/>
  <c r="F614508" i="1"/>
  <c r="F614507" i="1"/>
  <c r="F614506" i="1"/>
  <c r="F614505" i="1"/>
  <c r="F614504" i="1"/>
  <c r="F614503" i="1"/>
  <c r="F614502" i="1"/>
  <c r="F614501" i="1"/>
  <c r="F614500" i="1"/>
  <c r="F614499" i="1"/>
  <c r="F614498" i="1"/>
  <c r="F614497" i="1"/>
  <c r="F614496" i="1"/>
  <c r="F614495" i="1"/>
  <c r="F614494" i="1"/>
  <c r="F614493" i="1"/>
  <c r="F614492" i="1"/>
  <c r="F614491" i="1"/>
  <c r="F614490" i="1"/>
  <c r="F614489" i="1"/>
  <c r="F614488" i="1"/>
  <c r="F614487" i="1"/>
  <c r="F614486" i="1"/>
  <c r="F614485" i="1"/>
  <c r="F614484" i="1"/>
  <c r="F614483" i="1"/>
  <c r="F614482" i="1"/>
  <c r="F614481" i="1"/>
  <c r="F614480" i="1"/>
  <c r="F614479" i="1"/>
  <c r="F614478" i="1"/>
  <c r="F614477" i="1"/>
  <c r="F614476" i="1"/>
  <c r="F614475" i="1"/>
  <c r="F614474" i="1"/>
  <c r="F614473" i="1"/>
  <c r="F614472" i="1"/>
  <c r="F614471" i="1"/>
  <c r="F614470" i="1"/>
  <c r="F614469" i="1"/>
  <c r="F614468" i="1"/>
  <c r="F614467" i="1"/>
  <c r="F614466" i="1"/>
  <c r="F614465" i="1"/>
  <c r="F614464" i="1"/>
  <c r="F614463" i="1"/>
  <c r="F614462" i="1"/>
  <c r="F614461" i="1"/>
  <c r="F614460" i="1"/>
  <c r="F614459" i="1"/>
  <c r="F614458" i="1"/>
  <c r="F614457" i="1"/>
  <c r="F614456" i="1"/>
  <c r="F614455" i="1"/>
  <c r="F614454" i="1"/>
  <c r="F614453" i="1"/>
  <c r="F614452" i="1"/>
  <c r="F614451" i="1"/>
  <c r="F614450" i="1"/>
  <c r="F614449" i="1"/>
  <c r="F614448" i="1"/>
  <c r="F614447" i="1"/>
  <c r="F614446" i="1"/>
  <c r="F614445" i="1"/>
  <c r="F614444" i="1"/>
  <c r="F614443" i="1"/>
  <c r="F614442" i="1"/>
  <c r="F614441" i="1"/>
  <c r="F614440" i="1"/>
  <c r="F614439" i="1"/>
  <c r="F614438" i="1"/>
  <c r="F614437" i="1"/>
  <c r="F614436" i="1"/>
  <c r="F614435" i="1"/>
  <c r="F614434" i="1"/>
  <c r="F614433" i="1"/>
  <c r="F614432" i="1"/>
  <c r="F614431" i="1"/>
  <c r="F614430" i="1"/>
  <c r="F614429" i="1"/>
  <c r="F614428" i="1"/>
  <c r="F614427" i="1"/>
  <c r="F614426" i="1"/>
  <c r="F614425" i="1"/>
  <c r="F614424" i="1"/>
  <c r="F614423" i="1"/>
  <c r="F614422" i="1"/>
  <c r="F614421" i="1"/>
  <c r="F614420" i="1"/>
  <c r="F614419" i="1"/>
  <c r="F614418" i="1"/>
  <c r="F614417" i="1"/>
  <c r="F614416" i="1"/>
  <c r="F614415" i="1"/>
  <c r="F614414" i="1"/>
  <c r="F614413" i="1"/>
  <c r="F614412" i="1"/>
  <c r="F614411" i="1"/>
  <c r="F614410" i="1"/>
  <c r="F614409" i="1"/>
  <c r="F614408" i="1"/>
  <c r="F614407" i="1"/>
  <c r="F614406" i="1"/>
  <c r="F614405" i="1"/>
  <c r="F614404" i="1"/>
  <c r="F614403" i="1"/>
  <c r="F614402" i="1"/>
  <c r="F614401" i="1"/>
  <c r="F614400" i="1"/>
  <c r="F614399" i="1"/>
  <c r="F614398" i="1"/>
  <c r="F614397" i="1"/>
  <c r="F614396" i="1"/>
  <c r="F614395" i="1"/>
  <c r="F614394" i="1"/>
  <c r="F614393" i="1"/>
  <c r="F614392" i="1"/>
  <c r="F614391" i="1"/>
  <c r="F614390" i="1"/>
  <c r="F614389" i="1"/>
  <c r="F614388" i="1"/>
  <c r="F614387" i="1"/>
  <c r="F614386" i="1"/>
  <c r="F614385" i="1"/>
  <c r="F614384" i="1"/>
  <c r="F614383" i="1"/>
  <c r="F614382" i="1"/>
  <c r="F614381" i="1"/>
  <c r="F614380" i="1"/>
  <c r="F614379" i="1"/>
  <c r="F614378" i="1"/>
  <c r="F614377" i="1"/>
  <c r="F614376" i="1"/>
  <c r="F614375" i="1"/>
  <c r="F614374" i="1"/>
  <c r="F614373" i="1"/>
  <c r="F614372" i="1"/>
  <c r="F614371" i="1"/>
  <c r="F614370" i="1"/>
  <c r="F614369" i="1"/>
  <c r="F614368" i="1"/>
  <c r="F614367" i="1"/>
  <c r="F614366" i="1"/>
  <c r="F614365" i="1"/>
  <c r="F614364" i="1"/>
  <c r="F614363" i="1"/>
  <c r="F614362" i="1"/>
  <c r="F614361" i="1"/>
  <c r="F614360" i="1"/>
  <c r="F614359" i="1"/>
  <c r="F614358" i="1"/>
  <c r="F614357" i="1"/>
  <c r="F614356" i="1"/>
  <c r="F614355" i="1"/>
  <c r="F614354" i="1"/>
  <c r="F614353" i="1"/>
  <c r="F614352" i="1"/>
  <c r="F614351" i="1"/>
  <c r="F614350" i="1"/>
  <c r="F614349" i="1"/>
  <c r="F614348" i="1"/>
  <c r="F614347" i="1"/>
  <c r="F614346" i="1"/>
  <c r="F614345" i="1"/>
  <c r="F614344" i="1"/>
  <c r="F614343" i="1"/>
  <c r="F614342" i="1"/>
  <c r="F614341" i="1"/>
  <c r="F614340" i="1"/>
  <c r="F614339" i="1"/>
  <c r="F614338" i="1"/>
  <c r="F614337" i="1"/>
  <c r="F614336" i="1"/>
  <c r="F614335" i="1"/>
  <c r="F614334" i="1"/>
  <c r="F614333" i="1"/>
  <c r="F614332" i="1"/>
  <c r="F614331" i="1"/>
  <c r="F614330" i="1"/>
  <c r="F614329" i="1"/>
  <c r="F614328" i="1"/>
  <c r="F614327" i="1"/>
  <c r="F614326" i="1"/>
  <c r="F614325" i="1"/>
  <c r="F614324" i="1"/>
  <c r="F614323" i="1"/>
  <c r="F614322" i="1"/>
  <c r="F614321" i="1"/>
  <c r="F614320" i="1"/>
  <c r="F614319" i="1"/>
  <c r="F614318" i="1"/>
  <c r="F614317" i="1"/>
  <c r="F614316" i="1"/>
  <c r="F614315" i="1"/>
  <c r="F614314" i="1"/>
  <c r="F614313" i="1"/>
  <c r="F614312" i="1"/>
  <c r="F614311" i="1"/>
  <c r="F614310" i="1"/>
  <c r="F614309" i="1"/>
  <c r="F614308" i="1"/>
  <c r="F614307" i="1"/>
  <c r="F614306" i="1"/>
  <c r="F614305" i="1"/>
  <c r="F614304" i="1"/>
  <c r="F614303" i="1"/>
  <c r="F614302" i="1"/>
  <c r="F614301" i="1"/>
  <c r="F614300" i="1"/>
  <c r="F614299" i="1"/>
  <c r="F614298" i="1"/>
  <c r="F614297" i="1"/>
  <c r="F614296" i="1"/>
  <c r="F614295" i="1"/>
  <c r="F614294" i="1"/>
  <c r="F614293" i="1"/>
  <c r="F614292" i="1"/>
  <c r="F614291" i="1"/>
  <c r="F614290" i="1"/>
  <c r="F614289" i="1"/>
  <c r="F614288" i="1"/>
  <c r="F614287" i="1"/>
  <c r="F614286" i="1"/>
  <c r="F614285" i="1"/>
  <c r="F614284" i="1"/>
  <c r="F614283" i="1"/>
  <c r="F614282" i="1"/>
  <c r="F614281" i="1"/>
  <c r="F614280" i="1"/>
  <c r="F614279" i="1"/>
  <c r="F614278" i="1"/>
  <c r="F614277" i="1"/>
  <c r="F614276" i="1"/>
  <c r="F614275" i="1"/>
  <c r="F614274" i="1"/>
  <c r="F614273" i="1"/>
  <c r="F614272" i="1"/>
  <c r="F614271" i="1"/>
  <c r="F614270" i="1"/>
  <c r="F614269" i="1"/>
  <c r="F614268" i="1"/>
  <c r="F614267" i="1"/>
  <c r="F614266" i="1"/>
  <c r="F614265" i="1"/>
  <c r="F614264" i="1"/>
  <c r="F614263" i="1"/>
  <c r="F614262" i="1"/>
  <c r="F614261" i="1"/>
  <c r="F614260" i="1"/>
  <c r="F614259" i="1"/>
  <c r="F614258" i="1"/>
  <c r="F614257" i="1"/>
  <c r="F614256" i="1"/>
  <c r="F614255" i="1"/>
  <c r="F614254" i="1"/>
  <c r="F614253" i="1"/>
  <c r="F614252" i="1"/>
  <c r="F614251" i="1"/>
  <c r="F614250" i="1"/>
  <c r="F614249" i="1"/>
  <c r="F614248" i="1"/>
  <c r="F614247" i="1"/>
  <c r="F614246" i="1"/>
  <c r="F614245" i="1"/>
  <c r="F614244" i="1"/>
  <c r="F614243" i="1"/>
  <c r="F614242" i="1"/>
  <c r="F614241" i="1"/>
  <c r="F614240" i="1"/>
  <c r="F614239" i="1"/>
  <c r="F614238" i="1"/>
  <c r="F614237" i="1"/>
  <c r="F614236" i="1"/>
  <c r="F614235" i="1"/>
  <c r="F614234" i="1"/>
  <c r="F614233" i="1"/>
  <c r="F614232" i="1"/>
  <c r="F614231" i="1"/>
  <c r="F614230" i="1"/>
  <c r="F614229" i="1"/>
  <c r="F614228" i="1"/>
  <c r="F614227" i="1"/>
  <c r="F614226" i="1"/>
  <c r="F614225" i="1"/>
  <c r="F614224" i="1"/>
  <c r="F614223" i="1"/>
  <c r="F614222" i="1"/>
  <c r="F614221" i="1"/>
  <c r="F614220" i="1"/>
  <c r="F614219" i="1"/>
  <c r="F614218" i="1"/>
  <c r="F614217" i="1"/>
  <c r="F614216" i="1"/>
  <c r="F614215" i="1"/>
  <c r="F614214" i="1"/>
  <c r="F614213" i="1"/>
  <c r="F614212" i="1"/>
  <c r="F614211" i="1"/>
  <c r="F614210" i="1"/>
  <c r="F614209" i="1"/>
  <c r="F614208" i="1"/>
  <c r="F614207" i="1"/>
  <c r="F614206" i="1"/>
  <c r="F614205" i="1"/>
  <c r="F614204" i="1"/>
  <c r="F614203" i="1"/>
  <c r="F614202" i="1"/>
  <c r="F614201" i="1"/>
  <c r="F614200" i="1"/>
  <c r="F614199" i="1"/>
  <c r="F614198" i="1"/>
  <c r="F614197" i="1"/>
  <c r="F614196" i="1"/>
  <c r="F614195" i="1"/>
  <c r="F614194" i="1"/>
  <c r="F614193" i="1"/>
  <c r="F614192" i="1"/>
  <c r="F614191" i="1"/>
  <c r="F614190" i="1"/>
  <c r="F614189" i="1"/>
  <c r="F614188" i="1"/>
  <c r="F614187" i="1"/>
  <c r="F614186" i="1"/>
  <c r="F614185" i="1"/>
  <c r="F614184" i="1"/>
  <c r="F614183" i="1"/>
  <c r="F614182" i="1"/>
  <c r="F614181" i="1"/>
  <c r="F614180" i="1"/>
  <c r="F614179" i="1"/>
  <c r="F614178" i="1"/>
  <c r="F614177" i="1"/>
  <c r="F614176" i="1"/>
  <c r="F614175" i="1"/>
  <c r="F614174" i="1"/>
  <c r="F614173" i="1"/>
  <c r="F614172" i="1"/>
  <c r="F614171" i="1"/>
  <c r="F614170" i="1"/>
  <c r="F614169" i="1"/>
  <c r="F614168" i="1"/>
  <c r="F614167" i="1"/>
  <c r="F614166" i="1"/>
  <c r="F614165" i="1"/>
  <c r="F614164" i="1"/>
  <c r="F614163" i="1"/>
  <c r="F614162" i="1"/>
  <c r="F614161" i="1"/>
  <c r="F614160" i="1"/>
  <c r="F614159" i="1"/>
  <c r="F614158" i="1"/>
  <c r="F614157" i="1"/>
  <c r="F614156" i="1"/>
  <c r="F614155" i="1"/>
  <c r="F614154" i="1"/>
  <c r="F614153" i="1"/>
  <c r="F614152" i="1"/>
  <c r="F614151" i="1"/>
  <c r="F614150" i="1"/>
  <c r="F614149" i="1"/>
  <c r="F614148" i="1"/>
  <c r="F614147" i="1"/>
  <c r="F614146" i="1"/>
  <c r="F614145" i="1"/>
  <c r="F614144" i="1"/>
  <c r="F614143" i="1"/>
  <c r="F614142" i="1"/>
  <c r="F614141" i="1"/>
  <c r="F614140" i="1"/>
  <c r="F614139" i="1"/>
  <c r="F614138" i="1"/>
  <c r="F614137" i="1"/>
  <c r="F614136" i="1"/>
  <c r="F614135" i="1"/>
  <c r="F614134" i="1"/>
  <c r="F614133" i="1"/>
  <c r="F614132" i="1"/>
  <c r="F614131" i="1"/>
  <c r="F614130" i="1"/>
  <c r="F614129" i="1"/>
  <c r="F614128" i="1"/>
  <c r="F614127" i="1"/>
  <c r="F614126" i="1"/>
  <c r="F614125" i="1"/>
  <c r="F614124" i="1"/>
  <c r="F614123" i="1"/>
  <c r="F614122" i="1"/>
  <c r="F614121" i="1"/>
  <c r="F614120" i="1"/>
  <c r="F614119" i="1"/>
  <c r="F614118" i="1"/>
  <c r="F614117" i="1"/>
  <c r="F614116" i="1"/>
  <c r="F614115" i="1"/>
  <c r="F614114" i="1"/>
  <c r="F614113" i="1"/>
  <c r="F614112" i="1"/>
  <c r="F614111" i="1"/>
  <c r="F614110" i="1"/>
  <c r="F614109" i="1"/>
  <c r="F614108" i="1"/>
  <c r="F614107" i="1"/>
  <c r="F614106" i="1"/>
  <c r="F614105" i="1"/>
  <c r="F614104" i="1"/>
  <c r="F614103" i="1"/>
  <c r="F614102" i="1"/>
  <c r="F614101" i="1"/>
  <c r="F614100" i="1"/>
  <c r="F614099" i="1"/>
  <c r="F614098" i="1"/>
  <c r="F614097" i="1"/>
  <c r="F614096" i="1"/>
  <c r="F614095" i="1"/>
  <c r="F614094" i="1"/>
  <c r="F614093" i="1"/>
  <c r="F614092" i="1"/>
  <c r="F614091" i="1"/>
  <c r="F614090" i="1"/>
  <c r="F614089" i="1"/>
  <c r="F614088" i="1"/>
  <c r="F614087" i="1"/>
  <c r="F614086" i="1"/>
  <c r="F614085" i="1"/>
  <c r="F614084" i="1"/>
  <c r="F614083" i="1"/>
  <c r="F614082" i="1"/>
  <c r="F614081" i="1"/>
  <c r="F614080" i="1"/>
  <c r="F614079" i="1"/>
  <c r="F614078" i="1"/>
  <c r="F614077" i="1"/>
  <c r="F614076" i="1"/>
  <c r="F614075" i="1"/>
  <c r="F614074" i="1"/>
  <c r="F614073" i="1"/>
  <c r="F614072" i="1"/>
  <c r="F614071" i="1"/>
  <c r="F614070" i="1"/>
  <c r="F614069" i="1"/>
  <c r="F614068" i="1"/>
  <c r="F614067" i="1"/>
  <c r="F614066" i="1"/>
  <c r="F614065" i="1"/>
  <c r="F614064" i="1"/>
  <c r="F614063" i="1"/>
  <c r="F614062" i="1"/>
  <c r="F614061" i="1"/>
  <c r="F614060" i="1"/>
  <c r="F614059" i="1"/>
  <c r="F614058" i="1"/>
  <c r="F614057" i="1"/>
  <c r="F614056" i="1"/>
  <c r="F614055" i="1"/>
  <c r="F614054" i="1"/>
  <c r="F614053" i="1"/>
  <c r="F614052" i="1"/>
  <c r="F614051" i="1"/>
  <c r="F614050" i="1"/>
  <c r="F614049" i="1"/>
  <c r="F614048" i="1"/>
  <c r="F614047" i="1"/>
  <c r="F614046" i="1"/>
  <c r="F614045" i="1"/>
  <c r="F614044" i="1"/>
  <c r="F614043" i="1"/>
  <c r="F614042" i="1"/>
  <c r="F614041" i="1"/>
  <c r="F614040" i="1"/>
  <c r="F614039" i="1"/>
  <c r="F614038" i="1"/>
  <c r="F614037" i="1"/>
  <c r="F614036" i="1"/>
  <c r="F614035" i="1"/>
  <c r="F614034" i="1"/>
  <c r="F614033" i="1"/>
  <c r="F614032" i="1"/>
  <c r="F614031" i="1"/>
  <c r="F614030" i="1"/>
  <c r="F614029" i="1"/>
  <c r="F614028" i="1"/>
  <c r="F614027" i="1"/>
  <c r="F614026" i="1"/>
  <c r="F614025" i="1"/>
  <c r="F614024" i="1"/>
  <c r="F614023" i="1"/>
  <c r="F614022" i="1"/>
  <c r="F614021" i="1"/>
  <c r="F614020" i="1"/>
  <c r="F614019" i="1"/>
  <c r="F614018" i="1"/>
  <c r="F614017" i="1"/>
  <c r="F614016" i="1"/>
  <c r="F614015" i="1"/>
  <c r="F614014" i="1"/>
  <c r="F614013" i="1"/>
  <c r="F614012" i="1"/>
  <c r="F614011" i="1"/>
  <c r="F614010" i="1"/>
  <c r="F614009" i="1"/>
  <c r="F614008" i="1"/>
  <c r="F614007" i="1"/>
  <c r="F614006" i="1"/>
  <c r="F614005" i="1"/>
  <c r="F614004" i="1"/>
  <c r="F614003" i="1"/>
  <c r="F614002" i="1"/>
  <c r="F614001" i="1"/>
  <c r="F614000" i="1"/>
  <c r="F613999" i="1"/>
  <c r="F613998" i="1"/>
  <c r="F613997" i="1"/>
  <c r="F613996" i="1"/>
  <c r="F613995" i="1"/>
  <c r="F613994" i="1"/>
  <c r="F613993" i="1"/>
  <c r="F613992" i="1"/>
  <c r="F613991" i="1"/>
  <c r="F613990" i="1"/>
  <c r="F613989" i="1"/>
  <c r="F613988" i="1"/>
  <c r="F613987" i="1"/>
  <c r="F613986" i="1"/>
  <c r="F613985" i="1"/>
  <c r="F613984" i="1"/>
  <c r="F613983" i="1"/>
  <c r="F613982" i="1"/>
  <c r="F613981" i="1"/>
  <c r="F613980" i="1"/>
  <c r="F613979" i="1"/>
  <c r="F613978" i="1"/>
  <c r="F613977" i="1"/>
  <c r="F613976" i="1"/>
  <c r="F613975" i="1"/>
  <c r="F613974" i="1"/>
  <c r="F613973" i="1"/>
  <c r="F613972" i="1"/>
  <c r="F613971" i="1"/>
  <c r="F613970" i="1"/>
  <c r="F613969" i="1"/>
  <c r="F613968" i="1"/>
  <c r="F613967" i="1"/>
  <c r="F613966" i="1"/>
  <c r="F613965" i="1"/>
  <c r="F613964" i="1"/>
  <c r="F613963" i="1"/>
  <c r="F613962" i="1"/>
  <c r="F613961" i="1"/>
  <c r="F613960" i="1"/>
  <c r="F613959" i="1"/>
  <c r="F613958" i="1"/>
  <c r="F613957" i="1"/>
  <c r="F613956" i="1"/>
  <c r="F613955" i="1"/>
  <c r="F613954" i="1"/>
  <c r="F613953" i="1"/>
  <c r="F613952" i="1"/>
  <c r="F613951" i="1"/>
  <c r="F613950" i="1"/>
  <c r="F613949" i="1"/>
  <c r="F613948" i="1"/>
  <c r="F613947" i="1"/>
  <c r="F613946" i="1"/>
  <c r="F613945" i="1"/>
  <c r="F613944" i="1"/>
  <c r="F613943" i="1"/>
  <c r="F613942" i="1"/>
  <c r="F613941" i="1"/>
  <c r="F613940" i="1"/>
  <c r="F613939" i="1"/>
  <c r="F613938" i="1"/>
  <c r="F613937" i="1"/>
  <c r="F613936" i="1"/>
  <c r="F613935" i="1"/>
  <c r="F613934" i="1"/>
  <c r="F613933" i="1"/>
  <c r="F613932" i="1"/>
  <c r="F613931" i="1"/>
  <c r="F613930" i="1"/>
  <c r="F613929" i="1"/>
  <c r="F613928" i="1"/>
  <c r="F613927" i="1"/>
  <c r="F613926" i="1"/>
  <c r="F613925" i="1"/>
  <c r="F613924" i="1"/>
  <c r="F613923" i="1"/>
  <c r="F613922" i="1"/>
  <c r="F613921" i="1"/>
  <c r="F613920" i="1"/>
  <c r="F613919" i="1"/>
  <c r="F613918" i="1"/>
  <c r="F613917" i="1"/>
  <c r="F613916" i="1"/>
  <c r="F613915" i="1"/>
  <c r="F613914" i="1"/>
  <c r="F613913" i="1"/>
  <c r="F613912" i="1"/>
  <c r="F613911" i="1"/>
  <c r="F613910" i="1"/>
  <c r="F613909" i="1"/>
  <c r="F613908" i="1"/>
  <c r="F613907" i="1"/>
  <c r="F613906" i="1"/>
  <c r="F613905" i="1"/>
  <c r="F613904" i="1"/>
  <c r="F613903" i="1"/>
  <c r="F613902" i="1"/>
  <c r="F613901" i="1"/>
  <c r="F613900" i="1"/>
  <c r="F613899" i="1"/>
  <c r="F613898" i="1"/>
  <c r="F613897" i="1"/>
  <c r="F613896" i="1"/>
  <c r="F613895" i="1"/>
  <c r="F613894" i="1"/>
  <c r="F613893" i="1"/>
  <c r="F613892" i="1"/>
  <c r="F613891" i="1"/>
  <c r="F613890" i="1"/>
  <c r="F613889" i="1"/>
  <c r="F613888" i="1"/>
  <c r="F613887" i="1"/>
  <c r="F613886" i="1"/>
  <c r="F613885" i="1"/>
  <c r="F613884" i="1"/>
  <c r="F613883" i="1"/>
  <c r="F613882" i="1"/>
  <c r="F613881" i="1"/>
  <c r="F613880" i="1"/>
  <c r="F613879" i="1"/>
  <c r="F613878" i="1"/>
  <c r="F613877" i="1"/>
  <c r="F613876" i="1"/>
  <c r="F613875" i="1"/>
  <c r="F613874" i="1"/>
  <c r="F613873" i="1"/>
  <c r="F613872" i="1"/>
  <c r="F613871" i="1"/>
  <c r="F613870" i="1"/>
  <c r="F613869" i="1"/>
  <c r="F613868" i="1"/>
  <c r="F613867" i="1"/>
  <c r="F613866" i="1"/>
  <c r="F613865" i="1"/>
  <c r="F613864" i="1"/>
  <c r="F613863" i="1"/>
  <c r="F613862" i="1"/>
  <c r="F613861" i="1"/>
  <c r="F613860" i="1"/>
  <c r="F613859" i="1"/>
  <c r="F613858" i="1"/>
  <c r="F613857" i="1"/>
  <c r="F613856" i="1"/>
  <c r="F613855" i="1"/>
  <c r="F613854" i="1"/>
  <c r="F613853" i="1"/>
  <c r="F613852" i="1"/>
  <c r="F613851" i="1"/>
  <c r="F613850" i="1"/>
  <c r="F613849" i="1"/>
  <c r="F613848" i="1"/>
  <c r="F613847" i="1"/>
  <c r="F613846" i="1"/>
  <c r="F613845" i="1"/>
  <c r="F613844" i="1"/>
  <c r="F613843" i="1"/>
  <c r="F613842" i="1"/>
  <c r="F613841" i="1"/>
  <c r="F613840" i="1"/>
  <c r="F613839" i="1"/>
  <c r="F613838" i="1"/>
  <c r="F613837" i="1"/>
  <c r="F613836" i="1"/>
  <c r="F613835" i="1"/>
  <c r="F613834" i="1"/>
  <c r="F613833" i="1"/>
  <c r="F613832" i="1"/>
  <c r="F613831" i="1"/>
  <c r="F613830" i="1"/>
  <c r="F613829" i="1"/>
  <c r="F613828" i="1"/>
  <c r="F613827" i="1"/>
  <c r="F613826" i="1"/>
  <c r="F613825" i="1"/>
  <c r="F613824" i="1"/>
  <c r="F613823" i="1"/>
  <c r="F613822" i="1"/>
  <c r="F613821" i="1"/>
  <c r="F613820" i="1"/>
  <c r="F613819" i="1"/>
  <c r="F613818" i="1"/>
  <c r="F613817" i="1"/>
  <c r="F613816" i="1"/>
  <c r="F613815" i="1"/>
  <c r="F613814" i="1"/>
  <c r="F613813" i="1"/>
  <c r="F613812" i="1"/>
  <c r="F613811" i="1"/>
  <c r="F613810" i="1"/>
  <c r="F613809" i="1"/>
  <c r="F613808" i="1"/>
  <c r="F613807" i="1"/>
  <c r="F613806" i="1"/>
  <c r="F613805" i="1"/>
  <c r="F613804" i="1"/>
  <c r="F613803" i="1"/>
  <c r="F613802" i="1"/>
  <c r="F613801" i="1"/>
  <c r="F613800" i="1"/>
  <c r="F613799" i="1"/>
  <c r="F613798" i="1"/>
  <c r="F613797" i="1"/>
  <c r="F613796" i="1"/>
  <c r="F613795" i="1"/>
  <c r="F613794" i="1"/>
  <c r="F613793" i="1"/>
  <c r="F613792" i="1"/>
  <c r="F613791" i="1"/>
  <c r="F613790" i="1"/>
  <c r="F613789" i="1"/>
  <c r="F613788" i="1"/>
  <c r="F613787" i="1"/>
  <c r="F613786" i="1"/>
  <c r="F613785" i="1"/>
  <c r="F613784" i="1"/>
  <c r="F613783" i="1"/>
  <c r="F613782" i="1"/>
  <c r="F613781" i="1"/>
  <c r="F613780" i="1"/>
  <c r="F613779" i="1"/>
  <c r="F613778" i="1"/>
  <c r="F613777" i="1"/>
  <c r="F613776" i="1"/>
  <c r="F613775" i="1"/>
  <c r="F613774" i="1"/>
  <c r="F613773" i="1"/>
  <c r="F613772" i="1"/>
  <c r="F613771" i="1"/>
  <c r="F613770" i="1"/>
  <c r="F613769" i="1"/>
  <c r="F613768" i="1"/>
  <c r="F613767" i="1"/>
  <c r="F613766" i="1"/>
  <c r="F613765" i="1"/>
  <c r="F613764" i="1"/>
  <c r="F613763" i="1"/>
  <c r="F613762" i="1"/>
  <c r="F613761" i="1"/>
  <c r="F613760" i="1"/>
  <c r="F613759" i="1"/>
  <c r="F613758" i="1"/>
  <c r="F613757" i="1"/>
  <c r="F613756" i="1"/>
  <c r="F613755" i="1"/>
  <c r="F613754" i="1"/>
  <c r="F613753" i="1"/>
  <c r="F613752" i="1"/>
  <c r="F613751" i="1"/>
  <c r="F613750" i="1"/>
  <c r="F613749" i="1"/>
  <c r="F613748" i="1"/>
  <c r="F613747" i="1"/>
  <c r="F613746" i="1"/>
  <c r="F613745" i="1"/>
  <c r="F613744" i="1"/>
  <c r="F613743" i="1"/>
  <c r="F613742" i="1"/>
  <c r="F613741" i="1"/>
  <c r="F613740" i="1"/>
  <c r="F613739" i="1"/>
  <c r="F613738" i="1"/>
  <c r="F613737" i="1"/>
  <c r="F613736" i="1"/>
  <c r="F613735" i="1"/>
  <c r="F613734" i="1"/>
  <c r="F613733" i="1"/>
  <c r="F613732" i="1"/>
  <c r="F613731" i="1"/>
  <c r="F613730" i="1"/>
  <c r="F613729" i="1"/>
  <c r="F613728" i="1"/>
  <c r="F613727" i="1"/>
  <c r="F613726" i="1"/>
  <c r="F613725" i="1"/>
  <c r="F613724" i="1"/>
  <c r="F613723" i="1"/>
  <c r="F613722" i="1"/>
  <c r="F613721" i="1"/>
  <c r="F613720" i="1"/>
  <c r="F613719" i="1"/>
  <c r="F613718" i="1"/>
  <c r="F613717" i="1"/>
  <c r="F613716" i="1"/>
  <c r="F613715" i="1"/>
  <c r="F613714" i="1"/>
  <c r="F613713" i="1"/>
  <c r="F613712" i="1"/>
  <c r="F613711" i="1"/>
  <c r="F613710" i="1"/>
  <c r="F613709" i="1"/>
  <c r="F613708" i="1"/>
  <c r="F613707" i="1"/>
  <c r="F613706" i="1"/>
  <c r="F613705" i="1"/>
  <c r="F613704" i="1"/>
  <c r="F613703" i="1"/>
  <c r="F613702" i="1"/>
  <c r="F613701" i="1"/>
  <c r="F613700" i="1"/>
  <c r="F613699" i="1"/>
  <c r="F613698" i="1"/>
  <c r="F613697" i="1"/>
  <c r="F613696" i="1"/>
  <c r="F613695" i="1"/>
  <c r="F613694" i="1"/>
  <c r="F613693" i="1"/>
  <c r="F613692" i="1"/>
  <c r="F613691" i="1"/>
  <c r="F613690" i="1"/>
  <c r="F613689" i="1"/>
  <c r="F613688" i="1"/>
  <c r="F613687" i="1"/>
  <c r="F613686" i="1"/>
  <c r="F613685" i="1"/>
  <c r="F613684" i="1"/>
  <c r="F613683" i="1"/>
  <c r="F613682" i="1"/>
  <c r="F613681" i="1"/>
  <c r="F613680" i="1"/>
  <c r="F613679" i="1"/>
  <c r="F613678" i="1"/>
  <c r="F613677" i="1"/>
  <c r="F613676" i="1"/>
  <c r="F613675" i="1"/>
  <c r="F613674" i="1"/>
  <c r="F613673" i="1"/>
  <c r="F613672" i="1"/>
  <c r="F613671" i="1"/>
  <c r="F613670" i="1"/>
  <c r="F613669" i="1"/>
  <c r="F613668" i="1"/>
  <c r="F613667" i="1"/>
  <c r="F613666" i="1"/>
  <c r="F613665" i="1"/>
  <c r="F613664" i="1"/>
  <c r="F613663" i="1"/>
  <c r="F613662" i="1"/>
  <c r="F613661" i="1"/>
  <c r="F613660" i="1"/>
  <c r="F613659" i="1"/>
  <c r="F613658" i="1"/>
  <c r="F613657" i="1"/>
  <c r="F613656" i="1"/>
  <c r="F613655" i="1"/>
  <c r="F613654" i="1"/>
  <c r="F613653" i="1"/>
  <c r="F613652" i="1"/>
  <c r="F613651" i="1"/>
  <c r="F613650" i="1"/>
  <c r="F613649" i="1"/>
  <c r="F613648" i="1"/>
  <c r="F613647" i="1"/>
  <c r="F613646" i="1"/>
  <c r="F613645" i="1"/>
  <c r="F613644" i="1"/>
  <c r="F613643" i="1"/>
  <c r="F613642" i="1"/>
  <c r="F613641" i="1"/>
  <c r="F613640" i="1"/>
  <c r="F613639" i="1"/>
  <c r="F613638" i="1"/>
  <c r="F613637" i="1"/>
  <c r="F613636" i="1"/>
  <c r="F613635" i="1"/>
  <c r="F613634" i="1"/>
  <c r="F613633" i="1"/>
  <c r="F613632" i="1"/>
  <c r="F613631" i="1"/>
  <c r="F613630" i="1"/>
  <c r="F613629" i="1"/>
  <c r="F613628" i="1"/>
  <c r="F613627" i="1"/>
  <c r="F613626" i="1"/>
  <c r="F613625" i="1"/>
  <c r="F613624" i="1"/>
  <c r="F613623" i="1"/>
  <c r="F613622" i="1"/>
  <c r="F613621" i="1"/>
  <c r="F613620" i="1"/>
  <c r="F613619" i="1"/>
  <c r="F613618" i="1"/>
  <c r="F613617" i="1"/>
  <c r="F613616" i="1"/>
  <c r="F613615" i="1"/>
  <c r="F613614" i="1"/>
  <c r="F613613" i="1"/>
  <c r="F613612" i="1"/>
  <c r="F613611" i="1"/>
  <c r="F613610" i="1"/>
  <c r="F613609" i="1"/>
  <c r="F613608" i="1"/>
  <c r="F613607" i="1"/>
  <c r="F613606" i="1"/>
  <c r="F613605" i="1"/>
  <c r="F613604" i="1"/>
  <c r="F613603" i="1"/>
  <c r="F613602" i="1"/>
  <c r="F613601" i="1"/>
  <c r="F613600" i="1"/>
  <c r="F613599" i="1"/>
  <c r="F613598" i="1"/>
  <c r="F613597" i="1"/>
  <c r="F613596" i="1"/>
  <c r="F613595" i="1"/>
  <c r="F613594" i="1"/>
  <c r="F613593" i="1"/>
  <c r="F613592" i="1"/>
  <c r="F613591" i="1"/>
  <c r="F613590" i="1"/>
  <c r="F613589" i="1"/>
  <c r="F613588" i="1"/>
  <c r="F613587" i="1"/>
  <c r="F613586" i="1"/>
  <c r="F613585" i="1"/>
  <c r="F613584" i="1"/>
  <c r="F613583" i="1"/>
  <c r="F613582" i="1"/>
  <c r="F613581" i="1"/>
  <c r="F613580" i="1"/>
  <c r="F613579" i="1"/>
  <c r="F613578" i="1"/>
  <c r="F613577" i="1"/>
  <c r="F613576" i="1"/>
  <c r="F613575" i="1"/>
  <c r="F613574" i="1"/>
  <c r="F613573" i="1"/>
  <c r="F613572" i="1"/>
  <c r="F613571" i="1"/>
  <c r="F613570" i="1"/>
  <c r="F613569" i="1"/>
  <c r="F613568" i="1"/>
  <c r="F613567" i="1"/>
  <c r="F613566" i="1"/>
  <c r="F613565" i="1"/>
  <c r="F613564" i="1"/>
  <c r="F613563" i="1"/>
  <c r="F613562" i="1"/>
  <c r="F613561" i="1"/>
  <c r="F613560" i="1"/>
  <c r="F613559" i="1"/>
  <c r="F613558" i="1"/>
  <c r="F613557" i="1"/>
  <c r="F613556" i="1"/>
  <c r="F613555" i="1"/>
  <c r="F613554" i="1"/>
  <c r="F613553" i="1"/>
  <c r="F613552" i="1"/>
  <c r="F613551" i="1"/>
  <c r="F613550" i="1"/>
  <c r="F613549" i="1"/>
  <c r="F613548" i="1"/>
  <c r="F613547" i="1"/>
  <c r="F613546" i="1"/>
  <c r="F613545" i="1"/>
  <c r="F613544" i="1"/>
  <c r="F613543" i="1"/>
  <c r="F613542" i="1"/>
  <c r="F613541" i="1"/>
  <c r="F613540" i="1"/>
  <c r="F613539" i="1"/>
  <c r="F613538" i="1"/>
  <c r="F613537" i="1"/>
  <c r="F613536" i="1"/>
  <c r="F613535" i="1"/>
  <c r="F613534" i="1"/>
  <c r="F613533" i="1"/>
  <c r="F613532" i="1"/>
  <c r="F613531" i="1"/>
  <c r="F613530" i="1"/>
  <c r="F613529" i="1"/>
  <c r="F613528" i="1"/>
  <c r="F613527" i="1"/>
  <c r="F613526" i="1"/>
  <c r="F613525" i="1"/>
  <c r="F613524" i="1"/>
  <c r="F613523" i="1"/>
  <c r="F613522" i="1"/>
  <c r="F613521" i="1"/>
  <c r="F613520" i="1"/>
  <c r="F613519" i="1"/>
  <c r="F613518" i="1"/>
  <c r="F613517" i="1"/>
  <c r="F613516" i="1"/>
  <c r="F613515" i="1"/>
  <c r="F613514" i="1"/>
  <c r="F613513" i="1"/>
  <c r="F613512" i="1"/>
  <c r="F613511" i="1"/>
  <c r="F613510" i="1"/>
  <c r="F613509" i="1"/>
  <c r="F613508" i="1"/>
  <c r="F613507" i="1"/>
  <c r="F613506" i="1"/>
  <c r="F613505" i="1"/>
  <c r="F613504" i="1"/>
  <c r="F613503" i="1"/>
  <c r="F613502" i="1"/>
  <c r="F613501" i="1"/>
  <c r="F613500" i="1"/>
  <c r="F613499" i="1"/>
  <c r="F613498" i="1"/>
  <c r="F613497" i="1"/>
  <c r="F613496" i="1"/>
  <c r="F613495" i="1"/>
  <c r="F613494" i="1"/>
  <c r="F613493" i="1"/>
  <c r="F613492" i="1"/>
  <c r="F613491" i="1"/>
  <c r="F613490" i="1"/>
  <c r="F613489" i="1"/>
  <c r="F613488" i="1"/>
  <c r="F613487" i="1"/>
  <c r="F613486" i="1"/>
  <c r="F613485" i="1"/>
  <c r="F613484" i="1"/>
  <c r="F613483" i="1"/>
  <c r="F613482" i="1"/>
  <c r="F613481" i="1"/>
  <c r="F613480" i="1"/>
  <c r="F613479" i="1"/>
  <c r="F613478" i="1"/>
  <c r="F613477" i="1"/>
  <c r="F613476" i="1"/>
  <c r="F613475" i="1"/>
  <c r="F613474" i="1"/>
  <c r="F613473" i="1"/>
  <c r="F613472" i="1"/>
  <c r="F613471" i="1"/>
  <c r="F613470" i="1"/>
  <c r="F613469" i="1"/>
  <c r="F613468" i="1"/>
  <c r="F613467" i="1"/>
  <c r="F613466" i="1"/>
  <c r="F613465" i="1"/>
  <c r="F613464" i="1"/>
  <c r="F613463" i="1"/>
  <c r="F613462" i="1"/>
  <c r="F613461" i="1"/>
  <c r="F613460" i="1"/>
  <c r="F613459" i="1"/>
  <c r="F613458" i="1"/>
  <c r="F613457" i="1"/>
  <c r="F613456" i="1"/>
  <c r="F613455" i="1"/>
  <c r="F613454" i="1"/>
  <c r="F613453" i="1"/>
  <c r="F613452" i="1"/>
  <c r="F613451" i="1"/>
  <c r="F613450" i="1"/>
  <c r="F613449" i="1"/>
  <c r="F613448" i="1"/>
  <c r="F613447" i="1"/>
  <c r="F613446" i="1"/>
  <c r="F613445" i="1"/>
  <c r="F613444" i="1"/>
  <c r="F613443" i="1"/>
  <c r="F613442" i="1"/>
  <c r="F613441" i="1"/>
  <c r="F613440" i="1"/>
  <c r="F613439" i="1"/>
  <c r="F613438" i="1"/>
  <c r="F613437" i="1"/>
  <c r="F613436" i="1"/>
  <c r="F613435" i="1"/>
  <c r="F613434" i="1"/>
  <c r="F613433" i="1"/>
  <c r="F613432" i="1"/>
  <c r="F613431" i="1"/>
  <c r="F613430" i="1"/>
  <c r="F613429" i="1"/>
  <c r="F613428" i="1"/>
  <c r="F613427" i="1"/>
  <c r="F613426" i="1"/>
  <c r="F613425" i="1"/>
  <c r="F613424" i="1"/>
  <c r="F613423" i="1"/>
  <c r="F613422" i="1"/>
  <c r="F613421" i="1"/>
  <c r="F613420" i="1"/>
  <c r="F613419" i="1"/>
  <c r="F613418" i="1"/>
  <c r="F613417" i="1"/>
  <c r="F613416" i="1"/>
  <c r="F613415" i="1"/>
  <c r="F613414" i="1"/>
  <c r="F613413" i="1"/>
  <c r="F613412" i="1"/>
  <c r="F613411" i="1"/>
  <c r="F613410" i="1"/>
  <c r="F613409" i="1"/>
  <c r="F613408" i="1"/>
  <c r="F613407" i="1"/>
  <c r="F613406" i="1"/>
  <c r="F613405" i="1"/>
  <c r="F613404" i="1"/>
  <c r="F613403" i="1"/>
  <c r="F613402" i="1"/>
  <c r="F613401" i="1"/>
  <c r="F613400" i="1"/>
  <c r="F613399" i="1"/>
  <c r="F613398" i="1"/>
  <c r="F613397" i="1"/>
  <c r="F613396" i="1"/>
  <c r="F613395" i="1"/>
  <c r="F613394" i="1"/>
  <c r="F613393" i="1"/>
  <c r="F613392" i="1"/>
  <c r="F613391" i="1"/>
  <c r="F613390" i="1"/>
  <c r="F613389" i="1"/>
  <c r="F613388" i="1"/>
  <c r="F613387" i="1"/>
  <c r="F613386" i="1"/>
  <c r="F613385" i="1"/>
  <c r="F613384" i="1"/>
  <c r="F613383" i="1"/>
  <c r="F613382" i="1"/>
  <c r="F613381" i="1"/>
  <c r="F613380" i="1"/>
  <c r="F613379" i="1"/>
  <c r="F613378" i="1"/>
  <c r="F613377" i="1"/>
  <c r="F613376" i="1"/>
  <c r="F613375" i="1"/>
  <c r="F613374" i="1"/>
  <c r="F613373" i="1"/>
  <c r="F613372" i="1"/>
  <c r="F613371" i="1"/>
  <c r="F613370" i="1"/>
  <c r="F613369" i="1"/>
  <c r="F613368" i="1"/>
  <c r="F613367" i="1"/>
  <c r="F613366" i="1"/>
  <c r="F613365" i="1"/>
  <c r="F613364" i="1"/>
  <c r="F613363" i="1"/>
  <c r="F613362" i="1"/>
  <c r="F613361" i="1"/>
  <c r="F613360" i="1"/>
  <c r="F613359" i="1"/>
  <c r="F613358" i="1"/>
  <c r="F613357" i="1"/>
  <c r="F613356" i="1"/>
  <c r="F613355" i="1"/>
  <c r="F613354" i="1"/>
  <c r="F613353" i="1"/>
  <c r="F613352" i="1"/>
  <c r="F613351" i="1"/>
  <c r="F613350" i="1"/>
  <c r="F613349" i="1"/>
  <c r="F613348" i="1"/>
  <c r="F613347" i="1"/>
  <c r="F613346" i="1"/>
  <c r="F613345" i="1"/>
  <c r="F613344" i="1"/>
  <c r="F613343" i="1"/>
  <c r="F613342" i="1"/>
  <c r="F613341" i="1"/>
  <c r="F613340" i="1"/>
  <c r="F613339" i="1"/>
  <c r="F613338" i="1"/>
  <c r="F613337" i="1"/>
  <c r="F613336" i="1"/>
  <c r="F613335" i="1"/>
  <c r="F613334" i="1"/>
  <c r="F613333" i="1"/>
  <c r="F613332" i="1"/>
  <c r="F613331" i="1"/>
  <c r="F613330" i="1"/>
  <c r="F613329" i="1"/>
  <c r="F613328" i="1"/>
  <c r="F613327" i="1"/>
  <c r="F613326" i="1"/>
  <c r="F613325" i="1"/>
  <c r="F613324" i="1"/>
  <c r="F613323" i="1"/>
  <c r="F613322" i="1"/>
  <c r="F613321" i="1"/>
  <c r="F613320" i="1"/>
  <c r="F613319" i="1"/>
  <c r="F613318" i="1"/>
  <c r="F613317" i="1"/>
  <c r="F613316" i="1"/>
  <c r="F613315" i="1"/>
  <c r="F613314" i="1"/>
  <c r="F613313" i="1"/>
  <c r="F613312" i="1"/>
  <c r="F613311" i="1"/>
  <c r="F613310" i="1"/>
  <c r="F613309" i="1"/>
  <c r="F613308" i="1"/>
  <c r="F613307" i="1"/>
  <c r="F613306" i="1"/>
  <c r="F613305" i="1"/>
  <c r="F613304" i="1"/>
  <c r="F613303" i="1"/>
  <c r="F613302" i="1"/>
  <c r="F613301" i="1"/>
  <c r="F613300" i="1"/>
  <c r="F613299" i="1"/>
  <c r="F613298" i="1"/>
  <c r="F613297" i="1"/>
  <c r="F613296" i="1"/>
  <c r="F613295" i="1"/>
  <c r="F613294" i="1"/>
  <c r="F613293" i="1"/>
  <c r="F613292" i="1"/>
  <c r="F613291" i="1"/>
  <c r="F613290" i="1"/>
  <c r="F613289" i="1"/>
  <c r="F613288" i="1"/>
  <c r="F613287" i="1"/>
  <c r="F613286" i="1"/>
  <c r="F613285" i="1"/>
  <c r="F613284" i="1"/>
  <c r="F613283" i="1"/>
  <c r="F613282" i="1"/>
  <c r="F613281" i="1"/>
  <c r="F613280" i="1"/>
  <c r="F613279" i="1"/>
  <c r="F613278" i="1"/>
  <c r="F613277" i="1"/>
  <c r="F613276" i="1"/>
  <c r="F613275" i="1"/>
  <c r="F613274" i="1"/>
  <c r="F613273" i="1"/>
  <c r="F613272" i="1"/>
  <c r="F613271" i="1"/>
  <c r="F613270" i="1"/>
  <c r="F613269" i="1"/>
  <c r="F613268" i="1"/>
  <c r="F613267" i="1"/>
  <c r="F613266" i="1"/>
  <c r="F613265" i="1"/>
  <c r="F613264" i="1"/>
  <c r="F613263" i="1"/>
  <c r="F613262" i="1"/>
  <c r="F613261" i="1"/>
  <c r="F613260" i="1"/>
  <c r="F613259" i="1"/>
  <c r="F613258" i="1"/>
  <c r="F613257" i="1"/>
  <c r="F613256" i="1"/>
  <c r="F613255" i="1"/>
  <c r="F613254" i="1"/>
  <c r="F613253" i="1"/>
  <c r="F613252" i="1"/>
  <c r="F613251" i="1"/>
  <c r="F613250" i="1"/>
  <c r="F613249" i="1"/>
  <c r="F613248" i="1"/>
  <c r="F613247" i="1"/>
  <c r="F613246" i="1"/>
  <c r="F613245" i="1"/>
  <c r="F613244" i="1"/>
  <c r="F613243" i="1"/>
  <c r="F613242" i="1"/>
  <c r="F613241" i="1"/>
  <c r="F613240" i="1"/>
  <c r="F613239" i="1"/>
  <c r="F613238" i="1"/>
  <c r="F613237" i="1"/>
  <c r="F613236" i="1"/>
  <c r="F613235" i="1"/>
  <c r="F613234" i="1"/>
  <c r="F613233" i="1"/>
  <c r="F613232" i="1"/>
  <c r="F613231" i="1"/>
  <c r="F613230" i="1"/>
  <c r="F613229" i="1"/>
  <c r="F613228" i="1"/>
  <c r="F613227" i="1"/>
  <c r="F613226" i="1"/>
  <c r="F613225" i="1"/>
  <c r="F613224" i="1"/>
  <c r="F613223" i="1"/>
  <c r="F613222" i="1"/>
  <c r="F613221" i="1"/>
  <c r="F613220" i="1"/>
  <c r="F613219" i="1"/>
  <c r="F613218" i="1"/>
  <c r="F613217" i="1"/>
  <c r="F613216" i="1"/>
  <c r="F613215" i="1"/>
  <c r="F613214" i="1"/>
  <c r="F613213" i="1"/>
  <c r="F613212" i="1"/>
  <c r="F613211" i="1"/>
  <c r="F613210" i="1"/>
  <c r="F613209" i="1"/>
  <c r="F613208" i="1"/>
  <c r="F613207" i="1"/>
  <c r="F613206" i="1"/>
  <c r="F613205" i="1"/>
  <c r="F613204" i="1"/>
  <c r="F613203" i="1"/>
  <c r="F613202" i="1"/>
  <c r="F613201" i="1"/>
  <c r="F613200" i="1"/>
  <c r="F613199" i="1"/>
  <c r="F613198" i="1"/>
  <c r="F613197" i="1"/>
  <c r="F613196" i="1"/>
  <c r="F613195" i="1"/>
  <c r="F613194" i="1"/>
  <c r="F613193" i="1"/>
  <c r="F613192" i="1"/>
  <c r="F613191" i="1"/>
  <c r="F613190" i="1"/>
  <c r="F613189" i="1"/>
  <c r="F613188" i="1"/>
  <c r="F613187" i="1"/>
  <c r="F613186" i="1"/>
  <c r="F613185" i="1"/>
  <c r="F613184" i="1"/>
  <c r="F613183" i="1"/>
  <c r="F613182" i="1"/>
  <c r="F613181" i="1"/>
  <c r="F613180" i="1"/>
  <c r="F613179" i="1"/>
  <c r="F613178" i="1"/>
  <c r="F613177" i="1"/>
  <c r="F613176" i="1"/>
  <c r="F613175" i="1"/>
  <c r="F613174" i="1"/>
  <c r="F613173" i="1"/>
  <c r="F613172" i="1"/>
  <c r="F613171" i="1"/>
  <c r="F613170" i="1"/>
  <c r="F613169" i="1"/>
  <c r="F613168" i="1"/>
  <c r="F613167" i="1"/>
  <c r="F613166" i="1"/>
  <c r="F613165" i="1"/>
  <c r="F613164" i="1"/>
  <c r="F613163" i="1"/>
  <c r="F613162" i="1"/>
  <c r="F613161" i="1"/>
  <c r="F613160" i="1"/>
  <c r="F613159" i="1"/>
  <c r="F613158" i="1"/>
  <c r="F613157" i="1"/>
  <c r="F613156" i="1"/>
  <c r="F613155" i="1"/>
  <c r="F613154" i="1"/>
  <c r="F613153" i="1"/>
  <c r="F613152" i="1"/>
  <c r="F613151" i="1"/>
  <c r="F613150" i="1"/>
  <c r="F613149" i="1"/>
  <c r="F613148" i="1"/>
  <c r="F613147" i="1"/>
  <c r="F613146" i="1"/>
  <c r="F613145" i="1"/>
  <c r="F613144" i="1"/>
  <c r="F613143" i="1"/>
  <c r="F613142" i="1"/>
  <c r="F613141" i="1"/>
  <c r="F613140" i="1"/>
  <c r="F613139" i="1"/>
  <c r="F613138" i="1"/>
  <c r="F613137" i="1"/>
  <c r="F613136" i="1"/>
  <c r="F613135" i="1"/>
  <c r="F613134" i="1"/>
  <c r="F613133" i="1"/>
  <c r="F613132" i="1"/>
  <c r="F613131" i="1"/>
  <c r="F613130" i="1"/>
  <c r="F613129" i="1"/>
  <c r="F613128" i="1"/>
  <c r="F613127" i="1"/>
  <c r="F613126" i="1"/>
  <c r="F613125" i="1"/>
  <c r="F613124" i="1"/>
  <c r="F613123" i="1"/>
  <c r="F613122" i="1"/>
  <c r="F613121" i="1"/>
  <c r="F613120" i="1"/>
  <c r="F613119" i="1"/>
  <c r="F613118" i="1"/>
  <c r="F613117" i="1"/>
  <c r="F613116" i="1"/>
  <c r="F613115" i="1"/>
  <c r="F613114" i="1"/>
  <c r="F613113" i="1"/>
  <c r="F613112" i="1"/>
  <c r="F613111" i="1"/>
  <c r="F613110" i="1"/>
  <c r="F613109" i="1"/>
  <c r="F613108" i="1"/>
  <c r="F613107" i="1"/>
  <c r="F613106" i="1"/>
  <c r="F613105" i="1"/>
  <c r="F613104" i="1"/>
  <c r="F613103" i="1"/>
  <c r="F613102" i="1"/>
  <c r="F613101" i="1"/>
  <c r="F613100" i="1"/>
  <c r="F613099" i="1"/>
  <c r="F613098" i="1"/>
  <c r="F613097" i="1"/>
  <c r="F613096" i="1"/>
  <c r="F613095" i="1"/>
  <c r="F613094" i="1"/>
  <c r="F613093" i="1"/>
  <c r="F613092" i="1"/>
  <c r="F613091" i="1"/>
  <c r="F613090" i="1"/>
  <c r="F613089" i="1"/>
  <c r="F613088" i="1"/>
  <c r="F613087" i="1"/>
  <c r="F613086" i="1"/>
  <c r="F613085" i="1"/>
  <c r="F613084" i="1"/>
  <c r="F613083" i="1"/>
  <c r="F613082" i="1"/>
  <c r="F613081" i="1"/>
  <c r="F613080" i="1"/>
  <c r="F613079" i="1"/>
  <c r="F613078" i="1"/>
  <c r="F613077" i="1"/>
  <c r="F613076" i="1"/>
  <c r="F613075" i="1"/>
  <c r="F613074" i="1"/>
  <c r="F613073" i="1"/>
  <c r="F613072" i="1"/>
  <c r="F613071" i="1"/>
  <c r="F613070" i="1"/>
  <c r="F613069" i="1"/>
  <c r="F613068" i="1"/>
  <c r="F613067" i="1"/>
  <c r="F613066" i="1"/>
  <c r="F613065" i="1"/>
  <c r="F613064" i="1"/>
  <c r="F613063" i="1"/>
  <c r="F613062" i="1"/>
  <c r="F613061" i="1"/>
  <c r="F613060" i="1"/>
  <c r="F613059" i="1"/>
  <c r="F613058" i="1"/>
  <c r="F613057" i="1"/>
  <c r="F613056" i="1"/>
  <c r="F613055" i="1"/>
  <c r="F613054" i="1"/>
  <c r="F613053" i="1"/>
  <c r="F613052" i="1"/>
  <c r="F613051" i="1"/>
  <c r="F613050" i="1"/>
  <c r="F613049" i="1"/>
  <c r="F613048" i="1"/>
  <c r="F613047" i="1"/>
  <c r="F613046" i="1"/>
  <c r="F613045" i="1"/>
  <c r="F613044" i="1"/>
  <c r="F613043" i="1"/>
  <c r="F613042" i="1"/>
  <c r="F613041" i="1"/>
  <c r="F613040" i="1"/>
  <c r="F613039" i="1"/>
  <c r="F613038" i="1"/>
  <c r="F613037" i="1"/>
  <c r="F613036" i="1"/>
  <c r="F613035" i="1"/>
  <c r="F613034" i="1"/>
  <c r="F613033" i="1"/>
  <c r="F613032" i="1"/>
  <c r="F613031" i="1"/>
  <c r="F613030" i="1"/>
  <c r="F613029" i="1"/>
  <c r="F613028" i="1"/>
  <c r="F613027" i="1"/>
  <c r="F613026" i="1"/>
  <c r="F613025" i="1"/>
  <c r="F613024" i="1"/>
  <c r="F613023" i="1"/>
  <c r="F613022" i="1"/>
  <c r="F613021" i="1"/>
  <c r="F613020" i="1"/>
  <c r="F613019" i="1"/>
  <c r="F613018" i="1"/>
  <c r="F613017" i="1"/>
  <c r="F613016" i="1"/>
  <c r="F613015" i="1"/>
  <c r="F613014" i="1"/>
  <c r="F613013" i="1"/>
  <c r="F613012" i="1"/>
  <c r="F613011" i="1"/>
  <c r="F613010" i="1"/>
  <c r="F613009" i="1"/>
  <c r="F613008" i="1"/>
  <c r="F613007" i="1"/>
  <c r="F613006" i="1"/>
  <c r="F613005" i="1"/>
  <c r="F613004" i="1"/>
  <c r="F613003" i="1"/>
  <c r="F613002" i="1"/>
  <c r="F613001" i="1"/>
  <c r="F613000" i="1"/>
  <c r="F612999" i="1"/>
  <c r="F612998" i="1"/>
  <c r="F612997" i="1"/>
  <c r="F612996" i="1"/>
  <c r="F612995" i="1"/>
  <c r="F612994" i="1"/>
  <c r="F612993" i="1"/>
  <c r="F612992" i="1"/>
  <c r="F612991" i="1"/>
  <c r="F612990" i="1"/>
  <c r="F612989" i="1"/>
  <c r="F612988" i="1"/>
  <c r="F612987" i="1"/>
  <c r="F612986" i="1"/>
  <c r="F612985" i="1"/>
  <c r="F612984" i="1"/>
  <c r="F612983" i="1"/>
  <c r="F612982" i="1"/>
  <c r="F612981" i="1"/>
  <c r="F612980" i="1"/>
  <c r="F612979" i="1"/>
  <c r="F612978" i="1"/>
  <c r="F612977" i="1"/>
  <c r="F612976" i="1"/>
  <c r="F612975" i="1"/>
  <c r="F612974" i="1"/>
  <c r="F612973" i="1"/>
  <c r="F612972" i="1"/>
  <c r="F612971" i="1"/>
  <c r="F612970" i="1"/>
  <c r="F612969" i="1"/>
  <c r="F612968" i="1"/>
  <c r="F612967" i="1"/>
  <c r="F612966" i="1"/>
  <c r="F612965" i="1"/>
  <c r="F612964" i="1"/>
  <c r="F612963" i="1"/>
  <c r="F612962" i="1"/>
  <c r="F612961" i="1"/>
  <c r="F612960" i="1"/>
  <c r="F612959" i="1"/>
  <c r="F612958" i="1"/>
  <c r="F612957" i="1"/>
  <c r="F612956" i="1"/>
  <c r="F612955" i="1"/>
  <c r="F612954" i="1"/>
  <c r="F612953" i="1"/>
  <c r="F612952" i="1"/>
  <c r="F612951" i="1"/>
  <c r="F612950" i="1"/>
  <c r="F612949" i="1"/>
  <c r="F612948" i="1"/>
  <c r="F612947" i="1"/>
  <c r="F612946" i="1"/>
  <c r="F612945" i="1"/>
  <c r="F612944" i="1"/>
  <c r="F612943" i="1"/>
  <c r="F612942" i="1"/>
  <c r="F612941" i="1"/>
  <c r="F612940" i="1"/>
  <c r="F612939" i="1"/>
  <c r="F612938" i="1"/>
  <c r="F612937" i="1"/>
  <c r="F612936" i="1"/>
  <c r="F612935" i="1"/>
  <c r="F612934" i="1"/>
  <c r="F612933" i="1"/>
  <c r="F612932" i="1"/>
  <c r="F612931" i="1"/>
  <c r="F612930" i="1"/>
  <c r="F612929" i="1"/>
  <c r="F612928" i="1"/>
  <c r="F612927" i="1"/>
  <c r="F612926" i="1"/>
  <c r="F612925" i="1"/>
  <c r="F612924" i="1"/>
  <c r="F612923" i="1"/>
  <c r="F612922" i="1"/>
  <c r="F612921" i="1"/>
  <c r="F612920" i="1"/>
  <c r="F612919" i="1"/>
  <c r="F612918" i="1"/>
  <c r="F612917" i="1"/>
  <c r="F612916" i="1"/>
  <c r="F612915" i="1"/>
  <c r="F612914" i="1"/>
  <c r="F612913" i="1"/>
  <c r="F612912" i="1"/>
  <c r="F612911" i="1"/>
  <c r="F612910" i="1"/>
  <c r="F612909" i="1"/>
  <c r="F612908" i="1"/>
  <c r="F612907" i="1"/>
  <c r="F612906" i="1"/>
  <c r="F612905" i="1"/>
  <c r="F612904" i="1"/>
  <c r="F612903" i="1"/>
  <c r="F612902" i="1"/>
  <c r="F612901" i="1"/>
  <c r="F612900" i="1"/>
  <c r="F612899" i="1"/>
  <c r="F612898" i="1"/>
  <c r="F612897" i="1"/>
  <c r="F612896" i="1"/>
  <c r="F612895" i="1"/>
  <c r="F612894" i="1"/>
  <c r="F612893" i="1"/>
  <c r="F612892" i="1"/>
  <c r="F612891" i="1"/>
  <c r="F612890" i="1"/>
  <c r="F612889" i="1"/>
  <c r="F612888" i="1"/>
  <c r="F612887" i="1"/>
  <c r="F612886" i="1"/>
  <c r="F612885" i="1"/>
  <c r="F612884" i="1"/>
  <c r="F612883" i="1"/>
  <c r="F612882" i="1"/>
  <c r="F612881" i="1"/>
  <c r="F612880" i="1"/>
  <c r="F612879" i="1"/>
  <c r="F612878" i="1"/>
  <c r="F612877" i="1"/>
  <c r="F612876" i="1"/>
  <c r="F612875" i="1"/>
  <c r="F612874" i="1"/>
  <c r="F612873" i="1"/>
  <c r="F612872" i="1"/>
  <c r="F612871" i="1"/>
  <c r="F612870" i="1"/>
  <c r="F612869" i="1"/>
  <c r="F612868" i="1"/>
  <c r="F612867" i="1"/>
  <c r="F612866" i="1"/>
  <c r="F612865" i="1"/>
  <c r="F612864" i="1"/>
  <c r="F612863" i="1"/>
  <c r="F612862" i="1"/>
  <c r="F612861" i="1"/>
  <c r="F612860" i="1"/>
  <c r="F612859" i="1"/>
  <c r="F612858" i="1"/>
  <c r="F612857" i="1"/>
  <c r="F612856" i="1"/>
  <c r="F612855" i="1"/>
  <c r="F612854" i="1"/>
  <c r="F612853" i="1"/>
  <c r="F612852" i="1"/>
  <c r="F612851" i="1"/>
  <c r="F612850" i="1"/>
  <c r="F612849" i="1"/>
  <c r="F612848" i="1"/>
  <c r="F612847" i="1"/>
  <c r="F612846" i="1"/>
  <c r="F612845" i="1"/>
  <c r="F612844" i="1"/>
  <c r="F612843" i="1"/>
  <c r="F612842" i="1"/>
  <c r="F612841" i="1"/>
  <c r="F612840" i="1"/>
  <c r="F612839" i="1"/>
  <c r="F612838" i="1"/>
  <c r="F612837" i="1"/>
  <c r="F612836" i="1"/>
  <c r="F612835" i="1"/>
  <c r="F612834" i="1"/>
  <c r="F612833" i="1"/>
  <c r="F612832" i="1"/>
  <c r="F612831" i="1"/>
  <c r="F612830" i="1"/>
  <c r="F612829" i="1"/>
  <c r="F612828" i="1"/>
  <c r="F612827" i="1"/>
  <c r="F612826" i="1"/>
  <c r="F612825" i="1"/>
  <c r="F612824" i="1"/>
  <c r="F612823" i="1"/>
  <c r="F612822" i="1"/>
  <c r="F612821" i="1"/>
  <c r="F612820" i="1"/>
  <c r="F612819" i="1"/>
  <c r="F612818" i="1"/>
  <c r="F612817" i="1"/>
  <c r="F612816" i="1"/>
  <c r="F612815" i="1"/>
  <c r="F612814" i="1"/>
  <c r="F612813" i="1"/>
  <c r="F612812" i="1"/>
  <c r="F612811" i="1"/>
  <c r="F612810" i="1"/>
  <c r="F612809" i="1"/>
  <c r="F612808" i="1"/>
  <c r="F612807" i="1"/>
  <c r="F612806" i="1"/>
  <c r="F612805" i="1"/>
  <c r="F612804" i="1"/>
  <c r="F612803" i="1"/>
  <c r="F612802" i="1"/>
  <c r="F612801" i="1"/>
  <c r="F612800" i="1"/>
  <c r="F612799" i="1"/>
  <c r="F612798" i="1"/>
  <c r="F612797" i="1"/>
  <c r="F612796" i="1"/>
  <c r="F612795" i="1"/>
  <c r="F612794" i="1"/>
  <c r="F612793" i="1"/>
  <c r="F612792" i="1"/>
  <c r="F612791" i="1"/>
  <c r="F612790" i="1"/>
  <c r="F612789" i="1"/>
  <c r="F612788" i="1"/>
  <c r="F612787" i="1"/>
  <c r="F612786" i="1"/>
  <c r="F612785" i="1"/>
  <c r="F612784" i="1"/>
  <c r="F612783" i="1"/>
  <c r="F612782" i="1"/>
  <c r="F612781" i="1"/>
  <c r="F612780" i="1"/>
  <c r="F612779" i="1"/>
  <c r="F612778" i="1"/>
  <c r="F612777" i="1"/>
  <c r="F612776" i="1"/>
  <c r="F612775" i="1"/>
  <c r="F612774" i="1"/>
  <c r="F612773" i="1"/>
  <c r="F612772" i="1"/>
  <c r="F612771" i="1"/>
  <c r="F612770" i="1"/>
  <c r="F612769" i="1"/>
  <c r="F612768" i="1"/>
  <c r="F612767" i="1"/>
  <c r="F612766" i="1"/>
  <c r="F612765" i="1"/>
  <c r="F612764" i="1"/>
  <c r="F612763" i="1"/>
  <c r="F612762" i="1"/>
  <c r="F612761" i="1"/>
  <c r="F612760" i="1"/>
  <c r="F612759" i="1"/>
  <c r="F612758" i="1"/>
  <c r="F612757" i="1"/>
  <c r="F612756" i="1"/>
  <c r="F612755" i="1"/>
  <c r="F612754" i="1"/>
  <c r="F612753" i="1"/>
  <c r="F612752" i="1"/>
  <c r="F612751" i="1"/>
  <c r="F612750" i="1"/>
  <c r="F612749" i="1"/>
  <c r="F612748" i="1"/>
  <c r="F612747" i="1"/>
  <c r="F612746" i="1"/>
  <c r="F612745" i="1"/>
  <c r="F612744" i="1"/>
  <c r="F612743" i="1"/>
  <c r="F612742" i="1"/>
  <c r="F612741" i="1"/>
  <c r="F612740" i="1"/>
  <c r="F612739" i="1"/>
  <c r="F612738" i="1"/>
  <c r="F612737" i="1"/>
  <c r="F612736" i="1"/>
  <c r="F612735" i="1"/>
  <c r="F612734" i="1"/>
  <c r="F612733" i="1"/>
  <c r="F612732" i="1"/>
  <c r="F612731" i="1"/>
  <c r="F612730" i="1"/>
  <c r="F612729" i="1"/>
  <c r="F612728" i="1"/>
  <c r="F612727" i="1"/>
  <c r="F612726" i="1"/>
  <c r="F612725" i="1"/>
  <c r="F612724" i="1"/>
  <c r="F612723" i="1"/>
  <c r="F612722" i="1"/>
  <c r="F612721" i="1"/>
  <c r="F612720" i="1"/>
  <c r="F612719" i="1"/>
  <c r="F612718" i="1"/>
  <c r="F612717" i="1"/>
  <c r="F612716" i="1"/>
  <c r="F612715" i="1"/>
  <c r="F612714" i="1"/>
  <c r="F612713" i="1"/>
  <c r="F612712" i="1"/>
  <c r="F612711" i="1"/>
  <c r="F612710" i="1"/>
  <c r="F612709" i="1"/>
  <c r="F612708" i="1"/>
  <c r="F612707" i="1"/>
  <c r="F612706" i="1"/>
  <c r="F612705" i="1"/>
  <c r="F612704" i="1"/>
  <c r="F612703" i="1"/>
  <c r="F612702" i="1"/>
  <c r="F612701" i="1"/>
  <c r="F612700" i="1"/>
  <c r="F612699" i="1"/>
  <c r="F612698" i="1"/>
  <c r="F612697" i="1"/>
  <c r="F612696" i="1"/>
  <c r="F612695" i="1"/>
  <c r="F612694" i="1"/>
  <c r="F612693" i="1"/>
  <c r="F612692" i="1"/>
  <c r="F612691" i="1"/>
  <c r="F612690" i="1"/>
  <c r="F612689" i="1"/>
  <c r="F612688" i="1"/>
  <c r="F612687" i="1"/>
  <c r="F612686" i="1"/>
  <c r="F612685" i="1"/>
  <c r="F612684" i="1"/>
  <c r="F612683" i="1"/>
  <c r="F612682" i="1"/>
  <c r="F612681" i="1"/>
  <c r="F612680" i="1"/>
  <c r="F612679" i="1"/>
  <c r="F612678" i="1"/>
  <c r="F612677" i="1"/>
  <c r="F612676" i="1"/>
  <c r="F612675" i="1"/>
  <c r="F612674" i="1"/>
  <c r="F612673" i="1"/>
  <c r="F612672" i="1"/>
  <c r="F612671" i="1"/>
  <c r="F612670" i="1"/>
  <c r="F612669" i="1"/>
  <c r="F612668" i="1"/>
  <c r="F612667" i="1"/>
  <c r="F612666" i="1"/>
  <c r="F612665" i="1"/>
  <c r="F612664" i="1"/>
  <c r="F612663" i="1"/>
  <c r="F612662" i="1"/>
  <c r="F612661" i="1"/>
  <c r="F612660" i="1"/>
  <c r="F612659" i="1"/>
  <c r="F612658" i="1"/>
  <c r="F612657" i="1"/>
  <c r="F612656" i="1"/>
  <c r="F612655" i="1"/>
  <c r="F612654" i="1"/>
  <c r="F612653" i="1"/>
  <c r="F612652" i="1"/>
  <c r="F612651" i="1"/>
  <c r="F612650" i="1"/>
  <c r="F612649" i="1"/>
  <c r="F612648" i="1"/>
  <c r="F612647" i="1"/>
  <c r="F612646" i="1"/>
  <c r="F612645" i="1"/>
  <c r="F612644" i="1"/>
  <c r="F612643" i="1"/>
  <c r="F612642" i="1"/>
  <c r="F612641" i="1"/>
  <c r="F612640" i="1"/>
  <c r="F612639" i="1"/>
  <c r="F612638" i="1"/>
  <c r="F612637" i="1"/>
  <c r="F612636" i="1"/>
  <c r="F612635" i="1"/>
  <c r="F612634" i="1"/>
  <c r="F612633" i="1"/>
  <c r="F612632" i="1"/>
  <c r="F612631" i="1"/>
  <c r="F612630" i="1"/>
  <c r="F612629" i="1"/>
  <c r="F612628" i="1"/>
  <c r="F612627" i="1"/>
  <c r="F612626" i="1"/>
  <c r="F612625" i="1"/>
  <c r="F612624" i="1"/>
  <c r="F612623" i="1"/>
  <c r="F612622" i="1"/>
  <c r="F612621" i="1"/>
  <c r="F612620" i="1"/>
  <c r="F612619" i="1"/>
  <c r="F612618" i="1"/>
  <c r="F612617" i="1"/>
  <c r="F612616" i="1"/>
  <c r="F612615" i="1"/>
  <c r="F612614" i="1"/>
  <c r="F612613" i="1"/>
  <c r="F612612" i="1"/>
  <c r="F612611" i="1"/>
  <c r="F612610" i="1"/>
  <c r="F612609" i="1"/>
  <c r="F612608" i="1"/>
  <c r="F612607" i="1"/>
  <c r="F612606" i="1"/>
  <c r="F612605" i="1"/>
  <c r="F612604" i="1"/>
  <c r="F612603" i="1"/>
  <c r="F612602" i="1"/>
  <c r="F612601" i="1"/>
  <c r="F612600" i="1"/>
  <c r="F612599" i="1"/>
  <c r="F612598" i="1"/>
  <c r="F612597" i="1"/>
  <c r="F612596" i="1"/>
  <c r="F612595" i="1"/>
  <c r="F612594" i="1"/>
  <c r="F612593" i="1"/>
  <c r="F612592" i="1"/>
  <c r="F612591" i="1"/>
  <c r="F612590" i="1"/>
  <c r="F612589" i="1"/>
  <c r="F612588" i="1"/>
  <c r="F612587" i="1"/>
  <c r="F612586" i="1"/>
  <c r="F612585" i="1"/>
  <c r="F612584" i="1"/>
  <c r="F612583" i="1"/>
  <c r="F612582" i="1"/>
  <c r="F612581" i="1"/>
  <c r="F612580" i="1"/>
  <c r="F612579" i="1"/>
  <c r="F612578" i="1"/>
  <c r="F612577" i="1"/>
  <c r="F612576" i="1"/>
  <c r="F612575" i="1"/>
  <c r="F612574" i="1"/>
  <c r="F612573" i="1"/>
  <c r="F612572" i="1"/>
  <c r="F612571" i="1"/>
  <c r="F612570" i="1"/>
  <c r="F612569" i="1"/>
  <c r="F612568" i="1"/>
  <c r="F612567" i="1"/>
  <c r="F612566" i="1"/>
  <c r="F612565" i="1"/>
  <c r="F612564" i="1"/>
  <c r="F612563" i="1"/>
  <c r="F612562" i="1"/>
  <c r="F612561" i="1"/>
  <c r="F612560" i="1"/>
  <c r="F612559" i="1"/>
  <c r="F612558" i="1"/>
  <c r="F612557" i="1"/>
  <c r="F612556" i="1"/>
  <c r="F612555" i="1"/>
  <c r="F612554" i="1"/>
  <c r="F612553" i="1"/>
  <c r="F612552" i="1"/>
  <c r="F612551" i="1"/>
  <c r="F612550" i="1"/>
  <c r="F612549" i="1"/>
  <c r="F612548" i="1"/>
  <c r="F612547" i="1"/>
  <c r="F612546" i="1"/>
  <c r="F612545" i="1"/>
  <c r="F612544" i="1"/>
  <c r="F612543" i="1"/>
  <c r="F612542" i="1"/>
  <c r="F612541" i="1"/>
  <c r="F612540" i="1"/>
  <c r="F612539" i="1"/>
  <c r="F612538" i="1"/>
  <c r="F612537" i="1"/>
  <c r="F612536" i="1"/>
  <c r="F612535" i="1"/>
  <c r="F612534" i="1"/>
  <c r="F612533" i="1"/>
  <c r="F612532" i="1"/>
  <c r="F612531" i="1"/>
  <c r="F612530" i="1"/>
  <c r="F612529" i="1"/>
  <c r="F612528" i="1"/>
  <c r="F612527" i="1"/>
  <c r="F612526" i="1"/>
  <c r="F612525" i="1"/>
  <c r="F612524" i="1"/>
  <c r="F612523" i="1"/>
  <c r="F612522" i="1"/>
  <c r="F612521" i="1"/>
  <c r="F612520" i="1"/>
  <c r="F612519" i="1"/>
  <c r="F612518" i="1"/>
  <c r="F612517" i="1"/>
  <c r="F612516" i="1"/>
  <c r="F612515" i="1"/>
  <c r="F612514" i="1"/>
  <c r="F612513" i="1"/>
  <c r="F612512" i="1"/>
  <c r="F612511" i="1"/>
  <c r="F612510" i="1"/>
  <c r="F612509" i="1"/>
  <c r="F612508" i="1"/>
  <c r="F612507" i="1"/>
  <c r="F612506" i="1"/>
  <c r="F612505" i="1"/>
  <c r="F612504" i="1"/>
  <c r="F612503" i="1"/>
  <c r="F612502" i="1"/>
  <c r="F612501" i="1"/>
  <c r="F612500" i="1"/>
  <c r="F612499" i="1"/>
  <c r="F612498" i="1"/>
  <c r="F612497" i="1"/>
  <c r="F612496" i="1"/>
  <c r="F612495" i="1"/>
  <c r="F612494" i="1"/>
  <c r="F612493" i="1"/>
  <c r="F612492" i="1"/>
  <c r="F612491" i="1"/>
  <c r="F612490" i="1"/>
  <c r="F612489" i="1"/>
  <c r="F612488" i="1"/>
  <c r="F612487" i="1"/>
  <c r="F612486" i="1"/>
  <c r="F612485" i="1"/>
  <c r="F612484" i="1"/>
  <c r="F612483" i="1"/>
  <c r="F612482" i="1"/>
  <c r="F612481" i="1"/>
  <c r="F612480" i="1"/>
  <c r="F612479" i="1"/>
  <c r="F612478" i="1"/>
  <c r="F612477" i="1"/>
  <c r="F612476" i="1"/>
  <c r="F612475" i="1"/>
  <c r="F612474" i="1"/>
  <c r="F612473" i="1"/>
  <c r="F612472" i="1"/>
  <c r="F612471" i="1"/>
  <c r="F612470" i="1"/>
  <c r="F612469" i="1"/>
  <c r="F612468" i="1"/>
  <c r="F612467" i="1"/>
  <c r="F612466" i="1"/>
  <c r="F612465" i="1"/>
  <c r="F612464" i="1"/>
  <c r="F612463" i="1"/>
  <c r="F612462" i="1"/>
  <c r="F612461" i="1"/>
  <c r="F612460" i="1"/>
  <c r="F612459" i="1"/>
  <c r="F612458" i="1"/>
  <c r="F612457" i="1"/>
  <c r="F612456" i="1"/>
  <c r="F612455" i="1"/>
  <c r="F612454" i="1"/>
  <c r="F612453" i="1"/>
  <c r="F612452" i="1"/>
  <c r="F612451" i="1"/>
  <c r="F612450" i="1"/>
  <c r="F612449" i="1"/>
  <c r="F612448" i="1"/>
  <c r="F612447" i="1"/>
  <c r="F612446" i="1"/>
  <c r="F612445" i="1"/>
  <c r="F612444" i="1"/>
  <c r="F612443" i="1"/>
  <c r="F612442" i="1"/>
  <c r="F612441" i="1"/>
  <c r="F612440" i="1"/>
  <c r="F612439" i="1"/>
  <c r="F612438" i="1"/>
  <c r="F612437" i="1"/>
  <c r="F612436" i="1"/>
  <c r="F612435" i="1"/>
  <c r="F612434" i="1"/>
  <c r="F612433" i="1"/>
  <c r="F612432" i="1"/>
  <c r="F612431" i="1"/>
  <c r="F612430" i="1"/>
  <c r="F612429" i="1"/>
  <c r="F612428" i="1"/>
  <c r="F612427" i="1"/>
  <c r="F612426" i="1"/>
  <c r="F612425" i="1"/>
  <c r="F612424" i="1"/>
  <c r="F612423" i="1"/>
  <c r="F612422" i="1"/>
  <c r="F612421" i="1"/>
  <c r="F612420" i="1"/>
  <c r="F612419" i="1"/>
  <c r="F612418" i="1"/>
  <c r="F612417" i="1"/>
  <c r="F612416" i="1"/>
  <c r="F612415" i="1"/>
  <c r="F612414" i="1"/>
  <c r="F612413" i="1"/>
  <c r="F612412" i="1"/>
  <c r="F612411" i="1"/>
  <c r="F612410" i="1"/>
  <c r="F612409" i="1"/>
  <c r="F612408" i="1"/>
  <c r="F612407" i="1"/>
  <c r="F612406" i="1"/>
  <c r="F612405" i="1"/>
  <c r="F612404" i="1"/>
  <c r="F612403" i="1"/>
  <c r="F612402" i="1"/>
  <c r="F612401" i="1"/>
  <c r="F612400" i="1"/>
  <c r="F612399" i="1"/>
  <c r="F612398" i="1"/>
  <c r="F612397" i="1"/>
  <c r="F612396" i="1"/>
  <c r="F612395" i="1"/>
  <c r="F612394" i="1"/>
  <c r="F612393" i="1"/>
  <c r="F612392" i="1"/>
  <c r="F612391" i="1"/>
  <c r="F612390" i="1"/>
  <c r="F612389" i="1"/>
  <c r="F612388" i="1"/>
  <c r="F612387" i="1"/>
  <c r="F612386" i="1"/>
  <c r="F612385" i="1"/>
  <c r="F612384" i="1"/>
  <c r="F612383" i="1"/>
  <c r="F612382" i="1"/>
  <c r="F612381" i="1"/>
  <c r="F612380" i="1"/>
  <c r="F612379" i="1"/>
  <c r="F612378" i="1"/>
  <c r="F612377" i="1"/>
  <c r="F612376" i="1"/>
  <c r="F612375" i="1"/>
  <c r="F612374" i="1"/>
  <c r="F612373" i="1"/>
  <c r="F612372" i="1"/>
  <c r="F612371" i="1"/>
  <c r="F612370" i="1"/>
  <c r="F612369" i="1"/>
  <c r="F612368" i="1"/>
  <c r="F612367" i="1"/>
  <c r="F612366" i="1"/>
  <c r="F612365" i="1"/>
  <c r="F612364" i="1"/>
  <c r="F612363" i="1"/>
  <c r="F612362" i="1"/>
  <c r="F612361" i="1"/>
  <c r="F612360" i="1"/>
  <c r="F612359" i="1"/>
  <c r="F612358" i="1"/>
  <c r="F612357" i="1"/>
  <c r="F612356" i="1"/>
  <c r="F612355" i="1"/>
  <c r="F612354" i="1"/>
  <c r="F612353" i="1"/>
  <c r="F612352" i="1"/>
  <c r="F612351" i="1"/>
  <c r="F612350" i="1"/>
  <c r="F612349" i="1"/>
  <c r="F612348" i="1"/>
  <c r="F612347" i="1"/>
  <c r="F612346" i="1"/>
  <c r="F612345" i="1"/>
  <c r="F612344" i="1"/>
  <c r="F612343" i="1"/>
  <c r="F612342" i="1"/>
  <c r="F612341" i="1"/>
  <c r="F612340" i="1"/>
  <c r="F612339" i="1"/>
  <c r="F612338" i="1"/>
  <c r="F612337" i="1"/>
  <c r="F612336" i="1"/>
  <c r="F612335" i="1"/>
  <c r="F612334" i="1"/>
  <c r="F612333" i="1"/>
  <c r="F612332" i="1"/>
  <c r="F612331" i="1"/>
  <c r="F612330" i="1"/>
  <c r="F612329" i="1"/>
  <c r="F612328" i="1"/>
  <c r="F612327" i="1"/>
  <c r="F612326" i="1"/>
  <c r="F612325" i="1"/>
  <c r="F612324" i="1"/>
  <c r="F612323" i="1"/>
  <c r="F612322" i="1"/>
  <c r="F612321" i="1"/>
  <c r="F612320" i="1"/>
  <c r="F612319" i="1"/>
  <c r="F612318" i="1"/>
  <c r="F612317" i="1"/>
  <c r="F612316" i="1"/>
  <c r="F612315" i="1"/>
  <c r="F612314" i="1"/>
  <c r="F612313" i="1"/>
  <c r="F612312" i="1"/>
  <c r="F612311" i="1"/>
  <c r="F612310" i="1"/>
  <c r="F612309" i="1"/>
  <c r="F612308" i="1"/>
  <c r="F612307" i="1"/>
  <c r="F612306" i="1"/>
  <c r="F612305" i="1"/>
  <c r="F612304" i="1"/>
  <c r="F612303" i="1"/>
  <c r="F612302" i="1"/>
  <c r="F612301" i="1"/>
  <c r="F612300" i="1"/>
  <c r="F612299" i="1"/>
  <c r="F612298" i="1"/>
  <c r="F612297" i="1"/>
  <c r="F612296" i="1"/>
  <c r="F612295" i="1"/>
  <c r="F612294" i="1"/>
  <c r="F612293" i="1"/>
  <c r="F612292" i="1"/>
  <c r="F612291" i="1"/>
  <c r="F612290" i="1"/>
  <c r="F612289" i="1"/>
  <c r="F612288" i="1"/>
  <c r="F612287" i="1"/>
  <c r="F612286" i="1"/>
  <c r="F612285" i="1"/>
  <c r="F612284" i="1"/>
  <c r="F612283" i="1"/>
  <c r="F612282" i="1"/>
  <c r="F612281" i="1"/>
  <c r="F612280" i="1"/>
  <c r="F612279" i="1"/>
  <c r="F612278" i="1"/>
  <c r="F612277" i="1"/>
  <c r="F612276" i="1"/>
  <c r="F612275" i="1"/>
  <c r="F612274" i="1"/>
  <c r="F612273" i="1"/>
  <c r="F612272" i="1"/>
  <c r="F612271" i="1"/>
  <c r="F612270" i="1"/>
  <c r="F612269" i="1"/>
  <c r="F612268" i="1"/>
  <c r="F612267" i="1"/>
  <c r="F612266" i="1"/>
  <c r="F612265" i="1"/>
  <c r="F612264" i="1"/>
  <c r="F612263" i="1"/>
  <c r="F612262" i="1"/>
  <c r="F612261" i="1"/>
  <c r="F612260" i="1"/>
  <c r="F612259" i="1"/>
  <c r="F612258" i="1"/>
  <c r="F612257" i="1"/>
  <c r="F612256" i="1"/>
  <c r="F612255" i="1"/>
  <c r="F612254" i="1"/>
  <c r="F612253" i="1"/>
  <c r="F612252" i="1"/>
  <c r="F612251" i="1"/>
  <c r="F612250" i="1"/>
  <c r="F612249" i="1"/>
  <c r="F612248" i="1"/>
  <c r="F612247" i="1"/>
  <c r="F612246" i="1"/>
  <c r="F612245" i="1"/>
  <c r="F612244" i="1"/>
  <c r="F612243" i="1"/>
  <c r="F612242" i="1"/>
  <c r="F612241" i="1"/>
  <c r="F612240" i="1"/>
  <c r="F612239" i="1"/>
  <c r="F612238" i="1"/>
  <c r="F612237" i="1"/>
  <c r="F612236" i="1"/>
  <c r="F612235" i="1"/>
  <c r="F612234" i="1"/>
  <c r="F612233" i="1"/>
  <c r="F612232" i="1"/>
  <c r="F612231" i="1"/>
  <c r="F612230" i="1"/>
  <c r="F612229" i="1"/>
  <c r="F612228" i="1"/>
  <c r="F612227" i="1"/>
  <c r="F612226" i="1"/>
  <c r="F612225" i="1"/>
  <c r="F612224" i="1"/>
  <c r="F612223" i="1"/>
  <c r="F612222" i="1"/>
  <c r="F612221" i="1"/>
  <c r="F612220" i="1"/>
  <c r="F612219" i="1"/>
  <c r="F612218" i="1"/>
  <c r="F612217" i="1"/>
  <c r="F612216" i="1"/>
  <c r="F612215" i="1"/>
  <c r="F612214" i="1"/>
  <c r="F612213" i="1"/>
  <c r="F612212" i="1"/>
  <c r="F612211" i="1"/>
  <c r="F612210" i="1"/>
  <c r="F612209" i="1"/>
  <c r="F612208" i="1"/>
  <c r="F612207" i="1"/>
  <c r="F612206" i="1"/>
  <c r="F612205" i="1"/>
  <c r="F612204" i="1"/>
  <c r="F612203" i="1"/>
  <c r="F612202" i="1"/>
  <c r="F612201" i="1"/>
  <c r="F612200" i="1"/>
  <c r="F612199" i="1"/>
  <c r="F612198" i="1"/>
  <c r="F612197" i="1"/>
  <c r="F612196" i="1"/>
  <c r="F612195" i="1"/>
  <c r="F612194" i="1"/>
  <c r="F612193" i="1"/>
  <c r="F612192" i="1"/>
  <c r="F612191" i="1"/>
  <c r="F612190" i="1"/>
  <c r="F612189" i="1"/>
  <c r="F612188" i="1"/>
  <c r="F612187" i="1"/>
  <c r="F612186" i="1"/>
  <c r="F612185" i="1"/>
  <c r="F612184" i="1"/>
  <c r="F612183" i="1"/>
  <c r="F612182" i="1"/>
  <c r="F612181" i="1"/>
  <c r="F612180" i="1"/>
  <c r="F612179" i="1"/>
  <c r="F612178" i="1"/>
  <c r="F612177" i="1"/>
  <c r="F612176" i="1"/>
  <c r="F612175" i="1"/>
  <c r="F612174" i="1"/>
  <c r="F612173" i="1"/>
  <c r="F612172" i="1"/>
  <c r="F612171" i="1"/>
  <c r="F612170" i="1"/>
  <c r="F612169" i="1"/>
  <c r="F612168" i="1"/>
  <c r="F612167" i="1"/>
  <c r="F612166" i="1"/>
  <c r="F612165" i="1"/>
  <c r="F612164" i="1"/>
  <c r="F612163" i="1"/>
  <c r="F612162" i="1"/>
  <c r="F612161" i="1"/>
  <c r="F612160" i="1"/>
  <c r="F612159" i="1"/>
  <c r="F612158" i="1"/>
  <c r="F612157" i="1"/>
  <c r="F612156" i="1"/>
  <c r="F612155" i="1"/>
  <c r="F612154" i="1"/>
  <c r="F612153" i="1"/>
  <c r="F612152" i="1"/>
  <c r="F612151" i="1"/>
  <c r="F612150" i="1"/>
  <c r="F612149" i="1"/>
  <c r="F612148" i="1"/>
  <c r="F612147" i="1"/>
  <c r="F612146" i="1"/>
  <c r="F612145" i="1"/>
  <c r="F612144" i="1"/>
  <c r="F612143" i="1"/>
  <c r="F612142" i="1"/>
  <c r="F612141" i="1"/>
  <c r="F612140" i="1"/>
  <c r="F612139" i="1"/>
  <c r="F612138" i="1"/>
  <c r="F612137" i="1"/>
  <c r="F612136" i="1"/>
  <c r="F612135" i="1"/>
  <c r="F612134" i="1"/>
  <c r="F612133" i="1"/>
  <c r="F612132" i="1"/>
  <c r="F612131" i="1"/>
  <c r="F612130" i="1"/>
  <c r="F612129" i="1"/>
  <c r="F612128" i="1"/>
  <c r="F612127" i="1"/>
  <c r="F612126" i="1"/>
  <c r="F612125" i="1"/>
  <c r="F612124" i="1"/>
  <c r="F612123" i="1"/>
  <c r="F612122" i="1"/>
  <c r="F612121" i="1"/>
  <c r="F612120" i="1"/>
  <c r="F612119" i="1"/>
  <c r="F612118" i="1"/>
  <c r="F612117" i="1"/>
  <c r="F612116" i="1"/>
  <c r="F612115" i="1"/>
  <c r="F612114" i="1"/>
  <c r="F612113" i="1"/>
  <c r="F612112" i="1"/>
  <c r="F612111" i="1"/>
  <c r="F612110" i="1"/>
  <c r="F612109" i="1"/>
  <c r="F612108" i="1"/>
  <c r="F612107" i="1"/>
  <c r="F612106" i="1"/>
  <c r="F612105" i="1"/>
  <c r="F612104" i="1"/>
  <c r="F612103" i="1"/>
  <c r="F612102" i="1"/>
  <c r="F612101" i="1"/>
  <c r="F612100" i="1"/>
  <c r="F612099" i="1"/>
  <c r="F612098" i="1"/>
  <c r="F612097" i="1"/>
  <c r="F612096" i="1"/>
  <c r="F612095" i="1"/>
  <c r="F612094" i="1"/>
  <c r="F612093" i="1"/>
  <c r="F612092" i="1"/>
  <c r="F612091" i="1"/>
  <c r="F612090" i="1"/>
  <c r="F612089" i="1"/>
  <c r="F612088" i="1"/>
  <c r="F612087" i="1"/>
  <c r="F612086" i="1"/>
  <c r="F612085" i="1"/>
  <c r="F612084" i="1"/>
  <c r="F612083" i="1"/>
  <c r="F612082" i="1"/>
  <c r="F612081" i="1"/>
  <c r="F612080" i="1"/>
  <c r="F612079" i="1"/>
  <c r="F612078" i="1"/>
  <c r="F612077" i="1"/>
  <c r="F612076" i="1"/>
  <c r="F612075" i="1"/>
  <c r="F612074" i="1"/>
  <c r="F612073" i="1"/>
  <c r="F612072" i="1"/>
  <c r="F612071" i="1"/>
  <c r="F612070" i="1"/>
  <c r="F612069" i="1"/>
  <c r="F612068" i="1"/>
  <c r="F612067" i="1"/>
  <c r="F612066" i="1"/>
  <c r="F612065" i="1"/>
  <c r="F612064" i="1"/>
  <c r="F612063" i="1"/>
  <c r="F612062" i="1"/>
  <c r="F612061" i="1"/>
  <c r="F612060" i="1"/>
  <c r="F612059" i="1"/>
  <c r="F612058" i="1"/>
  <c r="F612057" i="1"/>
  <c r="F612056" i="1"/>
  <c r="F612055" i="1"/>
  <c r="F612054" i="1"/>
  <c r="F612053" i="1"/>
  <c r="F612052" i="1"/>
  <c r="F612051" i="1"/>
  <c r="F612050" i="1"/>
  <c r="F612049" i="1"/>
  <c r="F612048" i="1"/>
  <c r="F612047" i="1"/>
  <c r="F612046" i="1"/>
  <c r="F612045" i="1"/>
  <c r="F612044" i="1"/>
  <c r="F612043" i="1"/>
  <c r="F612042" i="1"/>
  <c r="F612041" i="1"/>
  <c r="F612040" i="1"/>
  <c r="F612039" i="1"/>
  <c r="F612038" i="1"/>
  <c r="F612037" i="1"/>
  <c r="F612036" i="1"/>
  <c r="F612035" i="1"/>
  <c r="F612034" i="1"/>
  <c r="F612033" i="1"/>
  <c r="F612032" i="1"/>
  <c r="F612031" i="1"/>
  <c r="F612030" i="1"/>
  <c r="F612029" i="1"/>
  <c r="F612028" i="1"/>
  <c r="F612027" i="1"/>
  <c r="F612026" i="1"/>
  <c r="F612025" i="1"/>
  <c r="F612024" i="1"/>
  <c r="F612023" i="1"/>
  <c r="F612022" i="1"/>
  <c r="F612021" i="1"/>
  <c r="F612020" i="1"/>
  <c r="F612019" i="1"/>
  <c r="F612018" i="1"/>
  <c r="F612017" i="1"/>
  <c r="F612016" i="1"/>
  <c r="F612015" i="1"/>
  <c r="F612014" i="1"/>
  <c r="F612013" i="1"/>
  <c r="F612012" i="1"/>
  <c r="F612011" i="1"/>
  <c r="F612010" i="1"/>
  <c r="F612009" i="1"/>
  <c r="F612008" i="1"/>
  <c r="F612007" i="1"/>
  <c r="F612006" i="1"/>
  <c r="F612005" i="1"/>
  <c r="F612004" i="1"/>
  <c r="F612003" i="1"/>
  <c r="F612002" i="1"/>
  <c r="F612001" i="1"/>
  <c r="F612000" i="1"/>
  <c r="F611999" i="1"/>
  <c r="F611998" i="1"/>
  <c r="F611997" i="1"/>
  <c r="F611996" i="1"/>
  <c r="F611995" i="1"/>
  <c r="F611994" i="1"/>
  <c r="F611993" i="1"/>
  <c r="F611992" i="1"/>
  <c r="F611991" i="1"/>
  <c r="F611990" i="1"/>
  <c r="F611989" i="1"/>
  <c r="F611988" i="1"/>
  <c r="F611987" i="1"/>
  <c r="F611986" i="1"/>
  <c r="F611985" i="1"/>
  <c r="F611984" i="1"/>
  <c r="F611983" i="1"/>
  <c r="F611982" i="1"/>
  <c r="F611981" i="1"/>
  <c r="F611980" i="1"/>
  <c r="F611979" i="1"/>
  <c r="F611978" i="1"/>
  <c r="F611977" i="1"/>
  <c r="F611976" i="1"/>
  <c r="F611975" i="1"/>
  <c r="F611974" i="1"/>
  <c r="F611973" i="1"/>
  <c r="F611972" i="1"/>
  <c r="F611971" i="1"/>
  <c r="F611970" i="1"/>
  <c r="F611969" i="1"/>
  <c r="F611968" i="1"/>
  <c r="F611967" i="1"/>
  <c r="F611966" i="1"/>
  <c r="F611965" i="1"/>
  <c r="F611964" i="1"/>
  <c r="F611963" i="1"/>
  <c r="F611962" i="1"/>
  <c r="F611961" i="1"/>
  <c r="F611960" i="1"/>
  <c r="F611959" i="1"/>
  <c r="F611958" i="1"/>
  <c r="F611957" i="1"/>
  <c r="F611956" i="1"/>
  <c r="F611955" i="1"/>
  <c r="F611954" i="1"/>
  <c r="F611953" i="1"/>
  <c r="F611952" i="1"/>
  <c r="F611951" i="1"/>
  <c r="F611950" i="1"/>
  <c r="F611949" i="1"/>
  <c r="F611948" i="1"/>
  <c r="F611947" i="1"/>
  <c r="F611946" i="1"/>
  <c r="F611945" i="1"/>
  <c r="F611944" i="1"/>
  <c r="F611943" i="1"/>
  <c r="F611942" i="1"/>
  <c r="F611941" i="1"/>
  <c r="F611940" i="1"/>
  <c r="F611939" i="1"/>
  <c r="F611938" i="1"/>
  <c r="F611937" i="1"/>
  <c r="F611936" i="1"/>
  <c r="F611935" i="1"/>
  <c r="F611934" i="1"/>
  <c r="F611933" i="1"/>
  <c r="F611932" i="1"/>
  <c r="F611931" i="1"/>
  <c r="F611930" i="1"/>
  <c r="F611929" i="1"/>
  <c r="F611928" i="1"/>
  <c r="F611927" i="1"/>
  <c r="F611926" i="1"/>
  <c r="F611925" i="1"/>
  <c r="F611924" i="1"/>
  <c r="F611923" i="1"/>
  <c r="F611922" i="1"/>
  <c r="F611921" i="1"/>
  <c r="F611920" i="1"/>
  <c r="F611919" i="1"/>
  <c r="F611918" i="1"/>
  <c r="F611917" i="1"/>
  <c r="F611916" i="1"/>
  <c r="F611915" i="1"/>
  <c r="F611914" i="1"/>
  <c r="F611913" i="1"/>
  <c r="F611912" i="1"/>
  <c r="F611911" i="1"/>
  <c r="F611910" i="1"/>
  <c r="F611909" i="1"/>
  <c r="F611908" i="1"/>
  <c r="F611907" i="1"/>
  <c r="F611906" i="1"/>
  <c r="F611905" i="1"/>
  <c r="F611904" i="1"/>
  <c r="F611903" i="1"/>
  <c r="F611902" i="1"/>
  <c r="F611901" i="1"/>
  <c r="F611900" i="1"/>
  <c r="F611899" i="1"/>
  <c r="F611898" i="1"/>
  <c r="F611897" i="1"/>
  <c r="F611896" i="1"/>
  <c r="F611895" i="1"/>
  <c r="F611894" i="1"/>
  <c r="F611893" i="1"/>
  <c r="F611892" i="1"/>
  <c r="F611891" i="1"/>
  <c r="F611890" i="1"/>
  <c r="F611889" i="1"/>
  <c r="F611888" i="1"/>
  <c r="F611887" i="1"/>
  <c r="F611886" i="1"/>
  <c r="F611885" i="1"/>
  <c r="F611884" i="1"/>
  <c r="F611883" i="1"/>
  <c r="F611882" i="1"/>
  <c r="F611881" i="1"/>
  <c r="F611880" i="1"/>
  <c r="F611879" i="1"/>
  <c r="F611878" i="1"/>
  <c r="F611877" i="1"/>
  <c r="F611876" i="1"/>
  <c r="F611875" i="1"/>
  <c r="F611874" i="1"/>
  <c r="F611873" i="1"/>
  <c r="F611872" i="1"/>
  <c r="F611871" i="1"/>
  <c r="F611870" i="1"/>
  <c r="F611869" i="1"/>
  <c r="F611868" i="1"/>
  <c r="F611867" i="1"/>
  <c r="F611866" i="1"/>
  <c r="F611865" i="1"/>
  <c r="F611864" i="1"/>
  <c r="F611863" i="1"/>
  <c r="F611862" i="1"/>
  <c r="F611861" i="1"/>
  <c r="F611860" i="1"/>
  <c r="F611859" i="1"/>
  <c r="F611858" i="1"/>
  <c r="F611857" i="1"/>
  <c r="F611856" i="1"/>
  <c r="F611855" i="1"/>
  <c r="F611854" i="1"/>
  <c r="F611853" i="1"/>
  <c r="F611852" i="1"/>
  <c r="F611851" i="1"/>
  <c r="F611850" i="1"/>
  <c r="F611849" i="1"/>
  <c r="F611848" i="1"/>
  <c r="F611847" i="1"/>
  <c r="F611846" i="1"/>
  <c r="F611845" i="1"/>
  <c r="F611844" i="1"/>
  <c r="F611843" i="1"/>
  <c r="F611842" i="1"/>
  <c r="F611841" i="1"/>
  <c r="F611840" i="1"/>
  <c r="F611839" i="1"/>
  <c r="F611838" i="1"/>
  <c r="F611837" i="1"/>
  <c r="F611836" i="1"/>
  <c r="F611835" i="1"/>
  <c r="F611834" i="1"/>
  <c r="F611833" i="1"/>
  <c r="F611832" i="1"/>
  <c r="F611831" i="1"/>
  <c r="F611830" i="1"/>
  <c r="F611829" i="1"/>
  <c r="F611828" i="1"/>
  <c r="F611827" i="1"/>
  <c r="F611826" i="1"/>
  <c r="F611825" i="1"/>
  <c r="F611824" i="1"/>
  <c r="F611823" i="1"/>
  <c r="F611822" i="1"/>
  <c r="F611821" i="1"/>
  <c r="F611820" i="1"/>
  <c r="F611819" i="1"/>
  <c r="F611818" i="1"/>
  <c r="F611817" i="1"/>
  <c r="F611816" i="1"/>
  <c r="F611815" i="1"/>
  <c r="F611814" i="1"/>
  <c r="F611813" i="1"/>
  <c r="F611812" i="1"/>
  <c r="F611811" i="1"/>
  <c r="F611810" i="1"/>
  <c r="F611809" i="1"/>
  <c r="F611808" i="1"/>
  <c r="F611807" i="1"/>
  <c r="F611806" i="1"/>
  <c r="F611805" i="1"/>
  <c r="F611804" i="1"/>
  <c r="F611803" i="1"/>
  <c r="F611802" i="1"/>
  <c r="F611801" i="1"/>
  <c r="F611800" i="1"/>
  <c r="F611799" i="1"/>
  <c r="F611798" i="1"/>
  <c r="F611797" i="1"/>
  <c r="F611796" i="1"/>
  <c r="F611795" i="1"/>
  <c r="F611794" i="1"/>
  <c r="F611793" i="1"/>
  <c r="F611792" i="1"/>
  <c r="F611791" i="1"/>
  <c r="F611790" i="1"/>
  <c r="F611789" i="1"/>
  <c r="F611788" i="1"/>
  <c r="F611787" i="1"/>
  <c r="F611786" i="1"/>
  <c r="F611785" i="1"/>
  <c r="F611784" i="1"/>
  <c r="F611783" i="1"/>
  <c r="F611782" i="1"/>
  <c r="F611781" i="1"/>
  <c r="F611780" i="1"/>
  <c r="F611779" i="1"/>
  <c r="F611778" i="1"/>
  <c r="F611777" i="1"/>
  <c r="F611776" i="1"/>
  <c r="F611775" i="1"/>
  <c r="F611774" i="1"/>
  <c r="F611773" i="1"/>
  <c r="F611772" i="1"/>
  <c r="F611771" i="1"/>
  <c r="F611770" i="1"/>
  <c r="F611769" i="1"/>
  <c r="F611768" i="1"/>
  <c r="F611767" i="1"/>
  <c r="F611766" i="1"/>
  <c r="F611765" i="1"/>
  <c r="F611764" i="1"/>
  <c r="F611763" i="1"/>
  <c r="F611762" i="1"/>
  <c r="F611761" i="1"/>
  <c r="F611760" i="1"/>
  <c r="F611759" i="1"/>
  <c r="F611758" i="1"/>
  <c r="F611757" i="1"/>
  <c r="F611756" i="1"/>
  <c r="F611755" i="1"/>
  <c r="F611754" i="1"/>
  <c r="F611753" i="1"/>
  <c r="F611752" i="1"/>
  <c r="F611751" i="1"/>
  <c r="F611750" i="1"/>
  <c r="F611749" i="1"/>
  <c r="F611748" i="1"/>
  <c r="F611747" i="1"/>
  <c r="F611746" i="1"/>
  <c r="F611745" i="1"/>
  <c r="F611744" i="1"/>
  <c r="F611743" i="1"/>
  <c r="F611742" i="1"/>
  <c r="F611741" i="1"/>
  <c r="F611740" i="1"/>
  <c r="F611739" i="1"/>
  <c r="F611738" i="1"/>
  <c r="F611737" i="1"/>
  <c r="F611736" i="1"/>
  <c r="F611735" i="1"/>
  <c r="F611734" i="1"/>
  <c r="F611733" i="1"/>
  <c r="F611732" i="1"/>
  <c r="F611731" i="1"/>
  <c r="F611730" i="1"/>
  <c r="F611729" i="1"/>
  <c r="F611728" i="1"/>
  <c r="F611727" i="1"/>
  <c r="F611726" i="1"/>
  <c r="F611725" i="1"/>
  <c r="F611724" i="1"/>
  <c r="F611723" i="1"/>
  <c r="F611722" i="1"/>
  <c r="F611721" i="1"/>
  <c r="F611720" i="1"/>
  <c r="F611719" i="1"/>
  <c r="F611718" i="1"/>
  <c r="F611717" i="1"/>
  <c r="F611716" i="1"/>
  <c r="F611715" i="1"/>
  <c r="F611714" i="1"/>
  <c r="F611713" i="1"/>
  <c r="F611712" i="1"/>
  <c r="F611711" i="1"/>
  <c r="F611710" i="1"/>
  <c r="F611709" i="1"/>
  <c r="F611708" i="1"/>
  <c r="F611707" i="1"/>
  <c r="F611706" i="1"/>
  <c r="F611705" i="1"/>
  <c r="F611704" i="1"/>
  <c r="F611703" i="1"/>
  <c r="F611702" i="1"/>
  <c r="F611701" i="1"/>
  <c r="F611700" i="1"/>
  <c r="F611699" i="1"/>
  <c r="F611698" i="1"/>
  <c r="F611697" i="1"/>
  <c r="F611696" i="1"/>
  <c r="F611695" i="1"/>
  <c r="F611694" i="1"/>
  <c r="F611693" i="1"/>
  <c r="F611692" i="1"/>
  <c r="F611691" i="1"/>
  <c r="F611690" i="1"/>
  <c r="F611689" i="1"/>
  <c r="F611688" i="1"/>
  <c r="F611687" i="1"/>
  <c r="F611686" i="1"/>
  <c r="F611685" i="1"/>
  <c r="F611684" i="1"/>
  <c r="F611683" i="1"/>
  <c r="F611682" i="1"/>
  <c r="F611681" i="1"/>
  <c r="F611680" i="1"/>
  <c r="F611679" i="1"/>
  <c r="F611678" i="1"/>
  <c r="F611677" i="1"/>
  <c r="F611676" i="1"/>
  <c r="F611675" i="1"/>
  <c r="F611674" i="1"/>
  <c r="F611673" i="1"/>
  <c r="F611672" i="1"/>
  <c r="F611671" i="1"/>
  <c r="F611670" i="1"/>
  <c r="F611669" i="1"/>
  <c r="F611668" i="1"/>
  <c r="F611667" i="1"/>
  <c r="F611666" i="1"/>
  <c r="F611665" i="1"/>
  <c r="F611664" i="1"/>
  <c r="F611663" i="1"/>
  <c r="F611662" i="1"/>
  <c r="F611661" i="1"/>
  <c r="F611660" i="1"/>
  <c r="F611659" i="1"/>
  <c r="F611658" i="1"/>
  <c r="F611657" i="1"/>
  <c r="F611656" i="1"/>
  <c r="F611655" i="1"/>
  <c r="F611654" i="1"/>
  <c r="F611653" i="1"/>
  <c r="F611652" i="1"/>
  <c r="F611651" i="1"/>
  <c r="F611650" i="1"/>
  <c r="F611649" i="1"/>
  <c r="F611648" i="1"/>
  <c r="F611647" i="1"/>
  <c r="F611646" i="1"/>
  <c r="F611645" i="1"/>
  <c r="F611644" i="1"/>
  <c r="F611643" i="1"/>
  <c r="F611642" i="1"/>
  <c r="F611641" i="1"/>
  <c r="F611640" i="1"/>
  <c r="F611639" i="1"/>
  <c r="F611638" i="1"/>
  <c r="F611637" i="1"/>
  <c r="F611636" i="1"/>
  <c r="F611635" i="1"/>
  <c r="F611634" i="1"/>
  <c r="F611633" i="1"/>
  <c r="F611632" i="1"/>
  <c r="F611631" i="1"/>
  <c r="F611630" i="1"/>
  <c r="F611629" i="1"/>
  <c r="F611628" i="1"/>
  <c r="F611627" i="1"/>
  <c r="F611626" i="1"/>
  <c r="F611625" i="1"/>
  <c r="F611624" i="1"/>
  <c r="F611623" i="1"/>
  <c r="F611622" i="1"/>
  <c r="F611621" i="1"/>
  <c r="F611620" i="1"/>
  <c r="F611619" i="1"/>
  <c r="F611618" i="1"/>
  <c r="F611617" i="1"/>
  <c r="F611616" i="1"/>
  <c r="F611615" i="1"/>
  <c r="F611614" i="1"/>
  <c r="F611613" i="1"/>
  <c r="F611612" i="1"/>
  <c r="F611611" i="1"/>
  <c r="F611610" i="1"/>
  <c r="F611609" i="1"/>
  <c r="F611608" i="1"/>
  <c r="F611607" i="1"/>
  <c r="F611606" i="1"/>
  <c r="F611605" i="1"/>
  <c r="F611604" i="1"/>
  <c r="F611603" i="1"/>
  <c r="F611602" i="1"/>
  <c r="F611601" i="1"/>
  <c r="F611600" i="1"/>
  <c r="F611599" i="1"/>
  <c r="F611598" i="1"/>
  <c r="F611597" i="1"/>
  <c r="F611596" i="1"/>
  <c r="F611595" i="1"/>
  <c r="F611594" i="1"/>
  <c r="F611593" i="1"/>
  <c r="F611592" i="1"/>
  <c r="F611591" i="1"/>
  <c r="F611590" i="1"/>
  <c r="F611589" i="1"/>
  <c r="F611588" i="1"/>
  <c r="F611587" i="1"/>
  <c r="F611586" i="1"/>
  <c r="F611585" i="1"/>
  <c r="F611584" i="1"/>
  <c r="F611583" i="1"/>
  <c r="F611582" i="1"/>
  <c r="F611581" i="1"/>
  <c r="F611580" i="1"/>
  <c r="F611579" i="1"/>
  <c r="F611578" i="1"/>
  <c r="F611577" i="1"/>
  <c r="F611576" i="1"/>
  <c r="F611575" i="1"/>
  <c r="F611574" i="1"/>
  <c r="F611573" i="1"/>
  <c r="F611572" i="1"/>
  <c r="F611571" i="1"/>
  <c r="F611570" i="1"/>
  <c r="F611569" i="1"/>
  <c r="F611568" i="1"/>
  <c r="F611567" i="1"/>
  <c r="F611566" i="1"/>
  <c r="F611565" i="1"/>
  <c r="F611564" i="1"/>
  <c r="F611563" i="1"/>
  <c r="F611562" i="1"/>
  <c r="F611561" i="1"/>
  <c r="F611560" i="1"/>
  <c r="F611559" i="1"/>
  <c r="F611558" i="1"/>
  <c r="F611557" i="1"/>
  <c r="F611556" i="1"/>
  <c r="F611555" i="1"/>
  <c r="F611554" i="1"/>
  <c r="F611553" i="1"/>
  <c r="F611552" i="1"/>
  <c r="F611551" i="1"/>
  <c r="F611550" i="1"/>
  <c r="F611549" i="1"/>
  <c r="F611548" i="1"/>
  <c r="F611547" i="1"/>
  <c r="F611546" i="1"/>
  <c r="F611545" i="1"/>
  <c r="F611544" i="1"/>
  <c r="F611543" i="1"/>
  <c r="F611542" i="1"/>
  <c r="F611541" i="1"/>
  <c r="F611540" i="1"/>
  <c r="F611539" i="1"/>
  <c r="F611538" i="1"/>
  <c r="F611537" i="1"/>
  <c r="F611536" i="1"/>
  <c r="F611535" i="1"/>
  <c r="F611534" i="1"/>
  <c r="F611533" i="1"/>
  <c r="F611532" i="1"/>
  <c r="F611531" i="1"/>
  <c r="F611530" i="1"/>
  <c r="F611529" i="1"/>
  <c r="F611528" i="1"/>
  <c r="F611527" i="1"/>
  <c r="F611526" i="1"/>
  <c r="F611525" i="1"/>
  <c r="F611524" i="1"/>
  <c r="F611523" i="1"/>
  <c r="F611522" i="1"/>
  <c r="F611521" i="1"/>
  <c r="F611520" i="1"/>
  <c r="F611519" i="1"/>
  <c r="F611518" i="1"/>
  <c r="F611517" i="1"/>
  <c r="F611516" i="1"/>
  <c r="F611515" i="1"/>
  <c r="F611514" i="1"/>
  <c r="F611513" i="1"/>
  <c r="F611512" i="1"/>
  <c r="F611511" i="1"/>
  <c r="F611510" i="1"/>
  <c r="F611509" i="1"/>
  <c r="F611508" i="1"/>
  <c r="F611507" i="1"/>
  <c r="F611506" i="1"/>
  <c r="F611505" i="1"/>
  <c r="F611504" i="1"/>
  <c r="F611503" i="1"/>
  <c r="F611502" i="1"/>
  <c r="F611501" i="1"/>
  <c r="F611500" i="1"/>
  <c r="F611499" i="1"/>
  <c r="F611498" i="1"/>
  <c r="F611497" i="1"/>
  <c r="F611496" i="1"/>
  <c r="F611495" i="1"/>
  <c r="F611494" i="1"/>
  <c r="F611493" i="1"/>
  <c r="F611492" i="1"/>
  <c r="F611491" i="1"/>
  <c r="F611490" i="1"/>
  <c r="F611489" i="1"/>
  <c r="F611488" i="1"/>
  <c r="F611487" i="1"/>
  <c r="F611486" i="1"/>
  <c r="F611485" i="1"/>
  <c r="F611484" i="1"/>
  <c r="F611483" i="1"/>
  <c r="F611482" i="1"/>
  <c r="F611481" i="1"/>
  <c r="F611480" i="1"/>
  <c r="F611479" i="1"/>
  <c r="F611478" i="1"/>
  <c r="F611477" i="1"/>
  <c r="F611476" i="1"/>
  <c r="F611475" i="1"/>
  <c r="F611474" i="1"/>
  <c r="F611473" i="1"/>
  <c r="F611472" i="1"/>
  <c r="F611471" i="1"/>
  <c r="F611470" i="1"/>
  <c r="F611469" i="1"/>
  <c r="F611468" i="1"/>
  <c r="F611467" i="1"/>
  <c r="F611466" i="1"/>
  <c r="F611465" i="1"/>
  <c r="F611464" i="1"/>
  <c r="F611463" i="1"/>
  <c r="F611462" i="1"/>
  <c r="F611461" i="1"/>
  <c r="F611460" i="1"/>
  <c r="F611459" i="1"/>
  <c r="F611458" i="1"/>
  <c r="F611457" i="1"/>
  <c r="F611456" i="1"/>
  <c r="F611455" i="1"/>
  <c r="F611454" i="1"/>
  <c r="F611453" i="1"/>
  <c r="F611452" i="1"/>
  <c r="F611451" i="1"/>
  <c r="F611450" i="1"/>
  <c r="F611449" i="1"/>
  <c r="F611448" i="1"/>
  <c r="F611447" i="1"/>
  <c r="F611446" i="1"/>
  <c r="F611445" i="1"/>
  <c r="F611444" i="1"/>
  <c r="F611443" i="1"/>
  <c r="F611442" i="1"/>
  <c r="F611441" i="1"/>
  <c r="F611440" i="1"/>
  <c r="F611439" i="1"/>
  <c r="F611438" i="1"/>
  <c r="F611437" i="1"/>
  <c r="F611436" i="1"/>
  <c r="F611435" i="1"/>
  <c r="F611434" i="1"/>
  <c r="F611433" i="1"/>
  <c r="F611432" i="1"/>
  <c r="F611431" i="1"/>
  <c r="F611430" i="1"/>
  <c r="F611429" i="1"/>
  <c r="F611428" i="1"/>
  <c r="F611427" i="1"/>
  <c r="F611426" i="1"/>
  <c r="F611425" i="1"/>
  <c r="F611424" i="1"/>
  <c r="F611423" i="1"/>
  <c r="F611422" i="1"/>
  <c r="F611421" i="1"/>
  <c r="F611420" i="1"/>
  <c r="F611419" i="1"/>
  <c r="F611418" i="1"/>
  <c r="F611417" i="1"/>
  <c r="F611416" i="1"/>
  <c r="F611415" i="1"/>
  <c r="F611414" i="1"/>
  <c r="F611413" i="1"/>
  <c r="F611412" i="1"/>
  <c r="F611411" i="1"/>
  <c r="F611410" i="1"/>
  <c r="F611409" i="1"/>
  <c r="F611408" i="1"/>
  <c r="F611407" i="1"/>
  <c r="F611406" i="1"/>
  <c r="F611405" i="1"/>
  <c r="F611404" i="1"/>
  <c r="F611403" i="1"/>
  <c r="F611402" i="1"/>
  <c r="F611401" i="1"/>
  <c r="F611400" i="1"/>
  <c r="F611399" i="1"/>
  <c r="F611398" i="1"/>
  <c r="F611397" i="1"/>
  <c r="F611396" i="1"/>
  <c r="F611395" i="1"/>
  <c r="F611394" i="1"/>
  <c r="F611393" i="1"/>
  <c r="F611392" i="1"/>
  <c r="F611391" i="1"/>
  <c r="F611390" i="1"/>
  <c r="F611389" i="1"/>
  <c r="F611388" i="1"/>
  <c r="F611387" i="1"/>
  <c r="F611386" i="1"/>
  <c r="F611385" i="1"/>
  <c r="F611384" i="1"/>
  <c r="F611383" i="1"/>
  <c r="F611382" i="1"/>
  <c r="F611381" i="1"/>
  <c r="F611380" i="1"/>
  <c r="F611379" i="1"/>
  <c r="F611378" i="1"/>
  <c r="F611377" i="1"/>
  <c r="F611376" i="1"/>
  <c r="F611375" i="1"/>
  <c r="F611374" i="1"/>
  <c r="F611373" i="1"/>
  <c r="F611372" i="1"/>
  <c r="F611371" i="1"/>
  <c r="F611370" i="1"/>
  <c r="F611369" i="1"/>
  <c r="F611368" i="1"/>
  <c r="F611367" i="1"/>
  <c r="F611366" i="1"/>
  <c r="F611365" i="1"/>
  <c r="F611364" i="1"/>
  <c r="F611363" i="1"/>
  <c r="F611362" i="1"/>
  <c r="F611361" i="1"/>
  <c r="F611360" i="1"/>
  <c r="F611359" i="1"/>
  <c r="F611358" i="1"/>
  <c r="F611357" i="1"/>
  <c r="F611356" i="1"/>
  <c r="F611355" i="1"/>
  <c r="F611354" i="1"/>
  <c r="F611353" i="1"/>
  <c r="F611352" i="1"/>
  <c r="F611351" i="1"/>
  <c r="F611350" i="1"/>
  <c r="F611349" i="1"/>
  <c r="F611348" i="1"/>
  <c r="F611347" i="1"/>
  <c r="F611346" i="1"/>
  <c r="F611345" i="1"/>
  <c r="F611344" i="1"/>
  <c r="F611343" i="1"/>
  <c r="F611342" i="1"/>
  <c r="F611341" i="1"/>
  <c r="F611340" i="1"/>
  <c r="F611339" i="1"/>
  <c r="F611338" i="1"/>
  <c r="F611337" i="1"/>
  <c r="F611336" i="1"/>
  <c r="F611335" i="1"/>
  <c r="F611334" i="1"/>
  <c r="F611333" i="1"/>
  <c r="F611332" i="1"/>
  <c r="F611331" i="1"/>
  <c r="F611330" i="1"/>
  <c r="F611329" i="1"/>
  <c r="F611328" i="1"/>
  <c r="F611327" i="1"/>
  <c r="F611326" i="1"/>
  <c r="F611325" i="1"/>
  <c r="F611324" i="1"/>
  <c r="F611323" i="1"/>
  <c r="F611322" i="1"/>
  <c r="F611321" i="1"/>
  <c r="F611320" i="1"/>
  <c r="F611319" i="1"/>
  <c r="F611318" i="1"/>
  <c r="F611317" i="1"/>
  <c r="F611316" i="1"/>
  <c r="F611315" i="1"/>
  <c r="F611314" i="1"/>
  <c r="F611313" i="1"/>
  <c r="F611312" i="1"/>
  <c r="F611311" i="1"/>
  <c r="F611310" i="1"/>
  <c r="F611309" i="1"/>
  <c r="F611308" i="1"/>
  <c r="F611307" i="1"/>
  <c r="F611306" i="1"/>
  <c r="F611305" i="1"/>
  <c r="F611304" i="1"/>
  <c r="F611303" i="1"/>
  <c r="F611302" i="1"/>
  <c r="F611301" i="1"/>
  <c r="F611300" i="1"/>
  <c r="F611299" i="1"/>
  <c r="F611298" i="1"/>
  <c r="F611297" i="1"/>
  <c r="F611296" i="1"/>
  <c r="F611295" i="1"/>
  <c r="F611294" i="1"/>
  <c r="F611293" i="1"/>
  <c r="F611292" i="1"/>
  <c r="F611291" i="1"/>
  <c r="F611290" i="1"/>
  <c r="F611289" i="1"/>
  <c r="F611288" i="1"/>
  <c r="F611287" i="1"/>
  <c r="F611286" i="1"/>
  <c r="F611285" i="1"/>
  <c r="F611284" i="1"/>
  <c r="F611283" i="1"/>
  <c r="F611282" i="1"/>
  <c r="F611281" i="1"/>
  <c r="F611280" i="1"/>
  <c r="F611279" i="1"/>
  <c r="F611278" i="1"/>
  <c r="F611277" i="1"/>
  <c r="F611276" i="1"/>
  <c r="F611275" i="1"/>
  <c r="F611274" i="1"/>
  <c r="F611273" i="1"/>
  <c r="F611272" i="1"/>
  <c r="F611271" i="1"/>
  <c r="F611270" i="1"/>
  <c r="F611269" i="1"/>
  <c r="F611268" i="1"/>
  <c r="F611267" i="1"/>
  <c r="F611266" i="1"/>
  <c r="F611265" i="1"/>
  <c r="F611264" i="1"/>
  <c r="F611263" i="1"/>
  <c r="F611262" i="1"/>
  <c r="F611261" i="1"/>
  <c r="F611260" i="1"/>
  <c r="F611259" i="1"/>
  <c r="F611258" i="1"/>
  <c r="F611257" i="1"/>
  <c r="F611256" i="1"/>
  <c r="F611255" i="1"/>
  <c r="F611254" i="1"/>
  <c r="F611253" i="1"/>
  <c r="F611252" i="1"/>
  <c r="F611251" i="1"/>
  <c r="F611250" i="1"/>
  <c r="F611249" i="1"/>
  <c r="F611248" i="1"/>
  <c r="F611247" i="1"/>
  <c r="F611246" i="1"/>
  <c r="F611245" i="1"/>
  <c r="F611244" i="1"/>
  <c r="F611243" i="1"/>
  <c r="F611242" i="1"/>
  <c r="F611241" i="1"/>
  <c r="F611240" i="1"/>
  <c r="F611239" i="1"/>
  <c r="F611238" i="1"/>
  <c r="F611237" i="1"/>
  <c r="F611236" i="1"/>
  <c r="F611235" i="1"/>
  <c r="F611234" i="1"/>
  <c r="F611233" i="1"/>
  <c r="F611232" i="1"/>
  <c r="F611231" i="1"/>
  <c r="F611230" i="1"/>
  <c r="F611229" i="1"/>
  <c r="F611228" i="1"/>
  <c r="F611227" i="1"/>
  <c r="F611226" i="1"/>
  <c r="F611225" i="1"/>
  <c r="F611224" i="1"/>
  <c r="F611223" i="1"/>
  <c r="F611222" i="1"/>
  <c r="F611221" i="1"/>
  <c r="F611220" i="1"/>
  <c r="F611219" i="1"/>
  <c r="F611218" i="1"/>
  <c r="F611217" i="1"/>
  <c r="F611216" i="1"/>
  <c r="F611215" i="1"/>
  <c r="F611214" i="1"/>
  <c r="F611213" i="1"/>
  <c r="F611212" i="1"/>
  <c r="F611211" i="1"/>
  <c r="F611210" i="1"/>
  <c r="F611209" i="1"/>
  <c r="F611208" i="1"/>
  <c r="F611207" i="1"/>
  <c r="F611206" i="1"/>
  <c r="F611205" i="1"/>
  <c r="F611204" i="1"/>
  <c r="F611203" i="1"/>
  <c r="F611202" i="1"/>
  <c r="F611201" i="1"/>
  <c r="F611200" i="1"/>
  <c r="F611199" i="1"/>
  <c r="F611198" i="1"/>
  <c r="F611197" i="1"/>
  <c r="F611196" i="1"/>
  <c r="F611195" i="1"/>
  <c r="F611194" i="1"/>
  <c r="F611193" i="1"/>
  <c r="F611192" i="1"/>
  <c r="F611191" i="1"/>
  <c r="F611190" i="1"/>
  <c r="F611189" i="1"/>
  <c r="F611188" i="1"/>
  <c r="F611187" i="1"/>
  <c r="F611186" i="1"/>
  <c r="F611185" i="1"/>
  <c r="F611184" i="1"/>
  <c r="F611183" i="1"/>
  <c r="F611182" i="1"/>
  <c r="F611181" i="1"/>
  <c r="F611180" i="1"/>
  <c r="F611179" i="1"/>
  <c r="F611178" i="1"/>
  <c r="F611177" i="1"/>
  <c r="F611176" i="1"/>
  <c r="F611175" i="1"/>
  <c r="F611174" i="1"/>
  <c r="F611173" i="1"/>
  <c r="F611172" i="1"/>
  <c r="F611171" i="1"/>
  <c r="F611170" i="1"/>
  <c r="F611169" i="1"/>
  <c r="F611168" i="1"/>
  <c r="F611167" i="1"/>
  <c r="F611166" i="1"/>
  <c r="F611165" i="1"/>
  <c r="F611164" i="1"/>
  <c r="F611163" i="1"/>
  <c r="F611162" i="1"/>
  <c r="F611161" i="1"/>
  <c r="F611160" i="1"/>
  <c r="F611159" i="1"/>
  <c r="F611158" i="1"/>
  <c r="F611157" i="1"/>
  <c r="F611156" i="1"/>
  <c r="F611155" i="1"/>
  <c r="F611154" i="1"/>
  <c r="F611153" i="1"/>
  <c r="F611152" i="1"/>
  <c r="F611151" i="1"/>
  <c r="F611150" i="1"/>
  <c r="F611149" i="1"/>
  <c r="F611148" i="1"/>
  <c r="F611147" i="1"/>
  <c r="F611146" i="1"/>
  <c r="F611145" i="1"/>
  <c r="F611144" i="1"/>
  <c r="F611143" i="1"/>
  <c r="F611142" i="1"/>
  <c r="F611141" i="1"/>
  <c r="F611140" i="1"/>
  <c r="F611139" i="1"/>
  <c r="F611138" i="1"/>
  <c r="F611137" i="1"/>
  <c r="F611136" i="1"/>
  <c r="F611135" i="1"/>
  <c r="F611134" i="1"/>
  <c r="F611133" i="1"/>
  <c r="F611132" i="1"/>
  <c r="F611131" i="1"/>
  <c r="F611130" i="1"/>
  <c r="F611129" i="1"/>
  <c r="F611128" i="1"/>
  <c r="F611127" i="1"/>
  <c r="F611126" i="1"/>
  <c r="F611125" i="1"/>
  <c r="F611124" i="1"/>
  <c r="F611123" i="1"/>
  <c r="F611122" i="1"/>
  <c r="F611121" i="1"/>
  <c r="F611120" i="1"/>
  <c r="F611119" i="1"/>
  <c r="F611118" i="1"/>
  <c r="F611117" i="1"/>
  <c r="F611116" i="1"/>
  <c r="F611115" i="1"/>
  <c r="F611114" i="1"/>
  <c r="F611113" i="1"/>
  <c r="F611112" i="1"/>
  <c r="F611111" i="1"/>
  <c r="F611110" i="1"/>
  <c r="F611109" i="1"/>
  <c r="F611108" i="1"/>
  <c r="F611107" i="1"/>
  <c r="F611106" i="1"/>
  <c r="F611105" i="1"/>
  <c r="F611104" i="1"/>
  <c r="F611103" i="1"/>
  <c r="F611102" i="1"/>
  <c r="F611101" i="1"/>
  <c r="F611100" i="1"/>
  <c r="F611099" i="1"/>
  <c r="F611098" i="1"/>
  <c r="F611097" i="1"/>
  <c r="F611096" i="1"/>
  <c r="F611095" i="1"/>
  <c r="F611094" i="1"/>
  <c r="F611093" i="1"/>
  <c r="F611092" i="1"/>
  <c r="F611091" i="1"/>
  <c r="F611090" i="1"/>
  <c r="F611089" i="1"/>
  <c r="F611088" i="1"/>
  <c r="F611087" i="1"/>
  <c r="F611086" i="1"/>
  <c r="F611085" i="1"/>
  <c r="F611084" i="1"/>
  <c r="F611083" i="1"/>
  <c r="F611082" i="1"/>
  <c r="F611081" i="1"/>
  <c r="F611080" i="1"/>
  <c r="F611079" i="1"/>
  <c r="F611078" i="1"/>
  <c r="F611077" i="1"/>
  <c r="F611076" i="1"/>
  <c r="F611075" i="1"/>
  <c r="F611074" i="1"/>
  <c r="F611073" i="1"/>
  <c r="F611072" i="1"/>
  <c r="F611071" i="1"/>
  <c r="F611070" i="1"/>
  <c r="F611069" i="1"/>
  <c r="F611068" i="1"/>
  <c r="F611067" i="1"/>
  <c r="F611066" i="1"/>
  <c r="F611065" i="1"/>
  <c r="F611064" i="1"/>
  <c r="F611063" i="1"/>
  <c r="F611062" i="1"/>
  <c r="F611061" i="1"/>
  <c r="F611060" i="1"/>
  <c r="F611059" i="1"/>
  <c r="F611058" i="1"/>
  <c r="F611057" i="1"/>
  <c r="F611056" i="1"/>
  <c r="F611055" i="1"/>
  <c r="F611054" i="1"/>
  <c r="F611053" i="1"/>
  <c r="F611052" i="1"/>
  <c r="F611051" i="1"/>
  <c r="F611050" i="1"/>
  <c r="F611049" i="1"/>
  <c r="F611048" i="1"/>
  <c r="F611047" i="1"/>
  <c r="F611046" i="1"/>
  <c r="F611045" i="1"/>
  <c r="F611044" i="1"/>
  <c r="F611043" i="1"/>
  <c r="F611042" i="1"/>
  <c r="F611041" i="1"/>
  <c r="F611040" i="1"/>
  <c r="F611039" i="1"/>
  <c r="F611038" i="1"/>
  <c r="F611037" i="1"/>
  <c r="F611036" i="1"/>
  <c r="F611035" i="1"/>
  <c r="F611034" i="1"/>
  <c r="F611033" i="1"/>
  <c r="F611032" i="1"/>
  <c r="F611031" i="1"/>
  <c r="F611030" i="1"/>
  <c r="F611029" i="1"/>
  <c r="F611028" i="1"/>
  <c r="F611027" i="1"/>
  <c r="F611026" i="1"/>
  <c r="F611025" i="1"/>
  <c r="F611024" i="1"/>
  <c r="F611023" i="1"/>
  <c r="F611022" i="1"/>
  <c r="F611021" i="1"/>
  <c r="F611020" i="1"/>
  <c r="F611019" i="1"/>
  <c r="F611018" i="1"/>
  <c r="F611017" i="1"/>
  <c r="F611016" i="1"/>
  <c r="F611015" i="1"/>
  <c r="F611014" i="1"/>
  <c r="F611013" i="1"/>
  <c r="F611012" i="1"/>
  <c r="F611011" i="1"/>
  <c r="F611010" i="1"/>
  <c r="F611009" i="1"/>
  <c r="F611008" i="1"/>
  <c r="F611007" i="1"/>
  <c r="F611006" i="1"/>
  <c r="F611005" i="1"/>
  <c r="F611004" i="1"/>
  <c r="F611003" i="1"/>
  <c r="F611002" i="1"/>
  <c r="F611001" i="1"/>
  <c r="F611000" i="1"/>
  <c r="F610999" i="1"/>
  <c r="F610998" i="1"/>
  <c r="F610997" i="1"/>
  <c r="F610996" i="1"/>
  <c r="F610995" i="1"/>
  <c r="F610994" i="1"/>
  <c r="F610993" i="1"/>
  <c r="F610992" i="1"/>
  <c r="F610991" i="1"/>
  <c r="F610990" i="1"/>
  <c r="F610989" i="1"/>
  <c r="F610988" i="1"/>
  <c r="F610987" i="1"/>
  <c r="F610986" i="1"/>
  <c r="F610985" i="1"/>
  <c r="F610984" i="1"/>
  <c r="F610983" i="1"/>
  <c r="F610982" i="1"/>
  <c r="F610981" i="1"/>
  <c r="F610980" i="1"/>
  <c r="F610979" i="1"/>
  <c r="F610978" i="1"/>
  <c r="F610977" i="1"/>
  <c r="F610976" i="1"/>
  <c r="F610975" i="1"/>
  <c r="F610974" i="1"/>
  <c r="F610973" i="1"/>
  <c r="F610972" i="1"/>
  <c r="F610971" i="1"/>
  <c r="F610970" i="1"/>
  <c r="F610969" i="1"/>
  <c r="F610968" i="1"/>
  <c r="F610967" i="1"/>
  <c r="F610966" i="1"/>
  <c r="F610965" i="1"/>
  <c r="F610964" i="1"/>
  <c r="F610963" i="1"/>
  <c r="F610962" i="1"/>
  <c r="F610961" i="1"/>
  <c r="F610960" i="1"/>
  <c r="F610959" i="1"/>
  <c r="F610958" i="1"/>
  <c r="F610957" i="1"/>
  <c r="F610956" i="1"/>
  <c r="F610955" i="1"/>
  <c r="F610954" i="1"/>
  <c r="F610953" i="1"/>
  <c r="F610952" i="1"/>
  <c r="F610951" i="1"/>
  <c r="F610950" i="1"/>
  <c r="F610949" i="1"/>
  <c r="F610948" i="1"/>
  <c r="F610947" i="1"/>
  <c r="F610946" i="1"/>
  <c r="F610945" i="1"/>
  <c r="F610944" i="1"/>
  <c r="F610943" i="1"/>
  <c r="F610942" i="1"/>
  <c r="F610941" i="1"/>
  <c r="F610940" i="1"/>
  <c r="F610939" i="1"/>
  <c r="F610938" i="1"/>
  <c r="F610937" i="1"/>
  <c r="F610936" i="1"/>
  <c r="F610935" i="1"/>
  <c r="F610934" i="1"/>
  <c r="F610933" i="1"/>
  <c r="F610932" i="1"/>
  <c r="F610931" i="1"/>
  <c r="F610930" i="1"/>
  <c r="F610929" i="1"/>
  <c r="F610928" i="1"/>
  <c r="F610927" i="1"/>
  <c r="F610926" i="1"/>
  <c r="F610925" i="1"/>
  <c r="F610924" i="1"/>
  <c r="F610923" i="1"/>
  <c r="F610922" i="1"/>
  <c r="F610921" i="1"/>
  <c r="F610920" i="1"/>
  <c r="F610919" i="1"/>
  <c r="F610918" i="1"/>
  <c r="F610917" i="1"/>
  <c r="F610916" i="1"/>
  <c r="F610915" i="1"/>
  <c r="F610914" i="1"/>
  <c r="F610913" i="1"/>
  <c r="F610912" i="1"/>
  <c r="F610911" i="1"/>
  <c r="F610910" i="1"/>
  <c r="F610909" i="1"/>
  <c r="F610908" i="1"/>
  <c r="F610907" i="1"/>
  <c r="F610906" i="1"/>
  <c r="F610905" i="1"/>
  <c r="F610904" i="1"/>
  <c r="F610903" i="1"/>
  <c r="F610902" i="1"/>
  <c r="F610901" i="1"/>
  <c r="F610900" i="1"/>
  <c r="F610899" i="1"/>
  <c r="F610898" i="1"/>
  <c r="F610897" i="1"/>
  <c r="F610896" i="1"/>
  <c r="F610895" i="1"/>
  <c r="F610894" i="1"/>
  <c r="F610893" i="1"/>
  <c r="F610892" i="1"/>
  <c r="F610891" i="1"/>
  <c r="F610890" i="1"/>
  <c r="F610889" i="1"/>
  <c r="F610888" i="1"/>
  <c r="F610887" i="1"/>
  <c r="F610886" i="1"/>
  <c r="F610885" i="1"/>
  <c r="F610884" i="1"/>
  <c r="F610883" i="1"/>
  <c r="F610882" i="1"/>
  <c r="F610881" i="1"/>
  <c r="F610880" i="1"/>
  <c r="F610879" i="1"/>
  <c r="F610878" i="1"/>
  <c r="F610877" i="1"/>
  <c r="F610876" i="1"/>
  <c r="F610875" i="1"/>
  <c r="F610874" i="1"/>
  <c r="F610873" i="1"/>
  <c r="F610872" i="1"/>
  <c r="F610871" i="1"/>
  <c r="F610870" i="1"/>
  <c r="F610869" i="1"/>
  <c r="F610868" i="1"/>
  <c r="F610867" i="1"/>
  <c r="F610866" i="1"/>
  <c r="F610865" i="1"/>
  <c r="F610864" i="1"/>
  <c r="F610863" i="1"/>
  <c r="F610862" i="1"/>
  <c r="F610861" i="1"/>
  <c r="F610860" i="1"/>
  <c r="F610859" i="1"/>
  <c r="F610858" i="1"/>
  <c r="F610857" i="1"/>
  <c r="F610856" i="1"/>
  <c r="F610855" i="1"/>
  <c r="F610854" i="1"/>
  <c r="F610853" i="1"/>
  <c r="F610852" i="1"/>
  <c r="F610851" i="1"/>
  <c r="F610850" i="1"/>
  <c r="F610849" i="1"/>
  <c r="F610848" i="1"/>
  <c r="F610847" i="1"/>
  <c r="F610846" i="1"/>
  <c r="F610845" i="1"/>
  <c r="F610844" i="1"/>
  <c r="F610843" i="1"/>
  <c r="F610842" i="1"/>
  <c r="F610841" i="1"/>
  <c r="F610840" i="1"/>
  <c r="F610839" i="1"/>
  <c r="F610838" i="1"/>
  <c r="F610837" i="1"/>
  <c r="F610836" i="1"/>
  <c r="F610835" i="1"/>
  <c r="F610834" i="1"/>
  <c r="F610833" i="1"/>
  <c r="F610832" i="1"/>
  <c r="F610831" i="1"/>
  <c r="F610830" i="1"/>
  <c r="F610829" i="1"/>
  <c r="F610828" i="1"/>
  <c r="F610827" i="1"/>
  <c r="F610826" i="1"/>
  <c r="F610825" i="1"/>
  <c r="F610824" i="1"/>
  <c r="F610823" i="1"/>
  <c r="F610822" i="1"/>
  <c r="F610821" i="1"/>
  <c r="F610820" i="1"/>
  <c r="F610819" i="1"/>
  <c r="F610818" i="1"/>
  <c r="F610817" i="1"/>
  <c r="F610816" i="1"/>
  <c r="F610815" i="1"/>
  <c r="F610814" i="1"/>
  <c r="F610813" i="1"/>
  <c r="F610812" i="1"/>
  <c r="F610811" i="1"/>
  <c r="F610810" i="1"/>
  <c r="F610809" i="1"/>
  <c r="F610808" i="1"/>
  <c r="F610807" i="1"/>
  <c r="F610806" i="1"/>
  <c r="F610805" i="1"/>
  <c r="F610804" i="1"/>
  <c r="F610803" i="1"/>
  <c r="F610802" i="1"/>
  <c r="F610801" i="1"/>
  <c r="F610800" i="1"/>
  <c r="F610799" i="1"/>
  <c r="F610798" i="1"/>
  <c r="F610797" i="1"/>
  <c r="F610796" i="1"/>
  <c r="F610795" i="1"/>
  <c r="F610794" i="1"/>
  <c r="F610793" i="1"/>
  <c r="F610792" i="1"/>
  <c r="F610791" i="1"/>
  <c r="F610790" i="1"/>
  <c r="F610789" i="1"/>
  <c r="F610788" i="1"/>
  <c r="F610787" i="1"/>
  <c r="F610786" i="1"/>
  <c r="F610785" i="1"/>
  <c r="F610784" i="1"/>
  <c r="F610783" i="1"/>
  <c r="F610782" i="1"/>
  <c r="F610781" i="1"/>
  <c r="F610780" i="1"/>
  <c r="F610779" i="1"/>
  <c r="F610778" i="1"/>
  <c r="F610777" i="1"/>
  <c r="F610776" i="1"/>
  <c r="F610775" i="1"/>
  <c r="F610774" i="1"/>
  <c r="F610773" i="1"/>
  <c r="F610772" i="1"/>
  <c r="F610771" i="1"/>
  <c r="F610770" i="1"/>
  <c r="F610769" i="1"/>
  <c r="F610768" i="1"/>
  <c r="F610767" i="1"/>
  <c r="F610766" i="1"/>
  <c r="F610765" i="1"/>
  <c r="F610764" i="1"/>
  <c r="F610763" i="1"/>
  <c r="F610762" i="1"/>
  <c r="F610761" i="1"/>
  <c r="F610760" i="1"/>
  <c r="F610759" i="1"/>
  <c r="F610758" i="1"/>
  <c r="F610757" i="1"/>
  <c r="F610756" i="1"/>
  <c r="F610755" i="1"/>
  <c r="F610754" i="1"/>
  <c r="F610753" i="1"/>
  <c r="F610752" i="1"/>
  <c r="F610751" i="1"/>
  <c r="F610750" i="1"/>
  <c r="F610749" i="1"/>
  <c r="F610748" i="1"/>
  <c r="F610747" i="1"/>
  <c r="F610746" i="1"/>
  <c r="F610745" i="1"/>
  <c r="F610744" i="1"/>
  <c r="F610743" i="1"/>
  <c r="F610742" i="1"/>
  <c r="F610741" i="1"/>
  <c r="F610740" i="1"/>
  <c r="F610739" i="1"/>
  <c r="F610738" i="1"/>
  <c r="F610737" i="1"/>
  <c r="F610736" i="1"/>
  <c r="F610735" i="1"/>
  <c r="F610734" i="1"/>
  <c r="F610733" i="1"/>
  <c r="F610732" i="1"/>
  <c r="F610731" i="1"/>
  <c r="F610730" i="1"/>
  <c r="F610729" i="1"/>
  <c r="F610728" i="1"/>
  <c r="F610727" i="1"/>
  <c r="F610726" i="1"/>
  <c r="F610725" i="1"/>
  <c r="F610724" i="1"/>
  <c r="F610723" i="1"/>
  <c r="F610722" i="1"/>
  <c r="F610721" i="1"/>
  <c r="F610720" i="1"/>
  <c r="F610719" i="1"/>
  <c r="F610718" i="1"/>
  <c r="F610717" i="1"/>
  <c r="F610716" i="1"/>
  <c r="F610715" i="1"/>
  <c r="F610714" i="1"/>
  <c r="F610713" i="1"/>
  <c r="F610712" i="1"/>
  <c r="F610711" i="1"/>
  <c r="F610710" i="1"/>
  <c r="F610709" i="1"/>
  <c r="F610708" i="1"/>
  <c r="F610707" i="1"/>
  <c r="F610706" i="1"/>
  <c r="F610705" i="1"/>
  <c r="F610704" i="1"/>
  <c r="F610703" i="1"/>
  <c r="F610702" i="1"/>
  <c r="F610701" i="1"/>
  <c r="F610700" i="1"/>
  <c r="F610699" i="1"/>
  <c r="F610698" i="1"/>
  <c r="F610697" i="1"/>
  <c r="F610696" i="1"/>
  <c r="F610695" i="1"/>
  <c r="F610694" i="1"/>
  <c r="F610693" i="1"/>
  <c r="F610692" i="1"/>
  <c r="F610691" i="1"/>
  <c r="F610690" i="1"/>
  <c r="F610689" i="1"/>
  <c r="F610688" i="1"/>
  <c r="F610687" i="1"/>
  <c r="F610686" i="1"/>
  <c r="F610685" i="1"/>
  <c r="F610684" i="1"/>
  <c r="F610683" i="1"/>
  <c r="F610682" i="1"/>
  <c r="F610681" i="1"/>
  <c r="F610680" i="1"/>
  <c r="F610679" i="1"/>
  <c r="F610678" i="1"/>
  <c r="F610677" i="1"/>
  <c r="F610676" i="1"/>
  <c r="F610675" i="1"/>
  <c r="F610674" i="1"/>
  <c r="F610673" i="1"/>
  <c r="F610672" i="1"/>
  <c r="F610671" i="1"/>
  <c r="F610670" i="1"/>
  <c r="F610669" i="1"/>
  <c r="F610668" i="1"/>
  <c r="F610667" i="1"/>
  <c r="F610666" i="1"/>
  <c r="F610665" i="1"/>
  <c r="F610664" i="1"/>
  <c r="F610663" i="1"/>
  <c r="F610662" i="1"/>
  <c r="F610661" i="1"/>
  <c r="F610660" i="1"/>
  <c r="F610659" i="1"/>
  <c r="F610658" i="1"/>
  <c r="F610657" i="1"/>
  <c r="F610656" i="1"/>
  <c r="F610655" i="1"/>
  <c r="F610654" i="1"/>
  <c r="F610653" i="1"/>
  <c r="F610652" i="1"/>
  <c r="F610651" i="1"/>
  <c r="F610650" i="1"/>
  <c r="F610649" i="1"/>
  <c r="F610648" i="1"/>
  <c r="F610647" i="1"/>
  <c r="F610646" i="1"/>
  <c r="F610645" i="1"/>
  <c r="F610644" i="1"/>
  <c r="F610643" i="1"/>
  <c r="F610642" i="1"/>
  <c r="F610641" i="1"/>
  <c r="F610640" i="1"/>
  <c r="F610639" i="1"/>
  <c r="F610638" i="1"/>
  <c r="F610637" i="1"/>
  <c r="F610636" i="1"/>
  <c r="F610635" i="1"/>
  <c r="F610634" i="1"/>
  <c r="F610633" i="1"/>
  <c r="F610632" i="1"/>
  <c r="F610631" i="1"/>
  <c r="F610630" i="1"/>
  <c r="F610629" i="1"/>
  <c r="F610628" i="1"/>
  <c r="F610627" i="1"/>
  <c r="F610626" i="1"/>
  <c r="F610625" i="1"/>
  <c r="F610624" i="1"/>
  <c r="F610623" i="1"/>
  <c r="F610622" i="1"/>
  <c r="F610621" i="1"/>
  <c r="F610620" i="1"/>
  <c r="F610619" i="1"/>
  <c r="F610618" i="1"/>
  <c r="F610617" i="1"/>
  <c r="F610616" i="1"/>
  <c r="F610615" i="1"/>
  <c r="F610614" i="1"/>
  <c r="F610613" i="1"/>
  <c r="F610612" i="1"/>
  <c r="F610611" i="1"/>
  <c r="F610610" i="1"/>
  <c r="F610609" i="1"/>
  <c r="F610608" i="1"/>
  <c r="F610607" i="1"/>
  <c r="F610606" i="1"/>
  <c r="F610605" i="1"/>
  <c r="F610604" i="1"/>
  <c r="F610603" i="1"/>
  <c r="F610602" i="1"/>
  <c r="F610601" i="1"/>
  <c r="F610600" i="1"/>
  <c r="F610599" i="1"/>
  <c r="F610598" i="1"/>
  <c r="F610597" i="1"/>
  <c r="F610596" i="1"/>
  <c r="F610595" i="1"/>
  <c r="F610594" i="1"/>
  <c r="F610593" i="1"/>
  <c r="F610592" i="1"/>
  <c r="F610591" i="1"/>
  <c r="F610590" i="1"/>
  <c r="F610589" i="1"/>
  <c r="F610588" i="1"/>
  <c r="F610587" i="1"/>
  <c r="F610586" i="1"/>
  <c r="F610585" i="1"/>
  <c r="F610584" i="1"/>
  <c r="F610583" i="1"/>
  <c r="F610582" i="1"/>
  <c r="F610581" i="1"/>
  <c r="F610580" i="1"/>
  <c r="F610579" i="1"/>
  <c r="F610578" i="1"/>
  <c r="F610577" i="1"/>
  <c r="F610576" i="1"/>
  <c r="F610575" i="1"/>
  <c r="F610574" i="1"/>
  <c r="F610573" i="1"/>
  <c r="F610572" i="1"/>
  <c r="F610571" i="1"/>
  <c r="F610570" i="1"/>
  <c r="F610569" i="1"/>
  <c r="F610568" i="1"/>
  <c r="F610567" i="1"/>
  <c r="F610566" i="1"/>
  <c r="F610565" i="1"/>
  <c r="F610564" i="1"/>
  <c r="F610563" i="1"/>
  <c r="F610562" i="1"/>
  <c r="F610561" i="1"/>
  <c r="F610560" i="1"/>
  <c r="F610559" i="1"/>
  <c r="F610558" i="1"/>
  <c r="F610557" i="1"/>
  <c r="F610556" i="1"/>
  <c r="F610555" i="1"/>
  <c r="F610554" i="1"/>
  <c r="F610553" i="1"/>
  <c r="F610552" i="1"/>
  <c r="F610551" i="1"/>
  <c r="F610550" i="1"/>
  <c r="F610549" i="1"/>
  <c r="F610548" i="1"/>
  <c r="F610547" i="1"/>
  <c r="F610546" i="1"/>
  <c r="F610545" i="1"/>
  <c r="F610544" i="1"/>
  <c r="F610543" i="1"/>
  <c r="F610542" i="1"/>
  <c r="F610541" i="1"/>
  <c r="F610540" i="1"/>
  <c r="F610539" i="1"/>
  <c r="F610538" i="1"/>
  <c r="F610537" i="1"/>
  <c r="F610536" i="1"/>
  <c r="F610535" i="1"/>
  <c r="F610534" i="1"/>
  <c r="F610533" i="1"/>
  <c r="F610532" i="1"/>
  <c r="F610531" i="1"/>
  <c r="F610530" i="1"/>
  <c r="F610529" i="1"/>
  <c r="F610528" i="1"/>
  <c r="F610527" i="1"/>
  <c r="F610526" i="1"/>
  <c r="F610525" i="1"/>
  <c r="F610524" i="1"/>
  <c r="F610523" i="1"/>
  <c r="F610522" i="1"/>
  <c r="F610521" i="1"/>
  <c r="F610520" i="1"/>
  <c r="F610519" i="1"/>
  <c r="F610518" i="1"/>
  <c r="F610517" i="1"/>
  <c r="F610516" i="1"/>
  <c r="F610515" i="1"/>
  <c r="F610514" i="1"/>
  <c r="F610513" i="1"/>
  <c r="F610512" i="1"/>
  <c r="F610511" i="1"/>
  <c r="F610510" i="1"/>
  <c r="F610509" i="1"/>
  <c r="F610508" i="1"/>
  <c r="F610507" i="1"/>
  <c r="F610506" i="1"/>
  <c r="F610505" i="1"/>
  <c r="F610504" i="1"/>
  <c r="F610503" i="1"/>
  <c r="F610502" i="1"/>
  <c r="F610501" i="1"/>
  <c r="F610500" i="1"/>
  <c r="F610499" i="1"/>
  <c r="F610498" i="1"/>
  <c r="F610497" i="1"/>
  <c r="F610496" i="1"/>
  <c r="F610495" i="1"/>
  <c r="F610494" i="1"/>
  <c r="F610493" i="1"/>
  <c r="F610492" i="1"/>
  <c r="F610491" i="1"/>
  <c r="F610490" i="1"/>
  <c r="F610489" i="1"/>
  <c r="F610488" i="1"/>
  <c r="F610487" i="1"/>
  <c r="F610486" i="1"/>
  <c r="F610485" i="1"/>
  <c r="F610484" i="1"/>
  <c r="F610483" i="1"/>
  <c r="F610482" i="1"/>
  <c r="F610481" i="1"/>
  <c r="F610480" i="1"/>
  <c r="F610479" i="1"/>
  <c r="F610478" i="1"/>
  <c r="F610477" i="1"/>
  <c r="F610476" i="1"/>
  <c r="F610475" i="1"/>
  <c r="F610474" i="1"/>
  <c r="F610473" i="1"/>
  <c r="F610472" i="1"/>
  <c r="F610471" i="1"/>
  <c r="F610470" i="1"/>
  <c r="F610469" i="1"/>
  <c r="F610468" i="1"/>
  <c r="F610467" i="1"/>
  <c r="F610466" i="1"/>
  <c r="F610465" i="1"/>
  <c r="F610464" i="1"/>
  <c r="F610463" i="1"/>
  <c r="F610462" i="1"/>
  <c r="F610461" i="1"/>
  <c r="F610460" i="1"/>
  <c r="F610459" i="1"/>
  <c r="F610458" i="1"/>
  <c r="F610457" i="1"/>
  <c r="F610456" i="1"/>
  <c r="F610455" i="1"/>
  <c r="F610454" i="1"/>
  <c r="F610453" i="1"/>
  <c r="F610452" i="1"/>
  <c r="F610451" i="1"/>
  <c r="F610450" i="1"/>
  <c r="F610449" i="1"/>
  <c r="F610448" i="1"/>
  <c r="F610447" i="1"/>
  <c r="F610446" i="1"/>
  <c r="F610445" i="1"/>
  <c r="F610444" i="1"/>
  <c r="F610443" i="1"/>
  <c r="F610442" i="1"/>
  <c r="F610441" i="1"/>
  <c r="F610440" i="1"/>
  <c r="F610439" i="1"/>
  <c r="F610438" i="1"/>
  <c r="F610437" i="1"/>
  <c r="F610436" i="1"/>
  <c r="F610435" i="1"/>
  <c r="F610434" i="1"/>
  <c r="F610433" i="1"/>
  <c r="F610432" i="1"/>
  <c r="F610431" i="1"/>
  <c r="F610430" i="1"/>
  <c r="F610429" i="1"/>
  <c r="F610428" i="1"/>
  <c r="F610427" i="1"/>
  <c r="F610426" i="1"/>
  <c r="F610425" i="1"/>
  <c r="F610424" i="1"/>
  <c r="F610423" i="1"/>
  <c r="F610422" i="1"/>
  <c r="F610421" i="1"/>
  <c r="F610420" i="1"/>
  <c r="F610419" i="1"/>
  <c r="F610418" i="1"/>
  <c r="F610417" i="1"/>
  <c r="F610416" i="1"/>
  <c r="F610415" i="1"/>
  <c r="F610414" i="1"/>
  <c r="F610413" i="1"/>
  <c r="F610412" i="1"/>
  <c r="F610411" i="1"/>
  <c r="F610410" i="1"/>
  <c r="F610409" i="1"/>
  <c r="F610408" i="1"/>
  <c r="F610407" i="1"/>
  <c r="F610406" i="1"/>
  <c r="F610405" i="1"/>
  <c r="F610404" i="1"/>
  <c r="F610403" i="1"/>
  <c r="F610402" i="1"/>
  <c r="F610401" i="1"/>
  <c r="F610400" i="1"/>
  <c r="F610399" i="1"/>
  <c r="F610398" i="1"/>
  <c r="F610397" i="1"/>
  <c r="F610396" i="1"/>
  <c r="F610395" i="1"/>
  <c r="F610394" i="1"/>
  <c r="F610393" i="1"/>
  <c r="F610392" i="1"/>
  <c r="F610391" i="1"/>
  <c r="F610390" i="1"/>
  <c r="F610389" i="1"/>
  <c r="F610388" i="1"/>
  <c r="F610387" i="1"/>
  <c r="F610386" i="1"/>
  <c r="F610385" i="1"/>
  <c r="F610384" i="1"/>
  <c r="F610383" i="1"/>
  <c r="F610382" i="1"/>
  <c r="F610381" i="1"/>
  <c r="F610380" i="1"/>
  <c r="F610379" i="1"/>
  <c r="F610378" i="1"/>
  <c r="F610377" i="1"/>
  <c r="F610376" i="1"/>
  <c r="F610375" i="1"/>
  <c r="F610374" i="1"/>
  <c r="F610373" i="1"/>
  <c r="F610372" i="1"/>
  <c r="F610371" i="1"/>
  <c r="F610370" i="1"/>
  <c r="F610369" i="1"/>
  <c r="F610368" i="1"/>
  <c r="F610367" i="1"/>
  <c r="F610366" i="1"/>
  <c r="F610365" i="1"/>
  <c r="F610364" i="1"/>
  <c r="F610363" i="1"/>
  <c r="F610362" i="1"/>
  <c r="F610361" i="1"/>
  <c r="F610360" i="1"/>
  <c r="F610359" i="1"/>
  <c r="F610358" i="1"/>
  <c r="F610357" i="1"/>
  <c r="F610356" i="1"/>
  <c r="F610355" i="1"/>
  <c r="F610354" i="1"/>
  <c r="F610353" i="1"/>
  <c r="F610352" i="1"/>
  <c r="F610351" i="1"/>
  <c r="F610350" i="1"/>
  <c r="F610349" i="1"/>
  <c r="F610348" i="1"/>
  <c r="F610347" i="1"/>
  <c r="F610346" i="1"/>
  <c r="F610345" i="1"/>
  <c r="F610344" i="1"/>
  <c r="F610343" i="1"/>
  <c r="F610342" i="1"/>
  <c r="F610341" i="1"/>
  <c r="F610340" i="1"/>
  <c r="F610339" i="1"/>
  <c r="F610338" i="1"/>
  <c r="F610337" i="1"/>
  <c r="F610336" i="1"/>
  <c r="F610335" i="1"/>
  <c r="F610334" i="1"/>
  <c r="F610333" i="1"/>
  <c r="F610332" i="1"/>
  <c r="F610331" i="1"/>
  <c r="F610330" i="1"/>
  <c r="F610329" i="1"/>
  <c r="F610328" i="1"/>
  <c r="F610327" i="1"/>
  <c r="F610326" i="1"/>
  <c r="F610325" i="1"/>
  <c r="F610324" i="1"/>
  <c r="F610323" i="1"/>
  <c r="F610322" i="1"/>
  <c r="F610321" i="1"/>
  <c r="F610320" i="1"/>
  <c r="F610319" i="1"/>
  <c r="F610318" i="1"/>
  <c r="F610317" i="1"/>
  <c r="F610316" i="1"/>
  <c r="F610315" i="1"/>
  <c r="F610314" i="1"/>
  <c r="F610313" i="1"/>
  <c r="F610312" i="1"/>
  <c r="F610311" i="1"/>
  <c r="F610310" i="1"/>
  <c r="F610309" i="1"/>
  <c r="F610308" i="1"/>
  <c r="F610307" i="1"/>
  <c r="F610306" i="1"/>
  <c r="F610305" i="1"/>
  <c r="F610304" i="1"/>
  <c r="F610303" i="1"/>
  <c r="F610302" i="1"/>
  <c r="F610301" i="1"/>
  <c r="F610300" i="1"/>
  <c r="F610299" i="1"/>
  <c r="F610298" i="1"/>
  <c r="F610297" i="1"/>
  <c r="F610296" i="1"/>
  <c r="F610295" i="1"/>
  <c r="F610294" i="1"/>
  <c r="F610293" i="1"/>
  <c r="F610292" i="1"/>
  <c r="F610291" i="1"/>
  <c r="F610290" i="1"/>
  <c r="F610289" i="1"/>
  <c r="F610288" i="1"/>
  <c r="F610287" i="1"/>
  <c r="F610286" i="1"/>
  <c r="F610285" i="1"/>
  <c r="F610284" i="1"/>
  <c r="F610283" i="1"/>
  <c r="F610282" i="1"/>
  <c r="F610281" i="1"/>
  <c r="F610280" i="1"/>
  <c r="F610279" i="1"/>
  <c r="F610278" i="1"/>
  <c r="F610277" i="1"/>
  <c r="F610276" i="1"/>
  <c r="F610275" i="1"/>
  <c r="F610274" i="1"/>
  <c r="F610273" i="1"/>
  <c r="F610272" i="1"/>
  <c r="F610271" i="1"/>
  <c r="F610270" i="1"/>
  <c r="F610269" i="1"/>
  <c r="F610268" i="1"/>
  <c r="F610267" i="1"/>
  <c r="F610266" i="1"/>
  <c r="F610265" i="1"/>
  <c r="F610264" i="1"/>
  <c r="F610263" i="1"/>
  <c r="F610262" i="1"/>
  <c r="F610261" i="1"/>
  <c r="F610260" i="1"/>
  <c r="F610259" i="1"/>
  <c r="F610258" i="1"/>
  <c r="F610257" i="1"/>
  <c r="F610256" i="1"/>
  <c r="F610255" i="1"/>
  <c r="F610254" i="1"/>
  <c r="F610253" i="1"/>
  <c r="F610252" i="1"/>
  <c r="F610251" i="1"/>
  <c r="F610250" i="1"/>
  <c r="F610249" i="1"/>
  <c r="F610248" i="1"/>
  <c r="F610247" i="1"/>
  <c r="F610246" i="1"/>
  <c r="F610245" i="1"/>
  <c r="F610244" i="1"/>
  <c r="F610243" i="1"/>
  <c r="F610242" i="1"/>
  <c r="F610241" i="1"/>
  <c r="F610240" i="1"/>
  <c r="F610239" i="1"/>
  <c r="F610238" i="1"/>
  <c r="F610237" i="1"/>
  <c r="F610236" i="1"/>
  <c r="F610235" i="1"/>
  <c r="F610234" i="1"/>
  <c r="F610233" i="1"/>
  <c r="F610232" i="1"/>
  <c r="F610231" i="1"/>
  <c r="F610230" i="1"/>
  <c r="F610229" i="1"/>
  <c r="F610228" i="1"/>
  <c r="F610227" i="1"/>
  <c r="F610226" i="1"/>
  <c r="F610225" i="1"/>
  <c r="F610224" i="1"/>
  <c r="F610223" i="1"/>
  <c r="F610222" i="1"/>
  <c r="F610221" i="1"/>
  <c r="F610220" i="1"/>
  <c r="F610219" i="1"/>
  <c r="F610218" i="1"/>
  <c r="F610217" i="1"/>
  <c r="F610216" i="1"/>
  <c r="F610215" i="1"/>
  <c r="F610214" i="1"/>
  <c r="F610213" i="1"/>
  <c r="F610212" i="1"/>
  <c r="F610211" i="1"/>
  <c r="F610210" i="1"/>
  <c r="F610209" i="1"/>
  <c r="F610208" i="1"/>
  <c r="F610207" i="1"/>
  <c r="F610206" i="1"/>
  <c r="F610205" i="1"/>
  <c r="F610204" i="1"/>
  <c r="F610203" i="1"/>
  <c r="F610202" i="1"/>
  <c r="F610201" i="1"/>
  <c r="F610200" i="1"/>
  <c r="F610199" i="1"/>
  <c r="F610198" i="1"/>
  <c r="F610197" i="1"/>
  <c r="F610196" i="1"/>
  <c r="F610195" i="1"/>
  <c r="F610194" i="1"/>
  <c r="F610193" i="1"/>
  <c r="F610192" i="1"/>
  <c r="F610191" i="1"/>
  <c r="F610190" i="1"/>
  <c r="F610189" i="1"/>
  <c r="F610188" i="1"/>
  <c r="F610187" i="1"/>
  <c r="F610186" i="1"/>
  <c r="F610185" i="1"/>
  <c r="F610184" i="1"/>
  <c r="F610183" i="1"/>
  <c r="F610182" i="1"/>
  <c r="F610181" i="1"/>
  <c r="F610180" i="1"/>
  <c r="F610179" i="1"/>
  <c r="F610178" i="1"/>
  <c r="F610177" i="1"/>
  <c r="F610176" i="1"/>
  <c r="F610175" i="1"/>
  <c r="F610174" i="1"/>
  <c r="F610173" i="1"/>
  <c r="F610172" i="1"/>
  <c r="F610171" i="1"/>
  <c r="F610170" i="1"/>
  <c r="F610169" i="1"/>
  <c r="F610168" i="1"/>
  <c r="F610167" i="1"/>
  <c r="F610166" i="1"/>
  <c r="F610165" i="1"/>
  <c r="F610164" i="1"/>
  <c r="F610163" i="1"/>
  <c r="F610162" i="1"/>
  <c r="F610161" i="1"/>
  <c r="F610160" i="1"/>
  <c r="F610159" i="1"/>
  <c r="F610158" i="1"/>
  <c r="F610157" i="1"/>
  <c r="F610156" i="1"/>
  <c r="F610155" i="1"/>
  <c r="F610154" i="1"/>
  <c r="F610153" i="1"/>
  <c r="F610152" i="1"/>
  <c r="F610151" i="1"/>
  <c r="F610150" i="1"/>
  <c r="F610149" i="1"/>
  <c r="F610148" i="1"/>
  <c r="F610147" i="1"/>
  <c r="F610146" i="1"/>
  <c r="F610145" i="1"/>
  <c r="F610144" i="1"/>
  <c r="F610143" i="1"/>
  <c r="F610142" i="1"/>
  <c r="F610141" i="1"/>
  <c r="F610140" i="1"/>
  <c r="F610139" i="1"/>
  <c r="F610138" i="1"/>
  <c r="F610137" i="1"/>
  <c r="F610136" i="1"/>
  <c r="F610135" i="1"/>
  <c r="F610134" i="1"/>
  <c r="F610133" i="1"/>
  <c r="F610132" i="1"/>
  <c r="F610131" i="1"/>
  <c r="F610130" i="1"/>
  <c r="F610129" i="1"/>
  <c r="F610128" i="1"/>
  <c r="F610127" i="1"/>
  <c r="F610126" i="1"/>
  <c r="F610125" i="1"/>
  <c r="F610124" i="1"/>
  <c r="F610123" i="1"/>
  <c r="F610122" i="1"/>
  <c r="F610121" i="1"/>
  <c r="F610120" i="1"/>
  <c r="F610119" i="1"/>
  <c r="F610118" i="1"/>
  <c r="F610117" i="1"/>
  <c r="F610116" i="1"/>
  <c r="F610115" i="1"/>
  <c r="F610114" i="1"/>
  <c r="F610113" i="1"/>
  <c r="F610112" i="1"/>
  <c r="F610111" i="1"/>
  <c r="F610110" i="1"/>
  <c r="F610109" i="1"/>
  <c r="F610108" i="1"/>
  <c r="F610107" i="1"/>
  <c r="F610106" i="1"/>
  <c r="F610105" i="1"/>
  <c r="F610104" i="1"/>
  <c r="F610103" i="1"/>
  <c r="F610102" i="1"/>
  <c r="F610101" i="1"/>
  <c r="F610100" i="1"/>
  <c r="F610099" i="1"/>
  <c r="F610098" i="1"/>
  <c r="F610097" i="1"/>
  <c r="F610096" i="1"/>
  <c r="F610095" i="1"/>
  <c r="F610094" i="1"/>
  <c r="F610093" i="1"/>
  <c r="F610092" i="1"/>
  <c r="F610091" i="1"/>
  <c r="F610090" i="1"/>
  <c r="F610089" i="1"/>
  <c r="F610088" i="1"/>
  <c r="F610087" i="1"/>
  <c r="F610086" i="1"/>
  <c r="F610085" i="1"/>
  <c r="F610084" i="1"/>
  <c r="F610083" i="1"/>
  <c r="F610082" i="1"/>
  <c r="F610081" i="1"/>
  <c r="F610080" i="1"/>
  <c r="F610079" i="1"/>
  <c r="F610078" i="1"/>
  <c r="F610077" i="1"/>
  <c r="F610076" i="1"/>
  <c r="F610075" i="1"/>
  <c r="F610074" i="1"/>
  <c r="F610073" i="1"/>
  <c r="F610072" i="1"/>
  <c r="F610071" i="1"/>
  <c r="F610070" i="1"/>
  <c r="F610069" i="1"/>
  <c r="F610068" i="1"/>
  <c r="F610067" i="1"/>
  <c r="F610066" i="1"/>
  <c r="F610065" i="1"/>
  <c r="F610064" i="1"/>
  <c r="F610063" i="1"/>
  <c r="F610062" i="1"/>
  <c r="F610061" i="1"/>
  <c r="F610060" i="1"/>
  <c r="F610059" i="1"/>
  <c r="F610058" i="1"/>
  <c r="F610057" i="1"/>
  <c r="F610056" i="1"/>
  <c r="F610055" i="1"/>
  <c r="F610054" i="1"/>
  <c r="F610053" i="1"/>
  <c r="F610052" i="1"/>
  <c r="F610051" i="1"/>
  <c r="F610050" i="1"/>
  <c r="F610049" i="1"/>
  <c r="F610048" i="1"/>
  <c r="F610047" i="1"/>
  <c r="F610046" i="1"/>
  <c r="F610045" i="1"/>
  <c r="F610044" i="1"/>
  <c r="F610043" i="1"/>
  <c r="F610042" i="1"/>
  <c r="F610041" i="1"/>
  <c r="F610040" i="1"/>
  <c r="F610039" i="1"/>
  <c r="F610038" i="1"/>
  <c r="F610037" i="1"/>
  <c r="F610036" i="1"/>
  <c r="F610035" i="1"/>
  <c r="F610034" i="1"/>
  <c r="F610033" i="1"/>
  <c r="F610032" i="1"/>
  <c r="F610031" i="1"/>
  <c r="F610030" i="1"/>
  <c r="F610029" i="1"/>
  <c r="F610028" i="1"/>
  <c r="F610027" i="1"/>
  <c r="F610026" i="1"/>
  <c r="F610025" i="1"/>
  <c r="F610024" i="1"/>
  <c r="F610023" i="1"/>
  <c r="F610022" i="1"/>
  <c r="F610021" i="1"/>
  <c r="F610020" i="1"/>
  <c r="F610019" i="1"/>
  <c r="F610018" i="1"/>
  <c r="F610017" i="1"/>
  <c r="F610016" i="1"/>
  <c r="F610015" i="1"/>
  <c r="F610014" i="1"/>
  <c r="F610013" i="1"/>
  <c r="F610012" i="1"/>
  <c r="F610011" i="1"/>
  <c r="F610010" i="1"/>
  <c r="F610009" i="1"/>
  <c r="F610008" i="1"/>
  <c r="F610007" i="1"/>
  <c r="F610006" i="1"/>
  <c r="F610005" i="1"/>
  <c r="F610004" i="1"/>
  <c r="F610003" i="1"/>
  <c r="F610002" i="1"/>
  <c r="F610001" i="1"/>
  <c r="F610000" i="1"/>
  <c r="F609999" i="1"/>
  <c r="F609998" i="1"/>
  <c r="F609997" i="1"/>
  <c r="F609996" i="1"/>
  <c r="F609995" i="1"/>
  <c r="F609994" i="1"/>
  <c r="F609993" i="1"/>
  <c r="F609992" i="1"/>
  <c r="F609991" i="1"/>
  <c r="F609990" i="1"/>
  <c r="F609989" i="1"/>
  <c r="F609988" i="1"/>
  <c r="F609987" i="1"/>
  <c r="F609986" i="1"/>
  <c r="F609985" i="1"/>
  <c r="F609984" i="1"/>
  <c r="F609983" i="1"/>
  <c r="F609982" i="1"/>
  <c r="F609981" i="1"/>
  <c r="F609980" i="1"/>
  <c r="F609979" i="1"/>
  <c r="F609978" i="1"/>
  <c r="F609977" i="1"/>
  <c r="F609976" i="1"/>
  <c r="F609975" i="1"/>
  <c r="F609974" i="1"/>
  <c r="F609973" i="1"/>
  <c r="F609972" i="1"/>
  <c r="F609971" i="1"/>
  <c r="F609970" i="1"/>
  <c r="F609969" i="1"/>
  <c r="F609968" i="1"/>
  <c r="F609967" i="1"/>
  <c r="F609966" i="1"/>
  <c r="F609965" i="1"/>
  <c r="F609964" i="1"/>
  <c r="F609963" i="1"/>
  <c r="F609962" i="1"/>
  <c r="F609961" i="1"/>
  <c r="F609960" i="1"/>
  <c r="F609959" i="1"/>
  <c r="F609958" i="1"/>
  <c r="F609957" i="1"/>
  <c r="F609956" i="1"/>
  <c r="F609955" i="1"/>
  <c r="F609954" i="1"/>
  <c r="F609953" i="1"/>
  <c r="F609952" i="1"/>
  <c r="F609951" i="1"/>
  <c r="F609950" i="1"/>
  <c r="F609949" i="1"/>
  <c r="F609948" i="1"/>
  <c r="F609947" i="1"/>
  <c r="F609946" i="1"/>
  <c r="F609945" i="1"/>
  <c r="F609944" i="1"/>
  <c r="F609943" i="1"/>
  <c r="F609942" i="1"/>
  <c r="F609941" i="1"/>
  <c r="F609940" i="1"/>
  <c r="F609939" i="1"/>
  <c r="F609938" i="1"/>
  <c r="F609937" i="1"/>
  <c r="F609936" i="1"/>
  <c r="F609935" i="1"/>
  <c r="F609934" i="1"/>
  <c r="F609933" i="1"/>
  <c r="F609932" i="1"/>
  <c r="F609931" i="1"/>
  <c r="F609930" i="1"/>
  <c r="F609929" i="1"/>
  <c r="F609928" i="1"/>
  <c r="F609927" i="1"/>
  <c r="F609926" i="1"/>
  <c r="F609925" i="1"/>
  <c r="F609924" i="1"/>
  <c r="F609923" i="1"/>
  <c r="F609922" i="1"/>
  <c r="F609921" i="1"/>
  <c r="F609920" i="1"/>
  <c r="F609919" i="1"/>
  <c r="F609918" i="1"/>
  <c r="F609917" i="1"/>
  <c r="F609916" i="1"/>
  <c r="F609915" i="1"/>
  <c r="F609914" i="1"/>
  <c r="F609913" i="1"/>
  <c r="F609912" i="1"/>
  <c r="F609911" i="1"/>
  <c r="F609910" i="1"/>
  <c r="F609909" i="1"/>
  <c r="F609908" i="1"/>
  <c r="F609907" i="1"/>
  <c r="F609906" i="1"/>
  <c r="F609905" i="1"/>
  <c r="F609904" i="1"/>
  <c r="F609903" i="1"/>
  <c r="F609902" i="1"/>
  <c r="F609901" i="1"/>
  <c r="F609900" i="1"/>
  <c r="F609899" i="1"/>
  <c r="F609898" i="1"/>
  <c r="F609897" i="1"/>
  <c r="F609896" i="1"/>
  <c r="F609895" i="1"/>
  <c r="F609894" i="1"/>
  <c r="F609893" i="1"/>
  <c r="F609892" i="1"/>
  <c r="F609891" i="1"/>
  <c r="F609890" i="1"/>
  <c r="F609889" i="1"/>
  <c r="F609888" i="1"/>
  <c r="F609887" i="1"/>
  <c r="F609886" i="1"/>
  <c r="F609885" i="1"/>
  <c r="F609884" i="1"/>
  <c r="F609883" i="1"/>
  <c r="F609882" i="1"/>
  <c r="F609881" i="1"/>
  <c r="F609880" i="1"/>
  <c r="F609879" i="1"/>
  <c r="F609878" i="1"/>
  <c r="F609877" i="1"/>
  <c r="F609876" i="1"/>
  <c r="F609875" i="1"/>
  <c r="F609874" i="1"/>
  <c r="F609873" i="1"/>
  <c r="F609872" i="1"/>
  <c r="F609871" i="1"/>
  <c r="F609870" i="1"/>
  <c r="F609869" i="1"/>
  <c r="F609868" i="1"/>
  <c r="F609867" i="1"/>
  <c r="F609866" i="1"/>
  <c r="F609865" i="1"/>
  <c r="F609864" i="1"/>
  <c r="F609863" i="1"/>
  <c r="F609862" i="1"/>
  <c r="F609861" i="1"/>
  <c r="F609860" i="1"/>
  <c r="F609859" i="1"/>
  <c r="F609858" i="1"/>
  <c r="F609857" i="1"/>
  <c r="F609856" i="1"/>
  <c r="F609855" i="1"/>
  <c r="F609854" i="1"/>
  <c r="F609853" i="1"/>
  <c r="F609852" i="1"/>
  <c r="F609851" i="1"/>
  <c r="F609850" i="1"/>
  <c r="F609849" i="1"/>
  <c r="F609848" i="1"/>
  <c r="F609847" i="1"/>
  <c r="F609846" i="1"/>
  <c r="F609845" i="1"/>
  <c r="F609844" i="1"/>
  <c r="F609843" i="1"/>
  <c r="F609842" i="1"/>
  <c r="F609841" i="1"/>
  <c r="F609840" i="1"/>
  <c r="F609839" i="1"/>
  <c r="F609838" i="1"/>
  <c r="F609837" i="1"/>
  <c r="F609836" i="1"/>
  <c r="F609835" i="1"/>
  <c r="F609834" i="1"/>
  <c r="F609833" i="1"/>
  <c r="F609832" i="1"/>
  <c r="F609831" i="1"/>
  <c r="F609830" i="1"/>
  <c r="F609829" i="1"/>
  <c r="F609828" i="1"/>
  <c r="F609827" i="1"/>
  <c r="F609826" i="1"/>
  <c r="F609825" i="1"/>
  <c r="F609824" i="1"/>
  <c r="F609823" i="1"/>
  <c r="F609822" i="1"/>
  <c r="F609821" i="1"/>
  <c r="F609820" i="1"/>
  <c r="F609819" i="1"/>
  <c r="F609818" i="1"/>
  <c r="F609817" i="1"/>
  <c r="F609816" i="1"/>
  <c r="F609815" i="1"/>
  <c r="F609814" i="1"/>
  <c r="F609813" i="1"/>
  <c r="F609812" i="1"/>
  <c r="F609811" i="1"/>
  <c r="F609810" i="1"/>
  <c r="F609809" i="1"/>
  <c r="F609808" i="1"/>
  <c r="F609807" i="1"/>
  <c r="F609806" i="1"/>
  <c r="F609805" i="1"/>
  <c r="F609804" i="1"/>
  <c r="F609803" i="1"/>
  <c r="F609802" i="1"/>
  <c r="F609801" i="1"/>
  <c r="F609800" i="1"/>
  <c r="F609799" i="1"/>
  <c r="F609798" i="1"/>
  <c r="F609797" i="1"/>
  <c r="F609796" i="1"/>
  <c r="F609795" i="1"/>
  <c r="F609794" i="1"/>
  <c r="F609793" i="1"/>
  <c r="F609792" i="1"/>
  <c r="F609791" i="1"/>
  <c r="F609790" i="1"/>
  <c r="F609789" i="1"/>
  <c r="F609788" i="1"/>
  <c r="F609787" i="1"/>
  <c r="F609786" i="1"/>
  <c r="F609785" i="1"/>
  <c r="F609784" i="1"/>
  <c r="F609783" i="1"/>
  <c r="F609782" i="1"/>
  <c r="F609781" i="1"/>
  <c r="F609780" i="1"/>
  <c r="F609779" i="1"/>
  <c r="F609778" i="1"/>
  <c r="F609777" i="1"/>
  <c r="F609776" i="1"/>
  <c r="F609775" i="1"/>
  <c r="F609774" i="1"/>
  <c r="F609773" i="1"/>
  <c r="F609772" i="1"/>
  <c r="F609771" i="1"/>
  <c r="F609770" i="1"/>
  <c r="F609769" i="1"/>
  <c r="F609768" i="1"/>
  <c r="F609767" i="1"/>
  <c r="F609766" i="1"/>
  <c r="F609765" i="1"/>
  <c r="F609764" i="1"/>
  <c r="F609763" i="1"/>
  <c r="F609762" i="1"/>
  <c r="F609761" i="1"/>
  <c r="F609760" i="1"/>
  <c r="F609759" i="1"/>
  <c r="F609758" i="1"/>
  <c r="F609757" i="1"/>
  <c r="F609756" i="1"/>
  <c r="F609755" i="1"/>
  <c r="F609754" i="1"/>
  <c r="F609753" i="1"/>
  <c r="F609752" i="1"/>
  <c r="F609751" i="1"/>
  <c r="F609750" i="1"/>
  <c r="F609749" i="1"/>
  <c r="F609748" i="1"/>
  <c r="F609747" i="1"/>
  <c r="F609746" i="1"/>
  <c r="F609745" i="1"/>
  <c r="F609744" i="1"/>
  <c r="F609743" i="1"/>
  <c r="F609742" i="1"/>
  <c r="F609741" i="1"/>
  <c r="F609740" i="1"/>
  <c r="F609739" i="1"/>
  <c r="F609738" i="1"/>
  <c r="F609737" i="1"/>
  <c r="F609736" i="1"/>
  <c r="F609735" i="1"/>
  <c r="F609734" i="1"/>
  <c r="F609733" i="1"/>
  <c r="F609732" i="1"/>
  <c r="F609731" i="1"/>
  <c r="F609730" i="1"/>
  <c r="F609729" i="1"/>
  <c r="F609728" i="1"/>
  <c r="F609727" i="1"/>
  <c r="F609726" i="1"/>
  <c r="F609725" i="1"/>
  <c r="F609724" i="1"/>
  <c r="F609723" i="1"/>
  <c r="F609722" i="1"/>
  <c r="F609721" i="1"/>
  <c r="F609720" i="1"/>
  <c r="F609719" i="1"/>
  <c r="F609718" i="1"/>
  <c r="F609717" i="1"/>
  <c r="F609716" i="1"/>
  <c r="F609715" i="1"/>
  <c r="F609714" i="1"/>
  <c r="F609713" i="1"/>
  <c r="F609712" i="1"/>
  <c r="F609711" i="1"/>
  <c r="F609710" i="1"/>
  <c r="F609709" i="1"/>
  <c r="F609708" i="1"/>
  <c r="F609707" i="1"/>
  <c r="F609706" i="1"/>
  <c r="F609705" i="1"/>
  <c r="F609704" i="1"/>
  <c r="F609703" i="1"/>
  <c r="F609702" i="1"/>
  <c r="F609701" i="1"/>
  <c r="F609700" i="1"/>
  <c r="F609699" i="1"/>
  <c r="F609698" i="1"/>
  <c r="F609697" i="1"/>
  <c r="F609696" i="1"/>
  <c r="F609695" i="1"/>
  <c r="F609694" i="1"/>
  <c r="F609693" i="1"/>
  <c r="F609692" i="1"/>
  <c r="F609691" i="1"/>
  <c r="F609690" i="1"/>
  <c r="F609689" i="1"/>
  <c r="F609688" i="1"/>
  <c r="F609687" i="1"/>
  <c r="F609686" i="1"/>
  <c r="F609685" i="1"/>
  <c r="F609684" i="1"/>
  <c r="F609683" i="1"/>
  <c r="F609682" i="1"/>
  <c r="F609681" i="1"/>
  <c r="F609680" i="1"/>
  <c r="F609679" i="1"/>
  <c r="F609678" i="1"/>
  <c r="F609677" i="1"/>
  <c r="F609676" i="1"/>
  <c r="F609675" i="1"/>
  <c r="F609674" i="1"/>
  <c r="F609673" i="1"/>
  <c r="F609672" i="1"/>
  <c r="F609671" i="1"/>
  <c r="F609670" i="1"/>
  <c r="F609669" i="1"/>
  <c r="F609668" i="1"/>
  <c r="F609667" i="1"/>
  <c r="F609666" i="1"/>
  <c r="F609665" i="1"/>
  <c r="F609664" i="1"/>
  <c r="F609663" i="1"/>
  <c r="F609662" i="1"/>
  <c r="F609661" i="1"/>
  <c r="F609660" i="1"/>
  <c r="F609659" i="1"/>
  <c r="F609658" i="1"/>
  <c r="F609657" i="1"/>
  <c r="F609656" i="1"/>
  <c r="F609655" i="1"/>
  <c r="F609654" i="1"/>
  <c r="F609653" i="1"/>
  <c r="F609652" i="1"/>
  <c r="F609651" i="1"/>
  <c r="F609650" i="1"/>
  <c r="F609649" i="1"/>
  <c r="F609648" i="1"/>
  <c r="F609647" i="1"/>
  <c r="F609646" i="1"/>
  <c r="F609645" i="1"/>
  <c r="F609644" i="1"/>
  <c r="F609643" i="1"/>
  <c r="F609642" i="1"/>
  <c r="F609641" i="1"/>
  <c r="F609640" i="1"/>
  <c r="F609639" i="1"/>
  <c r="F609638" i="1"/>
  <c r="F609637" i="1"/>
  <c r="F609636" i="1"/>
  <c r="F609635" i="1"/>
  <c r="F609634" i="1"/>
  <c r="F609633" i="1"/>
  <c r="F609632" i="1"/>
  <c r="F609631" i="1"/>
  <c r="F609630" i="1"/>
  <c r="F609629" i="1"/>
  <c r="F609628" i="1"/>
  <c r="F609627" i="1"/>
  <c r="F609626" i="1"/>
  <c r="F609625" i="1"/>
  <c r="F609624" i="1"/>
  <c r="F609623" i="1"/>
  <c r="F609622" i="1"/>
  <c r="F609621" i="1"/>
  <c r="F609620" i="1"/>
  <c r="F609619" i="1"/>
  <c r="F609618" i="1"/>
  <c r="F609617" i="1"/>
  <c r="F609616" i="1"/>
  <c r="F609615" i="1"/>
  <c r="F609614" i="1"/>
  <c r="F609613" i="1"/>
  <c r="F609612" i="1"/>
  <c r="F609611" i="1"/>
  <c r="F609610" i="1"/>
  <c r="F609609" i="1"/>
  <c r="F609608" i="1"/>
  <c r="F609607" i="1"/>
  <c r="F609606" i="1"/>
  <c r="F609605" i="1"/>
  <c r="F609604" i="1"/>
  <c r="F609603" i="1"/>
  <c r="F609602" i="1"/>
  <c r="F609601" i="1"/>
  <c r="F609600" i="1"/>
  <c r="F609599" i="1"/>
  <c r="F609598" i="1"/>
  <c r="F609597" i="1"/>
  <c r="F609596" i="1"/>
  <c r="F609595" i="1"/>
  <c r="F609594" i="1"/>
  <c r="F609593" i="1"/>
  <c r="F609592" i="1"/>
  <c r="F609591" i="1"/>
  <c r="F609590" i="1"/>
  <c r="F609589" i="1"/>
  <c r="F609588" i="1"/>
  <c r="F609587" i="1"/>
  <c r="F609586" i="1"/>
  <c r="F609585" i="1"/>
  <c r="F609584" i="1"/>
  <c r="F609583" i="1"/>
  <c r="F609582" i="1"/>
  <c r="F609581" i="1"/>
  <c r="F609580" i="1"/>
  <c r="F609579" i="1"/>
  <c r="F609578" i="1"/>
  <c r="F609577" i="1"/>
  <c r="F609576" i="1"/>
  <c r="F609575" i="1"/>
  <c r="F609574" i="1"/>
  <c r="F609573" i="1"/>
  <c r="F609572" i="1"/>
  <c r="F609571" i="1"/>
  <c r="F609570" i="1"/>
  <c r="F609569" i="1"/>
  <c r="F609568" i="1"/>
  <c r="F609567" i="1"/>
  <c r="F609566" i="1"/>
  <c r="F609565" i="1"/>
  <c r="F609564" i="1"/>
  <c r="F609563" i="1"/>
  <c r="F609562" i="1"/>
  <c r="F609561" i="1"/>
  <c r="F609560" i="1"/>
  <c r="F609559" i="1"/>
  <c r="F609558" i="1"/>
  <c r="F609557" i="1"/>
  <c r="F609556" i="1"/>
  <c r="F609555" i="1"/>
  <c r="F609554" i="1"/>
  <c r="F609553" i="1"/>
  <c r="F609552" i="1"/>
  <c r="F609551" i="1"/>
  <c r="F609550" i="1"/>
  <c r="F609549" i="1"/>
  <c r="F609548" i="1"/>
  <c r="F609547" i="1"/>
  <c r="F609546" i="1"/>
  <c r="F609545" i="1"/>
  <c r="F609544" i="1"/>
  <c r="F609543" i="1"/>
  <c r="F609542" i="1"/>
  <c r="F609541" i="1"/>
  <c r="F609540" i="1"/>
  <c r="F609539" i="1"/>
  <c r="F609538" i="1"/>
  <c r="F609537" i="1"/>
  <c r="F609536" i="1"/>
  <c r="F609535" i="1"/>
  <c r="F609534" i="1"/>
  <c r="F609533" i="1"/>
  <c r="F609532" i="1"/>
  <c r="F609531" i="1"/>
  <c r="F609530" i="1"/>
  <c r="F609529" i="1"/>
  <c r="F609528" i="1"/>
  <c r="F609527" i="1"/>
  <c r="F609526" i="1"/>
  <c r="F609525" i="1"/>
  <c r="F609524" i="1"/>
  <c r="F609523" i="1"/>
  <c r="F609522" i="1"/>
  <c r="F609521" i="1"/>
  <c r="F609520" i="1"/>
  <c r="F609519" i="1"/>
  <c r="F609518" i="1"/>
  <c r="F609517" i="1"/>
  <c r="F609516" i="1"/>
  <c r="F609515" i="1"/>
  <c r="F609514" i="1"/>
  <c r="F609513" i="1"/>
  <c r="F609512" i="1"/>
  <c r="F609511" i="1"/>
  <c r="F609510" i="1"/>
  <c r="F609509" i="1"/>
  <c r="F609508" i="1"/>
  <c r="F609507" i="1"/>
  <c r="F609506" i="1"/>
  <c r="F609505" i="1"/>
  <c r="F609504" i="1"/>
  <c r="F609503" i="1"/>
  <c r="F609502" i="1"/>
  <c r="F609501" i="1"/>
  <c r="F609500" i="1"/>
  <c r="F609499" i="1"/>
  <c r="F609498" i="1"/>
  <c r="F609497" i="1"/>
  <c r="F609496" i="1"/>
  <c r="F609495" i="1"/>
  <c r="F609494" i="1"/>
  <c r="F609493" i="1"/>
  <c r="F609492" i="1"/>
  <c r="F609491" i="1"/>
  <c r="F609490" i="1"/>
  <c r="F609489" i="1"/>
  <c r="F609488" i="1"/>
  <c r="F609487" i="1"/>
  <c r="F609486" i="1"/>
  <c r="F609485" i="1"/>
  <c r="F609484" i="1"/>
  <c r="F609483" i="1"/>
  <c r="F609482" i="1"/>
  <c r="F609481" i="1"/>
  <c r="F609480" i="1"/>
  <c r="F609479" i="1"/>
  <c r="F609478" i="1"/>
  <c r="F609477" i="1"/>
  <c r="F609476" i="1"/>
  <c r="F609475" i="1"/>
  <c r="F609474" i="1"/>
  <c r="F609473" i="1"/>
  <c r="F609472" i="1"/>
  <c r="F609471" i="1"/>
  <c r="F609470" i="1"/>
  <c r="F609469" i="1"/>
  <c r="F609468" i="1"/>
  <c r="F609467" i="1"/>
  <c r="F609466" i="1"/>
  <c r="F609465" i="1"/>
  <c r="F609464" i="1"/>
  <c r="F609463" i="1"/>
  <c r="F609462" i="1"/>
  <c r="F609461" i="1"/>
  <c r="F609460" i="1"/>
  <c r="F609459" i="1"/>
  <c r="F609458" i="1"/>
  <c r="F609457" i="1"/>
  <c r="F609456" i="1"/>
  <c r="F609455" i="1"/>
  <c r="F609454" i="1"/>
  <c r="F609453" i="1"/>
  <c r="F609452" i="1"/>
  <c r="F609451" i="1"/>
  <c r="F609450" i="1"/>
  <c r="F609449" i="1"/>
  <c r="F609448" i="1"/>
  <c r="F609447" i="1"/>
  <c r="F609446" i="1"/>
  <c r="F609445" i="1"/>
  <c r="F609444" i="1"/>
  <c r="F609443" i="1"/>
  <c r="F609442" i="1"/>
  <c r="F609441" i="1"/>
  <c r="F609440" i="1"/>
  <c r="F609439" i="1"/>
  <c r="F609438" i="1"/>
  <c r="F609437" i="1"/>
  <c r="F609436" i="1"/>
  <c r="F609435" i="1"/>
  <c r="F609434" i="1"/>
  <c r="F609433" i="1"/>
  <c r="F609432" i="1"/>
  <c r="F609431" i="1"/>
  <c r="F609430" i="1"/>
  <c r="F609429" i="1"/>
  <c r="F609428" i="1"/>
  <c r="F609427" i="1"/>
  <c r="F609426" i="1"/>
  <c r="F609425" i="1"/>
  <c r="F609424" i="1"/>
  <c r="F609423" i="1"/>
  <c r="F609422" i="1"/>
  <c r="F609421" i="1"/>
  <c r="F609420" i="1"/>
  <c r="F609419" i="1"/>
  <c r="F609418" i="1"/>
  <c r="F609417" i="1"/>
  <c r="F609416" i="1"/>
  <c r="F609415" i="1"/>
  <c r="F609414" i="1"/>
  <c r="F609413" i="1"/>
  <c r="F609412" i="1"/>
  <c r="F609411" i="1"/>
  <c r="F609410" i="1"/>
  <c r="F609409" i="1"/>
  <c r="F609408" i="1"/>
  <c r="F609407" i="1"/>
  <c r="F609406" i="1"/>
  <c r="F609405" i="1"/>
  <c r="F609404" i="1"/>
  <c r="F609403" i="1"/>
  <c r="F609402" i="1"/>
  <c r="F609401" i="1"/>
  <c r="F609400" i="1"/>
  <c r="F609399" i="1"/>
  <c r="F609398" i="1"/>
  <c r="F609397" i="1"/>
  <c r="F609396" i="1"/>
  <c r="F609395" i="1"/>
  <c r="F609394" i="1"/>
  <c r="F609393" i="1"/>
  <c r="F609392" i="1"/>
  <c r="F609391" i="1"/>
  <c r="F609390" i="1"/>
  <c r="F609389" i="1"/>
  <c r="F609388" i="1"/>
  <c r="F609387" i="1"/>
  <c r="F609386" i="1"/>
  <c r="F609385" i="1"/>
  <c r="F609384" i="1"/>
  <c r="F609383" i="1"/>
  <c r="F609382" i="1"/>
  <c r="F609381" i="1"/>
  <c r="F609380" i="1"/>
  <c r="F609379" i="1"/>
  <c r="F609378" i="1"/>
  <c r="F609377" i="1"/>
  <c r="F609376" i="1"/>
  <c r="F609375" i="1"/>
  <c r="F609374" i="1"/>
  <c r="F609373" i="1"/>
  <c r="F609372" i="1"/>
  <c r="F609371" i="1"/>
  <c r="F609370" i="1"/>
  <c r="F609369" i="1"/>
  <c r="F609368" i="1"/>
  <c r="F609367" i="1"/>
  <c r="F609366" i="1"/>
  <c r="F609365" i="1"/>
  <c r="F609364" i="1"/>
  <c r="F609363" i="1"/>
  <c r="F609362" i="1"/>
  <c r="F609361" i="1"/>
  <c r="F609360" i="1"/>
  <c r="F609359" i="1"/>
  <c r="F609358" i="1"/>
  <c r="F609357" i="1"/>
  <c r="F609356" i="1"/>
  <c r="F609355" i="1"/>
  <c r="F609354" i="1"/>
  <c r="F609353" i="1"/>
  <c r="F609352" i="1"/>
  <c r="F609351" i="1"/>
  <c r="F609350" i="1"/>
  <c r="F609349" i="1"/>
  <c r="F609348" i="1"/>
  <c r="F609347" i="1"/>
  <c r="F609346" i="1"/>
  <c r="F609345" i="1"/>
  <c r="F609344" i="1"/>
  <c r="F609343" i="1"/>
  <c r="F609342" i="1"/>
  <c r="F609341" i="1"/>
  <c r="F609340" i="1"/>
  <c r="F609339" i="1"/>
  <c r="F609338" i="1"/>
  <c r="F609337" i="1"/>
  <c r="F609336" i="1"/>
  <c r="F609335" i="1"/>
  <c r="F609334" i="1"/>
  <c r="F609333" i="1"/>
  <c r="F609332" i="1"/>
  <c r="F609331" i="1"/>
  <c r="F609330" i="1"/>
  <c r="F609329" i="1"/>
  <c r="F609328" i="1"/>
  <c r="F609327" i="1"/>
  <c r="F609326" i="1"/>
  <c r="F609325" i="1"/>
  <c r="F609324" i="1"/>
  <c r="F609323" i="1"/>
  <c r="F609322" i="1"/>
  <c r="F609321" i="1"/>
  <c r="F609320" i="1"/>
  <c r="F609319" i="1"/>
  <c r="F609318" i="1"/>
  <c r="F609317" i="1"/>
  <c r="F609316" i="1"/>
  <c r="F609315" i="1"/>
  <c r="F609314" i="1"/>
  <c r="F609313" i="1"/>
  <c r="F609312" i="1"/>
  <c r="F609311" i="1"/>
  <c r="F609310" i="1"/>
  <c r="F609309" i="1"/>
  <c r="F609308" i="1"/>
  <c r="F609307" i="1"/>
  <c r="F609306" i="1"/>
  <c r="F609305" i="1"/>
  <c r="F609304" i="1"/>
  <c r="F609303" i="1"/>
  <c r="F609302" i="1"/>
  <c r="F609301" i="1"/>
  <c r="F609300" i="1"/>
  <c r="F609299" i="1"/>
  <c r="F609298" i="1"/>
  <c r="F609297" i="1"/>
  <c r="F609296" i="1"/>
  <c r="F609295" i="1"/>
  <c r="F609294" i="1"/>
  <c r="F609293" i="1"/>
  <c r="F609292" i="1"/>
  <c r="F609291" i="1"/>
  <c r="F609290" i="1"/>
  <c r="F609289" i="1"/>
  <c r="F609288" i="1"/>
  <c r="F609287" i="1"/>
  <c r="F609286" i="1"/>
  <c r="F609285" i="1"/>
  <c r="F609284" i="1"/>
  <c r="F609283" i="1"/>
  <c r="F609282" i="1"/>
  <c r="F609281" i="1"/>
  <c r="F609280" i="1"/>
  <c r="F609279" i="1"/>
  <c r="F609278" i="1"/>
  <c r="F609277" i="1"/>
  <c r="F609276" i="1"/>
  <c r="F609275" i="1"/>
  <c r="F609274" i="1"/>
  <c r="F609273" i="1"/>
  <c r="F609272" i="1"/>
  <c r="F609271" i="1"/>
  <c r="F609270" i="1"/>
  <c r="F609269" i="1"/>
  <c r="F609268" i="1"/>
  <c r="F609267" i="1"/>
  <c r="F609266" i="1"/>
  <c r="F609265" i="1"/>
  <c r="F609264" i="1"/>
  <c r="F609263" i="1"/>
  <c r="F609262" i="1"/>
  <c r="F609261" i="1"/>
  <c r="F609260" i="1"/>
  <c r="F609259" i="1"/>
  <c r="F609258" i="1"/>
  <c r="F609257" i="1"/>
  <c r="F609256" i="1"/>
  <c r="F609255" i="1"/>
  <c r="F609254" i="1"/>
  <c r="F609253" i="1"/>
  <c r="F609252" i="1"/>
  <c r="F609251" i="1"/>
  <c r="F609250" i="1"/>
  <c r="F609249" i="1"/>
  <c r="F609248" i="1"/>
  <c r="F609247" i="1"/>
  <c r="F609246" i="1"/>
  <c r="F609245" i="1"/>
  <c r="F609244" i="1"/>
  <c r="F609243" i="1"/>
  <c r="F609242" i="1"/>
  <c r="F609241" i="1"/>
  <c r="F609240" i="1"/>
  <c r="F609239" i="1"/>
  <c r="F609238" i="1"/>
  <c r="F609237" i="1"/>
  <c r="F609236" i="1"/>
  <c r="F609235" i="1"/>
  <c r="F609234" i="1"/>
  <c r="F609233" i="1"/>
  <c r="F609232" i="1"/>
  <c r="F609231" i="1"/>
  <c r="F609230" i="1"/>
  <c r="F609229" i="1"/>
  <c r="F609228" i="1"/>
  <c r="F609227" i="1"/>
  <c r="F609226" i="1"/>
  <c r="F609225" i="1"/>
  <c r="F609224" i="1"/>
  <c r="F609223" i="1"/>
  <c r="F609222" i="1"/>
  <c r="F609221" i="1"/>
  <c r="F609220" i="1"/>
  <c r="F609219" i="1"/>
  <c r="F609218" i="1"/>
  <c r="F609217" i="1"/>
  <c r="F609216" i="1"/>
  <c r="F609215" i="1"/>
  <c r="F609214" i="1"/>
  <c r="F609213" i="1"/>
  <c r="F609212" i="1"/>
  <c r="F609211" i="1"/>
  <c r="F609210" i="1"/>
  <c r="F609209" i="1"/>
  <c r="F609208" i="1"/>
  <c r="F609207" i="1"/>
  <c r="F609206" i="1"/>
  <c r="F609205" i="1"/>
  <c r="F609204" i="1"/>
  <c r="F609203" i="1"/>
  <c r="F609202" i="1"/>
  <c r="F609201" i="1"/>
  <c r="F609200" i="1"/>
  <c r="F609199" i="1"/>
  <c r="F609198" i="1"/>
  <c r="F609197" i="1"/>
  <c r="F609196" i="1"/>
  <c r="F609195" i="1"/>
  <c r="F609194" i="1"/>
  <c r="F609193" i="1"/>
  <c r="F609192" i="1"/>
  <c r="F609191" i="1"/>
  <c r="F609190" i="1"/>
  <c r="F609189" i="1"/>
  <c r="F609188" i="1"/>
  <c r="F609187" i="1"/>
  <c r="F609186" i="1"/>
  <c r="F609185" i="1"/>
  <c r="F609184" i="1"/>
  <c r="F609183" i="1"/>
  <c r="F609182" i="1"/>
  <c r="F609181" i="1"/>
  <c r="F609180" i="1"/>
  <c r="F609179" i="1"/>
  <c r="F609178" i="1"/>
  <c r="F609177" i="1"/>
  <c r="F609176" i="1"/>
  <c r="F609175" i="1"/>
  <c r="F609174" i="1"/>
  <c r="F609173" i="1"/>
  <c r="F609172" i="1"/>
  <c r="F609171" i="1"/>
  <c r="F609170" i="1"/>
  <c r="F609169" i="1"/>
  <c r="F609168" i="1"/>
  <c r="F609167" i="1"/>
  <c r="F609166" i="1"/>
  <c r="F609165" i="1"/>
  <c r="F609164" i="1"/>
  <c r="F609163" i="1"/>
  <c r="F609162" i="1"/>
  <c r="F609161" i="1"/>
  <c r="F609160" i="1"/>
  <c r="F609159" i="1"/>
  <c r="F609158" i="1"/>
  <c r="F609157" i="1"/>
  <c r="F609156" i="1"/>
  <c r="F609155" i="1"/>
  <c r="F609154" i="1"/>
  <c r="F609153" i="1"/>
  <c r="F609152" i="1"/>
  <c r="F609151" i="1"/>
  <c r="F609150" i="1"/>
  <c r="F609149" i="1"/>
  <c r="F609148" i="1"/>
  <c r="F609147" i="1"/>
  <c r="F609146" i="1"/>
  <c r="F609145" i="1"/>
  <c r="F609144" i="1"/>
  <c r="F609143" i="1"/>
  <c r="F609142" i="1"/>
  <c r="F609141" i="1"/>
  <c r="F609140" i="1"/>
  <c r="F609139" i="1"/>
  <c r="F609138" i="1"/>
  <c r="F609137" i="1"/>
  <c r="F609136" i="1"/>
  <c r="F609135" i="1"/>
  <c r="F609134" i="1"/>
  <c r="F609133" i="1"/>
  <c r="F609132" i="1"/>
  <c r="F609131" i="1"/>
  <c r="F609130" i="1"/>
  <c r="F609129" i="1"/>
  <c r="F609128" i="1"/>
  <c r="F609127" i="1"/>
  <c r="F609126" i="1"/>
  <c r="F609125" i="1"/>
  <c r="F609124" i="1"/>
  <c r="F609123" i="1"/>
  <c r="F609122" i="1"/>
  <c r="F609121" i="1"/>
  <c r="F609120" i="1"/>
  <c r="F609119" i="1"/>
  <c r="F609118" i="1"/>
  <c r="F609117" i="1"/>
  <c r="F609116" i="1"/>
  <c r="F609115" i="1"/>
  <c r="F609114" i="1"/>
  <c r="F609113" i="1"/>
  <c r="F609112" i="1"/>
  <c r="F609111" i="1"/>
  <c r="F609110" i="1"/>
  <c r="F609109" i="1"/>
  <c r="F609108" i="1"/>
  <c r="F609107" i="1"/>
  <c r="F609106" i="1"/>
  <c r="F609105" i="1"/>
  <c r="F609104" i="1"/>
  <c r="F609103" i="1"/>
  <c r="F609102" i="1"/>
  <c r="F609101" i="1"/>
  <c r="F609100" i="1"/>
  <c r="F609099" i="1"/>
  <c r="F609098" i="1"/>
  <c r="F609097" i="1"/>
  <c r="F609096" i="1"/>
  <c r="F609095" i="1"/>
  <c r="F609094" i="1"/>
  <c r="F609093" i="1"/>
  <c r="F609092" i="1"/>
  <c r="F609091" i="1"/>
  <c r="F609090" i="1"/>
  <c r="F609089" i="1"/>
  <c r="F609088" i="1"/>
  <c r="F609087" i="1"/>
  <c r="F609086" i="1"/>
  <c r="F609085" i="1"/>
  <c r="F609084" i="1"/>
  <c r="F609083" i="1"/>
  <c r="F609082" i="1"/>
  <c r="F609081" i="1"/>
  <c r="F609080" i="1"/>
  <c r="F609079" i="1"/>
  <c r="F609078" i="1"/>
  <c r="F609077" i="1"/>
  <c r="F609076" i="1"/>
  <c r="F609075" i="1"/>
  <c r="F609074" i="1"/>
  <c r="F609073" i="1"/>
  <c r="F609072" i="1"/>
  <c r="F609071" i="1"/>
  <c r="F609070" i="1"/>
  <c r="F609069" i="1"/>
  <c r="F609068" i="1"/>
  <c r="F609067" i="1"/>
  <c r="F609066" i="1"/>
  <c r="F609065" i="1"/>
  <c r="F609064" i="1"/>
  <c r="F609063" i="1"/>
  <c r="F609062" i="1"/>
  <c r="F609061" i="1"/>
  <c r="F609060" i="1"/>
  <c r="F609059" i="1"/>
  <c r="F609058" i="1"/>
  <c r="F609057" i="1"/>
  <c r="F609056" i="1"/>
  <c r="F609055" i="1"/>
  <c r="F609054" i="1"/>
  <c r="F609053" i="1"/>
  <c r="F609052" i="1"/>
  <c r="F609051" i="1"/>
  <c r="F609050" i="1"/>
  <c r="F609049" i="1"/>
  <c r="F609048" i="1"/>
  <c r="F609047" i="1"/>
  <c r="F609046" i="1"/>
  <c r="F609045" i="1"/>
  <c r="F609044" i="1"/>
  <c r="F609043" i="1"/>
  <c r="F609042" i="1"/>
  <c r="F609041" i="1"/>
  <c r="F609040" i="1"/>
  <c r="F609039" i="1"/>
  <c r="F609038" i="1"/>
  <c r="F609037" i="1"/>
  <c r="F609036" i="1"/>
  <c r="F609035" i="1"/>
  <c r="F609034" i="1"/>
  <c r="F609033" i="1"/>
  <c r="F609032" i="1"/>
  <c r="F609031" i="1"/>
  <c r="F609030" i="1"/>
  <c r="F609029" i="1"/>
  <c r="F609028" i="1"/>
  <c r="F609027" i="1"/>
  <c r="F609026" i="1"/>
  <c r="F609025" i="1"/>
  <c r="F609024" i="1"/>
  <c r="F609023" i="1"/>
  <c r="F609022" i="1"/>
  <c r="F609021" i="1"/>
  <c r="F609020" i="1"/>
  <c r="F609019" i="1"/>
  <c r="F609018" i="1"/>
  <c r="F609017" i="1"/>
  <c r="F609016" i="1"/>
  <c r="F609015" i="1"/>
  <c r="F609014" i="1"/>
  <c r="F609013" i="1"/>
  <c r="F609012" i="1"/>
  <c r="F609011" i="1"/>
  <c r="F609010" i="1"/>
  <c r="F609009" i="1"/>
  <c r="F609008" i="1"/>
  <c r="F609007" i="1"/>
  <c r="F609006" i="1"/>
  <c r="F609005" i="1"/>
  <c r="F609004" i="1"/>
  <c r="F609003" i="1"/>
  <c r="F609002" i="1"/>
  <c r="F609001" i="1"/>
  <c r="F609000" i="1"/>
  <c r="F608999" i="1"/>
  <c r="F608998" i="1"/>
  <c r="F608997" i="1"/>
  <c r="F608996" i="1"/>
  <c r="F608995" i="1"/>
  <c r="F608994" i="1"/>
  <c r="F608993" i="1"/>
  <c r="F608992" i="1"/>
  <c r="F608991" i="1"/>
  <c r="F608990" i="1"/>
  <c r="F608989" i="1"/>
  <c r="F608988" i="1"/>
  <c r="F608987" i="1"/>
  <c r="F608986" i="1"/>
  <c r="F608985" i="1"/>
  <c r="F608984" i="1"/>
  <c r="F608983" i="1"/>
  <c r="F608982" i="1"/>
  <c r="F608981" i="1"/>
  <c r="F608980" i="1"/>
  <c r="F608979" i="1"/>
  <c r="F608978" i="1"/>
  <c r="F608977" i="1"/>
  <c r="F608976" i="1"/>
  <c r="F608975" i="1"/>
  <c r="F608974" i="1"/>
  <c r="F608973" i="1"/>
  <c r="F608972" i="1"/>
  <c r="F608971" i="1"/>
  <c r="F608970" i="1"/>
  <c r="F608969" i="1"/>
  <c r="F608968" i="1"/>
  <c r="F608967" i="1"/>
  <c r="F608966" i="1"/>
  <c r="F608965" i="1"/>
  <c r="F608964" i="1"/>
  <c r="F608963" i="1"/>
  <c r="F608962" i="1"/>
  <c r="F608961" i="1"/>
  <c r="F608960" i="1"/>
  <c r="F608959" i="1"/>
  <c r="F608958" i="1"/>
  <c r="F608957" i="1"/>
  <c r="F608956" i="1"/>
  <c r="F608955" i="1"/>
  <c r="F608954" i="1"/>
  <c r="F608953" i="1"/>
  <c r="F608952" i="1"/>
  <c r="F608951" i="1"/>
  <c r="F608950" i="1"/>
  <c r="F608949" i="1"/>
  <c r="F608948" i="1"/>
  <c r="F608947" i="1"/>
  <c r="F608946" i="1"/>
  <c r="F608945" i="1"/>
  <c r="F608944" i="1"/>
  <c r="F608943" i="1"/>
  <c r="F608942" i="1"/>
  <c r="F608941" i="1"/>
  <c r="F608940" i="1"/>
  <c r="F608939" i="1"/>
  <c r="F608938" i="1"/>
  <c r="F608937" i="1"/>
  <c r="F608936" i="1"/>
  <c r="F608935" i="1"/>
  <c r="F608934" i="1"/>
  <c r="F608933" i="1"/>
  <c r="F608932" i="1"/>
  <c r="F608931" i="1"/>
  <c r="F608930" i="1"/>
  <c r="F608929" i="1"/>
  <c r="F608928" i="1"/>
  <c r="F608927" i="1"/>
  <c r="F608926" i="1"/>
  <c r="F608925" i="1"/>
  <c r="F608924" i="1"/>
  <c r="F608923" i="1"/>
  <c r="F608922" i="1"/>
  <c r="F608921" i="1"/>
  <c r="F608920" i="1"/>
  <c r="F608919" i="1"/>
  <c r="F608918" i="1"/>
  <c r="F608917" i="1"/>
  <c r="F608916" i="1"/>
  <c r="F608915" i="1"/>
  <c r="F608914" i="1"/>
  <c r="F608913" i="1"/>
  <c r="F608912" i="1"/>
  <c r="F608911" i="1"/>
  <c r="F608910" i="1"/>
  <c r="F608909" i="1"/>
  <c r="F608908" i="1"/>
  <c r="F608907" i="1"/>
  <c r="F608906" i="1"/>
  <c r="F608905" i="1"/>
  <c r="F608904" i="1"/>
  <c r="F608903" i="1"/>
  <c r="F608902" i="1"/>
  <c r="F608901" i="1"/>
  <c r="F608900" i="1"/>
  <c r="F608899" i="1"/>
  <c r="F608898" i="1"/>
  <c r="F608897" i="1"/>
  <c r="F608896" i="1"/>
  <c r="F608895" i="1"/>
  <c r="F608894" i="1"/>
  <c r="F608893" i="1"/>
  <c r="F608892" i="1"/>
  <c r="F608891" i="1"/>
  <c r="F608890" i="1"/>
  <c r="F608889" i="1"/>
  <c r="F608888" i="1"/>
  <c r="F608887" i="1"/>
  <c r="F608886" i="1"/>
  <c r="F608885" i="1"/>
  <c r="F608884" i="1"/>
  <c r="F608883" i="1"/>
  <c r="F608882" i="1"/>
  <c r="F608881" i="1"/>
  <c r="F608880" i="1"/>
  <c r="F608879" i="1"/>
  <c r="F608878" i="1"/>
  <c r="F608877" i="1"/>
  <c r="F608876" i="1"/>
  <c r="F608875" i="1"/>
  <c r="F608874" i="1"/>
  <c r="F608873" i="1"/>
  <c r="F608872" i="1"/>
  <c r="F608871" i="1"/>
  <c r="F608870" i="1"/>
  <c r="F608869" i="1"/>
  <c r="F608868" i="1"/>
  <c r="F608867" i="1"/>
  <c r="F608866" i="1"/>
  <c r="F608865" i="1"/>
  <c r="F608864" i="1"/>
  <c r="F608863" i="1"/>
  <c r="F608862" i="1"/>
  <c r="F608861" i="1"/>
  <c r="F608860" i="1"/>
  <c r="F608859" i="1"/>
  <c r="F608858" i="1"/>
  <c r="F608857" i="1"/>
  <c r="F608856" i="1"/>
  <c r="F608855" i="1"/>
  <c r="F608854" i="1"/>
  <c r="F608853" i="1"/>
  <c r="F608852" i="1"/>
  <c r="F608851" i="1"/>
  <c r="F608850" i="1"/>
  <c r="F608849" i="1"/>
  <c r="F608848" i="1"/>
  <c r="F608847" i="1"/>
  <c r="F608846" i="1"/>
  <c r="F608845" i="1"/>
  <c r="F608844" i="1"/>
  <c r="F608843" i="1"/>
  <c r="F608842" i="1"/>
  <c r="F608841" i="1"/>
  <c r="F608840" i="1"/>
  <c r="F608839" i="1"/>
  <c r="F608838" i="1"/>
  <c r="F608837" i="1"/>
  <c r="F608836" i="1"/>
  <c r="F608835" i="1"/>
  <c r="F608834" i="1"/>
  <c r="F608833" i="1"/>
  <c r="F608832" i="1"/>
  <c r="F608831" i="1"/>
  <c r="F608830" i="1"/>
  <c r="F608829" i="1"/>
  <c r="F608828" i="1"/>
  <c r="F608827" i="1"/>
  <c r="F608826" i="1"/>
  <c r="F608825" i="1"/>
  <c r="F608824" i="1"/>
  <c r="F608823" i="1"/>
  <c r="F608822" i="1"/>
  <c r="F608821" i="1"/>
  <c r="F608820" i="1"/>
  <c r="F608819" i="1"/>
  <c r="F608818" i="1"/>
  <c r="F608817" i="1"/>
  <c r="F608816" i="1"/>
  <c r="F608815" i="1"/>
  <c r="F608814" i="1"/>
  <c r="F608813" i="1"/>
  <c r="F608812" i="1"/>
  <c r="F608811" i="1"/>
  <c r="F608810" i="1"/>
  <c r="F608809" i="1"/>
  <c r="F608808" i="1"/>
  <c r="F608807" i="1"/>
  <c r="F608806" i="1"/>
  <c r="F608805" i="1"/>
  <c r="F608804" i="1"/>
  <c r="F608803" i="1"/>
  <c r="F608802" i="1"/>
  <c r="F608801" i="1"/>
  <c r="F608800" i="1"/>
  <c r="F608799" i="1"/>
  <c r="F608798" i="1"/>
  <c r="F608797" i="1"/>
  <c r="F608796" i="1"/>
  <c r="F608795" i="1"/>
  <c r="F608794" i="1"/>
  <c r="F608793" i="1"/>
  <c r="F608792" i="1"/>
  <c r="F608791" i="1"/>
  <c r="F608790" i="1"/>
  <c r="F608789" i="1"/>
  <c r="F608788" i="1"/>
  <c r="F608787" i="1"/>
  <c r="F608786" i="1"/>
  <c r="F608785" i="1"/>
  <c r="F608784" i="1"/>
  <c r="F608783" i="1"/>
  <c r="F608782" i="1"/>
  <c r="F608781" i="1"/>
  <c r="F608780" i="1"/>
  <c r="F608779" i="1"/>
  <c r="F608778" i="1"/>
  <c r="F608777" i="1"/>
  <c r="F608776" i="1"/>
  <c r="F608775" i="1"/>
  <c r="F608774" i="1"/>
  <c r="F608773" i="1"/>
  <c r="F608772" i="1"/>
  <c r="F608771" i="1"/>
  <c r="F608770" i="1"/>
  <c r="F608769" i="1"/>
  <c r="F608768" i="1"/>
  <c r="F608767" i="1"/>
  <c r="F608766" i="1"/>
  <c r="F608765" i="1"/>
  <c r="F608764" i="1"/>
  <c r="F608763" i="1"/>
  <c r="F608762" i="1"/>
  <c r="F608761" i="1"/>
  <c r="F608760" i="1"/>
  <c r="F608759" i="1"/>
  <c r="F608758" i="1"/>
  <c r="F608757" i="1"/>
  <c r="F608756" i="1"/>
  <c r="F608755" i="1"/>
  <c r="F608754" i="1"/>
  <c r="F608753" i="1"/>
  <c r="F608752" i="1"/>
  <c r="F608751" i="1"/>
  <c r="F608750" i="1"/>
  <c r="F608749" i="1"/>
  <c r="F608748" i="1"/>
  <c r="F608747" i="1"/>
  <c r="F608746" i="1"/>
  <c r="F608745" i="1"/>
  <c r="F608744" i="1"/>
  <c r="F608743" i="1"/>
  <c r="F608742" i="1"/>
  <c r="F608741" i="1"/>
  <c r="F608740" i="1"/>
  <c r="F608739" i="1"/>
  <c r="F608738" i="1"/>
  <c r="F608737" i="1"/>
  <c r="F608736" i="1"/>
  <c r="F608735" i="1"/>
  <c r="F608734" i="1"/>
  <c r="F608733" i="1"/>
  <c r="F608732" i="1"/>
  <c r="F608731" i="1"/>
  <c r="F608730" i="1"/>
  <c r="F608729" i="1"/>
  <c r="F608728" i="1"/>
  <c r="F608727" i="1"/>
  <c r="F608726" i="1"/>
  <c r="F608725" i="1"/>
  <c r="F608724" i="1"/>
  <c r="F608723" i="1"/>
  <c r="F608722" i="1"/>
  <c r="F608721" i="1"/>
  <c r="F608720" i="1"/>
  <c r="F608719" i="1"/>
  <c r="F608718" i="1"/>
  <c r="F608717" i="1"/>
  <c r="F608716" i="1"/>
  <c r="F608715" i="1"/>
  <c r="F608714" i="1"/>
  <c r="F608713" i="1"/>
  <c r="F608712" i="1"/>
  <c r="F608711" i="1"/>
  <c r="F608710" i="1"/>
  <c r="F608709" i="1"/>
  <c r="F608708" i="1"/>
  <c r="F608707" i="1"/>
  <c r="F608706" i="1"/>
  <c r="F608705" i="1"/>
  <c r="F608704" i="1"/>
  <c r="F608703" i="1"/>
  <c r="F608702" i="1"/>
  <c r="F608701" i="1"/>
  <c r="F608700" i="1"/>
  <c r="F608699" i="1"/>
  <c r="F608698" i="1"/>
  <c r="F608697" i="1"/>
  <c r="F608696" i="1"/>
  <c r="F608695" i="1"/>
  <c r="F608694" i="1"/>
  <c r="F608693" i="1"/>
  <c r="F608692" i="1"/>
  <c r="F608691" i="1"/>
  <c r="F608690" i="1"/>
  <c r="F608689" i="1"/>
  <c r="F608688" i="1"/>
  <c r="F608687" i="1"/>
  <c r="F608686" i="1"/>
  <c r="F608685" i="1"/>
  <c r="F608684" i="1"/>
  <c r="F608683" i="1"/>
  <c r="F608682" i="1"/>
  <c r="F608681" i="1"/>
  <c r="F608680" i="1"/>
  <c r="F608679" i="1"/>
  <c r="F608678" i="1"/>
  <c r="F608677" i="1"/>
  <c r="F608676" i="1"/>
  <c r="F608675" i="1"/>
  <c r="F608674" i="1"/>
  <c r="F608673" i="1"/>
  <c r="F608672" i="1"/>
  <c r="F608671" i="1"/>
  <c r="F608670" i="1"/>
  <c r="F608669" i="1"/>
  <c r="F608668" i="1"/>
  <c r="F608667" i="1"/>
  <c r="F608666" i="1"/>
  <c r="F608665" i="1"/>
  <c r="F608664" i="1"/>
  <c r="F608663" i="1"/>
  <c r="F608662" i="1"/>
  <c r="F608661" i="1"/>
  <c r="F608660" i="1"/>
  <c r="F608659" i="1"/>
  <c r="F608658" i="1"/>
  <c r="F608657" i="1"/>
  <c r="F608656" i="1"/>
  <c r="F608655" i="1"/>
  <c r="F608654" i="1"/>
  <c r="F608653" i="1"/>
  <c r="F608652" i="1"/>
  <c r="F608651" i="1"/>
  <c r="F608650" i="1"/>
  <c r="F608649" i="1"/>
  <c r="F608648" i="1"/>
  <c r="F608647" i="1"/>
  <c r="F608646" i="1"/>
  <c r="F608645" i="1"/>
  <c r="F608644" i="1"/>
  <c r="F608643" i="1"/>
  <c r="F608642" i="1"/>
  <c r="F608641" i="1"/>
  <c r="F608640" i="1"/>
  <c r="F608639" i="1"/>
  <c r="F608638" i="1"/>
  <c r="F608637" i="1"/>
  <c r="F608636" i="1"/>
  <c r="F608635" i="1"/>
  <c r="F608634" i="1"/>
  <c r="F608633" i="1"/>
  <c r="F608632" i="1"/>
  <c r="F608631" i="1"/>
  <c r="F608630" i="1"/>
  <c r="F608629" i="1"/>
  <c r="F608628" i="1"/>
  <c r="F608627" i="1"/>
  <c r="F608626" i="1"/>
  <c r="F608625" i="1"/>
  <c r="F608624" i="1"/>
  <c r="F608623" i="1"/>
  <c r="F608622" i="1"/>
  <c r="F608621" i="1"/>
  <c r="F608620" i="1"/>
  <c r="F608619" i="1"/>
  <c r="F608618" i="1"/>
  <c r="F608617" i="1"/>
  <c r="F608616" i="1"/>
  <c r="F608615" i="1"/>
  <c r="F608614" i="1"/>
  <c r="F608613" i="1"/>
  <c r="F608612" i="1"/>
  <c r="F608611" i="1"/>
  <c r="F608610" i="1"/>
  <c r="F608609" i="1"/>
  <c r="F608608" i="1"/>
  <c r="F608607" i="1"/>
  <c r="F608606" i="1"/>
  <c r="F608605" i="1"/>
  <c r="F608604" i="1"/>
  <c r="F608603" i="1"/>
  <c r="F608602" i="1"/>
  <c r="F608601" i="1"/>
  <c r="F608600" i="1"/>
  <c r="F608599" i="1"/>
  <c r="F608598" i="1"/>
  <c r="F608597" i="1"/>
  <c r="F608596" i="1"/>
  <c r="F608595" i="1"/>
  <c r="F608594" i="1"/>
  <c r="F608593" i="1"/>
  <c r="F608592" i="1"/>
  <c r="F608591" i="1"/>
  <c r="F608590" i="1"/>
  <c r="F608589" i="1"/>
  <c r="F608588" i="1"/>
  <c r="F608587" i="1"/>
  <c r="F608586" i="1"/>
  <c r="F608585" i="1"/>
  <c r="F608584" i="1"/>
  <c r="F608583" i="1"/>
  <c r="F608582" i="1"/>
  <c r="F608581" i="1"/>
  <c r="F608580" i="1"/>
  <c r="F608579" i="1"/>
  <c r="F608578" i="1"/>
  <c r="F608577" i="1"/>
  <c r="F608576" i="1"/>
  <c r="F608575" i="1"/>
  <c r="F608574" i="1"/>
  <c r="F608573" i="1"/>
  <c r="F608572" i="1"/>
  <c r="F608571" i="1"/>
  <c r="F608570" i="1"/>
  <c r="F608569" i="1"/>
  <c r="F608568" i="1"/>
  <c r="F608567" i="1"/>
  <c r="F608566" i="1"/>
  <c r="F608565" i="1"/>
  <c r="F608564" i="1"/>
  <c r="F608563" i="1"/>
  <c r="F608562" i="1"/>
  <c r="F608561" i="1"/>
  <c r="F608560" i="1"/>
  <c r="F608559" i="1"/>
  <c r="F608558" i="1"/>
  <c r="F608557" i="1"/>
  <c r="F608556" i="1"/>
  <c r="F608555" i="1"/>
  <c r="F608554" i="1"/>
  <c r="F608553" i="1"/>
  <c r="F608552" i="1"/>
  <c r="F608551" i="1"/>
  <c r="F608550" i="1"/>
  <c r="F608549" i="1"/>
  <c r="F608548" i="1"/>
  <c r="F608547" i="1"/>
  <c r="F608546" i="1"/>
  <c r="F608545" i="1"/>
  <c r="F608544" i="1"/>
  <c r="F608543" i="1"/>
  <c r="F608542" i="1"/>
  <c r="F608541" i="1"/>
  <c r="F608540" i="1"/>
  <c r="F608539" i="1"/>
  <c r="F608538" i="1"/>
  <c r="F608537" i="1"/>
  <c r="F608536" i="1"/>
  <c r="F608535" i="1"/>
  <c r="F608534" i="1"/>
  <c r="F608533" i="1"/>
  <c r="F608532" i="1"/>
  <c r="F608531" i="1"/>
  <c r="F608530" i="1"/>
  <c r="F608529" i="1"/>
  <c r="F608528" i="1"/>
  <c r="F608527" i="1"/>
  <c r="F608526" i="1"/>
  <c r="F608525" i="1"/>
  <c r="F608524" i="1"/>
  <c r="F608523" i="1"/>
  <c r="F608522" i="1"/>
  <c r="F608521" i="1"/>
  <c r="F608520" i="1"/>
  <c r="F608519" i="1"/>
  <c r="F608518" i="1"/>
  <c r="F608517" i="1"/>
  <c r="F608516" i="1"/>
  <c r="F608515" i="1"/>
  <c r="F608514" i="1"/>
  <c r="F608513" i="1"/>
  <c r="F608512" i="1"/>
  <c r="F608511" i="1"/>
  <c r="F608510" i="1"/>
  <c r="F608509" i="1"/>
  <c r="F608508" i="1"/>
  <c r="F608507" i="1"/>
  <c r="F608506" i="1"/>
  <c r="F608505" i="1"/>
  <c r="F608504" i="1"/>
  <c r="F608503" i="1"/>
  <c r="F608502" i="1"/>
  <c r="F608501" i="1"/>
  <c r="F608500" i="1"/>
  <c r="F608499" i="1"/>
  <c r="F608498" i="1"/>
  <c r="F608497" i="1"/>
  <c r="F608496" i="1"/>
  <c r="F608495" i="1"/>
  <c r="F608494" i="1"/>
  <c r="F608493" i="1"/>
  <c r="F608492" i="1"/>
  <c r="F608491" i="1"/>
  <c r="F608490" i="1"/>
  <c r="F608489" i="1"/>
  <c r="F608488" i="1"/>
  <c r="F608487" i="1"/>
  <c r="F608486" i="1"/>
  <c r="F608485" i="1"/>
  <c r="F608484" i="1"/>
  <c r="F608483" i="1"/>
  <c r="F608482" i="1"/>
  <c r="F608481" i="1"/>
  <c r="F608480" i="1"/>
  <c r="F608479" i="1"/>
  <c r="F608478" i="1"/>
  <c r="F608477" i="1"/>
  <c r="F608476" i="1"/>
  <c r="F608475" i="1"/>
  <c r="F608474" i="1"/>
  <c r="F608473" i="1"/>
  <c r="F608472" i="1"/>
  <c r="F608471" i="1"/>
  <c r="F608470" i="1"/>
  <c r="F608469" i="1"/>
  <c r="F608468" i="1"/>
  <c r="F608467" i="1"/>
  <c r="F608466" i="1"/>
  <c r="F608465" i="1"/>
  <c r="F608464" i="1"/>
  <c r="F608463" i="1"/>
  <c r="F608462" i="1"/>
  <c r="F608461" i="1"/>
  <c r="F608460" i="1"/>
  <c r="F608459" i="1"/>
  <c r="F608458" i="1"/>
  <c r="F608457" i="1"/>
  <c r="F608456" i="1"/>
  <c r="F608455" i="1"/>
  <c r="F608454" i="1"/>
  <c r="F608453" i="1"/>
  <c r="F608452" i="1"/>
  <c r="F608451" i="1"/>
  <c r="F608450" i="1"/>
  <c r="F608449" i="1"/>
  <c r="F608448" i="1"/>
  <c r="F608447" i="1"/>
  <c r="F608446" i="1"/>
  <c r="F608445" i="1"/>
  <c r="F608444" i="1"/>
  <c r="F608443" i="1"/>
  <c r="F608442" i="1"/>
  <c r="F608441" i="1"/>
  <c r="F608440" i="1"/>
  <c r="F608439" i="1"/>
  <c r="F608438" i="1"/>
  <c r="F608437" i="1"/>
  <c r="F608436" i="1"/>
  <c r="F608435" i="1"/>
  <c r="F608434" i="1"/>
  <c r="F608433" i="1"/>
  <c r="F608432" i="1"/>
  <c r="F608431" i="1"/>
  <c r="F608430" i="1"/>
  <c r="F608429" i="1"/>
  <c r="F608428" i="1"/>
  <c r="F608427" i="1"/>
  <c r="F608426" i="1"/>
  <c r="F608425" i="1"/>
  <c r="F608424" i="1"/>
  <c r="F608423" i="1"/>
  <c r="F608422" i="1"/>
  <c r="F608421" i="1"/>
  <c r="F608420" i="1"/>
  <c r="F608419" i="1"/>
  <c r="F608418" i="1"/>
  <c r="F608417" i="1"/>
  <c r="F608416" i="1"/>
  <c r="F608415" i="1"/>
  <c r="F608414" i="1"/>
  <c r="F608413" i="1"/>
  <c r="F608412" i="1"/>
  <c r="F608411" i="1"/>
  <c r="F608410" i="1"/>
  <c r="F608409" i="1"/>
  <c r="F608408" i="1"/>
  <c r="F608407" i="1"/>
  <c r="F608406" i="1"/>
  <c r="F608405" i="1"/>
  <c r="F608404" i="1"/>
  <c r="F608403" i="1"/>
  <c r="F608402" i="1"/>
  <c r="F608401" i="1"/>
  <c r="F608400" i="1"/>
  <c r="F608399" i="1"/>
  <c r="F608398" i="1"/>
  <c r="F608397" i="1"/>
  <c r="F608396" i="1"/>
  <c r="F608395" i="1"/>
  <c r="F608394" i="1"/>
  <c r="F608393" i="1"/>
  <c r="F608392" i="1"/>
  <c r="F608391" i="1"/>
  <c r="F608390" i="1"/>
  <c r="F608389" i="1"/>
  <c r="F608388" i="1"/>
  <c r="F608387" i="1"/>
  <c r="F608386" i="1"/>
  <c r="F608385" i="1"/>
  <c r="F608384" i="1"/>
  <c r="F608383" i="1"/>
  <c r="F608382" i="1"/>
  <c r="F608381" i="1"/>
  <c r="F608380" i="1"/>
  <c r="F608379" i="1"/>
  <c r="F608378" i="1"/>
  <c r="F608377" i="1"/>
  <c r="F608376" i="1"/>
  <c r="F608375" i="1"/>
  <c r="F608374" i="1"/>
  <c r="F608373" i="1"/>
  <c r="F608372" i="1"/>
  <c r="F608371" i="1"/>
  <c r="F608370" i="1"/>
  <c r="F608369" i="1"/>
  <c r="F608368" i="1"/>
  <c r="F608367" i="1"/>
  <c r="F608366" i="1"/>
  <c r="F608365" i="1"/>
  <c r="F608364" i="1"/>
  <c r="F608363" i="1"/>
  <c r="F608362" i="1"/>
  <c r="F608361" i="1"/>
  <c r="F608360" i="1"/>
  <c r="F608359" i="1"/>
  <c r="F608358" i="1"/>
  <c r="F608357" i="1"/>
  <c r="F608356" i="1"/>
  <c r="F608355" i="1"/>
  <c r="F608354" i="1"/>
  <c r="F608353" i="1"/>
  <c r="F608352" i="1"/>
  <c r="F608351" i="1"/>
  <c r="F608350" i="1"/>
  <c r="F608349" i="1"/>
  <c r="F608348" i="1"/>
  <c r="F608347" i="1"/>
  <c r="F608346" i="1"/>
  <c r="F608345" i="1"/>
  <c r="F608344" i="1"/>
  <c r="F608343" i="1"/>
  <c r="F608342" i="1"/>
  <c r="F608341" i="1"/>
  <c r="F608340" i="1"/>
  <c r="F608339" i="1"/>
  <c r="F608338" i="1"/>
  <c r="F608337" i="1"/>
  <c r="F608336" i="1"/>
  <c r="F608335" i="1"/>
  <c r="F608334" i="1"/>
  <c r="F608333" i="1"/>
  <c r="F608332" i="1"/>
  <c r="F608331" i="1"/>
  <c r="F608330" i="1"/>
  <c r="F608329" i="1"/>
  <c r="F608328" i="1"/>
  <c r="F608327" i="1"/>
  <c r="F608326" i="1"/>
  <c r="F608325" i="1"/>
  <c r="F608324" i="1"/>
  <c r="F608323" i="1"/>
  <c r="F608322" i="1"/>
  <c r="F608321" i="1"/>
  <c r="F608320" i="1"/>
  <c r="F608319" i="1"/>
  <c r="F608318" i="1"/>
  <c r="F608317" i="1"/>
  <c r="F608316" i="1"/>
  <c r="F608315" i="1"/>
  <c r="F608314" i="1"/>
  <c r="F608313" i="1"/>
  <c r="F608312" i="1"/>
  <c r="F608311" i="1"/>
  <c r="F608310" i="1"/>
  <c r="F608309" i="1"/>
  <c r="F608308" i="1"/>
  <c r="F608307" i="1"/>
  <c r="F608306" i="1"/>
  <c r="F608305" i="1"/>
  <c r="F608304" i="1"/>
  <c r="F608303" i="1"/>
  <c r="F608302" i="1"/>
  <c r="F608301" i="1"/>
  <c r="F608300" i="1"/>
  <c r="F608299" i="1"/>
  <c r="F608298" i="1"/>
  <c r="F608297" i="1"/>
  <c r="F608296" i="1"/>
  <c r="F608295" i="1"/>
  <c r="F608294" i="1"/>
  <c r="F608293" i="1"/>
  <c r="F608292" i="1"/>
  <c r="F608291" i="1"/>
  <c r="F608290" i="1"/>
  <c r="F608289" i="1"/>
  <c r="F608288" i="1"/>
  <c r="F608287" i="1"/>
  <c r="F608286" i="1"/>
  <c r="F608285" i="1"/>
  <c r="F608284" i="1"/>
  <c r="F608283" i="1"/>
  <c r="F608282" i="1"/>
  <c r="F608281" i="1"/>
  <c r="F608280" i="1"/>
  <c r="F608279" i="1"/>
  <c r="F608278" i="1"/>
  <c r="F608277" i="1"/>
  <c r="F608276" i="1"/>
  <c r="F608275" i="1"/>
  <c r="F608274" i="1"/>
  <c r="F608273" i="1"/>
  <c r="F608272" i="1"/>
  <c r="F608271" i="1"/>
  <c r="F608270" i="1"/>
  <c r="F608269" i="1"/>
  <c r="F608268" i="1"/>
  <c r="F608267" i="1"/>
  <c r="F608266" i="1"/>
  <c r="F608265" i="1"/>
  <c r="F608264" i="1"/>
  <c r="F608263" i="1"/>
  <c r="F608262" i="1"/>
  <c r="F608261" i="1"/>
  <c r="F608260" i="1"/>
  <c r="F608259" i="1"/>
  <c r="F608258" i="1"/>
  <c r="F608257" i="1"/>
  <c r="F608256" i="1"/>
  <c r="F608255" i="1"/>
  <c r="F608254" i="1"/>
  <c r="F608253" i="1"/>
  <c r="F608252" i="1"/>
  <c r="F608251" i="1"/>
  <c r="F608250" i="1"/>
  <c r="F608249" i="1"/>
  <c r="F608248" i="1"/>
  <c r="F608247" i="1"/>
  <c r="F608246" i="1"/>
  <c r="F608245" i="1"/>
  <c r="F608244" i="1"/>
  <c r="F608243" i="1"/>
  <c r="F608242" i="1"/>
  <c r="F608241" i="1"/>
  <c r="F608240" i="1"/>
  <c r="F608239" i="1"/>
  <c r="F608238" i="1"/>
  <c r="F608237" i="1"/>
  <c r="F608236" i="1"/>
  <c r="F608235" i="1"/>
  <c r="F608234" i="1"/>
  <c r="F608233" i="1"/>
  <c r="F608232" i="1"/>
  <c r="F608231" i="1"/>
  <c r="F608230" i="1"/>
  <c r="F608229" i="1"/>
  <c r="F608228" i="1"/>
  <c r="F608227" i="1"/>
  <c r="F608226" i="1"/>
  <c r="F608225" i="1"/>
  <c r="F608224" i="1"/>
  <c r="F608223" i="1"/>
  <c r="F608222" i="1"/>
  <c r="F608221" i="1"/>
  <c r="F608220" i="1"/>
  <c r="F608219" i="1"/>
  <c r="F608218" i="1"/>
  <c r="F608217" i="1"/>
  <c r="F608216" i="1"/>
  <c r="F608215" i="1"/>
  <c r="F608214" i="1"/>
  <c r="F608213" i="1"/>
  <c r="F608212" i="1"/>
  <c r="F608211" i="1"/>
  <c r="F608210" i="1"/>
  <c r="F608209" i="1"/>
  <c r="F608208" i="1"/>
  <c r="F608207" i="1"/>
  <c r="F608206" i="1"/>
  <c r="F608205" i="1"/>
  <c r="F608204" i="1"/>
  <c r="F608203" i="1"/>
  <c r="F608202" i="1"/>
  <c r="F608201" i="1"/>
  <c r="F608200" i="1"/>
  <c r="F608199" i="1"/>
  <c r="F608198" i="1"/>
  <c r="F608197" i="1"/>
  <c r="F608196" i="1"/>
  <c r="F608195" i="1"/>
  <c r="F608194" i="1"/>
  <c r="F608193" i="1"/>
  <c r="F608192" i="1"/>
  <c r="F608191" i="1"/>
  <c r="F608190" i="1"/>
  <c r="F608189" i="1"/>
  <c r="F608188" i="1"/>
  <c r="F608187" i="1"/>
  <c r="F608186" i="1"/>
  <c r="F608185" i="1"/>
  <c r="F608184" i="1"/>
  <c r="F608183" i="1"/>
  <c r="F608182" i="1"/>
  <c r="F608181" i="1"/>
  <c r="F608180" i="1"/>
  <c r="F608179" i="1"/>
  <c r="F608178" i="1"/>
  <c r="F608177" i="1"/>
  <c r="F608176" i="1"/>
  <c r="F608175" i="1"/>
  <c r="F608174" i="1"/>
  <c r="F608173" i="1"/>
  <c r="F608172" i="1"/>
  <c r="F608171" i="1"/>
  <c r="F608170" i="1"/>
  <c r="F608169" i="1"/>
  <c r="F608168" i="1"/>
  <c r="F608167" i="1"/>
  <c r="F608166" i="1"/>
  <c r="F608165" i="1"/>
  <c r="F608164" i="1"/>
  <c r="F608163" i="1"/>
  <c r="F608162" i="1"/>
  <c r="F608161" i="1"/>
  <c r="F608160" i="1"/>
  <c r="F608159" i="1"/>
  <c r="F608158" i="1"/>
  <c r="F608157" i="1"/>
  <c r="F608156" i="1"/>
  <c r="F608155" i="1"/>
  <c r="F608154" i="1"/>
  <c r="F608153" i="1"/>
  <c r="F608152" i="1"/>
  <c r="F608151" i="1"/>
  <c r="F608150" i="1"/>
  <c r="F608149" i="1"/>
  <c r="F608148" i="1"/>
  <c r="F608147" i="1"/>
  <c r="F608146" i="1"/>
  <c r="F608145" i="1"/>
  <c r="F608144" i="1"/>
  <c r="F608143" i="1"/>
  <c r="F608142" i="1"/>
  <c r="F608141" i="1"/>
  <c r="F608140" i="1"/>
  <c r="F608139" i="1"/>
  <c r="F608138" i="1"/>
  <c r="F608137" i="1"/>
  <c r="F608136" i="1"/>
  <c r="F608135" i="1"/>
  <c r="F608134" i="1"/>
  <c r="F608133" i="1"/>
  <c r="F608132" i="1"/>
  <c r="F608131" i="1"/>
  <c r="F608130" i="1"/>
  <c r="F608129" i="1"/>
  <c r="F608128" i="1"/>
  <c r="F608127" i="1"/>
  <c r="F608126" i="1"/>
  <c r="F608125" i="1"/>
  <c r="F608124" i="1"/>
  <c r="F608123" i="1"/>
  <c r="F608122" i="1"/>
  <c r="F608121" i="1"/>
  <c r="F608120" i="1"/>
  <c r="F608119" i="1"/>
  <c r="F608118" i="1"/>
  <c r="F608117" i="1"/>
  <c r="F608116" i="1"/>
  <c r="F608115" i="1"/>
  <c r="F608114" i="1"/>
  <c r="F608113" i="1"/>
  <c r="F608112" i="1"/>
  <c r="F608111" i="1"/>
  <c r="F608110" i="1"/>
  <c r="F608109" i="1"/>
  <c r="F608108" i="1"/>
  <c r="F608107" i="1"/>
  <c r="F608106" i="1"/>
  <c r="F608105" i="1"/>
  <c r="F608104" i="1"/>
  <c r="F608103" i="1"/>
  <c r="F608102" i="1"/>
  <c r="F608101" i="1"/>
  <c r="F608100" i="1"/>
  <c r="F608099" i="1"/>
  <c r="F608098" i="1"/>
  <c r="F608097" i="1"/>
  <c r="F608096" i="1"/>
  <c r="F608095" i="1"/>
  <c r="F608094" i="1"/>
  <c r="F608093" i="1"/>
  <c r="F608092" i="1"/>
  <c r="F608091" i="1"/>
  <c r="F608090" i="1"/>
  <c r="F608089" i="1"/>
  <c r="F608088" i="1"/>
  <c r="F608087" i="1"/>
  <c r="F608086" i="1"/>
  <c r="F608085" i="1"/>
  <c r="F608084" i="1"/>
  <c r="F608083" i="1"/>
  <c r="F608082" i="1"/>
  <c r="F608081" i="1"/>
  <c r="F608080" i="1"/>
  <c r="F608079" i="1"/>
  <c r="F608078" i="1"/>
  <c r="F608077" i="1"/>
  <c r="F608076" i="1"/>
  <c r="F608075" i="1"/>
  <c r="F608074" i="1"/>
  <c r="F608073" i="1"/>
  <c r="F608072" i="1"/>
  <c r="F608071" i="1"/>
  <c r="F608070" i="1"/>
  <c r="F608069" i="1"/>
  <c r="F608068" i="1"/>
  <c r="F608067" i="1"/>
  <c r="F608066" i="1"/>
  <c r="F608065" i="1"/>
  <c r="F608064" i="1"/>
  <c r="F608063" i="1"/>
  <c r="F608062" i="1"/>
  <c r="F608061" i="1"/>
  <c r="F608060" i="1"/>
  <c r="F608059" i="1"/>
  <c r="F608058" i="1"/>
  <c r="F608057" i="1"/>
  <c r="F608056" i="1"/>
  <c r="F608055" i="1"/>
  <c r="F608054" i="1"/>
  <c r="F608053" i="1"/>
  <c r="F608052" i="1"/>
  <c r="F608051" i="1"/>
  <c r="F608050" i="1"/>
  <c r="F608049" i="1"/>
  <c r="F608048" i="1"/>
  <c r="F608047" i="1"/>
  <c r="F608046" i="1"/>
  <c r="F608045" i="1"/>
  <c r="F608044" i="1"/>
  <c r="F608043" i="1"/>
  <c r="F608042" i="1"/>
  <c r="F608041" i="1"/>
  <c r="F608040" i="1"/>
  <c r="F608039" i="1"/>
  <c r="F608038" i="1"/>
  <c r="F608037" i="1"/>
  <c r="F608036" i="1"/>
  <c r="F608035" i="1"/>
  <c r="F608034" i="1"/>
  <c r="F608033" i="1"/>
  <c r="F608032" i="1"/>
  <c r="F608031" i="1"/>
  <c r="F608030" i="1"/>
  <c r="F608029" i="1"/>
  <c r="F608028" i="1"/>
  <c r="F608027" i="1"/>
  <c r="F608026" i="1"/>
  <c r="F608025" i="1"/>
  <c r="F608024" i="1"/>
  <c r="F608023" i="1"/>
  <c r="F608022" i="1"/>
  <c r="F608021" i="1"/>
  <c r="F608020" i="1"/>
  <c r="F608019" i="1"/>
  <c r="F608018" i="1"/>
  <c r="F608017" i="1"/>
  <c r="F608016" i="1"/>
  <c r="F608015" i="1"/>
  <c r="F608014" i="1"/>
  <c r="F608013" i="1"/>
  <c r="F608012" i="1"/>
  <c r="F608011" i="1"/>
  <c r="F608010" i="1"/>
  <c r="F608009" i="1"/>
  <c r="F608008" i="1"/>
  <c r="F608007" i="1"/>
  <c r="F608006" i="1"/>
  <c r="F608005" i="1"/>
  <c r="F608004" i="1"/>
  <c r="F608003" i="1"/>
  <c r="F608002" i="1"/>
  <c r="F608001" i="1"/>
  <c r="F608000" i="1"/>
  <c r="F607999" i="1"/>
  <c r="F607998" i="1"/>
  <c r="F607997" i="1"/>
  <c r="F607996" i="1"/>
  <c r="F607995" i="1"/>
  <c r="F607994" i="1"/>
  <c r="F607993" i="1"/>
  <c r="F607992" i="1"/>
  <c r="F607991" i="1"/>
  <c r="F607990" i="1"/>
  <c r="F607989" i="1"/>
  <c r="F607988" i="1"/>
  <c r="F607987" i="1"/>
  <c r="F607986" i="1"/>
  <c r="F607985" i="1"/>
  <c r="F607984" i="1"/>
  <c r="F607983" i="1"/>
  <c r="F607982" i="1"/>
  <c r="F607981" i="1"/>
  <c r="F607980" i="1"/>
  <c r="F607979" i="1"/>
  <c r="F607978" i="1"/>
  <c r="F607977" i="1"/>
  <c r="F607976" i="1"/>
  <c r="F607975" i="1"/>
  <c r="F607974" i="1"/>
  <c r="F607973" i="1"/>
  <c r="F607972" i="1"/>
  <c r="F607971" i="1"/>
  <c r="F607970" i="1"/>
  <c r="F607969" i="1"/>
  <c r="F607968" i="1"/>
  <c r="F607967" i="1"/>
  <c r="F607966" i="1"/>
  <c r="F607965" i="1"/>
  <c r="F607964" i="1"/>
  <c r="F607963" i="1"/>
  <c r="F607962" i="1"/>
  <c r="F607961" i="1"/>
  <c r="F607960" i="1"/>
  <c r="F607959" i="1"/>
  <c r="F607958" i="1"/>
  <c r="F607957" i="1"/>
  <c r="F607956" i="1"/>
  <c r="F607955" i="1"/>
  <c r="F607954" i="1"/>
  <c r="F607953" i="1"/>
  <c r="F607952" i="1"/>
  <c r="F607951" i="1"/>
  <c r="F607950" i="1"/>
  <c r="F607949" i="1"/>
  <c r="F607948" i="1"/>
  <c r="F607947" i="1"/>
  <c r="F607946" i="1"/>
  <c r="F607945" i="1"/>
  <c r="F607944" i="1"/>
  <c r="F607943" i="1"/>
  <c r="F607942" i="1"/>
  <c r="F607941" i="1"/>
  <c r="F607940" i="1"/>
  <c r="F607939" i="1"/>
  <c r="F607938" i="1"/>
  <c r="F607937" i="1"/>
  <c r="F607936" i="1"/>
  <c r="F607935" i="1"/>
  <c r="F607934" i="1"/>
  <c r="F607933" i="1"/>
  <c r="F607932" i="1"/>
  <c r="F607931" i="1"/>
  <c r="F607930" i="1"/>
  <c r="F607929" i="1"/>
  <c r="F607928" i="1"/>
  <c r="F607927" i="1"/>
  <c r="F607926" i="1"/>
  <c r="F607925" i="1"/>
  <c r="F607924" i="1"/>
  <c r="F607923" i="1"/>
  <c r="F607922" i="1"/>
  <c r="F607921" i="1"/>
  <c r="F607920" i="1"/>
  <c r="F607919" i="1"/>
  <c r="F607918" i="1"/>
  <c r="F607917" i="1"/>
  <c r="F607916" i="1"/>
  <c r="F607915" i="1"/>
  <c r="F607914" i="1"/>
  <c r="F607913" i="1"/>
  <c r="F607912" i="1"/>
  <c r="F607911" i="1"/>
  <c r="F607910" i="1"/>
  <c r="F607909" i="1"/>
  <c r="F607908" i="1"/>
  <c r="F607907" i="1"/>
  <c r="F607906" i="1"/>
  <c r="F607905" i="1"/>
  <c r="F607904" i="1"/>
  <c r="F607903" i="1"/>
  <c r="F607902" i="1"/>
  <c r="F607901" i="1"/>
  <c r="F607900" i="1"/>
  <c r="F607899" i="1"/>
  <c r="F607898" i="1"/>
  <c r="F607897" i="1"/>
  <c r="F607896" i="1"/>
  <c r="F607895" i="1"/>
  <c r="F607894" i="1"/>
  <c r="F607893" i="1"/>
  <c r="F607892" i="1"/>
  <c r="F607891" i="1"/>
  <c r="F607890" i="1"/>
  <c r="F607889" i="1"/>
  <c r="F607888" i="1"/>
  <c r="F607887" i="1"/>
  <c r="F607886" i="1"/>
  <c r="F607885" i="1"/>
  <c r="F607884" i="1"/>
  <c r="F607883" i="1"/>
  <c r="F607882" i="1"/>
  <c r="F607881" i="1"/>
  <c r="F607880" i="1"/>
  <c r="F607879" i="1"/>
  <c r="F607878" i="1"/>
  <c r="F607877" i="1"/>
  <c r="F607876" i="1"/>
  <c r="F607875" i="1"/>
  <c r="F607874" i="1"/>
  <c r="F607873" i="1"/>
  <c r="F607872" i="1"/>
  <c r="F607871" i="1"/>
  <c r="F607870" i="1"/>
  <c r="F607869" i="1"/>
  <c r="F607868" i="1"/>
  <c r="F607867" i="1"/>
  <c r="F607866" i="1"/>
  <c r="F607865" i="1"/>
  <c r="F607864" i="1"/>
  <c r="F607863" i="1"/>
  <c r="F607862" i="1"/>
  <c r="F607861" i="1"/>
  <c r="F607860" i="1"/>
  <c r="F607859" i="1"/>
  <c r="F607858" i="1"/>
  <c r="F607857" i="1"/>
  <c r="F607856" i="1"/>
  <c r="F607855" i="1"/>
  <c r="F607854" i="1"/>
  <c r="F607853" i="1"/>
  <c r="F607852" i="1"/>
  <c r="F607851" i="1"/>
  <c r="F607850" i="1"/>
  <c r="F607849" i="1"/>
  <c r="F607848" i="1"/>
  <c r="F607847" i="1"/>
  <c r="F607846" i="1"/>
  <c r="F607845" i="1"/>
  <c r="F607844" i="1"/>
  <c r="F607843" i="1"/>
  <c r="F607842" i="1"/>
  <c r="F607841" i="1"/>
  <c r="F607840" i="1"/>
  <c r="F607839" i="1"/>
  <c r="F607838" i="1"/>
  <c r="F607837" i="1"/>
  <c r="F607836" i="1"/>
  <c r="F607835" i="1"/>
  <c r="F607834" i="1"/>
  <c r="F607833" i="1"/>
  <c r="F607832" i="1"/>
  <c r="F607831" i="1"/>
  <c r="F607830" i="1"/>
  <c r="F607829" i="1"/>
  <c r="F607828" i="1"/>
  <c r="F607827" i="1"/>
  <c r="F607826" i="1"/>
  <c r="F607825" i="1"/>
  <c r="F607824" i="1"/>
  <c r="F607823" i="1"/>
  <c r="F607822" i="1"/>
  <c r="F607821" i="1"/>
  <c r="F607820" i="1"/>
  <c r="F607819" i="1"/>
  <c r="F607818" i="1"/>
  <c r="F607817" i="1"/>
  <c r="F607816" i="1"/>
  <c r="F607815" i="1"/>
  <c r="F607814" i="1"/>
  <c r="F607813" i="1"/>
  <c r="F607812" i="1"/>
  <c r="F607811" i="1"/>
  <c r="F607810" i="1"/>
  <c r="F607809" i="1"/>
  <c r="F607808" i="1"/>
  <c r="F607807" i="1"/>
  <c r="F607806" i="1"/>
  <c r="F607805" i="1"/>
  <c r="F607804" i="1"/>
  <c r="F607803" i="1"/>
  <c r="F607802" i="1"/>
  <c r="F607801" i="1"/>
  <c r="F607800" i="1"/>
  <c r="F607799" i="1"/>
  <c r="F607798" i="1"/>
  <c r="F607797" i="1"/>
  <c r="F607796" i="1"/>
  <c r="F607795" i="1"/>
  <c r="F607794" i="1"/>
  <c r="F607793" i="1"/>
  <c r="F607792" i="1"/>
  <c r="F607791" i="1"/>
  <c r="F607790" i="1"/>
  <c r="F607789" i="1"/>
  <c r="F607788" i="1"/>
  <c r="F607787" i="1"/>
  <c r="F607786" i="1"/>
  <c r="F607785" i="1"/>
  <c r="F607784" i="1"/>
  <c r="F607783" i="1"/>
  <c r="F607782" i="1"/>
  <c r="F607781" i="1"/>
  <c r="F607780" i="1"/>
  <c r="F607779" i="1"/>
  <c r="F607778" i="1"/>
  <c r="F607777" i="1"/>
  <c r="F607776" i="1"/>
  <c r="F607775" i="1"/>
  <c r="F607774" i="1"/>
  <c r="F607773" i="1"/>
  <c r="F607772" i="1"/>
  <c r="F607771" i="1"/>
  <c r="F607770" i="1"/>
  <c r="F607769" i="1"/>
  <c r="F607768" i="1"/>
  <c r="F607767" i="1"/>
  <c r="F607766" i="1"/>
  <c r="F607765" i="1"/>
  <c r="F607764" i="1"/>
  <c r="F607763" i="1"/>
  <c r="F607762" i="1"/>
  <c r="F607761" i="1"/>
  <c r="F607760" i="1"/>
  <c r="F607759" i="1"/>
  <c r="F607758" i="1"/>
  <c r="F607757" i="1"/>
  <c r="F607756" i="1"/>
  <c r="F607755" i="1"/>
  <c r="F607754" i="1"/>
  <c r="F607753" i="1"/>
  <c r="F607752" i="1"/>
  <c r="F607751" i="1"/>
  <c r="F607750" i="1"/>
  <c r="F607749" i="1"/>
  <c r="F607748" i="1"/>
  <c r="F607747" i="1"/>
  <c r="F607746" i="1"/>
  <c r="F607745" i="1"/>
  <c r="F607744" i="1"/>
  <c r="F607743" i="1"/>
  <c r="F607742" i="1"/>
  <c r="F607741" i="1"/>
  <c r="F607740" i="1"/>
  <c r="F607739" i="1"/>
  <c r="F607738" i="1"/>
  <c r="F607737" i="1"/>
  <c r="F607736" i="1"/>
  <c r="F607735" i="1"/>
  <c r="F607734" i="1"/>
  <c r="F607733" i="1"/>
  <c r="F607732" i="1"/>
  <c r="F607731" i="1"/>
  <c r="F607730" i="1"/>
  <c r="F607729" i="1"/>
  <c r="F607728" i="1"/>
  <c r="F607727" i="1"/>
  <c r="F607726" i="1"/>
  <c r="F607725" i="1"/>
  <c r="F607724" i="1"/>
  <c r="F607723" i="1"/>
  <c r="F607722" i="1"/>
  <c r="F607721" i="1"/>
  <c r="F607720" i="1"/>
  <c r="F607719" i="1"/>
  <c r="F607718" i="1"/>
  <c r="F607717" i="1"/>
  <c r="F607716" i="1"/>
  <c r="F607715" i="1"/>
  <c r="F607714" i="1"/>
  <c r="F607713" i="1"/>
  <c r="F607712" i="1"/>
  <c r="F607711" i="1"/>
  <c r="F607710" i="1"/>
  <c r="F607709" i="1"/>
  <c r="F607708" i="1"/>
  <c r="F607707" i="1"/>
  <c r="F607706" i="1"/>
  <c r="F607705" i="1"/>
  <c r="F607704" i="1"/>
  <c r="F607703" i="1"/>
  <c r="F607702" i="1"/>
  <c r="F607701" i="1"/>
  <c r="F607700" i="1"/>
  <c r="F607699" i="1"/>
  <c r="F607698" i="1"/>
  <c r="F607697" i="1"/>
  <c r="F607696" i="1"/>
  <c r="F607695" i="1"/>
  <c r="F607694" i="1"/>
  <c r="F607693" i="1"/>
  <c r="F607692" i="1"/>
  <c r="F607691" i="1"/>
  <c r="F607690" i="1"/>
  <c r="F607689" i="1"/>
  <c r="F607688" i="1"/>
  <c r="F607687" i="1"/>
  <c r="F607686" i="1"/>
  <c r="F607685" i="1"/>
  <c r="F607684" i="1"/>
  <c r="F607683" i="1"/>
  <c r="F607682" i="1"/>
  <c r="F607681" i="1"/>
  <c r="F607680" i="1"/>
  <c r="F607679" i="1"/>
  <c r="F607678" i="1"/>
  <c r="F607677" i="1"/>
  <c r="F607676" i="1"/>
  <c r="F607675" i="1"/>
  <c r="F607674" i="1"/>
  <c r="F607673" i="1"/>
  <c r="F607672" i="1"/>
  <c r="F607671" i="1"/>
  <c r="F607670" i="1"/>
  <c r="F607669" i="1"/>
  <c r="F607668" i="1"/>
  <c r="F607667" i="1"/>
  <c r="F607666" i="1"/>
  <c r="F607665" i="1"/>
  <c r="F607664" i="1"/>
  <c r="F607663" i="1"/>
  <c r="F607662" i="1"/>
  <c r="F607661" i="1"/>
  <c r="F607660" i="1"/>
  <c r="F607659" i="1"/>
  <c r="F607658" i="1"/>
  <c r="F607657" i="1"/>
  <c r="F607656" i="1"/>
  <c r="F607655" i="1"/>
  <c r="F607654" i="1"/>
  <c r="F607653" i="1"/>
  <c r="F607652" i="1"/>
  <c r="F607651" i="1"/>
  <c r="F607650" i="1"/>
  <c r="F607649" i="1"/>
  <c r="F607648" i="1"/>
  <c r="F607647" i="1"/>
  <c r="F607646" i="1"/>
  <c r="F607645" i="1"/>
  <c r="F607644" i="1"/>
  <c r="F607643" i="1"/>
  <c r="F607642" i="1"/>
  <c r="F607641" i="1"/>
  <c r="F607640" i="1"/>
  <c r="F607639" i="1"/>
  <c r="F607638" i="1"/>
  <c r="F607637" i="1"/>
  <c r="F607636" i="1"/>
  <c r="F607635" i="1"/>
  <c r="F607634" i="1"/>
  <c r="F607633" i="1"/>
  <c r="F607632" i="1"/>
  <c r="F607631" i="1"/>
  <c r="F607630" i="1"/>
  <c r="F607629" i="1"/>
  <c r="F607628" i="1"/>
  <c r="F607627" i="1"/>
  <c r="F607626" i="1"/>
  <c r="F607625" i="1"/>
  <c r="F607624" i="1"/>
  <c r="F607623" i="1"/>
  <c r="F607622" i="1"/>
  <c r="F607621" i="1"/>
  <c r="F607620" i="1"/>
  <c r="F607619" i="1"/>
  <c r="F607618" i="1"/>
  <c r="F607617" i="1"/>
  <c r="F607616" i="1"/>
  <c r="F607615" i="1"/>
  <c r="F607614" i="1"/>
  <c r="F607613" i="1"/>
  <c r="F607612" i="1"/>
  <c r="F607611" i="1"/>
  <c r="F607610" i="1"/>
  <c r="F607609" i="1"/>
  <c r="F607608" i="1"/>
  <c r="F607607" i="1"/>
  <c r="F607606" i="1"/>
  <c r="F607605" i="1"/>
  <c r="F607604" i="1"/>
  <c r="F607603" i="1"/>
  <c r="F607602" i="1"/>
  <c r="F607601" i="1"/>
  <c r="F607600" i="1"/>
  <c r="F607599" i="1"/>
  <c r="F607598" i="1"/>
  <c r="F607597" i="1"/>
  <c r="F607596" i="1"/>
  <c r="F607595" i="1"/>
  <c r="F607594" i="1"/>
  <c r="F607593" i="1"/>
  <c r="F607592" i="1"/>
  <c r="F607591" i="1"/>
  <c r="F607590" i="1"/>
  <c r="F607589" i="1"/>
  <c r="F607588" i="1"/>
  <c r="F607587" i="1"/>
  <c r="F607586" i="1"/>
  <c r="F607585" i="1"/>
  <c r="F607584" i="1"/>
  <c r="F607583" i="1"/>
  <c r="F607582" i="1"/>
  <c r="F607581" i="1"/>
  <c r="F607580" i="1"/>
  <c r="F607579" i="1"/>
  <c r="F607578" i="1"/>
  <c r="F607577" i="1"/>
  <c r="F607576" i="1"/>
  <c r="F607575" i="1"/>
  <c r="F607574" i="1"/>
  <c r="F607573" i="1"/>
  <c r="F607572" i="1"/>
  <c r="F607571" i="1"/>
  <c r="F607570" i="1"/>
  <c r="F607569" i="1"/>
  <c r="F607568" i="1"/>
  <c r="F607567" i="1"/>
  <c r="F607566" i="1"/>
  <c r="F607565" i="1"/>
  <c r="F607564" i="1"/>
  <c r="F607563" i="1"/>
  <c r="F607562" i="1"/>
  <c r="F607561" i="1"/>
  <c r="F607560" i="1"/>
  <c r="F607559" i="1"/>
  <c r="F607558" i="1"/>
  <c r="F607557" i="1"/>
  <c r="F607556" i="1"/>
  <c r="F607555" i="1"/>
  <c r="F607554" i="1"/>
  <c r="F607553" i="1"/>
  <c r="F607552" i="1"/>
  <c r="F607551" i="1"/>
  <c r="F607550" i="1"/>
  <c r="F607549" i="1"/>
  <c r="F607548" i="1"/>
  <c r="F607547" i="1"/>
  <c r="F607546" i="1"/>
  <c r="F607545" i="1"/>
  <c r="F607544" i="1"/>
  <c r="F607543" i="1"/>
  <c r="F607542" i="1"/>
  <c r="F607541" i="1"/>
  <c r="F607540" i="1"/>
  <c r="F607539" i="1"/>
  <c r="F607538" i="1"/>
  <c r="F607537" i="1"/>
  <c r="F607536" i="1"/>
  <c r="F607535" i="1"/>
  <c r="F607534" i="1"/>
  <c r="F607533" i="1"/>
  <c r="F607532" i="1"/>
  <c r="F607531" i="1"/>
  <c r="F607530" i="1"/>
  <c r="F607529" i="1"/>
  <c r="F607528" i="1"/>
  <c r="F607527" i="1"/>
  <c r="F607526" i="1"/>
  <c r="F607525" i="1"/>
  <c r="F607524" i="1"/>
  <c r="F607523" i="1"/>
  <c r="F607522" i="1"/>
  <c r="F607521" i="1"/>
  <c r="F607520" i="1"/>
  <c r="F607519" i="1"/>
  <c r="F607518" i="1"/>
  <c r="F607517" i="1"/>
  <c r="F607516" i="1"/>
  <c r="F607515" i="1"/>
  <c r="F607514" i="1"/>
  <c r="F607513" i="1"/>
  <c r="F607512" i="1"/>
  <c r="F607511" i="1"/>
  <c r="F607510" i="1"/>
  <c r="F607509" i="1"/>
  <c r="F607508" i="1"/>
  <c r="F607507" i="1"/>
  <c r="F607506" i="1"/>
  <c r="F607505" i="1"/>
  <c r="F607504" i="1"/>
  <c r="F607503" i="1"/>
  <c r="F607502" i="1"/>
  <c r="F607501" i="1"/>
  <c r="F607500" i="1"/>
  <c r="F607499" i="1"/>
  <c r="F607498" i="1"/>
  <c r="F607497" i="1"/>
  <c r="F607496" i="1"/>
  <c r="F607495" i="1"/>
  <c r="F607494" i="1"/>
  <c r="F607493" i="1"/>
  <c r="F607492" i="1"/>
  <c r="F607491" i="1"/>
  <c r="F607490" i="1"/>
  <c r="F607489" i="1"/>
  <c r="F607488" i="1"/>
  <c r="F607487" i="1"/>
  <c r="F607486" i="1"/>
  <c r="F607485" i="1"/>
  <c r="F607484" i="1"/>
  <c r="F607483" i="1"/>
  <c r="F607482" i="1"/>
  <c r="F607481" i="1"/>
  <c r="F607480" i="1"/>
  <c r="F607479" i="1"/>
  <c r="F607478" i="1"/>
  <c r="F607477" i="1"/>
  <c r="F607476" i="1"/>
  <c r="F607475" i="1"/>
  <c r="F607474" i="1"/>
  <c r="F607473" i="1"/>
  <c r="F607472" i="1"/>
  <c r="F607471" i="1"/>
  <c r="F607470" i="1"/>
  <c r="F607469" i="1"/>
  <c r="F607468" i="1"/>
  <c r="F607467" i="1"/>
  <c r="F607466" i="1"/>
  <c r="F607465" i="1"/>
  <c r="F607464" i="1"/>
  <c r="F607463" i="1"/>
  <c r="F607462" i="1"/>
  <c r="F607461" i="1"/>
  <c r="F607460" i="1"/>
  <c r="F607459" i="1"/>
  <c r="F607458" i="1"/>
  <c r="F607457" i="1"/>
  <c r="F607456" i="1"/>
  <c r="F607455" i="1"/>
  <c r="F607454" i="1"/>
  <c r="F607453" i="1"/>
  <c r="F607452" i="1"/>
  <c r="F607451" i="1"/>
  <c r="F607450" i="1"/>
  <c r="F607449" i="1"/>
  <c r="F607448" i="1"/>
  <c r="F607447" i="1"/>
  <c r="F607446" i="1"/>
  <c r="F607445" i="1"/>
  <c r="F607444" i="1"/>
  <c r="F607443" i="1"/>
  <c r="F607442" i="1"/>
  <c r="F607441" i="1"/>
  <c r="F607440" i="1"/>
  <c r="F607439" i="1"/>
  <c r="F607438" i="1"/>
  <c r="F607437" i="1"/>
  <c r="F607436" i="1"/>
  <c r="F607435" i="1"/>
  <c r="F607434" i="1"/>
  <c r="F607433" i="1"/>
  <c r="F607432" i="1"/>
  <c r="F607431" i="1"/>
  <c r="F607430" i="1"/>
  <c r="F607429" i="1"/>
  <c r="F607428" i="1"/>
  <c r="F607427" i="1"/>
  <c r="F607426" i="1"/>
  <c r="F607425" i="1"/>
  <c r="F607424" i="1"/>
  <c r="F607423" i="1"/>
  <c r="F607422" i="1"/>
  <c r="F607421" i="1"/>
  <c r="F607420" i="1"/>
  <c r="F607419" i="1"/>
  <c r="F607418" i="1"/>
  <c r="F607417" i="1"/>
  <c r="F607416" i="1"/>
  <c r="F607415" i="1"/>
  <c r="F607414" i="1"/>
  <c r="F607413" i="1"/>
  <c r="F607412" i="1"/>
  <c r="F607411" i="1"/>
  <c r="F607410" i="1"/>
  <c r="F607409" i="1"/>
  <c r="F607408" i="1"/>
  <c r="F607407" i="1"/>
  <c r="F607406" i="1"/>
  <c r="F607405" i="1"/>
  <c r="F607404" i="1"/>
  <c r="F607403" i="1"/>
  <c r="F607402" i="1"/>
  <c r="F607401" i="1"/>
  <c r="F607400" i="1"/>
  <c r="F607399" i="1"/>
  <c r="F607398" i="1"/>
  <c r="F607397" i="1"/>
  <c r="F607396" i="1"/>
  <c r="F607395" i="1"/>
  <c r="F607394" i="1"/>
  <c r="F607393" i="1"/>
  <c r="F607392" i="1"/>
  <c r="F607391" i="1"/>
  <c r="F607390" i="1"/>
  <c r="F607389" i="1"/>
  <c r="F607388" i="1"/>
  <c r="F607387" i="1"/>
  <c r="F607386" i="1"/>
  <c r="F607385" i="1"/>
  <c r="F607384" i="1"/>
  <c r="F607383" i="1"/>
  <c r="F607382" i="1"/>
  <c r="F607381" i="1"/>
  <c r="F607380" i="1"/>
  <c r="F607379" i="1"/>
  <c r="F607378" i="1"/>
  <c r="F607377" i="1"/>
  <c r="F607376" i="1"/>
  <c r="F607375" i="1"/>
  <c r="F607374" i="1"/>
  <c r="F607373" i="1"/>
  <c r="F607372" i="1"/>
  <c r="F607371" i="1"/>
  <c r="F607370" i="1"/>
  <c r="F607369" i="1"/>
  <c r="F607368" i="1"/>
  <c r="F607367" i="1"/>
  <c r="F607366" i="1"/>
  <c r="F607365" i="1"/>
  <c r="F607364" i="1"/>
  <c r="F607363" i="1"/>
  <c r="F607362" i="1"/>
  <c r="F607361" i="1"/>
  <c r="F607360" i="1"/>
  <c r="F607359" i="1"/>
  <c r="F607358" i="1"/>
  <c r="F607357" i="1"/>
  <c r="F607356" i="1"/>
  <c r="F607355" i="1"/>
  <c r="F607354" i="1"/>
  <c r="F607353" i="1"/>
  <c r="F607352" i="1"/>
  <c r="F607351" i="1"/>
  <c r="F607350" i="1"/>
  <c r="F607349" i="1"/>
  <c r="F607348" i="1"/>
  <c r="F607347" i="1"/>
  <c r="F607346" i="1"/>
  <c r="F607345" i="1"/>
  <c r="F607344" i="1"/>
  <c r="F607343" i="1"/>
  <c r="F607342" i="1"/>
  <c r="F607341" i="1"/>
  <c r="F607340" i="1"/>
  <c r="F607339" i="1"/>
  <c r="F607338" i="1"/>
  <c r="F607337" i="1"/>
  <c r="F607336" i="1"/>
  <c r="F607335" i="1"/>
  <c r="F607334" i="1"/>
  <c r="F607333" i="1"/>
  <c r="F607332" i="1"/>
  <c r="F607331" i="1"/>
  <c r="F607330" i="1"/>
  <c r="F607329" i="1"/>
  <c r="F607328" i="1"/>
  <c r="F607327" i="1"/>
  <c r="F607326" i="1"/>
  <c r="F607325" i="1"/>
  <c r="F607324" i="1"/>
  <c r="F607323" i="1"/>
  <c r="F607322" i="1"/>
  <c r="F607321" i="1"/>
  <c r="F607320" i="1"/>
  <c r="F607319" i="1"/>
  <c r="F607318" i="1"/>
  <c r="F607317" i="1"/>
  <c r="F607316" i="1"/>
  <c r="F607315" i="1"/>
  <c r="F607314" i="1"/>
  <c r="F607313" i="1"/>
  <c r="F607312" i="1"/>
  <c r="F607311" i="1"/>
  <c r="F607310" i="1"/>
  <c r="F607309" i="1"/>
  <c r="F607308" i="1"/>
  <c r="F607307" i="1"/>
  <c r="F607306" i="1"/>
  <c r="F607305" i="1"/>
  <c r="F607304" i="1"/>
  <c r="F607303" i="1"/>
  <c r="F607302" i="1"/>
  <c r="F607301" i="1"/>
  <c r="F607300" i="1"/>
  <c r="F607299" i="1"/>
  <c r="F607298" i="1"/>
  <c r="F607297" i="1"/>
  <c r="F607296" i="1"/>
  <c r="F607295" i="1"/>
  <c r="F607294" i="1"/>
  <c r="F607293" i="1"/>
  <c r="F607292" i="1"/>
  <c r="F607291" i="1"/>
  <c r="F607290" i="1"/>
  <c r="F607289" i="1"/>
  <c r="F607288" i="1"/>
  <c r="F607287" i="1"/>
  <c r="F607286" i="1"/>
  <c r="F607285" i="1"/>
  <c r="F607284" i="1"/>
  <c r="F607283" i="1"/>
  <c r="F607282" i="1"/>
  <c r="F607281" i="1"/>
  <c r="F607280" i="1"/>
  <c r="F607279" i="1"/>
  <c r="F607278" i="1"/>
  <c r="F607277" i="1"/>
  <c r="F607276" i="1"/>
  <c r="F607275" i="1"/>
  <c r="F607274" i="1"/>
  <c r="F607273" i="1"/>
  <c r="F607272" i="1"/>
  <c r="F607271" i="1"/>
  <c r="F607270" i="1"/>
  <c r="F607269" i="1"/>
  <c r="F607268" i="1"/>
  <c r="F607267" i="1"/>
  <c r="F607266" i="1"/>
  <c r="F607265" i="1"/>
  <c r="F607264" i="1"/>
  <c r="F607263" i="1"/>
  <c r="F607262" i="1"/>
  <c r="F607261" i="1"/>
  <c r="F607260" i="1"/>
  <c r="F607259" i="1"/>
  <c r="F607258" i="1"/>
  <c r="F607257" i="1"/>
  <c r="F607256" i="1"/>
  <c r="F607255" i="1"/>
  <c r="F607254" i="1"/>
  <c r="F607253" i="1"/>
  <c r="F607252" i="1"/>
  <c r="F607251" i="1"/>
  <c r="F607250" i="1"/>
  <c r="F607249" i="1"/>
  <c r="F607248" i="1"/>
  <c r="F607247" i="1"/>
  <c r="F607246" i="1"/>
  <c r="F607245" i="1"/>
  <c r="F607244" i="1"/>
  <c r="F607243" i="1"/>
  <c r="F607242" i="1"/>
  <c r="F607241" i="1"/>
  <c r="F607240" i="1"/>
  <c r="F607239" i="1"/>
  <c r="F607238" i="1"/>
  <c r="F607237" i="1"/>
  <c r="F607236" i="1"/>
  <c r="F607235" i="1"/>
  <c r="F607234" i="1"/>
  <c r="F607233" i="1"/>
  <c r="F607232" i="1"/>
  <c r="F607231" i="1"/>
  <c r="F607230" i="1"/>
  <c r="F607229" i="1"/>
  <c r="F607228" i="1"/>
  <c r="F607227" i="1"/>
  <c r="F607226" i="1"/>
  <c r="F607225" i="1"/>
  <c r="F607224" i="1"/>
  <c r="F607223" i="1"/>
  <c r="F607222" i="1"/>
  <c r="F607221" i="1"/>
  <c r="F607220" i="1"/>
  <c r="F607219" i="1"/>
  <c r="F607218" i="1"/>
  <c r="F607217" i="1"/>
  <c r="F607216" i="1"/>
  <c r="F607215" i="1"/>
  <c r="F607214" i="1"/>
  <c r="F607213" i="1"/>
  <c r="F607212" i="1"/>
  <c r="F607211" i="1"/>
  <c r="F607210" i="1"/>
  <c r="F607209" i="1"/>
  <c r="F607208" i="1"/>
  <c r="F607207" i="1"/>
  <c r="F607206" i="1"/>
  <c r="F607205" i="1"/>
  <c r="F607204" i="1"/>
  <c r="F607203" i="1"/>
  <c r="F607202" i="1"/>
  <c r="F607201" i="1"/>
  <c r="F607200" i="1"/>
  <c r="F607199" i="1"/>
  <c r="F607198" i="1"/>
  <c r="F607197" i="1"/>
  <c r="F607196" i="1"/>
  <c r="F607195" i="1"/>
  <c r="F607194" i="1"/>
  <c r="F607193" i="1"/>
  <c r="F607192" i="1"/>
  <c r="F607191" i="1"/>
  <c r="F607190" i="1"/>
  <c r="F607189" i="1"/>
  <c r="F607188" i="1"/>
  <c r="F607187" i="1"/>
  <c r="F607186" i="1"/>
  <c r="F607185" i="1"/>
  <c r="F607184" i="1"/>
  <c r="F607183" i="1"/>
  <c r="F607182" i="1"/>
  <c r="F607181" i="1"/>
  <c r="F607180" i="1"/>
  <c r="F607179" i="1"/>
  <c r="F607178" i="1"/>
  <c r="F607177" i="1"/>
  <c r="F607176" i="1"/>
  <c r="F607175" i="1"/>
  <c r="F607174" i="1"/>
  <c r="F607173" i="1"/>
  <c r="F607172" i="1"/>
  <c r="F607171" i="1"/>
  <c r="F607170" i="1"/>
  <c r="F607169" i="1"/>
  <c r="F607168" i="1"/>
  <c r="F607167" i="1"/>
  <c r="F607166" i="1"/>
  <c r="F607165" i="1"/>
  <c r="F607164" i="1"/>
  <c r="F607163" i="1"/>
  <c r="F607162" i="1"/>
  <c r="F607161" i="1"/>
  <c r="F607160" i="1"/>
  <c r="F607159" i="1"/>
  <c r="F607158" i="1"/>
  <c r="F607157" i="1"/>
  <c r="F607156" i="1"/>
  <c r="F607155" i="1"/>
  <c r="F607154" i="1"/>
  <c r="F607153" i="1"/>
  <c r="F607152" i="1"/>
  <c r="F607151" i="1"/>
  <c r="F607150" i="1"/>
  <c r="F607149" i="1"/>
  <c r="F607148" i="1"/>
  <c r="F607147" i="1"/>
  <c r="F607146" i="1"/>
  <c r="F607145" i="1"/>
  <c r="F607144" i="1"/>
  <c r="F607143" i="1"/>
  <c r="F607142" i="1"/>
  <c r="F607141" i="1"/>
  <c r="F607140" i="1"/>
  <c r="F607139" i="1"/>
  <c r="F607138" i="1"/>
  <c r="F607137" i="1"/>
  <c r="F607136" i="1"/>
  <c r="F607135" i="1"/>
  <c r="F607134" i="1"/>
  <c r="F607133" i="1"/>
  <c r="F607132" i="1"/>
  <c r="F607131" i="1"/>
  <c r="F607130" i="1"/>
  <c r="F607129" i="1"/>
  <c r="F607128" i="1"/>
  <c r="F607127" i="1"/>
  <c r="F607126" i="1"/>
  <c r="F607125" i="1"/>
  <c r="F607124" i="1"/>
  <c r="F607123" i="1"/>
  <c r="F607122" i="1"/>
  <c r="F607121" i="1"/>
  <c r="F607120" i="1"/>
  <c r="F607119" i="1"/>
  <c r="F607118" i="1"/>
  <c r="F607117" i="1"/>
  <c r="F607116" i="1"/>
  <c r="F607115" i="1"/>
  <c r="F607114" i="1"/>
  <c r="F607113" i="1"/>
  <c r="F607112" i="1"/>
  <c r="F607111" i="1"/>
  <c r="F607110" i="1"/>
  <c r="F607109" i="1"/>
  <c r="F607108" i="1"/>
  <c r="F607107" i="1"/>
  <c r="F607106" i="1"/>
  <c r="F607105" i="1"/>
  <c r="F607104" i="1"/>
  <c r="F607103" i="1"/>
  <c r="F607102" i="1"/>
  <c r="F607101" i="1"/>
  <c r="F607100" i="1"/>
  <c r="F607099" i="1"/>
  <c r="F607098" i="1"/>
  <c r="F607097" i="1"/>
  <c r="F607096" i="1"/>
  <c r="F607095" i="1"/>
  <c r="F607094" i="1"/>
  <c r="F607093" i="1"/>
  <c r="F607092" i="1"/>
  <c r="F607091" i="1"/>
  <c r="F607090" i="1"/>
  <c r="F607089" i="1"/>
  <c r="F607088" i="1"/>
  <c r="F607087" i="1"/>
  <c r="F607086" i="1"/>
  <c r="F607085" i="1"/>
  <c r="F607084" i="1"/>
  <c r="F607083" i="1"/>
  <c r="F607082" i="1"/>
  <c r="F607081" i="1"/>
  <c r="F607080" i="1"/>
  <c r="F607079" i="1"/>
  <c r="F607078" i="1"/>
  <c r="F607077" i="1"/>
  <c r="F607076" i="1"/>
  <c r="F607075" i="1"/>
  <c r="F607074" i="1"/>
  <c r="F607073" i="1"/>
  <c r="F607072" i="1"/>
  <c r="F607071" i="1"/>
  <c r="F607070" i="1"/>
  <c r="F607069" i="1"/>
  <c r="F607068" i="1"/>
  <c r="F607067" i="1"/>
  <c r="F607066" i="1"/>
  <c r="F607065" i="1"/>
  <c r="F607064" i="1"/>
  <c r="F607063" i="1"/>
  <c r="F607062" i="1"/>
  <c r="F607061" i="1"/>
  <c r="F607060" i="1"/>
  <c r="F607059" i="1"/>
  <c r="F607058" i="1"/>
  <c r="F607057" i="1"/>
  <c r="F607056" i="1"/>
  <c r="F607055" i="1"/>
  <c r="F607054" i="1"/>
  <c r="F607053" i="1"/>
  <c r="F607052" i="1"/>
  <c r="F607051" i="1"/>
  <c r="F607050" i="1"/>
  <c r="F607049" i="1"/>
  <c r="F607048" i="1"/>
  <c r="F607047" i="1"/>
  <c r="F607046" i="1"/>
  <c r="F607045" i="1"/>
  <c r="F607044" i="1"/>
  <c r="F607043" i="1"/>
  <c r="F607042" i="1"/>
  <c r="F607041" i="1"/>
  <c r="F607040" i="1"/>
  <c r="F607039" i="1"/>
  <c r="F607038" i="1"/>
  <c r="F607037" i="1"/>
  <c r="F607036" i="1"/>
  <c r="F607035" i="1"/>
  <c r="F607034" i="1"/>
  <c r="F607033" i="1"/>
  <c r="F607032" i="1"/>
  <c r="F607031" i="1"/>
  <c r="F607030" i="1"/>
  <c r="F607029" i="1"/>
  <c r="F607028" i="1"/>
  <c r="F607027" i="1"/>
  <c r="F607026" i="1"/>
  <c r="F607025" i="1"/>
  <c r="F607024" i="1"/>
  <c r="F607023" i="1"/>
  <c r="F607022" i="1"/>
  <c r="F607021" i="1"/>
  <c r="F607020" i="1"/>
  <c r="F607019" i="1"/>
  <c r="F607018" i="1"/>
  <c r="F607017" i="1"/>
  <c r="F607016" i="1"/>
  <c r="F607015" i="1"/>
  <c r="F607014" i="1"/>
  <c r="F607013" i="1"/>
  <c r="F607012" i="1"/>
  <c r="F607011" i="1"/>
  <c r="F607010" i="1"/>
  <c r="F607009" i="1"/>
  <c r="F607008" i="1"/>
  <c r="F607007" i="1"/>
  <c r="F607006" i="1"/>
  <c r="F607005" i="1"/>
  <c r="F607004" i="1"/>
  <c r="F607003" i="1"/>
  <c r="F607002" i="1"/>
  <c r="F607001" i="1"/>
  <c r="F607000" i="1"/>
  <c r="F606999" i="1"/>
  <c r="F606998" i="1"/>
  <c r="F606997" i="1"/>
  <c r="F606996" i="1"/>
  <c r="F606995" i="1"/>
  <c r="F606994" i="1"/>
  <c r="F606993" i="1"/>
  <c r="F606992" i="1"/>
  <c r="F606991" i="1"/>
  <c r="F606990" i="1"/>
  <c r="F606989" i="1"/>
  <c r="F606988" i="1"/>
  <c r="F606987" i="1"/>
  <c r="F606986" i="1"/>
  <c r="F606985" i="1"/>
  <c r="F606984" i="1"/>
  <c r="F606983" i="1"/>
  <c r="F606982" i="1"/>
  <c r="F606981" i="1"/>
  <c r="F606980" i="1"/>
  <c r="F606979" i="1"/>
  <c r="F606978" i="1"/>
  <c r="F606977" i="1"/>
  <c r="F606976" i="1"/>
  <c r="F606975" i="1"/>
  <c r="F606974" i="1"/>
  <c r="F606973" i="1"/>
  <c r="F606972" i="1"/>
  <c r="F606971" i="1"/>
  <c r="F606970" i="1"/>
  <c r="F606969" i="1"/>
  <c r="F606968" i="1"/>
  <c r="F606967" i="1"/>
  <c r="F606966" i="1"/>
  <c r="F606965" i="1"/>
  <c r="F606964" i="1"/>
  <c r="F606963" i="1"/>
  <c r="F606962" i="1"/>
  <c r="F606961" i="1"/>
  <c r="F606960" i="1"/>
  <c r="F606959" i="1"/>
  <c r="F606958" i="1"/>
  <c r="F606957" i="1"/>
  <c r="F606956" i="1"/>
  <c r="F606955" i="1"/>
  <c r="F606954" i="1"/>
  <c r="F606953" i="1"/>
  <c r="F606952" i="1"/>
  <c r="F606951" i="1"/>
  <c r="F606950" i="1"/>
  <c r="F606949" i="1"/>
  <c r="F606948" i="1"/>
  <c r="F606947" i="1"/>
  <c r="F606946" i="1"/>
  <c r="F606945" i="1"/>
  <c r="F606944" i="1"/>
  <c r="F606943" i="1"/>
  <c r="F606942" i="1"/>
  <c r="F606941" i="1"/>
  <c r="F606940" i="1"/>
  <c r="F606939" i="1"/>
  <c r="F606938" i="1"/>
  <c r="F606937" i="1"/>
  <c r="F606936" i="1"/>
  <c r="F606935" i="1"/>
  <c r="F606934" i="1"/>
  <c r="F606933" i="1"/>
  <c r="F606932" i="1"/>
  <c r="F606931" i="1"/>
  <c r="F606930" i="1"/>
  <c r="F606929" i="1"/>
  <c r="F606928" i="1"/>
  <c r="F606927" i="1"/>
  <c r="F606926" i="1"/>
  <c r="F606925" i="1"/>
  <c r="F606924" i="1"/>
  <c r="F606923" i="1"/>
  <c r="F606922" i="1"/>
  <c r="F606921" i="1"/>
  <c r="F606920" i="1"/>
  <c r="F606919" i="1"/>
  <c r="F606918" i="1"/>
  <c r="F606917" i="1"/>
  <c r="F606916" i="1"/>
  <c r="F606915" i="1"/>
  <c r="F606914" i="1"/>
  <c r="F606913" i="1"/>
  <c r="F606912" i="1"/>
  <c r="F606911" i="1"/>
  <c r="F606910" i="1"/>
  <c r="F606909" i="1"/>
  <c r="F606908" i="1"/>
  <c r="F606907" i="1"/>
  <c r="F606906" i="1"/>
  <c r="F606905" i="1"/>
  <c r="F606904" i="1"/>
  <c r="F606903" i="1"/>
  <c r="F606902" i="1"/>
  <c r="F606901" i="1"/>
  <c r="F606900" i="1"/>
  <c r="F606899" i="1"/>
  <c r="F606898" i="1"/>
  <c r="F606897" i="1"/>
  <c r="F606896" i="1"/>
  <c r="F606895" i="1"/>
  <c r="F606894" i="1"/>
  <c r="F606893" i="1"/>
  <c r="F606892" i="1"/>
  <c r="F606891" i="1"/>
  <c r="F606890" i="1"/>
  <c r="F606889" i="1"/>
  <c r="F606888" i="1"/>
  <c r="F606887" i="1"/>
  <c r="F606886" i="1"/>
  <c r="F606885" i="1"/>
  <c r="F606884" i="1"/>
  <c r="F606883" i="1"/>
  <c r="F606882" i="1"/>
  <c r="F606881" i="1"/>
  <c r="F606880" i="1"/>
  <c r="F606879" i="1"/>
  <c r="F606878" i="1"/>
  <c r="F606877" i="1"/>
  <c r="F606876" i="1"/>
  <c r="F606875" i="1"/>
  <c r="F606874" i="1"/>
  <c r="F606873" i="1"/>
  <c r="F606872" i="1"/>
  <c r="F606871" i="1"/>
  <c r="F606870" i="1"/>
  <c r="F606869" i="1"/>
  <c r="F606868" i="1"/>
  <c r="F606867" i="1"/>
  <c r="F606866" i="1"/>
  <c r="F606865" i="1"/>
  <c r="F606864" i="1"/>
  <c r="F606863" i="1"/>
  <c r="F606862" i="1"/>
  <c r="F606861" i="1"/>
  <c r="F606860" i="1"/>
  <c r="F606859" i="1"/>
  <c r="F606858" i="1"/>
  <c r="F606857" i="1"/>
  <c r="F606856" i="1"/>
  <c r="F606855" i="1"/>
  <c r="F606854" i="1"/>
  <c r="F606853" i="1"/>
  <c r="F606852" i="1"/>
  <c r="F606851" i="1"/>
  <c r="F606850" i="1"/>
  <c r="F606849" i="1"/>
  <c r="F606848" i="1"/>
  <c r="F606847" i="1"/>
  <c r="F606846" i="1"/>
  <c r="F606845" i="1"/>
  <c r="F606844" i="1"/>
  <c r="F606843" i="1"/>
  <c r="F606842" i="1"/>
  <c r="F606841" i="1"/>
  <c r="F606840" i="1"/>
  <c r="F606839" i="1"/>
  <c r="F606838" i="1"/>
  <c r="F606837" i="1"/>
  <c r="F606836" i="1"/>
  <c r="F606835" i="1"/>
  <c r="F606834" i="1"/>
  <c r="F606833" i="1"/>
  <c r="F606832" i="1"/>
  <c r="F606831" i="1"/>
  <c r="F606830" i="1"/>
  <c r="F606829" i="1"/>
  <c r="F606828" i="1"/>
  <c r="F606827" i="1"/>
  <c r="F606826" i="1"/>
  <c r="F606825" i="1"/>
  <c r="F606824" i="1"/>
  <c r="F606823" i="1"/>
  <c r="F606822" i="1"/>
  <c r="F606821" i="1"/>
  <c r="F606820" i="1"/>
  <c r="F606819" i="1"/>
  <c r="F606818" i="1"/>
  <c r="F606817" i="1"/>
  <c r="F606816" i="1"/>
  <c r="F606815" i="1"/>
  <c r="F606814" i="1"/>
  <c r="F606813" i="1"/>
  <c r="F606812" i="1"/>
  <c r="F606811" i="1"/>
  <c r="F606810" i="1"/>
  <c r="F606809" i="1"/>
  <c r="F606808" i="1"/>
  <c r="F606807" i="1"/>
  <c r="F606806" i="1"/>
  <c r="F606805" i="1"/>
  <c r="F606804" i="1"/>
  <c r="F606803" i="1"/>
  <c r="F606802" i="1"/>
  <c r="F606801" i="1"/>
  <c r="F606800" i="1"/>
  <c r="F606799" i="1"/>
  <c r="F606798" i="1"/>
  <c r="F606797" i="1"/>
  <c r="F606796" i="1"/>
  <c r="F606795" i="1"/>
  <c r="F606794" i="1"/>
  <c r="F606793" i="1"/>
  <c r="F606792" i="1"/>
  <c r="F606791" i="1"/>
  <c r="F606790" i="1"/>
  <c r="F606789" i="1"/>
  <c r="F606788" i="1"/>
  <c r="F606787" i="1"/>
  <c r="F606786" i="1"/>
  <c r="F606785" i="1"/>
  <c r="F606784" i="1"/>
  <c r="F606783" i="1"/>
  <c r="F606782" i="1"/>
  <c r="F606781" i="1"/>
  <c r="F606780" i="1"/>
  <c r="F606779" i="1"/>
  <c r="F606778" i="1"/>
  <c r="F606777" i="1"/>
  <c r="F606776" i="1"/>
  <c r="F606775" i="1"/>
  <c r="F606774" i="1"/>
  <c r="F606773" i="1"/>
  <c r="F606772" i="1"/>
  <c r="F606771" i="1"/>
  <c r="F606770" i="1"/>
  <c r="F606769" i="1"/>
  <c r="F606768" i="1"/>
  <c r="F606767" i="1"/>
  <c r="F606766" i="1"/>
  <c r="F606765" i="1"/>
  <c r="F606764" i="1"/>
  <c r="F606763" i="1"/>
  <c r="F606762" i="1"/>
  <c r="F606761" i="1"/>
  <c r="F606760" i="1"/>
  <c r="F606759" i="1"/>
  <c r="F606758" i="1"/>
  <c r="F606757" i="1"/>
  <c r="F606756" i="1"/>
  <c r="F606755" i="1"/>
  <c r="F606754" i="1"/>
  <c r="F606753" i="1"/>
  <c r="F606752" i="1"/>
  <c r="F606751" i="1"/>
  <c r="F606750" i="1"/>
  <c r="F606749" i="1"/>
  <c r="F606748" i="1"/>
  <c r="F606747" i="1"/>
  <c r="F606746" i="1"/>
  <c r="F606745" i="1"/>
  <c r="F606744" i="1"/>
  <c r="F606743" i="1"/>
  <c r="F606742" i="1"/>
  <c r="F606741" i="1"/>
  <c r="F606740" i="1"/>
  <c r="F606739" i="1"/>
  <c r="F606738" i="1"/>
  <c r="F606737" i="1"/>
  <c r="F606736" i="1"/>
  <c r="F606735" i="1"/>
  <c r="F606734" i="1"/>
  <c r="F606733" i="1"/>
  <c r="F606732" i="1"/>
  <c r="F606731" i="1"/>
  <c r="F606730" i="1"/>
  <c r="F606729" i="1"/>
  <c r="F606728" i="1"/>
  <c r="F606727" i="1"/>
  <c r="F606726" i="1"/>
  <c r="F606725" i="1"/>
  <c r="F606724" i="1"/>
  <c r="F606723" i="1"/>
  <c r="F606722" i="1"/>
  <c r="F606721" i="1"/>
  <c r="F606720" i="1"/>
  <c r="F606719" i="1"/>
  <c r="F606718" i="1"/>
  <c r="F606717" i="1"/>
  <c r="F606716" i="1"/>
  <c r="F606715" i="1"/>
  <c r="F606714" i="1"/>
  <c r="F606713" i="1"/>
  <c r="F606712" i="1"/>
  <c r="F606711" i="1"/>
  <c r="F606710" i="1"/>
  <c r="F606709" i="1"/>
  <c r="F606708" i="1"/>
  <c r="F606707" i="1"/>
  <c r="F606706" i="1"/>
  <c r="F606705" i="1"/>
  <c r="F606704" i="1"/>
  <c r="F606703" i="1"/>
  <c r="F606702" i="1"/>
  <c r="F606701" i="1"/>
  <c r="F606700" i="1"/>
  <c r="F606699" i="1"/>
  <c r="F606698" i="1"/>
  <c r="F606697" i="1"/>
  <c r="F606696" i="1"/>
  <c r="F606695" i="1"/>
  <c r="F606694" i="1"/>
  <c r="F606693" i="1"/>
  <c r="F606692" i="1"/>
  <c r="F606691" i="1"/>
  <c r="F606690" i="1"/>
  <c r="F606689" i="1"/>
  <c r="F606688" i="1"/>
  <c r="F606687" i="1"/>
  <c r="F606686" i="1"/>
  <c r="F606685" i="1"/>
  <c r="F606684" i="1"/>
  <c r="F606683" i="1"/>
  <c r="F606682" i="1"/>
  <c r="F606681" i="1"/>
  <c r="F606680" i="1"/>
  <c r="F606679" i="1"/>
  <c r="F606678" i="1"/>
  <c r="F606677" i="1"/>
  <c r="F606676" i="1"/>
  <c r="F606675" i="1"/>
  <c r="F606674" i="1"/>
  <c r="F606673" i="1"/>
  <c r="F606672" i="1"/>
  <c r="F606671" i="1"/>
  <c r="F606670" i="1"/>
  <c r="F606669" i="1"/>
  <c r="F606668" i="1"/>
  <c r="F606667" i="1"/>
  <c r="F606666" i="1"/>
  <c r="F606665" i="1"/>
  <c r="F606664" i="1"/>
  <c r="F606663" i="1"/>
  <c r="F606662" i="1"/>
  <c r="F606661" i="1"/>
  <c r="F606660" i="1"/>
  <c r="F606659" i="1"/>
  <c r="F606658" i="1"/>
  <c r="F606657" i="1"/>
  <c r="F606656" i="1"/>
  <c r="F606655" i="1"/>
  <c r="F606654" i="1"/>
  <c r="F606653" i="1"/>
  <c r="F606652" i="1"/>
  <c r="F606651" i="1"/>
  <c r="F606650" i="1"/>
  <c r="F606649" i="1"/>
  <c r="F606648" i="1"/>
  <c r="F606647" i="1"/>
  <c r="F606646" i="1"/>
  <c r="F606645" i="1"/>
  <c r="F606644" i="1"/>
  <c r="F606643" i="1"/>
  <c r="F606642" i="1"/>
  <c r="F606641" i="1"/>
  <c r="F606640" i="1"/>
  <c r="F606639" i="1"/>
  <c r="F606638" i="1"/>
  <c r="F606637" i="1"/>
  <c r="F606636" i="1"/>
  <c r="F606635" i="1"/>
  <c r="F606634" i="1"/>
  <c r="F606633" i="1"/>
  <c r="F606632" i="1"/>
  <c r="F606631" i="1"/>
  <c r="F606630" i="1"/>
  <c r="F606629" i="1"/>
  <c r="F606628" i="1"/>
  <c r="F606627" i="1"/>
  <c r="F606626" i="1"/>
  <c r="F606625" i="1"/>
  <c r="F606624" i="1"/>
  <c r="F606623" i="1"/>
  <c r="F606622" i="1"/>
  <c r="F606621" i="1"/>
  <c r="F606620" i="1"/>
  <c r="F606619" i="1"/>
  <c r="F606618" i="1"/>
  <c r="F606617" i="1"/>
  <c r="F606616" i="1"/>
  <c r="F606615" i="1"/>
  <c r="F606614" i="1"/>
  <c r="F606613" i="1"/>
  <c r="F606612" i="1"/>
  <c r="F606611" i="1"/>
  <c r="F606610" i="1"/>
  <c r="F606609" i="1"/>
  <c r="F606608" i="1"/>
  <c r="F606607" i="1"/>
  <c r="F606606" i="1"/>
  <c r="F606605" i="1"/>
  <c r="F606604" i="1"/>
  <c r="F606603" i="1"/>
  <c r="F606602" i="1"/>
  <c r="F606601" i="1"/>
  <c r="F606600" i="1"/>
  <c r="F606599" i="1"/>
  <c r="F606598" i="1"/>
  <c r="F606597" i="1"/>
  <c r="F606596" i="1"/>
  <c r="F606595" i="1"/>
  <c r="F606594" i="1"/>
  <c r="F606593" i="1"/>
  <c r="F606592" i="1"/>
  <c r="F606591" i="1"/>
  <c r="F606590" i="1"/>
  <c r="F606589" i="1"/>
  <c r="F606588" i="1"/>
  <c r="F606587" i="1"/>
  <c r="F606586" i="1"/>
  <c r="F606585" i="1"/>
  <c r="F606584" i="1"/>
  <c r="F606583" i="1"/>
  <c r="F606582" i="1"/>
  <c r="F606581" i="1"/>
  <c r="F606580" i="1"/>
  <c r="F606579" i="1"/>
  <c r="F606578" i="1"/>
  <c r="F606577" i="1"/>
  <c r="F606576" i="1"/>
  <c r="F606575" i="1"/>
  <c r="F606574" i="1"/>
  <c r="F606573" i="1"/>
  <c r="F606572" i="1"/>
  <c r="F606571" i="1"/>
  <c r="F606570" i="1"/>
  <c r="F606569" i="1"/>
  <c r="F606568" i="1"/>
  <c r="F606567" i="1"/>
  <c r="F606566" i="1"/>
  <c r="F606565" i="1"/>
  <c r="F606564" i="1"/>
  <c r="F606563" i="1"/>
  <c r="F606562" i="1"/>
  <c r="F606561" i="1"/>
  <c r="F606560" i="1"/>
  <c r="F606559" i="1"/>
  <c r="F606558" i="1"/>
  <c r="F606557" i="1"/>
  <c r="F606556" i="1"/>
  <c r="F606555" i="1"/>
  <c r="F606554" i="1"/>
  <c r="F606553" i="1"/>
  <c r="F606552" i="1"/>
  <c r="F606551" i="1"/>
  <c r="F606550" i="1"/>
  <c r="F606549" i="1"/>
  <c r="F606548" i="1"/>
  <c r="F606547" i="1"/>
  <c r="F606546" i="1"/>
  <c r="F606545" i="1"/>
  <c r="F606544" i="1"/>
  <c r="F606543" i="1"/>
  <c r="F606542" i="1"/>
  <c r="F606541" i="1"/>
  <c r="F606540" i="1"/>
  <c r="F606539" i="1"/>
  <c r="F606538" i="1"/>
  <c r="F606537" i="1"/>
  <c r="F606536" i="1"/>
  <c r="F606535" i="1"/>
  <c r="F606534" i="1"/>
  <c r="F606533" i="1"/>
  <c r="F606532" i="1"/>
  <c r="F606531" i="1"/>
  <c r="F606530" i="1"/>
  <c r="F606529" i="1"/>
  <c r="F606528" i="1"/>
  <c r="F606527" i="1"/>
  <c r="F606526" i="1"/>
  <c r="F606525" i="1"/>
  <c r="F606524" i="1"/>
  <c r="F606523" i="1"/>
  <c r="F606522" i="1"/>
  <c r="F606521" i="1"/>
  <c r="F606520" i="1"/>
  <c r="F606519" i="1"/>
  <c r="F606518" i="1"/>
  <c r="F606517" i="1"/>
  <c r="F606516" i="1"/>
  <c r="F606515" i="1"/>
  <c r="F606514" i="1"/>
  <c r="F606513" i="1"/>
  <c r="F606512" i="1"/>
  <c r="F606511" i="1"/>
  <c r="F606510" i="1"/>
  <c r="F606509" i="1"/>
  <c r="F606508" i="1"/>
  <c r="F606507" i="1"/>
  <c r="F606506" i="1"/>
  <c r="F606505" i="1"/>
  <c r="F606504" i="1"/>
  <c r="F606503" i="1"/>
  <c r="F606502" i="1"/>
  <c r="F606501" i="1"/>
  <c r="F606500" i="1"/>
  <c r="F606499" i="1"/>
  <c r="F606498" i="1"/>
  <c r="F606497" i="1"/>
  <c r="F606496" i="1"/>
  <c r="F606495" i="1"/>
  <c r="F606494" i="1"/>
  <c r="F606493" i="1"/>
  <c r="F606492" i="1"/>
  <c r="F606491" i="1"/>
  <c r="F606490" i="1"/>
  <c r="F606489" i="1"/>
  <c r="F606488" i="1"/>
  <c r="F606487" i="1"/>
  <c r="F606486" i="1"/>
  <c r="F606485" i="1"/>
  <c r="F606484" i="1"/>
  <c r="F606483" i="1"/>
  <c r="F606482" i="1"/>
  <c r="F606481" i="1"/>
  <c r="F606480" i="1"/>
  <c r="F606479" i="1"/>
  <c r="F606478" i="1"/>
  <c r="F606477" i="1"/>
  <c r="F606476" i="1"/>
  <c r="F606475" i="1"/>
  <c r="F606474" i="1"/>
  <c r="F606473" i="1"/>
  <c r="F606472" i="1"/>
  <c r="F606471" i="1"/>
  <c r="F606470" i="1"/>
  <c r="F606469" i="1"/>
  <c r="F606468" i="1"/>
  <c r="F606467" i="1"/>
  <c r="F606466" i="1"/>
  <c r="F606465" i="1"/>
  <c r="F606464" i="1"/>
  <c r="F606463" i="1"/>
  <c r="F606462" i="1"/>
  <c r="F606461" i="1"/>
  <c r="F606460" i="1"/>
  <c r="F606459" i="1"/>
  <c r="F606458" i="1"/>
  <c r="F606457" i="1"/>
  <c r="F606456" i="1"/>
  <c r="F606455" i="1"/>
  <c r="F606454" i="1"/>
  <c r="F606453" i="1"/>
  <c r="F606452" i="1"/>
  <c r="F606451" i="1"/>
  <c r="F606450" i="1"/>
  <c r="F606449" i="1"/>
  <c r="F606448" i="1"/>
  <c r="F606447" i="1"/>
  <c r="F606446" i="1"/>
  <c r="F606445" i="1"/>
  <c r="F606444" i="1"/>
  <c r="F606443" i="1"/>
  <c r="F606442" i="1"/>
  <c r="F606441" i="1"/>
  <c r="F606440" i="1"/>
  <c r="F606439" i="1"/>
  <c r="F606438" i="1"/>
  <c r="F606437" i="1"/>
  <c r="F606436" i="1"/>
  <c r="F606435" i="1"/>
  <c r="F606434" i="1"/>
  <c r="F606433" i="1"/>
  <c r="F606432" i="1"/>
  <c r="F606431" i="1"/>
  <c r="F606430" i="1"/>
  <c r="F606429" i="1"/>
  <c r="F606428" i="1"/>
  <c r="F606427" i="1"/>
  <c r="F606426" i="1"/>
  <c r="F606425" i="1"/>
  <c r="F606424" i="1"/>
  <c r="F606423" i="1"/>
  <c r="F606422" i="1"/>
  <c r="F606421" i="1"/>
  <c r="F606420" i="1"/>
  <c r="F606419" i="1"/>
  <c r="F606418" i="1"/>
  <c r="F606417" i="1"/>
  <c r="F606416" i="1"/>
  <c r="F606415" i="1"/>
  <c r="F606414" i="1"/>
  <c r="F606413" i="1"/>
  <c r="F606412" i="1"/>
  <c r="F606411" i="1"/>
  <c r="F606410" i="1"/>
  <c r="F606409" i="1"/>
  <c r="F606408" i="1"/>
  <c r="F606407" i="1"/>
  <c r="F606406" i="1"/>
  <c r="F606405" i="1"/>
  <c r="F606404" i="1"/>
  <c r="F606403" i="1"/>
  <c r="F606402" i="1"/>
  <c r="F606401" i="1"/>
  <c r="F606400" i="1"/>
  <c r="F606399" i="1"/>
  <c r="F606398" i="1"/>
  <c r="F606397" i="1"/>
  <c r="F606396" i="1"/>
  <c r="F606395" i="1"/>
  <c r="F606394" i="1"/>
  <c r="F606393" i="1"/>
  <c r="F606392" i="1"/>
  <c r="F606391" i="1"/>
  <c r="F606390" i="1"/>
  <c r="F606389" i="1"/>
  <c r="F606388" i="1"/>
  <c r="F606387" i="1"/>
  <c r="F606386" i="1"/>
  <c r="F606385" i="1"/>
  <c r="F606384" i="1"/>
  <c r="F606383" i="1"/>
  <c r="F606382" i="1"/>
  <c r="F606381" i="1"/>
  <c r="F606380" i="1"/>
  <c r="F606379" i="1"/>
  <c r="F606378" i="1"/>
  <c r="F606377" i="1"/>
  <c r="F606376" i="1"/>
  <c r="F606375" i="1"/>
  <c r="F606374" i="1"/>
  <c r="F606373" i="1"/>
  <c r="F606372" i="1"/>
  <c r="F606371" i="1"/>
  <c r="F606370" i="1"/>
  <c r="F606369" i="1"/>
  <c r="F606368" i="1"/>
  <c r="F606367" i="1"/>
  <c r="F606366" i="1"/>
  <c r="F606365" i="1"/>
  <c r="F606364" i="1"/>
  <c r="F606363" i="1"/>
  <c r="F606362" i="1"/>
  <c r="F606361" i="1"/>
  <c r="F606360" i="1"/>
  <c r="F606359" i="1"/>
  <c r="F606358" i="1"/>
  <c r="F606357" i="1"/>
  <c r="F606356" i="1"/>
  <c r="F606355" i="1"/>
  <c r="F606354" i="1"/>
  <c r="F606353" i="1"/>
  <c r="F606352" i="1"/>
  <c r="F606351" i="1"/>
  <c r="F606350" i="1"/>
  <c r="F606349" i="1"/>
  <c r="F606348" i="1"/>
  <c r="F606347" i="1"/>
  <c r="F606346" i="1"/>
  <c r="F606345" i="1"/>
  <c r="F606344" i="1"/>
  <c r="F606343" i="1"/>
  <c r="F606342" i="1"/>
  <c r="F606341" i="1"/>
  <c r="F606340" i="1"/>
  <c r="F606339" i="1"/>
  <c r="F606338" i="1"/>
  <c r="F606337" i="1"/>
  <c r="F606336" i="1"/>
  <c r="F606335" i="1"/>
  <c r="F606334" i="1"/>
  <c r="F606333" i="1"/>
  <c r="F606332" i="1"/>
  <c r="F606331" i="1"/>
  <c r="F606330" i="1"/>
  <c r="F606329" i="1"/>
  <c r="F606328" i="1"/>
  <c r="F606327" i="1"/>
  <c r="F606326" i="1"/>
  <c r="F606325" i="1"/>
  <c r="F606324" i="1"/>
  <c r="F606323" i="1"/>
  <c r="F606322" i="1"/>
  <c r="F606321" i="1"/>
  <c r="F606320" i="1"/>
  <c r="F606319" i="1"/>
  <c r="F606318" i="1"/>
  <c r="F606317" i="1"/>
  <c r="F606316" i="1"/>
  <c r="F606315" i="1"/>
  <c r="F606314" i="1"/>
  <c r="F606313" i="1"/>
  <c r="F606312" i="1"/>
  <c r="F606311" i="1"/>
  <c r="F606310" i="1"/>
  <c r="F606309" i="1"/>
  <c r="F606308" i="1"/>
  <c r="F606307" i="1"/>
  <c r="F606306" i="1"/>
  <c r="F606305" i="1"/>
  <c r="F606304" i="1"/>
  <c r="F606303" i="1"/>
  <c r="F606302" i="1"/>
  <c r="F606301" i="1"/>
  <c r="F606300" i="1"/>
  <c r="F606299" i="1"/>
  <c r="F606298" i="1"/>
  <c r="F606297" i="1"/>
  <c r="F606296" i="1"/>
  <c r="F606295" i="1"/>
  <c r="F606294" i="1"/>
  <c r="F606293" i="1"/>
  <c r="F606292" i="1"/>
  <c r="F606291" i="1"/>
  <c r="F606290" i="1"/>
  <c r="F606289" i="1"/>
  <c r="F606288" i="1"/>
  <c r="F606287" i="1"/>
  <c r="F606286" i="1"/>
  <c r="F606285" i="1"/>
  <c r="F606284" i="1"/>
  <c r="F606283" i="1"/>
  <c r="F606282" i="1"/>
  <c r="F606281" i="1"/>
  <c r="F606280" i="1"/>
  <c r="F606279" i="1"/>
  <c r="F606278" i="1"/>
  <c r="F606277" i="1"/>
  <c r="F606276" i="1"/>
  <c r="F606275" i="1"/>
  <c r="F606274" i="1"/>
  <c r="F606273" i="1"/>
  <c r="F606272" i="1"/>
  <c r="F606271" i="1"/>
  <c r="F606270" i="1"/>
  <c r="F606269" i="1"/>
  <c r="F606268" i="1"/>
  <c r="F606267" i="1"/>
  <c r="F606266" i="1"/>
  <c r="F606265" i="1"/>
  <c r="F606264" i="1"/>
  <c r="F606263" i="1"/>
  <c r="F606262" i="1"/>
  <c r="F606261" i="1"/>
  <c r="F606260" i="1"/>
  <c r="F606259" i="1"/>
  <c r="F606258" i="1"/>
  <c r="F606257" i="1"/>
  <c r="F606256" i="1"/>
  <c r="F606255" i="1"/>
  <c r="F606254" i="1"/>
  <c r="F606253" i="1"/>
  <c r="F606252" i="1"/>
  <c r="F606251" i="1"/>
  <c r="F606250" i="1"/>
  <c r="F606249" i="1"/>
  <c r="F606248" i="1"/>
  <c r="F606247" i="1"/>
  <c r="F606246" i="1"/>
  <c r="F606245" i="1"/>
  <c r="F606244" i="1"/>
  <c r="F606243" i="1"/>
  <c r="F606242" i="1"/>
  <c r="F606241" i="1"/>
  <c r="F606240" i="1"/>
  <c r="F606239" i="1"/>
  <c r="F606238" i="1"/>
  <c r="F606237" i="1"/>
  <c r="F606236" i="1"/>
  <c r="F606235" i="1"/>
  <c r="F606234" i="1"/>
  <c r="F606233" i="1"/>
  <c r="F606232" i="1"/>
  <c r="F606231" i="1"/>
  <c r="F606230" i="1"/>
  <c r="F606229" i="1"/>
  <c r="F606228" i="1"/>
  <c r="F606227" i="1"/>
  <c r="F606226" i="1"/>
  <c r="F606225" i="1"/>
  <c r="F606224" i="1"/>
  <c r="F606223" i="1"/>
  <c r="F606222" i="1"/>
  <c r="F606221" i="1"/>
  <c r="F606220" i="1"/>
  <c r="F606219" i="1"/>
  <c r="F606218" i="1"/>
  <c r="F606217" i="1"/>
  <c r="F606216" i="1"/>
  <c r="F606215" i="1"/>
  <c r="F606214" i="1"/>
  <c r="F606213" i="1"/>
  <c r="F606212" i="1"/>
  <c r="F606211" i="1"/>
  <c r="F606210" i="1"/>
  <c r="F606209" i="1"/>
  <c r="F606208" i="1"/>
  <c r="F606207" i="1"/>
  <c r="F606206" i="1"/>
  <c r="F606205" i="1"/>
  <c r="F606204" i="1"/>
  <c r="F606203" i="1"/>
  <c r="F606202" i="1"/>
  <c r="F606201" i="1"/>
  <c r="F606200" i="1"/>
  <c r="F606199" i="1"/>
  <c r="F606198" i="1"/>
  <c r="F606197" i="1"/>
  <c r="F606196" i="1"/>
  <c r="F606195" i="1"/>
  <c r="F606194" i="1"/>
  <c r="F606193" i="1"/>
  <c r="F606192" i="1"/>
  <c r="F606191" i="1"/>
  <c r="F606190" i="1"/>
  <c r="F606189" i="1"/>
  <c r="F606188" i="1"/>
  <c r="F606187" i="1"/>
  <c r="F606186" i="1"/>
  <c r="F606185" i="1"/>
  <c r="F606184" i="1"/>
  <c r="F606183" i="1"/>
  <c r="F606182" i="1"/>
  <c r="F606181" i="1"/>
  <c r="F606180" i="1"/>
  <c r="F606179" i="1"/>
  <c r="F606178" i="1"/>
  <c r="F606177" i="1"/>
  <c r="F606176" i="1"/>
  <c r="F606175" i="1"/>
  <c r="F606174" i="1"/>
  <c r="F606173" i="1"/>
  <c r="F606172" i="1"/>
  <c r="F606171" i="1"/>
  <c r="F606170" i="1"/>
  <c r="F606169" i="1"/>
  <c r="F606168" i="1"/>
  <c r="F606167" i="1"/>
  <c r="F606166" i="1"/>
  <c r="F606165" i="1"/>
  <c r="F606164" i="1"/>
  <c r="F606163" i="1"/>
  <c r="F606162" i="1"/>
  <c r="F606161" i="1"/>
  <c r="F606160" i="1"/>
  <c r="F606159" i="1"/>
  <c r="F606158" i="1"/>
  <c r="F606157" i="1"/>
  <c r="F606156" i="1"/>
  <c r="F606155" i="1"/>
  <c r="F606154" i="1"/>
  <c r="F606153" i="1"/>
  <c r="F606152" i="1"/>
  <c r="F606151" i="1"/>
  <c r="F606150" i="1"/>
  <c r="F606149" i="1"/>
  <c r="F606148" i="1"/>
  <c r="F606147" i="1"/>
  <c r="F606146" i="1"/>
  <c r="F606145" i="1"/>
  <c r="F606144" i="1"/>
  <c r="F606143" i="1"/>
  <c r="F606142" i="1"/>
  <c r="F606141" i="1"/>
  <c r="F606140" i="1"/>
  <c r="F606139" i="1"/>
  <c r="F606138" i="1"/>
  <c r="F606137" i="1"/>
  <c r="F606136" i="1"/>
  <c r="F606135" i="1"/>
  <c r="F606134" i="1"/>
  <c r="F606133" i="1"/>
  <c r="F606132" i="1"/>
  <c r="F606131" i="1"/>
  <c r="F606130" i="1"/>
  <c r="F606129" i="1"/>
  <c r="F606128" i="1"/>
  <c r="F606127" i="1"/>
  <c r="F606126" i="1"/>
  <c r="F606125" i="1"/>
  <c r="F606124" i="1"/>
  <c r="F606123" i="1"/>
  <c r="F606122" i="1"/>
  <c r="F606121" i="1"/>
  <c r="F606120" i="1"/>
  <c r="F606119" i="1"/>
  <c r="F606118" i="1"/>
  <c r="F606117" i="1"/>
  <c r="F606116" i="1"/>
  <c r="F606115" i="1"/>
  <c r="F606114" i="1"/>
  <c r="F606113" i="1"/>
  <c r="F606112" i="1"/>
  <c r="F606111" i="1"/>
  <c r="F606110" i="1"/>
  <c r="F606109" i="1"/>
  <c r="F606108" i="1"/>
  <c r="F606107" i="1"/>
  <c r="F606106" i="1"/>
  <c r="F606105" i="1"/>
  <c r="F606104" i="1"/>
  <c r="F606103" i="1"/>
  <c r="F606102" i="1"/>
  <c r="F606101" i="1"/>
  <c r="F606100" i="1"/>
  <c r="F606099" i="1"/>
  <c r="F606098" i="1"/>
  <c r="F606097" i="1"/>
  <c r="F606096" i="1"/>
  <c r="F606095" i="1"/>
  <c r="F606094" i="1"/>
  <c r="F606093" i="1"/>
  <c r="F606092" i="1"/>
  <c r="F606091" i="1"/>
  <c r="F606090" i="1"/>
  <c r="F606089" i="1"/>
  <c r="F606088" i="1"/>
  <c r="F606087" i="1"/>
  <c r="F606086" i="1"/>
  <c r="F606085" i="1"/>
  <c r="F606084" i="1"/>
  <c r="F606083" i="1"/>
  <c r="F606082" i="1"/>
  <c r="F606081" i="1"/>
  <c r="F606080" i="1"/>
  <c r="F606079" i="1"/>
  <c r="F606078" i="1"/>
  <c r="F606077" i="1"/>
  <c r="F606076" i="1"/>
  <c r="F606075" i="1"/>
  <c r="F606074" i="1"/>
  <c r="F606073" i="1"/>
  <c r="F606072" i="1"/>
  <c r="F606071" i="1"/>
  <c r="F606070" i="1"/>
  <c r="F606069" i="1"/>
  <c r="F606068" i="1"/>
  <c r="F606067" i="1"/>
  <c r="F606066" i="1"/>
  <c r="F606065" i="1"/>
  <c r="F606064" i="1"/>
  <c r="F606063" i="1"/>
  <c r="F606062" i="1"/>
  <c r="F606061" i="1"/>
  <c r="F606060" i="1"/>
  <c r="F606059" i="1"/>
  <c r="F606058" i="1"/>
  <c r="F606057" i="1"/>
  <c r="F606056" i="1"/>
  <c r="F606055" i="1"/>
  <c r="F606054" i="1"/>
  <c r="F606053" i="1"/>
  <c r="F606052" i="1"/>
  <c r="F606051" i="1"/>
  <c r="F606050" i="1"/>
  <c r="F606049" i="1"/>
  <c r="F606048" i="1"/>
  <c r="F606047" i="1"/>
  <c r="F606046" i="1"/>
  <c r="F606045" i="1"/>
  <c r="F606044" i="1"/>
  <c r="F606043" i="1"/>
  <c r="F606042" i="1"/>
  <c r="F606041" i="1"/>
  <c r="F606040" i="1"/>
  <c r="F606039" i="1"/>
  <c r="F606038" i="1"/>
  <c r="F606037" i="1"/>
  <c r="F606036" i="1"/>
  <c r="F606035" i="1"/>
  <c r="F606034" i="1"/>
  <c r="F606033" i="1"/>
  <c r="F606032" i="1"/>
  <c r="F606031" i="1"/>
  <c r="F606030" i="1"/>
  <c r="F606029" i="1"/>
  <c r="F606028" i="1"/>
  <c r="F606027" i="1"/>
  <c r="F606026" i="1"/>
  <c r="F606025" i="1"/>
  <c r="F606024" i="1"/>
  <c r="F606023" i="1"/>
  <c r="F606022" i="1"/>
  <c r="F606021" i="1"/>
  <c r="F606020" i="1"/>
  <c r="F606019" i="1"/>
  <c r="F606018" i="1"/>
  <c r="F606017" i="1"/>
  <c r="F606016" i="1"/>
  <c r="F606015" i="1"/>
  <c r="F606014" i="1"/>
  <c r="F606013" i="1"/>
  <c r="F606012" i="1"/>
  <c r="F606011" i="1"/>
  <c r="F606010" i="1"/>
  <c r="F606009" i="1"/>
  <c r="F606008" i="1"/>
  <c r="F606007" i="1"/>
  <c r="F606006" i="1"/>
  <c r="F606005" i="1"/>
  <c r="F606004" i="1"/>
  <c r="F606003" i="1"/>
  <c r="F606002" i="1"/>
  <c r="F606001" i="1"/>
  <c r="F606000" i="1"/>
  <c r="F605999" i="1"/>
  <c r="F605998" i="1"/>
  <c r="F605997" i="1"/>
  <c r="F605996" i="1"/>
  <c r="F605995" i="1"/>
  <c r="F605994" i="1"/>
  <c r="F605993" i="1"/>
  <c r="F605992" i="1"/>
  <c r="F605991" i="1"/>
  <c r="F605990" i="1"/>
  <c r="F605989" i="1"/>
  <c r="F605988" i="1"/>
  <c r="F605987" i="1"/>
  <c r="F605986" i="1"/>
  <c r="F605985" i="1"/>
  <c r="F605984" i="1"/>
  <c r="F605983" i="1"/>
  <c r="F605982" i="1"/>
  <c r="F605981" i="1"/>
  <c r="F605980" i="1"/>
  <c r="F605979" i="1"/>
  <c r="F605978" i="1"/>
  <c r="F605977" i="1"/>
  <c r="F605976" i="1"/>
  <c r="F605975" i="1"/>
  <c r="F605974" i="1"/>
  <c r="F605973" i="1"/>
  <c r="F605972" i="1"/>
  <c r="F605971" i="1"/>
  <c r="F605970" i="1"/>
  <c r="F605969" i="1"/>
  <c r="F605968" i="1"/>
  <c r="F605967" i="1"/>
  <c r="F605966" i="1"/>
  <c r="F605965" i="1"/>
  <c r="F605964" i="1"/>
  <c r="F605963" i="1"/>
  <c r="F605962" i="1"/>
  <c r="F605961" i="1"/>
  <c r="F605960" i="1"/>
  <c r="F605959" i="1"/>
  <c r="F605958" i="1"/>
  <c r="F605957" i="1"/>
  <c r="F605956" i="1"/>
  <c r="F605955" i="1"/>
  <c r="F605954" i="1"/>
  <c r="F605953" i="1"/>
  <c r="F605952" i="1"/>
  <c r="F605951" i="1"/>
  <c r="F605950" i="1"/>
  <c r="F605949" i="1"/>
  <c r="F605948" i="1"/>
  <c r="F605947" i="1"/>
  <c r="F605946" i="1"/>
  <c r="F605945" i="1"/>
  <c r="F605944" i="1"/>
  <c r="F605943" i="1"/>
  <c r="F605942" i="1"/>
  <c r="F605941" i="1"/>
  <c r="F605940" i="1"/>
  <c r="F605939" i="1"/>
  <c r="F605938" i="1"/>
  <c r="F605937" i="1"/>
  <c r="F605936" i="1"/>
  <c r="F605935" i="1"/>
  <c r="F605934" i="1"/>
  <c r="F605933" i="1"/>
  <c r="F605932" i="1"/>
  <c r="F605931" i="1"/>
  <c r="F605930" i="1"/>
  <c r="F605929" i="1"/>
  <c r="F605928" i="1"/>
  <c r="F605927" i="1"/>
  <c r="F605926" i="1"/>
  <c r="F605925" i="1"/>
  <c r="F605924" i="1"/>
  <c r="F605923" i="1"/>
  <c r="F605922" i="1"/>
  <c r="F605921" i="1"/>
  <c r="F605920" i="1"/>
  <c r="F605919" i="1"/>
  <c r="F605918" i="1"/>
  <c r="F605917" i="1"/>
  <c r="F605916" i="1"/>
  <c r="F605915" i="1"/>
  <c r="F605914" i="1"/>
  <c r="F605913" i="1"/>
  <c r="F605912" i="1"/>
  <c r="F605911" i="1"/>
  <c r="F605910" i="1"/>
  <c r="F605909" i="1"/>
  <c r="F605908" i="1"/>
  <c r="F605907" i="1"/>
  <c r="F605906" i="1"/>
  <c r="F605905" i="1"/>
  <c r="F605904" i="1"/>
  <c r="F605903" i="1"/>
  <c r="F605902" i="1"/>
  <c r="F605901" i="1"/>
  <c r="F605900" i="1"/>
  <c r="F605899" i="1"/>
  <c r="F605898" i="1"/>
  <c r="F605897" i="1"/>
  <c r="F605896" i="1"/>
  <c r="F605895" i="1"/>
  <c r="F605894" i="1"/>
  <c r="F605893" i="1"/>
  <c r="F605892" i="1"/>
  <c r="F605891" i="1"/>
  <c r="F605890" i="1"/>
  <c r="F605889" i="1"/>
  <c r="F605888" i="1"/>
  <c r="F605887" i="1"/>
  <c r="F605886" i="1"/>
  <c r="F605885" i="1"/>
  <c r="F605884" i="1"/>
  <c r="F605883" i="1"/>
  <c r="F605882" i="1"/>
  <c r="F605881" i="1"/>
  <c r="F605880" i="1"/>
  <c r="F605879" i="1"/>
  <c r="F605878" i="1"/>
  <c r="F605877" i="1"/>
  <c r="F605876" i="1"/>
  <c r="F605875" i="1"/>
  <c r="F605874" i="1"/>
  <c r="F605873" i="1"/>
  <c r="F605872" i="1"/>
  <c r="F605871" i="1"/>
  <c r="F605870" i="1"/>
  <c r="F605869" i="1"/>
  <c r="F605868" i="1"/>
  <c r="F605867" i="1"/>
  <c r="F605866" i="1"/>
  <c r="F605865" i="1"/>
  <c r="F605864" i="1"/>
  <c r="F605863" i="1"/>
  <c r="F605862" i="1"/>
  <c r="F605861" i="1"/>
  <c r="F605860" i="1"/>
  <c r="F605859" i="1"/>
  <c r="F605858" i="1"/>
  <c r="F605857" i="1"/>
  <c r="F605856" i="1"/>
  <c r="F605855" i="1"/>
  <c r="F605854" i="1"/>
  <c r="F605853" i="1"/>
  <c r="F605852" i="1"/>
  <c r="F605851" i="1"/>
  <c r="F605850" i="1"/>
  <c r="F605849" i="1"/>
  <c r="F605848" i="1"/>
  <c r="F605847" i="1"/>
  <c r="F605846" i="1"/>
  <c r="F605845" i="1"/>
  <c r="F605844" i="1"/>
  <c r="F605843" i="1"/>
  <c r="F605842" i="1"/>
  <c r="F605841" i="1"/>
  <c r="F605840" i="1"/>
  <c r="F605839" i="1"/>
  <c r="F605838" i="1"/>
  <c r="F605837" i="1"/>
  <c r="F605836" i="1"/>
  <c r="F605835" i="1"/>
  <c r="F605834" i="1"/>
  <c r="F605833" i="1"/>
  <c r="F605832" i="1"/>
  <c r="F605831" i="1"/>
  <c r="F605830" i="1"/>
  <c r="F605829" i="1"/>
  <c r="F605828" i="1"/>
  <c r="F605827" i="1"/>
  <c r="F605826" i="1"/>
  <c r="F605825" i="1"/>
  <c r="F605824" i="1"/>
  <c r="F605823" i="1"/>
  <c r="F605822" i="1"/>
  <c r="F605821" i="1"/>
  <c r="F605820" i="1"/>
  <c r="F605819" i="1"/>
  <c r="F605818" i="1"/>
  <c r="F605817" i="1"/>
  <c r="F605816" i="1"/>
  <c r="F605815" i="1"/>
  <c r="F605814" i="1"/>
  <c r="F605813" i="1"/>
  <c r="F605812" i="1"/>
  <c r="F605811" i="1"/>
  <c r="F605810" i="1"/>
  <c r="F605809" i="1"/>
  <c r="F605808" i="1"/>
  <c r="F605807" i="1"/>
  <c r="F605806" i="1"/>
  <c r="F605805" i="1"/>
  <c r="F605804" i="1"/>
  <c r="F605803" i="1"/>
  <c r="F605802" i="1"/>
  <c r="F605801" i="1"/>
  <c r="F605800" i="1"/>
  <c r="F605799" i="1"/>
  <c r="F605798" i="1"/>
  <c r="F605797" i="1"/>
  <c r="F605796" i="1"/>
  <c r="F605795" i="1"/>
  <c r="F605794" i="1"/>
  <c r="F605793" i="1"/>
  <c r="F605792" i="1"/>
  <c r="F605791" i="1"/>
  <c r="F605790" i="1"/>
  <c r="F605789" i="1"/>
  <c r="F605788" i="1"/>
  <c r="F605787" i="1"/>
  <c r="F605786" i="1"/>
  <c r="F605785" i="1"/>
  <c r="F605784" i="1"/>
  <c r="F605783" i="1"/>
  <c r="F605782" i="1"/>
  <c r="F605781" i="1"/>
  <c r="F605780" i="1"/>
  <c r="F605779" i="1"/>
  <c r="F605778" i="1"/>
  <c r="F605777" i="1"/>
  <c r="F605776" i="1"/>
  <c r="F605775" i="1"/>
  <c r="F605774" i="1"/>
  <c r="F605773" i="1"/>
  <c r="F605772" i="1"/>
  <c r="F605771" i="1"/>
  <c r="F605770" i="1"/>
  <c r="F605769" i="1"/>
  <c r="F605768" i="1"/>
  <c r="F605767" i="1"/>
  <c r="F605766" i="1"/>
  <c r="F605765" i="1"/>
  <c r="F605764" i="1"/>
  <c r="F605763" i="1"/>
  <c r="F605762" i="1"/>
  <c r="F605761" i="1"/>
  <c r="F605760" i="1"/>
  <c r="F605759" i="1"/>
  <c r="F605758" i="1"/>
  <c r="F605757" i="1"/>
  <c r="F605756" i="1"/>
  <c r="F605755" i="1"/>
  <c r="F605754" i="1"/>
  <c r="F605753" i="1"/>
  <c r="F605752" i="1"/>
  <c r="F605751" i="1"/>
  <c r="F605750" i="1"/>
  <c r="F605749" i="1"/>
  <c r="F605748" i="1"/>
  <c r="F605747" i="1"/>
  <c r="F605746" i="1"/>
  <c r="F605745" i="1"/>
  <c r="F605744" i="1"/>
  <c r="F605743" i="1"/>
  <c r="F605742" i="1"/>
  <c r="F605741" i="1"/>
  <c r="F605740" i="1"/>
  <c r="F605739" i="1"/>
  <c r="F605738" i="1"/>
  <c r="F605737" i="1"/>
  <c r="F605736" i="1"/>
  <c r="F605735" i="1"/>
  <c r="F605734" i="1"/>
  <c r="F605733" i="1"/>
  <c r="F605732" i="1"/>
  <c r="F605731" i="1"/>
  <c r="F605730" i="1"/>
  <c r="F605729" i="1"/>
  <c r="F605728" i="1"/>
  <c r="F605727" i="1"/>
  <c r="F605726" i="1"/>
  <c r="F605725" i="1"/>
  <c r="F605724" i="1"/>
  <c r="F605723" i="1"/>
  <c r="F605722" i="1"/>
  <c r="F605721" i="1"/>
  <c r="F605720" i="1"/>
  <c r="F605719" i="1"/>
  <c r="F605718" i="1"/>
  <c r="F605717" i="1"/>
  <c r="F605716" i="1"/>
  <c r="F605715" i="1"/>
  <c r="F605714" i="1"/>
  <c r="F605713" i="1"/>
  <c r="F605712" i="1"/>
  <c r="F605711" i="1"/>
  <c r="F605710" i="1"/>
  <c r="F605709" i="1"/>
  <c r="F605708" i="1"/>
  <c r="F605707" i="1"/>
  <c r="F605706" i="1"/>
  <c r="F605705" i="1"/>
  <c r="F605704" i="1"/>
  <c r="F605703" i="1"/>
  <c r="F605702" i="1"/>
  <c r="F605701" i="1"/>
  <c r="F605700" i="1"/>
  <c r="F605699" i="1"/>
  <c r="F605698" i="1"/>
  <c r="F605697" i="1"/>
  <c r="F605696" i="1"/>
  <c r="F605695" i="1"/>
  <c r="F605694" i="1"/>
  <c r="F605693" i="1"/>
  <c r="F605692" i="1"/>
  <c r="F605691" i="1"/>
  <c r="F605690" i="1"/>
  <c r="F605689" i="1"/>
  <c r="F605688" i="1"/>
  <c r="F605687" i="1"/>
  <c r="F605686" i="1"/>
  <c r="F605685" i="1"/>
  <c r="F605684" i="1"/>
  <c r="F605683" i="1"/>
  <c r="F605682" i="1"/>
  <c r="F605681" i="1"/>
  <c r="F605680" i="1"/>
  <c r="F605679" i="1"/>
  <c r="F605678" i="1"/>
  <c r="F605677" i="1"/>
  <c r="F605676" i="1"/>
  <c r="F605675" i="1"/>
  <c r="F605674" i="1"/>
  <c r="F605673" i="1"/>
  <c r="F605672" i="1"/>
  <c r="F605671" i="1"/>
  <c r="F605670" i="1"/>
  <c r="F605669" i="1"/>
  <c r="F605668" i="1"/>
  <c r="F605667" i="1"/>
  <c r="F605666" i="1"/>
  <c r="F605665" i="1"/>
  <c r="F605664" i="1"/>
  <c r="F605663" i="1"/>
  <c r="F605662" i="1"/>
  <c r="F605661" i="1"/>
  <c r="F605660" i="1"/>
  <c r="F605659" i="1"/>
  <c r="F605658" i="1"/>
  <c r="F605657" i="1"/>
  <c r="F605656" i="1"/>
  <c r="F605655" i="1"/>
  <c r="F605654" i="1"/>
  <c r="F605653" i="1"/>
  <c r="F605652" i="1"/>
  <c r="F605651" i="1"/>
  <c r="F605650" i="1"/>
  <c r="F605649" i="1"/>
  <c r="F605648" i="1"/>
  <c r="F605647" i="1"/>
  <c r="F605646" i="1"/>
  <c r="F605645" i="1"/>
  <c r="F605644" i="1"/>
  <c r="F605643" i="1"/>
  <c r="F605642" i="1"/>
  <c r="F605641" i="1"/>
  <c r="F605640" i="1"/>
  <c r="F605639" i="1"/>
  <c r="F605638" i="1"/>
  <c r="F605637" i="1"/>
  <c r="F605636" i="1"/>
  <c r="F605635" i="1"/>
  <c r="F605634" i="1"/>
  <c r="F605633" i="1"/>
  <c r="F605632" i="1"/>
  <c r="F605631" i="1"/>
  <c r="F605630" i="1"/>
  <c r="F605629" i="1"/>
  <c r="F605628" i="1"/>
  <c r="F605627" i="1"/>
  <c r="F605626" i="1"/>
  <c r="F605625" i="1"/>
  <c r="F605624" i="1"/>
  <c r="F605623" i="1"/>
  <c r="F605622" i="1"/>
  <c r="F605621" i="1"/>
  <c r="F605620" i="1"/>
  <c r="F605619" i="1"/>
  <c r="F605618" i="1"/>
  <c r="F605617" i="1"/>
  <c r="F605616" i="1"/>
  <c r="F605615" i="1"/>
  <c r="F605614" i="1"/>
  <c r="F605613" i="1"/>
  <c r="F605612" i="1"/>
  <c r="F605611" i="1"/>
  <c r="F605610" i="1"/>
  <c r="F605609" i="1"/>
  <c r="F605608" i="1"/>
  <c r="F605607" i="1"/>
  <c r="F605606" i="1"/>
  <c r="F605605" i="1"/>
  <c r="F605604" i="1"/>
  <c r="F605603" i="1"/>
  <c r="F605602" i="1"/>
  <c r="F605601" i="1"/>
  <c r="F605600" i="1"/>
  <c r="F605599" i="1"/>
  <c r="F605598" i="1"/>
  <c r="F605597" i="1"/>
  <c r="F605596" i="1"/>
  <c r="F605595" i="1"/>
  <c r="F605594" i="1"/>
  <c r="F605593" i="1"/>
  <c r="F605592" i="1"/>
  <c r="F605591" i="1"/>
  <c r="F605590" i="1"/>
  <c r="F605589" i="1"/>
  <c r="F605588" i="1"/>
  <c r="F605587" i="1"/>
  <c r="F605586" i="1"/>
  <c r="F605585" i="1"/>
  <c r="F605584" i="1"/>
  <c r="F605583" i="1"/>
  <c r="F605582" i="1"/>
  <c r="F605581" i="1"/>
  <c r="F605580" i="1"/>
  <c r="F605579" i="1"/>
  <c r="F605578" i="1"/>
  <c r="F605577" i="1"/>
  <c r="F605576" i="1"/>
  <c r="F605575" i="1"/>
  <c r="F605574" i="1"/>
  <c r="F605573" i="1"/>
  <c r="F605572" i="1"/>
  <c r="F605571" i="1"/>
  <c r="F605570" i="1"/>
  <c r="F605569" i="1"/>
  <c r="F605568" i="1"/>
  <c r="F605567" i="1"/>
  <c r="F605566" i="1"/>
  <c r="F605565" i="1"/>
  <c r="F605564" i="1"/>
  <c r="F605563" i="1"/>
  <c r="F605562" i="1"/>
  <c r="F605561" i="1"/>
  <c r="F605560" i="1"/>
  <c r="F605559" i="1"/>
  <c r="F605558" i="1"/>
  <c r="F605557" i="1"/>
  <c r="F605556" i="1"/>
  <c r="F605555" i="1"/>
  <c r="F605554" i="1"/>
  <c r="F605553" i="1"/>
  <c r="F605552" i="1"/>
  <c r="F605551" i="1"/>
  <c r="F605550" i="1"/>
  <c r="F605549" i="1"/>
  <c r="F605548" i="1"/>
  <c r="F605547" i="1"/>
  <c r="F605546" i="1"/>
  <c r="F605545" i="1"/>
  <c r="F605544" i="1"/>
  <c r="F605543" i="1"/>
  <c r="F605542" i="1"/>
  <c r="F605541" i="1"/>
  <c r="F605540" i="1"/>
  <c r="F605539" i="1"/>
  <c r="F605538" i="1"/>
  <c r="F605537" i="1"/>
  <c r="F605536" i="1"/>
  <c r="F605535" i="1"/>
  <c r="F605534" i="1"/>
  <c r="F605533" i="1"/>
  <c r="F605532" i="1"/>
  <c r="F605531" i="1"/>
  <c r="F605530" i="1"/>
  <c r="F605529" i="1"/>
  <c r="F605528" i="1"/>
  <c r="F605527" i="1"/>
  <c r="F605526" i="1"/>
  <c r="F605525" i="1"/>
  <c r="F605524" i="1"/>
  <c r="F605523" i="1"/>
  <c r="F605522" i="1"/>
  <c r="F605521" i="1"/>
  <c r="F605520" i="1"/>
  <c r="F605519" i="1"/>
  <c r="F605518" i="1"/>
  <c r="F605517" i="1"/>
  <c r="F605516" i="1"/>
  <c r="F605515" i="1"/>
  <c r="F605514" i="1"/>
  <c r="F605513" i="1"/>
  <c r="F605512" i="1"/>
  <c r="F605511" i="1"/>
  <c r="F605510" i="1"/>
  <c r="F605509" i="1"/>
  <c r="F605508" i="1"/>
  <c r="F605507" i="1"/>
  <c r="F605506" i="1"/>
  <c r="F605505" i="1"/>
  <c r="F605504" i="1"/>
  <c r="F605503" i="1"/>
  <c r="F605502" i="1"/>
  <c r="F605501" i="1"/>
  <c r="F605500" i="1"/>
  <c r="F605499" i="1"/>
  <c r="F605498" i="1"/>
  <c r="F605497" i="1"/>
  <c r="F605496" i="1"/>
  <c r="F605495" i="1"/>
  <c r="F605494" i="1"/>
  <c r="F605493" i="1"/>
  <c r="F605492" i="1"/>
  <c r="F605491" i="1"/>
  <c r="F605490" i="1"/>
  <c r="F605489" i="1"/>
  <c r="F605488" i="1"/>
  <c r="F605487" i="1"/>
  <c r="F605486" i="1"/>
  <c r="F605485" i="1"/>
  <c r="F605484" i="1"/>
  <c r="F605483" i="1"/>
  <c r="F605482" i="1"/>
  <c r="F605481" i="1"/>
  <c r="F605480" i="1"/>
  <c r="F605479" i="1"/>
  <c r="F605478" i="1"/>
  <c r="F605477" i="1"/>
  <c r="F605476" i="1"/>
  <c r="F605475" i="1"/>
  <c r="F605474" i="1"/>
  <c r="F605473" i="1"/>
  <c r="F605472" i="1"/>
  <c r="F605471" i="1"/>
  <c r="F605470" i="1"/>
  <c r="F605469" i="1"/>
  <c r="F605468" i="1"/>
  <c r="F605467" i="1"/>
  <c r="F605466" i="1"/>
  <c r="F605465" i="1"/>
  <c r="F605464" i="1"/>
  <c r="F605463" i="1"/>
  <c r="F605462" i="1"/>
  <c r="F605461" i="1"/>
  <c r="F605460" i="1"/>
  <c r="F605459" i="1"/>
  <c r="F605458" i="1"/>
  <c r="F605457" i="1"/>
  <c r="F605456" i="1"/>
  <c r="F605455" i="1"/>
  <c r="F605454" i="1"/>
  <c r="F605453" i="1"/>
  <c r="F605452" i="1"/>
  <c r="F605451" i="1"/>
  <c r="F605450" i="1"/>
  <c r="F605449" i="1"/>
  <c r="F605448" i="1"/>
  <c r="F605447" i="1"/>
  <c r="F605446" i="1"/>
  <c r="F605445" i="1"/>
  <c r="F605444" i="1"/>
  <c r="F605443" i="1"/>
  <c r="F605442" i="1"/>
  <c r="F605441" i="1"/>
  <c r="F605440" i="1"/>
  <c r="F605439" i="1"/>
  <c r="F605438" i="1"/>
  <c r="F605437" i="1"/>
  <c r="F605436" i="1"/>
  <c r="F605435" i="1"/>
  <c r="F605434" i="1"/>
  <c r="F605433" i="1"/>
  <c r="F605432" i="1"/>
  <c r="F605431" i="1"/>
  <c r="F605430" i="1"/>
  <c r="F605429" i="1"/>
  <c r="F605428" i="1"/>
  <c r="F605427" i="1"/>
  <c r="F605426" i="1"/>
  <c r="F605425" i="1"/>
  <c r="F605424" i="1"/>
  <c r="F605423" i="1"/>
  <c r="F605422" i="1"/>
  <c r="F605421" i="1"/>
  <c r="F605420" i="1"/>
  <c r="F605419" i="1"/>
  <c r="F605418" i="1"/>
  <c r="F605417" i="1"/>
  <c r="F605416" i="1"/>
  <c r="F605415" i="1"/>
  <c r="F605414" i="1"/>
  <c r="F605413" i="1"/>
  <c r="F605412" i="1"/>
  <c r="F605411" i="1"/>
  <c r="F605410" i="1"/>
  <c r="F605409" i="1"/>
  <c r="F605408" i="1"/>
  <c r="F605407" i="1"/>
  <c r="F605406" i="1"/>
  <c r="F605405" i="1"/>
  <c r="F605404" i="1"/>
  <c r="F605403" i="1"/>
  <c r="F605402" i="1"/>
  <c r="F605401" i="1"/>
  <c r="F605400" i="1"/>
  <c r="F605399" i="1"/>
  <c r="F605398" i="1"/>
  <c r="F605397" i="1"/>
  <c r="F605396" i="1"/>
  <c r="F605395" i="1"/>
  <c r="F605394" i="1"/>
  <c r="F605393" i="1"/>
  <c r="F605392" i="1"/>
  <c r="F605391" i="1"/>
  <c r="F605390" i="1"/>
  <c r="F605389" i="1"/>
  <c r="F605388" i="1"/>
  <c r="F605387" i="1"/>
  <c r="F605386" i="1"/>
  <c r="F605385" i="1"/>
  <c r="F605384" i="1"/>
  <c r="F605383" i="1"/>
  <c r="F605382" i="1"/>
  <c r="F605381" i="1"/>
  <c r="F605380" i="1"/>
  <c r="F605379" i="1"/>
  <c r="F605378" i="1"/>
  <c r="F605377" i="1"/>
  <c r="F605376" i="1"/>
  <c r="F605375" i="1"/>
  <c r="F605374" i="1"/>
  <c r="F605373" i="1"/>
  <c r="F605372" i="1"/>
  <c r="F605371" i="1"/>
  <c r="F605370" i="1"/>
  <c r="F605369" i="1"/>
  <c r="F605368" i="1"/>
  <c r="F605367" i="1"/>
  <c r="F605366" i="1"/>
  <c r="F605365" i="1"/>
  <c r="F605364" i="1"/>
  <c r="F605363" i="1"/>
  <c r="F605362" i="1"/>
  <c r="F605361" i="1"/>
  <c r="F605360" i="1"/>
  <c r="F605359" i="1"/>
  <c r="F605358" i="1"/>
  <c r="F605357" i="1"/>
  <c r="F605356" i="1"/>
  <c r="F605355" i="1"/>
  <c r="F605354" i="1"/>
  <c r="F605353" i="1"/>
  <c r="F605352" i="1"/>
  <c r="F605351" i="1"/>
  <c r="F605350" i="1"/>
  <c r="F605349" i="1"/>
  <c r="F605348" i="1"/>
  <c r="F605347" i="1"/>
  <c r="F605346" i="1"/>
  <c r="F605345" i="1"/>
  <c r="F605344" i="1"/>
  <c r="F605343" i="1"/>
  <c r="F605342" i="1"/>
  <c r="F605341" i="1"/>
  <c r="F605340" i="1"/>
  <c r="F605339" i="1"/>
  <c r="F605338" i="1"/>
  <c r="F605337" i="1"/>
  <c r="F605336" i="1"/>
  <c r="F605335" i="1"/>
  <c r="F605334" i="1"/>
  <c r="F605333" i="1"/>
  <c r="F605332" i="1"/>
  <c r="F605331" i="1"/>
  <c r="F605330" i="1"/>
  <c r="F605329" i="1"/>
  <c r="F605328" i="1"/>
  <c r="F605327" i="1"/>
  <c r="F605326" i="1"/>
  <c r="F605325" i="1"/>
  <c r="F605324" i="1"/>
  <c r="F605323" i="1"/>
  <c r="F605322" i="1"/>
  <c r="F605321" i="1"/>
  <c r="F605320" i="1"/>
  <c r="F605319" i="1"/>
  <c r="F605318" i="1"/>
  <c r="F605317" i="1"/>
  <c r="F605316" i="1"/>
  <c r="F605315" i="1"/>
  <c r="F605314" i="1"/>
  <c r="F605313" i="1"/>
  <c r="F605312" i="1"/>
  <c r="F605311" i="1"/>
  <c r="F605310" i="1"/>
  <c r="F605309" i="1"/>
  <c r="F605308" i="1"/>
  <c r="F605307" i="1"/>
  <c r="F605306" i="1"/>
  <c r="F605305" i="1"/>
  <c r="F605304" i="1"/>
  <c r="F605303" i="1"/>
  <c r="F605302" i="1"/>
  <c r="F605301" i="1"/>
  <c r="F605300" i="1"/>
  <c r="F605299" i="1"/>
  <c r="F605298" i="1"/>
  <c r="F605297" i="1"/>
  <c r="F605296" i="1"/>
  <c r="F605295" i="1"/>
  <c r="F605294" i="1"/>
  <c r="F605293" i="1"/>
  <c r="F605292" i="1"/>
  <c r="F605291" i="1"/>
  <c r="F605290" i="1"/>
  <c r="F605289" i="1"/>
  <c r="F605288" i="1"/>
  <c r="F605287" i="1"/>
  <c r="F605286" i="1"/>
  <c r="F605285" i="1"/>
  <c r="F605284" i="1"/>
  <c r="F605283" i="1"/>
  <c r="F605282" i="1"/>
  <c r="F605281" i="1"/>
  <c r="F605280" i="1"/>
  <c r="F605279" i="1"/>
  <c r="F605278" i="1"/>
  <c r="F605277" i="1"/>
  <c r="F605276" i="1"/>
  <c r="F605275" i="1"/>
  <c r="F605274" i="1"/>
  <c r="F605273" i="1"/>
  <c r="F605272" i="1"/>
  <c r="F605271" i="1"/>
  <c r="F605270" i="1"/>
  <c r="F605269" i="1"/>
  <c r="F605268" i="1"/>
  <c r="F605267" i="1"/>
  <c r="F605266" i="1"/>
  <c r="F605265" i="1"/>
  <c r="F605264" i="1"/>
  <c r="F605263" i="1"/>
  <c r="F605262" i="1"/>
  <c r="F605261" i="1"/>
  <c r="F605260" i="1"/>
  <c r="F605259" i="1"/>
  <c r="F605258" i="1"/>
  <c r="F605257" i="1"/>
  <c r="F605256" i="1"/>
  <c r="F605255" i="1"/>
  <c r="F605254" i="1"/>
  <c r="F605253" i="1"/>
  <c r="F605252" i="1"/>
  <c r="F605251" i="1"/>
  <c r="F605250" i="1"/>
  <c r="F605249" i="1"/>
  <c r="F605248" i="1"/>
  <c r="F605247" i="1"/>
  <c r="F605246" i="1"/>
  <c r="F605245" i="1"/>
  <c r="F605244" i="1"/>
  <c r="F605243" i="1"/>
  <c r="F605242" i="1"/>
  <c r="F605241" i="1"/>
  <c r="F605240" i="1"/>
  <c r="F605239" i="1"/>
  <c r="F605238" i="1"/>
  <c r="F605237" i="1"/>
  <c r="F605236" i="1"/>
  <c r="F605235" i="1"/>
  <c r="F605234" i="1"/>
  <c r="F605233" i="1"/>
  <c r="F605232" i="1"/>
  <c r="F605231" i="1"/>
  <c r="F605230" i="1"/>
  <c r="F605229" i="1"/>
  <c r="F605228" i="1"/>
  <c r="F605227" i="1"/>
  <c r="F605226" i="1"/>
  <c r="F605225" i="1"/>
  <c r="F605224" i="1"/>
  <c r="F605223" i="1"/>
  <c r="F605222" i="1"/>
  <c r="F605221" i="1"/>
  <c r="F605220" i="1"/>
  <c r="F605219" i="1"/>
  <c r="F605218" i="1"/>
  <c r="F605217" i="1"/>
  <c r="F605216" i="1"/>
  <c r="F605215" i="1"/>
  <c r="F605214" i="1"/>
  <c r="F605213" i="1"/>
  <c r="F605212" i="1"/>
  <c r="F605211" i="1"/>
  <c r="F605210" i="1"/>
  <c r="F605209" i="1"/>
  <c r="F605208" i="1"/>
  <c r="F605207" i="1"/>
  <c r="F605206" i="1"/>
  <c r="F605205" i="1"/>
  <c r="F605204" i="1"/>
  <c r="F605203" i="1"/>
  <c r="F605202" i="1"/>
  <c r="F605201" i="1"/>
  <c r="F605200" i="1"/>
  <c r="F605199" i="1"/>
  <c r="F605198" i="1"/>
  <c r="F605197" i="1"/>
  <c r="F605196" i="1"/>
  <c r="F605195" i="1"/>
  <c r="F605194" i="1"/>
  <c r="F605193" i="1"/>
  <c r="F605192" i="1"/>
  <c r="F605191" i="1"/>
  <c r="F605190" i="1"/>
  <c r="F605189" i="1"/>
  <c r="F605188" i="1"/>
  <c r="F605187" i="1"/>
  <c r="F605186" i="1"/>
  <c r="F605185" i="1"/>
  <c r="F605184" i="1"/>
  <c r="F605183" i="1"/>
  <c r="F605182" i="1"/>
  <c r="F605181" i="1"/>
  <c r="F605180" i="1"/>
  <c r="F605179" i="1"/>
  <c r="F605178" i="1"/>
  <c r="F605177" i="1"/>
  <c r="F605176" i="1"/>
  <c r="F605175" i="1"/>
  <c r="F605174" i="1"/>
  <c r="F605173" i="1"/>
  <c r="F605172" i="1"/>
  <c r="F605171" i="1"/>
  <c r="F605170" i="1"/>
  <c r="F605169" i="1"/>
  <c r="F605168" i="1"/>
  <c r="F605167" i="1"/>
  <c r="F605166" i="1"/>
  <c r="F605165" i="1"/>
  <c r="F605164" i="1"/>
  <c r="F605163" i="1"/>
  <c r="F605162" i="1"/>
  <c r="F605161" i="1"/>
  <c r="F605160" i="1"/>
  <c r="F605159" i="1"/>
  <c r="F605158" i="1"/>
  <c r="F605157" i="1"/>
  <c r="F605156" i="1"/>
  <c r="F605155" i="1"/>
  <c r="F605154" i="1"/>
  <c r="F605153" i="1"/>
  <c r="F605152" i="1"/>
  <c r="F605151" i="1"/>
  <c r="F605150" i="1"/>
  <c r="F605149" i="1"/>
  <c r="F605148" i="1"/>
  <c r="F605147" i="1"/>
  <c r="F605146" i="1"/>
  <c r="F605145" i="1"/>
  <c r="F605144" i="1"/>
  <c r="F605143" i="1"/>
  <c r="F605142" i="1"/>
  <c r="F605141" i="1"/>
  <c r="F605140" i="1"/>
  <c r="F605139" i="1"/>
  <c r="F605138" i="1"/>
  <c r="F605137" i="1"/>
  <c r="F605136" i="1"/>
  <c r="F605135" i="1"/>
  <c r="F605134" i="1"/>
  <c r="F605133" i="1"/>
  <c r="F605132" i="1"/>
  <c r="F605131" i="1"/>
  <c r="F605130" i="1"/>
  <c r="F605129" i="1"/>
  <c r="F605128" i="1"/>
  <c r="F605127" i="1"/>
  <c r="F605126" i="1"/>
  <c r="F605125" i="1"/>
  <c r="F605124" i="1"/>
  <c r="F605123" i="1"/>
  <c r="F605122" i="1"/>
  <c r="F605121" i="1"/>
  <c r="F605120" i="1"/>
  <c r="F605119" i="1"/>
  <c r="F605118" i="1"/>
  <c r="F605117" i="1"/>
  <c r="F605116" i="1"/>
  <c r="F605115" i="1"/>
  <c r="F605114" i="1"/>
  <c r="F605113" i="1"/>
  <c r="F605112" i="1"/>
  <c r="F605111" i="1"/>
  <c r="F605110" i="1"/>
  <c r="F605109" i="1"/>
  <c r="F605108" i="1"/>
  <c r="F605107" i="1"/>
  <c r="F605106" i="1"/>
  <c r="F605105" i="1"/>
  <c r="F605104" i="1"/>
  <c r="F605103" i="1"/>
  <c r="F605102" i="1"/>
  <c r="F605101" i="1"/>
  <c r="F605100" i="1"/>
  <c r="F605099" i="1"/>
  <c r="F605098" i="1"/>
  <c r="F605097" i="1"/>
  <c r="F605096" i="1"/>
  <c r="F605095" i="1"/>
  <c r="F605094" i="1"/>
  <c r="F605093" i="1"/>
  <c r="F605092" i="1"/>
  <c r="F605091" i="1"/>
  <c r="F605090" i="1"/>
  <c r="F605089" i="1"/>
  <c r="F605088" i="1"/>
  <c r="F605087" i="1"/>
  <c r="F605086" i="1"/>
  <c r="F605085" i="1"/>
  <c r="F605084" i="1"/>
  <c r="F605083" i="1"/>
  <c r="F605082" i="1"/>
  <c r="F605081" i="1"/>
  <c r="F605080" i="1"/>
  <c r="F605079" i="1"/>
  <c r="F605078" i="1"/>
  <c r="F605077" i="1"/>
  <c r="F605076" i="1"/>
  <c r="F605075" i="1"/>
  <c r="F605074" i="1"/>
  <c r="F605073" i="1"/>
  <c r="F605072" i="1"/>
  <c r="F605071" i="1"/>
  <c r="F605070" i="1"/>
  <c r="F605069" i="1"/>
  <c r="F605068" i="1"/>
  <c r="F605067" i="1"/>
  <c r="F605066" i="1"/>
  <c r="F605065" i="1"/>
  <c r="F605064" i="1"/>
  <c r="F605063" i="1"/>
  <c r="F605062" i="1"/>
  <c r="F605061" i="1"/>
  <c r="F605060" i="1"/>
  <c r="F605059" i="1"/>
  <c r="F605058" i="1"/>
  <c r="F605057" i="1"/>
  <c r="F605056" i="1"/>
  <c r="F605055" i="1"/>
  <c r="F605054" i="1"/>
  <c r="F605053" i="1"/>
  <c r="F605052" i="1"/>
  <c r="F605051" i="1"/>
  <c r="F605050" i="1"/>
  <c r="F605049" i="1"/>
  <c r="F605048" i="1"/>
  <c r="F605047" i="1"/>
  <c r="F605046" i="1"/>
  <c r="F605045" i="1"/>
  <c r="F605044" i="1"/>
  <c r="F605043" i="1"/>
  <c r="F605042" i="1"/>
  <c r="F605041" i="1"/>
  <c r="F605040" i="1"/>
  <c r="F605039" i="1"/>
  <c r="F605038" i="1"/>
  <c r="F605037" i="1"/>
  <c r="F605036" i="1"/>
  <c r="F605035" i="1"/>
  <c r="F605034" i="1"/>
  <c r="F605033" i="1"/>
  <c r="F605032" i="1"/>
  <c r="F605031" i="1"/>
  <c r="F605030" i="1"/>
  <c r="F605029" i="1"/>
  <c r="F605028" i="1"/>
  <c r="F605027" i="1"/>
  <c r="F605026" i="1"/>
  <c r="F605025" i="1"/>
  <c r="F605024" i="1"/>
  <c r="F605023" i="1"/>
  <c r="F605022" i="1"/>
  <c r="F605021" i="1"/>
  <c r="F605020" i="1"/>
  <c r="F605019" i="1"/>
  <c r="F605018" i="1"/>
  <c r="F605017" i="1"/>
  <c r="F605016" i="1"/>
  <c r="F605015" i="1"/>
  <c r="F605014" i="1"/>
  <c r="F605013" i="1"/>
  <c r="F605012" i="1"/>
  <c r="F605011" i="1"/>
  <c r="F605010" i="1"/>
  <c r="F605009" i="1"/>
  <c r="F605008" i="1"/>
  <c r="F605007" i="1"/>
  <c r="F605006" i="1"/>
  <c r="F605005" i="1"/>
  <c r="F605004" i="1"/>
  <c r="F605003" i="1"/>
  <c r="F605002" i="1"/>
  <c r="F605001" i="1"/>
  <c r="F605000" i="1"/>
  <c r="F604999" i="1"/>
  <c r="F604998" i="1"/>
  <c r="F604997" i="1"/>
  <c r="F604996" i="1"/>
  <c r="F604995" i="1"/>
  <c r="F604994" i="1"/>
  <c r="F604993" i="1"/>
  <c r="F604992" i="1"/>
  <c r="F604991" i="1"/>
  <c r="F604990" i="1"/>
  <c r="F604989" i="1"/>
  <c r="F604988" i="1"/>
  <c r="F604987" i="1"/>
  <c r="F604986" i="1"/>
  <c r="F604985" i="1"/>
  <c r="F604984" i="1"/>
  <c r="F604983" i="1"/>
  <c r="F604982" i="1"/>
  <c r="F604981" i="1"/>
  <c r="F604980" i="1"/>
  <c r="F604979" i="1"/>
  <c r="F604978" i="1"/>
  <c r="F604977" i="1"/>
  <c r="F604976" i="1"/>
  <c r="F604975" i="1"/>
  <c r="F604974" i="1"/>
  <c r="F604973" i="1"/>
  <c r="F604972" i="1"/>
  <c r="F604971" i="1"/>
  <c r="F604970" i="1"/>
  <c r="F604969" i="1"/>
  <c r="F604968" i="1"/>
  <c r="F604967" i="1"/>
  <c r="F604966" i="1"/>
  <c r="F604965" i="1"/>
  <c r="F604964" i="1"/>
  <c r="F604963" i="1"/>
  <c r="F604962" i="1"/>
  <c r="F604961" i="1"/>
  <c r="F604960" i="1"/>
  <c r="F604959" i="1"/>
  <c r="F604958" i="1"/>
  <c r="F604957" i="1"/>
  <c r="F604956" i="1"/>
  <c r="F604955" i="1"/>
  <c r="F604954" i="1"/>
  <c r="F604953" i="1"/>
  <c r="F604952" i="1"/>
  <c r="F604951" i="1"/>
  <c r="F604950" i="1"/>
  <c r="F604949" i="1"/>
  <c r="F604948" i="1"/>
  <c r="F604947" i="1"/>
  <c r="F604946" i="1"/>
  <c r="F604945" i="1"/>
  <c r="F604944" i="1"/>
  <c r="F604943" i="1"/>
  <c r="F604942" i="1"/>
  <c r="F604941" i="1"/>
  <c r="F604940" i="1"/>
  <c r="F604939" i="1"/>
  <c r="F604938" i="1"/>
  <c r="F604937" i="1"/>
  <c r="F604936" i="1"/>
  <c r="F604935" i="1"/>
  <c r="F604934" i="1"/>
  <c r="F604933" i="1"/>
  <c r="F604932" i="1"/>
  <c r="F604931" i="1"/>
  <c r="F604930" i="1"/>
  <c r="F604929" i="1"/>
  <c r="F604928" i="1"/>
  <c r="F604927" i="1"/>
  <c r="F604926" i="1"/>
  <c r="F604925" i="1"/>
  <c r="F604924" i="1"/>
  <c r="F604923" i="1"/>
  <c r="F604922" i="1"/>
  <c r="F604921" i="1"/>
  <c r="F604920" i="1"/>
  <c r="F604919" i="1"/>
  <c r="F604918" i="1"/>
  <c r="F604917" i="1"/>
  <c r="F604916" i="1"/>
  <c r="F604915" i="1"/>
  <c r="F604914" i="1"/>
  <c r="F604913" i="1"/>
  <c r="F604912" i="1"/>
  <c r="F604911" i="1"/>
  <c r="F604910" i="1"/>
  <c r="F604909" i="1"/>
  <c r="F604908" i="1"/>
  <c r="F604907" i="1"/>
  <c r="F604906" i="1"/>
  <c r="F604905" i="1"/>
  <c r="F604904" i="1"/>
  <c r="F604903" i="1"/>
  <c r="F604902" i="1"/>
  <c r="F604901" i="1"/>
  <c r="F604900" i="1"/>
  <c r="F604899" i="1"/>
  <c r="F604898" i="1"/>
  <c r="F604897" i="1"/>
  <c r="F604896" i="1"/>
  <c r="F604895" i="1"/>
  <c r="F604894" i="1"/>
  <c r="F604893" i="1"/>
  <c r="F604892" i="1"/>
  <c r="F604891" i="1"/>
  <c r="F604890" i="1"/>
  <c r="F604889" i="1"/>
  <c r="F604888" i="1"/>
  <c r="F604887" i="1"/>
  <c r="F604886" i="1"/>
  <c r="F604885" i="1"/>
  <c r="F604884" i="1"/>
  <c r="F604883" i="1"/>
  <c r="F604882" i="1"/>
  <c r="F604881" i="1"/>
  <c r="F604880" i="1"/>
  <c r="F604879" i="1"/>
  <c r="F604878" i="1"/>
  <c r="F604877" i="1"/>
  <c r="F604876" i="1"/>
  <c r="F604875" i="1"/>
  <c r="F604874" i="1"/>
  <c r="F604873" i="1"/>
  <c r="F604872" i="1"/>
  <c r="F604871" i="1"/>
  <c r="F604870" i="1"/>
  <c r="F604869" i="1"/>
  <c r="F604868" i="1"/>
  <c r="F604867" i="1"/>
  <c r="F604866" i="1"/>
  <c r="F604865" i="1"/>
  <c r="F604864" i="1"/>
  <c r="F604863" i="1"/>
  <c r="F604862" i="1"/>
  <c r="F604861" i="1"/>
  <c r="F604860" i="1"/>
  <c r="F604859" i="1"/>
  <c r="F604858" i="1"/>
  <c r="F604857" i="1"/>
  <c r="F604856" i="1"/>
  <c r="F604855" i="1"/>
  <c r="F604854" i="1"/>
  <c r="F604853" i="1"/>
  <c r="F604852" i="1"/>
  <c r="F604851" i="1"/>
  <c r="F604850" i="1"/>
  <c r="F604849" i="1"/>
  <c r="F604848" i="1"/>
  <c r="F604847" i="1"/>
  <c r="F604846" i="1"/>
  <c r="F604845" i="1"/>
  <c r="F604844" i="1"/>
  <c r="F604843" i="1"/>
  <c r="F604842" i="1"/>
  <c r="F604841" i="1"/>
  <c r="F604840" i="1"/>
  <c r="F604839" i="1"/>
  <c r="F604838" i="1"/>
  <c r="F604837" i="1"/>
  <c r="F604836" i="1"/>
  <c r="F604835" i="1"/>
  <c r="F604834" i="1"/>
  <c r="F604833" i="1"/>
  <c r="F604832" i="1"/>
  <c r="F604831" i="1"/>
  <c r="F604830" i="1"/>
  <c r="F604829" i="1"/>
  <c r="F604828" i="1"/>
  <c r="F604827" i="1"/>
  <c r="F604826" i="1"/>
  <c r="F604825" i="1"/>
  <c r="F604824" i="1"/>
  <c r="F604823" i="1"/>
  <c r="F604822" i="1"/>
  <c r="F604821" i="1"/>
  <c r="F604820" i="1"/>
  <c r="F604819" i="1"/>
  <c r="F604818" i="1"/>
  <c r="F604817" i="1"/>
  <c r="F604816" i="1"/>
  <c r="F604815" i="1"/>
  <c r="F604814" i="1"/>
  <c r="F604813" i="1"/>
  <c r="F604812" i="1"/>
  <c r="F604811" i="1"/>
  <c r="F604810" i="1"/>
  <c r="F604809" i="1"/>
  <c r="F604808" i="1"/>
  <c r="F604807" i="1"/>
  <c r="F604806" i="1"/>
  <c r="F604805" i="1"/>
  <c r="F604804" i="1"/>
  <c r="F604803" i="1"/>
  <c r="F604802" i="1"/>
  <c r="F604801" i="1"/>
  <c r="F604800" i="1"/>
  <c r="F604799" i="1"/>
  <c r="F604798" i="1"/>
  <c r="F604797" i="1"/>
  <c r="F604796" i="1"/>
  <c r="F604795" i="1"/>
  <c r="F604794" i="1"/>
  <c r="F604793" i="1"/>
  <c r="F604792" i="1"/>
  <c r="F604791" i="1"/>
  <c r="F604790" i="1"/>
  <c r="F604789" i="1"/>
  <c r="F604788" i="1"/>
  <c r="F604787" i="1"/>
  <c r="F604786" i="1"/>
  <c r="F604785" i="1"/>
  <c r="F604784" i="1"/>
  <c r="F604783" i="1"/>
  <c r="F604782" i="1"/>
  <c r="F604781" i="1"/>
  <c r="F604780" i="1"/>
  <c r="F604779" i="1"/>
  <c r="F604778" i="1"/>
  <c r="F604777" i="1"/>
  <c r="F604776" i="1"/>
  <c r="F604775" i="1"/>
  <c r="F604774" i="1"/>
  <c r="F604773" i="1"/>
  <c r="F604772" i="1"/>
  <c r="F604771" i="1"/>
  <c r="F604770" i="1"/>
  <c r="F604769" i="1"/>
  <c r="F604768" i="1"/>
  <c r="F604767" i="1"/>
  <c r="F604766" i="1"/>
  <c r="F604765" i="1"/>
  <c r="F604764" i="1"/>
  <c r="F604763" i="1"/>
  <c r="F604762" i="1"/>
  <c r="F604761" i="1"/>
  <c r="F604760" i="1"/>
  <c r="F604759" i="1"/>
  <c r="F604758" i="1"/>
  <c r="F604757" i="1"/>
  <c r="F604756" i="1"/>
  <c r="F604755" i="1"/>
  <c r="F604754" i="1"/>
  <c r="F604753" i="1"/>
  <c r="F604752" i="1"/>
  <c r="F604751" i="1"/>
  <c r="F604750" i="1"/>
  <c r="F604749" i="1"/>
  <c r="F604748" i="1"/>
  <c r="F604747" i="1"/>
  <c r="F604746" i="1"/>
  <c r="F604745" i="1"/>
  <c r="F604744" i="1"/>
  <c r="F604743" i="1"/>
  <c r="F604742" i="1"/>
  <c r="F604741" i="1"/>
  <c r="F604740" i="1"/>
  <c r="F604739" i="1"/>
  <c r="F604738" i="1"/>
  <c r="F604737" i="1"/>
  <c r="F604736" i="1"/>
  <c r="F604735" i="1"/>
  <c r="F604734" i="1"/>
  <c r="F604733" i="1"/>
  <c r="F604732" i="1"/>
  <c r="F604731" i="1"/>
  <c r="F604730" i="1"/>
  <c r="F604729" i="1"/>
  <c r="F604728" i="1"/>
  <c r="F604727" i="1"/>
  <c r="F604726" i="1"/>
  <c r="F604725" i="1"/>
  <c r="F604724" i="1"/>
  <c r="F604723" i="1"/>
  <c r="F604722" i="1"/>
  <c r="F604721" i="1"/>
  <c r="F604720" i="1"/>
  <c r="F604719" i="1"/>
  <c r="F604718" i="1"/>
  <c r="F604717" i="1"/>
  <c r="F604716" i="1"/>
  <c r="F604715" i="1"/>
  <c r="F604714" i="1"/>
  <c r="F604713" i="1"/>
  <c r="F604712" i="1"/>
  <c r="F604711" i="1"/>
  <c r="F604710" i="1"/>
  <c r="F604709" i="1"/>
  <c r="F604708" i="1"/>
  <c r="F604707" i="1"/>
  <c r="F604706" i="1"/>
  <c r="F604705" i="1"/>
  <c r="F604704" i="1"/>
  <c r="F604703" i="1"/>
  <c r="F604702" i="1"/>
  <c r="F604701" i="1"/>
  <c r="F604700" i="1"/>
  <c r="F604699" i="1"/>
  <c r="F604698" i="1"/>
  <c r="F604697" i="1"/>
  <c r="F604696" i="1"/>
  <c r="F604695" i="1"/>
  <c r="F604694" i="1"/>
  <c r="F604693" i="1"/>
  <c r="F604692" i="1"/>
  <c r="F604691" i="1"/>
  <c r="F604690" i="1"/>
  <c r="F604689" i="1"/>
  <c r="F604688" i="1"/>
  <c r="F604687" i="1"/>
  <c r="F604686" i="1"/>
  <c r="F604685" i="1"/>
  <c r="F604684" i="1"/>
  <c r="F604683" i="1"/>
  <c r="F604682" i="1"/>
  <c r="F604681" i="1"/>
  <c r="F604680" i="1"/>
  <c r="F604679" i="1"/>
  <c r="F604678" i="1"/>
  <c r="F604677" i="1"/>
  <c r="F604676" i="1"/>
  <c r="F604675" i="1"/>
  <c r="F604674" i="1"/>
  <c r="F604673" i="1"/>
  <c r="F604672" i="1"/>
  <c r="F604671" i="1"/>
  <c r="F604670" i="1"/>
  <c r="F604669" i="1"/>
  <c r="F604668" i="1"/>
  <c r="F604667" i="1"/>
  <c r="F604666" i="1"/>
  <c r="F604665" i="1"/>
  <c r="F604664" i="1"/>
  <c r="F604663" i="1"/>
  <c r="F604662" i="1"/>
  <c r="F604661" i="1"/>
  <c r="F604660" i="1"/>
  <c r="F604659" i="1"/>
  <c r="F604658" i="1"/>
  <c r="F604657" i="1"/>
  <c r="F604656" i="1"/>
  <c r="F604655" i="1"/>
  <c r="F604654" i="1"/>
  <c r="F604653" i="1"/>
  <c r="F604652" i="1"/>
  <c r="F604651" i="1"/>
  <c r="F604650" i="1"/>
  <c r="F604649" i="1"/>
  <c r="F604648" i="1"/>
  <c r="F604647" i="1"/>
  <c r="F604646" i="1"/>
  <c r="F604645" i="1"/>
  <c r="F604644" i="1"/>
  <c r="F604643" i="1"/>
  <c r="F604642" i="1"/>
  <c r="F604641" i="1"/>
  <c r="F604640" i="1"/>
  <c r="F604639" i="1"/>
  <c r="F604638" i="1"/>
  <c r="F604637" i="1"/>
  <c r="F604636" i="1"/>
  <c r="F604635" i="1"/>
  <c r="F604634" i="1"/>
  <c r="F604633" i="1"/>
  <c r="F604632" i="1"/>
  <c r="F604631" i="1"/>
  <c r="F604630" i="1"/>
  <c r="F604629" i="1"/>
  <c r="F604628" i="1"/>
  <c r="F604627" i="1"/>
  <c r="F604626" i="1"/>
  <c r="F604625" i="1"/>
  <c r="F604624" i="1"/>
  <c r="F604623" i="1"/>
  <c r="F604622" i="1"/>
  <c r="F604621" i="1"/>
  <c r="F604620" i="1"/>
  <c r="F604619" i="1"/>
  <c r="F604618" i="1"/>
  <c r="F604617" i="1"/>
  <c r="F604616" i="1"/>
  <c r="F604615" i="1"/>
  <c r="F604614" i="1"/>
  <c r="F604613" i="1"/>
  <c r="F604612" i="1"/>
  <c r="F604611" i="1"/>
  <c r="F604610" i="1"/>
  <c r="F604609" i="1"/>
  <c r="F604608" i="1"/>
  <c r="F604607" i="1"/>
  <c r="F604606" i="1"/>
  <c r="F604605" i="1"/>
  <c r="F604604" i="1"/>
  <c r="F604603" i="1"/>
  <c r="F604602" i="1"/>
  <c r="F604601" i="1"/>
  <c r="F604600" i="1"/>
  <c r="F604599" i="1"/>
  <c r="F604598" i="1"/>
  <c r="F604597" i="1"/>
  <c r="F604596" i="1"/>
  <c r="F604595" i="1"/>
  <c r="F604594" i="1"/>
  <c r="F604593" i="1"/>
  <c r="F604592" i="1"/>
  <c r="F604591" i="1"/>
  <c r="F604590" i="1"/>
  <c r="F604589" i="1"/>
  <c r="F604588" i="1"/>
  <c r="F604587" i="1"/>
  <c r="F604586" i="1"/>
  <c r="F604585" i="1"/>
  <c r="F604584" i="1"/>
  <c r="F604583" i="1"/>
  <c r="F604582" i="1"/>
  <c r="F604581" i="1"/>
  <c r="F604580" i="1"/>
  <c r="F604579" i="1"/>
  <c r="F604578" i="1"/>
  <c r="F604577" i="1"/>
  <c r="F604576" i="1"/>
  <c r="F604575" i="1"/>
  <c r="F604574" i="1"/>
  <c r="F604573" i="1"/>
  <c r="F604572" i="1"/>
  <c r="F604571" i="1"/>
  <c r="F604570" i="1"/>
  <c r="F604569" i="1"/>
  <c r="F604568" i="1"/>
  <c r="F604567" i="1"/>
  <c r="F604566" i="1"/>
  <c r="F604565" i="1"/>
  <c r="F604564" i="1"/>
  <c r="F604563" i="1"/>
  <c r="F604562" i="1"/>
  <c r="F604561" i="1"/>
  <c r="F604560" i="1"/>
  <c r="F604559" i="1"/>
  <c r="F604558" i="1"/>
  <c r="F604557" i="1"/>
  <c r="F604556" i="1"/>
  <c r="F604555" i="1"/>
  <c r="F604554" i="1"/>
  <c r="F604553" i="1"/>
  <c r="F604552" i="1"/>
  <c r="F604551" i="1"/>
  <c r="F604550" i="1"/>
  <c r="F604549" i="1"/>
  <c r="F604548" i="1"/>
  <c r="F604547" i="1"/>
  <c r="F604546" i="1"/>
  <c r="F604545" i="1"/>
  <c r="F604544" i="1"/>
  <c r="F604543" i="1"/>
  <c r="F604542" i="1"/>
  <c r="F604541" i="1"/>
  <c r="F604540" i="1"/>
  <c r="F604539" i="1"/>
  <c r="F604538" i="1"/>
  <c r="F604537" i="1"/>
  <c r="F604536" i="1"/>
  <c r="F604535" i="1"/>
  <c r="F604534" i="1"/>
  <c r="F604533" i="1"/>
  <c r="F604532" i="1"/>
  <c r="F604531" i="1"/>
  <c r="F604530" i="1"/>
  <c r="F604529" i="1"/>
  <c r="F604528" i="1"/>
  <c r="F604527" i="1"/>
  <c r="F604526" i="1"/>
  <c r="F604525" i="1"/>
  <c r="F604524" i="1"/>
  <c r="F604523" i="1"/>
  <c r="F604522" i="1"/>
  <c r="F604521" i="1"/>
  <c r="F604520" i="1"/>
  <c r="F604519" i="1"/>
  <c r="F604518" i="1"/>
  <c r="F604517" i="1"/>
  <c r="F604516" i="1"/>
  <c r="F604515" i="1"/>
  <c r="F604514" i="1"/>
  <c r="F604513" i="1"/>
  <c r="F604512" i="1"/>
  <c r="F604511" i="1"/>
  <c r="F604510" i="1"/>
  <c r="F604509" i="1"/>
  <c r="F604508" i="1"/>
  <c r="F604507" i="1"/>
  <c r="F604506" i="1"/>
  <c r="F604505" i="1"/>
  <c r="F604504" i="1"/>
  <c r="F604503" i="1"/>
  <c r="F604502" i="1"/>
  <c r="F604501" i="1"/>
  <c r="F604500" i="1"/>
  <c r="F604499" i="1"/>
  <c r="F604498" i="1"/>
  <c r="F604497" i="1"/>
  <c r="F604496" i="1"/>
  <c r="F604495" i="1"/>
  <c r="F604494" i="1"/>
  <c r="F604493" i="1"/>
  <c r="F604492" i="1"/>
  <c r="F604491" i="1"/>
  <c r="F604490" i="1"/>
  <c r="F604489" i="1"/>
  <c r="F604488" i="1"/>
  <c r="F604487" i="1"/>
  <c r="F604486" i="1"/>
  <c r="F604485" i="1"/>
  <c r="F604484" i="1"/>
  <c r="F604483" i="1"/>
  <c r="F604482" i="1"/>
  <c r="F604481" i="1"/>
  <c r="F604480" i="1"/>
  <c r="F604479" i="1"/>
  <c r="F604478" i="1"/>
  <c r="F604477" i="1"/>
  <c r="F604476" i="1"/>
  <c r="F604475" i="1"/>
  <c r="F604474" i="1"/>
  <c r="F604473" i="1"/>
  <c r="F604472" i="1"/>
  <c r="F604471" i="1"/>
  <c r="F604470" i="1"/>
  <c r="F604469" i="1"/>
  <c r="F604468" i="1"/>
  <c r="F604467" i="1"/>
  <c r="F604466" i="1"/>
  <c r="F604465" i="1"/>
  <c r="F604464" i="1"/>
  <c r="F604463" i="1"/>
  <c r="F604462" i="1"/>
  <c r="F604461" i="1"/>
  <c r="F604460" i="1"/>
  <c r="F604459" i="1"/>
  <c r="F604458" i="1"/>
  <c r="F604457" i="1"/>
  <c r="F604456" i="1"/>
  <c r="F604455" i="1"/>
  <c r="F604454" i="1"/>
  <c r="F604453" i="1"/>
  <c r="F604452" i="1"/>
  <c r="F604451" i="1"/>
  <c r="F604450" i="1"/>
  <c r="F604449" i="1"/>
  <c r="F604448" i="1"/>
  <c r="F604447" i="1"/>
  <c r="F604446" i="1"/>
  <c r="F604445" i="1"/>
  <c r="F604444" i="1"/>
  <c r="F604443" i="1"/>
  <c r="F604442" i="1"/>
  <c r="F604441" i="1"/>
  <c r="F604440" i="1"/>
  <c r="F604439" i="1"/>
  <c r="F604438" i="1"/>
  <c r="F604437" i="1"/>
  <c r="F604436" i="1"/>
  <c r="F604435" i="1"/>
  <c r="F604434" i="1"/>
  <c r="F604433" i="1"/>
  <c r="F604432" i="1"/>
  <c r="F604431" i="1"/>
  <c r="F604430" i="1"/>
  <c r="F604429" i="1"/>
  <c r="F604428" i="1"/>
  <c r="F604427" i="1"/>
  <c r="F604426" i="1"/>
  <c r="F604425" i="1"/>
  <c r="F604424" i="1"/>
  <c r="F604423" i="1"/>
  <c r="F604422" i="1"/>
  <c r="F604421" i="1"/>
  <c r="F604420" i="1"/>
  <c r="F604419" i="1"/>
  <c r="F604418" i="1"/>
  <c r="F604417" i="1"/>
  <c r="F604416" i="1"/>
  <c r="F604415" i="1"/>
  <c r="F604414" i="1"/>
  <c r="F604413" i="1"/>
  <c r="F604412" i="1"/>
  <c r="F604411" i="1"/>
  <c r="F604410" i="1"/>
  <c r="F604409" i="1"/>
  <c r="F604408" i="1"/>
  <c r="F604407" i="1"/>
  <c r="F604406" i="1"/>
  <c r="F604405" i="1"/>
  <c r="F604404" i="1"/>
  <c r="F604403" i="1"/>
  <c r="F604402" i="1"/>
  <c r="F604401" i="1"/>
  <c r="F604400" i="1"/>
  <c r="F604399" i="1"/>
  <c r="F604398" i="1"/>
  <c r="F604397" i="1"/>
  <c r="F604396" i="1"/>
  <c r="F604395" i="1"/>
  <c r="F604394" i="1"/>
  <c r="F604393" i="1"/>
  <c r="F604392" i="1"/>
  <c r="F604391" i="1"/>
  <c r="F604390" i="1"/>
  <c r="F604389" i="1"/>
  <c r="F604388" i="1"/>
  <c r="F604387" i="1"/>
  <c r="F604386" i="1"/>
  <c r="F604385" i="1"/>
  <c r="F604384" i="1"/>
  <c r="F604383" i="1"/>
  <c r="F604382" i="1"/>
  <c r="F604381" i="1"/>
  <c r="F604380" i="1"/>
  <c r="F604379" i="1"/>
  <c r="F604378" i="1"/>
  <c r="F604377" i="1"/>
  <c r="F604376" i="1"/>
  <c r="F604375" i="1"/>
  <c r="F604374" i="1"/>
  <c r="F604373" i="1"/>
  <c r="F604372" i="1"/>
  <c r="F604371" i="1"/>
  <c r="F604370" i="1"/>
  <c r="F604369" i="1"/>
  <c r="F604368" i="1"/>
  <c r="F604367" i="1"/>
  <c r="F604366" i="1"/>
  <c r="F604365" i="1"/>
  <c r="F604364" i="1"/>
  <c r="F604363" i="1"/>
  <c r="F604362" i="1"/>
  <c r="F604361" i="1"/>
  <c r="F604360" i="1"/>
  <c r="F604359" i="1"/>
  <c r="F604358" i="1"/>
  <c r="F604357" i="1"/>
  <c r="F604356" i="1"/>
  <c r="F604355" i="1"/>
  <c r="F604354" i="1"/>
  <c r="F604353" i="1"/>
  <c r="F604352" i="1"/>
  <c r="F604351" i="1"/>
  <c r="F604350" i="1"/>
  <c r="F604349" i="1"/>
  <c r="F604348" i="1"/>
  <c r="F604347" i="1"/>
  <c r="F604346" i="1"/>
  <c r="F604345" i="1"/>
  <c r="F604344" i="1"/>
  <c r="F604343" i="1"/>
  <c r="F604342" i="1"/>
  <c r="F604341" i="1"/>
  <c r="F604340" i="1"/>
  <c r="F604339" i="1"/>
  <c r="F604338" i="1"/>
  <c r="F604337" i="1"/>
  <c r="F604336" i="1"/>
  <c r="F604335" i="1"/>
  <c r="F604334" i="1"/>
  <c r="F604333" i="1"/>
  <c r="F604332" i="1"/>
  <c r="F604331" i="1"/>
  <c r="F604330" i="1"/>
  <c r="F604329" i="1"/>
  <c r="F604328" i="1"/>
  <c r="F604327" i="1"/>
  <c r="F604326" i="1"/>
  <c r="F604325" i="1"/>
  <c r="F604324" i="1"/>
  <c r="F604323" i="1"/>
  <c r="F604322" i="1"/>
  <c r="F604321" i="1"/>
  <c r="F604320" i="1"/>
  <c r="F604319" i="1"/>
  <c r="F604318" i="1"/>
  <c r="F604317" i="1"/>
  <c r="F604316" i="1"/>
  <c r="F604315" i="1"/>
  <c r="F604314" i="1"/>
  <c r="F604313" i="1"/>
  <c r="F604312" i="1"/>
  <c r="F604311" i="1"/>
  <c r="F604310" i="1"/>
  <c r="F604309" i="1"/>
  <c r="F604308" i="1"/>
  <c r="F604307" i="1"/>
  <c r="F604306" i="1"/>
  <c r="F604305" i="1"/>
  <c r="F604304" i="1"/>
  <c r="F604303" i="1"/>
  <c r="F604302" i="1"/>
  <c r="F604301" i="1"/>
  <c r="F604300" i="1"/>
  <c r="F604299" i="1"/>
  <c r="F604298" i="1"/>
  <c r="F604297" i="1"/>
  <c r="F604296" i="1"/>
  <c r="F604295" i="1"/>
  <c r="F604294" i="1"/>
  <c r="F604293" i="1"/>
  <c r="F604292" i="1"/>
  <c r="F604291" i="1"/>
  <c r="F604290" i="1"/>
  <c r="F604289" i="1"/>
  <c r="F604288" i="1"/>
  <c r="F604287" i="1"/>
  <c r="F604286" i="1"/>
  <c r="F604285" i="1"/>
  <c r="F604284" i="1"/>
  <c r="F604283" i="1"/>
  <c r="F604282" i="1"/>
  <c r="F604281" i="1"/>
  <c r="F604280" i="1"/>
  <c r="F604279" i="1"/>
  <c r="F604278" i="1"/>
  <c r="F604277" i="1"/>
  <c r="F604276" i="1"/>
  <c r="F604275" i="1"/>
  <c r="F604274" i="1"/>
  <c r="F604273" i="1"/>
  <c r="F604272" i="1"/>
  <c r="F604271" i="1"/>
  <c r="F604270" i="1"/>
  <c r="F604269" i="1"/>
  <c r="F604268" i="1"/>
  <c r="F604267" i="1"/>
  <c r="F604266" i="1"/>
  <c r="F604265" i="1"/>
  <c r="F604264" i="1"/>
  <c r="F604263" i="1"/>
  <c r="F604262" i="1"/>
  <c r="F604261" i="1"/>
  <c r="F604260" i="1"/>
  <c r="F604259" i="1"/>
  <c r="F604258" i="1"/>
  <c r="F604257" i="1"/>
  <c r="F604256" i="1"/>
  <c r="F604255" i="1"/>
  <c r="F604254" i="1"/>
  <c r="F604253" i="1"/>
  <c r="F604252" i="1"/>
  <c r="F604251" i="1"/>
  <c r="F604250" i="1"/>
  <c r="F604249" i="1"/>
  <c r="F604248" i="1"/>
  <c r="F604247" i="1"/>
  <c r="F604246" i="1"/>
  <c r="F604245" i="1"/>
  <c r="F604244" i="1"/>
  <c r="F604243" i="1"/>
  <c r="F604242" i="1"/>
  <c r="F604241" i="1"/>
  <c r="F604240" i="1"/>
  <c r="F604239" i="1"/>
  <c r="F604238" i="1"/>
  <c r="F604237" i="1"/>
  <c r="F604236" i="1"/>
  <c r="F604235" i="1"/>
  <c r="F604234" i="1"/>
  <c r="F604233" i="1"/>
  <c r="F604232" i="1"/>
  <c r="F604231" i="1"/>
  <c r="F604230" i="1"/>
  <c r="F604229" i="1"/>
  <c r="F604228" i="1"/>
  <c r="F604227" i="1"/>
  <c r="F604226" i="1"/>
  <c r="F604225" i="1"/>
  <c r="F604224" i="1"/>
  <c r="F604223" i="1"/>
  <c r="F604222" i="1"/>
  <c r="F604221" i="1"/>
  <c r="F604220" i="1"/>
  <c r="F604219" i="1"/>
  <c r="F604218" i="1"/>
  <c r="F604217" i="1"/>
  <c r="F604216" i="1"/>
  <c r="F604215" i="1"/>
  <c r="F604214" i="1"/>
  <c r="F604213" i="1"/>
  <c r="F604212" i="1"/>
  <c r="F604211" i="1"/>
  <c r="F604210" i="1"/>
  <c r="F604209" i="1"/>
  <c r="F604208" i="1"/>
  <c r="F604207" i="1"/>
  <c r="F604206" i="1"/>
  <c r="F604205" i="1"/>
  <c r="F604204" i="1"/>
  <c r="F604203" i="1"/>
  <c r="F604202" i="1"/>
  <c r="F604201" i="1"/>
  <c r="F604200" i="1"/>
  <c r="F604199" i="1"/>
  <c r="F604198" i="1"/>
  <c r="F604197" i="1"/>
  <c r="F604196" i="1"/>
  <c r="F604195" i="1"/>
  <c r="F604194" i="1"/>
  <c r="F604193" i="1"/>
  <c r="F604192" i="1"/>
  <c r="F604191" i="1"/>
  <c r="F604190" i="1"/>
  <c r="F604189" i="1"/>
  <c r="F604188" i="1"/>
  <c r="F604187" i="1"/>
  <c r="F604186" i="1"/>
  <c r="F604185" i="1"/>
  <c r="F604184" i="1"/>
  <c r="F604183" i="1"/>
  <c r="F604182" i="1"/>
  <c r="F604181" i="1"/>
  <c r="F604180" i="1"/>
  <c r="F604179" i="1"/>
  <c r="F604178" i="1"/>
  <c r="F604177" i="1"/>
  <c r="F604176" i="1"/>
  <c r="F604175" i="1"/>
  <c r="F604174" i="1"/>
  <c r="F604173" i="1"/>
  <c r="F604172" i="1"/>
  <c r="F604171" i="1"/>
  <c r="F604170" i="1"/>
  <c r="F604169" i="1"/>
  <c r="F604168" i="1"/>
  <c r="F604167" i="1"/>
  <c r="F604166" i="1"/>
  <c r="F604165" i="1"/>
  <c r="F604164" i="1"/>
  <c r="F604163" i="1"/>
  <c r="F604162" i="1"/>
  <c r="F604161" i="1"/>
  <c r="F604160" i="1"/>
  <c r="F604159" i="1"/>
  <c r="F604158" i="1"/>
  <c r="F604157" i="1"/>
  <c r="F604156" i="1"/>
  <c r="F604155" i="1"/>
  <c r="F604154" i="1"/>
  <c r="F604153" i="1"/>
  <c r="F604152" i="1"/>
  <c r="F604151" i="1"/>
  <c r="F604150" i="1"/>
  <c r="F604149" i="1"/>
  <c r="F604148" i="1"/>
  <c r="F604147" i="1"/>
  <c r="F604146" i="1"/>
  <c r="F604145" i="1"/>
  <c r="F604144" i="1"/>
  <c r="F604143" i="1"/>
  <c r="F604142" i="1"/>
  <c r="F604141" i="1"/>
  <c r="F604140" i="1"/>
  <c r="F604139" i="1"/>
  <c r="F604138" i="1"/>
  <c r="F604137" i="1"/>
  <c r="F604136" i="1"/>
  <c r="F604135" i="1"/>
  <c r="F604134" i="1"/>
  <c r="F604133" i="1"/>
  <c r="F604132" i="1"/>
  <c r="F604131" i="1"/>
  <c r="F604130" i="1"/>
  <c r="F604129" i="1"/>
  <c r="F604128" i="1"/>
  <c r="F604127" i="1"/>
  <c r="F604126" i="1"/>
  <c r="F604125" i="1"/>
  <c r="F604124" i="1"/>
  <c r="F604123" i="1"/>
  <c r="F604122" i="1"/>
  <c r="F604121" i="1"/>
  <c r="F604120" i="1"/>
  <c r="F604119" i="1"/>
  <c r="F604118" i="1"/>
  <c r="F604117" i="1"/>
  <c r="F604116" i="1"/>
  <c r="F604115" i="1"/>
  <c r="F604114" i="1"/>
  <c r="F604113" i="1"/>
  <c r="F604112" i="1"/>
  <c r="F604111" i="1"/>
  <c r="F604110" i="1"/>
  <c r="F604109" i="1"/>
  <c r="F604108" i="1"/>
  <c r="F604107" i="1"/>
  <c r="F604106" i="1"/>
  <c r="F604105" i="1"/>
  <c r="F604104" i="1"/>
  <c r="F604103" i="1"/>
  <c r="F604102" i="1"/>
  <c r="F604101" i="1"/>
  <c r="F604100" i="1"/>
  <c r="F604099" i="1"/>
  <c r="F604098" i="1"/>
  <c r="F604097" i="1"/>
  <c r="F604096" i="1"/>
  <c r="F604095" i="1"/>
  <c r="F604094" i="1"/>
  <c r="F604093" i="1"/>
  <c r="F604092" i="1"/>
  <c r="F604091" i="1"/>
  <c r="F604090" i="1"/>
  <c r="F604089" i="1"/>
  <c r="F604088" i="1"/>
  <c r="F604087" i="1"/>
  <c r="F604086" i="1"/>
  <c r="F604085" i="1"/>
  <c r="F604084" i="1"/>
  <c r="F604083" i="1"/>
  <c r="F604082" i="1"/>
  <c r="F604081" i="1"/>
  <c r="F604080" i="1"/>
  <c r="F604079" i="1"/>
  <c r="F604078" i="1"/>
  <c r="F604077" i="1"/>
  <c r="F604076" i="1"/>
  <c r="F604075" i="1"/>
  <c r="F604074" i="1"/>
  <c r="F604073" i="1"/>
  <c r="F604072" i="1"/>
  <c r="F604071" i="1"/>
  <c r="F604070" i="1"/>
  <c r="F604069" i="1"/>
  <c r="F604068" i="1"/>
  <c r="F604067" i="1"/>
  <c r="F604066" i="1"/>
  <c r="F604065" i="1"/>
  <c r="F604064" i="1"/>
  <c r="F604063" i="1"/>
  <c r="F604062" i="1"/>
  <c r="F604061" i="1"/>
  <c r="F604060" i="1"/>
  <c r="F604059" i="1"/>
  <c r="F604058" i="1"/>
  <c r="F604057" i="1"/>
  <c r="F604056" i="1"/>
  <c r="F604055" i="1"/>
  <c r="F604054" i="1"/>
  <c r="F604053" i="1"/>
  <c r="F604052" i="1"/>
  <c r="F604051" i="1"/>
  <c r="F604050" i="1"/>
  <c r="F604049" i="1"/>
  <c r="F604048" i="1"/>
  <c r="F604047" i="1"/>
  <c r="F604046" i="1"/>
  <c r="F604045" i="1"/>
  <c r="F604044" i="1"/>
  <c r="F604043" i="1"/>
  <c r="F604042" i="1"/>
  <c r="F604041" i="1"/>
  <c r="F604040" i="1"/>
  <c r="F604039" i="1"/>
  <c r="F604038" i="1"/>
  <c r="F604037" i="1"/>
  <c r="F604036" i="1"/>
  <c r="F604035" i="1"/>
  <c r="F604034" i="1"/>
  <c r="F604033" i="1"/>
  <c r="F604032" i="1"/>
  <c r="F604031" i="1"/>
  <c r="F604030" i="1"/>
  <c r="F604029" i="1"/>
  <c r="F604028" i="1"/>
  <c r="F604027" i="1"/>
  <c r="F604026" i="1"/>
  <c r="F604025" i="1"/>
  <c r="F604024" i="1"/>
  <c r="F604023" i="1"/>
  <c r="F604022" i="1"/>
  <c r="F604021" i="1"/>
  <c r="F604020" i="1"/>
  <c r="F604019" i="1"/>
  <c r="F604018" i="1"/>
  <c r="F604017" i="1"/>
  <c r="F604016" i="1"/>
  <c r="F604015" i="1"/>
  <c r="F604014" i="1"/>
  <c r="F604013" i="1"/>
  <c r="F604012" i="1"/>
  <c r="F604011" i="1"/>
  <c r="F604010" i="1"/>
  <c r="F604009" i="1"/>
  <c r="F604008" i="1"/>
  <c r="F604007" i="1"/>
  <c r="F604006" i="1"/>
  <c r="F604005" i="1"/>
  <c r="F604004" i="1"/>
  <c r="F604003" i="1"/>
  <c r="F604002" i="1"/>
  <c r="F604001" i="1"/>
  <c r="F604000" i="1"/>
  <c r="F603999" i="1"/>
  <c r="F603998" i="1"/>
  <c r="F603997" i="1"/>
  <c r="F603996" i="1"/>
  <c r="F603995" i="1"/>
  <c r="F603994" i="1"/>
  <c r="F603993" i="1"/>
  <c r="F603992" i="1"/>
  <c r="F603991" i="1"/>
  <c r="F603990" i="1"/>
  <c r="F603989" i="1"/>
  <c r="F603988" i="1"/>
  <c r="F603987" i="1"/>
  <c r="F603986" i="1"/>
  <c r="F603985" i="1"/>
  <c r="F603984" i="1"/>
  <c r="F603983" i="1"/>
  <c r="F603982" i="1"/>
  <c r="F603981" i="1"/>
  <c r="F603980" i="1"/>
  <c r="F603979" i="1"/>
  <c r="F603978" i="1"/>
  <c r="F603977" i="1"/>
  <c r="F603976" i="1"/>
  <c r="F603975" i="1"/>
  <c r="F603974" i="1"/>
  <c r="F603973" i="1"/>
  <c r="F603972" i="1"/>
  <c r="F603971" i="1"/>
  <c r="F603970" i="1"/>
  <c r="F603969" i="1"/>
  <c r="F603968" i="1"/>
  <c r="F603967" i="1"/>
  <c r="F603966" i="1"/>
  <c r="F603965" i="1"/>
  <c r="F603964" i="1"/>
  <c r="F603963" i="1"/>
  <c r="F603962" i="1"/>
  <c r="F603961" i="1"/>
  <c r="F603960" i="1"/>
  <c r="F603959" i="1"/>
  <c r="F603958" i="1"/>
  <c r="F603957" i="1"/>
  <c r="F603956" i="1"/>
  <c r="F603955" i="1"/>
  <c r="F603954" i="1"/>
  <c r="F603953" i="1"/>
  <c r="F603952" i="1"/>
  <c r="F603951" i="1"/>
  <c r="F603950" i="1"/>
  <c r="F603949" i="1"/>
  <c r="F603948" i="1"/>
  <c r="F603947" i="1"/>
  <c r="F603946" i="1"/>
  <c r="F603945" i="1"/>
  <c r="F603944" i="1"/>
  <c r="F603943" i="1"/>
  <c r="F603942" i="1"/>
  <c r="F603941" i="1"/>
  <c r="F603940" i="1"/>
  <c r="F603939" i="1"/>
  <c r="F603938" i="1"/>
  <c r="F603937" i="1"/>
  <c r="F603936" i="1"/>
  <c r="F603935" i="1"/>
  <c r="F603934" i="1"/>
  <c r="F603933" i="1"/>
  <c r="F603932" i="1"/>
  <c r="F603931" i="1"/>
  <c r="F603930" i="1"/>
  <c r="F603929" i="1"/>
  <c r="F603928" i="1"/>
  <c r="F603927" i="1"/>
  <c r="F603926" i="1"/>
  <c r="F603925" i="1"/>
  <c r="F603924" i="1"/>
  <c r="F603923" i="1"/>
  <c r="F603922" i="1"/>
  <c r="F603921" i="1"/>
  <c r="F603920" i="1"/>
  <c r="F603919" i="1"/>
  <c r="F603918" i="1"/>
  <c r="F603917" i="1"/>
  <c r="F603916" i="1"/>
  <c r="F603915" i="1"/>
  <c r="F603914" i="1"/>
  <c r="F603913" i="1"/>
  <c r="F603912" i="1"/>
  <c r="F603911" i="1"/>
  <c r="F603910" i="1"/>
  <c r="F603909" i="1"/>
  <c r="F603908" i="1"/>
  <c r="F603907" i="1"/>
  <c r="F603906" i="1"/>
  <c r="F603905" i="1"/>
  <c r="F603904" i="1"/>
  <c r="F603903" i="1"/>
  <c r="F603902" i="1"/>
  <c r="F603901" i="1"/>
  <c r="F603900" i="1"/>
  <c r="F603899" i="1"/>
  <c r="F603898" i="1"/>
  <c r="F603897" i="1"/>
  <c r="F603896" i="1"/>
  <c r="F603895" i="1"/>
  <c r="F603894" i="1"/>
  <c r="F603893" i="1"/>
  <c r="F603892" i="1"/>
  <c r="F603891" i="1"/>
  <c r="F603890" i="1"/>
  <c r="F603889" i="1"/>
  <c r="F603888" i="1"/>
  <c r="F603887" i="1"/>
  <c r="F603886" i="1"/>
  <c r="F603885" i="1"/>
  <c r="F603884" i="1"/>
  <c r="F603883" i="1"/>
  <c r="F603882" i="1"/>
  <c r="F603881" i="1"/>
  <c r="F603880" i="1"/>
  <c r="F603879" i="1"/>
  <c r="F603878" i="1"/>
  <c r="F603877" i="1"/>
  <c r="F603876" i="1"/>
  <c r="F603875" i="1"/>
  <c r="F603874" i="1"/>
  <c r="F603873" i="1"/>
  <c r="F603872" i="1"/>
  <c r="F603871" i="1"/>
  <c r="F603870" i="1"/>
  <c r="F603869" i="1"/>
  <c r="F603868" i="1"/>
  <c r="F603867" i="1"/>
  <c r="F603866" i="1"/>
  <c r="F603865" i="1"/>
  <c r="F603864" i="1"/>
  <c r="F603863" i="1"/>
  <c r="F603862" i="1"/>
  <c r="F603861" i="1"/>
  <c r="F603860" i="1"/>
  <c r="F603859" i="1"/>
  <c r="F603858" i="1"/>
  <c r="F603857" i="1"/>
  <c r="F603856" i="1"/>
  <c r="F603855" i="1"/>
  <c r="F603854" i="1"/>
  <c r="F603853" i="1"/>
  <c r="F603852" i="1"/>
  <c r="F603851" i="1"/>
  <c r="F603850" i="1"/>
  <c r="F603849" i="1"/>
  <c r="F603848" i="1"/>
  <c r="F603847" i="1"/>
  <c r="F603846" i="1"/>
  <c r="F603845" i="1"/>
  <c r="F603844" i="1"/>
  <c r="F603843" i="1"/>
  <c r="F603842" i="1"/>
  <c r="F603841" i="1"/>
  <c r="F603840" i="1"/>
  <c r="F603839" i="1"/>
  <c r="F603838" i="1"/>
  <c r="F603837" i="1"/>
  <c r="F603836" i="1"/>
  <c r="F603835" i="1"/>
  <c r="F603834" i="1"/>
  <c r="F603833" i="1"/>
  <c r="F603832" i="1"/>
  <c r="F603831" i="1"/>
  <c r="F603830" i="1"/>
  <c r="F603829" i="1"/>
  <c r="F603828" i="1"/>
  <c r="F603827" i="1"/>
  <c r="F603826" i="1"/>
  <c r="F603825" i="1"/>
  <c r="F603824" i="1"/>
  <c r="F603823" i="1"/>
  <c r="F603822" i="1"/>
  <c r="F603821" i="1"/>
  <c r="F603820" i="1"/>
  <c r="F603819" i="1"/>
  <c r="F603818" i="1"/>
  <c r="F603817" i="1"/>
  <c r="F603816" i="1"/>
  <c r="F603815" i="1"/>
  <c r="F603814" i="1"/>
  <c r="F603813" i="1"/>
  <c r="F603812" i="1"/>
  <c r="F603811" i="1"/>
  <c r="F603810" i="1"/>
  <c r="F603809" i="1"/>
  <c r="F603808" i="1"/>
  <c r="F603807" i="1"/>
  <c r="F603806" i="1"/>
  <c r="F603805" i="1"/>
  <c r="F603804" i="1"/>
  <c r="F603803" i="1"/>
  <c r="F603802" i="1"/>
  <c r="F603801" i="1"/>
  <c r="F603800" i="1"/>
  <c r="F603799" i="1"/>
  <c r="F603798" i="1"/>
  <c r="F603797" i="1"/>
  <c r="F603796" i="1"/>
  <c r="F603795" i="1"/>
  <c r="F603794" i="1"/>
  <c r="F603793" i="1"/>
  <c r="F603792" i="1"/>
  <c r="F603791" i="1"/>
  <c r="F603790" i="1"/>
  <c r="F603789" i="1"/>
  <c r="F603788" i="1"/>
  <c r="F603787" i="1"/>
  <c r="F603786" i="1"/>
  <c r="F603785" i="1"/>
  <c r="F603784" i="1"/>
  <c r="F603783" i="1"/>
  <c r="F603782" i="1"/>
  <c r="F603781" i="1"/>
  <c r="F603780" i="1"/>
  <c r="F603779" i="1"/>
  <c r="F603778" i="1"/>
  <c r="F603777" i="1"/>
  <c r="F603776" i="1"/>
  <c r="F603775" i="1"/>
  <c r="F603774" i="1"/>
  <c r="F603773" i="1"/>
  <c r="F603772" i="1"/>
  <c r="F603771" i="1"/>
  <c r="F603770" i="1"/>
  <c r="F603769" i="1"/>
  <c r="F603768" i="1"/>
  <c r="F603767" i="1"/>
  <c r="F603766" i="1"/>
  <c r="F603765" i="1"/>
  <c r="F603764" i="1"/>
  <c r="F603763" i="1"/>
  <c r="F603762" i="1"/>
  <c r="F603761" i="1"/>
  <c r="F603760" i="1"/>
  <c r="F603759" i="1"/>
  <c r="F603758" i="1"/>
  <c r="F603757" i="1"/>
  <c r="F603756" i="1"/>
  <c r="F603755" i="1"/>
  <c r="F603754" i="1"/>
  <c r="F603753" i="1"/>
  <c r="F603752" i="1"/>
  <c r="F603751" i="1"/>
  <c r="F603750" i="1"/>
  <c r="F603749" i="1"/>
  <c r="F603748" i="1"/>
  <c r="F603747" i="1"/>
  <c r="F603746" i="1"/>
  <c r="F603745" i="1"/>
  <c r="F603744" i="1"/>
  <c r="F603743" i="1"/>
  <c r="F603742" i="1"/>
  <c r="F603741" i="1"/>
  <c r="F603740" i="1"/>
  <c r="F603739" i="1"/>
  <c r="F603738" i="1"/>
  <c r="F603737" i="1"/>
  <c r="F603736" i="1"/>
  <c r="F603735" i="1"/>
  <c r="F603734" i="1"/>
  <c r="F603733" i="1"/>
  <c r="F603732" i="1"/>
  <c r="F603731" i="1"/>
  <c r="F603730" i="1"/>
  <c r="F603729" i="1"/>
  <c r="F603728" i="1"/>
  <c r="F603727" i="1"/>
  <c r="F603726" i="1"/>
  <c r="F603725" i="1"/>
  <c r="F603724" i="1"/>
  <c r="F603723" i="1"/>
  <c r="F603722" i="1"/>
  <c r="F603721" i="1"/>
  <c r="F603720" i="1"/>
  <c r="F603719" i="1"/>
  <c r="F603718" i="1"/>
  <c r="F603717" i="1"/>
  <c r="F603716" i="1"/>
  <c r="F603715" i="1"/>
  <c r="F603714" i="1"/>
  <c r="F603713" i="1"/>
  <c r="F603712" i="1"/>
  <c r="F603711" i="1"/>
  <c r="F603710" i="1"/>
  <c r="F603709" i="1"/>
  <c r="F603708" i="1"/>
  <c r="F603707" i="1"/>
  <c r="F603706" i="1"/>
  <c r="F603705" i="1"/>
  <c r="F603704" i="1"/>
  <c r="F603703" i="1"/>
  <c r="F603702" i="1"/>
  <c r="F603701" i="1"/>
  <c r="F603700" i="1"/>
  <c r="F603699" i="1"/>
  <c r="F603698" i="1"/>
  <c r="F603697" i="1"/>
  <c r="F603696" i="1"/>
  <c r="F603695" i="1"/>
  <c r="F603694" i="1"/>
  <c r="F603693" i="1"/>
  <c r="F603692" i="1"/>
  <c r="F603691" i="1"/>
  <c r="F603690" i="1"/>
  <c r="F603689" i="1"/>
  <c r="F603688" i="1"/>
  <c r="F603687" i="1"/>
  <c r="F603686" i="1"/>
  <c r="F603685" i="1"/>
  <c r="F603684" i="1"/>
  <c r="F603683" i="1"/>
  <c r="F603682" i="1"/>
  <c r="F603681" i="1"/>
  <c r="F603680" i="1"/>
  <c r="F603679" i="1"/>
  <c r="F603678" i="1"/>
  <c r="F603677" i="1"/>
  <c r="F603676" i="1"/>
  <c r="F603675" i="1"/>
  <c r="F603674" i="1"/>
  <c r="F603673" i="1"/>
  <c r="F603672" i="1"/>
  <c r="F603671" i="1"/>
  <c r="F603670" i="1"/>
  <c r="F603669" i="1"/>
  <c r="F603668" i="1"/>
  <c r="F603667" i="1"/>
  <c r="F603666" i="1"/>
  <c r="F603665" i="1"/>
  <c r="F603664" i="1"/>
  <c r="F603663" i="1"/>
  <c r="F603662" i="1"/>
  <c r="F603661" i="1"/>
  <c r="F603660" i="1"/>
  <c r="F603659" i="1"/>
  <c r="F603658" i="1"/>
  <c r="F603657" i="1"/>
  <c r="F603656" i="1"/>
  <c r="F603655" i="1"/>
  <c r="F603654" i="1"/>
  <c r="F603653" i="1"/>
  <c r="F603652" i="1"/>
  <c r="F603651" i="1"/>
  <c r="F603650" i="1"/>
  <c r="F603649" i="1"/>
  <c r="F603648" i="1"/>
  <c r="F603647" i="1"/>
  <c r="F603646" i="1"/>
  <c r="F603645" i="1"/>
  <c r="F603644" i="1"/>
  <c r="F603643" i="1"/>
  <c r="F603642" i="1"/>
  <c r="F603641" i="1"/>
  <c r="F603640" i="1"/>
  <c r="F603639" i="1"/>
  <c r="F603638" i="1"/>
  <c r="F603637" i="1"/>
  <c r="F603636" i="1"/>
  <c r="F603635" i="1"/>
  <c r="F603634" i="1"/>
  <c r="F603633" i="1"/>
  <c r="F603632" i="1"/>
  <c r="F603631" i="1"/>
  <c r="F603630" i="1"/>
  <c r="F603629" i="1"/>
  <c r="F603628" i="1"/>
  <c r="F603627" i="1"/>
  <c r="F603626" i="1"/>
  <c r="F603625" i="1"/>
  <c r="F603624" i="1"/>
  <c r="F603623" i="1"/>
  <c r="F603622" i="1"/>
  <c r="F603621" i="1"/>
  <c r="F603620" i="1"/>
  <c r="F603619" i="1"/>
  <c r="F603618" i="1"/>
  <c r="F603617" i="1"/>
  <c r="F603616" i="1"/>
  <c r="F603615" i="1"/>
  <c r="F603614" i="1"/>
  <c r="F603613" i="1"/>
  <c r="F603612" i="1"/>
  <c r="F603611" i="1"/>
  <c r="F603610" i="1"/>
  <c r="F603609" i="1"/>
  <c r="F603608" i="1"/>
  <c r="F603607" i="1"/>
  <c r="F603606" i="1"/>
  <c r="F603605" i="1"/>
  <c r="F603604" i="1"/>
  <c r="F603603" i="1"/>
  <c r="F603602" i="1"/>
  <c r="F603601" i="1"/>
  <c r="F603600" i="1"/>
  <c r="F603599" i="1"/>
  <c r="F603598" i="1"/>
  <c r="F603597" i="1"/>
  <c r="F603596" i="1"/>
  <c r="F603595" i="1"/>
  <c r="F603594" i="1"/>
  <c r="F603593" i="1"/>
  <c r="F603592" i="1"/>
  <c r="F603591" i="1"/>
  <c r="F603590" i="1"/>
  <c r="F603589" i="1"/>
  <c r="F603588" i="1"/>
  <c r="F603587" i="1"/>
  <c r="F603586" i="1"/>
  <c r="F603585" i="1"/>
  <c r="F603584" i="1"/>
  <c r="F603583" i="1"/>
  <c r="F603582" i="1"/>
  <c r="F603581" i="1"/>
  <c r="F603580" i="1"/>
  <c r="F603579" i="1"/>
  <c r="F603578" i="1"/>
  <c r="F603577" i="1"/>
  <c r="F603576" i="1"/>
  <c r="F603575" i="1"/>
  <c r="F603574" i="1"/>
  <c r="F603573" i="1"/>
  <c r="F603572" i="1"/>
  <c r="F603571" i="1"/>
  <c r="F603570" i="1"/>
  <c r="F603569" i="1"/>
  <c r="F603568" i="1"/>
  <c r="F603567" i="1"/>
  <c r="F603566" i="1"/>
  <c r="F603565" i="1"/>
  <c r="F603564" i="1"/>
  <c r="F603563" i="1"/>
  <c r="F603562" i="1"/>
  <c r="F603561" i="1"/>
  <c r="F603560" i="1"/>
  <c r="F603559" i="1"/>
  <c r="F603558" i="1"/>
  <c r="F603557" i="1"/>
  <c r="F603556" i="1"/>
  <c r="F603555" i="1"/>
  <c r="F603554" i="1"/>
  <c r="F603553" i="1"/>
  <c r="F603552" i="1"/>
  <c r="F603551" i="1"/>
  <c r="F603550" i="1"/>
  <c r="F603549" i="1"/>
  <c r="F603548" i="1"/>
  <c r="F603547" i="1"/>
  <c r="F603546" i="1"/>
  <c r="F603545" i="1"/>
  <c r="F603544" i="1"/>
  <c r="F603543" i="1"/>
  <c r="F603542" i="1"/>
  <c r="F603541" i="1"/>
  <c r="F603540" i="1"/>
  <c r="F603539" i="1"/>
  <c r="F603538" i="1"/>
  <c r="F603537" i="1"/>
  <c r="F603536" i="1"/>
  <c r="F603535" i="1"/>
  <c r="F603534" i="1"/>
  <c r="F603533" i="1"/>
  <c r="F603532" i="1"/>
  <c r="F603531" i="1"/>
  <c r="F603530" i="1"/>
  <c r="F603529" i="1"/>
  <c r="F603528" i="1"/>
  <c r="F603527" i="1"/>
  <c r="F603526" i="1"/>
  <c r="F603525" i="1"/>
  <c r="F603524" i="1"/>
  <c r="F603523" i="1"/>
  <c r="F603522" i="1"/>
  <c r="F603521" i="1"/>
  <c r="F603520" i="1"/>
  <c r="F603519" i="1"/>
  <c r="F603518" i="1"/>
  <c r="F603517" i="1"/>
  <c r="F603516" i="1"/>
  <c r="F603515" i="1"/>
  <c r="F603514" i="1"/>
  <c r="F603513" i="1"/>
  <c r="F603512" i="1"/>
  <c r="F603511" i="1"/>
  <c r="F603510" i="1"/>
  <c r="F603509" i="1"/>
  <c r="F603508" i="1"/>
  <c r="F603507" i="1"/>
  <c r="F603506" i="1"/>
  <c r="F603505" i="1"/>
  <c r="F603504" i="1"/>
  <c r="F603503" i="1"/>
  <c r="F603502" i="1"/>
  <c r="F603501" i="1"/>
  <c r="F603500" i="1"/>
  <c r="F603499" i="1"/>
  <c r="F603498" i="1"/>
  <c r="F603497" i="1"/>
  <c r="F603496" i="1"/>
  <c r="F603495" i="1"/>
  <c r="F603494" i="1"/>
  <c r="F603493" i="1"/>
  <c r="F603492" i="1"/>
  <c r="F603491" i="1"/>
  <c r="F603490" i="1"/>
  <c r="F603489" i="1"/>
  <c r="F603488" i="1"/>
  <c r="F603487" i="1"/>
  <c r="F603486" i="1"/>
  <c r="F603485" i="1"/>
  <c r="F603484" i="1"/>
  <c r="F603483" i="1"/>
  <c r="F603482" i="1"/>
  <c r="F603481" i="1"/>
  <c r="F603480" i="1"/>
  <c r="F603479" i="1"/>
  <c r="F603478" i="1"/>
  <c r="F603477" i="1"/>
  <c r="F603476" i="1"/>
  <c r="F603475" i="1"/>
  <c r="F603474" i="1"/>
  <c r="F603473" i="1"/>
  <c r="F603472" i="1"/>
  <c r="F603471" i="1"/>
  <c r="F603470" i="1"/>
  <c r="F603469" i="1"/>
  <c r="F603468" i="1"/>
  <c r="F603467" i="1"/>
  <c r="F603466" i="1"/>
  <c r="F603465" i="1"/>
  <c r="F603464" i="1"/>
  <c r="F603463" i="1"/>
  <c r="F603462" i="1"/>
  <c r="F603461" i="1"/>
  <c r="F603460" i="1"/>
  <c r="F603459" i="1"/>
  <c r="F603458" i="1"/>
  <c r="F603457" i="1"/>
  <c r="F603456" i="1"/>
  <c r="F603455" i="1"/>
  <c r="F603454" i="1"/>
  <c r="F603453" i="1"/>
  <c r="F603452" i="1"/>
  <c r="F603451" i="1"/>
  <c r="F603450" i="1"/>
  <c r="F603449" i="1"/>
  <c r="F603448" i="1"/>
  <c r="F603447" i="1"/>
  <c r="F603446" i="1"/>
  <c r="F603445" i="1"/>
  <c r="F603444" i="1"/>
  <c r="F603443" i="1"/>
  <c r="F603442" i="1"/>
  <c r="F603441" i="1"/>
  <c r="F603440" i="1"/>
  <c r="F603439" i="1"/>
  <c r="F603438" i="1"/>
  <c r="F603437" i="1"/>
  <c r="F603436" i="1"/>
  <c r="F603435" i="1"/>
  <c r="F603434" i="1"/>
  <c r="F603433" i="1"/>
  <c r="F603432" i="1"/>
  <c r="F603431" i="1"/>
  <c r="F603430" i="1"/>
  <c r="F603429" i="1"/>
  <c r="F603428" i="1"/>
  <c r="F603427" i="1"/>
  <c r="F603426" i="1"/>
  <c r="F603425" i="1"/>
  <c r="F603424" i="1"/>
  <c r="F603423" i="1"/>
  <c r="F603422" i="1"/>
  <c r="F603421" i="1"/>
  <c r="F603420" i="1"/>
  <c r="F603419" i="1"/>
  <c r="F603418" i="1"/>
  <c r="F603417" i="1"/>
  <c r="F603416" i="1"/>
  <c r="F603415" i="1"/>
  <c r="F603414" i="1"/>
  <c r="F603413" i="1"/>
  <c r="F603412" i="1"/>
  <c r="F603411" i="1"/>
  <c r="F603410" i="1"/>
  <c r="F603409" i="1"/>
  <c r="F603408" i="1"/>
  <c r="F603407" i="1"/>
  <c r="F603406" i="1"/>
  <c r="F603405" i="1"/>
  <c r="F603404" i="1"/>
  <c r="F603403" i="1"/>
  <c r="F603402" i="1"/>
  <c r="F603401" i="1"/>
  <c r="F603400" i="1"/>
  <c r="F603399" i="1"/>
  <c r="F603398" i="1"/>
  <c r="F603397" i="1"/>
  <c r="F603396" i="1"/>
  <c r="F603395" i="1"/>
  <c r="F603394" i="1"/>
  <c r="F603393" i="1"/>
  <c r="F603392" i="1"/>
  <c r="F603391" i="1"/>
  <c r="F603390" i="1"/>
  <c r="F603389" i="1"/>
  <c r="F603388" i="1"/>
  <c r="F603387" i="1"/>
  <c r="F603386" i="1"/>
  <c r="F603385" i="1"/>
  <c r="F603384" i="1"/>
  <c r="F603383" i="1"/>
  <c r="F603382" i="1"/>
  <c r="F603381" i="1"/>
  <c r="F603380" i="1"/>
  <c r="F603379" i="1"/>
  <c r="F603378" i="1"/>
  <c r="F603377" i="1"/>
  <c r="F603376" i="1"/>
  <c r="F603375" i="1"/>
  <c r="F603374" i="1"/>
  <c r="F603373" i="1"/>
  <c r="F603372" i="1"/>
  <c r="F603371" i="1"/>
  <c r="F603370" i="1"/>
  <c r="F603369" i="1"/>
  <c r="F603368" i="1"/>
  <c r="F603367" i="1"/>
  <c r="F603366" i="1"/>
  <c r="F603365" i="1"/>
  <c r="F603364" i="1"/>
  <c r="F603363" i="1"/>
  <c r="F603362" i="1"/>
  <c r="F603361" i="1"/>
  <c r="F603360" i="1"/>
  <c r="F603359" i="1"/>
  <c r="F603358" i="1"/>
  <c r="F603357" i="1"/>
  <c r="F603356" i="1"/>
  <c r="F603355" i="1"/>
  <c r="F603354" i="1"/>
  <c r="F603353" i="1"/>
  <c r="F603352" i="1"/>
  <c r="F603351" i="1"/>
  <c r="F603350" i="1"/>
  <c r="F603349" i="1"/>
  <c r="F603348" i="1"/>
  <c r="F603347" i="1"/>
  <c r="F603346" i="1"/>
  <c r="F603345" i="1"/>
  <c r="F603344" i="1"/>
  <c r="F603343" i="1"/>
  <c r="F603342" i="1"/>
  <c r="F603341" i="1"/>
  <c r="F603340" i="1"/>
  <c r="F603339" i="1"/>
  <c r="F603338" i="1"/>
  <c r="F603337" i="1"/>
  <c r="F603336" i="1"/>
  <c r="F603335" i="1"/>
  <c r="F603334" i="1"/>
  <c r="F603333" i="1"/>
  <c r="F603332" i="1"/>
  <c r="F603331" i="1"/>
  <c r="F603330" i="1"/>
  <c r="F603329" i="1"/>
  <c r="F603328" i="1"/>
  <c r="F603327" i="1"/>
  <c r="F603326" i="1"/>
  <c r="F603325" i="1"/>
  <c r="F603324" i="1"/>
  <c r="F603323" i="1"/>
  <c r="F603322" i="1"/>
  <c r="F603321" i="1"/>
  <c r="F603320" i="1"/>
  <c r="F603319" i="1"/>
  <c r="F603318" i="1"/>
  <c r="F603317" i="1"/>
  <c r="F603316" i="1"/>
  <c r="F603315" i="1"/>
  <c r="F603314" i="1"/>
  <c r="F603313" i="1"/>
  <c r="F603312" i="1"/>
  <c r="F603311" i="1"/>
  <c r="F603310" i="1"/>
  <c r="F603309" i="1"/>
  <c r="F603308" i="1"/>
  <c r="F603307" i="1"/>
  <c r="F603306" i="1"/>
  <c r="F603305" i="1"/>
  <c r="F603304" i="1"/>
  <c r="F603303" i="1"/>
  <c r="F603302" i="1"/>
  <c r="F603301" i="1"/>
  <c r="F603300" i="1"/>
  <c r="F603299" i="1"/>
  <c r="F603298" i="1"/>
  <c r="F603297" i="1"/>
  <c r="F603296" i="1"/>
  <c r="F603295" i="1"/>
  <c r="F603294" i="1"/>
  <c r="F603293" i="1"/>
  <c r="F603292" i="1"/>
  <c r="F603291" i="1"/>
  <c r="F603290" i="1"/>
  <c r="F603289" i="1"/>
  <c r="F603288" i="1"/>
  <c r="F603287" i="1"/>
  <c r="F603286" i="1"/>
  <c r="F603285" i="1"/>
  <c r="F603284" i="1"/>
  <c r="F603283" i="1"/>
  <c r="F603282" i="1"/>
  <c r="F603281" i="1"/>
  <c r="F603280" i="1"/>
  <c r="F603279" i="1"/>
  <c r="F603278" i="1"/>
  <c r="F603277" i="1"/>
  <c r="F603276" i="1"/>
  <c r="F603275" i="1"/>
  <c r="F603274" i="1"/>
  <c r="F603273" i="1"/>
  <c r="F603272" i="1"/>
  <c r="F603271" i="1"/>
  <c r="F603270" i="1"/>
  <c r="F603269" i="1"/>
  <c r="F603268" i="1"/>
  <c r="F603267" i="1"/>
  <c r="F603266" i="1"/>
  <c r="F603265" i="1"/>
  <c r="F603264" i="1"/>
  <c r="F603263" i="1"/>
  <c r="F603262" i="1"/>
  <c r="F603261" i="1"/>
  <c r="F603260" i="1"/>
  <c r="F603259" i="1"/>
  <c r="F603258" i="1"/>
  <c r="F603257" i="1"/>
  <c r="F603256" i="1"/>
  <c r="F603255" i="1"/>
  <c r="F603254" i="1"/>
  <c r="F603253" i="1"/>
  <c r="F603252" i="1"/>
  <c r="F603251" i="1"/>
  <c r="F603250" i="1"/>
  <c r="F603249" i="1"/>
  <c r="F603248" i="1"/>
  <c r="F603247" i="1"/>
  <c r="F603246" i="1"/>
  <c r="F603245" i="1"/>
  <c r="F603244" i="1"/>
  <c r="F603243" i="1"/>
  <c r="F603242" i="1"/>
  <c r="F603241" i="1"/>
  <c r="F603240" i="1"/>
  <c r="F603239" i="1"/>
  <c r="F603238" i="1"/>
  <c r="F603237" i="1"/>
  <c r="F603236" i="1"/>
  <c r="F603235" i="1"/>
  <c r="F603234" i="1"/>
  <c r="F603233" i="1"/>
  <c r="F603232" i="1"/>
  <c r="F603231" i="1"/>
  <c r="F603230" i="1"/>
  <c r="F603229" i="1"/>
  <c r="F603228" i="1"/>
  <c r="F603227" i="1"/>
  <c r="F603226" i="1"/>
  <c r="F603225" i="1"/>
  <c r="F603224" i="1"/>
  <c r="F603223" i="1"/>
  <c r="F603222" i="1"/>
  <c r="F603221" i="1"/>
  <c r="F603220" i="1"/>
  <c r="F603219" i="1"/>
  <c r="F603218" i="1"/>
  <c r="F603217" i="1"/>
  <c r="F603216" i="1"/>
  <c r="F603215" i="1"/>
  <c r="F603214" i="1"/>
  <c r="F603213" i="1"/>
  <c r="F603212" i="1"/>
  <c r="F603211" i="1"/>
  <c r="F603210" i="1"/>
  <c r="F603209" i="1"/>
  <c r="F603208" i="1"/>
  <c r="F603207" i="1"/>
  <c r="F603206" i="1"/>
  <c r="F603205" i="1"/>
  <c r="F603204" i="1"/>
  <c r="F603203" i="1"/>
  <c r="F603202" i="1"/>
  <c r="F603201" i="1"/>
  <c r="F603200" i="1"/>
  <c r="F603199" i="1"/>
  <c r="F603198" i="1"/>
  <c r="F603197" i="1"/>
  <c r="F603196" i="1"/>
  <c r="F603195" i="1"/>
  <c r="F603194" i="1"/>
  <c r="F603193" i="1"/>
  <c r="F603192" i="1"/>
  <c r="F603191" i="1"/>
  <c r="F603190" i="1"/>
  <c r="F603189" i="1"/>
  <c r="F603188" i="1"/>
  <c r="F603187" i="1"/>
  <c r="F603186" i="1"/>
  <c r="F603185" i="1"/>
  <c r="F603184" i="1"/>
  <c r="F603183" i="1"/>
  <c r="F603182" i="1"/>
  <c r="F603181" i="1"/>
  <c r="F603180" i="1"/>
  <c r="F603179" i="1"/>
  <c r="F603178" i="1"/>
  <c r="F603177" i="1"/>
  <c r="F603176" i="1"/>
  <c r="F603175" i="1"/>
  <c r="F603174" i="1"/>
  <c r="F603173" i="1"/>
  <c r="F603172" i="1"/>
  <c r="F603171" i="1"/>
  <c r="F603170" i="1"/>
  <c r="F603169" i="1"/>
  <c r="F603168" i="1"/>
  <c r="F603167" i="1"/>
  <c r="F603166" i="1"/>
  <c r="F603165" i="1"/>
  <c r="F603164" i="1"/>
  <c r="F603163" i="1"/>
  <c r="F603162" i="1"/>
  <c r="F603161" i="1"/>
  <c r="F603160" i="1"/>
  <c r="F603159" i="1"/>
  <c r="F603158" i="1"/>
  <c r="F603157" i="1"/>
  <c r="F603156" i="1"/>
  <c r="F603155" i="1"/>
  <c r="F603154" i="1"/>
  <c r="F603153" i="1"/>
  <c r="F603152" i="1"/>
  <c r="F603151" i="1"/>
  <c r="F603150" i="1"/>
  <c r="F603149" i="1"/>
  <c r="F603148" i="1"/>
  <c r="F603147" i="1"/>
  <c r="F603146" i="1"/>
  <c r="F603145" i="1"/>
  <c r="F603144" i="1"/>
  <c r="F603143" i="1"/>
  <c r="F603142" i="1"/>
  <c r="F603141" i="1"/>
  <c r="F603140" i="1"/>
  <c r="F603139" i="1"/>
  <c r="F603138" i="1"/>
  <c r="F603137" i="1"/>
  <c r="F603136" i="1"/>
  <c r="F603135" i="1"/>
  <c r="F603134" i="1"/>
  <c r="F603133" i="1"/>
  <c r="F603132" i="1"/>
  <c r="F603131" i="1"/>
  <c r="F603130" i="1"/>
  <c r="F603129" i="1"/>
  <c r="F603128" i="1"/>
  <c r="F603127" i="1"/>
  <c r="F603126" i="1"/>
  <c r="F603125" i="1"/>
  <c r="F603124" i="1"/>
  <c r="F603123" i="1"/>
  <c r="F603122" i="1"/>
  <c r="F603121" i="1"/>
  <c r="F603120" i="1"/>
  <c r="F603119" i="1"/>
  <c r="F603118" i="1"/>
  <c r="F603117" i="1"/>
  <c r="F603116" i="1"/>
  <c r="F603115" i="1"/>
  <c r="F603114" i="1"/>
  <c r="F603113" i="1"/>
  <c r="F603112" i="1"/>
  <c r="F603111" i="1"/>
  <c r="F603110" i="1"/>
  <c r="F603109" i="1"/>
  <c r="F603108" i="1"/>
  <c r="F603107" i="1"/>
  <c r="F603106" i="1"/>
  <c r="F603105" i="1"/>
  <c r="F603104" i="1"/>
  <c r="F603103" i="1"/>
  <c r="F603102" i="1"/>
  <c r="F603101" i="1"/>
  <c r="F603100" i="1"/>
  <c r="F603099" i="1"/>
  <c r="F603098" i="1"/>
  <c r="F603097" i="1"/>
  <c r="F603096" i="1"/>
  <c r="F603095" i="1"/>
  <c r="F603094" i="1"/>
  <c r="F603093" i="1"/>
  <c r="F603092" i="1"/>
  <c r="F603091" i="1"/>
  <c r="F603090" i="1"/>
  <c r="F603089" i="1"/>
  <c r="F603088" i="1"/>
  <c r="F603087" i="1"/>
  <c r="F603086" i="1"/>
  <c r="F603085" i="1"/>
  <c r="F603084" i="1"/>
  <c r="F603083" i="1"/>
  <c r="F603082" i="1"/>
  <c r="F603081" i="1"/>
  <c r="F603080" i="1"/>
  <c r="F603079" i="1"/>
  <c r="F603078" i="1"/>
  <c r="F603077" i="1"/>
  <c r="F603076" i="1"/>
  <c r="F603075" i="1"/>
  <c r="F603074" i="1"/>
  <c r="F603073" i="1"/>
  <c r="F603072" i="1"/>
  <c r="F603071" i="1"/>
  <c r="F603070" i="1"/>
  <c r="F603069" i="1"/>
  <c r="F603068" i="1"/>
  <c r="F603067" i="1"/>
  <c r="F603066" i="1"/>
  <c r="F603065" i="1"/>
  <c r="F603064" i="1"/>
  <c r="F603063" i="1"/>
  <c r="F603062" i="1"/>
  <c r="F603061" i="1"/>
  <c r="F603060" i="1"/>
  <c r="F603059" i="1"/>
  <c r="F603058" i="1"/>
  <c r="F603057" i="1"/>
  <c r="F603056" i="1"/>
  <c r="F603055" i="1"/>
  <c r="F603054" i="1"/>
  <c r="F603053" i="1"/>
  <c r="F603052" i="1"/>
  <c r="F603051" i="1"/>
  <c r="F603050" i="1"/>
  <c r="F603049" i="1"/>
  <c r="F603048" i="1"/>
  <c r="F603047" i="1"/>
  <c r="F603046" i="1"/>
  <c r="F603045" i="1"/>
  <c r="F603044" i="1"/>
  <c r="F603043" i="1"/>
  <c r="F603042" i="1"/>
  <c r="F603041" i="1"/>
  <c r="F603040" i="1"/>
  <c r="F603039" i="1"/>
  <c r="F603038" i="1"/>
  <c r="F603037" i="1"/>
  <c r="F603036" i="1"/>
  <c r="F603035" i="1"/>
  <c r="F603034" i="1"/>
  <c r="F603033" i="1"/>
  <c r="F603032" i="1"/>
  <c r="F603031" i="1"/>
  <c r="F603030" i="1"/>
  <c r="F603029" i="1"/>
  <c r="F603028" i="1"/>
  <c r="F603027" i="1"/>
  <c r="F603026" i="1"/>
  <c r="F603025" i="1"/>
  <c r="F603024" i="1"/>
  <c r="F603023" i="1"/>
  <c r="F603022" i="1"/>
  <c r="F603021" i="1"/>
  <c r="F603020" i="1"/>
  <c r="F603019" i="1"/>
  <c r="F603018" i="1"/>
  <c r="F603017" i="1"/>
  <c r="F603016" i="1"/>
  <c r="F603015" i="1"/>
  <c r="F603014" i="1"/>
  <c r="F603013" i="1"/>
  <c r="F603012" i="1"/>
  <c r="F603011" i="1"/>
  <c r="F603010" i="1"/>
  <c r="F603009" i="1"/>
  <c r="F603008" i="1"/>
  <c r="F603007" i="1"/>
  <c r="F603006" i="1"/>
  <c r="F603005" i="1"/>
  <c r="F603004" i="1"/>
  <c r="F603003" i="1"/>
  <c r="F603002" i="1"/>
  <c r="F603001" i="1"/>
  <c r="F603000" i="1"/>
  <c r="F602999" i="1"/>
  <c r="F602998" i="1"/>
  <c r="F602997" i="1"/>
  <c r="F602996" i="1"/>
  <c r="F602995" i="1"/>
  <c r="F602994" i="1"/>
  <c r="F602993" i="1"/>
  <c r="F602992" i="1"/>
  <c r="F602991" i="1"/>
  <c r="F602990" i="1"/>
  <c r="F602989" i="1"/>
  <c r="F602988" i="1"/>
  <c r="F602987" i="1"/>
  <c r="F602986" i="1"/>
  <c r="F602985" i="1"/>
  <c r="F602984" i="1"/>
  <c r="F602983" i="1"/>
  <c r="F602982" i="1"/>
  <c r="F602981" i="1"/>
  <c r="F602980" i="1"/>
  <c r="F602979" i="1"/>
  <c r="F602978" i="1"/>
  <c r="F602977" i="1"/>
  <c r="F602976" i="1"/>
  <c r="F602975" i="1"/>
  <c r="F602974" i="1"/>
  <c r="F602973" i="1"/>
  <c r="F602972" i="1"/>
  <c r="F602971" i="1"/>
  <c r="F602970" i="1"/>
  <c r="F602969" i="1"/>
  <c r="F602968" i="1"/>
  <c r="F602967" i="1"/>
  <c r="F602966" i="1"/>
  <c r="F602965" i="1"/>
  <c r="F602964" i="1"/>
  <c r="F602963" i="1"/>
  <c r="F602962" i="1"/>
  <c r="F602961" i="1"/>
  <c r="F602960" i="1"/>
  <c r="F602959" i="1"/>
  <c r="F602958" i="1"/>
  <c r="F602957" i="1"/>
  <c r="F602956" i="1"/>
  <c r="F602955" i="1"/>
  <c r="F602954" i="1"/>
  <c r="F602953" i="1"/>
  <c r="F602952" i="1"/>
  <c r="F602951" i="1"/>
  <c r="F602950" i="1"/>
  <c r="F602949" i="1"/>
  <c r="F602948" i="1"/>
  <c r="F602947" i="1"/>
  <c r="F602946" i="1"/>
  <c r="F602945" i="1"/>
  <c r="F602944" i="1"/>
  <c r="F602943" i="1"/>
  <c r="F602942" i="1"/>
  <c r="F602941" i="1"/>
  <c r="F602940" i="1"/>
  <c r="F602939" i="1"/>
  <c r="F602938" i="1"/>
  <c r="F602937" i="1"/>
  <c r="F602936" i="1"/>
  <c r="F602935" i="1"/>
  <c r="F602934" i="1"/>
  <c r="F602933" i="1"/>
  <c r="F602932" i="1"/>
  <c r="F602931" i="1"/>
  <c r="F602930" i="1"/>
  <c r="F602929" i="1"/>
  <c r="F602928" i="1"/>
  <c r="F602927" i="1"/>
  <c r="F602926" i="1"/>
  <c r="F602925" i="1"/>
  <c r="F602924" i="1"/>
  <c r="F602923" i="1"/>
  <c r="F602922" i="1"/>
  <c r="F602921" i="1"/>
  <c r="F602920" i="1"/>
  <c r="F602919" i="1"/>
  <c r="F602918" i="1"/>
  <c r="F602917" i="1"/>
  <c r="F602916" i="1"/>
  <c r="F602915" i="1"/>
  <c r="F602914" i="1"/>
  <c r="F602913" i="1"/>
  <c r="F602912" i="1"/>
  <c r="F602911" i="1"/>
  <c r="F602910" i="1"/>
  <c r="F602909" i="1"/>
  <c r="F602908" i="1"/>
  <c r="F602907" i="1"/>
  <c r="F602906" i="1"/>
  <c r="F602905" i="1"/>
  <c r="F602904" i="1"/>
  <c r="F602903" i="1"/>
  <c r="F602902" i="1"/>
  <c r="F602901" i="1"/>
  <c r="F602900" i="1"/>
  <c r="F602899" i="1"/>
  <c r="F602898" i="1"/>
  <c r="F602897" i="1"/>
  <c r="F602896" i="1"/>
  <c r="F602895" i="1"/>
  <c r="F602894" i="1"/>
  <c r="F602893" i="1"/>
  <c r="F602892" i="1"/>
  <c r="F602891" i="1"/>
  <c r="F602890" i="1"/>
  <c r="F602889" i="1"/>
  <c r="F602888" i="1"/>
  <c r="F602887" i="1"/>
  <c r="F602886" i="1"/>
  <c r="F602885" i="1"/>
  <c r="F602884" i="1"/>
  <c r="F602883" i="1"/>
  <c r="F602882" i="1"/>
  <c r="F602881" i="1"/>
  <c r="F602880" i="1"/>
  <c r="F602879" i="1"/>
  <c r="F602878" i="1"/>
  <c r="F602877" i="1"/>
  <c r="F602876" i="1"/>
  <c r="F602875" i="1"/>
  <c r="F602874" i="1"/>
  <c r="F602873" i="1"/>
  <c r="F602872" i="1"/>
  <c r="F602871" i="1"/>
  <c r="F602870" i="1"/>
  <c r="F602869" i="1"/>
  <c r="F602868" i="1"/>
  <c r="F602867" i="1"/>
  <c r="F602866" i="1"/>
  <c r="F602865" i="1"/>
  <c r="F602864" i="1"/>
  <c r="F602863" i="1"/>
  <c r="F602862" i="1"/>
  <c r="F602861" i="1"/>
  <c r="F602860" i="1"/>
  <c r="F602859" i="1"/>
  <c r="F602858" i="1"/>
  <c r="F602857" i="1"/>
  <c r="F602856" i="1"/>
  <c r="F602855" i="1"/>
  <c r="F602854" i="1"/>
  <c r="F602853" i="1"/>
  <c r="F602852" i="1"/>
  <c r="F602851" i="1"/>
  <c r="F602850" i="1"/>
  <c r="F602849" i="1"/>
  <c r="F602848" i="1"/>
  <c r="F602847" i="1"/>
  <c r="F602846" i="1"/>
  <c r="F602845" i="1"/>
  <c r="F602844" i="1"/>
  <c r="F602843" i="1"/>
  <c r="F602842" i="1"/>
  <c r="F602841" i="1"/>
  <c r="F602840" i="1"/>
  <c r="F602839" i="1"/>
  <c r="F602838" i="1"/>
  <c r="F602837" i="1"/>
  <c r="F602836" i="1"/>
  <c r="F602835" i="1"/>
  <c r="F602834" i="1"/>
  <c r="F602833" i="1"/>
  <c r="F602832" i="1"/>
  <c r="F602831" i="1"/>
  <c r="F602830" i="1"/>
  <c r="F602829" i="1"/>
  <c r="F602828" i="1"/>
  <c r="F602827" i="1"/>
  <c r="F602826" i="1"/>
  <c r="F602825" i="1"/>
  <c r="F602824" i="1"/>
  <c r="F602823" i="1"/>
  <c r="F602822" i="1"/>
  <c r="F602821" i="1"/>
  <c r="F602820" i="1"/>
  <c r="F602819" i="1"/>
  <c r="F602818" i="1"/>
  <c r="F602817" i="1"/>
  <c r="F602816" i="1"/>
  <c r="F602815" i="1"/>
  <c r="F602814" i="1"/>
  <c r="F602813" i="1"/>
  <c r="F602812" i="1"/>
  <c r="F602811" i="1"/>
  <c r="F602810" i="1"/>
  <c r="F602809" i="1"/>
  <c r="F602808" i="1"/>
  <c r="F602807" i="1"/>
  <c r="F602806" i="1"/>
  <c r="F602805" i="1"/>
  <c r="F602804" i="1"/>
  <c r="F602803" i="1"/>
  <c r="F602802" i="1"/>
  <c r="F602801" i="1"/>
  <c r="F602800" i="1"/>
  <c r="F602799" i="1"/>
  <c r="F602798" i="1"/>
  <c r="F602797" i="1"/>
  <c r="F602796" i="1"/>
  <c r="F602795" i="1"/>
  <c r="F602794" i="1"/>
  <c r="F602793" i="1"/>
  <c r="F602792" i="1"/>
  <c r="F602791" i="1"/>
  <c r="F602790" i="1"/>
  <c r="F602789" i="1"/>
  <c r="F602788" i="1"/>
  <c r="F602787" i="1"/>
  <c r="F602786" i="1"/>
  <c r="F602785" i="1"/>
  <c r="F602784" i="1"/>
  <c r="F602783" i="1"/>
  <c r="F602782" i="1"/>
  <c r="F602781" i="1"/>
  <c r="F602780" i="1"/>
  <c r="F602779" i="1"/>
  <c r="F602778" i="1"/>
  <c r="F602777" i="1"/>
  <c r="F602776" i="1"/>
  <c r="F602775" i="1"/>
  <c r="F602774" i="1"/>
  <c r="F602773" i="1"/>
  <c r="F602772" i="1"/>
  <c r="F602771" i="1"/>
  <c r="F602770" i="1"/>
  <c r="F602769" i="1"/>
  <c r="F602768" i="1"/>
  <c r="F602767" i="1"/>
  <c r="F602766" i="1"/>
  <c r="F602765" i="1"/>
  <c r="F602764" i="1"/>
  <c r="F602763" i="1"/>
  <c r="F602762" i="1"/>
  <c r="F602761" i="1"/>
  <c r="F602760" i="1"/>
  <c r="F602759" i="1"/>
  <c r="F602758" i="1"/>
  <c r="F602757" i="1"/>
  <c r="F602756" i="1"/>
  <c r="F602755" i="1"/>
  <c r="F602754" i="1"/>
  <c r="F602753" i="1"/>
  <c r="F602752" i="1"/>
  <c r="F602751" i="1"/>
  <c r="F602750" i="1"/>
  <c r="F602749" i="1"/>
  <c r="F602748" i="1"/>
  <c r="F602747" i="1"/>
  <c r="F602746" i="1"/>
  <c r="F602745" i="1"/>
  <c r="F602744" i="1"/>
  <c r="F602743" i="1"/>
  <c r="F602742" i="1"/>
  <c r="F602741" i="1"/>
  <c r="F602740" i="1"/>
  <c r="F602739" i="1"/>
  <c r="F602738" i="1"/>
  <c r="F602737" i="1"/>
  <c r="F602736" i="1"/>
  <c r="F602735" i="1"/>
  <c r="F602734" i="1"/>
  <c r="F602733" i="1"/>
  <c r="F602732" i="1"/>
  <c r="F602731" i="1"/>
  <c r="F602730" i="1"/>
  <c r="F602729" i="1"/>
  <c r="F602728" i="1"/>
  <c r="F602727" i="1"/>
  <c r="F602726" i="1"/>
  <c r="F602725" i="1"/>
  <c r="F602724" i="1"/>
  <c r="F602723" i="1"/>
  <c r="F602722" i="1"/>
  <c r="F602721" i="1"/>
  <c r="F602720" i="1"/>
  <c r="F602719" i="1"/>
  <c r="F602718" i="1"/>
  <c r="F602717" i="1"/>
  <c r="F602716" i="1"/>
  <c r="F602715" i="1"/>
  <c r="F602714" i="1"/>
  <c r="F602713" i="1"/>
  <c r="F602712" i="1"/>
  <c r="F602711" i="1"/>
  <c r="F602710" i="1"/>
  <c r="F602709" i="1"/>
  <c r="F602708" i="1"/>
  <c r="F602707" i="1"/>
  <c r="F602706" i="1"/>
  <c r="F602705" i="1"/>
  <c r="F602704" i="1"/>
  <c r="F602703" i="1"/>
  <c r="F602702" i="1"/>
  <c r="F602701" i="1"/>
  <c r="F602700" i="1"/>
  <c r="F602699" i="1"/>
  <c r="F602698" i="1"/>
  <c r="F602697" i="1"/>
  <c r="F602696" i="1"/>
  <c r="F602695" i="1"/>
  <c r="F602694" i="1"/>
  <c r="F602693" i="1"/>
  <c r="F602692" i="1"/>
  <c r="F602691" i="1"/>
  <c r="F602690" i="1"/>
  <c r="F602689" i="1"/>
  <c r="F602688" i="1"/>
  <c r="F602687" i="1"/>
  <c r="F602686" i="1"/>
  <c r="F602685" i="1"/>
  <c r="F602684" i="1"/>
  <c r="F602683" i="1"/>
  <c r="F602682" i="1"/>
  <c r="F602681" i="1"/>
  <c r="F602680" i="1"/>
  <c r="F602679" i="1"/>
  <c r="F602678" i="1"/>
  <c r="F602677" i="1"/>
  <c r="F602676" i="1"/>
  <c r="F602675" i="1"/>
  <c r="F602674" i="1"/>
  <c r="F602673" i="1"/>
  <c r="F602672" i="1"/>
  <c r="F602671" i="1"/>
  <c r="F602670" i="1"/>
  <c r="F602669" i="1"/>
  <c r="F602668" i="1"/>
  <c r="F602667" i="1"/>
  <c r="F602666" i="1"/>
  <c r="F602665" i="1"/>
  <c r="F602664" i="1"/>
  <c r="F602663" i="1"/>
  <c r="F602662" i="1"/>
  <c r="F602661" i="1"/>
  <c r="F602660" i="1"/>
  <c r="F602659" i="1"/>
  <c r="F602658" i="1"/>
  <c r="F602657" i="1"/>
  <c r="F602656" i="1"/>
  <c r="F602655" i="1"/>
  <c r="F602654" i="1"/>
  <c r="F602653" i="1"/>
  <c r="F602652" i="1"/>
  <c r="F602651" i="1"/>
  <c r="F602650" i="1"/>
  <c r="F602649" i="1"/>
  <c r="F602648" i="1"/>
  <c r="F602647" i="1"/>
  <c r="F602646" i="1"/>
  <c r="F602645" i="1"/>
  <c r="F602644" i="1"/>
  <c r="F602643" i="1"/>
  <c r="F602642" i="1"/>
  <c r="F602641" i="1"/>
  <c r="F602640" i="1"/>
  <c r="F602639" i="1"/>
  <c r="F602638" i="1"/>
  <c r="F602637" i="1"/>
  <c r="F602636" i="1"/>
  <c r="F602635" i="1"/>
  <c r="F602634" i="1"/>
  <c r="F602633" i="1"/>
  <c r="F602632" i="1"/>
  <c r="F602631" i="1"/>
  <c r="F602630" i="1"/>
  <c r="F602629" i="1"/>
  <c r="F602628" i="1"/>
  <c r="F602627" i="1"/>
  <c r="F602626" i="1"/>
  <c r="F602625" i="1"/>
  <c r="F602624" i="1"/>
  <c r="F602623" i="1"/>
  <c r="F602622" i="1"/>
  <c r="F602621" i="1"/>
  <c r="F602620" i="1"/>
  <c r="F602619" i="1"/>
  <c r="F602618" i="1"/>
  <c r="F602617" i="1"/>
  <c r="F602616" i="1"/>
  <c r="F602615" i="1"/>
  <c r="F602614" i="1"/>
  <c r="F602613" i="1"/>
  <c r="F602612" i="1"/>
  <c r="F602611" i="1"/>
  <c r="F602610" i="1"/>
  <c r="F602609" i="1"/>
  <c r="F602608" i="1"/>
  <c r="F602607" i="1"/>
  <c r="F602606" i="1"/>
  <c r="F602605" i="1"/>
  <c r="F602604" i="1"/>
  <c r="F602603" i="1"/>
  <c r="F602602" i="1"/>
  <c r="F602601" i="1"/>
  <c r="F602600" i="1"/>
  <c r="F602599" i="1"/>
  <c r="F602598" i="1"/>
  <c r="F602597" i="1"/>
  <c r="F602596" i="1"/>
  <c r="F602595" i="1"/>
  <c r="F602594" i="1"/>
  <c r="F602593" i="1"/>
  <c r="F602592" i="1"/>
  <c r="F602591" i="1"/>
  <c r="F602590" i="1"/>
  <c r="F602589" i="1"/>
  <c r="F602588" i="1"/>
  <c r="F602587" i="1"/>
  <c r="F602586" i="1"/>
  <c r="F602585" i="1"/>
  <c r="F602584" i="1"/>
  <c r="F602583" i="1"/>
  <c r="F602582" i="1"/>
  <c r="F602581" i="1"/>
  <c r="F602580" i="1"/>
  <c r="F602579" i="1"/>
  <c r="F602578" i="1"/>
  <c r="F602577" i="1"/>
  <c r="F602576" i="1"/>
  <c r="F602575" i="1"/>
  <c r="F602574" i="1"/>
  <c r="F602573" i="1"/>
  <c r="F602572" i="1"/>
  <c r="F602571" i="1"/>
  <c r="F602570" i="1"/>
  <c r="F602569" i="1"/>
  <c r="F602568" i="1"/>
  <c r="F602567" i="1"/>
  <c r="F602566" i="1"/>
  <c r="F602565" i="1"/>
  <c r="F602564" i="1"/>
  <c r="F602563" i="1"/>
  <c r="F602562" i="1"/>
  <c r="F602561" i="1"/>
  <c r="F602560" i="1"/>
  <c r="F602559" i="1"/>
  <c r="F602558" i="1"/>
  <c r="F602557" i="1"/>
  <c r="F602556" i="1"/>
  <c r="F602555" i="1"/>
  <c r="F602554" i="1"/>
  <c r="F602553" i="1"/>
  <c r="F602552" i="1"/>
  <c r="F602551" i="1"/>
  <c r="F602550" i="1"/>
  <c r="F602549" i="1"/>
  <c r="F602548" i="1"/>
  <c r="F602547" i="1"/>
  <c r="F602546" i="1"/>
  <c r="F602545" i="1"/>
  <c r="F602544" i="1"/>
  <c r="F602543" i="1"/>
  <c r="F602542" i="1"/>
  <c r="F602541" i="1"/>
  <c r="F602540" i="1"/>
  <c r="F602539" i="1"/>
  <c r="F602538" i="1"/>
  <c r="F602537" i="1"/>
  <c r="F602536" i="1"/>
  <c r="F602535" i="1"/>
  <c r="F602534" i="1"/>
  <c r="F602533" i="1"/>
  <c r="F602532" i="1"/>
  <c r="F602531" i="1"/>
  <c r="F602530" i="1"/>
  <c r="F602529" i="1"/>
  <c r="F602528" i="1"/>
  <c r="F602527" i="1"/>
  <c r="F602526" i="1"/>
  <c r="F602525" i="1"/>
  <c r="F602524" i="1"/>
  <c r="F602523" i="1"/>
  <c r="F602522" i="1"/>
  <c r="F602521" i="1"/>
  <c r="F602520" i="1"/>
  <c r="F602519" i="1"/>
  <c r="F602518" i="1"/>
  <c r="F602517" i="1"/>
  <c r="F602516" i="1"/>
  <c r="F602515" i="1"/>
  <c r="F602514" i="1"/>
  <c r="F602513" i="1"/>
  <c r="F602512" i="1"/>
  <c r="F602511" i="1"/>
  <c r="F602510" i="1"/>
  <c r="F602509" i="1"/>
  <c r="F602508" i="1"/>
  <c r="F602507" i="1"/>
  <c r="F602506" i="1"/>
  <c r="F602505" i="1"/>
  <c r="F602504" i="1"/>
  <c r="F602503" i="1"/>
  <c r="F602502" i="1"/>
  <c r="F602501" i="1"/>
  <c r="F602500" i="1"/>
  <c r="F602499" i="1"/>
  <c r="F602498" i="1"/>
  <c r="F602497" i="1"/>
  <c r="F602496" i="1"/>
  <c r="F602495" i="1"/>
  <c r="F602494" i="1"/>
  <c r="F602493" i="1"/>
  <c r="F602492" i="1"/>
  <c r="F602491" i="1"/>
  <c r="F602490" i="1"/>
  <c r="F602489" i="1"/>
  <c r="F602488" i="1"/>
  <c r="F602487" i="1"/>
  <c r="F602486" i="1"/>
  <c r="F602485" i="1"/>
  <c r="F602484" i="1"/>
  <c r="F602483" i="1"/>
  <c r="F602482" i="1"/>
  <c r="F602481" i="1"/>
  <c r="F602480" i="1"/>
  <c r="F602479" i="1"/>
  <c r="F602478" i="1"/>
  <c r="F602477" i="1"/>
  <c r="F602476" i="1"/>
  <c r="F602475" i="1"/>
  <c r="F602474" i="1"/>
  <c r="F602473" i="1"/>
  <c r="F602472" i="1"/>
  <c r="F602471" i="1"/>
  <c r="F602470" i="1"/>
  <c r="F602469" i="1"/>
  <c r="F602468" i="1"/>
  <c r="F602467" i="1"/>
  <c r="F602466" i="1"/>
  <c r="F602465" i="1"/>
  <c r="F602464" i="1"/>
  <c r="F602463" i="1"/>
  <c r="F602462" i="1"/>
  <c r="F602461" i="1"/>
  <c r="F602460" i="1"/>
  <c r="F602459" i="1"/>
  <c r="F602458" i="1"/>
  <c r="F602457" i="1"/>
  <c r="F602456" i="1"/>
  <c r="F602455" i="1"/>
  <c r="F602454" i="1"/>
  <c r="F602453" i="1"/>
  <c r="F602452" i="1"/>
  <c r="F602451" i="1"/>
  <c r="F602450" i="1"/>
  <c r="F602449" i="1"/>
  <c r="F602448" i="1"/>
  <c r="F602447" i="1"/>
  <c r="F602446" i="1"/>
  <c r="F602445" i="1"/>
  <c r="F602444" i="1"/>
  <c r="F602443" i="1"/>
  <c r="F602442" i="1"/>
  <c r="F602441" i="1"/>
  <c r="F602440" i="1"/>
  <c r="F602439" i="1"/>
  <c r="F602438" i="1"/>
  <c r="F602437" i="1"/>
  <c r="F602436" i="1"/>
  <c r="F602435" i="1"/>
  <c r="F602434" i="1"/>
  <c r="F602433" i="1"/>
  <c r="F602432" i="1"/>
  <c r="F602431" i="1"/>
  <c r="F602430" i="1"/>
  <c r="F602429" i="1"/>
  <c r="F602428" i="1"/>
  <c r="F602427" i="1"/>
  <c r="F602426" i="1"/>
  <c r="F602425" i="1"/>
  <c r="F602424" i="1"/>
  <c r="F602423" i="1"/>
  <c r="F602422" i="1"/>
  <c r="F602421" i="1"/>
  <c r="F602420" i="1"/>
  <c r="F602419" i="1"/>
  <c r="F602418" i="1"/>
  <c r="F602417" i="1"/>
  <c r="F602416" i="1"/>
  <c r="F602415" i="1"/>
  <c r="F602414" i="1"/>
  <c r="F602413" i="1"/>
  <c r="F602412" i="1"/>
  <c r="F602411" i="1"/>
  <c r="F602410" i="1"/>
  <c r="F602409" i="1"/>
  <c r="F602408" i="1"/>
  <c r="F602407" i="1"/>
  <c r="F602406" i="1"/>
  <c r="F602405" i="1"/>
  <c r="F602404" i="1"/>
  <c r="F602403" i="1"/>
  <c r="F602402" i="1"/>
  <c r="F602401" i="1"/>
  <c r="F602400" i="1"/>
  <c r="F602399" i="1"/>
  <c r="F602398" i="1"/>
  <c r="F602397" i="1"/>
  <c r="F602396" i="1"/>
  <c r="F602395" i="1"/>
  <c r="F602394" i="1"/>
  <c r="F602393" i="1"/>
  <c r="F602392" i="1"/>
  <c r="F602391" i="1"/>
  <c r="F602390" i="1"/>
  <c r="F602389" i="1"/>
  <c r="F602388" i="1"/>
  <c r="F602387" i="1"/>
  <c r="F602386" i="1"/>
  <c r="F602385" i="1"/>
  <c r="F602384" i="1"/>
  <c r="F602383" i="1"/>
  <c r="F602382" i="1"/>
  <c r="F602381" i="1"/>
  <c r="F602380" i="1"/>
  <c r="F602379" i="1"/>
  <c r="F602378" i="1"/>
  <c r="F602377" i="1"/>
  <c r="F602376" i="1"/>
  <c r="F602375" i="1"/>
  <c r="F602374" i="1"/>
  <c r="F602373" i="1"/>
  <c r="F602372" i="1"/>
  <c r="F602371" i="1"/>
  <c r="F602370" i="1"/>
  <c r="F602369" i="1"/>
  <c r="F602368" i="1"/>
  <c r="F602367" i="1"/>
  <c r="F602366" i="1"/>
  <c r="F602365" i="1"/>
  <c r="F602364" i="1"/>
  <c r="F602363" i="1"/>
  <c r="F602362" i="1"/>
  <c r="F602361" i="1"/>
  <c r="F602360" i="1"/>
  <c r="F602359" i="1"/>
  <c r="F602358" i="1"/>
  <c r="F602357" i="1"/>
  <c r="F602356" i="1"/>
  <c r="F602355" i="1"/>
  <c r="F602354" i="1"/>
  <c r="F602353" i="1"/>
  <c r="F602352" i="1"/>
  <c r="F602351" i="1"/>
  <c r="F602350" i="1"/>
  <c r="F602349" i="1"/>
  <c r="F602348" i="1"/>
  <c r="F602347" i="1"/>
  <c r="F602346" i="1"/>
  <c r="F602345" i="1"/>
  <c r="F602344" i="1"/>
  <c r="F602343" i="1"/>
  <c r="F602342" i="1"/>
  <c r="F602341" i="1"/>
  <c r="F602340" i="1"/>
  <c r="F602339" i="1"/>
  <c r="F602338" i="1"/>
  <c r="F602337" i="1"/>
  <c r="F602336" i="1"/>
  <c r="F602335" i="1"/>
  <c r="F602334" i="1"/>
  <c r="F602333" i="1"/>
  <c r="F602332" i="1"/>
  <c r="F602331" i="1"/>
  <c r="F602330" i="1"/>
  <c r="F602329" i="1"/>
  <c r="F602328" i="1"/>
  <c r="F602327" i="1"/>
  <c r="F602326" i="1"/>
  <c r="F602325" i="1"/>
  <c r="F602324" i="1"/>
  <c r="F602323" i="1"/>
  <c r="F602322" i="1"/>
  <c r="F602321" i="1"/>
  <c r="F602320" i="1"/>
  <c r="F602319" i="1"/>
  <c r="F602318" i="1"/>
  <c r="F602317" i="1"/>
  <c r="F602316" i="1"/>
  <c r="F602315" i="1"/>
  <c r="F602314" i="1"/>
  <c r="F602313" i="1"/>
  <c r="F602312" i="1"/>
  <c r="F602311" i="1"/>
  <c r="F602310" i="1"/>
  <c r="F602309" i="1"/>
  <c r="F602308" i="1"/>
  <c r="F602307" i="1"/>
  <c r="F602306" i="1"/>
  <c r="F602305" i="1"/>
  <c r="F602304" i="1"/>
  <c r="F602303" i="1"/>
  <c r="F602302" i="1"/>
  <c r="F602301" i="1"/>
  <c r="F602300" i="1"/>
  <c r="F602299" i="1"/>
  <c r="F602298" i="1"/>
  <c r="F602297" i="1"/>
  <c r="F602296" i="1"/>
  <c r="F602295" i="1"/>
  <c r="F602294" i="1"/>
  <c r="F602293" i="1"/>
  <c r="F602292" i="1"/>
  <c r="F602291" i="1"/>
  <c r="F602290" i="1"/>
  <c r="F602289" i="1"/>
  <c r="F602288" i="1"/>
  <c r="F602287" i="1"/>
  <c r="F602286" i="1"/>
  <c r="F602285" i="1"/>
  <c r="F602284" i="1"/>
  <c r="F602283" i="1"/>
  <c r="F602282" i="1"/>
  <c r="F602281" i="1"/>
  <c r="F602280" i="1"/>
  <c r="F602279" i="1"/>
  <c r="F602278" i="1"/>
  <c r="F602277" i="1"/>
  <c r="F602276" i="1"/>
  <c r="F602275" i="1"/>
  <c r="F602274" i="1"/>
  <c r="F602273" i="1"/>
  <c r="F602272" i="1"/>
  <c r="F602271" i="1"/>
  <c r="F602270" i="1"/>
  <c r="F602269" i="1"/>
  <c r="F602268" i="1"/>
  <c r="F602267" i="1"/>
  <c r="F602266" i="1"/>
  <c r="F602265" i="1"/>
  <c r="F602264" i="1"/>
  <c r="F602263" i="1"/>
  <c r="F602262" i="1"/>
  <c r="F602261" i="1"/>
  <c r="F602260" i="1"/>
  <c r="F602259" i="1"/>
  <c r="F602258" i="1"/>
  <c r="F602257" i="1"/>
  <c r="F602256" i="1"/>
  <c r="F602255" i="1"/>
  <c r="F602254" i="1"/>
  <c r="F602253" i="1"/>
  <c r="F602252" i="1"/>
  <c r="F602251" i="1"/>
  <c r="F602250" i="1"/>
  <c r="F602249" i="1"/>
  <c r="F602248" i="1"/>
  <c r="F602247" i="1"/>
  <c r="F602246" i="1"/>
  <c r="F602245" i="1"/>
  <c r="F602244" i="1"/>
  <c r="F602243" i="1"/>
  <c r="F602242" i="1"/>
  <c r="F602241" i="1"/>
  <c r="F602240" i="1"/>
  <c r="F602239" i="1"/>
  <c r="F602238" i="1"/>
  <c r="F602237" i="1"/>
  <c r="F602236" i="1"/>
  <c r="F602235" i="1"/>
  <c r="F602234" i="1"/>
  <c r="F602233" i="1"/>
  <c r="F602232" i="1"/>
  <c r="F602231" i="1"/>
  <c r="F602230" i="1"/>
  <c r="F602229" i="1"/>
  <c r="F602228" i="1"/>
  <c r="F602227" i="1"/>
  <c r="F602226" i="1"/>
  <c r="F602225" i="1"/>
  <c r="F602224" i="1"/>
  <c r="F602223" i="1"/>
  <c r="F602222" i="1"/>
  <c r="F602221" i="1"/>
  <c r="F602220" i="1"/>
  <c r="F602219" i="1"/>
  <c r="F602218" i="1"/>
  <c r="F602217" i="1"/>
  <c r="F602216" i="1"/>
  <c r="F602215" i="1"/>
  <c r="F602214" i="1"/>
  <c r="F602213" i="1"/>
  <c r="F602212" i="1"/>
  <c r="F602211" i="1"/>
  <c r="F602210" i="1"/>
  <c r="F602209" i="1"/>
  <c r="F602208" i="1"/>
  <c r="F602207" i="1"/>
  <c r="F602206" i="1"/>
  <c r="F602205" i="1"/>
  <c r="F602204" i="1"/>
  <c r="F602203" i="1"/>
  <c r="F602202" i="1"/>
  <c r="F602201" i="1"/>
  <c r="F602200" i="1"/>
  <c r="F602199" i="1"/>
  <c r="F602198" i="1"/>
  <c r="F602197" i="1"/>
  <c r="F602196" i="1"/>
  <c r="F602195" i="1"/>
  <c r="F602194" i="1"/>
  <c r="F602193" i="1"/>
  <c r="F602192" i="1"/>
  <c r="F602191" i="1"/>
  <c r="F602190" i="1"/>
  <c r="F602189" i="1"/>
  <c r="F602188" i="1"/>
  <c r="F602187" i="1"/>
  <c r="F602186" i="1"/>
  <c r="F602185" i="1"/>
  <c r="F602184" i="1"/>
  <c r="F602183" i="1"/>
  <c r="F602182" i="1"/>
  <c r="F602181" i="1"/>
  <c r="F602180" i="1"/>
  <c r="F602179" i="1"/>
  <c r="F602178" i="1"/>
  <c r="F602177" i="1"/>
  <c r="F602176" i="1"/>
  <c r="F602175" i="1"/>
  <c r="F602174" i="1"/>
  <c r="F602173" i="1"/>
  <c r="F602172" i="1"/>
  <c r="F602171" i="1"/>
  <c r="F602170" i="1"/>
  <c r="F602169" i="1"/>
  <c r="F602168" i="1"/>
  <c r="F602167" i="1"/>
  <c r="F602166" i="1"/>
  <c r="F602165" i="1"/>
  <c r="F602164" i="1"/>
  <c r="F602163" i="1"/>
  <c r="F602162" i="1"/>
  <c r="F602161" i="1"/>
  <c r="F602160" i="1"/>
  <c r="F602159" i="1"/>
  <c r="F602158" i="1"/>
  <c r="F602157" i="1"/>
  <c r="F602156" i="1"/>
  <c r="F602155" i="1"/>
  <c r="F602154" i="1"/>
  <c r="F602153" i="1"/>
  <c r="F602152" i="1"/>
  <c r="F602151" i="1"/>
  <c r="F602150" i="1"/>
  <c r="F602149" i="1"/>
  <c r="F602148" i="1"/>
  <c r="F602147" i="1"/>
  <c r="F602146" i="1"/>
  <c r="F602145" i="1"/>
  <c r="F602144" i="1"/>
  <c r="F602143" i="1"/>
  <c r="F602142" i="1"/>
  <c r="F602141" i="1"/>
  <c r="F602140" i="1"/>
  <c r="F602139" i="1"/>
  <c r="F602138" i="1"/>
  <c r="F602137" i="1"/>
  <c r="F602136" i="1"/>
  <c r="F602135" i="1"/>
  <c r="F602134" i="1"/>
  <c r="F602133" i="1"/>
  <c r="F602132" i="1"/>
  <c r="F602131" i="1"/>
  <c r="F602130" i="1"/>
  <c r="F602129" i="1"/>
  <c r="F602128" i="1"/>
  <c r="F602127" i="1"/>
  <c r="F602126" i="1"/>
  <c r="F602125" i="1"/>
  <c r="F602124" i="1"/>
  <c r="F602123" i="1"/>
  <c r="F602122" i="1"/>
  <c r="F602121" i="1"/>
  <c r="F602120" i="1"/>
  <c r="F602119" i="1"/>
  <c r="F602118" i="1"/>
  <c r="F602117" i="1"/>
  <c r="F602116" i="1"/>
  <c r="F602115" i="1"/>
  <c r="F602114" i="1"/>
  <c r="F602113" i="1"/>
  <c r="F602112" i="1"/>
  <c r="F602111" i="1"/>
  <c r="F602110" i="1"/>
  <c r="F602109" i="1"/>
  <c r="F602108" i="1"/>
  <c r="F602107" i="1"/>
  <c r="F602106" i="1"/>
  <c r="F602105" i="1"/>
  <c r="F602104" i="1"/>
  <c r="F602103" i="1"/>
  <c r="F602102" i="1"/>
  <c r="F602101" i="1"/>
  <c r="F602100" i="1"/>
  <c r="F602099" i="1"/>
  <c r="F602098" i="1"/>
  <c r="F602097" i="1"/>
  <c r="F602096" i="1"/>
  <c r="F602095" i="1"/>
  <c r="F602094" i="1"/>
  <c r="F602093" i="1"/>
  <c r="F602092" i="1"/>
  <c r="F602091" i="1"/>
  <c r="F602090" i="1"/>
  <c r="F602089" i="1"/>
  <c r="F602088" i="1"/>
  <c r="F602087" i="1"/>
  <c r="F602086" i="1"/>
  <c r="F602085" i="1"/>
  <c r="F602084" i="1"/>
  <c r="F602083" i="1"/>
  <c r="F602082" i="1"/>
  <c r="F602081" i="1"/>
  <c r="F602080" i="1"/>
  <c r="F602079" i="1"/>
  <c r="F602078" i="1"/>
  <c r="F602077" i="1"/>
  <c r="F602076" i="1"/>
  <c r="F602075" i="1"/>
  <c r="F602074" i="1"/>
  <c r="F602073" i="1"/>
  <c r="F602072" i="1"/>
  <c r="F602071" i="1"/>
  <c r="F602070" i="1"/>
  <c r="F602069" i="1"/>
  <c r="F602068" i="1"/>
  <c r="F602067" i="1"/>
  <c r="F602066" i="1"/>
  <c r="F602065" i="1"/>
  <c r="F602064" i="1"/>
  <c r="F602063" i="1"/>
  <c r="F602062" i="1"/>
  <c r="F602061" i="1"/>
  <c r="F602060" i="1"/>
  <c r="F602059" i="1"/>
  <c r="F602058" i="1"/>
  <c r="F602057" i="1"/>
  <c r="F602056" i="1"/>
  <c r="F602055" i="1"/>
  <c r="F602054" i="1"/>
  <c r="F602053" i="1"/>
  <c r="F602052" i="1"/>
  <c r="F602051" i="1"/>
  <c r="F602050" i="1"/>
  <c r="F602049" i="1"/>
  <c r="F602048" i="1"/>
  <c r="F602047" i="1"/>
  <c r="F602046" i="1"/>
  <c r="F602045" i="1"/>
  <c r="F602044" i="1"/>
  <c r="F602043" i="1"/>
  <c r="F602042" i="1"/>
  <c r="F602041" i="1"/>
  <c r="F602040" i="1"/>
  <c r="F602039" i="1"/>
  <c r="F602038" i="1"/>
  <c r="F602037" i="1"/>
  <c r="F602036" i="1"/>
  <c r="F602035" i="1"/>
  <c r="F602034" i="1"/>
  <c r="F602033" i="1"/>
  <c r="F602032" i="1"/>
  <c r="F602031" i="1"/>
  <c r="F602030" i="1"/>
  <c r="F602029" i="1"/>
  <c r="F602028" i="1"/>
  <c r="F602027" i="1"/>
  <c r="F602026" i="1"/>
  <c r="F602025" i="1"/>
  <c r="F602024" i="1"/>
  <c r="F602023" i="1"/>
  <c r="F602022" i="1"/>
  <c r="F602021" i="1"/>
  <c r="F602020" i="1"/>
  <c r="F602019" i="1"/>
  <c r="F602018" i="1"/>
  <c r="F602017" i="1"/>
  <c r="F602016" i="1"/>
  <c r="F602015" i="1"/>
  <c r="F602014" i="1"/>
  <c r="F602013" i="1"/>
  <c r="F602012" i="1"/>
  <c r="F602011" i="1"/>
  <c r="F602010" i="1"/>
  <c r="F602009" i="1"/>
  <c r="F602008" i="1"/>
  <c r="F602007" i="1"/>
  <c r="F602006" i="1"/>
  <c r="F602005" i="1"/>
  <c r="F602004" i="1"/>
  <c r="F602003" i="1"/>
  <c r="F602002" i="1"/>
  <c r="F602001" i="1"/>
  <c r="F602000" i="1"/>
  <c r="F601999" i="1"/>
  <c r="F601998" i="1"/>
  <c r="F601997" i="1"/>
  <c r="F601996" i="1"/>
  <c r="F601995" i="1"/>
  <c r="F601994" i="1"/>
  <c r="F601993" i="1"/>
  <c r="F601992" i="1"/>
  <c r="F601991" i="1"/>
  <c r="F601990" i="1"/>
  <c r="F601989" i="1"/>
  <c r="F601988" i="1"/>
  <c r="F601987" i="1"/>
  <c r="F601986" i="1"/>
  <c r="F601985" i="1"/>
  <c r="F601984" i="1"/>
  <c r="F601983" i="1"/>
  <c r="F601982" i="1"/>
  <c r="F601981" i="1"/>
  <c r="F601980" i="1"/>
  <c r="F601979" i="1"/>
  <c r="F601978" i="1"/>
  <c r="F601977" i="1"/>
  <c r="F601976" i="1"/>
  <c r="F601975" i="1"/>
  <c r="F601974" i="1"/>
  <c r="F601973" i="1"/>
  <c r="F601972" i="1"/>
  <c r="F601971" i="1"/>
  <c r="F601970" i="1"/>
  <c r="F601969" i="1"/>
  <c r="F601968" i="1"/>
  <c r="F601967" i="1"/>
  <c r="F601966" i="1"/>
  <c r="F601965" i="1"/>
  <c r="F601964" i="1"/>
  <c r="F601963" i="1"/>
  <c r="F601962" i="1"/>
  <c r="F601961" i="1"/>
  <c r="F601960" i="1"/>
  <c r="F601959" i="1"/>
  <c r="F601958" i="1"/>
  <c r="F601957" i="1"/>
  <c r="F601956" i="1"/>
  <c r="F601955" i="1"/>
  <c r="F601954" i="1"/>
  <c r="F601953" i="1"/>
  <c r="F601952" i="1"/>
  <c r="F601951" i="1"/>
  <c r="F601950" i="1"/>
  <c r="F601949" i="1"/>
  <c r="F601948" i="1"/>
  <c r="F601947" i="1"/>
  <c r="F601946" i="1"/>
  <c r="F601945" i="1"/>
  <c r="F601944" i="1"/>
  <c r="F601943" i="1"/>
  <c r="F601942" i="1"/>
  <c r="F601941" i="1"/>
  <c r="F601940" i="1"/>
  <c r="F601939" i="1"/>
  <c r="F601938" i="1"/>
  <c r="F601937" i="1"/>
  <c r="F601936" i="1"/>
  <c r="F601935" i="1"/>
  <c r="F601934" i="1"/>
  <c r="F601933" i="1"/>
  <c r="F601932" i="1"/>
  <c r="F601931" i="1"/>
  <c r="F601930" i="1"/>
  <c r="F601929" i="1"/>
  <c r="F601928" i="1"/>
  <c r="F601927" i="1"/>
  <c r="F601926" i="1"/>
  <c r="F601925" i="1"/>
  <c r="F601924" i="1"/>
  <c r="F601923" i="1"/>
  <c r="F601922" i="1"/>
  <c r="F601921" i="1"/>
  <c r="F601920" i="1"/>
  <c r="F601919" i="1"/>
  <c r="F601918" i="1"/>
  <c r="F601917" i="1"/>
  <c r="F601916" i="1"/>
  <c r="F601915" i="1"/>
  <c r="F601914" i="1"/>
  <c r="F601913" i="1"/>
  <c r="F601912" i="1"/>
  <c r="F601911" i="1"/>
  <c r="F601910" i="1"/>
  <c r="F601909" i="1"/>
  <c r="F601908" i="1"/>
  <c r="F601907" i="1"/>
  <c r="F601906" i="1"/>
  <c r="F601905" i="1"/>
  <c r="F601904" i="1"/>
  <c r="F601903" i="1"/>
  <c r="F601902" i="1"/>
  <c r="F601901" i="1"/>
  <c r="F601900" i="1"/>
  <c r="F601899" i="1"/>
  <c r="F601898" i="1"/>
  <c r="F601897" i="1"/>
  <c r="F601896" i="1"/>
  <c r="F601895" i="1"/>
  <c r="F601894" i="1"/>
  <c r="F601893" i="1"/>
  <c r="F601892" i="1"/>
  <c r="F601891" i="1"/>
  <c r="F601890" i="1"/>
  <c r="F601889" i="1"/>
  <c r="F601888" i="1"/>
  <c r="F601887" i="1"/>
  <c r="F601886" i="1"/>
  <c r="F601885" i="1"/>
  <c r="F601884" i="1"/>
  <c r="F601883" i="1"/>
  <c r="F601882" i="1"/>
  <c r="F601881" i="1"/>
  <c r="F601880" i="1"/>
  <c r="F601879" i="1"/>
  <c r="F601878" i="1"/>
  <c r="F601877" i="1"/>
  <c r="F601876" i="1"/>
  <c r="F601875" i="1"/>
  <c r="F601874" i="1"/>
  <c r="F601873" i="1"/>
  <c r="F601872" i="1"/>
  <c r="F601871" i="1"/>
  <c r="F601870" i="1"/>
  <c r="F601869" i="1"/>
  <c r="F601868" i="1"/>
  <c r="F601867" i="1"/>
  <c r="F601866" i="1"/>
  <c r="F601865" i="1"/>
  <c r="F601864" i="1"/>
  <c r="F601863" i="1"/>
  <c r="F601862" i="1"/>
  <c r="F601861" i="1"/>
  <c r="F601860" i="1"/>
  <c r="F601859" i="1"/>
  <c r="F601858" i="1"/>
  <c r="F601857" i="1"/>
  <c r="F601856" i="1"/>
  <c r="F601855" i="1"/>
  <c r="F601854" i="1"/>
  <c r="F601853" i="1"/>
  <c r="F601852" i="1"/>
  <c r="F601851" i="1"/>
  <c r="F601850" i="1"/>
  <c r="F601849" i="1"/>
  <c r="F601848" i="1"/>
  <c r="F601847" i="1"/>
  <c r="F601846" i="1"/>
  <c r="F601845" i="1"/>
  <c r="F601844" i="1"/>
  <c r="F601843" i="1"/>
  <c r="F601842" i="1"/>
  <c r="F601841" i="1"/>
  <c r="F601840" i="1"/>
  <c r="F601839" i="1"/>
  <c r="F601838" i="1"/>
  <c r="F601837" i="1"/>
  <c r="F601836" i="1"/>
  <c r="F601835" i="1"/>
  <c r="F601834" i="1"/>
  <c r="F601833" i="1"/>
  <c r="F601832" i="1"/>
  <c r="F601831" i="1"/>
  <c r="F601830" i="1"/>
  <c r="F601829" i="1"/>
  <c r="F601828" i="1"/>
  <c r="F601827" i="1"/>
  <c r="F601826" i="1"/>
  <c r="F601825" i="1"/>
  <c r="F601824" i="1"/>
  <c r="F601823" i="1"/>
  <c r="F601822" i="1"/>
  <c r="F601821" i="1"/>
  <c r="F601820" i="1"/>
  <c r="F601819" i="1"/>
  <c r="F601818" i="1"/>
  <c r="F601817" i="1"/>
  <c r="F601816" i="1"/>
  <c r="F601815" i="1"/>
  <c r="F601814" i="1"/>
  <c r="F601813" i="1"/>
  <c r="F601812" i="1"/>
  <c r="F601811" i="1"/>
  <c r="F601810" i="1"/>
  <c r="F601809" i="1"/>
  <c r="F601808" i="1"/>
  <c r="F601807" i="1"/>
  <c r="F601806" i="1"/>
  <c r="F601805" i="1"/>
  <c r="F601804" i="1"/>
  <c r="F601803" i="1"/>
  <c r="F601802" i="1"/>
  <c r="F601801" i="1"/>
  <c r="F601800" i="1"/>
  <c r="F601799" i="1"/>
  <c r="F601798" i="1"/>
  <c r="F601797" i="1"/>
  <c r="F601796" i="1"/>
  <c r="F601795" i="1"/>
  <c r="F601794" i="1"/>
  <c r="F601793" i="1"/>
  <c r="F601792" i="1"/>
  <c r="F601791" i="1"/>
  <c r="F601790" i="1"/>
  <c r="F601789" i="1"/>
  <c r="F601788" i="1"/>
  <c r="F601787" i="1"/>
  <c r="F601786" i="1"/>
  <c r="F601785" i="1"/>
  <c r="F601784" i="1"/>
  <c r="F601783" i="1"/>
  <c r="F601782" i="1"/>
  <c r="F601781" i="1"/>
  <c r="F601780" i="1"/>
  <c r="F601779" i="1"/>
  <c r="F601778" i="1"/>
  <c r="F601777" i="1"/>
  <c r="F601776" i="1"/>
  <c r="F601775" i="1"/>
  <c r="F601774" i="1"/>
  <c r="F601773" i="1"/>
  <c r="F601772" i="1"/>
  <c r="F601771" i="1"/>
  <c r="F601770" i="1"/>
  <c r="F601769" i="1"/>
  <c r="F601768" i="1"/>
  <c r="F601767" i="1"/>
  <c r="F601766" i="1"/>
  <c r="F601765" i="1"/>
  <c r="F601764" i="1"/>
  <c r="F601763" i="1"/>
  <c r="F601762" i="1"/>
  <c r="F601761" i="1"/>
  <c r="F601760" i="1"/>
  <c r="F601759" i="1"/>
  <c r="F601758" i="1"/>
  <c r="F601757" i="1"/>
  <c r="F601756" i="1"/>
  <c r="F601755" i="1"/>
  <c r="F601754" i="1"/>
  <c r="F601753" i="1"/>
  <c r="F601752" i="1"/>
  <c r="F601751" i="1"/>
  <c r="F601750" i="1"/>
  <c r="F601749" i="1"/>
  <c r="F601748" i="1"/>
  <c r="F601747" i="1"/>
  <c r="F601746" i="1"/>
  <c r="F601745" i="1"/>
  <c r="F601744" i="1"/>
  <c r="F601743" i="1"/>
  <c r="F601742" i="1"/>
  <c r="F601741" i="1"/>
  <c r="F601740" i="1"/>
  <c r="F601739" i="1"/>
  <c r="F601738" i="1"/>
  <c r="F601737" i="1"/>
  <c r="F601736" i="1"/>
  <c r="F601735" i="1"/>
  <c r="F601734" i="1"/>
  <c r="F601733" i="1"/>
  <c r="F601732" i="1"/>
  <c r="F601731" i="1"/>
  <c r="F601730" i="1"/>
  <c r="F601729" i="1"/>
  <c r="F601728" i="1"/>
  <c r="F601727" i="1"/>
  <c r="F601726" i="1"/>
  <c r="F601725" i="1"/>
  <c r="F601724" i="1"/>
  <c r="F601723" i="1"/>
  <c r="F601722" i="1"/>
  <c r="F601721" i="1"/>
  <c r="F601720" i="1"/>
  <c r="F601719" i="1"/>
  <c r="F601718" i="1"/>
  <c r="F601717" i="1"/>
  <c r="F601716" i="1"/>
  <c r="F601715" i="1"/>
  <c r="F601714" i="1"/>
  <c r="F601713" i="1"/>
  <c r="F601712" i="1"/>
  <c r="F601711" i="1"/>
  <c r="F601710" i="1"/>
  <c r="F601709" i="1"/>
  <c r="F601708" i="1"/>
  <c r="F601707" i="1"/>
  <c r="F601706" i="1"/>
  <c r="F601705" i="1"/>
  <c r="F601704" i="1"/>
  <c r="F601703" i="1"/>
  <c r="F601702" i="1"/>
  <c r="F601701" i="1"/>
  <c r="F601700" i="1"/>
  <c r="F601699" i="1"/>
  <c r="F601698" i="1"/>
  <c r="F601697" i="1"/>
  <c r="F601696" i="1"/>
  <c r="F601695" i="1"/>
  <c r="F601694" i="1"/>
  <c r="F601693" i="1"/>
  <c r="F601692" i="1"/>
  <c r="F601691" i="1"/>
  <c r="F601690" i="1"/>
  <c r="F601689" i="1"/>
  <c r="F601688" i="1"/>
  <c r="F601687" i="1"/>
  <c r="F601686" i="1"/>
  <c r="F601685" i="1"/>
  <c r="F601684" i="1"/>
  <c r="F601683" i="1"/>
  <c r="F601682" i="1"/>
  <c r="F601681" i="1"/>
  <c r="F601680" i="1"/>
  <c r="F601679" i="1"/>
  <c r="F601678" i="1"/>
  <c r="F601677" i="1"/>
  <c r="F601676" i="1"/>
  <c r="F601675" i="1"/>
  <c r="F601674" i="1"/>
  <c r="F601673" i="1"/>
  <c r="F601672" i="1"/>
  <c r="F601671" i="1"/>
  <c r="F601670" i="1"/>
  <c r="F601669" i="1"/>
  <c r="F601668" i="1"/>
  <c r="F601667" i="1"/>
  <c r="F601666" i="1"/>
  <c r="F601665" i="1"/>
  <c r="F601664" i="1"/>
  <c r="F601663" i="1"/>
  <c r="F601662" i="1"/>
  <c r="F601661" i="1"/>
  <c r="F601660" i="1"/>
  <c r="F601659" i="1"/>
  <c r="F601658" i="1"/>
  <c r="F601657" i="1"/>
  <c r="F601656" i="1"/>
  <c r="F601655" i="1"/>
  <c r="F601654" i="1"/>
  <c r="F601653" i="1"/>
  <c r="F601652" i="1"/>
  <c r="F601651" i="1"/>
  <c r="F601650" i="1"/>
  <c r="F601649" i="1"/>
  <c r="F601648" i="1"/>
  <c r="F601647" i="1"/>
  <c r="F601646" i="1"/>
  <c r="F601645" i="1"/>
  <c r="F601644" i="1"/>
  <c r="F601643" i="1"/>
  <c r="F601642" i="1"/>
  <c r="F601641" i="1"/>
  <c r="F601640" i="1"/>
  <c r="F601639" i="1"/>
  <c r="F601638" i="1"/>
  <c r="F601637" i="1"/>
  <c r="F601636" i="1"/>
  <c r="F601635" i="1"/>
  <c r="F601634" i="1"/>
  <c r="F601633" i="1"/>
  <c r="F601632" i="1"/>
  <c r="F601631" i="1"/>
  <c r="F601630" i="1"/>
  <c r="F601629" i="1"/>
  <c r="F601628" i="1"/>
  <c r="F601627" i="1"/>
  <c r="F601626" i="1"/>
  <c r="F601625" i="1"/>
  <c r="F601624" i="1"/>
  <c r="F601623" i="1"/>
  <c r="F601622" i="1"/>
  <c r="F601621" i="1"/>
  <c r="F601620" i="1"/>
  <c r="F601619" i="1"/>
  <c r="F601618" i="1"/>
  <c r="F601617" i="1"/>
  <c r="F601616" i="1"/>
  <c r="F601615" i="1"/>
  <c r="F601614" i="1"/>
  <c r="F601613" i="1"/>
  <c r="F601612" i="1"/>
  <c r="F601611" i="1"/>
  <c r="F601610" i="1"/>
  <c r="F601609" i="1"/>
  <c r="F601608" i="1"/>
  <c r="F601607" i="1"/>
  <c r="F601606" i="1"/>
  <c r="F601605" i="1"/>
  <c r="F601604" i="1"/>
  <c r="F601603" i="1"/>
  <c r="F601602" i="1"/>
  <c r="F601601" i="1"/>
  <c r="F601600" i="1"/>
  <c r="F601599" i="1"/>
  <c r="F601598" i="1"/>
  <c r="F601597" i="1"/>
  <c r="F601596" i="1"/>
  <c r="F601595" i="1"/>
  <c r="F601594" i="1"/>
  <c r="F601593" i="1"/>
  <c r="F601592" i="1"/>
  <c r="F601591" i="1"/>
  <c r="F601590" i="1"/>
  <c r="F601589" i="1"/>
  <c r="F601588" i="1"/>
  <c r="F601587" i="1"/>
  <c r="F601586" i="1"/>
  <c r="F601585" i="1"/>
  <c r="F601584" i="1"/>
  <c r="F601583" i="1"/>
  <c r="F601582" i="1"/>
  <c r="F601581" i="1"/>
  <c r="F601580" i="1"/>
  <c r="F601579" i="1"/>
  <c r="F601578" i="1"/>
  <c r="F601577" i="1"/>
  <c r="F601576" i="1"/>
  <c r="F601575" i="1"/>
  <c r="F601574" i="1"/>
  <c r="F601573" i="1"/>
  <c r="F601572" i="1"/>
  <c r="F601571" i="1"/>
  <c r="F601570" i="1"/>
  <c r="F601569" i="1"/>
  <c r="F601568" i="1"/>
  <c r="F601567" i="1"/>
  <c r="F601566" i="1"/>
  <c r="F601565" i="1"/>
  <c r="F601564" i="1"/>
  <c r="F601563" i="1"/>
  <c r="F601562" i="1"/>
  <c r="F601561" i="1"/>
  <c r="F601560" i="1"/>
  <c r="F601559" i="1"/>
  <c r="F601558" i="1"/>
  <c r="F601557" i="1"/>
  <c r="F601556" i="1"/>
  <c r="F601555" i="1"/>
  <c r="F601554" i="1"/>
  <c r="F601553" i="1"/>
  <c r="F601552" i="1"/>
  <c r="F601551" i="1"/>
  <c r="F601550" i="1"/>
  <c r="F601549" i="1"/>
  <c r="F601548" i="1"/>
  <c r="F601547" i="1"/>
  <c r="F601546" i="1"/>
  <c r="F601545" i="1"/>
  <c r="F601544" i="1"/>
  <c r="F601543" i="1"/>
  <c r="F601542" i="1"/>
  <c r="F601541" i="1"/>
  <c r="F601540" i="1"/>
  <c r="F601539" i="1"/>
  <c r="F601538" i="1"/>
  <c r="F601537" i="1"/>
  <c r="F601536" i="1"/>
  <c r="F601535" i="1"/>
  <c r="F601534" i="1"/>
  <c r="F601533" i="1"/>
  <c r="F601532" i="1"/>
  <c r="F601531" i="1"/>
  <c r="F601530" i="1"/>
  <c r="F601529" i="1"/>
  <c r="F601528" i="1"/>
  <c r="F601527" i="1"/>
  <c r="F601526" i="1"/>
  <c r="F601525" i="1"/>
  <c r="F601524" i="1"/>
  <c r="F601523" i="1"/>
  <c r="F601522" i="1"/>
  <c r="F601521" i="1"/>
  <c r="F601520" i="1"/>
  <c r="F601519" i="1"/>
  <c r="F601518" i="1"/>
  <c r="F601517" i="1"/>
  <c r="F601516" i="1"/>
  <c r="F601515" i="1"/>
  <c r="F601514" i="1"/>
  <c r="F601513" i="1"/>
  <c r="F601512" i="1"/>
  <c r="F601511" i="1"/>
  <c r="F601510" i="1"/>
  <c r="F601509" i="1"/>
  <c r="F601508" i="1"/>
  <c r="F601507" i="1"/>
  <c r="F601506" i="1"/>
  <c r="F601505" i="1"/>
  <c r="F601504" i="1"/>
  <c r="F601503" i="1"/>
  <c r="F601502" i="1"/>
  <c r="F601501" i="1"/>
  <c r="F601500" i="1"/>
  <c r="F601499" i="1"/>
  <c r="F601498" i="1"/>
  <c r="F601497" i="1"/>
  <c r="F601496" i="1"/>
  <c r="F601495" i="1"/>
  <c r="F601494" i="1"/>
  <c r="F601493" i="1"/>
  <c r="F601492" i="1"/>
  <c r="F601491" i="1"/>
  <c r="F601490" i="1"/>
  <c r="F601489" i="1"/>
  <c r="F601488" i="1"/>
  <c r="F601487" i="1"/>
  <c r="F601486" i="1"/>
  <c r="F601485" i="1"/>
  <c r="F601484" i="1"/>
  <c r="F601483" i="1"/>
  <c r="F601482" i="1"/>
  <c r="F601481" i="1"/>
  <c r="F601480" i="1"/>
  <c r="F601479" i="1"/>
  <c r="F601478" i="1"/>
  <c r="F601477" i="1"/>
  <c r="F601476" i="1"/>
  <c r="F601475" i="1"/>
  <c r="F601474" i="1"/>
  <c r="F601473" i="1"/>
  <c r="F601472" i="1"/>
  <c r="F601471" i="1"/>
  <c r="F601470" i="1"/>
  <c r="F601469" i="1"/>
  <c r="F601468" i="1"/>
  <c r="F601467" i="1"/>
  <c r="F601466" i="1"/>
  <c r="F601465" i="1"/>
  <c r="F601464" i="1"/>
  <c r="F601463" i="1"/>
  <c r="F601462" i="1"/>
  <c r="F601461" i="1"/>
  <c r="F601460" i="1"/>
  <c r="F601459" i="1"/>
  <c r="F601458" i="1"/>
  <c r="F601457" i="1"/>
  <c r="F601456" i="1"/>
  <c r="F601455" i="1"/>
  <c r="F601454" i="1"/>
  <c r="F601453" i="1"/>
  <c r="F601452" i="1"/>
  <c r="F601451" i="1"/>
  <c r="F601450" i="1"/>
  <c r="F601449" i="1"/>
  <c r="F601448" i="1"/>
  <c r="F601447" i="1"/>
  <c r="F601446" i="1"/>
  <c r="F601445" i="1"/>
  <c r="F601444" i="1"/>
  <c r="F601443" i="1"/>
  <c r="F601442" i="1"/>
  <c r="F601441" i="1"/>
  <c r="F601440" i="1"/>
  <c r="F601439" i="1"/>
  <c r="F601438" i="1"/>
  <c r="F601437" i="1"/>
  <c r="F601436" i="1"/>
  <c r="F601435" i="1"/>
  <c r="F601434" i="1"/>
  <c r="F601433" i="1"/>
  <c r="F601432" i="1"/>
  <c r="F601431" i="1"/>
  <c r="F601430" i="1"/>
  <c r="F601429" i="1"/>
  <c r="F601428" i="1"/>
  <c r="F601427" i="1"/>
  <c r="F601426" i="1"/>
  <c r="F601425" i="1"/>
  <c r="F601424" i="1"/>
  <c r="F601423" i="1"/>
  <c r="F601422" i="1"/>
  <c r="F601421" i="1"/>
  <c r="F601420" i="1"/>
  <c r="F601419" i="1"/>
  <c r="F601418" i="1"/>
  <c r="F601417" i="1"/>
  <c r="F601416" i="1"/>
  <c r="F601415" i="1"/>
  <c r="F601414" i="1"/>
  <c r="F601413" i="1"/>
  <c r="F601412" i="1"/>
  <c r="F601411" i="1"/>
  <c r="F601410" i="1"/>
  <c r="F601409" i="1"/>
  <c r="F601408" i="1"/>
  <c r="F601407" i="1"/>
  <c r="F601406" i="1"/>
  <c r="F601405" i="1"/>
  <c r="F601404" i="1"/>
  <c r="F601403" i="1"/>
  <c r="F601402" i="1"/>
  <c r="F601401" i="1"/>
  <c r="F601400" i="1"/>
  <c r="F601399" i="1"/>
  <c r="F601398" i="1"/>
  <c r="F601397" i="1"/>
  <c r="F601396" i="1"/>
  <c r="F601395" i="1"/>
  <c r="F601394" i="1"/>
  <c r="F601393" i="1"/>
  <c r="F601392" i="1"/>
  <c r="F601391" i="1"/>
  <c r="F601390" i="1"/>
  <c r="F601389" i="1"/>
  <c r="F601388" i="1"/>
  <c r="F601387" i="1"/>
  <c r="F601386" i="1"/>
  <c r="F601385" i="1"/>
  <c r="F601384" i="1"/>
  <c r="F601383" i="1"/>
  <c r="F601382" i="1"/>
  <c r="F601381" i="1"/>
  <c r="F601380" i="1"/>
  <c r="F601379" i="1"/>
  <c r="F601378" i="1"/>
  <c r="F601377" i="1"/>
  <c r="F601376" i="1"/>
  <c r="F601375" i="1"/>
  <c r="F601374" i="1"/>
  <c r="F601373" i="1"/>
  <c r="F601372" i="1"/>
  <c r="F601371" i="1"/>
  <c r="F601370" i="1"/>
  <c r="F601369" i="1"/>
  <c r="F601368" i="1"/>
  <c r="F601367" i="1"/>
  <c r="F601366" i="1"/>
  <c r="F601365" i="1"/>
  <c r="F601364" i="1"/>
  <c r="F601363" i="1"/>
  <c r="F601362" i="1"/>
  <c r="F601361" i="1"/>
  <c r="F601360" i="1"/>
  <c r="F601359" i="1"/>
  <c r="F601358" i="1"/>
  <c r="F601357" i="1"/>
  <c r="F601356" i="1"/>
  <c r="F601355" i="1"/>
  <c r="F601354" i="1"/>
  <c r="F601353" i="1"/>
  <c r="F601352" i="1"/>
  <c r="F601351" i="1"/>
  <c r="F601350" i="1"/>
  <c r="F601349" i="1"/>
  <c r="F601348" i="1"/>
  <c r="F601347" i="1"/>
  <c r="F601346" i="1"/>
  <c r="F601345" i="1"/>
  <c r="F601344" i="1"/>
  <c r="F601343" i="1"/>
  <c r="F601342" i="1"/>
  <c r="F601341" i="1"/>
  <c r="F601340" i="1"/>
  <c r="F601339" i="1"/>
  <c r="F601338" i="1"/>
  <c r="F601337" i="1"/>
  <c r="F601336" i="1"/>
  <c r="F601335" i="1"/>
  <c r="F601334" i="1"/>
  <c r="F601333" i="1"/>
  <c r="F601332" i="1"/>
  <c r="F601331" i="1"/>
  <c r="F601330" i="1"/>
  <c r="F601329" i="1"/>
  <c r="F601328" i="1"/>
  <c r="F601327" i="1"/>
  <c r="F601326" i="1"/>
  <c r="F601325" i="1"/>
  <c r="F601324" i="1"/>
  <c r="F601323" i="1"/>
  <c r="F601322" i="1"/>
  <c r="F601321" i="1"/>
  <c r="F601320" i="1"/>
  <c r="F601319" i="1"/>
  <c r="F601318" i="1"/>
  <c r="F601317" i="1"/>
  <c r="F601316" i="1"/>
  <c r="F601315" i="1"/>
  <c r="F601314" i="1"/>
  <c r="F601313" i="1"/>
  <c r="F601312" i="1"/>
  <c r="F601311" i="1"/>
  <c r="F601310" i="1"/>
  <c r="F601309" i="1"/>
  <c r="F601308" i="1"/>
  <c r="F601307" i="1"/>
  <c r="F601306" i="1"/>
  <c r="F601305" i="1"/>
  <c r="F601304" i="1"/>
  <c r="F601303" i="1"/>
  <c r="F601302" i="1"/>
  <c r="F601301" i="1"/>
  <c r="F601300" i="1"/>
  <c r="F601299" i="1"/>
  <c r="F601298" i="1"/>
  <c r="F601297" i="1"/>
  <c r="F601296" i="1"/>
  <c r="F601295" i="1"/>
  <c r="F601294" i="1"/>
  <c r="F601293" i="1"/>
  <c r="F601292" i="1"/>
  <c r="F601291" i="1"/>
  <c r="F601290" i="1"/>
  <c r="F601289" i="1"/>
  <c r="F601288" i="1"/>
  <c r="F601287" i="1"/>
  <c r="F601286" i="1"/>
  <c r="F601285" i="1"/>
  <c r="F601284" i="1"/>
  <c r="F601283" i="1"/>
  <c r="F601282" i="1"/>
  <c r="F601281" i="1"/>
  <c r="F601280" i="1"/>
  <c r="F601279" i="1"/>
  <c r="F601278" i="1"/>
  <c r="F601277" i="1"/>
  <c r="F601276" i="1"/>
  <c r="F601275" i="1"/>
  <c r="F601274" i="1"/>
  <c r="F601273" i="1"/>
  <c r="F601272" i="1"/>
  <c r="F601271" i="1"/>
  <c r="F601270" i="1"/>
  <c r="F601269" i="1"/>
  <c r="F601268" i="1"/>
  <c r="F601267" i="1"/>
  <c r="F601266" i="1"/>
  <c r="F601265" i="1"/>
  <c r="F601264" i="1"/>
  <c r="F601263" i="1"/>
  <c r="F601262" i="1"/>
  <c r="F601261" i="1"/>
  <c r="F601260" i="1"/>
  <c r="F601259" i="1"/>
  <c r="F601258" i="1"/>
  <c r="F601257" i="1"/>
  <c r="F601256" i="1"/>
  <c r="F601255" i="1"/>
  <c r="F601254" i="1"/>
  <c r="F601253" i="1"/>
  <c r="F601252" i="1"/>
  <c r="F601251" i="1"/>
  <c r="F601250" i="1"/>
  <c r="F601249" i="1"/>
  <c r="F601248" i="1"/>
  <c r="F601247" i="1"/>
  <c r="F601246" i="1"/>
  <c r="F601245" i="1"/>
  <c r="F601244" i="1"/>
  <c r="F601243" i="1"/>
  <c r="F601242" i="1"/>
  <c r="F601241" i="1"/>
  <c r="F601240" i="1"/>
  <c r="F601239" i="1"/>
  <c r="F601238" i="1"/>
  <c r="F601237" i="1"/>
  <c r="F601236" i="1"/>
  <c r="F601235" i="1"/>
  <c r="F601234" i="1"/>
  <c r="F601233" i="1"/>
  <c r="F601232" i="1"/>
  <c r="F601231" i="1"/>
  <c r="F601230" i="1"/>
  <c r="F601229" i="1"/>
  <c r="F601228" i="1"/>
  <c r="F601227" i="1"/>
  <c r="F601226" i="1"/>
  <c r="F601225" i="1"/>
  <c r="F601224" i="1"/>
  <c r="F601223" i="1"/>
  <c r="F601222" i="1"/>
  <c r="F601221" i="1"/>
  <c r="F601220" i="1"/>
  <c r="F601219" i="1"/>
  <c r="F601218" i="1"/>
  <c r="F601217" i="1"/>
  <c r="F601216" i="1"/>
  <c r="F601215" i="1"/>
  <c r="F601214" i="1"/>
  <c r="F601213" i="1"/>
  <c r="F601212" i="1"/>
  <c r="F601211" i="1"/>
  <c r="F601210" i="1"/>
  <c r="F601209" i="1"/>
  <c r="F601208" i="1"/>
  <c r="F601207" i="1"/>
  <c r="F601206" i="1"/>
  <c r="F601205" i="1"/>
  <c r="F601204" i="1"/>
  <c r="F601203" i="1"/>
  <c r="F601202" i="1"/>
  <c r="F601201" i="1"/>
  <c r="F601200" i="1"/>
  <c r="F601199" i="1"/>
  <c r="F601198" i="1"/>
  <c r="F601197" i="1"/>
  <c r="F601196" i="1"/>
  <c r="F601195" i="1"/>
  <c r="F601194" i="1"/>
  <c r="F601193" i="1"/>
  <c r="F601192" i="1"/>
  <c r="F601191" i="1"/>
  <c r="F601190" i="1"/>
  <c r="F601189" i="1"/>
  <c r="F601188" i="1"/>
  <c r="F601187" i="1"/>
  <c r="F601186" i="1"/>
  <c r="F601185" i="1"/>
  <c r="F601184" i="1"/>
  <c r="F601183" i="1"/>
  <c r="F601182" i="1"/>
  <c r="F601181" i="1"/>
  <c r="F601180" i="1"/>
  <c r="F601179" i="1"/>
  <c r="F601178" i="1"/>
  <c r="F601177" i="1"/>
  <c r="F601176" i="1"/>
  <c r="F601175" i="1"/>
  <c r="F601174" i="1"/>
  <c r="F601173" i="1"/>
  <c r="F601172" i="1"/>
  <c r="F601171" i="1"/>
  <c r="F601170" i="1"/>
  <c r="F601169" i="1"/>
  <c r="F601168" i="1"/>
  <c r="F601167" i="1"/>
  <c r="F601166" i="1"/>
  <c r="F601165" i="1"/>
  <c r="F601164" i="1"/>
  <c r="F601163" i="1"/>
  <c r="F601162" i="1"/>
  <c r="F601161" i="1"/>
  <c r="F601160" i="1"/>
  <c r="F601159" i="1"/>
  <c r="F601158" i="1"/>
  <c r="F601157" i="1"/>
  <c r="F601156" i="1"/>
  <c r="F601155" i="1"/>
  <c r="F601154" i="1"/>
  <c r="F601153" i="1"/>
  <c r="F601152" i="1"/>
  <c r="F601151" i="1"/>
  <c r="F601150" i="1"/>
  <c r="F601149" i="1"/>
  <c r="F601148" i="1"/>
  <c r="F601147" i="1"/>
  <c r="F601146" i="1"/>
  <c r="F601145" i="1"/>
  <c r="F601144" i="1"/>
  <c r="F601143" i="1"/>
  <c r="F601142" i="1"/>
  <c r="F601141" i="1"/>
  <c r="F601140" i="1"/>
  <c r="F601139" i="1"/>
  <c r="F601138" i="1"/>
  <c r="F601137" i="1"/>
  <c r="F601136" i="1"/>
  <c r="F601135" i="1"/>
  <c r="F601134" i="1"/>
  <c r="F601133" i="1"/>
  <c r="F601132" i="1"/>
  <c r="F601131" i="1"/>
  <c r="F601130" i="1"/>
  <c r="F601129" i="1"/>
  <c r="F601128" i="1"/>
  <c r="F601127" i="1"/>
  <c r="F601126" i="1"/>
  <c r="F601125" i="1"/>
  <c r="F601124" i="1"/>
  <c r="F601123" i="1"/>
  <c r="F601122" i="1"/>
  <c r="F601121" i="1"/>
  <c r="F601120" i="1"/>
  <c r="F601119" i="1"/>
  <c r="F601118" i="1"/>
  <c r="F601117" i="1"/>
  <c r="F601116" i="1"/>
  <c r="F601115" i="1"/>
  <c r="F601114" i="1"/>
  <c r="F601113" i="1"/>
  <c r="F601112" i="1"/>
  <c r="F601111" i="1"/>
  <c r="F601110" i="1"/>
  <c r="F601109" i="1"/>
  <c r="F601108" i="1"/>
  <c r="F601107" i="1"/>
  <c r="F601106" i="1"/>
  <c r="F601105" i="1"/>
  <c r="F601104" i="1"/>
  <c r="F601103" i="1"/>
  <c r="F601102" i="1"/>
  <c r="F601101" i="1"/>
  <c r="F601100" i="1"/>
  <c r="F601099" i="1"/>
  <c r="F601098" i="1"/>
  <c r="F601097" i="1"/>
  <c r="F601096" i="1"/>
  <c r="F601095" i="1"/>
  <c r="F601094" i="1"/>
  <c r="F601093" i="1"/>
  <c r="F601092" i="1"/>
  <c r="F601091" i="1"/>
  <c r="F601090" i="1"/>
  <c r="F601089" i="1"/>
  <c r="F601088" i="1"/>
  <c r="F601087" i="1"/>
  <c r="F601086" i="1"/>
  <c r="F601085" i="1"/>
  <c r="F601084" i="1"/>
  <c r="F601083" i="1"/>
  <c r="F601082" i="1"/>
  <c r="F601081" i="1"/>
  <c r="F601080" i="1"/>
  <c r="F601079" i="1"/>
  <c r="F601078" i="1"/>
  <c r="F601077" i="1"/>
  <c r="F601076" i="1"/>
  <c r="F601075" i="1"/>
  <c r="F601074" i="1"/>
  <c r="F601073" i="1"/>
  <c r="F601072" i="1"/>
  <c r="F601071" i="1"/>
  <c r="F601070" i="1"/>
  <c r="F601069" i="1"/>
  <c r="F601068" i="1"/>
  <c r="F601067" i="1"/>
  <c r="F601066" i="1"/>
  <c r="F601065" i="1"/>
  <c r="F601064" i="1"/>
  <c r="F601063" i="1"/>
  <c r="F601062" i="1"/>
  <c r="F601061" i="1"/>
  <c r="F601060" i="1"/>
  <c r="F601059" i="1"/>
  <c r="F601058" i="1"/>
  <c r="F601057" i="1"/>
  <c r="F601056" i="1"/>
  <c r="F601055" i="1"/>
  <c r="F601054" i="1"/>
  <c r="F601053" i="1"/>
  <c r="F601052" i="1"/>
  <c r="F601051" i="1"/>
  <c r="F601050" i="1"/>
  <c r="F601049" i="1"/>
  <c r="F601048" i="1"/>
  <c r="F601047" i="1"/>
  <c r="F601046" i="1"/>
  <c r="F601045" i="1"/>
  <c r="F601044" i="1"/>
  <c r="F601043" i="1"/>
  <c r="F601042" i="1"/>
  <c r="F601041" i="1"/>
  <c r="F601040" i="1"/>
  <c r="F601039" i="1"/>
  <c r="F601038" i="1"/>
  <c r="F601037" i="1"/>
  <c r="F601036" i="1"/>
  <c r="F601035" i="1"/>
  <c r="F601034" i="1"/>
  <c r="F601033" i="1"/>
  <c r="F601032" i="1"/>
  <c r="F601031" i="1"/>
  <c r="F601030" i="1"/>
  <c r="F601029" i="1"/>
  <c r="F601028" i="1"/>
  <c r="F601027" i="1"/>
  <c r="F601026" i="1"/>
  <c r="F601025" i="1"/>
  <c r="F601024" i="1"/>
  <c r="F601023" i="1"/>
  <c r="F601022" i="1"/>
  <c r="F601021" i="1"/>
  <c r="F601020" i="1"/>
  <c r="F601019" i="1"/>
  <c r="F601018" i="1"/>
  <c r="F601017" i="1"/>
  <c r="F601016" i="1"/>
  <c r="F601015" i="1"/>
  <c r="F601014" i="1"/>
  <c r="F601013" i="1"/>
  <c r="F601012" i="1"/>
  <c r="F601011" i="1"/>
  <c r="F601010" i="1"/>
  <c r="F601009" i="1"/>
  <c r="F601008" i="1"/>
  <c r="F601007" i="1"/>
  <c r="F601006" i="1"/>
  <c r="F601005" i="1"/>
  <c r="F601004" i="1"/>
  <c r="F601003" i="1"/>
  <c r="F601002" i="1"/>
  <c r="F601001" i="1"/>
  <c r="F601000" i="1"/>
  <c r="F600999" i="1"/>
  <c r="F600998" i="1"/>
  <c r="F600997" i="1"/>
  <c r="F600996" i="1"/>
  <c r="F600995" i="1"/>
  <c r="F600994" i="1"/>
  <c r="F600993" i="1"/>
  <c r="F600992" i="1"/>
  <c r="F600991" i="1"/>
  <c r="F600990" i="1"/>
  <c r="F600989" i="1"/>
  <c r="F600988" i="1"/>
  <c r="F600987" i="1"/>
  <c r="F600986" i="1"/>
  <c r="F600985" i="1"/>
  <c r="F600984" i="1"/>
  <c r="F600983" i="1"/>
  <c r="F600982" i="1"/>
  <c r="F600981" i="1"/>
  <c r="F600980" i="1"/>
  <c r="F600979" i="1"/>
  <c r="F600978" i="1"/>
  <c r="F600977" i="1"/>
  <c r="F600976" i="1"/>
  <c r="F600975" i="1"/>
  <c r="F600974" i="1"/>
  <c r="F600973" i="1"/>
  <c r="F600972" i="1"/>
  <c r="F600971" i="1"/>
  <c r="F600970" i="1"/>
  <c r="F600969" i="1"/>
  <c r="F600968" i="1"/>
  <c r="F600967" i="1"/>
  <c r="F600966" i="1"/>
  <c r="F600965" i="1"/>
  <c r="F600964" i="1"/>
  <c r="F600963" i="1"/>
  <c r="F600962" i="1"/>
  <c r="F600961" i="1"/>
  <c r="F600960" i="1"/>
  <c r="F600959" i="1"/>
  <c r="F600958" i="1"/>
  <c r="F600957" i="1"/>
  <c r="F600956" i="1"/>
  <c r="F600955" i="1"/>
  <c r="F600954" i="1"/>
  <c r="F600953" i="1"/>
  <c r="F600952" i="1"/>
  <c r="F600951" i="1"/>
  <c r="F600950" i="1"/>
  <c r="F600949" i="1"/>
  <c r="F600948" i="1"/>
  <c r="F600947" i="1"/>
  <c r="F600946" i="1"/>
  <c r="F600945" i="1"/>
  <c r="F600944" i="1"/>
  <c r="F600943" i="1"/>
  <c r="F600942" i="1"/>
  <c r="F600941" i="1"/>
  <c r="F600940" i="1"/>
  <c r="F600939" i="1"/>
  <c r="F600938" i="1"/>
  <c r="F600937" i="1"/>
  <c r="F600936" i="1"/>
  <c r="F600935" i="1"/>
  <c r="F600934" i="1"/>
  <c r="F600933" i="1"/>
  <c r="F600932" i="1"/>
  <c r="F600931" i="1"/>
  <c r="F600930" i="1"/>
  <c r="F600929" i="1"/>
  <c r="F600928" i="1"/>
  <c r="F600927" i="1"/>
  <c r="F600926" i="1"/>
  <c r="F600925" i="1"/>
  <c r="F600924" i="1"/>
  <c r="F600923" i="1"/>
  <c r="F600922" i="1"/>
  <c r="F600921" i="1"/>
  <c r="F600920" i="1"/>
  <c r="F600919" i="1"/>
  <c r="F600918" i="1"/>
  <c r="F600917" i="1"/>
  <c r="F600916" i="1"/>
  <c r="F600915" i="1"/>
  <c r="F600914" i="1"/>
  <c r="F600913" i="1"/>
  <c r="F600912" i="1"/>
  <c r="F600911" i="1"/>
  <c r="F600910" i="1"/>
  <c r="F600909" i="1"/>
  <c r="F600908" i="1"/>
  <c r="F600907" i="1"/>
  <c r="F600906" i="1"/>
  <c r="F600905" i="1"/>
  <c r="F600904" i="1"/>
  <c r="F600903" i="1"/>
  <c r="F600902" i="1"/>
  <c r="F600901" i="1"/>
  <c r="F600900" i="1"/>
  <c r="F600899" i="1"/>
  <c r="F600898" i="1"/>
  <c r="F600897" i="1"/>
  <c r="F600896" i="1"/>
  <c r="F600895" i="1"/>
  <c r="F600894" i="1"/>
  <c r="F600893" i="1"/>
  <c r="F600892" i="1"/>
  <c r="F600891" i="1"/>
  <c r="F600890" i="1"/>
  <c r="F600889" i="1"/>
  <c r="F600888" i="1"/>
  <c r="F600887" i="1"/>
  <c r="F600886" i="1"/>
  <c r="F600885" i="1"/>
  <c r="F600884" i="1"/>
  <c r="F600883" i="1"/>
  <c r="F600882" i="1"/>
  <c r="F600881" i="1"/>
  <c r="F600880" i="1"/>
  <c r="F600879" i="1"/>
  <c r="F600878" i="1"/>
  <c r="F600877" i="1"/>
  <c r="F600876" i="1"/>
  <c r="F600875" i="1"/>
  <c r="F600874" i="1"/>
  <c r="F600873" i="1"/>
  <c r="F600872" i="1"/>
  <c r="F600871" i="1"/>
  <c r="F600870" i="1"/>
  <c r="F600869" i="1"/>
  <c r="F600868" i="1"/>
  <c r="F600867" i="1"/>
  <c r="F600866" i="1"/>
  <c r="F600865" i="1"/>
  <c r="F600864" i="1"/>
  <c r="F600863" i="1"/>
  <c r="F600862" i="1"/>
  <c r="F600861" i="1"/>
  <c r="F600860" i="1"/>
  <c r="F600859" i="1"/>
  <c r="F600858" i="1"/>
  <c r="F600857" i="1"/>
  <c r="F600856" i="1"/>
  <c r="F600855" i="1"/>
  <c r="F600854" i="1"/>
  <c r="F600853" i="1"/>
  <c r="F600852" i="1"/>
  <c r="F600851" i="1"/>
  <c r="F600850" i="1"/>
  <c r="F600849" i="1"/>
  <c r="F600848" i="1"/>
  <c r="F600847" i="1"/>
  <c r="F600846" i="1"/>
  <c r="F600845" i="1"/>
  <c r="F600844" i="1"/>
  <c r="F600843" i="1"/>
  <c r="F600842" i="1"/>
  <c r="F600841" i="1"/>
  <c r="F600840" i="1"/>
  <c r="F600839" i="1"/>
  <c r="F600838" i="1"/>
  <c r="F600837" i="1"/>
  <c r="F600836" i="1"/>
  <c r="F600835" i="1"/>
  <c r="F600834" i="1"/>
  <c r="F600833" i="1"/>
  <c r="F600832" i="1"/>
  <c r="F600831" i="1"/>
  <c r="F600830" i="1"/>
  <c r="F600829" i="1"/>
  <c r="F600828" i="1"/>
  <c r="F600827" i="1"/>
  <c r="F600826" i="1"/>
  <c r="F600825" i="1"/>
  <c r="F600824" i="1"/>
  <c r="F600823" i="1"/>
  <c r="F600822" i="1"/>
  <c r="F600821" i="1"/>
  <c r="F600820" i="1"/>
  <c r="F600819" i="1"/>
  <c r="F600818" i="1"/>
  <c r="F600817" i="1"/>
  <c r="F600816" i="1"/>
  <c r="F600815" i="1"/>
  <c r="F600814" i="1"/>
  <c r="F600813" i="1"/>
  <c r="F600812" i="1"/>
  <c r="F600811" i="1"/>
  <c r="F600810" i="1"/>
  <c r="F600809" i="1"/>
  <c r="F600808" i="1"/>
  <c r="F600807" i="1"/>
  <c r="F600806" i="1"/>
  <c r="F600805" i="1"/>
  <c r="F600804" i="1"/>
  <c r="F600803" i="1"/>
  <c r="F600802" i="1"/>
  <c r="F600801" i="1"/>
  <c r="F600800" i="1"/>
  <c r="F600799" i="1"/>
  <c r="F600798" i="1"/>
  <c r="F600797" i="1"/>
  <c r="F600796" i="1"/>
  <c r="F600795" i="1"/>
  <c r="F600794" i="1"/>
  <c r="F600793" i="1"/>
  <c r="F600792" i="1"/>
  <c r="F600791" i="1"/>
  <c r="F600790" i="1"/>
  <c r="F600789" i="1"/>
  <c r="F600788" i="1"/>
  <c r="F600787" i="1"/>
  <c r="F600786" i="1"/>
  <c r="F600785" i="1"/>
  <c r="F600784" i="1"/>
  <c r="F600783" i="1"/>
  <c r="F600782" i="1"/>
  <c r="F600781" i="1"/>
  <c r="F600780" i="1"/>
  <c r="F600779" i="1"/>
  <c r="F600778" i="1"/>
  <c r="F600777" i="1"/>
  <c r="F600776" i="1"/>
  <c r="F600775" i="1"/>
  <c r="F600774" i="1"/>
  <c r="F600773" i="1"/>
  <c r="F600772" i="1"/>
  <c r="F600771" i="1"/>
  <c r="F600770" i="1"/>
  <c r="F600769" i="1"/>
  <c r="F600768" i="1"/>
  <c r="F600767" i="1"/>
  <c r="F600766" i="1"/>
  <c r="F600765" i="1"/>
  <c r="F600764" i="1"/>
  <c r="F600763" i="1"/>
  <c r="F600762" i="1"/>
  <c r="F600761" i="1"/>
  <c r="F600760" i="1"/>
  <c r="F600759" i="1"/>
  <c r="F600758" i="1"/>
  <c r="F600757" i="1"/>
  <c r="F600756" i="1"/>
  <c r="F600755" i="1"/>
  <c r="F600754" i="1"/>
  <c r="F600753" i="1"/>
  <c r="F600752" i="1"/>
  <c r="F600751" i="1"/>
  <c r="F600750" i="1"/>
  <c r="F600749" i="1"/>
  <c r="F600748" i="1"/>
  <c r="F600747" i="1"/>
  <c r="F600746" i="1"/>
  <c r="F600745" i="1"/>
  <c r="F600744" i="1"/>
  <c r="F600743" i="1"/>
  <c r="F600742" i="1"/>
  <c r="F600741" i="1"/>
  <c r="F600740" i="1"/>
  <c r="F600739" i="1"/>
  <c r="F600738" i="1"/>
  <c r="F600737" i="1"/>
  <c r="F600736" i="1"/>
  <c r="F600735" i="1"/>
  <c r="F600734" i="1"/>
  <c r="F600733" i="1"/>
  <c r="F600732" i="1"/>
  <c r="F600731" i="1"/>
  <c r="F600730" i="1"/>
  <c r="F600729" i="1"/>
  <c r="F600728" i="1"/>
  <c r="F600727" i="1"/>
  <c r="F600726" i="1"/>
  <c r="F600725" i="1"/>
  <c r="F600724" i="1"/>
  <c r="F600723" i="1"/>
  <c r="F600722" i="1"/>
  <c r="F600721" i="1"/>
  <c r="F600720" i="1"/>
  <c r="F600719" i="1"/>
  <c r="F600718" i="1"/>
  <c r="F600717" i="1"/>
  <c r="F600716" i="1"/>
  <c r="F600715" i="1"/>
  <c r="F600714" i="1"/>
  <c r="F600713" i="1"/>
  <c r="F600712" i="1"/>
  <c r="F600711" i="1"/>
  <c r="F600710" i="1"/>
  <c r="F600709" i="1"/>
  <c r="F600708" i="1"/>
  <c r="F600707" i="1"/>
  <c r="F600706" i="1"/>
  <c r="F600705" i="1"/>
  <c r="F600704" i="1"/>
  <c r="F600703" i="1"/>
  <c r="F600702" i="1"/>
  <c r="F600701" i="1"/>
  <c r="F600700" i="1"/>
  <c r="F600699" i="1"/>
  <c r="F600698" i="1"/>
  <c r="F600697" i="1"/>
  <c r="F600696" i="1"/>
  <c r="F600695" i="1"/>
  <c r="F600694" i="1"/>
  <c r="F600693" i="1"/>
  <c r="F600692" i="1"/>
  <c r="F600691" i="1"/>
  <c r="F600690" i="1"/>
  <c r="F600689" i="1"/>
  <c r="F600688" i="1"/>
  <c r="F600687" i="1"/>
  <c r="F600686" i="1"/>
  <c r="F600685" i="1"/>
  <c r="F600684" i="1"/>
  <c r="F600683" i="1"/>
  <c r="F600682" i="1"/>
  <c r="F600681" i="1"/>
  <c r="F600680" i="1"/>
  <c r="F600679" i="1"/>
  <c r="F600678" i="1"/>
  <c r="F600677" i="1"/>
  <c r="F600676" i="1"/>
  <c r="F600675" i="1"/>
  <c r="F600674" i="1"/>
  <c r="F600673" i="1"/>
  <c r="F600672" i="1"/>
  <c r="F600671" i="1"/>
  <c r="F600670" i="1"/>
  <c r="F600669" i="1"/>
  <c r="F600668" i="1"/>
  <c r="F600667" i="1"/>
  <c r="F600666" i="1"/>
  <c r="F600665" i="1"/>
  <c r="F600664" i="1"/>
  <c r="F600663" i="1"/>
  <c r="F600662" i="1"/>
  <c r="F600661" i="1"/>
  <c r="F600660" i="1"/>
  <c r="F600659" i="1"/>
  <c r="F600658" i="1"/>
  <c r="F600657" i="1"/>
  <c r="F600656" i="1"/>
  <c r="F600655" i="1"/>
  <c r="F600654" i="1"/>
  <c r="F600653" i="1"/>
  <c r="F600652" i="1"/>
  <c r="F600651" i="1"/>
  <c r="F600650" i="1"/>
  <c r="F600649" i="1"/>
  <c r="F600648" i="1"/>
  <c r="F600647" i="1"/>
  <c r="F600646" i="1"/>
  <c r="F600645" i="1"/>
  <c r="F600644" i="1"/>
  <c r="F600643" i="1"/>
  <c r="F600642" i="1"/>
  <c r="F600641" i="1"/>
  <c r="F600640" i="1"/>
  <c r="F600639" i="1"/>
  <c r="F600638" i="1"/>
  <c r="F600637" i="1"/>
  <c r="F600636" i="1"/>
  <c r="F600635" i="1"/>
  <c r="F600634" i="1"/>
  <c r="F600633" i="1"/>
  <c r="F600632" i="1"/>
  <c r="F600631" i="1"/>
  <c r="F600630" i="1"/>
  <c r="F600629" i="1"/>
  <c r="F600628" i="1"/>
  <c r="F600627" i="1"/>
  <c r="F600626" i="1"/>
  <c r="F600625" i="1"/>
  <c r="F600624" i="1"/>
  <c r="F600623" i="1"/>
  <c r="F600622" i="1"/>
  <c r="F600621" i="1"/>
  <c r="F600620" i="1"/>
  <c r="F600619" i="1"/>
  <c r="F600618" i="1"/>
  <c r="F600617" i="1"/>
  <c r="F600616" i="1"/>
  <c r="F600615" i="1"/>
  <c r="F600614" i="1"/>
  <c r="F600613" i="1"/>
  <c r="F600612" i="1"/>
  <c r="F600611" i="1"/>
  <c r="F600610" i="1"/>
  <c r="F600609" i="1"/>
  <c r="F600608" i="1"/>
  <c r="F600607" i="1"/>
  <c r="F600606" i="1"/>
  <c r="F600605" i="1"/>
  <c r="F600604" i="1"/>
  <c r="F600603" i="1"/>
  <c r="F600602" i="1"/>
  <c r="F600601" i="1"/>
  <c r="F600600" i="1"/>
  <c r="F600599" i="1"/>
  <c r="F600598" i="1"/>
  <c r="F600597" i="1"/>
  <c r="F600596" i="1"/>
  <c r="F600595" i="1"/>
  <c r="F600594" i="1"/>
  <c r="F600593" i="1"/>
  <c r="F600592" i="1"/>
  <c r="F600591" i="1"/>
  <c r="F600590" i="1"/>
  <c r="F600589" i="1"/>
  <c r="F600588" i="1"/>
  <c r="F600587" i="1"/>
  <c r="F600586" i="1"/>
  <c r="F600585" i="1"/>
  <c r="F600584" i="1"/>
  <c r="F600583" i="1"/>
  <c r="F600582" i="1"/>
  <c r="F600581" i="1"/>
  <c r="F600580" i="1"/>
  <c r="F600579" i="1"/>
  <c r="F600578" i="1"/>
  <c r="F600577" i="1"/>
  <c r="F600576" i="1"/>
  <c r="F600575" i="1"/>
  <c r="F600574" i="1"/>
  <c r="F600573" i="1"/>
  <c r="F600572" i="1"/>
  <c r="F600571" i="1"/>
  <c r="F600570" i="1"/>
  <c r="F600569" i="1"/>
  <c r="F600568" i="1"/>
  <c r="F600567" i="1"/>
  <c r="F600566" i="1"/>
  <c r="F600565" i="1"/>
  <c r="F600564" i="1"/>
  <c r="F600563" i="1"/>
  <c r="F600562" i="1"/>
  <c r="F600561" i="1"/>
  <c r="F600560" i="1"/>
  <c r="F600559" i="1"/>
  <c r="F600558" i="1"/>
  <c r="F600557" i="1"/>
  <c r="F600556" i="1"/>
  <c r="F600555" i="1"/>
  <c r="F600554" i="1"/>
  <c r="F600553" i="1"/>
  <c r="F600552" i="1"/>
  <c r="F600551" i="1"/>
  <c r="F600550" i="1"/>
  <c r="F600549" i="1"/>
  <c r="F600548" i="1"/>
  <c r="F600547" i="1"/>
  <c r="F600546" i="1"/>
  <c r="F600545" i="1"/>
  <c r="F600544" i="1"/>
  <c r="F600543" i="1"/>
  <c r="F600542" i="1"/>
  <c r="F600541" i="1"/>
  <c r="F600540" i="1"/>
  <c r="F600539" i="1"/>
  <c r="F600538" i="1"/>
  <c r="F600537" i="1"/>
  <c r="F600536" i="1"/>
  <c r="F600535" i="1"/>
  <c r="F600534" i="1"/>
  <c r="F600533" i="1"/>
  <c r="F600532" i="1"/>
  <c r="F600531" i="1"/>
  <c r="F600530" i="1"/>
  <c r="F600529" i="1"/>
  <c r="F600528" i="1"/>
  <c r="F600527" i="1"/>
  <c r="F600526" i="1"/>
  <c r="F600525" i="1"/>
  <c r="F600524" i="1"/>
  <c r="F600523" i="1"/>
  <c r="F600522" i="1"/>
  <c r="F600521" i="1"/>
  <c r="F600520" i="1"/>
  <c r="F600519" i="1"/>
  <c r="F600518" i="1"/>
  <c r="F600517" i="1"/>
  <c r="F600516" i="1"/>
  <c r="F600515" i="1"/>
  <c r="F600514" i="1"/>
  <c r="F600513" i="1"/>
  <c r="F600512" i="1"/>
  <c r="F600511" i="1"/>
  <c r="F600510" i="1"/>
  <c r="F600509" i="1"/>
  <c r="F600508" i="1"/>
  <c r="F600507" i="1"/>
  <c r="F600506" i="1"/>
  <c r="F600505" i="1"/>
  <c r="F600504" i="1"/>
  <c r="F600503" i="1"/>
  <c r="F600502" i="1"/>
  <c r="F600501" i="1"/>
  <c r="F600500" i="1"/>
  <c r="F600499" i="1"/>
  <c r="F600498" i="1"/>
  <c r="F600497" i="1"/>
  <c r="F600496" i="1"/>
  <c r="F600495" i="1"/>
  <c r="F600494" i="1"/>
  <c r="F600493" i="1"/>
  <c r="F600492" i="1"/>
  <c r="F600491" i="1"/>
  <c r="F600490" i="1"/>
  <c r="F600489" i="1"/>
  <c r="F600488" i="1"/>
  <c r="F600487" i="1"/>
  <c r="F600486" i="1"/>
  <c r="F600485" i="1"/>
  <c r="F600484" i="1"/>
  <c r="F600483" i="1"/>
  <c r="F600482" i="1"/>
  <c r="F600481" i="1"/>
  <c r="F600480" i="1"/>
  <c r="F600479" i="1"/>
  <c r="F600478" i="1"/>
  <c r="F600477" i="1"/>
  <c r="F600476" i="1"/>
  <c r="F600475" i="1"/>
  <c r="F600474" i="1"/>
  <c r="F600473" i="1"/>
  <c r="F600472" i="1"/>
  <c r="F600471" i="1"/>
  <c r="F600470" i="1"/>
  <c r="F600469" i="1"/>
  <c r="F600468" i="1"/>
  <c r="F600467" i="1"/>
  <c r="F600466" i="1"/>
  <c r="F600465" i="1"/>
  <c r="F600464" i="1"/>
  <c r="F600463" i="1"/>
  <c r="F600462" i="1"/>
  <c r="F600461" i="1"/>
  <c r="F600460" i="1"/>
  <c r="F600459" i="1"/>
  <c r="F600458" i="1"/>
  <c r="F600457" i="1"/>
  <c r="F600456" i="1"/>
  <c r="F600455" i="1"/>
  <c r="F600454" i="1"/>
  <c r="F600453" i="1"/>
  <c r="F600452" i="1"/>
  <c r="F600451" i="1"/>
  <c r="F600450" i="1"/>
  <c r="F600449" i="1"/>
  <c r="F600448" i="1"/>
  <c r="F600447" i="1"/>
  <c r="F600446" i="1"/>
  <c r="F600445" i="1"/>
  <c r="F600444" i="1"/>
  <c r="F600443" i="1"/>
  <c r="F600442" i="1"/>
  <c r="F600441" i="1"/>
  <c r="F600440" i="1"/>
  <c r="F600439" i="1"/>
  <c r="F600438" i="1"/>
  <c r="F600437" i="1"/>
  <c r="F600436" i="1"/>
  <c r="F600435" i="1"/>
  <c r="F600434" i="1"/>
  <c r="F600433" i="1"/>
  <c r="F600432" i="1"/>
  <c r="F600431" i="1"/>
  <c r="F600430" i="1"/>
  <c r="F600429" i="1"/>
  <c r="F600428" i="1"/>
  <c r="F600427" i="1"/>
  <c r="F600426" i="1"/>
  <c r="F600425" i="1"/>
  <c r="F600424" i="1"/>
  <c r="F600423" i="1"/>
  <c r="F600422" i="1"/>
  <c r="F600421" i="1"/>
  <c r="F600420" i="1"/>
  <c r="F600419" i="1"/>
  <c r="F600418" i="1"/>
  <c r="F600417" i="1"/>
  <c r="F600416" i="1"/>
  <c r="F600415" i="1"/>
  <c r="F600414" i="1"/>
  <c r="F600413" i="1"/>
  <c r="F600412" i="1"/>
  <c r="F600411" i="1"/>
  <c r="F600410" i="1"/>
  <c r="F600409" i="1"/>
  <c r="F600408" i="1"/>
  <c r="F600407" i="1"/>
  <c r="F600406" i="1"/>
  <c r="F600405" i="1"/>
  <c r="F600404" i="1"/>
  <c r="F600403" i="1"/>
  <c r="F600402" i="1"/>
  <c r="F600401" i="1"/>
  <c r="F600400" i="1"/>
  <c r="F600399" i="1"/>
  <c r="F600398" i="1"/>
  <c r="F600397" i="1"/>
  <c r="F600396" i="1"/>
  <c r="F600395" i="1"/>
  <c r="F600394" i="1"/>
  <c r="F600393" i="1"/>
  <c r="F600392" i="1"/>
  <c r="F600391" i="1"/>
  <c r="F600390" i="1"/>
  <c r="F600389" i="1"/>
  <c r="F600388" i="1"/>
  <c r="F600387" i="1"/>
  <c r="F600386" i="1"/>
  <c r="F600385" i="1"/>
  <c r="F600384" i="1"/>
  <c r="F600383" i="1"/>
  <c r="F600382" i="1"/>
  <c r="F600381" i="1"/>
  <c r="F600380" i="1"/>
  <c r="F600379" i="1"/>
  <c r="F600378" i="1"/>
  <c r="F600377" i="1"/>
  <c r="F600376" i="1"/>
  <c r="F600375" i="1"/>
  <c r="F600374" i="1"/>
  <c r="F600373" i="1"/>
  <c r="F600372" i="1"/>
  <c r="F600371" i="1"/>
  <c r="F600370" i="1"/>
  <c r="F600369" i="1"/>
  <c r="F600368" i="1"/>
  <c r="F600367" i="1"/>
  <c r="F600366" i="1"/>
  <c r="F600365" i="1"/>
  <c r="F600364" i="1"/>
  <c r="F600363" i="1"/>
  <c r="F600362" i="1"/>
  <c r="F600361" i="1"/>
  <c r="F600360" i="1"/>
  <c r="F600359" i="1"/>
  <c r="F600358" i="1"/>
  <c r="F600357" i="1"/>
  <c r="F600356" i="1"/>
  <c r="F600355" i="1"/>
  <c r="F600354" i="1"/>
  <c r="F600353" i="1"/>
  <c r="F600352" i="1"/>
  <c r="F600351" i="1"/>
  <c r="F600350" i="1"/>
  <c r="F600349" i="1"/>
  <c r="F600348" i="1"/>
  <c r="F600347" i="1"/>
  <c r="F600346" i="1"/>
  <c r="F600345" i="1"/>
  <c r="F600344" i="1"/>
  <c r="F600343" i="1"/>
  <c r="F600342" i="1"/>
  <c r="F600341" i="1"/>
  <c r="F600340" i="1"/>
  <c r="F600339" i="1"/>
  <c r="F600338" i="1"/>
  <c r="F600337" i="1"/>
  <c r="F600336" i="1"/>
  <c r="F600335" i="1"/>
  <c r="F600334" i="1"/>
  <c r="F600333" i="1"/>
  <c r="F600332" i="1"/>
  <c r="F600331" i="1"/>
  <c r="F600330" i="1"/>
  <c r="F600329" i="1"/>
  <c r="F600328" i="1"/>
  <c r="F600327" i="1"/>
  <c r="F600326" i="1"/>
  <c r="F600325" i="1"/>
  <c r="F600324" i="1"/>
  <c r="F600323" i="1"/>
  <c r="F600322" i="1"/>
  <c r="F600321" i="1"/>
  <c r="F600320" i="1"/>
  <c r="F600319" i="1"/>
  <c r="F600318" i="1"/>
  <c r="F600317" i="1"/>
  <c r="F600316" i="1"/>
  <c r="F600315" i="1"/>
  <c r="F600314" i="1"/>
  <c r="F600313" i="1"/>
  <c r="F600312" i="1"/>
  <c r="F600311" i="1"/>
  <c r="F600310" i="1"/>
  <c r="F600309" i="1"/>
  <c r="F600308" i="1"/>
  <c r="F600307" i="1"/>
  <c r="F600306" i="1"/>
  <c r="F600305" i="1"/>
  <c r="F600304" i="1"/>
  <c r="F600303" i="1"/>
  <c r="F600302" i="1"/>
  <c r="F600301" i="1"/>
  <c r="F600300" i="1"/>
  <c r="F600299" i="1"/>
  <c r="F600298" i="1"/>
  <c r="F600297" i="1"/>
  <c r="F600296" i="1"/>
  <c r="F600295" i="1"/>
  <c r="F600294" i="1"/>
  <c r="F600293" i="1"/>
  <c r="F600292" i="1"/>
  <c r="F600291" i="1"/>
  <c r="F600290" i="1"/>
  <c r="F600289" i="1"/>
  <c r="F600288" i="1"/>
  <c r="F600287" i="1"/>
  <c r="F600286" i="1"/>
  <c r="F600285" i="1"/>
  <c r="F600284" i="1"/>
  <c r="F600283" i="1"/>
  <c r="F600282" i="1"/>
  <c r="F600281" i="1"/>
  <c r="F600280" i="1"/>
  <c r="F600279" i="1"/>
  <c r="F600278" i="1"/>
  <c r="F600277" i="1"/>
  <c r="F600276" i="1"/>
  <c r="F600275" i="1"/>
  <c r="F600274" i="1"/>
  <c r="F600273" i="1"/>
  <c r="F600272" i="1"/>
  <c r="F600271" i="1"/>
  <c r="F600270" i="1"/>
  <c r="F600269" i="1"/>
  <c r="F600268" i="1"/>
  <c r="F600267" i="1"/>
  <c r="F600266" i="1"/>
  <c r="F600265" i="1"/>
  <c r="F600264" i="1"/>
  <c r="F600263" i="1"/>
  <c r="F600262" i="1"/>
  <c r="F600261" i="1"/>
  <c r="F600260" i="1"/>
  <c r="F600259" i="1"/>
  <c r="F600258" i="1"/>
  <c r="F600257" i="1"/>
  <c r="F600256" i="1"/>
  <c r="F600255" i="1"/>
  <c r="F600254" i="1"/>
  <c r="F600253" i="1"/>
  <c r="F600252" i="1"/>
  <c r="F600251" i="1"/>
  <c r="F600250" i="1"/>
  <c r="F600249" i="1"/>
  <c r="F600248" i="1"/>
  <c r="F600247" i="1"/>
  <c r="F600246" i="1"/>
  <c r="F600245" i="1"/>
  <c r="F600244" i="1"/>
  <c r="F600243" i="1"/>
  <c r="F600242" i="1"/>
  <c r="F600241" i="1"/>
  <c r="F600240" i="1"/>
  <c r="F600239" i="1"/>
  <c r="F600238" i="1"/>
  <c r="F600237" i="1"/>
  <c r="F600236" i="1"/>
  <c r="F600235" i="1"/>
  <c r="F600234" i="1"/>
  <c r="F600233" i="1"/>
  <c r="F600232" i="1"/>
  <c r="F600231" i="1"/>
  <c r="F600230" i="1"/>
  <c r="F600229" i="1"/>
  <c r="F600228" i="1"/>
  <c r="F600227" i="1"/>
  <c r="F600226" i="1"/>
  <c r="F600225" i="1"/>
  <c r="F600224" i="1"/>
  <c r="F600223" i="1"/>
  <c r="F600222" i="1"/>
  <c r="F600221" i="1"/>
  <c r="F600220" i="1"/>
  <c r="F600219" i="1"/>
  <c r="F600218" i="1"/>
  <c r="F600217" i="1"/>
  <c r="F600216" i="1"/>
  <c r="F600215" i="1"/>
  <c r="F600214" i="1"/>
  <c r="F600213" i="1"/>
  <c r="F600212" i="1"/>
  <c r="F600211" i="1"/>
  <c r="F600210" i="1"/>
  <c r="F600209" i="1"/>
  <c r="F600208" i="1"/>
  <c r="F600207" i="1"/>
  <c r="F600206" i="1"/>
  <c r="F600205" i="1"/>
  <c r="F600204" i="1"/>
  <c r="F600203" i="1"/>
  <c r="F600202" i="1"/>
  <c r="F600201" i="1"/>
  <c r="F600200" i="1"/>
  <c r="F600199" i="1"/>
  <c r="F600198" i="1"/>
  <c r="F600197" i="1"/>
  <c r="F600196" i="1"/>
  <c r="F600195" i="1"/>
  <c r="F600194" i="1"/>
  <c r="F600193" i="1"/>
  <c r="F600192" i="1"/>
  <c r="F600191" i="1"/>
  <c r="F600190" i="1"/>
  <c r="F600189" i="1"/>
  <c r="F600188" i="1"/>
  <c r="F600187" i="1"/>
  <c r="F600186" i="1"/>
  <c r="F600185" i="1"/>
  <c r="F600184" i="1"/>
  <c r="F600183" i="1"/>
  <c r="F600182" i="1"/>
  <c r="F600181" i="1"/>
  <c r="F600180" i="1"/>
  <c r="F600179" i="1"/>
  <c r="F600178" i="1"/>
  <c r="F600177" i="1"/>
  <c r="F600176" i="1"/>
  <c r="F600175" i="1"/>
  <c r="F600174" i="1"/>
  <c r="F600173" i="1"/>
  <c r="F600172" i="1"/>
  <c r="F600171" i="1"/>
  <c r="F600170" i="1"/>
  <c r="F600169" i="1"/>
  <c r="F600168" i="1"/>
  <c r="F600167" i="1"/>
  <c r="F600166" i="1"/>
  <c r="F600165" i="1"/>
  <c r="F600164" i="1"/>
  <c r="F600163" i="1"/>
  <c r="F600162" i="1"/>
  <c r="F600161" i="1"/>
  <c r="F600160" i="1"/>
  <c r="F600159" i="1"/>
  <c r="F600158" i="1"/>
  <c r="F600157" i="1"/>
  <c r="F600156" i="1"/>
  <c r="F600155" i="1"/>
  <c r="F600154" i="1"/>
  <c r="F600153" i="1"/>
  <c r="F600152" i="1"/>
  <c r="F600151" i="1"/>
  <c r="F600150" i="1"/>
  <c r="F600149" i="1"/>
  <c r="F600148" i="1"/>
  <c r="F600147" i="1"/>
  <c r="F600146" i="1"/>
  <c r="F600145" i="1"/>
  <c r="F600144" i="1"/>
  <c r="F600143" i="1"/>
  <c r="F600142" i="1"/>
  <c r="F600141" i="1"/>
  <c r="F600140" i="1"/>
  <c r="F600139" i="1"/>
  <c r="F600138" i="1"/>
  <c r="F600137" i="1"/>
  <c r="F600136" i="1"/>
  <c r="F600135" i="1"/>
  <c r="F600134" i="1"/>
  <c r="F600133" i="1"/>
  <c r="F600132" i="1"/>
  <c r="F600131" i="1"/>
  <c r="F600130" i="1"/>
  <c r="F600129" i="1"/>
  <c r="F600128" i="1"/>
  <c r="F600127" i="1"/>
  <c r="F600126" i="1"/>
  <c r="F600125" i="1"/>
  <c r="F600124" i="1"/>
  <c r="F600123" i="1"/>
  <c r="F600122" i="1"/>
  <c r="F600121" i="1"/>
  <c r="F600120" i="1"/>
  <c r="F600119" i="1"/>
  <c r="F600118" i="1"/>
  <c r="F600117" i="1"/>
  <c r="F600116" i="1"/>
  <c r="F600115" i="1"/>
  <c r="F600114" i="1"/>
  <c r="F600113" i="1"/>
  <c r="F600112" i="1"/>
  <c r="F600111" i="1"/>
  <c r="F600110" i="1"/>
  <c r="F600109" i="1"/>
  <c r="F600108" i="1"/>
  <c r="F600107" i="1"/>
  <c r="F600106" i="1"/>
  <c r="F600105" i="1"/>
  <c r="F600104" i="1"/>
  <c r="F600103" i="1"/>
  <c r="F600102" i="1"/>
  <c r="F600101" i="1"/>
  <c r="F600100" i="1"/>
  <c r="F600099" i="1"/>
  <c r="F600098" i="1"/>
  <c r="F600097" i="1"/>
  <c r="F600096" i="1"/>
  <c r="F600095" i="1"/>
  <c r="F600094" i="1"/>
  <c r="F600093" i="1"/>
  <c r="F600092" i="1"/>
  <c r="F600091" i="1"/>
  <c r="F600090" i="1"/>
  <c r="F600089" i="1"/>
  <c r="F600088" i="1"/>
  <c r="F600087" i="1"/>
  <c r="F600086" i="1"/>
  <c r="F600085" i="1"/>
  <c r="F600084" i="1"/>
  <c r="F600083" i="1"/>
  <c r="F600082" i="1"/>
  <c r="F600081" i="1"/>
  <c r="F600080" i="1"/>
  <c r="F600079" i="1"/>
  <c r="F600078" i="1"/>
  <c r="F600077" i="1"/>
  <c r="F600076" i="1"/>
  <c r="F600075" i="1"/>
  <c r="F600074" i="1"/>
  <c r="F600073" i="1"/>
  <c r="F600072" i="1"/>
  <c r="F600071" i="1"/>
  <c r="F600070" i="1"/>
  <c r="F600069" i="1"/>
  <c r="F600068" i="1"/>
  <c r="F600067" i="1"/>
  <c r="F600066" i="1"/>
  <c r="F600065" i="1"/>
  <c r="F600064" i="1"/>
  <c r="F600063" i="1"/>
  <c r="F600062" i="1"/>
  <c r="F600061" i="1"/>
  <c r="F600060" i="1"/>
  <c r="F600059" i="1"/>
  <c r="F600058" i="1"/>
  <c r="F600057" i="1"/>
  <c r="F600056" i="1"/>
  <c r="F600055" i="1"/>
  <c r="F600054" i="1"/>
  <c r="F600053" i="1"/>
  <c r="F600052" i="1"/>
  <c r="F600051" i="1"/>
  <c r="F600050" i="1"/>
  <c r="F600049" i="1"/>
  <c r="F600048" i="1"/>
  <c r="F600047" i="1"/>
  <c r="F600046" i="1"/>
  <c r="F600045" i="1"/>
  <c r="F600044" i="1"/>
  <c r="F600043" i="1"/>
  <c r="F600042" i="1"/>
  <c r="F600041" i="1"/>
  <c r="F600040" i="1"/>
  <c r="F600039" i="1"/>
  <c r="F600038" i="1"/>
  <c r="F600037" i="1"/>
  <c r="F600036" i="1"/>
  <c r="F600035" i="1"/>
  <c r="F600034" i="1"/>
  <c r="F600033" i="1"/>
  <c r="F600032" i="1"/>
  <c r="F600031" i="1"/>
  <c r="F600030" i="1"/>
  <c r="F600029" i="1"/>
  <c r="F600028" i="1"/>
  <c r="F600027" i="1"/>
  <c r="F600026" i="1"/>
  <c r="F600025" i="1"/>
  <c r="F600024" i="1"/>
  <c r="F600023" i="1"/>
  <c r="F600022" i="1"/>
  <c r="F600021" i="1"/>
  <c r="F600020" i="1"/>
  <c r="F600019" i="1"/>
  <c r="F600018" i="1"/>
  <c r="F600017" i="1"/>
  <c r="F600016" i="1"/>
  <c r="F600015" i="1"/>
  <c r="F600014" i="1"/>
  <c r="F600013" i="1"/>
  <c r="F600012" i="1"/>
  <c r="F600011" i="1"/>
  <c r="F600010" i="1"/>
  <c r="F600009" i="1"/>
  <c r="F600008" i="1"/>
  <c r="F600007" i="1"/>
  <c r="F600006" i="1"/>
  <c r="F600005" i="1"/>
  <c r="F600004" i="1"/>
  <c r="F600003" i="1"/>
  <c r="F600002" i="1"/>
  <c r="F600001" i="1"/>
  <c r="F600000" i="1"/>
  <c r="F599999" i="1"/>
  <c r="F599998" i="1"/>
  <c r="F599997" i="1"/>
  <c r="F599996" i="1"/>
  <c r="F599995" i="1"/>
  <c r="F599994" i="1"/>
  <c r="F599993" i="1"/>
  <c r="F599992" i="1"/>
  <c r="F599991" i="1"/>
  <c r="F599990" i="1"/>
  <c r="F599989" i="1"/>
  <c r="F599988" i="1"/>
  <c r="F599987" i="1"/>
  <c r="F599986" i="1"/>
  <c r="F599985" i="1"/>
  <c r="F599984" i="1"/>
  <c r="F599983" i="1"/>
  <c r="F599982" i="1"/>
  <c r="F599981" i="1"/>
  <c r="F599980" i="1"/>
  <c r="F599979" i="1"/>
  <c r="F599978" i="1"/>
  <c r="F599977" i="1"/>
  <c r="F599976" i="1"/>
  <c r="F599975" i="1"/>
  <c r="F599974" i="1"/>
  <c r="F599973" i="1"/>
  <c r="F599972" i="1"/>
  <c r="F599971" i="1"/>
  <c r="F599970" i="1"/>
  <c r="F599969" i="1"/>
  <c r="F599968" i="1"/>
  <c r="F599967" i="1"/>
  <c r="F599966" i="1"/>
  <c r="F599965" i="1"/>
  <c r="F599964" i="1"/>
  <c r="F599963" i="1"/>
  <c r="F599962" i="1"/>
  <c r="F599961" i="1"/>
  <c r="F599960" i="1"/>
  <c r="F599959" i="1"/>
  <c r="F599958" i="1"/>
  <c r="F599957" i="1"/>
  <c r="F599956" i="1"/>
  <c r="F599955" i="1"/>
  <c r="F599954" i="1"/>
  <c r="F599953" i="1"/>
  <c r="F599952" i="1"/>
  <c r="F599951" i="1"/>
  <c r="F599950" i="1"/>
  <c r="F599949" i="1"/>
  <c r="F599948" i="1"/>
  <c r="F599947" i="1"/>
  <c r="F599946" i="1"/>
  <c r="F599945" i="1"/>
  <c r="F599944" i="1"/>
  <c r="F599943" i="1"/>
  <c r="F599942" i="1"/>
  <c r="F599941" i="1"/>
  <c r="F599940" i="1"/>
  <c r="F599939" i="1"/>
  <c r="F599938" i="1"/>
  <c r="F599937" i="1"/>
  <c r="F599936" i="1"/>
  <c r="F599935" i="1"/>
  <c r="F599934" i="1"/>
  <c r="F599933" i="1"/>
  <c r="F599932" i="1"/>
  <c r="F599931" i="1"/>
  <c r="F599930" i="1"/>
  <c r="F599929" i="1"/>
  <c r="F599928" i="1"/>
  <c r="F599927" i="1"/>
  <c r="F599926" i="1"/>
  <c r="F599925" i="1"/>
  <c r="F599924" i="1"/>
  <c r="F599923" i="1"/>
  <c r="F599922" i="1"/>
  <c r="F599921" i="1"/>
  <c r="F599920" i="1"/>
  <c r="F599919" i="1"/>
  <c r="F599918" i="1"/>
  <c r="F599917" i="1"/>
  <c r="F599916" i="1"/>
  <c r="F599915" i="1"/>
  <c r="F599914" i="1"/>
  <c r="F599913" i="1"/>
  <c r="F599912" i="1"/>
  <c r="F599911" i="1"/>
  <c r="F599910" i="1"/>
  <c r="F599909" i="1"/>
  <c r="F599908" i="1"/>
  <c r="F599907" i="1"/>
  <c r="F599906" i="1"/>
  <c r="F599905" i="1"/>
  <c r="F599904" i="1"/>
  <c r="F599903" i="1"/>
  <c r="F599902" i="1"/>
  <c r="F599901" i="1"/>
  <c r="F599900" i="1"/>
  <c r="F599899" i="1"/>
  <c r="F599898" i="1"/>
  <c r="F599897" i="1"/>
  <c r="F599896" i="1"/>
  <c r="F599895" i="1"/>
  <c r="F599894" i="1"/>
  <c r="F599893" i="1"/>
  <c r="F599892" i="1"/>
  <c r="F599891" i="1"/>
  <c r="F599890" i="1"/>
  <c r="F599889" i="1"/>
  <c r="F599888" i="1"/>
  <c r="F599887" i="1"/>
  <c r="F599886" i="1"/>
  <c r="F599885" i="1"/>
  <c r="F599884" i="1"/>
  <c r="F599883" i="1"/>
  <c r="F599882" i="1"/>
  <c r="F599881" i="1"/>
  <c r="F599880" i="1"/>
  <c r="F599879" i="1"/>
  <c r="F599878" i="1"/>
  <c r="F599877" i="1"/>
  <c r="F599876" i="1"/>
  <c r="F599875" i="1"/>
  <c r="F599874" i="1"/>
  <c r="F599873" i="1"/>
  <c r="F599872" i="1"/>
  <c r="F599871" i="1"/>
  <c r="F599870" i="1"/>
  <c r="F599869" i="1"/>
  <c r="F599868" i="1"/>
  <c r="F599867" i="1"/>
  <c r="F599866" i="1"/>
  <c r="F599865" i="1"/>
  <c r="F599864" i="1"/>
  <c r="F599863" i="1"/>
  <c r="F599862" i="1"/>
  <c r="F599861" i="1"/>
  <c r="F599860" i="1"/>
  <c r="F599859" i="1"/>
  <c r="F599858" i="1"/>
  <c r="F599857" i="1"/>
  <c r="F599856" i="1"/>
  <c r="F599855" i="1"/>
  <c r="F599854" i="1"/>
  <c r="F599853" i="1"/>
  <c r="F599852" i="1"/>
  <c r="F599851" i="1"/>
  <c r="F599850" i="1"/>
  <c r="F599849" i="1"/>
  <c r="F599848" i="1"/>
  <c r="F599847" i="1"/>
  <c r="F599846" i="1"/>
  <c r="F599845" i="1"/>
  <c r="F599844" i="1"/>
  <c r="F599843" i="1"/>
  <c r="F599842" i="1"/>
  <c r="F599841" i="1"/>
  <c r="F599840" i="1"/>
  <c r="F599839" i="1"/>
  <c r="F599838" i="1"/>
  <c r="F599837" i="1"/>
  <c r="F599836" i="1"/>
  <c r="F599835" i="1"/>
  <c r="F599834" i="1"/>
  <c r="F599833" i="1"/>
  <c r="F599832" i="1"/>
  <c r="F599831" i="1"/>
  <c r="F599830" i="1"/>
  <c r="F599829" i="1"/>
  <c r="F599828" i="1"/>
  <c r="F599827" i="1"/>
  <c r="F599826" i="1"/>
  <c r="F599825" i="1"/>
  <c r="F599824" i="1"/>
  <c r="F599823" i="1"/>
  <c r="F599822" i="1"/>
  <c r="F599821" i="1"/>
  <c r="F599820" i="1"/>
  <c r="F599819" i="1"/>
  <c r="F599818" i="1"/>
  <c r="F599817" i="1"/>
  <c r="F599816" i="1"/>
  <c r="F599815" i="1"/>
  <c r="F599814" i="1"/>
  <c r="F599813" i="1"/>
  <c r="F599812" i="1"/>
  <c r="F599811" i="1"/>
  <c r="F599810" i="1"/>
  <c r="F599809" i="1"/>
  <c r="F599808" i="1"/>
  <c r="F599807" i="1"/>
  <c r="F599806" i="1"/>
  <c r="F599805" i="1"/>
  <c r="F599804" i="1"/>
  <c r="F599803" i="1"/>
  <c r="F599802" i="1"/>
  <c r="F599801" i="1"/>
  <c r="F599800" i="1"/>
  <c r="F599799" i="1"/>
  <c r="F599798" i="1"/>
  <c r="F599797" i="1"/>
  <c r="F599796" i="1"/>
  <c r="F599795" i="1"/>
  <c r="F599794" i="1"/>
  <c r="F599793" i="1"/>
  <c r="F599792" i="1"/>
  <c r="F599791" i="1"/>
  <c r="F599790" i="1"/>
  <c r="F599789" i="1"/>
  <c r="F599788" i="1"/>
  <c r="F599787" i="1"/>
  <c r="F599786" i="1"/>
  <c r="F599785" i="1"/>
  <c r="F599784" i="1"/>
  <c r="F599783" i="1"/>
  <c r="F599782" i="1"/>
  <c r="F599781" i="1"/>
  <c r="F599780" i="1"/>
  <c r="F599779" i="1"/>
  <c r="F599778" i="1"/>
  <c r="F599777" i="1"/>
  <c r="F599776" i="1"/>
  <c r="F599775" i="1"/>
  <c r="F599774" i="1"/>
  <c r="F599773" i="1"/>
  <c r="F599772" i="1"/>
  <c r="F599771" i="1"/>
  <c r="F599770" i="1"/>
  <c r="F599769" i="1"/>
  <c r="F599768" i="1"/>
  <c r="F599767" i="1"/>
  <c r="F599766" i="1"/>
  <c r="F599765" i="1"/>
  <c r="F599764" i="1"/>
  <c r="F599763" i="1"/>
  <c r="F599762" i="1"/>
  <c r="F599761" i="1"/>
  <c r="F599760" i="1"/>
  <c r="F599759" i="1"/>
  <c r="F599758" i="1"/>
  <c r="F599757" i="1"/>
  <c r="F599756" i="1"/>
  <c r="F599755" i="1"/>
  <c r="F599754" i="1"/>
  <c r="F599753" i="1"/>
  <c r="F599752" i="1"/>
  <c r="F599751" i="1"/>
  <c r="F599750" i="1"/>
  <c r="F599749" i="1"/>
  <c r="F599748" i="1"/>
  <c r="F599747" i="1"/>
  <c r="F599746" i="1"/>
  <c r="F599745" i="1"/>
  <c r="F599744" i="1"/>
  <c r="F599743" i="1"/>
  <c r="F599742" i="1"/>
  <c r="F599741" i="1"/>
  <c r="F599740" i="1"/>
  <c r="F599739" i="1"/>
  <c r="F599738" i="1"/>
  <c r="F599737" i="1"/>
  <c r="F599736" i="1"/>
  <c r="F599735" i="1"/>
  <c r="F599734" i="1"/>
  <c r="F599733" i="1"/>
  <c r="F599732" i="1"/>
  <c r="F599731" i="1"/>
  <c r="F599730" i="1"/>
  <c r="F599729" i="1"/>
  <c r="F599728" i="1"/>
  <c r="F599727" i="1"/>
  <c r="F599726" i="1"/>
  <c r="F599725" i="1"/>
  <c r="F599724" i="1"/>
  <c r="F599723" i="1"/>
  <c r="F599722" i="1"/>
  <c r="F599721" i="1"/>
  <c r="F599720" i="1"/>
  <c r="F599719" i="1"/>
  <c r="F599718" i="1"/>
  <c r="F599717" i="1"/>
  <c r="F599716" i="1"/>
  <c r="F599715" i="1"/>
  <c r="F599714" i="1"/>
  <c r="F599713" i="1"/>
  <c r="F599712" i="1"/>
  <c r="F599711" i="1"/>
  <c r="F599710" i="1"/>
  <c r="F599709" i="1"/>
  <c r="F599708" i="1"/>
  <c r="F599707" i="1"/>
  <c r="F599706" i="1"/>
  <c r="F599705" i="1"/>
  <c r="F599704" i="1"/>
  <c r="F599703" i="1"/>
  <c r="F599702" i="1"/>
  <c r="F599701" i="1"/>
  <c r="F599700" i="1"/>
  <c r="F599699" i="1"/>
  <c r="F599698" i="1"/>
  <c r="F599697" i="1"/>
  <c r="F599696" i="1"/>
  <c r="F599695" i="1"/>
  <c r="F599694" i="1"/>
  <c r="F599693" i="1"/>
  <c r="F599692" i="1"/>
  <c r="F599691" i="1"/>
  <c r="F599690" i="1"/>
  <c r="F599689" i="1"/>
  <c r="F599688" i="1"/>
  <c r="F599687" i="1"/>
  <c r="F599686" i="1"/>
  <c r="F599685" i="1"/>
  <c r="F599684" i="1"/>
  <c r="F599683" i="1"/>
  <c r="F599682" i="1"/>
  <c r="F599681" i="1"/>
  <c r="F599680" i="1"/>
  <c r="F599679" i="1"/>
  <c r="F599678" i="1"/>
  <c r="F599677" i="1"/>
  <c r="F599676" i="1"/>
  <c r="F599675" i="1"/>
  <c r="F599674" i="1"/>
  <c r="F599673" i="1"/>
  <c r="F599672" i="1"/>
  <c r="F599671" i="1"/>
  <c r="F599670" i="1"/>
  <c r="F599669" i="1"/>
  <c r="F599668" i="1"/>
  <c r="F599667" i="1"/>
  <c r="F599666" i="1"/>
  <c r="F599665" i="1"/>
  <c r="F599664" i="1"/>
  <c r="F599663" i="1"/>
  <c r="F599662" i="1"/>
  <c r="F599661" i="1"/>
  <c r="F599660" i="1"/>
  <c r="F599659" i="1"/>
  <c r="F599658" i="1"/>
  <c r="F599657" i="1"/>
  <c r="F599656" i="1"/>
  <c r="F599655" i="1"/>
  <c r="F599654" i="1"/>
  <c r="F599653" i="1"/>
  <c r="F599652" i="1"/>
  <c r="F599651" i="1"/>
  <c r="F599650" i="1"/>
  <c r="F599649" i="1"/>
  <c r="F599648" i="1"/>
  <c r="F599647" i="1"/>
  <c r="F599646" i="1"/>
  <c r="F599645" i="1"/>
  <c r="F599644" i="1"/>
  <c r="F599643" i="1"/>
  <c r="F599642" i="1"/>
  <c r="F599641" i="1"/>
  <c r="F599640" i="1"/>
  <c r="F599639" i="1"/>
  <c r="F599638" i="1"/>
  <c r="F599637" i="1"/>
  <c r="F599636" i="1"/>
  <c r="F599635" i="1"/>
  <c r="F599634" i="1"/>
  <c r="F599633" i="1"/>
  <c r="F599632" i="1"/>
  <c r="F599631" i="1"/>
  <c r="F599630" i="1"/>
  <c r="F599629" i="1"/>
  <c r="F599628" i="1"/>
  <c r="F599627" i="1"/>
  <c r="F599626" i="1"/>
  <c r="F599625" i="1"/>
  <c r="F599624" i="1"/>
  <c r="F599623" i="1"/>
  <c r="F599622" i="1"/>
  <c r="F599621" i="1"/>
  <c r="F599620" i="1"/>
  <c r="F599619" i="1"/>
  <c r="F599618" i="1"/>
  <c r="F599617" i="1"/>
  <c r="F599616" i="1"/>
  <c r="F599615" i="1"/>
  <c r="F599614" i="1"/>
  <c r="F599613" i="1"/>
  <c r="F599612" i="1"/>
  <c r="F599611" i="1"/>
  <c r="F599610" i="1"/>
  <c r="F599609" i="1"/>
  <c r="F599608" i="1"/>
  <c r="F599607" i="1"/>
  <c r="F599606" i="1"/>
  <c r="F599605" i="1"/>
  <c r="F599604" i="1"/>
  <c r="F599603" i="1"/>
  <c r="F599602" i="1"/>
  <c r="F599601" i="1"/>
  <c r="F599600" i="1"/>
  <c r="F599599" i="1"/>
  <c r="F599598" i="1"/>
  <c r="F599597" i="1"/>
  <c r="F599596" i="1"/>
  <c r="F599595" i="1"/>
  <c r="F599594" i="1"/>
  <c r="F599593" i="1"/>
  <c r="F599592" i="1"/>
  <c r="F599591" i="1"/>
  <c r="F599590" i="1"/>
  <c r="F599589" i="1"/>
  <c r="F599588" i="1"/>
  <c r="F599587" i="1"/>
  <c r="F599586" i="1"/>
  <c r="F599585" i="1"/>
  <c r="F599584" i="1"/>
  <c r="F599583" i="1"/>
  <c r="F599582" i="1"/>
  <c r="F599581" i="1"/>
  <c r="F599580" i="1"/>
  <c r="F599579" i="1"/>
  <c r="F599578" i="1"/>
  <c r="F599577" i="1"/>
  <c r="F599576" i="1"/>
  <c r="F599575" i="1"/>
  <c r="F599574" i="1"/>
  <c r="F599573" i="1"/>
  <c r="F599572" i="1"/>
  <c r="F599571" i="1"/>
  <c r="F599570" i="1"/>
  <c r="F599569" i="1"/>
  <c r="F599568" i="1"/>
  <c r="F599567" i="1"/>
  <c r="F599566" i="1"/>
  <c r="F599565" i="1"/>
  <c r="F599564" i="1"/>
  <c r="F599563" i="1"/>
  <c r="F599562" i="1"/>
  <c r="F599561" i="1"/>
  <c r="F599560" i="1"/>
  <c r="F599559" i="1"/>
  <c r="F599558" i="1"/>
  <c r="F599557" i="1"/>
  <c r="F599556" i="1"/>
  <c r="F599555" i="1"/>
  <c r="F599554" i="1"/>
  <c r="F599553" i="1"/>
  <c r="F599552" i="1"/>
  <c r="F599551" i="1"/>
  <c r="F599550" i="1"/>
  <c r="F599549" i="1"/>
  <c r="F599548" i="1"/>
  <c r="F599547" i="1"/>
  <c r="F599546" i="1"/>
  <c r="F599545" i="1"/>
  <c r="F599544" i="1"/>
  <c r="F599543" i="1"/>
  <c r="F599542" i="1"/>
  <c r="F599541" i="1"/>
  <c r="F599540" i="1"/>
  <c r="F599539" i="1"/>
  <c r="F599538" i="1"/>
  <c r="F599537" i="1"/>
  <c r="F599536" i="1"/>
  <c r="F599535" i="1"/>
  <c r="F599534" i="1"/>
  <c r="F599533" i="1"/>
  <c r="F599532" i="1"/>
  <c r="F599531" i="1"/>
  <c r="F599530" i="1"/>
  <c r="F599529" i="1"/>
  <c r="F599528" i="1"/>
  <c r="F599527" i="1"/>
  <c r="F599526" i="1"/>
  <c r="F599525" i="1"/>
  <c r="F599524" i="1"/>
  <c r="F599523" i="1"/>
  <c r="F599522" i="1"/>
  <c r="F599521" i="1"/>
  <c r="F599520" i="1"/>
  <c r="F599519" i="1"/>
  <c r="F599518" i="1"/>
  <c r="F599517" i="1"/>
  <c r="F599516" i="1"/>
  <c r="F599515" i="1"/>
  <c r="F599514" i="1"/>
  <c r="F599513" i="1"/>
  <c r="F599512" i="1"/>
  <c r="F599511" i="1"/>
  <c r="F599510" i="1"/>
  <c r="F599509" i="1"/>
  <c r="F599508" i="1"/>
  <c r="F599507" i="1"/>
  <c r="F599506" i="1"/>
  <c r="F599505" i="1"/>
  <c r="F599504" i="1"/>
  <c r="F599503" i="1"/>
  <c r="F599502" i="1"/>
  <c r="F599501" i="1"/>
  <c r="F599500" i="1"/>
  <c r="F599499" i="1"/>
  <c r="F599498" i="1"/>
  <c r="F599497" i="1"/>
  <c r="F599496" i="1"/>
  <c r="F599495" i="1"/>
  <c r="F599494" i="1"/>
  <c r="F599493" i="1"/>
  <c r="F599492" i="1"/>
  <c r="F599491" i="1"/>
  <c r="F599490" i="1"/>
  <c r="F599489" i="1"/>
  <c r="F599488" i="1"/>
  <c r="F599487" i="1"/>
  <c r="F599486" i="1"/>
  <c r="F599485" i="1"/>
  <c r="F599484" i="1"/>
  <c r="F599483" i="1"/>
  <c r="F599482" i="1"/>
  <c r="F599481" i="1"/>
  <c r="F599480" i="1"/>
  <c r="F599479" i="1"/>
  <c r="F599478" i="1"/>
  <c r="F599477" i="1"/>
  <c r="F599476" i="1"/>
  <c r="F599475" i="1"/>
  <c r="F599474" i="1"/>
  <c r="F599473" i="1"/>
  <c r="F599472" i="1"/>
  <c r="F599471" i="1"/>
  <c r="F599470" i="1"/>
  <c r="F599469" i="1"/>
  <c r="F599468" i="1"/>
  <c r="F599467" i="1"/>
  <c r="F599466" i="1"/>
  <c r="F599465" i="1"/>
  <c r="F599464" i="1"/>
  <c r="F599463" i="1"/>
  <c r="F599462" i="1"/>
  <c r="F599461" i="1"/>
  <c r="F599460" i="1"/>
  <c r="F599459" i="1"/>
  <c r="F599458" i="1"/>
  <c r="F599457" i="1"/>
  <c r="F599456" i="1"/>
  <c r="F599455" i="1"/>
  <c r="F599454" i="1"/>
  <c r="F599453" i="1"/>
  <c r="F599452" i="1"/>
  <c r="F599451" i="1"/>
  <c r="F599450" i="1"/>
  <c r="F599449" i="1"/>
  <c r="F599448" i="1"/>
  <c r="F599447" i="1"/>
  <c r="F599446" i="1"/>
  <c r="F599445" i="1"/>
  <c r="F599444" i="1"/>
  <c r="F599443" i="1"/>
  <c r="F599442" i="1"/>
  <c r="F599441" i="1"/>
  <c r="F599440" i="1"/>
  <c r="F599439" i="1"/>
  <c r="F599438" i="1"/>
  <c r="F599437" i="1"/>
  <c r="F599436" i="1"/>
  <c r="F599435" i="1"/>
  <c r="F599434" i="1"/>
  <c r="F599433" i="1"/>
  <c r="F599432" i="1"/>
  <c r="F599431" i="1"/>
  <c r="F599430" i="1"/>
  <c r="F599429" i="1"/>
  <c r="F599428" i="1"/>
  <c r="F599427" i="1"/>
  <c r="F599426" i="1"/>
  <c r="F599425" i="1"/>
  <c r="F599424" i="1"/>
  <c r="F599423" i="1"/>
  <c r="F599422" i="1"/>
  <c r="F599421" i="1"/>
  <c r="F599420" i="1"/>
  <c r="F599419" i="1"/>
  <c r="F599418" i="1"/>
  <c r="F599417" i="1"/>
  <c r="F599416" i="1"/>
  <c r="F599415" i="1"/>
  <c r="F599414" i="1"/>
  <c r="F599413" i="1"/>
  <c r="F599412" i="1"/>
  <c r="F599411" i="1"/>
  <c r="F599410" i="1"/>
  <c r="F599409" i="1"/>
  <c r="F599408" i="1"/>
  <c r="F599407" i="1"/>
  <c r="F599406" i="1"/>
  <c r="F599405" i="1"/>
  <c r="F599404" i="1"/>
  <c r="F599403" i="1"/>
  <c r="F599402" i="1"/>
  <c r="F599401" i="1"/>
  <c r="F599400" i="1"/>
  <c r="F599399" i="1"/>
  <c r="F599398" i="1"/>
  <c r="F599397" i="1"/>
  <c r="F599396" i="1"/>
  <c r="F599395" i="1"/>
  <c r="F599394" i="1"/>
  <c r="F599393" i="1"/>
  <c r="F599392" i="1"/>
  <c r="F599391" i="1"/>
  <c r="F599390" i="1"/>
  <c r="F599389" i="1"/>
  <c r="F599388" i="1"/>
  <c r="F599387" i="1"/>
  <c r="F599386" i="1"/>
  <c r="F599385" i="1"/>
  <c r="F599384" i="1"/>
  <c r="F599383" i="1"/>
  <c r="F599382" i="1"/>
  <c r="F599381" i="1"/>
  <c r="F599380" i="1"/>
  <c r="F599379" i="1"/>
  <c r="F599378" i="1"/>
  <c r="F599377" i="1"/>
  <c r="F599376" i="1"/>
  <c r="F599375" i="1"/>
  <c r="F599374" i="1"/>
  <c r="F599373" i="1"/>
  <c r="F599372" i="1"/>
  <c r="F599371" i="1"/>
  <c r="F599370" i="1"/>
  <c r="F599369" i="1"/>
  <c r="F599368" i="1"/>
  <c r="F599367" i="1"/>
  <c r="F599366" i="1"/>
  <c r="F599365" i="1"/>
  <c r="F599364" i="1"/>
  <c r="F599363" i="1"/>
  <c r="F599362" i="1"/>
  <c r="F599361" i="1"/>
  <c r="F599360" i="1"/>
  <c r="F599359" i="1"/>
  <c r="F599358" i="1"/>
  <c r="F599357" i="1"/>
  <c r="F599356" i="1"/>
  <c r="F599355" i="1"/>
  <c r="F599354" i="1"/>
  <c r="F599353" i="1"/>
  <c r="F599352" i="1"/>
  <c r="F599351" i="1"/>
  <c r="F599350" i="1"/>
  <c r="F599349" i="1"/>
  <c r="F599348" i="1"/>
  <c r="F599347" i="1"/>
  <c r="F599346" i="1"/>
  <c r="F599345" i="1"/>
  <c r="F599344" i="1"/>
  <c r="F599343" i="1"/>
  <c r="F599342" i="1"/>
  <c r="F599341" i="1"/>
  <c r="F599340" i="1"/>
  <c r="F599339" i="1"/>
  <c r="F599338" i="1"/>
  <c r="F599337" i="1"/>
  <c r="F599336" i="1"/>
  <c r="F599335" i="1"/>
  <c r="F599334" i="1"/>
  <c r="F599333" i="1"/>
  <c r="F599332" i="1"/>
  <c r="F599331" i="1"/>
  <c r="F599330" i="1"/>
  <c r="F599329" i="1"/>
  <c r="F599328" i="1"/>
  <c r="F599327" i="1"/>
  <c r="F599326" i="1"/>
  <c r="F599325" i="1"/>
  <c r="F599324" i="1"/>
  <c r="F599323" i="1"/>
  <c r="F599322" i="1"/>
  <c r="F599321" i="1"/>
  <c r="F599320" i="1"/>
  <c r="F599319" i="1"/>
  <c r="F599318" i="1"/>
  <c r="F599317" i="1"/>
  <c r="F599316" i="1"/>
  <c r="F599315" i="1"/>
  <c r="F599314" i="1"/>
  <c r="F599313" i="1"/>
  <c r="F599312" i="1"/>
  <c r="F599311" i="1"/>
  <c r="F599310" i="1"/>
  <c r="F599309" i="1"/>
  <c r="F599308" i="1"/>
  <c r="F599307" i="1"/>
  <c r="F599306" i="1"/>
  <c r="F599305" i="1"/>
  <c r="F599304" i="1"/>
  <c r="F599303" i="1"/>
  <c r="F599302" i="1"/>
  <c r="F599301" i="1"/>
  <c r="F599300" i="1"/>
  <c r="F599299" i="1"/>
  <c r="F599298" i="1"/>
  <c r="F599297" i="1"/>
  <c r="F599296" i="1"/>
  <c r="F599295" i="1"/>
  <c r="F599294" i="1"/>
  <c r="F599293" i="1"/>
  <c r="F599292" i="1"/>
  <c r="F599291" i="1"/>
  <c r="F599290" i="1"/>
  <c r="F599289" i="1"/>
  <c r="F599288" i="1"/>
  <c r="F599287" i="1"/>
  <c r="F599286" i="1"/>
  <c r="F599285" i="1"/>
  <c r="F599284" i="1"/>
  <c r="F599283" i="1"/>
  <c r="F599282" i="1"/>
  <c r="F599281" i="1"/>
  <c r="F599280" i="1"/>
  <c r="F599279" i="1"/>
  <c r="F599278" i="1"/>
  <c r="F599277" i="1"/>
  <c r="F599276" i="1"/>
  <c r="F599275" i="1"/>
  <c r="F599274" i="1"/>
  <c r="F599273" i="1"/>
  <c r="F599272" i="1"/>
  <c r="F599271" i="1"/>
  <c r="F599270" i="1"/>
  <c r="F599269" i="1"/>
  <c r="F599268" i="1"/>
  <c r="F599267" i="1"/>
  <c r="F599266" i="1"/>
  <c r="F599265" i="1"/>
  <c r="F599264" i="1"/>
  <c r="F599263" i="1"/>
  <c r="F599262" i="1"/>
  <c r="F599261" i="1"/>
  <c r="F599260" i="1"/>
  <c r="F599259" i="1"/>
  <c r="F599258" i="1"/>
  <c r="F599257" i="1"/>
  <c r="F599256" i="1"/>
  <c r="F599255" i="1"/>
  <c r="F599254" i="1"/>
  <c r="F599253" i="1"/>
  <c r="F599252" i="1"/>
  <c r="F599251" i="1"/>
  <c r="F599250" i="1"/>
  <c r="F599249" i="1"/>
  <c r="F599248" i="1"/>
  <c r="F599247" i="1"/>
  <c r="F599246" i="1"/>
  <c r="F599245" i="1"/>
  <c r="F599244" i="1"/>
  <c r="F599243" i="1"/>
  <c r="F599242" i="1"/>
  <c r="F599241" i="1"/>
  <c r="F599240" i="1"/>
  <c r="F599239" i="1"/>
  <c r="F599238" i="1"/>
  <c r="F599237" i="1"/>
  <c r="F599236" i="1"/>
  <c r="F599235" i="1"/>
  <c r="F599234" i="1"/>
  <c r="F599233" i="1"/>
  <c r="F599232" i="1"/>
  <c r="F599231" i="1"/>
  <c r="F599230" i="1"/>
  <c r="F599229" i="1"/>
  <c r="F599228" i="1"/>
  <c r="F599227" i="1"/>
  <c r="F599226" i="1"/>
  <c r="F599225" i="1"/>
  <c r="F599224" i="1"/>
  <c r="F599223" i="1"/>
  <c r="F599222" i="1"/>
  <c r="F599221" i="1"/>
  <c r="F599220" i="1"/>
  <c r="F599219" i="1"/>
  <c r="F599218" i="1"/>
  <c r="F599217" i="1"/>
  <c r="F599216" i="1"/>
  <c r="F599215" i="1"/>
  <c r="F599214" i="1"/>
  <c r="F599213" i="1"/>
  <c r="F599212" i="1"/>
  <c r="F599211" i="1"/>
  <c r="F599210" i="1"/>
  <c r="F599209" i="1"/>
  <c r="F599208" i="1"/>
  <c r="F599207" i="1"/>
  <c r="F599206" i="1"/>
  <c r="F599205" i="1"/>
  <c r="F599204" i="1"/>
  <c r="F599203" i="1"/>
  <c r="F599202" i="1"/>
  <c r="F599201" i="1"/>
  <c r="F599200" i="1"/>
  <c r="F599199" i="1"/>
  <c r="F599198" i="1"/>
  <c r="F599197" i="1"/>
  <c r="F599196" i="1"/>
  <c r="F599195" i="1"/>
  <c r="F599194" i="1"/>
  <c r="F599193" i="1"/>
  <c r="F599192" i="1"/>
  <c r="F599191" i="1"/>
  <c r="F599190" i="1"/>
  <c r="F599189" i="1"/>
  <c r="F599188" i="1"/>
  <c r="F599187" i="1"/>
  <c r="F599186" i="1"/>
  <c r="F599185" i="1"/>
  <c r="F599184" i="1"/>
  <c r="F599183" i="1"/>
  <c r="F599182" i="1"/>
  <c r="F599181" i="1"/>
  <c r="F599180" i="1"/>
  <c r="F599179" i="1"/>
  <c r="F599178" i="1"/>
  <c r="F599177" i="1"/>
  <c r="F599176" i="1"/>
  <c r="F599175" i="1"/>
  <c r="F599174" i="1"/>
  <c r="F599173" i="1"/>
  <c r="F599172" i="1"/>
  <c r="F599171" i="1"/>
  <c r="F599170" i="1"/>
  <c r="F599169" i="1"/>
  <c r="F599168" i="1"/>
  <c r="F599167" i="1"/>
  <c r="F599166" i="1"/>
  <c r="F599165" i="1"/>
  <c r="F599164" i="1"/>
  <c r="F599163" i="1"/>
  <c r="F599162" i="1"/>
  <c r="F599161" i="1"/>
  <c r="F599160" i="1"/>
  <c r="F599159" i="1"/>
  <c r="F599158" i="1"/>
  <c r="F599157" i="1"/>
  <c r="F599156" i="1"/>
  <c r="F599155" i="1"/>
  <c r="F599154" i="1"/>
  <c r="F599153" i="1"/>
  <c r="F599152" i="1"/>
  <c r="F599151" i="1"/>
  <c r="F599150" i="1"/>
  <c r="F599149" i="1"/>
  <c r="F599148" i="1"/>
  <c r="F599147" i="1"/>
  <c r="F599146" i="1"/>
  <c r="F599145" i="1"/>
  <c r="F599144" i="1"/>
  <c r="F599143" i="1"/>
  <c r="F599142" i="1"/>
  <c r="F599141" i="1"/>
  <c r="F599140" i="1"/>
  <c r="F599139" i="1"/>
  <c r="F599138" i="1"/>
  <c r="F599137" i="1"/>
  <c r="F599136" i="1"/>
  <c r="F599135" i="1"/>
  <c r="F599134" i="1"/>
  <c r="F599133" i="1"/>
  <c r="F599132" i="1"/>
  <c r="F599131" i="1"/>
  <c r="F599130" i="1"/>
  <c r="F599129" i="1"/>
  <c r="F599128" i="1"/>
  <c r="F599127" i="1"/>
  <c r="F599126" i="1"/>
  <c r="F599125" i="1"/>
  <c r="F599124" i="1"/>
  <c r="F599123" i="1"/>
  <c r="F599122" i="1"/>
  <c r="F599121" i="1"/>
  <c r="F599120" i="1"/>
  <c r="F599119" i="1"/>
  <c r="F599118" i="1"/>
  <c r="F599117" i="1"/>
  <c r="F599116" i="1"/>
  <c r="F599115" i="1"/>
  <c r="F599114" i="1"/>
  <c r="F599113" i="1"/>
  <c r="F599112" i="1"/>
  <c r="F599111" i="1"/>
  <c r="F599110" i="1"/>
  <c r="F599109" i="1"/>
  <c r="F599108" i="1"/>
  <c r="F599107" i="1"/>
  <c r="F599106" i="1"/>
  <c r="F599105" i="1"/>
  <c r="F599104" i="1"/>
  <c r="F599103" i="1"/>
  <c r="F599102" i="1"/>
  <c r="F599101" i="1"/>
  <c r="F599100" i="1"/>
  <c r="F599099" i="1"/>
  <c r="F599098" i="1"/>
  <c r="F599097" i="1"/>
  <c r="F599096" i="1"/>
  <c r="F599095" i="1"/>
  <c r="F599094" i="1"/>
  <c r="F599093" i="1"/>
  <c r="F599092" i="1"/>
  <c r="F599091" i="1"/>
  <c r="F599090" i="1"/>
  <c r="F599089" i="1"/>
  <c r="F599088" i="1"/>
  <c r="F599087" i="1"/>
  <c r="F599086" i="1"/>
  <c r="F599085" i="1"/>
  <c r="F599084" i="1"/>
  <c r="F599083" i="1"/>
  <c r="F599082" i="1"/>
  <c r="F599081" i="1"/>
  <c r="F599080" i="1"/>
  <c r="F599079" i="1"/>
  <c r="F599078" i="1"/>
  <c r="F599077" i="1"/>
  <c r="F599076" i="1"/>
  <c r="F599075" i="1"/>
  <c r="F599074" i="1"/>
  <c r="F599073" i="1"/>
  <c r="F599072" i="1"/>
  <c r="F599071" i="1"/>
  <c r="F599070" i="1"/>
  <c r="F599069" i="1"/>
  <c r="F599068" i="1"/>
  <c r="F599067" i="1"/>
  <c r="F599066" i="1"/>
  <c r="F599065" i="1"/>
  <c r="F599064" i="1"/>
  <c r="F599063" i="1"/>
  <c r="F599062" i="1"/>
  <c r="F599061" i="1"/>
  <c r="F599060" i="1"/>
  <c r="F599059" i="1"/>
  <c r="F599058" i="1"/>
  <c r="F599057" i="1"/>
  <c r="F599056" i="1"/>
  <c r="F599055" i="1"/>
  <c r="F599054" i="1"/>
  <c r="F599053" i="1"/>
  <c r="F599052" i="1"/>
  <c r="F599051" i="1"/>
  <c r="F599050" i="1"/>
  <c r="F599049" i="1"/>
  <c r="F599048" i="1"/>
  <c r="F599047" i="1"/>
  <c r="F599046" i="1"/>
  <c r="F599045" i="1"/>
  <c r="F599044" i="1"/>
  <c r="F599043" i="1"/>
  <c r="F599042" i="1"/>
  <c r="F599041" i="1"/>
  <c r="F599040" i="1"/>
  <c r="F599039" i="1"/>
  <c r="F599038" i="1"/>
  <c r="F599037" i="1"/>
  <c r="F599036" i="1"/>
  <c r="F599035" i="1"/>
  <c r="F599034" i="1"/>
  <c r="F599033" i="1"/>
  <c r="F599032" i="1"/>
  <c r="F599031" i="1"/>
  <c r="F599030" i="1"/>
  <c r="F599029" i="1"/>
  <c r="F599028" i="1"/>
  <c r="F599027" i="1"/>
  <c r="F599026" i="1"/>
  <c r="F599025" i="1"/>
  <c r="F599024" i="1"/>
  <c r="F599023" i="1"/>
  <c r="F599022" i="1"/>
  <c r="F599021" i="1"/>
  <c r="F599020" i="1"/>
  <c r="F599019" i="1"/>
  <c r="F599018" i="1"/>
  <c r="F599017" i="1"/>
  <c r="F599016" i="1"/>
  <c r="F599015" i="1"/>
  <c r="F599014" i="1"/>
  <c r="F599013" i="1"/>
  <c r="F599012" i="1"/>
  <c r="F599011" i="1"/>
  <c r="F599010" i="1"/>
  <c r="F599009" i="1"/>
  <c r="F599008" i="1"/>
  <c r="F599007" i="1"/>
  <c r="F599006" i="1"/>
  <c r="F599005" i="1"/>
  <c r="F599004" i="1"/>
  <c r="F599003" i="1"/>
  <c r="F599002" i="1"/>
  <c r="F599001" i="1"/>
  <c r="F599000" i="1"/>
  <c r="F598999" i="1"/>
  <c r="F598998" i="1"/>
  <c r="F598997" i="1"/>
  <c r="F598996" i="1"/>
  <c r="F598995" i="1"/>
  <c r="F598994" i="1"/>
  <c r="F598993" i="1"/>
  <c r="F598992" i="1"/>
  <c r="F598991" i="1"/>
  <c r="F598990" i="1"/>
  <c r="F598989" i="1"/>
  <c r="F598988" i="1"/>
  <c r="F598987" i="1"/>
  <c r="F598986" i="1"/>
  <c r="F598985" i="1"/>
  <c r="F598984" i="1"/>
  <c r="F598983" i="1"/>
  <c r="F598982" i="1"/>
  <c r="F598981" i="1"/>
  <c r="F598980" i="1"/>
  <c r="F598979" i="1"/>
  <c r="F598978" i="1"/>
  <c r="F598977" i="1"/>
  <c r="F598976" i="1"/>
  <c r="F598975" i="1"/>
  <c r="F598974" i="1"/>
  <c r="F598973" i="1"/>
  <c r="F598972" i="1"/>
  <c r="F598971" i="1"/>
  <c r="F598970" i="1"/>
  <c r="F598969" i="1"/>
  <c r="F598968" i="1"/>
  <c r="F598967" i="1"/>
  <c r="F598966" i="1"/>
  <c r="F598965" i="1"/>
  <c r="F598964" i="1"/>
  <c r="F598963" i="1"/>
  <c r="F598962" i="1"/>
  <c r="F598961" i="1"/>
  <c r="F598960" i="1"/>
  <c r="F598959" i="1"/>
  <c r="F598958" i="1"/>
  <c r="F598957" i="1"/>
  <c r="F598956" i="1"/>
  <c r="F598955" i="1"/>
  <c r="F598954" i="1"/>
  <c r="F598953" i="1"/>
  <c r="F598952" i="1"/>
  <c r="F598951" i="1"/>
  <c r="F598950" i="1"/>
  <c r="F598949" i="1"/>
  <c r="F598948" i="1"/>
  <c r="F598947" i="1"/>
  <c r="F598946" i="1"/>
  <c r="F598945" i="1"/>
  <c r="F598944" i="1"/>
  <c r="F598943" i="1"/>
  <c r="F598942" i="1"/>
  <c r="F598941" i="1"/>
  <c r="F598940" i="1"/>
  <c r="F598939" i="1"/>
  <c r="F598938" i="1"/>
  <c r="F598937" i="1"/>
  <c r="F598936" i="1"/>
  <c r="F598935" i="1"/>
  <c r="F598934" i="1"/>
  <c r="F598933" i="1"/>
  <c r="F598932" i="1"/>
  <c r="F598931" i="1"/>
  <c r="F598930" i="1"/>
  <c r="F598929" i="1"/>
  <c r="F598928" i="1"/>
  <c r="F598927" i="1"/>
  <c r="F598926" i="1"/>
  <c r="F598925" i="1"/>
  <c r="F598924" i="1"/>
  <c r="F598923" i="1"/>
  <c r="F598922" i="1"/>
  <c r="F598921" i="1"/>
  <c r="F598920" i="1"/>
  <c r="F598919" i="1"/>
  <c r="F598918" i="1"/>
  <c r="F598917" i="1"/>
  <c r="F598916" i="1"/>
  <c r="F598915" i="1"/>
  <c r="F598914" i="1"/>
  <c r="F598913" i="1"/>
  <c r="F598912" i="1"/>
  <c r="F598911" i="1"/>
  <c r="F598910" i="1"/>
  <c r="F598909" i="1"/>
  <c r="F598908" i="1"/>
  <c r="F598907" i="1"/>
  <c r="F598906" i="1"/>
  <c r="F598905" i="1"/>
  <c r="F598904" i="1"/>
  <c r="F598903" i="1"/>
  <c r="F598902" i="1"/>
  <c r="F598901" i="1"/>
  <c r="F598900" i="1"/>
  <c r="F598899" i="1"/>
  <c r="F598898" i="1"/>
  <c r="F598897" i="1"/>
  <c r="F598896" i="1"/>
  <c r="F598895" i="1"/>
  <c r="F598894" i="1"/>
  <c r="F598893" i="1"/>
  <c r="F598892" i="1"/>
  <c r="F598891" i="1"/>
  <c r="F598890" i="1"/>
  <c r="F598889" i="1"/>
  <c r="F598888" i="1"/>
  <c r="F598887" i="1"/>
  <c r="F598886" i="1"/>
  <c r="F598885" i="1"/>
  <c r="F598884" i="1"/>
  <c r="F598883" i="1"/>
  <c r="F598882" i="1"/>
  <c r="F598881" i="1"/>
  <c r="F598880" i="1"/>
  <c r="F598879" i="1"/>
  <c r="F598878" i="1"/>
  <c r="F598877" i="1"/>
  <c r="F598876" i="1"/>
  <c r="F598875" i="1"/>
  <c r="F598874" i="1"/>
  <c r="F598873" i="1"/>
  <c r="F598872" i="1"/>
  <c r="F598871" i="1"/>
  <c r="F598870" i="1"/>
  <c r="F598869" i="1"/>
  <c r="F598868" i="1"/>
  <c r="F598867" i="1"/>
  <c r="F598866" i="1"/>
  <c r="F598865" i="1"/>
  <c r="F598864" i="1"/>
  <c r="F598863" i="1"/>
  <c r="F598862" i="1"/>
  <c r="F598861" i="1"/>
  <c r="F598860" i="1"/>
  <c r="F598859" i="1"/>
  <c r="F598858" i="1"/>
  <c r="F598857" i="1"/>
  <c r="F598856" i="1"/>
  <c r="F598855" i="1"/>
  <c r="F598854" i="1"/>
  <c r="F598853" i="1"/>
  <c r="F598852" i="1"/>
  <c r="F598851" i="1"/>
  <c r="F598850" i="1"/>
  <c r="F598849" i="1"/>
  <c r="F598848" i="1"/>
  <c r="F598847" i="1"/>
  <c r="F598846" i="1"/>
  <c r="F598845" i="1"/>
  <c r="F598844" i="1"/>
  <c r="F598843" i="1"/>
  <c r="F598842" i="1"/>
  <c r="F598841" i="1"/>
  <c r="F598840" i="1"/>
  <c r="F598839" i="1"/>
  <c r="F598838" i="1"/>
  <c r="F598837" i="1"/>
  <c r="F598836" i="1"/>
  <c r="F598835" i="1"/>
  <c r="F598834" i="1"/>
  <c r="F598833" i="1"/>
  <c r="F598832" i="1"/>
  <c r="F598831" i="1"/>
  <c r="F598830" i="1"/>
  <c r="F598829" i="1"/>
  <c r="F598828" i="1"/>
  <c r="F598827" i="1"/>
  <c r="F598826" i="1"/>
  <c r="F598825" i="1"/>
  <c r="F598824" i="1"/>
  <c r="F598823" i="1"/>
  <c r="F598822" i="1"/>
  <c r="F598821" i="1"/>
  <c r="F598820" i="1"/>
  <c r="F598819" i="1"/>
  <c r="F598818" i="1"/>
  <c r="F598817" i="1"/>
  <c r="F598816" i="1"/>
  <c r="F598815" i="1"/>
  <c r="F598814" i="1"/>
  <c r="F598813" i="1"/>
  <c r="F598812" i="1"/>
  <c r="F598811" i="1"/>
  <c r="F598810" i="1"/>
  <c r="F598809" i="1"/>
  <c r="F598808" i="1"/>
  <c r="F598807" i="1"/>
  <c r="F598806" i="1"/>
  <c r="F598805" i="1"/>
  <c r="F598804" i="1"/>
  <c r="F598803" i="1"/>
  <c r="F598802" i="1"/>
  <c r="F598801" i="1"/>
  <c r="F598800" i="1"/>
  <c r="F598799" i="1"/>
  <c r="F598798" i="1"/>
  <c r="F598797" i="1"/>
  <c r="F598796" i="1"/>
  <c r="F598795" i="1"/>
  <c r="F598794" i="1"/>
  <c r="F598793" i="1"/>
  <c r="F598792" i="1"/>
  <c r="F598791" i="1"/>
  <c r="F598790" i="1"/>
  <c r="F598789" i="1"/>
  <c r="F598788" i="1"/>
  <c r="F598787" i="1"/>
  <c r="F598786" i="1"/>
  <c r="F598785" i="1"/>
  <c r="F598784" i="1"/>
  <c r="F598783" i="1"/>
  <c r="F598782" i="1"/>
  <c r="F598781" i="1"/>
  <c r="F598780" i="1"/>
  <c r="F598779" i="1"/>
  <c r="F598778" i="1"/>
  <c r="F598777" i="1"/>
  <c r="F598776" i="1"/>
  <c r="F598775" i="1"/>
  <c r="F598774" i="1"/>
  <c r="F598773" i="1"/>
  <c r="F598772" i="1"/>
  <c r="F598771" i="1"/>
  <c r="F598770" i="1"/>
  <c r="F598769" i="1"/>
  <c r="F598768" i="1"/>
  <c r="F598767" i="1"/>
  <c r="F598766" i="1"/>
  <c r="F598765" i="1"/>
  <c r="F598764" i="1"/>
  <c r="F598763" i="1"/>
  <c r="F598762" i="1"/>
  <c r="F598761" i="1"/>
  <c r="F598760" i="1"/>
  <c r="F598759" i="1"/>
  <c r="F598758" i="1"/>
  <c r="F598757" i="1"/>
  <c r="F598756" i="1"/>
  <c r="F598755" i="1"/>
  <c r="F598754" i="1"/>
  <c r="F598753" i="1"/>
  <c r="F598752" i="1"/>
  <c r="F598751" i="1"/>
  <c r="F598750" i="1"/>
  <c r="F598749" i="1"/>
  <c r="F598748" i="1"/>
  <c r="F598747" i="1"/>
  <c r="F598746" i="1"/>
  <c r="F598745" i="1"/>
  <c r="F598744" i="1"/>
  <c r="F598743" i="1"/>
  <c r="F598742" i="1"/>
  <c r="F598741" i="1"/>
  <c r="F598740" i="1"/>
  <c r="F598739" i="1"/>
  <c r="F598738" i="1"/>
  <c r="F598737" i="1"/>
  <c r="F598736" i="1"/>
  <c r="F598735" i="1"/>
  <c r="F598734" i="1"/>
  <c r="F598733" i="1"/>
  <c r="F598732" i="1"/>
  <c r="F598731" i="1"/>
  <c r="F598730" i="1"/>
  <c r="F598729" i="1"/>
  <c r="F598728" i="1"/>
  <c r="F598727" i="1"/>
  <c r="F598726" i="1"/>
  <c r="F598725" i="1"/>
  <c r="F598724" i="1"/>
  <c r="F598723" i="1"/>
  <c r="F598722" i="1"/>
  <c r="F598721" i="1"/>
  <c r="F598720" i="1"/>
  <c r="F598719" i="1"/>
  <c r="F598718" i="1"/>
  <c r="F598717" i="1"/>
  <c r="F598716" i="1"/>
  <c r="F598715" i="1"/>
  <c r="F598714" i="1"/>
  <c r="F598713" i="1"/>
  <c r="F598712" i="1"/>
  <c r="F598711" i="1"/>
  <c r="F598710" i="1"/>
  <c r="F598709" i="1"/>
  <c r="F598708" i="1"/>
  <c r="F598707" i="1"/>
  <c r="F598706" i="1"/>
  <c r="F598705" i="1"/>
  <c r="F598704" i="1"/>
  <c r="F598703" i="1"/>
  <c r="F598702" i="1"/>
  <c r="F598701" i="1"/>
  <c r="F598700" i="1"/>
  <c r="F598699" i="1"/>
  <c r="F598698" i="1"/>
  <c r="F598697" i="1"/>
  <c r="F598696" i="1"/>
  <c r="F598695" i="1"/>
  <c r="F598694" i="1"/>
  <c r="F598693" i="1"/>
  <c r="F598692" i="1"/>
  <c r="F598691" i="1"/>
  <c r="F598690" i="1"/>
  <c r="F598689" i="1"/>
  <c r="F598688" i="1"/>
  <c r="F598687" i="1"/>
  <c r="F598686" i="1"/>
  <c r="F598685" i="1"/>
  <c r="F598684" i="1"/>
  <c r="F598683" i="1"/>
  <c r="F598682" i="1"/>
  <c r="F598681" i="1"/>
  <c r="F598680" i="1"/>
  <c r="F598679" i="1"/>
  <c r="F598678" i="1"/>
  <c r="F598677" i="1"/>
  <c r="F598676" i="1"/>
  <c r="F598675" i="1"/>
  <c r="F598674" i="1"/>
  <c r="F598673" i="1"/>
  <c r="F598672" i="1"/>
  <c r="F598671" i="1"/>
  <c r="F598670" i="1"/>
  <c r="F598669" i="1"/>
  <c r="F598668" i="1"/>
  <c r="F598667" i="1"/>
  <c r="F598666" i="1"/>
  <c r="F598665" i="1"/>
  <c r="F598664" i="1"/>
  <c r="F598663" i="1"/>
  <c r="F598662" i="1"/>
  <c r="F598661" i="1"/>
  <c r="F598660" i="1"/>
  <c r="F598659" i="1"/>
  <c r="F598658" i="1"/>
  <c r="F598657" i="1"/>
  <c r="F598656" i="1"/>
  <c r="F598655" i="1"/>
  <c r="F598654" i="1"/>
  <c r="F598653" i="1"/>
  <c r="F598652" i="1"/>
  <c r="F598651" i="1"/>
  <c r="F598650" i="1"/>
  <c r="F598649" i="1"/>
  <c r="F598648" i="1"/>
  <c r="F598647" i="1"/>
  <c r="F598646" i="1"/>
  <c r="F598645" i="1"/>
  <c r="F598644" i="1"/>
  <c r="F598643" i="1"/>
  <c r="F598642" i="1"/>
  <c r="F598641" i="1"/>
  <c r="F598640" i="1"/>
  <c r="F598639" i="1"/>
  <c r="F598638" i="1"/>
  <c r="F598637" i="1"/>
  <c r="F598636" i="1"/>
  <c r="F598635" i="1"/>
  <c r="F598634" i="1"/>
  <c r="F598633" i="1"/>
  <c r="F598632" i="1"/>
  <c r="F598631" i="1"/>
  <c r="F598630" i="1"/>
  <c r="F598629" i="1"/>
  <c r="F598628" i="1"/>
  <c r="F598627" i="1"/>
  <c r="F598626" i="1"/>
  <c r="F598625" i="1"/>
  <c r="F598624" i="1"/>
  <c r="F598623" i="1"/>
  <c r="F598622" i="1"/>
  <c r="F598621" i="1"/>
  <c r="F598620" i="1"/>
  <c r="F598619" i="1"/>
  <c r="F598618" i="1"/>
  <c r="F598617" i="1"/>
  <c r="F598616" i="1"/>
  <c r="F598615" i="1"/>
  <c r="F598614" i="1"/>
  <c r="F598613" i="1"/>
  <c r="F598612" i="1"/>
  <c r="F598611" i="1"/>
  <c r="F598610" i="1"/>
  <c r="F598609" i="1"/>
  <c r="F598608" i="1"/>
  <c r="F598607" i="1"/>
  <c r="F598606" i="1"/>
  <c r="F598605" i="1"/>
  <c r="F598604" i="1"/>
  <c r="F598603" i="1"/>
  <c r="F598602" i="1"/>
  <c r="F598601" i="1"/>
  <c r="F598600" i="1"/>
  <c r="F598599" i="1"/>
  <c r="F598598" i="1"/>
  <c r="F598597" i="1"/>
  <c r="F598596" i="1"/>
  <c r="F598595" i="1"/>
  <c r="F598594" i="1"/>
  <c r="F598593" i="1"/>
  <c r="F598592" i="1"/>
  <c r="F598591" i="1"/>
  <c r="F598590" i="1"/>
  <c r="F598589" i="1"/>
  <c r="F598588" i="1"/>
  <c r="F598587" i="1"/>
  <c r="F598586" i="1"/>
  <c r="F598585" i="1"/>
  <c r="F598584" i="1"/>
  <c r="F598583" i="1"/>
  <c r="F598582" i="1"/>
  <c r="F598581" i="1"/>
  <c r="F598580" i="1"/>
  <c r="F598579" i="1"/>
  <c r="F598578" i="1"/>
  <c r="F598577" i="1"/>
  <c r="F598576" i="1"/>
  <c r="F598575" i="1"/>
  <c r="F598574" i="1"/>
  <c r="F598573" i="1"/>
  <c r="F598572" i="1"/>
  <c r="F598571" i="1"/>
  <c r="F598570" i="1"/>
  <c r="F598569" i="1"/>
  <c r="F598568" i="1"/>
  <c r="F598567" i="1"/>
  <c r="F598566" i="1"/>
  <c r="F598565" i="1"/>
  <c r="F598564" i="1"/>
  <c r="F598563" i="1"/>
  <c r="F598562" i="1"/>
  <c r="F598561" i="1"/>
  <c r="F598560" i="1"/>
  <c r="F598559" i="1"/>
  <c r="F598558" i="1"/>
  <c r="F598557" i="1"/>
  <c r="F598556" i="1"/>
  <c r="F598555" i="1"/>
  <c r="F598554" i="1"/>
  <c r="F598553" i="1"/>
  <c r="F598552" i="1"/>
  <c r="F598551" i="1"/>
  <c r="F598550" i="1"/>
  <c r="F598549" i="1"/>
  <c r="F598548" i="1"/>
  <c r="F598547" i="1"/>
  <c r="F598546" i="1"/>
  <c r="F598545" i="1"/>
  <c r="F598544" i="1"/>
  <c r="F598543" i="1"/>
  <c r="F598542" i="1"/>
  <c r="F598541" i="1"/>
  <c r="F598540" i="1"/>
  <c r="F598539" i="1"/>
  <c r="F598538" i="1"/>
  <c r="F598537" i="1"/>
  <c r="F598536" i="1"/>
  <c r="F598535" i="1"/>
  <c r="F598534" i="1"/>
  <c r="F598533" i="1"/>
  <c r="F598532" i="1"/>
  <c r="F598531" i="1"/>
  <c r="F598530" i="1"/>
  <c r="F598529" i="1"/>
  <c r="F598528" i="1"/>
  <c r="F598527" i="1"/>
  <c r="F598526" i="1"/>
  <c r="F598525" i="1"/>
  <c r="F598524" i="1"/>
  <c r="F598523" i="1"/>
  <c r="F598522" i="1"/>
  <c r="F598521" i="1"/>
  <c r="F598520" i="1"/>
  <c r="F598519" i="1"/>
  <c r="F598518" i="1"/>
  <c r="F598517" i="1"/>
  <c r="F598516" i="1"/>
  <c r="F598515" i="1"/>
  <c r="F598514" i="1"/>
  <c r="F598513" i="1"/>
  <c r="F598512" i="1"/>
  <c r="F598511" i="1"/>
  <c r="F598510" i="1"/>
  <c r="F598509" i="1"/>
  <c r="F598508" i="1"/>
  <c r="F598507" i="1"/>
  <c r="F598506" i="1"/>
  <c r="F598505" i="1"/>
  <c r="F598504" i="1"/>
  <c r="F598503" i="1"/>
  <c r="F598502" i="1"/>
  <c r="F598501" i="1"/>
  <c r="F598500" i="1"/>
  <c r="F598499" i="1"/>
  <c r="F598498" i="1"/>
  <c r="F598497" i="1"/>
  <c r="F598496" i="1"/>
  <c r="F598495" i="1"/>
  <c r="F598494" i="1"/>
  <c r="F598493" i="1"/>
  <c r="F598492" i="1"/>
  <c r="F598491" i="1"/>
  <c r="F598490" i="1"/>
  <c r="F598489" i="1"/>
  <c r="F598488" i="1"/>
  <c r="F598487" i="1"/>
  <c r="F598486" i="1"/>
  <c r="F598485" i="1"/>
  <c r="F598484" i="1"/>
  <c r="F598483" i="1"/>
  <c r="F598482" i="1"/>
  <c r="F598481" i="1"/>
  <c r="F598480" i="1"/>
  <c r="F598479" i="1"/>
  <c r="F598478" i="1"/>
  <c r="F598477" i="1"/>
  <c r="F598476" i="1"/>
  <c r="F598475" i="1"/>
  <c r="F598474" i="1"/>
  <c r="F598473" i="1"/>
  <c r="F598472" i="1"/>
  <c r="F598471" i="1"/>
  <c r="F598470" i="1"/>
  <c r="F598469" i="1"/>
  <c r="F598468" i="1"/>
  <c r="F598467" i="1"/>
  <c r="F598466" i="1"/>
  <c r="F598465" i="1"/>
  <c r="F598464" i="1"/>
  <c r="F598463" i="1"/>
  <c r="F598462" i="1"/>
  <c r="F598461" i="1"/>
  <c r="F598460" i="1"/>
  <c r="F598459" i="1"/>
  <c r="F598458" i="1"/>
  <c r="F598457" i="1"/>
  <c r="F598456" i="1"/>
  <c r="F598455" i="1"/>
  <c r="F598454" i="1"/>
  <c r="F598453" i="1"/>
  <c r="F598452" i="1"/>
  <c r="F598451" i="1"/>
  <c r="F598450" i="1"/>
  <c r="F598449" i="1"/>
  <c r="F598448" i="1"/>
  <c r="F598447" i="1"/>
  <c r="F598446" i="1"/>
  <c r="F598445" i="1"/>
  <c r="F598444" i="1"/>
  <c r="F598443" i="1"/>
  <c r="F598442" i="1"/>
  <c r="F598441" i="1"/>
  <c r="F598440" i="1"/>
  <c r="F598439" i="1"/>
  <c r="F598438" i="1"/>
  <c r="F598437" i="1"/>
  <c r="F598436" i="1"/>
  <c r="F598435" i="1"/>
  <c r="F598434" i="1"/>
  <c r="F598433" i="1"/>
  <c r="F598432" i="1"/>
  <c r="F598431" i="1"/>
  <c r="F598430" i="1"/>
  <c r="F598429" i="1"/>
  <c r="F598428" i="1"/>
  <c r="F598427" i="1"/>
  <c r="F598426" i="1"/>
  <c r="F598425" i="1"/>
  <c r="F598424" i="1"/>
  <c r="F598423" i="1"/>
  <c r="F598422" i="1"/>
  <c r="F598421" i="1"/>
  <c r="F598420" i="1"/>
  <c r="F598419" i="1"/>
  <c r="F598418" i="1"/>
  <c r="F598417" i="1"/>
  <c r="F598416" i="1"/>
  <c r="F598415" i="1"/>
  <c r="F598414" i="1"/>
  <c r="F598413" i="1"/>
  <c r="F598412" i="1"/>
  <c r="F598411" i="1"/>
  <c r="F598410" i="1"/>
  <c r="F598409" i="1"/>
  <c r="F598408" i="1"/>
  <c r="F598407" i="1"/>
  <c r="F598406" i="1"/>
  <c r="F598405" i="1"/>
  <c r="F598404" i="1"/>
  <c r="F598403" i="1"/>
  <c r="F598402" i="1"/>
  <c r="F598401" i="1"/>
  <c r="F598400" i="1"/>
  <c r="F598399" i="1"/>
  <c r="F598398" i="1"/>
  <c r="F598397" i="1"/>
  <c r="F598396" i="1"/>
  <c r="F598395" i="1"/>
  <c r="F598394" i="1"/>
  <c r="F598393" i="1"/>
  <c r="F598392" i="1"/>
  <c r="F598391" i="1"/>
  <c r="F598390" i="1"/>
  <c r="F598389" i="1"/>
  <c r="F598388" i="1"/>
  <c r="F598387" i="1"/>
  <c r="F598386" i="1"/>
  <c r="F598385" i="1"/>
  <c r="F598384" i="1"/>
  <c r="F598383" i="1"/>
  <c r="F598382" i="1"/>
  <c r="F598381" i="1"/>
  <c r="F598380" i="1"/>
  <c r="F598379" i="1"/>
  <c r="F598378" i="1"/>
  <c r="F598377" i="1"/>
  <c r="F598376" i="1"/>
  <c r="F598375" i="1"/>
  <c r="F598374" i="1"/>
  <c r="F598373" i="1"/>
  <c r="F598372" i="1"/>
  <c r="F598371" i="1"/>
  <c r="F598370" i="1"/>
  <c r="F598369" i="1"/>
  <c r="F598368" i="1"/>
  <c r="F598367" i="1"/>
  <c r="F598366" i="1"/>
  <c r="F598365" i="1"/>
  <c r="F598364" i="1"/>
  <c r="F598363" i="1"/>
  <c r="F598362" i="1"/>
  <c r="F598361" i="1"/>
  <c r="F598360" i="1"/>
  <c r="F598359" i="1"/>
  <c r="F598358" i="1"/>
  <c r="F598357" i="1"/>
  <c r="F598356" i="1"/>
  <c r="F598355" i="1"/>
  <c r="F598354" i="1"/>
  <c r="F598353" i="1"/>
  <c r="F598352" i="1"/>
  <c r="F598351" i="1"/>
  <c r="F598350" i="1"/>
  <c r="F598349" i="1"/>
  <c r="F598348" i="1"/>
  <c r="F598347" i="1"/>
  <c r="F598346" i="1"/>
  <c r="F598345" i="1"/>
  <c r="F598344" i="1"/>
  <c r="F598343" i="1"/>
  <c r="F598342" i="1"/>
  <c r="F598341" i="1"/>
  <c r="F598340" i="1"/>
  <c r="F598339" i="1"/>
  <c r="F598338" i="1"/>
  <c r="F598337" i="1"/>
  <c r="F598336" i="1"/>
  <c r="F598335" i="1"/>
  <c r="F598334" i="1"/>
  <c r="F598333" i="1"/>
  <c r="F598332" i="1"/>
  <c r="F598331" i="1"/>
  <c r="F598330" i="1"/>
  <c r="F598329" i="1"/>
  <c r="F598328" i="1"/>
  <c r="F598327" i="1"/>
  <c r="F598326" i="1"/>
  <c r="F598325" i="1"/>
  <c r="F598324" i="1"/>
  <c r="F598323" i="1"/>
  <c r="F598322" i="1"/>
  <c r="F598321" i="1"/>
  <c r="F598320" i="1"/>
  <c r="F598319" i="1"/>
  <c r="F598318" i="1"/>
  <c r="F598317" i="1"/>
  <c r="F598316" i="1"/>
  <c r="F598315" i="1"/>
  <c r="F598314" i="1"/>
  <c r="F598313" i="1"/>
  <c r="F598312" i="1"/>
  <c r="F598311" i="1"/>
  <c r="F598310" i="1"/>
  <c r="F598309" i="1"/>
  <c r="F598308" i="1"/>
  <c r="F598307" i="1"/>
  <c r="F598306" i="1"/>
  <c r="F598305" i="1"/>
  <c r="F598304" i="1"/>
  <c r="F598303" i="1"/>
  <c r="F598302" i="1"/>
  <c r="F598301" i="1"/>
  <c r="F598300" i="1"/>
  <c r="F598299" i="1"/>
  <c r="F598298" i="1"/>
  <c r="F598297" i="1"/>
  <c r="F598296" i="1"/>
  <c r="F598295" i="1"/>
  <c r="F598294" i="1"/>
  <c r="F598293" i="1"/>
  <c r="F598292" i="1"/>
  <c r="F598291" i="1"/>
  <c r="F598290" i="1"/>
  <c r="F598289" i="1"/>
  <c r="F598288" i="1"/>
  <c r="F598287" i="1"/>
  <c r="F598286" i="1"/>
  <c r="F598285" i="1"/>
  <c r="F598284" i="1"/>
  <c r="F598283" i="1"/>
  <c r="F598282" i="1"/>
  <c r="F598281" i="1"/>
  <c r="F598280" i="1"/>
  <c r="F598279" i="1"/>
  <c r="F598278" i="1"/>
  <c r="F598277" i="1"/>
  <c r="F598276" i="1"/>
  <c r="F598275" i="1"/>
  <c r="F598274" i="1"/>
  <c r="F598273" i="1"/>
  <c r="F598272" i="1"/>
  <c r="F598271" i="1"/>
  <c r="F598270" i="1"/>
  <c r="F598269" i="1"/>
  <c r="F598268" i="1"/>
  <c r="F598267" i="1"/>
  <c r="F598266" i="1"/>
  <c r="F598265" i="1"/>
  <c r="F598264" i="1"/>
  <c r="F598263" i="1"/>
  <c r="F598262" i="1"/>
  <c r="F598261" i="1"/>
  <c r="F598260" i="1"/>
  <c r="F598259" i="1"/>
  <c r="F598258" i="1"/>
  <c r="F598257" i="1"/>
  <c r="F598256" i="1"/>
  <c r="F598255" i="1"/>
  <c r="F598254" i="1"/>
  <c r="F598253" i="1"/>
  <c r="F598252" i="1"/>
  <c r="F598251" i="1"/>
  <c r="F598250" i="1"/>
  <c r="F598249" i="1"/>
  <c r="F598248" i="1"/>
  <c r="F598247" i="1"/>
  <c r="F598246" i="1"/>
  <c r="F598245" i="1"/>
  <c r="F598244" i="1"/>
  <c r="F598243" i="1"/>
  <c r="F598242" i="1"/>
  <c r="F598241" i="1"/>
  <c r="F598240" i="1"/>
  <c r="F598239" i="1"/>
  <c r="F598238" i="1"/>
  <c r="F598237" i="1"/>
  <c r="F598236" i="1"/>
  <c r="F598235" i="1"/>
  <c r="F598234" i="1"/>
  <c r="F598233" i="1"/>
  <c r="F598232" i="1"/>
  <c r="F598231" i="1"/>
  <c r="F598230" i="1"/>
  <c r="F598229" i="1"/>
  <c r="F598228" i="1"/>
  <c r="F598227" i="1"/>
  <c r="F598226" i="1"/>
  <c r="F598225" i="1"/>
  <c r="F598224" i="1"/>
  <c r="F598223" i="1"/>
  <c r="F598222" i="1"/>
  <c r="F598221" i="1"/>
  <c r="F598220" i="1"/>
  <c r="F598219" i="1"/>
  <c r="F598218" i="1"/>
  <c r="F598217" i="1"/>
  <c r="F598216" i="1"/>
  <c r="F598215" i="1"/>
  <c r="F598214" i="1"/>
  <c r="F598213" i="1"/>
  <c r="F598212" i="1"/>
  <c r="F598211" i="1"/>
  <c r="F598210" i="1"/>
  <c r="F598209" i="1"/>
  <c r="F598208" i="1"/>
  <c r="F598207" i="1"/>
  <c r="F598206" i="1"/>
  <c r="F598205" i="1"/>
  <c r="F598204" i="1"/>
  <c r="F598203" i="1"/>
  <c r="F598202" i="1"/>
  <c r="F598201" i="1"/>
  <c r="F598200" i="1"/>
  <c r="F598199" i="1"/>
  <c r="F598198" i="1"/>
  <c r="F598197" i="1"/>
  <c r="F598196" i="1"/>
  <c r="F598195" i="1"/>
  <c r="F598194" i="1"/>
  <c r="F598193" i="1"/>
  <c r="F598192" i="1"/>
  <c r="F598191" i="1"/>
  <c r="F598190" i="1"/>
  <c r="F598189" i="1"/>
  <c r="F598188" i="1"/>
  <c r="F598187" i="1"/>
  <c r="F598186" i="1"/>
  <c r="F598185" i="1"/>
  <c r="F598184" i="1"/>
  <c r="F598183" i="1"/>
  <c r="F598182" i="1"/>
  <c r="F598181" i="1"/>
  <c r="F598180" i="1"/>
  <c r="F598179" i="1"/>
  <c r="F598178" i="1"/>
  <c r="F598177" i="1"/>
  <c r="F598176" i="1"/>
  <c r="F598175" i="1"/>
  <c r="F598174" i="1"/>
  <c r="F598173" i="1"/>
  <c r="F598172" i="1"/>
  <c r="F598171" i="1"/>
  <c r="F598170" i="1"/>
  <c r="F598169" i="1"/>
  <c r="F598168" i="1"/>
  <c r="F598167" i="1"/>
  <c r="F598166" i="1"/>
  <c r="F598165" i="1"/>
  <c r="F598164" i="1"/>
  <c r="F598163" i="1"/>
  <c r="F598162" i="1"/>
  <c r="F598161" i="1"/>
  <c r="F598160" i="1"/>
  <c r="F598159" i="1"/>
  <c r="F598158" i="1"/>
  <c r="F598157" i="1"/>
  <c r="F598156" i="1"/>
  <c r="F598155" i="1"/>
  <c r="F598154" i="1"/>
  <c r="F598153" i="1"/>
  <c r="F598152" i="1"/>
  <c r="F598151" i="1"/>
  <c r="F598150" i="1"/>
  <c r="F598149" i="1"/>
  <c r="F598148" i="1"/>
  <c r="F598147" i="1"/>
  <c r="F598146" i="1"/>
  <c r="F598145" i="1"/>
  <c r="F598144" i="1"/>
  <c r="F598143" i="1"/>
  <c r="F598142" i="1"/>
  <c r="F598141" i="1"/>
  <c r="F598140" i="1"/>
  <c r="F598139" i="1"/>
  <c r="F598138" i="1"/>
  <c r="F598137" i="1"/>
  <c r="F598136" i="1"/>
  <c r="F598135" i="1"/>
  <c r="F598134" i="1"/>
  <c r="F598133" i="1"/>
  <c r="F598132" i="1"/>
  <c r="F598131" i="1"/>
  <c r="F598130" i="1"/>
  <c r="F598129" i="1"/>
  <c r="F598128" i="1"/>
  <c r="F598127" i="1"/>
  <c r="F598126" i="1"/>
  <c r="F598125" i="1"/>
  <c r="F598124" i="1"/>
  <c r="F598123" i="1"/>
  <c r="F598122" i="1"/>
  <c r="F598121" i="1"/>
  <c r="F598120" i="1"/>
  <c r="F598119" i="1"/>
  <c r="F598118" i="1"/>
  <c r="F598117" i="1"/>
  <c r="F598116" i="1"/>
  <c r="F598115" i="1"/>
  <c r="F598114" i="1"/>
  <c r="F598113" i="1"/>
  <c r="F598112" i="1"/>
  <c r="F598111" i="1"/>
  <c r="F598110" i="1"/>
  <c r="F598109" i="1"/>
  <c r="F598108" i="1"/>
  <c r="F598107" i="1"/>
  <c r="F598106" i="1"/>
  <c r="F598105" i="1"/>
  <c r="F598104" i="1"/>
  <c r="F598103" i="1"/>
  <c r="F598102" i="1"/>
  <c r="F598101" i="1"/>
  <c r="F598100" i="1"/>
  <c r="F598099" i="1"/>
  <c r="F598098" i="1"/>
  <c r="F598097" i="1"/>
  <c r="F598096" i="1"/>
  <c r="F598095" i="1"/>
  <c r="F598094" i="1"/>
  <c r="F598093" i="1"/>
  <c r="F598092" i="1"/>
  <c r="F598091" i="1"/>
  <c r="F598090" i="1"/>
  <c r="F598089" i="1"/>
  <c r="F598088" i="1"/>
  <c r="F598087" i="1"/>
  <c r="F598086" i="1"/>
  <c r="F598085" i="1"/>
  <c r="F598084" i="1"/>
  <c r="F598083" i="1"/>
  <c r="F598082" i="1"/>
  <c r="F598081" i="1"/>
  <c r="F598080" i="1"/>
  <c r="F598079" i="1"/>
  <c r="F598078" i="1"/>
  <c r="F598077" i="1"/>
  <c r="F598076" i="1"/>
  <c r="F598075" i="1"/>
  <c r="F598074" i="1"/>
  <c r="F598073" i="1"/>
  <c r="F598072" i="1"/>
  <c r="F598071" i="1"/>
  <c r="F598070" i="1"/>
  <c r="F598069" i="1"/>
  <c r="F598068" i="1"/>
  <c r="F598067" i="1"/>
  <c r="F598066" i="1"/>
  <c r="F598065" i="1"/>
  <c r="F598064" i="1"/>
  <c r="F598063" i="1"/>
  <c r="F598062" i="1"/>
  <c r="F598061" i="1"/>
  <c r="F598060" i="1"/>
  <c r="F598059" i="1"/>
  <c r="F598058" i="1"/>
  <c r="F598057" i="1"/>
  <c r="F598056" i="1"/>
  <c r="F598055" i="1"/>
  <c r="F598054" i="1"/>
  <c r="F598053" i="1"/>
  <c r="F598052" i="1"/>
  <c r="F598051" i="1"/>
  <c r="F598050" i="1"/>
  <c r="F598049" i="1"/>
  <c r="F598048" i="1"/>
  <c r="F598047" i="1"/>
  <c r="F598046" i="1"/>
  <c r="F598045" i="1"/>
  <c r="F598044" i="1"/>
  <c r="F598043" i="1"/>
  <c r="F598042" i="1"/>
  <c r="F598041" i="1"/>
  <c r="F598040" i="1"/>
  <c r="F598039" i="1"/>
  <c r="F598038" i="1"/>
  <c r="F598037" i="1"/>
  <c r="F598036" i="1"/>
  <c r="F598035" i="1"/>
  <c r="F598034" i="1"/>
  <c r="F598033" i="1"/>
  <c r="F598032" i="1"/>
  <c r="F598031" i="1"/>
  <c r="F598030" i="1"/>
  <c r="F598029" i="1"/>
  <c r="F598028" i="1"/>
  <c r="F598027" i="1"/>
  <c r="F598026" i="1"/>
  <c r="F598025" i="1"/>
  <c r="F598024" i="1"/>
  <c r="F598023" i="1"/>
  <c r="F598022" i="1"/>
  <c r="F598021" i="1"/>
  <c r="F598020" i="1"/>
  <c r="F598019" i="1"/>
  <c r="F598018" i="1"/>
  <c r="F598017" i="1"/>
  <c r="F598016" i="1"/>
  <c r="F598015" i="1"/>
  <c r="F598014" i="1"/>
  <c r="F598013" i="1"/>
  <c r="F598012" i="1"/>
  <c r="F598011" i="1"/>
  <c r="F598010" i="1"/>
  <c r="F598009" i="1"/>
  <c r="F598008" i="1"/>
  <c r="F598007" i="1"/>
  <c r="F598006" i="1"/>
  <c r="F598005" i="1"/>
  <c r="F598004" i="1"/>
  <c r="F598003" i="1"/>
  <c r="F598002" i="1"/>
  <c r="F598001" i="1"/>
  <c r="F598000" i="1"/>
  <c r="F597999" i="1"/>
  <c r="F597998" i="1"/>
  <c r="F597997" i="1"/>
  <c r="F597996" i="1"/>
  <c r="F597995" i="1"/>
  <c r="F597994" i="1"/>
  <c r="F597993" i="1"/>
  <c r="F597992" i="1"/>
  <c r="F597991" i="1"/>
  <c r="F597990" i="1"/>
  <c r="F597989" i="1"/>
  <c r="F597988" i="1"/>
  <c r="F597987" i="1"/>
  <c r="F597986" i="1"/>
  <c r="F597985" i="1"/>
  <c r="F597984" i="1"/>
  <c r="F597983" i="1"/>
  <c r="F597982" i="1"/>
  <c r="F597981" i="1"/>
  <c r="F597980" i="1"/>
  <c r="F597979" i="1"/>
  <c r="F597978" i="1"/>
  <c r="F597977" i="1"/>
  <c r="F597976" i="1"/>
  <c r="F597975" i="1"/>
  <c r="F597974" i="1"/>
  <c r="F597973" i="1"/>
  <c r="F597972" i="1"/>
  <c r="F597971" i="1"/>
  <c r="F597970" i="1"/>
  <c r="F597969" i="1"/>
  <c r="F597968" i="1"/>
  <c r="F597967" i="1"/>
  <c r="F597966" i="1"/>
  <c r="F597965" i="1"/>
  <c r="F597964" i="1"/>
  <c r="F597963" i="1"/>
  <c r="F597962" i="1"/>
  <c r="F597961" i="1"/>
  <c r="F597960" i="1"/>
  <c r="F597959" i="1"/>
  <c r="F597958" i="1"/>
  <c r="F597957" i="1"/>
  <c r="F597956" i="1"/>
  <c r="F597955" i="1"/>
  <c r="F597954" i="1"/>
  <c r="F597953" i="1"/>
  <c r="F597952" i="1"/>
  <c r="F597951" i="1"/>
  <c r="F597950" i="1"/>
  <c r="F597949" i="1"/>
  <c r="F597948" i="1"/>
  <c r="F597947" i="1"/>
  <c r="F597946" i="1"/>
  <c r="F597945" i="1"/>
  <c r="F597944" i="1"/>
  <c r="F597943" i="1"/>
  <c r="F597942" i="1"/>
  <c r="F597941" i="1"/>
  <c r="F597940" i="1"/>
  <c r="F597939" i="1"/>
  <c r="F597938" i="1"/>
  <c r="F597937" i="1"/>
  <c r="F597936" i="1"/>
  <c r="F597935" i="1"/>
  <c r="F597934" i="1"/>
  <c r="F597933" i="1"/>
  <c r="F597932" i="1"/>
  <c r="F597931" i="1"/>
  <c r="F597930" i="1"/>
  <c r="F597929" i="1"/>
  <c r="F597928" i="1"/>
  <c r="F597927" i="1"/>
  <c r="F597926" i="1"/>
  <c r="F597925" i="1"/>
  <c r="F597924" i="1"/>
  <c r="F597923" i="1"/>
  <c r="F597922" i="1"/>
  <c r="F597921" i="1"/>
  <c r="F597920" i="1"/>
  <c r="F597919" i="1"/>
  <c r="F597918" i="1"/>
  <c r="F597917" i="1"/>
  <c r="F597916" i="1"/>
  <c r="F597915" i="1"/>
  <c r="F597914" i="1"/>
  <c r="F597913" i="1"/>
  <c r="F597912" i="1"/>
  <c r="F597911" i="1"/>
  <c r="F597910" i="1"/>
  <c r="F597909" i="1"/>
  <c r="F597908" i="1"/>
  <c r="F597907" i="1"/>
  <c r="F597906" i="1"/>
  <c r="F597905" i="1"/>
  <c r="F597904" i="1"/>
  <c r="F597903" i="1"/>
  <c r="F597902" i="1"/>
  <c r="F597901" i="1"/>
  <c r="F597900" i="1"/>
  <c r="F597899" i="1"/>
  <c r="F597898" i="1"/>
  <c r="F597897" i="1"/>
  <c r="F597896" i="1"/>
  <c r="F597895" i="1"/>
  <c r="F597894" i="1"/>
  <c r="F597893" i="1"/>
  <c r="F597892" i="1"/>
  <c r="F597891" i="1"/>
  <c r="F597890" i="1"/>
  <c r="F597889" i="1"/>
  <c r="F597888" i="1"/>
  <c r="F597887" i="1"/>
  <c r="F597886" i="1"/>
  <c r="F597885" i="1"/>
  <c r="F597884" i="1"/>
  <c r="F597883" i="1"/>
  <c r="F597882" i="1"/>
  <c r="F597881" i="1"/>
  <c r="F597880" i="1"/>
  <c r="F597879" i="1"/>
  <c r="F597878" i="1"/>
  <c r="F597877" i="1"/>
  <c r="F597876" i="1"/>
  <c r="F597875" i="1"/>
  <c r="F597874" i="1"/>
  <c r="F597873" i="1"/>
  <c r="F597872" i="1"/>
  <c r="F597871" i="1"/>
  <c r="F597870" i="1"/>
  <c r="F597869" i="1"/>
  <c r="F597868" i="1"/>
  <c r="F597867" i="1"/>
  <c r="F597866" i="1"/>
  <c r="F597865" i="1"/>
  <c r="F597864" i="1"/>
  <c r="F597863" i="1"/>
  <c r="F597862" i="1"/>
  <c r="F597861" i="1"/>
  <c r="F597860" i="1"/>
  <c r="F597859" i="1"/>
  <c r="F597858" i="1"/>
  <c r="F597857" i="1"/>
  <c r="F597856" i="1"/>
  <c r="F597855" i="1"/>
  <c r="F597854" i="1"/>
  <c r="F597853" i="1"/>
  <c r="F597852" i="1"/>
  <c r="F597851" i="1"/>
  <c r="F597850" i="1"/>
  <c r="F597849" i="1"/>
  <c r="F597848" i="1"/>
  <c r="F597847" i="1"/>
  <c r="F597846" i="1"/>
  <c r="F597845" i="1"/>
  <c r="F597844" i="1"/>
  <c r="F597843" i="1"/>
  <c r="F597842" i="1"/>
  <c r="F597841" i="1"/>
  <c r="F597840" i="1"/>
  <c r="F597839" i="1"/>
  <c r="F597838" i="1"/>
  <c r="F597837" i="1"/>
  <c r="F597836" i="1"/>
  <c r="F597835" i="1"/>
  <c r="F597834" i="1"/>
  <c r="F597833" i="1"/>
  <c r="F597832" i="1"/>
  <c r="F597831" i="1"/>
  <c r="F597830" i="1"/>
  <c r="F597829" i="1"/>
  <c r="F597828" i="1"/>
  <c r="F597827" i="1"/>
  <c r="F597826" i="1"/>
  <c r="F597825" i="1"/>
  <c r="F597824" i="1"/>
  <c r="F597823" i="1"/>
  <c r="F597822" i="1"/>
  <c r="F597821" i="1"/>
  <c r="F597820" i="1"/>
  <c r="F597819" i="1"/>
  <c r="F597818" i="1"/>
  <c r="F597817" i="1"/>
  <c r="F597816" i="1"/>
  <c r="F597815" i="1"/>
  <c r="F597814" i="1"/>
  <c r="F597813" i="1"/>
  <c r="F597812" i="1"/>
  <c r="F597811" i="1"/>
  <c r="F597810" i="1"/>
  <c r="F597809" i="1"/>
  <c r="F597808" i="1"/>
  <c r="F597807" i="1"/>
  <c r="F597806" i="1"/>
  <c r="F597805" i="1"/>
  <c r="F597804" i="1"/>
  <c r="F597803" i="1"/>
  <c r="F597802" i="1"/>
  <c r="F597801" i="1"/>
  <c r="F597800" i="1"/>
  <c r="F597799" i="1"/>
  <c r="F597798" i="1"/>
  <c r="F597797" i="1"/>
  <c r="F597796" i="1"/>
  <c r="F597795" i="1"/>
  <c r="F597794" i="1"/>
  <c r="F597793" i="1"/>
  <c r="F597792" i="1"/>
  <c r="F597791" i="1"/>
  <c r="F597790" i="1"/>
  <c r="F597789" i="1"/>
  <c r="F597788" i="1"/>
  <c r="F597787" i="1"/>
  <c r="F597786" i="1"/>
  <c r="F597785" i="1"/>
  <c r="F597784" i="1"/>
  <c r="F597783" i="1"/>
  <c r="F597782" i="1"/>
  <c r="F597781" i="1"/>
  <c r="F597780" i="1"/>
  <c r="F597779" i="1"/>
  <c r="F597778" i="1"/>
  <c r="F597777" i="1"/>
  <c r="F597776" i="1"/>
  <c r="F597775" i="1"/>
  <c r="F597774" i="1"/>
  <c r="F597773" i="1"/>
  <c r="F597772" i="1"/>
  <c r="F597771" i="1"/>
  <c r="F597770" i="1"/>
  <c r="F597769" i="1"/>
  <c r="F597768" i="1"/>
  <c r="F597767" i="1"/>
  <c r="F597766" i="1"/>
  <c r="F597765" i="1"/>
  <c r="F597764" i="1"/>
  <c r="F597763" i="1"/>
  <c r="F597762" i="1"/>
  <c r="F597761" i="1"/>
  <c r="F597760" i="1"/>
  <c r="F597759" i="1"/>
  <c r="F597758" i="1"/>
  <c r="F597757" i="1"/>
  <c r="F597756" i="1"/>
  <c r="F597755" i="1"/>
  <c r="F597754" i="1"/>
  <c r="F597753" i="1"/>
  <c r="F597752" i="1"/>
  <c r="F597751" i="1"/>
  <c r="F597750" i="1"/>
  <c r="F597749" i="1"/>
  <c r="F597748" i="1"/>
  <c r="F597747" i="1"/>
  <c r="F597746" i="1"/>
  <c r="F597745" i="1"/>
  <c r="F597744" i="1"/>
  <c r="F597743" i="1"/>
  <c r="F597742" i="1"/>
  <c r="F597741" i="1"/>
  <c r="F597740" i="1"/>
  <c r="F597739" i="1"/>
  <c r="F597738" i="1"/>
  <c r="F597737" i="1"/>
  <c r="F597736" i="1"/>
  <c r="F597735" i="1"/>
  <c r="F597734" i="1"/>
  <c r="F597733" i="1"/>
  <c r="F597732" i="1"/>
  <c r="F597731" i="1"/>
  <c r="F597730" i="1"/>
  <c r="F597729" i="1"/>
  <c r="F597728" i="1"/>
  <c r="F597727" i="1"/>
  <c r="F597726" i="1"/>
  <c r="F597725" i="1"/>
  <c r="F597724" i="1"/>
  <c r="F597723" i="1"/>
  <c r="F597722" i="1"/>
  <c r="F597721" i="1"/>
  <c r="F597720" i="1"/>
  <c r="F597719" i="1"/>
  <c r="F597718" i="1"/>
  <c r="F597717" i="1"/>
  <c r="F597716" i="1"/>
  <c r="F597715" i="1"/>
  <c r="F597714" i="1"/>
  <c r="F597713" i="1"/>
  <c r="F597712" i="1"/>
  <c r="F597711" i="1"/>
  <c r="F597710" i="1"/>
  <c r="F597709" i="1"/>
  <c r="F597708" i="1"/>
  <c r="F597707" i="1"/>
  <c r="F597706" i="1"/>
  <c r="F597705" i="1"/>
  <c r="F597704" i="1"/>
  <c r="F597703" i="1"/>
  <c r="F597702" i="1"/>
  <c r="F597701" i="1"/>
  <c r="F597700" i="1"/>
  <c r="F597699" i="1"/>
  <c r="F597698" i="1"/>
  <c r="F597697" i="1"/>
  <c r="F597696" i="1"/>
  <c r="F597695" i="1"/>
  <c r="F597694" i="1"/>
  <c r="F597693" i="1"/>
  <c r="F597692" i="1"/>
  <c r="F597691" i="1"/>
  <c r="F597690" i="1"/>
  <c r="F597689" i="1"/>
  <c r="F597688" i="1"/>
  <c r="F597687" i="1"/>
  <c r="F597686" i="1"/>
  <c r="F597685" i="1"/>
  <c r="F597684" i="1"/>
  <c r="F597683" i="1"/>
  <c r="F597682" i="1"/>
  <c r="F597681" i="1"/>
  <c r="F597680" i="1"/>
  <c r="F597679" i="1"/>
  <c r="F597678" i="1"/>
  <c r="F597677" i="1"/>
  <c r="F597676" i="1"/>
  <c r="F597675" i="1"/>
  <c r="F597674" i="1"/>
  <c r="F597673" i="1"/>
  <c r="F597672" i="1"/>
  <c r="F597671" i="1"/>
  <c r="F597670" i="1"/>
  <c r="F597669" i="1"/>
  <c r="F597668" i="1"/>
  <c r="F597667" i="1"/>
  <c r="F597666" i="1"/>
  <c r="F597665" i="1"/>
  <c r="F597664" i="1"/>
  <c r="F597663" i="1"/>
  <c r="F597662" i="1"/>
  <c r="F597661" i="1"/>
  <c r="F597660" i="1"/>
  <c r="F597659" i="1"/>
  <c r="F597658" i="1"/>
  <c r="F597657" i="1"/>
  <c r="F597656" i="1"/>
  <c r="F597655" i="1"/>
  <c r="F597654" i="1"/>
  <c r="F597653" i="1"/>
  <c r="F597652" i="1"/>
  <c r="F597651" i="1"/>
  <c r="F597650" i="1"/>
  <c r="F597649" i="1"/>
  <c r="F597648" i="1"/>
  <c r="F597647" i="1"/>
  <c r="F597646" i="1"/>
  <c r="F597645" i="1"/>
  <c r="F597644" i="1"/>
  <c r="F597643" i="1"/>
  <c r="F597642" i="1"/>
  <c r="F597641" i="1"/>
  <c r="F597640" i="1"/>
  <c r="F597639" i="1"/>
  <c r="F597638" i="1"/>
  <c r="F597637" i="1"/>
  <c r="F597636" i="1"/>
  <c r="F597635" i="1"/>
  <c r="F597634" i="1"/>
  <c r="F597633" i="1"/>
  <c r="F597632" i="1"/>
  <c r="F597631" i="1"/>
  <c r="F597630" i="1"/>
  <c r="F597629" i="1"/>
  <c r="F597628" i="1"/>
  <c r="F597627" i="1"/>
  <c r="F597626" i="1"/>
  <c r="F597625" i="1"/>
  <c r="F597624" i="1"/>
  <c r="F597623" i="1"/>
  <c r="F597622" i="1"/>
  <c r="F597621" i="1"/>
  <c r="F597620" i="1"/>
  <c r="F597619" i="1"/>
  <c r="F597618" i="1"/>
  <c r="F597617" i="1"/>
  <c r="F597616" i="1"/>
  <c r="F597615" i="1"/>
  <c r="F597614" i="1"/>
  <c r="F597613" i="1"/>
  <c r="F597612" i="1"/>
  <c r="F597611" i="1"/>
  <c r="F597610" i="1"/>
  <c r="F597609" i="1"/>
  <c r="F597608" i="1"/>
  <c r="F597607" i="1"/>
  <c r="F597606" i="1"/>
  <c r="F597605" i="1"/>
  <c r="F597604" i="1"/>
  <c r="F597603" i="1"/>
  <c r="F597602" i="1"/>
  <c r="F597601" i="1"/>
  <c r="F597600" i="1"/>
  <c r="F597599" i="1"/>
  <c r="F597598" i="1"/>
  <c r="F597597" i="1"/>
  <c r="F597596" i="1"/>
  <c r="F597595" i="1"/>
  <c r="F597594" i="1"/>
  <c r="F597593" i="1"/>
  <c r="F597592" i="1"/>
  <c r="F597591" i="1"/>
  <c r="F597590" i="1"/>
  <c r="F597589" i="1"/>
  <c r="F597588" i="1"/>
  <c r="F597587" i="1"/>
  <c r="F597586" i="1"/>
  <c r="F597585" i="1"/>
  <c r="F597584" i="1"/>
  <c r="F597583" i="1"/>
  <c r="F597582" i="1"/>
  <c r="F597581" i="1"/>
  <c r="F597580" i="1"/>
  <c r="F597579" i="1"/>
  <c r="F597578" i="1"/>
  <c r="F597577" i="1"/>
  <c r="F597576" i="1"/>
  <c r="F597575" i="1"/>
  <c r="F597574" i="1"/>
  <c r="F597573" i="1"/>
  <c r="F597572" i="1"/>
  <c r="F597571" i="1"/>
  <c r="F597570" i="1"/>
  <c r="F597569" i="1"/>
  <c r="F597568" i="1"/>
  <c r="F597567" i="1"/>
  <c r="F597566" i="1"/>
  <c r="F597565" i="1"/>
  <c r="F597564" i="1"/>
  <c r="F597563" i="1"/>
  <c r="F597562" i="1"/>
  <c r="F597561" i="1"/>
  <c r="F597560" i="1"/>
  <c r="F597559" i="1"/>
  <c r="F597558" i="1"/>
  <c r="F597557" i="1"/>
  <c r="F597556" i="1"/>
  <c r="F597555" i="1"/>
  <c r="F597554" i="1"/>
  <c r="F597553" i="1"/>
  <c r="F597552" i="1"/>
  <c r="F597551" i="1"/>
  <c r="F597550" i="1"/>
  <c r="F597549" i="1"/>
  <c r="F597548" i="1"/>
  <c r="F597547" i="1"/>
  <c r="F597546" i="1"/>
  <c r="F597545" i="1"/>
  <c r="F597544" i="1"/>
  <c r="F597543" i="1"/>
  <c r="F597542" i="1"/>
  <c r="F597541" i="1"/>
  <c r="F597540" i="1"/>
  <c r="F597539" i="1"/>
  <c r="F597538" i="1"/>
  <c r="F597537" i="1"/>
  <c r="F597536" i="1"/>
  <c r="F597535" i="1"/>
  <c r="F597534" i="1"/>
  <c r="F597533" i="1"/>
  <c r="F597532" i="1"/>
  <c r="F597531" i="1"/>
  <c r="F597530" i="1"/>
  <c r="F597529" i="1"/>
  <c r="F597528" i="1"/>
  <c r="F597527" i="1"/>
  <c r="F597526" i="1"/>
  <c r="F597525" i="1"/>
  <c r="F597524" i="1"/>
  <c r="F597523" i="1"/>
  <c r="F597522" i="1"/>
  <c r="F597521" i="1"/>
  <c r="F597520" i="1"/>
  <c r="F597519" i="1"/>
  <c r="F597518" i="1"/>
  <c r="F597517" i="1"/>
  <c r="F597516" i="1"/>
  <c r="F597515" i="1"/>
  <c r="F597514" i="1"/>
  <c r="F597513" i="1"/>
  <c r="F597512" i="1"/>
  <c r="F597511" i="1"/>
  <c r="F597510" i="1"/>
  <c r="F597509" i="1"/>
  <c r="F597508" i="1"/>
  <c r="F597507" i="1"/>
  <c r="F597506" i="1"/>
  <c r="F597505" i="1"/>
  <c r="F597504" i="1"/>
  <c r="F597503" i="1"/>
  <c r="F597502" i="1"/>
  <c r="F597501" i="1"/>
  <c r="F597500" i="1"/>
  <c r="F597499" i="1"/>
  <c r="F597498" i="1"/>
  <c r="F597497" i="1"/>
  <c r="F597496" i="1"/>
  <c r="F597495" i="1"/>
  <c r="F597494" i="1"/>
  <c r="F597493" i="1"/>
  <c r="F597492" i="1"/>
  <c r="F597491" i="1"/>
  <c r="F597490" i="1"/>
  <c r="F597489" i="1"/>
  <c r="F597488" i="1"/>
  <c r="F597487" i="1"/>
  <c r="F597486" i="1"/>
  <c r="F597485" i="1"/>
  <c r="F597484" i="1"/>
  <c r="F597483" i="1"/>
  <c r="F597482" i="1"/>
  <c r="F597481" i="1"/>
  <c r="F597480" i="1"/>
  <c r="F597479" i="1"/>
  <c r="F597478" i="1"/>
  <c r="F597477" i="1"/>
  <c r="F597476" i="1"/>
  <c r="F597475" i="1"/>
  <c r="F597474" i="1"/>
  <c r="F597473" i="1"/>
  <c r="F597472" i="1"/>
  <c r="F597471" i="1"/>
  <c r="F597470" i="1"/>
  <c r="F597469" i="1"/>
  <c r="F597468" i="1"/>
  <c r="F597467" i="1"/>
  <c r="F597466" i="1"/>
  <c r="F597465" i="1"/>
  <c r="F597464" i="1"/>
  <c r="F597463" i="1"/>
  <c r="F597462" i="1"/>
  <c r="F597461" i="1"/>
  <c r="F597460" i="1"/>
  <c r="F597459" i="1"/>
  <c r="F597458" i="1"/>
  <c r="F597457" i="1"/>
  <c r="F597456" i="1"/>
  <c r="F597455" i="1"/>
  <c r="F597454" i="1"/>
  <c r="F597453" i="1"/>
  <c r="F597452" i="1"/>
  <c r="F597451" i="1"/>
  <c r="F597450" i="1"/>
  <c r="F597449" i="1"/>
  <c r="F597448" i="1"/>
  <c r="F597447" i="1"/>
  <c r="F597446" i="1"/>
  <c r="F597445" i="1"/>
  <c r="F597444" i="1"/>
  <c r="F597443" i="1"/>
  <c r="F597442" i="1"/>
  <c r="F597441" i="1"/>
  <c r="F597440" i="1"/>
  <c r="F597439" i="1"/>
  <c r="F597438" i="1"/>
  <c r="F597437" i="1"/>
  <c r="F597436" i="1"/>
  <c r="F597435" i="1"/>
  <c r="F597434" i="1"/>
  <c r="F597433" i="1"/>
  <c r="F597432" i="1"/>
  <c r="F597431" i="1"/>
  <c r="F597430" i="1"/>
  <c r="F597429" i="1"/>
  <c r="F597428" i="1"/>
  <c r="F597427" i="1"/>
  <c r="F597426" i="1"/>
  <c r="F597425" i="1"/>
  <c r="F597424" i="1"/>
  <c r="F597423" i="1"/>
  <c r="F597422" i="1"/>
  <c r="F597421" i="1"/>
  <c r="F597420" i="1"/>
  <c r="F597419" i="1"/>
  <c r="F597418" i="1"/>
  <c r="F597417" i="1"/>
  <c r="F597416" i="1"/>
  <c r="F597415" i="1"/>
  <c r="F597414" i="1"/>
  <c r="F597413" i="1"/>
  <c r="F597412" i="1"/>
  <c r="F597411" i="1"/>
  <c r="F597410" i="1"/>
  <c r="F597409" i="1"/>
  <c r="F597408" i="1"/>
  <c r="F597407" i="1"/>
  <c r="F597406" i="1"/>
  <c r="F597405" i="1"/>
  <c r="F597404" i="1"/>
  <c r="F597403" i="1"/>
  <c r="F597402" i="1"/>
  <c r="F597401" i="1"/>
  <c r="F597400" i="1"/>
  <c r="F597399" i="1"/>
  <c r="F597398" i="1"/>
  <c r="F597397" i="1"/>
  <c r="F597396" i="1"/>
  <c r="F597395" i="1"/>
  <c r="F597394" i="1"/>
  <c r="F597393" i="1"/>
  <c r="F597392" i="1"/>
  <c r="F597391" i="1"/>
  <c r="F597390" i="1"/>
  <c r="F597389" i="1"/>
  <c r="F597388" i="1"/>
  <c r="F597387" i="1"/>
  <c r="F597386" i="1"/>
  <c r="F597385" i="1"/>
  <c r="F597384" i="1"/>
  <c r="F597383" i="1"/>
  <c r="F597382" i="1"/>
  <c r="F597381" i="1"/>
  <c r="F597380" i="1"/>
  <c r="F597379" i="1"/>
  <c r="F597378" i="1"/>
  <c r="F597377" i="1"/>
  <c r="F597376" i="1"/>
  <c r="F597375" i="1"/>
  <c r="F597374" i="1"/>
  <c r="F597373" i="1"/>
  <c r="F597372" i="1"/>
  <c r="F597371" i="1"/>
  <c r="F597370" i="1"/>
  <c r="F597369" i="1"/>
  <c r="F597368" i="1"/>
  <c r="F597367" i="1"/>
  <c r="F597366" i="1"/>
  <c r="F597365" i="1"/>
  <c r="F597364" i="1"/>
  <c r="F597363" i="1"/>
  <c r="F597362" i="1"/>
  <c r="F597361" i="1"/>
  <c r="F597360" i="1"/>
  <c r="F597359" i="1"/>
  <c r="F597358" i="1"/>
  <c r="F597357" i="1"/>
  <c r="F597356" i="1"/>
  <c r="F597355" i="1"/>
  <c r="F597354" i="1"/>
  <c r="F597353" i="1"/>
  <c r="F597352" i="1"/>
  <c r="F597351" i="1"/>
  <c r="F597350" i="1"/>
  <c r="F597349" i="1"/>
  <c r="F597348" i="1"/>
  <c r="F597347" i="1"/>
  <c r="F597346" i="1"/>
  <c r="F597345" i="1"/>
  <c r="F597344" i="1"/>
  <c r="F597343" i="1"/>
  <c r="F597342" i="1"/>
  <c r="F597341" i="1"/>
  <c r="F597340" i="1"/>
  <c r="F597339" i="1"/>
  <c r="F597338" i="1"/>
  <c r="F597337" i="1"/>
  <c r="F597336" i="1"/>
  <c r="F597335" i="1"/>
  <c r="F597334" i="1"/>
  <c r="F597333" i="1"/>
  <c r="F597332" i="1"/>
  <c r="F597331" i="1"/>
  <c r="F597330" i="1"/>
  <c r="F597329" i="1"/>
  <c r="F597328" i="1"/>
  <c r="F597327" i="1"/>
  <c r="F597326" i="1"/>
  <c r="F597325" i="1"/>
  <c r="F597324" i="1"/>
  <c r="F597323" i="1"/>
  <c r="F597322" i="1"/>
  <c r="F597321" i="1"/>
  <c r="F597320" i="1"/>
  <c r="F597319" i="1"/>
  <c r="F597318" i="1"/>
  <c r="F597317" i="1"/>
  <c r="F597316" i="1"/>
  <c r="F597315" i="1"/>
  <c r="F597314" i="1"/>
  <c r="F597313" i="1"/>
  <c r="F597312" i="1"/>
  <c r="F597311" i="1"/>
  <c r="F597310" i="1"/>
  <c r="F597309" i="1"/>
  <c r="F597308" i="1"/>
  <c r="F597307" i="1"/>
  <c r="F597306" i="1"/>
  <c r="F597305" i="1"/>
  <c r="F597304" i="1"/>
  <c r="F597303" i="1"/>
  <c r="F597302" i="1"/>
  <c r="F597301" i="1"/>
  <c r="F597300" i="1"/>
  <c r="F597299" i="1"/>
  <c r="F597298" i="1"/>
  <c r="F597297" i="1"/>
  <c r="F597296" i="1"/>
  <c r="F597295" i="1"/>
  <c r="F597294" i="1"/>
  <c r="F597293" i="1"/>
  <c r="F597292" i="1"/>
  <c r="F597291" i="1"/>
  <c r="F597290" i="1"/>
  <c r="F597289" i="1"/>
  <c r="F597288" i="1"/>
  <c r="F597287" i="1"/>
  <c r="F597286" i="1"/>
  <c r="F597285" i="1"/>
  <c r="F597284" i="1"/>
  <c r="F597283" i="1"/>
  <c r="F597282" i="1"/>
  <c r="F597281" i="1"/>
  <c r="F597280" i="1"/>
  <c r="F597279" i="1"/>
  <c r="F597278" i="1"/>
  <c r="F597277" i="1"/>
  <c r="F597276" i="1"/>
  <c r="F597275" i="1"/>
  <c r="F597274" i="1"/>
  <c r="F597273" i="1"/>
  <c r="F597272" i="1"/>
  <c r="F597271" i="1"/>
  <c r="F597270" i="1"/>
  <c r="F597269" i="1"/>
  <c r="F597268" i="1"/>
  <c r="F597267" i="1"/>
  <c r="F597266" i="1"/>
  <c r="F597265" i="1"/>
  <c r="F597264" i="1"/>
  <c r="F597263" i="1"/>
  <c r="F597262" i="1"/>
  <c r="F597261" i="1"/>
  <c r="F597260" i="1"/>
  <c r="F597259" i="1"/>
  <c r="F597258" i="1"/>
  <c r="F597257" i="1"/>
  <c r="F597256" i="1"/>
  <c r="F597255" i="1"/>
  <c r="F597254" i="1"/>
  <c r="F597253" i="1"/>
  <c r="F597252" i="1"/>
  <c r="F597251" i="1"/>
  <c r="F597250" i="1"/>
  <c r="F597249" i="1"/>
  <c r="F597248" i="1"/>
  <c r="F597247" i="1"/>
  <c r="F597246" i="1"/>
  <c r="F597245" i="1"/>
  <c r="F597244" i="1"/>
  <c r="F597243" i="1"/>
  <c r="F597242" i="1"/>
  <c r="F597241" i="1"/>
  <c r="F597240" i="1"/>
  <c r="F597239" i="1"/>
  <c r="F597238" i="1"/>
  <c r="F597237" i="1"/>
  <c r="F597236" i="1"/>
  <c r="F597235" i="1"/>
  <c r="F597234" i="1"/>
  <c r="F597233" i="1"/>
  <c r="F597232" i="1"/>
  <c r="F597231" i="1"/>
  <c r="F597230" i="1"/>
  <c r="F597229" i="1"/>
  <c r="F597228" i="1"/>
  <c r="F597227" i="1"/>
  <c r="F597226" i="1"/>
  <c r="F597225" i="1"/>
  <c r="F597224" i="1"/>
  <c r="F597223" i="1"/>
  <c r="F597222" i="1"/>
  <c r="F597221" i="1"/>
  <c r="F597220" i="1"/>
  <c r="F597219" i="1"/>
  <c r="F597218" i="1"/>
  <c r="F597217" i="1"/>
  <c r="F597216" i="1"/>
  <c r="F597215" i="1"/>
  <c r="F597214" i="1"/>
  <c r="F597213" i="1"/>
  <c r="F597212" i="1"/>
  <c r="F597211" i="1"/>
  <c r="F597210" i="1"/>
  <c r="F597209" i="1"/>
  <c r="F597208" i="1"/>
  <c r="F597207" i="1"/>
  <c r="F597206" i="1"/>
  <c r="F597205" i="1"/>
  <c r="F597204" i="1"/>
  <c r="F597203" i="1"/>
  <c r="F597202" i="1"/>
  <c r="F597201" i="1"/>
  <c r="F597200" i="1"/>
  <c r="F597199" i="1"/>
  <c r="F597198" i="1"/>
  <c r="F597197" i="1"/>
  <c r="F597196" i="1"/>
  <c r="F597195" i="1"/>
  <c r="F597194" i="1"/>
  <c r="F597193" i="1"/>
  <c r="F597192" i="1"/>
  <c r="F597191" i="1"/>
  <c r="F597190" i="1"/>
  <c r="F597189" i="1"/>
  <c r="F597188" i="1"/>
  <c r="F597187" i="1"/>
  <c r="F597186" i="1"/>
  <c r="F597185" i="1"/>
  <c r="F597184" i="1"/>
  <c r="F597183" i="1"/>
  <c r="F597182" i="1"/>
  <c r="F597181" i="1"/>
  <c r="F597180" i="1"/>
  <c r="F597179" i="1"/>
  <c r="F597178" i="1"/>
  <c r="F597177" i="1"/>
  <c r="F597176" i="1"/>
  <c r="F597175" i="1"/>
  <c r="F597174" i="1"/>
  <c r="F597173" i="1"/>
  <c r="F597172" i="1"/>
  <c r="F597171" i="1"/>
  <c r="F597170" i="1"/>
  <c r="F597169" i="1"/>
  <c r="F597168" i="1"/>
  <c r="F597167" i="1"/>
  <c r="F597166" i="1"/>
  <c r="F597165" i="1"/>
  <c r="F597164" i="1"/>
  <c r="F597163" i="1"/>
  <c r="F597162" i="1"/>
  <c r="F597161" i="1"/>
  <c r="F597160" i="1"/>
  <c r="F597159" i="1"/>
  <c r="F597158" i="1"/>
  <c r="F597157" i="1"/>
  <c r="F597156" i="1"/>
  <c r="F597155" i="1"/>
  <c r="F597154" i="1"/>
  <c r="F597153" i="1"/>
  <c r="F597152" i="1"/>
  <c r="F597151" i="1"/>
  <c r="F597150" i="1"/>
  <c r="F597149" i="1"/>
  <c r="F597148" i="1"/>
  <c r="F597147" i="1"/>
  <c r="F597146" i="1"/>
  <c r="F597145" i="1"/>
  <c r="F597144" i="1"/>
  <c r="F597143" i="1"/>
  <c r="F597142" i="1"/>
  <c r="F597141" i="1"/>
  <c r="F597140" i="1"/>
  <c r="F597139" i="1"/>
  <c r="F597138" i="1"/>
  <c r="F597137" i="1"/>
  <c r="F597136" i="1"/>
  <c r="F597135" i="1"/>
  <c r="F597134" i="1"/>
  <c r="F597133" i="1"/>
  <c r="F597132" i="1"/>
  <c r="F597131" i="1"/>
  <c r="F597130" i="1"/>
  <c r="F597129" i="1"/>
  <c r="F597128" i="1"/>
  <c r="F597127" i="1"/>
  <c r="F597126" i="1"/>
  <c r="F597125" i="1"/>
  <c r="F597124" i="1"/>
  <c r="F597123" i="1"/>
  <c r="F597122" i="1"/>
  <c r="F597121" i="1"/>
  <c r="F597120" i="1"/>
  <c r="F597119" i="1"/>
  <c r="F597118" i="1"/>
  <c r="F597117" i="1"/>
  <c r="F597116" i="1"/>
  <c r="F597115" i="1"/>
  <c r="F597114" i="1"/>
  <c r="F597113" i="1"/>
  <c r="F597112" i="1"/>
  <c r="F597111" i="1"/>
  <c r="F597110" i="1"/>
  <c r="F597109" i="1"/>
  <c r="F597108" i="1"/>
  <c r="F597107" i="1"/>
  <c r="F597106" i="1"/>
  <c r="F597105" i="1"/>
  <c r="F597104" i="1"/>
  <c r="F597103" i="1"/>
  <c r="F597102" i="1"/>
  <c r="F597101" i="1"/>
  <c r="F597100" i="1"/>
  <c r="F597099" i="1"/>
  <c r="F597098" i="1"/>
  <c r="F597097" i="1"/>
  <c r="F597096" i="1"/>
  <c r="F597095" i="1"/>
  <c r="F597094" i="1"/>
  <c r="F597093" i="1"/>
  <c r="F597092" i="1"/>
  <c r="F597091" i="1"/>
  <c r="F597090" i="1"/>
  <c r="F597089" i="1"/>
  <c r="F597088" i="1"/>
  <c r="F597087" i="1"/>
  <c r="F597086" i="1"/>
  <c r="F597085" i="1"/>
  <c r="F597084" i="1"/>
  <c r="F597083" i="1"/>
  <c r="F597082" i="1"/>
  <c r="F597081" i="1"/>
  <c r="F597080" i="1"/>
  <c r="F597079" i="1"/>
  <c r="F597078" i="1"/>
  <c r="F597077" i="1"/>
  <c r="F597076" i="1"/>
  <c r="F597075" i="1"/>
  <c r="F597074" i="1"/>
  <c r="F597073" i="1"/>
  <c r="F597072" i="1"/>
  <c r="F597071" i="1"/>
  <c r="F597070" i="1"/>
  <c r="F597069" i="1"/>
  <c r="F597068" i="1"/>
  <c r="F597067" i="1"/>
  <c r="F597066" i="1"/>
  <c r="F597065" i="1"/>
  <c r="F597064" i="1"/>
  <c r="F597063" i="1"/>
  <c r="F597062" i="1"/>
  <c r="F597061" i="1"/>
  <c r="F597060" i="1"/>
  <c r="F597059" i="1"/>
  <c r="F597058" i="1"/>
  <c r="F597057" i="1"/>
  <c r="F597056" i="1"/>
  <c r="F597055" i="1"/>
  <c r="F597054" i="1"/>
  <c r="F597053" i="1"/>
  <c r="F597052" i="1"/>
  <c r="F597051" i="1"/>
  <c r="F597050" i="1"/>
  <c r="F597049" i="1"/>
  <c r="F597048" i="1"/>
  <c r="F597047" i="1"/>
  <c r="F597046" i="1"/>
  <c r="F597045" i="1"/>
  <c r="F597044" i="1"/>
  <c r="F597043" i="1"/>
  <c r="F597042" i="1"/>
  <c r="F597041" i="1"/>
  <c r="F597040" i="1"/>
  <c r="F597039" i="1"/>
  <c r="F597038" i="1"/>
  <c r="F597037" i="1"/>
  <c r="F597036" i="1"/>
  <c r="F597035" i="1"/>
  <c r="F597034" i="1"/>
  <c r="F597033" i="1"/>
  <c r="F597032" i="1"/>
  <c r="F597031" i="1"/>
  <c r="F597030" i="1"/>
  <c r="F597029" i="1"/>
  <c r="F597028" i="1"/>
  <c r="F597027" i="1"/>
  <c r="F597026" i="1"/>
  <c r="F597025" i="1"/>
  <c r="F597024" i="1"/>
  <c r="F597023" i="1"/>
  <c r="F597022" i="1"/>
  <c r="F597021" i="1"/>
  <c r="F597020" i="1"/>
  <c r="F597019" i="1"/>
  <c r="F597018" i="1"/>
  <c r="F597017" i="1"/>
  <c r="F597016" i="1"/>
  <c r="F597015" i="1"/>
  <c r="F597014" i="1"/>
  <c r="F597013" i="1"/>
  <c r="F597012" i="1"/>
  <c r="F597011" i="1"/>
  <c r="F597010" i="1"/>
  <c r="F597009" i="1"/>
  <c r="F597008" i="1"/>
  <c r="F597007" i="1"/>
  <c r="F597006" i="1"/>
  <c r="F597005" i="1"/>
  <c r="F597004" i="1"/>
  <c r="F597003" i="1"/>
  <c r="F597002" i="1"/>
  <c r="F597001" i="1"/>
  <c r="F597000" i="1"/>
  <c r="F596999" i="1"/>
  <c r="F596998" i="1"/>
  <c r="F596997" i="1"/>
  <c r="F596996" i="1"/>
  <c r="F596995" i="1"/>
  <c r="F596994" i="1"/>
  <c r="F596993" i="1"/>
  <c r="F596992" i="1"/>
  <c r="F596991" i="1"/>
  <c r="F596990" i="1"/>
  <c r="F596989" i="1"/>
  <c r="F596988" i="1"/>
  <c r="F596987" i="1"/>
  <c r="F596986" i="1"/>
  <c r="F596985" i="1"/>
  <c r="F596984" i="1"/>
  <c r="F596983" i="1"/>
  <c r="F596982" i="1"/>
  <c r="F596981" i="1"/>
  <c r="F596980" i="1"/>
  <c r="F596979" i="1"/>
  <c r="F596978" i="1"/>
  <c r="F596977" i="1"/>
  <c r="F596976" i="1"/>
  <c r="F596975" i="1"/>
  <c r="F596974" i="1"/>
  <c r="F596973" i="1"/>
  <c r="F596972" i="1"/>
  <c r="F596971" i="1"/>
  <c r="F596970" i="1"/>
  <c r="F596969" i="1"/>
  <c r="F596968" i="1"/>
  <c r="F596967" i="1"/>
  <c r="F596966" i="1"/>
  <c r="F596965" i="1"/>
  <c r="F596964" i="1"/>
  <c r="F596963" i="1"/>
  <c r="F596962" i="1"/>
  <c r="F596961" i="1"/>
  <c r="F596960" i="1"/>
  <c r="F596959" i="1"/>
  <c r="F596958" i="1"/>
  <c r="F596957" i="1"/>
  <c r="F596956" i="1"/>
  <c r="F596955" i="1"/>
  <c r="F596954" i="1"/>
  <c r="F596953" i="1"/>
  <c r="F596952" i="1"/>
  <c r="F596951" i="1"/>
  <c r="F596950" i="1"/>
  <c r="F596949" i="1"/>
  <c r="F596948" i="1"/>
  <c r="F596947" i="1"/>
  <c r="F596946" i="1"/>
  <c r="F596945" i="1"/>
  <c r="F596944" i="1"/>
  <c r="F596943" i="1"/>
  <c r="F596942" i="1"/>
  <c r="F596941" i="1"/>
  <c r="F596940" i="1"/>
  <c r="F596939" i="1"/>
  <c r="F596938" i="1"/>
  <c r="F596937" i="1"/>
  <c r="F596936" i="1"/>
  <c r="F596935" i="1"/>
  <c r="F596934" i="1"/>
  <c r="F596933" i="1"/>
  <c r="F596932" i="1"/>
  <c r="F596931" i="1"/>
  <c r="F596930" i="1"/>
  <c r="F596929" i="1"/>
  <c r="F596928" i="1"/>
  <c r="F596927" i="1"/>
  <c r="F596926" i="1"/>
  <c r="F596925" i="1"/>
  <c r="F596924" i="1"/>
  <c r="F596923" i="1"/>
  <c r="F596922" i="1"/>
  <c r="F596921" i="1"/>
  <c r="F596920" i="1"/>
  <c r="F596919" i="1"/>
  <c r="F596918" i="1"/>
  <c r="F596917" i="1"/>
  <c r="F596916" i="1"/>
  <c r="F596915" i="1"/>
  <c r="F596914" i="1"/>
  <c r="F596913" i="1"/>
  <c r="F596912" i="1"/>
  <c r="F596911" i="1"/>
  <c r="F596910" i="1"/>
  <c r="F596909" i="1"/>
  <c r="F596908" i="1"/>
  <c r="F596907" i="1"/>
  <c r="F596906" i="1"/>
  <c r="F596905" i="1"/>
  <c r="F596904" i="1"/>
  <c r="F596903" i="1"/>
  <c r="F596902" i="1"/>
  <c r="F596901" i="1"/>
  <c r="F596900" i="1"/>
  <c r="F596899" i="1"/>
  <c r="F596898" i="1"/>
  <c r="F596897" i="1"/>
  <c r="F596896" i="1"/>
  <c r="F596895" i="1"/>
  <c r="F596894" i="1"/>
  <c r="F596893" i="1"/>
  <c r="F596892" i="1"/>
  <c r="F596891" i="1"/>
  <c r="F596890" i="1"/>
  <c r="F596889" i="1"/>
  <c r="F596888" i="1"/>
  <c r="F596887" i="1"/>
  <c r="F596886" i="1"/>
  <c r="F596885" i="1"/>
  <c r="F596884" i="1"/>
  <c r="F596883" i="1"/>
  <c r="F596882" i="1"/>
  <c r="F596881" i="1"/>
  <c r="F596880" i="1"/>
  <c r="F596879" i="1"/>
  <c r="F596878" i="1"/>
  <c r="F596877" i="1"/>
  <c r="F596876" i="1"/>
  <c r="F596875" i="1"/>
  <c r="F596874" i="1"/>
  <c r="F596873" i="1"/>
  <c r="F596872" i="1"/>
  <c r="F596871" i="1"/>
  <c r="F596870" i="1"/>
  <c r="F596869" i="1"/>
  <c r="F596868" i="1"/>
  <c r="F596867" i="1"/>
  <c r="F596866" i="1"/>
  <c r="F596865" i="1"/>
  <c r="F596864" i="1"/>
  <c r="F596863" i="1"/>
  <c r="F596862" i="1"/>
  <c r="F596861" i="1"/>
  <c r="F596860" i="1"/>
  <c r="F596859" i="1"/>
  <c r="F596858" i="1"/>
  <c r="F596857" i="1"/>
  <c r="F596856" i="1"/>
  <c r="F596855" i="1"/>
  <c r="F596854" i="1"/>
  <c r="F596853" i="1"/>
  <c r="F596852" i="1"/>
  <c r="F596851" i="1"/>
  <c r="F596850" i="1"/>
  <c r="F596849" i="1"/>
  <c r="F596848" i="1"/>
  <c r="F596847" i="1"/>
  <c r="F596846" i="1"/>
  <c r="F596845" i="1"/>
  <c r="F596844" i="1"/>
  <c r="F596843" i="1"/>
  <c r="F596842" i="1"/>
  <c r="F596841" i="1"/>
  <c r="F596840" i="1"/>
  <c r="F596839" i="1"/>
  <c r="F596838" i="1"/>
  <c r="F596837" i="1"/>
  <c r="F596836" i="1"/>
  <c r="F596835" i="1"/>
  <c r="F596834" i="1"/>
  <c r="F596833" i="1"/>
  <c r="F596832" i="1"/>
  <c r="F596831" i="1"/>
  <c r="F596830" i="1"/>
  <c r="F596829" i="1"/>
  <c r="F596828" i="1"/>
  <c r="F596827" i="1"/>
  <c r="F596826" i="1"/>
  <c r="F596825" i="1"/>
  <c r="F596824" i="1"/>
  <c r="F596823" i="1"/>
  <c r="F596822" i="1"/>
  <c r="F596821" i="1"/>
  <c r="F596820" i="1"/>
  <c r="F596819" i="1"/>
  <c r="F596818" i="1"/>
  <c r="F596817" i="1"/>
  <c r="F596816" i="1"/>
  <c r="F596815" i="1"/>
  <c r="F596814" i="1"/>
  <c r="F596813" i="1"/>
  <c r="F596812" i="1"/>
  <c r="F596811" i="1"/>
  <c r="F596810" i="1"/>
  <c r="F596809" i="1"/>
  <c r="F596808" i="1"/>
  <c r="F596807" i="1"/>
  <c r="F596806" i="1"/>
  <c r="F596805" i="1"/>
  <c r="F596804" i="1"/>
  <c r="F596803" i="1"/>
  <c r="F596802" i="1"/>
  <c r="F596801" i="1"/>
  <c r="F596800" i="1"/>
  <c r="F596799" i="1"/>
  <c r="F596798" i="1"/>
  <c r="F596797" i="1"/>
  <c r="F596796" i="1"/>
  <c r="F596795" i="1"/>
  <c r="F596794" i="1"/>
  <c r="F596793" i="1"/>
  <c r="F596792" i="1"/>
  <c r="F596791" i="1"/>
  <c r="F596790" i="1"/>
  <c r="F596789" i="1"/>
  <c r="F596788" i="1"/>
  <c r="F596787" i="1"/>
  <c r="F596786" i="1"/>
  <c r="F596785" i="1"/>
  <c r="F596784" i="1"/>
  <c r="F596783" i="1"/>
  <c r="F596782" i="1"/>
  <c r="F596781" i="1"/>
  <c r="F596780" i="1"/>
  <c r="F596779" i="1"/>
  <c r="F596778" i="1"/>
  <c r="F596777" i="1"/>
  <c r="F596776" i="1"/>
  <c r="F596775" i="1"/>
  <c r="F596774" i="1"/>
  <c r="F596773" i="1"/>
  <c r="F596772" i="1"/>
  <c r="F596771" i="1"/>
  <c r="F596770" i="1"/>
  <c r="F596769" i="1"/>
  <c r="F596768" i="1"/>
  <c r="F596767" i="1"/>
  <c r="F596766" i="1"/>
  <c r="F596765" i="1"/>
  <c r="F596764" i="1"/>
  <c r="F596763" i="1"/>
  <c r="F596762" i="1"/>
  <c r="F596761" i="1"/>
  <c r="F596760" i="1"/>
  <c r="F596759" i="1"/>
  <c r="F596758" i="1"/>
  <c r="F596757" i="1"/>
  <c r="F596756" i="1"/>
  <c r="F596755" i="1"/>
  <c r="F596754" i="1"/>
  <c r="F596753" i="1"/>
  <c r="F596752" i="1"/>
  <c r="F596751" i="1"/>
  <c r="F596750" i="1"/>
  <c r="F596749" i="1"/>
  <c r="F596748" i="1"/>
  <c r="F596747" i="1"/>
  <c r="F596746" i="1"/>
  <c r="F596745" i="1"/>
  <c r="F596744" i="1"/>
  <c r="F596743" i="1"/>
  <c r="F596742" i="1"/>
  <c r="F596741" i="1"/>
  <c r="F596740" i="1"/>
  <c r="F596739" i="1"/>
  <c r="F596738" i="1"/>
  <c r="F596737" i="1"/>
  <c r="F596736" i="1"/>
  <c r="F596735" i="1"/>
  <c r="F596734" i="1"/>
  <c r="F596733" i="1"/>
  <c r="F596732" i="1"/>
  <c r="F596731" i="1"/>
  <c r="F596730" i="1"/>
  <c r="F596729" i="1"/>
  <c r="F596728" i="1"/>
  <c r="F596727" i="1"/>
  <c r="F596726" i="1"/>
  <c r="F596725" i="1"/>
  <c r="F596724" i="1"/>
  <c r="F596723" i="1"/>
  <c r="F596722" i="1"/>
  <c r="F596721" i="1"/>
  <c r="F596720" i="1"/>
  <c r="F596719" i="1"/>
  <c r="F596718" i="1"/>
  <c r="F596717" i="1"/>
  <c r="F596716" i="1"/>
  <c r="F596715" i="1"/>
  <c r="F596714" i="1"/>
  <c r="F596713" i="1"/>
  <c r="F596712" i="1"/>
  <c r="F596711" i="1"/>
  <c r="F596710" i="1"/>
  <c r="F596709" i="1"/>
  <c r="F596708" i="1"/>
  <c r="F596707" i="1"/>
  <c r="F596706" i="1"/>
  <c r="F596705" i="1"/>
  <c r="F596704" i="1"/>
  <c r="F596703" i="1"/>
  <c r="F596702" i="1"/>
  <c r="F596701" i="1"/>
  <c r="F596700" i="1"/>
  <c r="F596699" i="1"/>
  <c r="F596698" i="1"/>
  <c r="F596697" i="1"/>
  <c r="F596696" i="1"/>
  <c r="F596695" i="1"/>
  <c r="F596694" i="1"/>
  <c r="F596693" i="1"/>
  <c r="F596692" i="1"/>
  <c r="F596691" i="1"/>
  <c r="F596690" i="1"/>
  <c r="F596689" i="1"/>
  <c r="F596688" i="1"/>
  <c r="F596687" i="1"/>
  <c r="F596686" i="1"/>
  <c r="F596685" i="1"/>
  <c r="F596684" i="1"/>
  <c r="F596683" i="1"/>
  <c r="F596682" i="1"/>
  <c r="F596681" i="1"/>
  <c r="F596680" i="1"/>
  <c r="F596679" i="1"/>
  <c r="F596678" i="1"/>
  <c r="F596677" i="1"/>
  <c r="F596676" i="1"/>
  <c r="F596675" i="1"/>
  <c r="F596674" i="1"/>
  <c r="F596673" i="1"/>
  <c r="F596672" i="1"/>
  <c r="F596671" i="1"/>
  <c r="F596670" i="1"/>
  <c r="F596669" i="1"/>
  <c r="F596668" i="1"/>
  <c r="F596667" i="1"/>
  <c r="F596666" i="1"/>
  <c r="F596665" i="1"/>
  <c r="F596664" i="1"/>
  <c r="F596663" i="1"/>
  <c r="F596662" i="1"/>
  <c r="F596661" i="1"/>
  <c r="F596660" i="1"/>
  <c r="F596659" i="1"/>
  <c r="F596658" i="1"/>
  <c r="F596657" i="1"/>
  <c r="F596656" i="1"/>
  <c r="F596655" i="1"/>
  <c r="F596654" i="1"/>
  <c r="F596653" i="1"/>
  <c r="F596652" i="1"/>
  <c r="F596651" i="1"/>
  <c r="F596650" i="1"/>
  <c r="F596649" i="1"/>
  <c r="F596648" i="1"/>
  <c r="F596647" i="1"/>
  <c r="F596646" i="1"/>
  <c r="F596645" i="1"/>
  <c r="F596644" i="1"/>
  <c r="F596643" i="1"/>
  <c r="F596642" i="1"/>
  <c r="F596641" i="1"/>
  <c r="F596640" i="1"/>
  <c r="F596639" i="1"/>
  <c r="F596638" i="1"/>
  <c r="F596637" i="1"/>
  <c r="F596636" i="1"/>
  <c r="F596635" i="1"/>
  <c r="F596634" i="1"/>
  <c r="F596633" i="1"/>
  <c r="F596632" i="1"/>
  <c r="F596631" i="1"/>
  <c r="F596630" i="1"/>
  <c r="F596629" i="1"/>
  <c r="F596628" i="1"/>
  <c r="F596627" i="1"/>
  <c r="F596626" i="1"/>
  <c r="F596625" i="1"/>
  <c r="F596624" i="1"/>
  <c r="F596623" i="1"/>
  <c r="F596622" i="1"/>
  <c r="F596621" i="1"/>
  <c r="F596620" i="1"/>
  <c r="F596619" i="1"/>
  <c r="F596618" i="1"/>
  <c r="F596617" i="1"/>
  <c r="F596616" i="1"/>
  <c r="F596615" i="1"/>
  <c r="F596614" i="1"/>
  <c r="F596613" i="1"/>
  <c r="F596612" i="1"/>
  <c r="F596611" i="1"/>
  <c r="F596610" i="1"/>
  <c r="F596609" i="1"/>
  <c r="F596608" i="1"/>
  <c r="F596607" i="1"/>
  <c r="F596606" i="1"/>
  <c r="F596605" i="1"/>
  <c r="F596604" i="1"/>
  <c r="F596603" i="1"/>
  <c r="F596602" i="1"/>
  <c r="F596601" i="1"/>
  <c r="F596600" i="1"/>
  <c r="F596599" i="1"/>
  <c r="F596598" i="1"/>
  <c r="F596597" i="1"/>
  <c r="F596596" i="1"/>
  <c r="F596595" i="1"/>
  <c r="F596594" i="1"/>
  <c r="F596593" i="1"/>
  <c r="F596592" i="1"/>
  <c r="F596591" i="1"/>
  <c r="F596590" i="1"/>
  <c r="F596589" i="1"/>
  <c r="F596588" i="1"/>
  <c r="F596587" i="1"/>
  <c r="F596586" i="1"/>
  <c r="F596585" i="1"/>
  <c r="F596584" i="1"/>
  <c r="F596583" i="1"/>
  <c r="F596582" i="1"/>
  <c r="F596581" i="1"/>
  <c r="F596580" i="1"/>
  <c r="F596579" i="1"/>
  <c r="F596578" i="1"/>
  <c r="F596577" i="1"/>
  <c r="F596576" i="1"/>
  <c r="F596575" i="1"/>
  <c r="F596574" i="1"/>
  <c r="F596573" i="1"/>
  <c r="F596572" i="1"/>
  <c r="F596571" i="1"/>
  <c r="F596570" i="1"/>
  <c r="F596569" i="1"/>
  <c r="F596568" i="1"/>
  <c r="F596567" i="1"/>
  <c r="F596566" i="1"/>
  <c r="F596565" i="1"/>
  <c r="F596564" i="1"/>
  <c r="F596563" i="1"/>
  <c r="F596562" i="1"/>
  <c r="F596561" i="1"/>
  <c r="F596560" i="1"/>
  <c r="F596559" i="1"/>
  <c r="F596558" i="1"/>
  <c r="F596557" i="1"/>
  <c r="F596556" i="1"/>
  <c r="F596555" i="1"/>
  <c r="F596554" i="1"/>
  <c r="F596553" i="1"/>
  <c r="F596552" i="1"/>
  <c r="F596551" i="1"/>
  <c r="F596550" i="1"/>
  <c r="F596549" i="1"/>
  <c r="F596548" i="1"/>
  <c r="F596547" i="1"/>
  <c r="F596546" i="1"/>
  <c r="F596545" i="1"/>
  <c r="F596544" i="1"/>
  <c r="F596543" i="1"/>
  <c r="F596542" i="1"/>
  <c r="F596541" i="1"/>
  <c r="F596540" i="1"/>
  <c r="F596539" i="1"/>
  <c r="F596538" i="1"/>
  <c r="F596537" i="1"/>
  <c r="F596536" i="1"/>
  <c r="F596535" i="1"/>
  <c r="F596534" i="1"/>
  <c r="F596533" i="1"/>
  <c r="F596532" i="1"/>
  <c r="F596531" i="1"/>
  <c r="F596530" i="1"/>
  <c r="F596529" i="1"/>
  <c r="F596528" i="1"/>
  <c r="F596527" i="1"/>
  <c r="F596526" i="1"/>
  <c r="F596525" i="1"/>
  <c r="F596524" i="1"/>
  <c r="F596523" i="1"/>
  <c r="F596522" i="1"/>
  <c r="F596521" i="1"/>
  <c r="F596520" i="1"/>
  <c r="F596519" i="1"/>
  <c r="F596518" i="1"/>
  <c r="F596517" i="1"/>
  <c r="F596516" i="1"/>
  <c r="F596515" i="1"/>
  <c r="F596514" i="1"/>
  <c r="F596513" i="1"/>
  <c r="F596512" i="1"/>
  <c r="F596511" i="1"/>
  <c r="F596510" i="1"/>
  <c r="F596509" i="1"/>
  <c r="F596508" i="1"/>
  <c r="F596507" i="1"/>
  <c r="F596506" i="1"/>
  <c r="F596505" i="1"/>
  <c r="F596504" i="1"/>
  <c r="F596503" i="1"/>
  <c r="F596502" i="1"/>
  <c r="F596501" i="1"/>
  <c r="F596500" i="1"/>
  <c r="F596499" i="1"/>
  <c r="F596498" i="1"/>
  <c r="F596497" i="1"/>
  <c r="F596496" i="1"/>
  <c r="F596495" i="1"/>
  <c r="F596494" i="1"/>
  <c r="F596493" i="1"/>
  <c r="F596492" i="1"/>
  <c r="F596491" i="1"/>
  <c r="F596490" i="1"/>
  <c r="F596489" i="1"/>
  <c r="F596488" i="1"/>
  <c r="F596487" i="1"/>
  <c r="F596486" i="1"/>
  <c r="F596485" i="1"/>
  <c r="F596484" i="1"/>
  <c r="F596483" i="1"/>
  <c r="F596482" i="1"/>
  <c r="F596481" i="1"/>
  <c r="F596480" i="1"/>
  <c r="F596479" i="1"/>
  <c r="F596478" i="1"/>
  <c r="F596477" i="1"/>
  <c r="F596476" i="1"/>
  <c r="F596475" i="1"/>
  <c r="F596474" i="1"/>
  <c r="F596473" i="1"/>
  <c r="F596472" i="1"/>
  <c r="F596471" i="1"/>
  <c r="F596470" i="1"/>
  <c r="F596469" i="1"/>
  <c r="F596468" i="1"/>
  <c r="F596467" i="1"/>
  <c r="F596466" i="1"/>
  <c r="F596465" i="1"/>
  <c r="F596464" i="1"/>
  <c r="F596463" i="1"/>
  <c r="F596462" i="1"/>
  <c r="F596461" i="1"/>
  <c r="F596460" i="1"/>
  <c r="F596459" i="1"/>
  <c r="F596458" i="1"/>
  <c r="F596457" i="1"/>
  <c r="F596456" i="1"/>
  <c r="F596455" i="1"/>
  <c r="F596454" i="1"/>
  <c r="F596453" i="1"/>
  <c r="F596452" i="1"/>
  <c r="F596451" i="1"/>
  <c r="F596450" i="1"/>
  <c r="F596449" i="1"/>
  <c r="F596448" i="1"/>
  <c r="F596447" i="1"/>
  <c r="F596446" i="1"/>
  <c r="F596445" i="1"/>
  <c r="F596444" i="1"/>
  <c r="F596443" i="1"/>
  <c r="F596442" i="1"/>
  <c r="F596441" i="1"/>
  <c r="F596440" i="1"/>
  <c r="F596439" i="1"/>
  <c r="F596438" i="1"/>
  <c r="F596437" i="1"/>
  <c r="F596436" i="1"/>
  <c r="F596435" i="1"/>
  <c r="F596434" i="1"/>
  <c r="F596433" i="1"/>
  <c r="F596432" i="1"/>
  <c r="F596431" i="1"/>
  <c r="F596430" i="1"/>
  <c r="F596429" i="1"/>
  <c r="F596428" i="1"/>
  <c r="F596427" i="1"/>
  <c r="F596426" i="1"/>
  <c r="F596425" i="1"/>
  <c r="F596424" i="1"/>
  <c r="F596423" i="1"/>
  <c r="F596422" i="1"/>
  <c r="F596421" i="1"/>
  <c r="F596420" i="1"/>
  <c r="F596419" i="1"/>
  <c r="F596418" i="1"/>
  <c r="F596417" i="1"/>
  <c r="F596416" i="1"/>
  <c r="F596415" i="1"/>
  <c r="F596414" i="1"/>
  <c r="F596413" i="1"/>
  <c r="F596412" i="1"/>
  <c r="F596411" i="1"/>
  <c r="F596410" i="1"/>
  <c r="F596409" i="1"/>
  <c r="F596408" i="1"/>
  <c r="F596407" i="1"/>
  <c r="F596406" i="1"/>
  <c r="F596405" i="1"/>
  <c r="F596404" i="1"/>
  <c r="F596403" i="1"/>
  <c r="F596402" i="1"/>
  <c r="F596401" i="1"/>
  <c r="F596400" i="1"/>
  <c r="F596399" i="1"/>
  <c r="F596398" i="1"/>
  <c r="F596397" i="1"/>
  <c r="F596396" i="1"/>
  <c r="F596395" i="1"/>
  <c r="F596394" i="1"/>
  <c r="F596393" i="1"/>
  <c r="F596392" i="1"/>
  <c r="F596391" i="1"/>
  <c r="F596390" i="1"/>
  <c r="F596389" i="1"/>
  <c r="F596388" i="1"/>
  <c r="F596387" i="1"/>
  <c r="F596386" i="1"/>
  <c r="F596385" i="1"/>
  <c r="F596384" i="1"/>
  <c r="F596383" i="1"/>
  <c r="F596382" i="1"/>
  <c r="F596381" i="1"/>
  <c r="F596380" i="1"/>
  <c r="F596379" i="1"/>
  <c r="F596378" i="1"/>
  <c r="F596377" i="1"/>
  <c r="F596376" i="1"/>
  <c r="F596375" i="1"/>
  <c r="F596374" i="1"/>
  <c r="F596373" i="1"/>
  <c r="F596372" i="1"/>
  <c r="F596371" i="1"/>
  <c r="F596370" i="1"/>
  <c r="F596369" i="1"/>
  <c r="F596368" i="1"/>
  <c r="F596367" i="1"/>
  <c r="F596366" i="1"/>
  <c r="F596365" i="1"/>
  <c r="F596364" i="1"/>
  <c r="F596363" i="1"/>
  <c r="F596362" i="1"/>
  <c r="F596361" i="1"/>
  <c r="F596360" i="1"/>
  <c r="F596359" i="1"/>
  <c r="F596358" i="1"/>
  <c r="F596357" i="1"/>
  <c r="F596356" i="1"/>
  <c r="F596355" i="1"/>
  <c r="F596354" i="1"/>
  <c r="F596353" i="1"/>
  <c r="F596352" i="1"/>
  <c r="F596351" i="1"/>
  <c r="F596350" i="1"/>
  <c r="F596349" i="1"/>
  <c r="F596348" i="1"/>
  <c r="F596347" i="1"/>
  <c r="F596346" i="1"/>
  <c r="F596345" i="1"/>
  <c r="F596344" i="1"/>
  <c r="F596343" i="1"/>
  <c r="F596342" i="1"/>
  <c r="F596341" i="1"/>
  <c r="F596340" i="1"/>
  <c r="F596339" i="1"/>
  <c r="F596338" i="1"/>
  <c r="F596337" i="1"/>
  <c r="F596336" i="1"/>
  <c r="F596335" i="1"/>
  <c r="F596334" i="1"/>
  <c r="F596333" i="1"/>
  <c r="F596332" i="1"/>
  <c r="F596331" i="1"/>
  <c r="F596330" i="1"/>
  <c r="F596329" i="1"/>
  <c r="F596328" i="1"/>
  <c r="F596327" i="1"/>
  <c r="F596326" i="1"/>
  <c r="F596325" i="1"/>
  <c r="F596324" i="1"/>
  <c r="F596323" i="1"/>
  <c r="F596322" i="1"/>
  <c r="F596321" i="1"/>
  <c r="F596320" i="1"/>
  <c r="F596319" i="1"/>
  <c r="F596318" i="1"/>
  <c r="F596317" i="1"/>
  <c r="F596316" i="1"/>
  <c r="F596315" i="1"/>
  <c r="F596314" i="1"/>
  <c r="F596313" i="1"/>
  <c r="F596312" i="1"/>
  <c r="F596311" i="1"/>
  <c r="F596310" i="1"/>
  <c r="F596309" i="1"/>
  <c r="F596308" i="1"/>
  <c r="F596307" i="1"/>
  <c r="F596306" i="1"/>
  <c r="F596305" i="1"/>
  <c r="F596304" i="1"/>
  <c r="F596303" i="1"/>
  <c r="F596302" i="1"/>
  <c r="F596301" i="1"/>
  <c r="F596300" i="1"/>
  <c r="F596299" i="1"/>
  <c r="F596298" i="1"/>
  <c r="F596297" i="1"/>
  <c r="F596296" i="1"/>
  <c r="F596295" i="1"/>
  <c r="F596294" i="1"/>
  <c r="F596293" i="1"/>
  <c r="F596292" i="1"/>
  <c r="F596291" i="1"/>
  <c r="F596290" i="1"/>
  <c r="F596289" i="1"/>
  <c r="F596288" i="1"/>
  <c r="F596287" i="1"/>
  <c r="F596286" i="1"/>
  <c r="F596285" i="1"/>
  <c r="F596284" i="1"/>
  <c r="F596283" i="1"/>
  <c r="F596282" i="1"/>
  <c r="F596281" i="1"/>
  <c r="F596280" i="1"/>
  <c r="F596279" i="1"/>
  <c r="F596278" i="1"/>
  <c r="F596277" i="1"/>
  <c r="F596276" i="1"/>
  <c r="F596275" i="1"/>
  <c r="F596274" i="1"/>
  <c r="F596273" i="1"/>
  <c r="F596272" i="1"/>
  <c r="F596271" i="1"/>
  <c r="F596270" i="1"/>
  <c r="F596269" i="1"/>
  <c r="F596268" i="1"/>
  <c r="F596267" i="1"/>
  <c r="F596266" i="1"/>
  <c r="F596265" i="1"/>
  <c r="F596264" i="1"/>
  <c r="F596263" i="1"/>
  <c r="F596262" i="1"/>
  <c r="F596261" i="1"/>
  <c r="F596260" i="1"/>
  <c r="F596259" i="1"/>
  <c r="F596258" i="1"/>
  <c r="F596257" i="1"/>
  <c r="F596256" i="1"/>
  <c r="F596255" i="1"/>
  <c r="F596254" i="1"/>
  <c r="F596253" i="1"/>
  <c r="F596252" i="1"/>
  <c r="F596251" i="1"/>
  <c r="F596250" i="1"/>
  <c r="F596249" i="1"/>
  <c r="F596248" i="1"/>
  <c r="F596247" i="1"/>
  <c r="F596246" i="1"/>
  <c r="F596245" i="1"/>
  <c r="F596244" i="1"/>
  <c r="F596243" i="1"/>
  <c r="F596242" i="1"/>
  <c r="F596241" i="1"/>
  <c r="F596240" i="1"/>
  <c r="F596239" i="1"/>
  <c r="F596238" i="1"/>
  <c r="F596237" i="1"/>
  <c r="F596236" i="1"/>
  <c r="F596235" i="1"/>
  <c r="F596234" i="1"/>
  <c r="F596233" i="1"/>
  <c r="F596232" i="1"/>
  <c r="F596231" i="1"/>
  <c r="F596230" i="1"/>
  <c r="F596229" i="1"/>
  <c r="F596228" i="1"/>
  <c r="F596227" i="1"/>
  <c r="F596226" i="1"/>
  <c r="F596225" i="1"/>
  <c r="F596224" i="1"/>
  <c r="F596223" i="1"/>
  <c r="F596222" i="1"/>
  <c r="F596221" i="1"/>
  <c r="F596220" i="1"/>
  <c r="F596219" i="1"/>
  <c r="F596218" i="1"/>
  <c r="F596217" i="1"/>
  <c r="F596216" i="1"/>
  <c r="F596215" i="1"/>
  <c r="F596214" i="1"/>
  <c r="F596213" i="1"/>
  <c r="F596212" i="1"/>
  <c r="F596211" i="1"/>
  <c r="F596210" i="1"/>
  <c r="F596209" i="1"/>
  <c r="F596208" i="1"/>
  <c r="F596207" i="1"/>
  <c r="F596206" i="1"/>
  <c r="F596205" i="1"/>
  <c r="F596204" i="1"/>
  <c r="F596203" i="1"/>
  <c r="F596202" i="1"/>
  <c r="F596201" i="1"/>
  <c r="F596200" i="1"/>
  <c r="F596199" i="1"/>
  <c r="F596198" i="1"/>
  <c r="F596197" i="1"/>
  <c r="F596196" i="1"/>
  <c r="F596195" i="1"/>
  <c r="F596194" i="1"/>
  <c r="F596193" i="1"/>
  <c r="F596192" i="1"/>
  <c r="F596191" i="1"/>
  <c r="F596190" i="1"/>
  <c r="F596189" i="1"/>
  <c r="F596188" i="1"/>
  <c r="F596187" i="1"/>
  <c r="F596186" i="1"/>
  <c r="F596185" i="1"/>
  <c r="F596184" i="1"/>
  <c r="F596183" i="1"/>
  <c r="F596182" i="1"/>
  <c r="F596181" i="1"/>
  <c r="F596180" i="1"/>
  <c r="F596179" i="1"/>
  <c r="F596178" i="1"/>
  <c r="F596177" i="1"/>
  <c r="F596176" i="1"/>
  <c r="F596175" i="1"/>
  <c r="F596174" i="1"/>
  <c r="F596173" i="1"/>
  <c r="F596172" i="1"/>
  <c r="F596171" i="1"/>
  <c r="F596170" i="1"/>
  <c r="F596169" i="1"/>
  <c r="F596168" i="1"/>
  <c r="F596167" i="1"/>
  <c r="F596166" i="1"/>
  <c r="F596165" i="1"/>
  <c r="F596164" i="1"/>
  <c r="F596163" i="1"/>
  <c r="F596162" i="1"/>
  <c r="F596161" i="1"/>
  <c r="F596160" i="1"/>
  <c r="F596159" i="1"/>
  <c r="F596158" i="1"/>
  <c r="F596157" i="1"/>
  <c r="F596156" i="1"/>
  <c r="F596155" i="1"/>
  <c r="F596154" i="1"/>
  <c r="F596153" i="1"/>
  <c r="F596152" i="1"/>
  <c r="F596151" i="1"/>
  <c r="F596150" i="1"/>
  <c r="F596149" i="1"/>
  <c r="F596148" i="1"/>
  <c r="F596147" i="1"/>
  <c r="F596146" i="1"/>
  <c r="F596145" i="1"/>
  <c r="F596144" i="1"/>
  <c r="F596143" i="1"/>
  <c r="F596142" i="1"/>
  <c r="F596141" i="1"/>
  <c r="F596140" i="1"/>
  <c r="F596139" i="1"/>
  <c r="F596138" i="1"/>
  <c r="F596137" i="1"/>
  <c r="F596136" i="1"/>
  <c r="F596135" i="1"/>
  <c r="F596134" i="1"/>
  <c r="F596133" i="1"/>
  <c r="F596132" i="1"/>
  <c r="F596131" i="1"/>
  <c r="F596130" i="1"/>
  <c r="F596129" i="1"/>
  <c r="F596128" i="1"/>
  <c r="F596127" i="1"/>
  <c r="F596126" i="1"/>
  <c r="F596125" i="1"/>
  <c r="F596124" i="1"/>
  <c r="F596123" i="1"/>
  <c r="F596122" i="1"/>
  <c r="F596121" i="1"/>
  <c r="F596120" i="1"/>
  <c r="F596119" i="1"/>
  <c r="F596118" i="1"/>
  <c r="F596117" i="1"/>
  <c r="F596116" i="1"/>
  <c r="F596115" i="1"/>
  <c r="F596114" i="1"/>
  <c r="F596113" i="1"/>
  <c r="F596112" i="1"/>
  <c r="F596111" i="1"/>
  <c r="F596110" i="1"/>
  <c r="F596109" i="1"/>
  <c r="F596108" i="1"/>
  <c r="F596107" i="1"/>
  <c r="F596106" i="1"/>
  <c r="F596105" i="1"/>
  <c r="F596104" i="1"/>
  <c r="F596103" i="1"/>
  <c r="F596102" i="1"/>
  <c r="F596101" i="1"/>
  <c r="F596100" i="1"/>
  <c r="F596099" i="1"/>
  <c r="F596098" i="1"/>
  <c r="F596097" i="1"/>
  <c r="F596096" i="1"/>
  <c r="F596095" i="1"/>
  <c r="F596094" i="1"/>
  <c r="F596093" i="1"/>
  <c r="F596092" i="1"/>
  <c r="F596091" i="1"/>
  <c r="F596090" i="1"/>
  <c r="F596089" i="1"/>
  <c r="F596088" i="1"/>
  <c r="F596087" i="1"/>
  <c r="F596086" i="1"/>
  <c r="F596085" i="1"/>
  <c r="F596084" i="1"/>
  <c r="F596083" i="1"/>
  <c r="F596082" i="1"/>
  <c r="F596081" i="1"/>
  <c r="F596080" i="1"/>
  <c r="F596079" i="1"/>
  <c r="F596078" i="1"/>
  <c r="F596077" i="1"/>
  <c r="F596076" i="1"/>
  <c r="F596075" i="1"/>
  <c r="F596074" i="1"/>
  <c r="F596073" i="1"/>
  <c r="F596072" i="1"/>
  <c r="F596071" i="1"/>
  <c r="F596070" i="1"/>
  <c r="F596069" i="1"/>
  <c r="F596068" i="1"/>
  <c r="F596067" i="1"/>
  <c r="F596066" i="1"/>
  <c r="F596065" i="1"/>
  <c r="F596064" i="1"/>
  <c r="F596063" i="1"/>
  <c r="F596062" i="1"/>
  <c r="F596061" i="1"/>
  <c r="F596060" i="1"/>
  <c r="F596059" i="1"/>
  <c r="F596058" i="1"/>
  <c r="F596057" i="1"/>
  <c r="F596056" i="1"/>
  <c r="F596055" i="1"/>
  <c r="F596054" i="1"/>
  <c r="F596053" i="1"/>
  <c r="F596052" i="1"/>
  <c r="F596051" i="1"/>
  <c r="F596050" i="1"/>
  <c r="F596049" i="1"/>
  <c r="F596048" i="1"/>
  <c r="F596047" i="1"/>
  <c r="F596046" i="1"/>
  <c r="F596045" i="1"/>
  <c r="F596044" i="1"/>
  <c r="F596043" i="1"/>
  <c r="F596042" i="1"/>
  <c r="F596041" i="1"/>
  <c r="F596040" i="1"/>
  <c r="F596039" i="1"/>
  <c r="F596038" i="1"/>
  <c r="F596037" i="1"/>
  <c r="F596036" i="1"/>
  <c r="F596035" i="1"/>
  <c r="F596034" i="1"/>
  <c r="F596033" i="1"/>
  <c r="F596032" i="1"/>
  <c r="F596031" i="1"/>
  <c r="F596030" i="1"/>
  <c r="F596029" i="1"/>
  <c r="F596028" i="1"/>
  <c r="F596027" i="1"/>
  <c r="F596026" i="1"/>
  <c r="F596025" i="1"/>
  <c r="F596024" i="1"/>
  <c r="F596023" i="1"/>
  <c r="F596022" i="1"/>
  <c r="F596021" i="1"/>
  <c r="F596020" i="1"/>
  <c r="F596019" i="1"/>
  <c r="F596018" i="1"/>
  <c r="F596017" i="1"/>
  <c r="F596016" i="1"/>
  <c r="F596015" i="1"/>
  <c r="F596014" i="1"/>
  <c r="F596013" i="1"/>
  <c r="F596012" i="1"/>
  <c r="F596011" i="1"/>
  <c r="F596010" i="1"/>
  <c r="F596009" i="1"/>
  <c r="F596008" i="1"/>
  <c r="F596007" i="1"/>
  <c r="F596006" i="1"/>
  <c r="F596005" i="1"/>
  <c r="F596004" i="1"/>
  <c r="F596003" i="1"/>
  <c r="F596002" i="1"/>
  <c r="F596001" i="1"/>
  <c r="F596000" i="1"/>
  <c r="F595999" i="1"/>
  <c r="F595998" i="1"/>
  <c r="F595997" i="1"/>
  <c r="F595996" i="1"/>
  <c r="F595995" i="1"/>
  <c r="F595994" i="1"/>
  <c r="F595993" i="1"/>
  <c r="F595992" i="1"/>
  <c r="F595991" i="1"/>
  <c r="F595990" i="1"/>
  <c r="F595989" i="1"/>
  <c r="F595988" i="1"/>
  <c r="F595987" i="1"/>
  <c r="F595986" i="1"/>
  <c r="F595985" i="1"/>
  <c r="F595984" i="1"/>
  <c r="F595983" i="1"/>
  <c r="F595982" i="1"/>
  <c r="F595981" i="1"/>
  <c r="F595980" i="1"/>
  <c r="F595979" i="1"/>
  <c r="F595978" i="1"/>
  <c r="F595977" i="1"/>
  <c r="F595976" i="1"/>
  <c r="F595975" i="1"/>
  <c r="F595974" i="1"/>
  <c r="F595973" i="1"/>
  <c r="F595972" i="1"/>
  <c r="F595971" i="1"/>
  <c r="F595970" i="1"/>
  <c r="F595969" i="1"/>
  <c r="F595968" i="1"/>
  <c r="F595967" i="1"/>
  <c r="F595966" i="1"/>
  <c r="F595965" i="1"/>
  <c r="F595964" i="1"/>
  <c r="F595963" i="1"/>
  <c r="F595962" i="1"/>
  <c r="F595961" i="1"/>
  <c r="F595960" i="1"/>
  <c r="F595959" i="1"/>
  <c r="F595958" i="1"/>
  <c r="F595957" i="1"/>
  <c r="F595956" i="1"/>
  <c r="F595955" i="1"/>
  <c r="F595954" i="1"/>
  <c r="F595953" i="1"/>
  <c r="F595952" i="1"/>
  <c r="F595951" i="1"/>
  <c r="F595950" i="1"/>
  <c r="F595949" i="1"/>
  <c r="F595948" i="1"/>
  <c r="F595947" i="1"/>
  <c r="F595946" i="1"/>
  <c r="F595945" i="1"/>
  <c r="F595944" i="1"/>
  <c r="F595943" i="1"/>
  <c r="F595942" i="1"/>
  <c r="F595941" i="1"/>
  <c r="F595940" i="1"/>
  <c r="F595939" i="1"/>
  <c r="F595938" i="1"/>
  <c r="F595937" i="1"/>
  <c r="F595936" i="1"/>
  <c r="F595935" i="1"/>
  <c r="F595934" i="1"/>
  <c r="F595933" i="1"/>
  <c r="F595932" i="1"/>
  <c r="F595931" i="1"/>
  <c r="F595930" i="1"/>
  <c r="F595929" i="1"/>
  <c r="F595928" i="1"/>
  <c r="F595927" i="1"/>
  <c r="F595926" i="1"/>
  <c r="F595925" i="1"/>
  <c r="F595924" i="1"/>
  <c r="F595923" i="1"/>
  <c r="F595922" i="1"/>
  <c r="F595921" i="1"/>
  <c r="F595920" i="1"/>
  <c r="F595919" i="1"/>
  <c r="F595918" i="1"/>
  <c r="F595917" i="1"/>
  <c r="F595916" i="1"/>
  <c r="F595915" i="1"/>
  <c r="F595914" i="1"/>
  <c r="F595913" i="1"/>
  <c r="F595912" i="1"/>
  <c r="F595911" i="1"/>
  <c r="F595910" i="1"/>
  <c r="F595909" i="1"/>
  <c r="F595908" i="1"/>
  <c r="F595907" i="1"/>
  <c r="F595906" i="1"/>
  <c r="F595905" i="1"/>
  <c r="F595904" i="1"/>
  <c r="F595903" i="1"/>
  <c r="F595902" i="1"/>
  <c r="F595901" i="1"/>
  <c r="F595900" i="1"/>
  <c r="F595899" i="1"/>
  <c r="F595898" i="1"/>
  <c r="F595897" i="1"/>
  <c r="F595896" i="1"/>
  <c r="F595895" i="1"/>
  <c r="F595894" i="1"/>
  <c r="F595893" i="1"/>
  <c r="F595892" i="1"/>
  <c r="F595891" i="1"/>
  <c r="F595890" i="1"/>
  <c r="F595889" i="1"/>
  <c r="F595888" i="1"/>
  <c r="F595887" i="1"/>
  <c r="F595886" i="1"/>
  <c r="F595885" i="1"/>
  <c r="F595884" i="1"/>
  <c r="F595883" i="1"/>
  <c r="F595882" i="1"/>
  <c r="F595881" i="1"/>
  <c r="F595880" i="1"/>
  <c r="F595879" i="1"/>
  <c r="F595878" i="1"/>
  <c r="F595877" i="1"/>
  <c r="F595876" i="1"/>
  <c r="F595875" i="1"/>
  <c r="F595874" i="1"/>
  <c r="F595873" i="1"/>
  <c r="F595872" i="1"/>
  <c r="F595871" i="1"/>
  <c r="F595870" i="1"/>
  <c r="F595869" i="1"/>
  <c r="F595868" i="1"/>
  <c r="F595867" i="1"/>
  <c r="F595866" i="1"/>
  <c r="F595865" i="1"/>
  <c r="F595864" i="1"/>
  <c r="F595863" i="1"/>
  <c r="F595862" i="1"/>
  <c r="F595861" i="1"/>
  <c r="F595860" i="1"/>
  <c r="F595859" i="1"/>
  <c r="F595858" i="1"/>
  <c r="F595857" i="1"/>
  <c r="F595856" i="1"/>
  <c r="F595855" i="1"/>
  <c r="F595854" i="1"/>
  <c r="F595853" i="1"/>
  <c r="F595852" i="1"/>
  <c r="F595851" i="1"/>
  <c r="F595850" i="1"/>
  <c r="F595849" i="1"/>
  <c r="F595848" i="1"/>
  <c r="F595847" i="1"/>
  <c r="F595846" i="1"/>
  <c r="F595845" i="1"/>
  <c r="F595844" i="1"/>
  <c r="F595843" i="1"/>
  <c r="F595842" i="1"/>
  <c r="F595841" i="1"/>
  <c r="F595840" i="1"/>
  <c r="F595839" i="1"/>
  <c r="F595838" i="1"/>
  <c r="F595837" i="1"/>
  <c r="F595836" i="1"/>
  <c r="F595835" i="1"/>
  <c r="F595834" i="1"/>
  <c r="F595833" i="1"/>
  <c r="F595832" i="1"/>
  <c r="F595831" i="1"/>
  <c r="F595830" i="1"/>
  <c r="F595829" i="1"/>
  <c r="F595828" i="1"/>
  <c r="F595827" i="1"/>
  <c r="F595826" i="1"/>
  <c r="F595825" i="1"/>
  <c r="F595824" i="1"/>
  <c r="F595823" i="1"/>
  <c r="F595822" i="1"/>
  <c r="F595821" i="1"/>
  <c r="F595820" i="1"/>
  <c r="F595819" i="1"/>
  <c r="F595818" i="1"/>
  <c r="F595817" i="1"/>
  <c r="F595816" i="1"/>
  <c r="F595815" i="1"/>
  <c r="F595814" i="1"/>
  <c r="F595813" i="1"/>
  <c r="F595812" i="1"/>
  <c r="F595811" i="1"/>
  <c r="F595810" i="1"/>
  <c r="F595809" i="1"/>
  <c r="F595808" i="1"/>
  <c r="F595807" i="1"/>
  <c r="F595806" i="1"/>
  <c r="F595805" i="1"/>
  <c r="F595804" i="1"/>
  <c r="F595803" i="1"/>
  <c r="F595802" i="1"/>
  <c r="F595801" i="1"/>
  <c r="F595800" i="1"/>
  <c r="F595799" i="1"/>
  <c r="F595798" i="1"/>
  <c r="F595797" i="1"/>
  <c r="F595796" i="1"/>
  <c r="F595795" i="1"/>
  <c r="F595794" i="1"/>
  <c r="F595793" i="1"/>
  <c r="F595792" i="1"/>
  <c r="F595791" i="1"/>
  <c r="F595790" i="1"/>
  <c r="F595789" i="1"/>
  <c r="F595788" i="1"/>
  <c r="F595787" i="1"/>
  <c r="F595786" i="1"/>
  <c r="F595785" i="1"/>
  <c r="F595784" i="1"/>
  <c r="F595783" i="1"/>
  <c r="F595782" i="1"/>
  <c r="F595781" i="1"/>
  <c r="F595780" i="1"/>
  <c r="F595779" i="1"/>
  <c r="F595778" i="1"/>
  <c r="F595777" i="1"/>
  <c r="F595776" i="1"/>
  <c r="F595775" i="1"/>
  <c r="F595774" i="1"/>
  <c r="F595773" i="1"/>
  <c r="F595772" i="1"/>
  <c r="F595771" i="1"/>
  <c r="F595770" i="1"/>
  <c r="F595769" i="1"/>
  <c r="F595768" i="1"/>
  <c r="F595767" i="1"/>
  <c r="F595766" i="1"/>
  <c r="F595765" i="1"/>
  <c r="F595764" i="1"/>
  <c r="F595763" i="1"/>
  <c r="F595762" i="1"/>
  <c r="F595761" i="1"/>
  <c r="F595760" i="1"/>
  <c r="F595759" i="1"/>
  <c r="F595758" i="1"/>
  <c r="F595757" i="1"/>
  <c r="F595756" i="1"/>
  <c r="F595755" i="1"/>
  <c r="F595754" i="1"/>
  <c r="F595753" i="1"/>
  <c r="F595752" i="1"/>
  <c r="F595751" i="1"/>
  <c r="F595750" i="1"/>
  <c r="F595749" i="1"/>
  <c r="F595748" i="1"/>
  <c r="F595747" i="1"/>
  <c r="F595746" i="1"/>
  <c r="F595745" i="1"/>
  <c r="F595744" i="1"/>
  <c r="F595743" i="1"/>
  <c r="F595742" i="1"/>
  <c r="F595741" i="1"/>
  <c r="F595740" i="1"/>
  <c r="F595739" i="1"/>
  <c r="F595738" i="1"/>
  <c r="F595737" i="1"/>
  <c r="F595736" i="1"/>
  <c r="F595735" i="1"/>
  <c r="F595734" i="1"/>
  <c r="F595733" i="1"/>
  <c r="F595732" i="1"/>
  <c r="F595731" i="1"/>
  <c r="F595730" i="1"/>
  <c r="F595729" i="1"/>
  <c r="F595728" i="1"/>
  <c r="F595727" i="1"/>
  <c r="F595726" i="1"/>
  <c r="F595725" i="1"/>
  <c r="F595724" i="1"/>
  <c r="F595723" i="1"/>
  <c r="F595722" i="1"/>
  <c r="F595721" i="1"/>
  <c r="F595720" i="1"/>
  <c r="F595719" i="1"/>
  <c r="F595718" i="1"/>
  <c r="F595717" i="1"/>
  <c r="F595716" i="1"/>
  <c r="F595715" i="1"/>
  <c r="F595714" i="1"/>
  <c r="F595713" i="1"/>
  <c r="F595712" i="1"/>
  <c r="F595711" i="1"/>
  <c r="F595710" i="1"/>
  <c r="F595709" i="1"/>
  <c r="F595708" i="1"/>
  <c r="F595707" i="1"/>
  <c r="F595706" i="1"/>
  <c r="F595705" i="1"/>
  <c r="F595704" i="1"/>
  <c r="F595703" i="1"/>
  <c r="F595702" i="1"/>
  <c r="F595701" i="1"/>
  <c r="F595700" i="1"/>
  <c r="F595699" i="1"/>
  <c r="F595698" i="1"/>
  <c r="F595697" i="1"/>
  <c r="F595696" i="1"/>
  <c r="F595695" i="1"/>
  <c r="F595694" i="1"/>
  <c r="F595693" i="1"/>
  <c r="F595692" i="1"/>
  <c r="F595691" i="1"/>
  <c r="F595690" i="1"/>
  <c r="F595689" i="1"/>
  <c r="F595688" i="1"/>
  <c r="F595687" i="1"/>
  <c r="F595686" i="1"/>
  <c r="F595685" i="1"/>
  <c r="F595684" i="1"/>
  <c r="F595683" i="1"/>
  <c r="F595682" i="1"/>
  <c r="F595681" i="1"/>
  <c r="F595680" i="1"/>
  <c r="F595679" i="1"/>
  <c r="F595678" i="1"/>
  <c r="F595677" i="1"/>
  <c r="F595676" i="1"/>
  <c r="F595675" i="1"/>
  <c r="F595674" i="1"/>
  <c r="F595673" i="1"/>
  <c r="F595672" i="1"/>
  <c r="F595671" i="1"/>
  <c r="F595670" i="1"/>
  <c r="F595669" i="1"/>
  <c r="F595668" i="1"/>
  <c r="F595667" i="1"/>
  <c r="F595666" i="1"/>
  <c r="F595665" i="1"/>
  <c r="F595664" i="1"/>
  <c r="F595663" i="1"/>
  <c r="F595662" i="1"/>
  <c r="F595661" i="1"/>
  <c r="F595660" i="1"/>
  <c r="F595659" i="1"/>
  <c r="F595658" i="1"/>
  <c r="F595657" i="1"/>
  <c r="F595656" i="1"/>
  <c r="F595655" i="1"/>
  <c r="F595654" i="1"/>
  <c r="F595653" i="1"/>
  <c r="F595652" i="1"/>
  <c r="F595651" i="1"/>
  <c r="F595650" i="1"/>
  <c r="F595649" i="1"/>
  <c r="F595648" i="1"/>
  <c r="F595647" i="1"/>
  <c r="F595646" i="1"/>
  <c r="F595645" i="1"/>
  <c r="F595644" i="1"/>
  <c r="F595643" i="1"/>
  <c r="F595642" i="1"/>
  <c r="F595641" i="1"/>
  <c r="F595640" i="1"/>
  <c r="F595639" i="1"/>
  <c r="F595638" i="1"/>
  <c r="F595637" i="1"/>
  <c r="F595636" i="1"/>
  <c r="F595635" i="1"/>
  <c r="F595634" i="1"/>
  <c r="F595633" i="1"/>
  <c r="F595632" i="1"/>
  <c r="F595631" i="1"/>
  <c r="F595630" i="1"/>
  <c r="F595629" i="1"/>
  <c r="F595628" i="1"/>
  <c r="F595627" i="1"/>
  <c r="F595626" i="1"/>
  <c r="F595625" i="1"/>
  <c r="F595624" i="1"/>
  <c r="F595623" i="1"/>
  <c r="F595622" i="1"/>
  <c r="F595621" i="1"/>
  <c r="F595620" i="1"/>
  <c r="F595619" i="1"/>
  <c r="F595618" i="1"/>
  <c r="F595617" i="1"/>
  <c r="F595616" i="1"/>
  <c r="F595615" i="1"/>
  <c r="F595614" i="1"/>
  <c r="F595613" i="1"/>
  <c r="F595612" i="1"/>
  <c r="F595611" i="1"/>
  <c r="F595610" i="1"/>
  <c r="F595609" i="1"/>
  <c r="F595608" i="1"/>
  <c r="F595607" i="1"/>
  <c r="F595606" i="1"/>
  <c r="F595605" i="1"/>
  <c r="F595604" i="1"/>
  <c r="F595603" i="1"/>
  <c r="F595602" i="1"/>
  <c r="F595601" i="1"/>
  <c r="F595600" i="1"/>
  <c r="F595599" i="1"/>
  <c r="F595598" i="1"/>
  <c r="F595597" i="1"/>
  <c r="F595596" i="1"/>
  <c r="F595595" i="1"/>
  <c r="F595594" i="1"/>
  <c r="F595593" i="1"/>
  <c r="F595592" i="1"/>
  <c r="F595591" i="1"/>
  <c r="F595590" i="1"/>
  <c r="F595589" i="1"/>
  <c r="F595588" i="1"/>
  <c r="F595587" i="1"/>
  <c r="F595586" i="1"/>
  <c r="F595585" i="1"/>
  <c r="F595584" i="1"/>
  <c r="F595583" i="1"/>
  <c r="F595582" i="1"/>
  <c r="F595581" i="1"/>
  <c r="F595580" i="1"/>
  <c r="F595579" i="1"/>
  <c r="F595578" i="1"/>
  <c r="F595577" i="1"/>
  <c r="F595576" i="1"/>
  <c r="F595575" i="1"/>
  <c r="F595574" i="1"/>
  <c r="F595573" i="1"/>
  <c r="F595572" i="1"/>
  <c r="F595571" i="1"/>
  <c r="F595570" i="1"/>
  <c r="F595569" i="1"/>
  <c r="F595568" i="1"/>
  <c r="F595567" i="1"/>
  <c r="F595566" i="1"/>
  <c r="F595565" i="1"/>
  <c r="F595564" i="1"/>
  <c r="F595563" i="1"/>
  <c r="F595562" i="1"/>
  <c r="F595561" i="1"/>
  <c r="F595560" i="1"/>
  <c r="F595559" i="1"/>
  <c r="F595558" i="1"/>
  <c r="F595557" i="1"/>
  <c r="F595556" i="1"/>
  <c r="F595555" i="1"/>
  <c r="F595554" i="1"/>
  <c r="F595553" i="1"/>
  <c r="F595552" i="1"/>
  <c r="F595551" i="1"/>
  <c r="F595550" i="1"/>
  <c r="F595549" i="1"/>
  <c r="F595548" i="1"/>
  <c r="F595547" i="1"/>
  <c r="F595546" i="1"/>
  <c r="F595545" i="1"/>
  <c r="F595544" i="1"/>
  <c r="F595543" i="1"/>
  <c r="F595542" i="1"/>
  <c r="F595541" i="1"/>
  <c r="F595540" i="1"/>
  <c r="F595539" i="1"/>
  <c r="F595538" i="1"/>
  <c r="F595537" i="1"/>
  <c r="F595536" i="1"/>
  <c r="F595535" i="1"/>
  <c r="F595534" i="1"/>
  <c r="F595533" i="1"/>
  <c r="F595532" i="1"/>
  <c r="F595531" i="1"/>
  <c r="F595530" i="1"/>
  <c r="F595529" i="1"/>
  <c r="F595528" i="1"/>
  <c r="F595527" i="1"/>
  <c r="F595526" i="1"/>
  <c r="F595525" i="1"/>
  <c r="F595524" i="1"/>
  <c r="F595523" i="1"/>
  <c r="F595522" i="1"/>
  <c r="F595521" i="1"/>
  <c r="F595520" i="1"/>
  <c r="F595519" i="1"/>
  <c r="F595518" i="1"/>
  <c r="F595517" i="1"/>
  <c r="F595516" i="1"/>
  <c r="F595515" i="1"/>
  <c r="F595514" i="1"/>
  <c r="F595513" i="1"/>
  <c r="F595512" i="1"/>
  <c r="F595511" i="1"/>
  <c r="F595510" i="1"/>
  <c r="F595509" i="1"/>
  <c r="F595508" i="1"/>
  <c r="F595507" i="1"/>
  <c r="F595506" i="1"/>
  <c r="F595505" i="1"/>
  <c r="F595504" i="1"/>
  <c r="F595503" i="1"/>
  <c r="F595502" i="1"/>
  <c r="F595501" i="1"/>
  <c r="F595500" i="1"/>
  <c r="F595499" i="1"/>
  <c r="F595498" i="1"/>
  <c r="F595497" i="1"/>
  <c r="F595496" i="1"/>
  <c r="F595495" i="1"/>
  <c r="F595494" i="1"/>
  <c r="F595493" i="1"/>
  <c r="F595492" i="1"/>
  <c r="F595491" i="1"/>
  <c r="F595490" i="1"/>
  <c r="F595489" i="1"/>
  <c r="F595488" i="1"/>
  <c r="F595487" i="1"/>
  <c r="F595486" i="1"/>
  <c r="F595485" i="1"/>
  <c r="F595484" i="1"/>
  <c r="F595483" i="1"/>
  <c r="F595482" i="1"/>
  <c r="F595481" i="1"/>
  <c r="F595480" i="1"/>
  <c r="F595479" i="1"/>
  <c r="F595478" i="1"/>
  <c r="F595477" i="1"/>
  <c r="F595476" i="1"/>
  <c r="F595475" i="1"/>
  <c r="F595474" i="1"/>
  <c r="F595473" i="1"/>
  <c r="F595472" i="1"/>
  <c r="F595471" i="1"/>
  <c r="F595470" i="1"/>
  <c r="F595469" i="1"/>
  <c r="F595468" i="1"/>
  <c r="F595467" i="1"/>
  <c r="F595466" i="1"/>
  <c r="F595465" i="1"/>
  <c r="F595464" i="1"/>
  <c r="F595463" i="1"/>
  <c r="F595462" i="1"/>
  <c r="F595461" i="1"/>
  <c r="F595460" i="1"/>
  <c r="F595459" i="1"/>
  <c r="F595458" i="1"/>
  <c r="F595457" i="1"/>
  <c r="F595456" i="1"/>
  <c r="F595455" i="1"/>
  <c r="F595454" i="1"/>
  <c r="F595453" i="1"/>
  <c r="F595452" i="1"/>
  <c r="F595451" i="1"/>
  <c r="F595450" i="1"/>
  <c r="F595449" i="1"/>
  <c r="F595448" i="1"/>
  <c r="F595447" i="1"/>
  <c r="F595446" i="1"/>
  <c r="F595445" i="1"/>
  <c r="F595444" i="1"/>
  <c r="F595443" i="1"/>
  <c r="F595442" i="1"/>
  <c r="F595441" i="1"/>
  <c r="F595440" i="1"/>
  <c r="F595439" i="1"/>
  <c r="F595438" i="1"/>
  <c r="F595437" i="1"/>
  <c r="F595436" i="1"/>
  <c r="F595435" i="1"/>
  <c r="F595434" i="1"/>
  <c r="F595433" i="1"/>
  <c r="F595432" i="1"/>
  <c r="F595431" i="1"/>
  <c r="F595430" i="1"/>
  <c r="F595429" i="1"/>
  <c r="F595428" i="1"/>
  <c r="F595427" i="1"/>
  <c r="F595426" i="1"/>
  <c r="F595425" i="1"/>
  <c r="F595424" i="1"/>
  <c r="F595423" i="1"/>
  <c r="F595422" i="1"/>
  <c r="F595421" i="1"/>
  <c r="F595420" i="1"/>
  <c r="F595419" i="1"/>
  <c r="F595418" i="1"/>
  <c r="F595417" i="1"/>
  <c r="F595416" i="1"/>
  <c r="F595415" i="1"/>
  <c r="F595414" i="1"/>
  <c r="F595413" i="1"/>
  <c r="F595412" i="1"/>
  <c r="F595411" i="1"/>
  <c r="F595410" i="1"/>
  <c r="F595409" i="1"/>
  <c r="F595408" i="1"/>
  <c r="F595407" i="1"/>
  <c r="F595406" i="1"/>
  <c r="F595405" i="1"/>
  <c r="F595404" i="1"/>
  <c r="F595403" i="1"/>
  <c r="F595402" i="1"/>
  <c r="F595401" i="1"/>
  <c r="F595400" i="1"/>
  <c r="F595399" i="1"/>
  <c r="F595398" i="1"/>
  <c r="F595397" i="1"/>
  <c r="F595396" i="1"/>
  <c r="F595395" i="1"/>
  <c r="F595394" i="1"/>
  <c r="F595393" i="1"/>
  <c r="F595392" i="1"/>
  <c r="F595391" i="1"/>
  <c r="F595390" i="1"/>
  <c r="F595389" i="1"/>
  <c r="F595388" i="1"/>
  <c r="F595387" i="1"/>
  <c r="F595386" i="1"/>
  <c r="F595385" i="1"/>
  <c r="F595384" i="1"/>
  <c r="F595383" i="1"/>
  <c r="F595382" i="1"/>
  <c r="F595381" i="1"/>
  <c r="F595380" i="1"/>
  <c r="F595379" i="1"/>
  <c r="F595378" i="1"/>
  <c r="F595377" i="1"/>
  <c r="F595376" i="1"/>
  <c r="F595375" i="1"/>
  <c r="F595374" i="1"/>
  <c r="F595373" i="1"/>
  <c r="F595372" i="1"/>
  <c r="F595371" i="1"/>
  <c r="F595370" i="1"/>
  <c r="F595369" i="1"/>
  <c r="F595368" i="1"/>
  <c r="F595367" i="1"/>
  <c r="F595366" i="1"/>
  <c r="F595365" i="1"/>
  <c r="F595364" i="1"/>
  <c r="F595363" i="1"/>
  <c r="F595362" i="1"/>
  <c r="F595361" i="1"/>
  <c r="F595360" i="1"/>
  <c r="F595359" i="1"/>
  <c r="F595358" i="1"/>
  <c r="F595357" i="1"/>
  <c r="F595356" i="1"/>
  <c r="F595355" i="1"/>
  <c r="F595354" i="1"/>
  <c r="F595353" i="1"/>
  <c r="F595352" i="1"/>
  <c r="F595351" i="1"/>
  <c r="F595350" i="1"/>
  <c r="F595349" i="1"/>
  <c r="F595348" i="1"/>
  <c r="F595347" i="1"/>
  <c r="F595346" i="1"/>
  <c r="F595345" i="1"/>
  <c r="F595344" i="1"/>
  <c r="F595343" i="1"/>
  <c r="F595342" i="1"/>
  <c r="F595341" i="1"/>
  <c r="F595340" i="1"/>
  <c r="F595339" i="1"/>
  <c r="F595338" i="1"/>
  <c r="F595337" i="1"/>
  <c r="F595336" i="1"/>
  <c r="F595335" i="1"/>
  <c r="F595334" i="1"/>
  <c r="F595333" i="1"/>
  <c r="F595332" i="1"/>
  <c r="F595331" i="1"/>
  <c r="F595330" i="1"/>
  <c r="F595329" i="1"/>
  <c r="F595328" i="1"/>
  <c r="F595327" i="1"/>
  <c r="F595326" i="1"/>
  <c r="F595325" i="1"/>
  <c r="F595324" i="1"/>
  <c r="F595323" i="1"/>
  <c r="F595322" i="1"/>
  <c r="F595321" i="1"/>
  <c r="F595320" i="1"/>
  <c r="F595319" i="1"/>
  <c r="F595318" i="1"/>
  <c r="F595317" i="1"/>
  <c r="F595316" i="1"/>
  <c r="F595315" i="1"/>
  <c r="F595314" i="1"/>
  <c r="F595313" i="1"/>
  <c r="F595312" i="1"/>
  <c r="F595311" i="1"/>
  <c r="F595310" i="1"/>
  <c r="F595309" i="1"/>
  <c r="F595308" i="1"/>
  <c r="F595307" i="1"/>
  <c r="F595306" i="1"/>
  <c r="F595305" i="1"/>
  <c r="F595304" i="1"/>
  <c r="F595303" i="1"/>
  <c r="F595302" i="1"/>
  <c r="F595301" i="1"/>
  <c r="F595300" i="1"/>
  <c r="F595299" i="1"/>
  <c r="F595298" i="1"/>
  <c r="F595297" i="1"/>
  <c r="F595296" i="1"/>
  <c r="F595295" i="1"/>
  <c r="F595294" i="1"/>
  <c r="F595293" i="1"/>
  <c r="F595292" i="1"/>
  <c r="F595291" i="1"/>
  <c r="F595290" i="1"/>
  <c r="F595289" i="1"/>
  <c r="F595288" i="1"/>
  <c r="F595287" i="1"/>
  <c r="F595286" i="1"/>
  <c r="F595285" i="1"/>
  <c r="F595284" i="1"/>
  <c r="F595283" i="1"/>
  <c r="F595282" i="1"/>
  <c r="F595281" i="1"/>
  <c r="F595280" i="1"/>
  <c r="F595279" i="1"/>
  <c r="F595278" i="1"/>
  <c r="F595277" i="1"/>
  <c r="F595276" i="1"/>
  <c r="F595275" i="1"/>
  <c r="F595274" i="1"/>
  <c r="F595273" i="1"/>
  <c r="F595272" i="1"/>
  <c r="F595271" i="1"/>
  <c r="F595270" i="1"/>
  <c r="F595269" i="1"/>
  <c r="F595268" i="1"/>
  <c r="F595267" i="1"/>
  <c r="F595266" i="1"/>
  <c r="F595265" i="1"/>
  <c r="F595264" i="1"/>
  <c r="F595263" i="1"/>
  <c r="F595262" i="1"/>
  <c r="F595261" i="1"/>
  <c r="F595260" i="1"/>
  <c r="F595259" i="1"/>
  <c r="F595258" i="1"/>
  <c r="F595257" i="1"/>
  <c r="F595256" i="1"/>
  <c r="F595255" i="1"/>
  <c r="F595254" i="1"/>
  <c r="F595253" i="1"/>
  <c r="F595252" i="1"/>
  <c r="F595251" i="1"/>
  <c r="F595250" i="1"/>
  <c r="F595249" i="1"/>
  <c r="F595248" i="1"/>
  <c r="F595247" i="1"/>
  <c r="F595246" i="1"/>
  <c r="F595245" i="1"/>
  <c r="F595244" i="1"/>
  <c r="F595243" i="1"/>
  <c r="F595242" i="1"/>
  <c r="F595241" i="1"/>
  <c r="F595240" i="1"/>
  <c r="F595239" i="1"/>
  <c r="F595238" i="1"/>
  <c r="F595237" i="1"/>
  <c r="F595236" i="1"/>
  <c r="F595235" i="1"/>
  <c r="F595234" i="1"/>
  <c r="F595233" i="1"/>
  <c r="F595232" i="1"/>
  <c r="F595231" i="1"/>
  <c r="F595230" i="1"/>
  <c r="F595229" i="1"/>
  <c r="F595228" i="1"/>
  <c r="F595227" i="1"/>
  <c r="F595226" i="1"/>
  <c r="F595225" i="1"/>
  <c r="F595224" i="1"/>
  <c r="F595223" i="1"/>
  <c r="F595222" i="1"/>
  <c r="F595221" i="1"/>
  <c r="F595220" i="1"/>
  <c r="F595219" i="1"/>
  <c r="F595218" i="1"/>
  <c r="F595217" i="1"/>
  <c r="F595216" i="1"/>
  <c r="F595215" i="1"/>
  <c r="F595214" i="1"/>
  <c r="F595213" i="1"/>
  <c r="F595212" i="1"/>
  <c r="F595211" i="1"/>
  <c r="F595210" i="1"/>
  <c r="F595209" i="1"/>
  <c r="F595208" i="1"/>
  <c r="F595207" i="1"/>
  <c r="F595206" i="1"/>
  <c r="F595205" i="1"/>
  <c r="F595204" i="1"/>
  <c r="F595203" i="1"/>
  <c r="F595202" i="1"/>
  <c r="F595201" i="1"/>
  <c r="F595200" i="1"/>
  <c r="F595199" i="1"/>
  <c r="F595198" i="1"/>
  <c r="F595197" i="1"/>
  <c r="F595196" i="1"/>
  <c r="F595195" i="1"/>
  <c r="F595194" i="1"/>
  <c r="F595193" i="1"/>
  <c r="F595192" i="1"/>
  <c r="F595191" i="1"/>
  <c r="F595190" i="1"/>
  <c r="F595189" i="1"/>
  <c r="F595188" i="1"/>
  <c r="F595187" i="1"/>
  <c r="F595186" i="1"/>
  <c r="F595185" i="1"/>
  <c r="F595184" i="1"/>
  <c r="F595183" i="1"/>
  <c r="F595182" i="1"/>
  <c r="F595181" i="1"/>
  <c r="F595180" i="1"/>
  <c r="F595179" i="1"/>
  <c r="F595178" i="1"/>
  <c r="F595177" i="1"/>
  <c r="F595176" i="1"/>
  <c r="F595175" i="1"/>
  <c r="F595174" i="1"/>
  <c r="F595173" i="1"/>
  <c r="F595172" i="1"/>
  <c r="F595171" i="1"/>
  <c r="F595170" i="1"/>
  <c r="F595169" i="1"/>
  <c r="F595168" i="1"/>
  <c r="F595167" i="1"/>
  <c r="F595166" i="1"/>
  <c r="F595165" i="1"/>
  <c r="F595164" i="1"/>
  <c r="F595163" i="1"/>
  <c r="F595162" i="1"/>
  <c r="F595161" i="1"/>
  <c r="F595160" i="1"/>
  <c r="F595159" i="1"/>
  <c r="F595158" i="1"/>
  <c r="F595157" i="1"/>
  <c r="F595156" i="1"/>
  <c r="F595155" i="1"/>
  <c r="F595154" i="1"/>
  <c r="F595153" i="1"/>
  <c r="F595152" i="1"/>
  <c r="F595151" i="1"/>
  <c r="F595150" i="1"/>
  <c r="F595149" i="1"/>
  <c r="F595148" i="1"/>
  <c r="F595147" i="1"/>
  <c r="F595146" i="1"/>
  <c r="F595145" i="1"/>
  <c r="F595144" i="1"/>
  <c r="F595143" i="1"/>
  <c r="F595142" i="1"/>
  <c r="F595141" i="1"/>
  <c r="F595140" i="1"/>
  <c r="F595139" i="1"/>
  <c r="F595138" i="1"/>
  <c r="F595137" i="1"/>
  <c r="F595136" i="1"/>
  <c r="F595135" i="1"/>
  <c r="F595134" i="1"/>
  <c r="F595133" i="1"/>
  <c r="F595132" i="1"/>
  <c r="F595131" i="1"/>
  <c r="F595130" i="1"/>
  <c r="F595129" i="1"/>
  <c r="F595128" i="1"/>
  <c r="F595127" i="1"/>
  <c r="F595126" i="1"/>
  <c r="F595125" i="1"/>
  <c r="F595124" i="1"/>
  <c r="F595123" i="1"/>
  <c r="F595122" i="1"/>
  <c r="F595121" i="1"/>
  <c r="F595120" i="1"/>
  <c r="F595119" i="1"/>
  <c r="F595118" i="1"/>
  <c r="F595117" i="1"/>
  <c r="F595116" i="1"/>
  <c r="F595115" i="1"/>
  <c r="F595114" i="1"/>
  <c r="F595113" i="1"/>
  <c r="F595112" i="1"/>
  <c r="F595111" i="1"/>
  <c r="F595110" i="1"/>
  <c r="F595109" i="1"/>
  <c r="F595108" i="1"/>
  <c r="F595107" i="1"/>
  <c r="F595106" i="1"/>
  <c r="F595105" i="1"/>
  <c r="F595104" i="1"/>
  <c r="F595103" i="1"/>
  <c r="F595102" i="1"/>
  <c r="F595101" i="1"/>
  <c r="F595100" i="1"/>
  <c r="F595099" i="1"/>
  <c r="F595098" i="1"/>
  <c r="F595097" i="1"/>
  <c r="F595096" i="1"/>
  <c r="F595095" i="1"/>
  <c r="F595094" i="1"/>
  <c r="F595093" i="1"/>
  <c r="F595092" i="1"/>
  <c r="F595091" i="1"/>
  <c r="F595090" i="1"/>
  <c r="F595089" i="1"/>
  <c r="F595088" i="1"/>
  <c r="F595087" i="1"/>
  <c r="F595086" i="1"/>
  <c r="F595085" i="1"/>
  <c r="F595084" i="1"/>
  <c r="F595083" i="1"/>
  <c r="F595082" i="1"/>
  <c r="F595081" i="1"/>
  <c r="F595080" i="1"/>
  <c r="F595079" i="1"/>
  <c r="F595078" i="1"/>
  <c r="F595077" i="1"/>
  <c r="F595076" i="1"/>
  <c r="F595075" i="1"/>
  <c r="F595074" i="1"/>
  <c r="F595073" i="1"/>
  <c r="F595072" i="1"/>
  <c r="F595071" i="1"/>
  <c r="F595070" i="1"/>
  <c r="F595069" i="1"/>
  <c r="F595068" i="1"/>
  <c r="F595067" i="1"/>
  <c r="F595066" i="1"/>
  <c r="F595065" i="1"/>
  <c r="F595064" i="1"/>
  <c r="F595063" i="1"/>
  <c r="F595062" i="1"/>
  <c r="F595061" i="1"/>
  <c r="F595060" i="1"/>
  <c r="F595059" i="1"/>
  <c r="F595058" i="1"/>
  <c r="F595057" i="1"/>
  <c r="F595056" i="1"/>
  <c r="F595055" i="1"/>
  <c r="F595054" i="1"/>
  <c r="F595053" i="1"/>
  <c r="F595052" i="1"/>
  <c r="F595051" i="1"/>
  <c r="F595050" i="1"/>
  <c r="F595049" i="1"/>
  <c r="F595048" i="1"/>
  <c r="F595047" i="1"/>
  <c r="F595046" i="1"/>
  <c r="F595045" i="1"/>
  <c r="F595044" i="1"/>
  <c r="F595043" i="1"/>
  <c r="F595042" i="1"/>
  <c r="F595041" i="1"/>
  <c r="F595040" i="1"/>
  <c r="F595039" i="1"/>
  <c r="F595038" i="1"/>
  <c r="F595037" i="1"/>
  <c r="F595036" i="1"/>
  <c r="F595035" i="1"/>
  <c r="F595034" i="1"/>
  <c r="F595033" i="1"/>
  <c r="F595032" i="1"/>
  <c r="F595031" i="1"/>
  <c r="F595030" i="1"/>
  <c r="F595029" i="1"/>
  <c r="F595028" i="1"/>
  <c r="F595027" i="1"/>
  <c r="F595026" i="1"/>
  <c r="F595025" i="1"/>
  <c r="F595024" i="1"/>
  <c r="F595023" i="1"/>
  <c r="F595022" i="1"/>
  <c r="F595021" i="1"/>
  <c r="F595020" i="1"/>
  <c r="F595019" i="1"/>
  <c r="F595018" i="1"/>
  <c r="F595017" i="1"/>
  <c r="F595016" i="1"/>
  <c r="F595015" i="1"/>
  <c r="F595014" i="1"/>
  <c r="F595013" i="1"/>
  <c r="F595012" i="1"/>
  <c r="F595011" i="1"/>
  <c r="F595010" i="1"/>
  <c r="F595009" i="1"/>
  <c r="F595008" i="1"/>
  <c r="F595007" i="1"/>
  <c r="F595006" i="1"/>
  <c r="F595005" i="1"/>
  <c r="F595004" i="1"/>
  <c r="F595003" i="1"/>
  <c r="F595002" i="1"/>
  <c r="F595001" i="1"/>
  <c r="F595000" i="1"/>
  <c r="F594999" i="1"/>
  <c r="F594998" i="1"/>
  <c r="F594997" i="1"/>
  <c r="F594996" i="1"/>
  <c r="F594995" i="1"/>
  <c r="F594994" i="1"/>
  <c r="F594993" i="1"/>
  <c r="F594992" i="1"/>
  <c r="F594991" i="1"/>
  <c r="F594990" i="1"/>
  <c r="F594989" i="1"/>
  <c r="F594988" i="1"/>
  <c r="F594987" i="1"/>
  <c r="F594986" i="1"/>
  <c r="F594985" i="1"/>
  <c r="F594984" i="1"/>
  <c r="F594983" i="1"/>
  <c r="F594982" i="1"/>
  <c r="F594981" i="1"/>
  <c r="F594980" i="1"/>
  <c r="F594979" i="1"/>
  <c r="F594978" i="1"/>
  <c r="F594977" i="1"/>
  <c r="F594976" i="1"/>
  <c r="F594975" i="1"/>
  <c r="F594974" i="1"/>
  <c r="F594973" i="1"/>
  <c r="F594972" i="1"/>
  <c r="F594971" i="1"/>
  <c r="F594970" i="1"/>
  <c r="F594969" i="1"/>
  <c r="F594968" i="1"/>
  <c r="F594967" i="1"/>
  <c r="F594966" i="1"/>
  <c r="F594965" i="1"/>
  <c r="F594964" i="1"/>
  <c r="F594963" i="1"/>
  <c r="F594962" i="1"/>
  <c r="F594961" i="1"/>
  <c r="F594960" i="1"/>
  <c r="F594959" i="1"/>
  <c r="F594958" i="1"/>
  <c r="F594957" i="1"/>
  <c r="F594956" i="1"/>
  <c r="F594955" i="1"/>
  <c r="F594954" i="1"/>
  <c r="F594953" i="1"/>
  <c r="F594952" i="1"/>
  <c r="F594951" i="1"/>
  <c r="F594950" i="1"/>
  <c r="F594949" i="1"/>
  <c r="F594948" i="1"/>
  <c r="F594947" i="1"/>
  <c r="F594946" i="1"/>
  <c r="F594945" i="1"/>
  <c r="F594944" i="1"/>
  <c r="F594943" i="1"/>
  <c r="F594942" i="1"/>
  <c r="F594941" i="1"/>
  <c r="F594940" i="1"/>
  <c r="F594939" i="1"/>
  <c r="F594938" i="1"/>
  <c r="F594937" i="1"/>
  <c r="F594936" i="1"/>
  <c r="F594935" i="1"/>
  <c r="F594934" i="1"/>
  <c r="F594933" i="1"/>
  <c r="F594932" i="1"/>
  <c r="F594931" i="1"/>
  <c r="F594930" i="1"/>
  <c r="F594929" i="1"/>
  <c r="F594928" i="1"/>
  <c r="F594927" i="1"/>
  <c r="F594926" i="1"/>
  <c r="F594925" i="1"/>
  <c r="F594924" i="1"/>
  <c r="F594923" i="1"/>
  <c r="F594922" i="1"/>
  <c r="F594921" i="1"/>
  <c r="F594920" i="1"/>
  <c r="F594919" i="1"/>
  <c r="F594918" i="1"/>
  <c r="F594917" i="1"/>
  <c r="F594916" i="1"/>
  <c r="F594915" i="1"/>
  <c r="F594914" i="1"/>
  <c r="F594913" i="1"/>
  <c r="F594912" i="1"/>
  <c r="F594911" i="1"/>
  <c r="F594910" i="1"/>
  <c r="F594909" i="1"/>
  <c r="F594908" i="1"/>
  <c r="F594907" i="1"/>
  <c r="F594906" i="1"/>
  <c r="F594905" i="1"/>
  <c r="F594904" i="1"/>
  <c r="F594903" i="1"/>
  <c r="F594902" i="1"/>
  <c r="F594901" i="1"/>
  <c r="F594900" i="1"/>
  <c r="F594899" i="1"/>
  <c r="F594898" i="1"/>
  <c r="F594897" i="1"/>
  <c r="F594896" i="1"/>
  <c r="F594895" i="1"/>
  <c r="F594894" i="1"/>
  <c r="F594893" i="1"/>
  <c r="F594892" i="1"/>
  <c r="F594891" i="1"/>
  <c r="F594890" i="1"/>
  <c r="F594889" i="1"/>
  <c r="F594888" i="1"/>
  <c r="F594887" i="1"/>
  <c r="F594886" i="1"/>
  <c r="F594885" i="1"/>
  <c r="F594884" i="1"/>
  <c r="F594883" i="1"/>
  <c r="F594882" i="1"/>
  <c r="F594881" i="1"/>
  <c r="F594880" i="1"/>
  <c r="F594879" i="1"/>
  <c r="F594878" i="1"/>
  <c r="F594877" i="1"/>
  <c r="F594876" i="1"/>
  <c r="F594875" i="1"/>
  <c r="F594874" i="1"/>
  <c r="F594873" i="1"/>
  <c r="F594872" i="1"/>
  <c r="F594871" i="1"/>
  <c r="F594870" i="1"/>
  <c r="F594869" i="1"/>
  <c r="F594868" i="1"/>
  <c r="F594867" i="1"/>
  <c r="F594866" i="1"/>
  <c r="F594865" i="1"/>
  <c r="F594864" i="1"/>
  <c r="F594863" i="1"/>
  <c r="F594862" i="1"/>
  <c r="F594861" i="1"/>
  <c r="F594860" i="1"/>
  <c r="F594859" i="1"/>
  <c r="F594858" i="1"/>
  <c r="F594857" i="1"/>
  <c r="F594856" i="1"/>
  <c r="F594855" i="1"/>
  <c r="F594854" i="1"/>
  <c r="F594853" i="1"/>
  <c r="F594852" i="1"/>
  <c r="F594851" i="1"/>
  <c r="F594850" i="1"/>
  <c r="F594849" i="1"/>
  <c r="F594848" i="1"/>
  <c r="F594847" i="1"/>
  <c r="F594846" i="1"/>
  <c r="F594845" i="1"/>
  <c r="F594844" i="1"/>
  <c r="F594843" i="1"/>
  <c r="F594842" i="1"/>
  <c r="F594841" i="1"/>
  <c r="F594840" i="1"/>
  <c r="F594839" i="1"/>
  <c r="F594838" i="1"/>
  <c r="F594837" i="1"/>
  <c r="F594836" i="1"/>
  <c r="F594835" i="1"/>
  <c r="F594834" i="1"/>
  <c r="F594833" i="1"/>
  <c r="F594832" i="1"/>
  <c r="F594831" i="1"/>
  <c r="F594830" i="1"/>
  <c r="F594829" i="1"/>
  <c r="F594828" i="1"/>
  <c r="F594827" i="1"/>
  <c r="F594826" i="1"/>
  <c r="F594825" i="1"/>
  <c r="F594824" i="1"/>
  <c r="F594823" i="1"/>
  <c r="F594822" i="1"/>
  <c r="F594821" i="1"/>
  <c r="F594820" i="1"/>
  <c r="F594819" i="1"/>
  <c r="F594818" i="1"/>
  <c r="F594817" i="1"/>
  <c r="F594816" i="1"/>
  <c r="F594815" i="1"/>
  <c r="F594814" i="1"/>
  <c r="F594813" i="1"/>
  <c r="F594812" i="1"/>
  <c r="F594811" i="1"/>
  <c r="F594810" i="1"/>
  <c r="F594809" i="1"/>
  <c r="F594808" i="1"/>
  <c r="F594807" i="1"/>
  <c r="F594806" i="1"/>
  <c r="F594805" i="1"/>
  <c r="F594804" i="1"/>
  <c r="F594803" i="1"/>
  <c r="F594802" i="1"/>
  <c r="F594801" i="1"/>
  <c r="F594800" i="1"/>
  <c r="F594799" i="1"/>
  <c r="F594798" i="1"/>
  <c r="F594797" i="1"/>
  <c r="F594796" i="1"/>
  <c r="F594795" i="1"/>
  <c r="F594794" i="1"/>
  <c r="F594793" i="1"/>
  <c r="F594792" i="1"/>
  <c r="F594791" i="1"/>
  <c r="F594790" i="1"/>
  <c r="F594789" i="1"/>
  <c r="F594788" i="1"/>
  <c r="F594787" i="1"/>
  <c r="F594786" i="1"/>
  <c r="F594785" i="1"/>
  <c r="F594784" i="1"/>
  <c r="F594783" i="1"/>
  <c r="F594782" i="1"/>
  <c r="F594781" i="1"/>
  <c r="F594780" i="1"/>
  <c r="F594779" i="1"/>
  <c r="F594778" i="1"/>
  <c r="F594777" i="1"/>
  <c r="F594776" i="1"/>
  <c r="F594775" i="1"/>
  <c r="F594774" i="1"/>
  <c r="F594773" i="1"/>
  <c r="F594772" i="1"/>
  <c r="F594771" i="1"/>
  <c r="F594770" i="1"/>
  <c r="F594769" i="1"/>
  <c r="F594768" i="1"/>
  <c r="F594767" i="1"/>
  <c r="F594766" i="1"/>
  <c r="F594765" i="1"/>
  <c r="F594764" i="1"/>
  <c r="F594763" i="1"/>
  <c r="F594762" i="1"/>
  <c r="F594761" i="1"/>
  <c r="F594760" i="1"/>
  <c r="F594759" i="1"/>
  <c r="F594758" i="1"/>
  <c r="F594757" i="1"/>
  <c r="F594756" i="1"/>
  <c r="F594755" i="1"/>
  <c r="F594754" i="1"/>
  <c r="F594753" i="1"/>
  <c r="F594752" i="1"/>
  <c r="F594751" i="1"/>
  <c r="F594750" i="1"/>
  <c r="F594749" i="1"/>
  <c r="F594748" i="1"/>
  <c r="F594747" i="1"/>
  <c r="F594746" i="1"/>
  <c r="F594745" i="1"/>
  <c r="F594744" i="1"/>
  <c r="F594743" i="1"/>
  <c r="F594742" i="1"/>
  <c r="F594741" i="1"/>
  <c r="F594740" i="1"/>
  <c r="F594739" i="1"/>
  <c r="F594738" i="1"/>
  <c r="F594737" i="1"/>
  <c r="F594736" i="1"/>
  <c r="F594735" i="1"/>
  <c r="F594734" i="1"/>
  <c r="F594733" i="1"/>
  <c r="F594732" i="1"/>
  <c r="F594731" i="1"/>
  <c r="F594730" i="1"/>
  <c r="F594729" i="1"/>
  <c r="F594728" i="1"/>
  <c r="F594727" i="1"/>
  <c r="F594726" i="1"/>
  <c r="F594725" i="1"/>
  <c r="F594724" i="1"/>
  <c r="F594723" i="1"/>
  <c r="F594722" i="1"/>
  <c r="F594721" i="1"/>
  <c r="F594720" i="1"/>
  <c r="F594719" i="1"/>
  <c r="F594718" i="1"/>
  <c r="F594717" i="1"/>
  <c r="F594716" i="1"/>
  <c r="F594715" i="1"/>
  <c r="F594714" i="1"/>
  <c r="F594713" i="1"/>
  <c r="F594712" i="1"/>
  <c r="F594711" i="1"/>
  <c r="F594710" i="1"/>
  <c r="F594709" i="1"/>
  <c r="F594708" i="1"/>
  <c r="F594707" i="1"/>
  <c r="F594706" i="1"/>
  <c r="F594705" i="1"/>
  <c r="F594704" i="1"/>
  <c r="F594703" i="1"/>
  <c r="F594702" i="1"/>
  <c r="F594701" i="1"/>
  <c r="F594700" i="1"/>
  <c r="F594699" i="1"/>
  <c r="F594698" i="1"/>
  <c r="F594697" i="1"/>
  <c r="F594696" i="1"/>
  <c r="F594695" i="1"/>
  <c r="F594694" i="1"/>
  <c r="F594693" i="1"/>
  <c r="F594692" i="1"/>
  <c r="F594691" i="1"/>
  <c r="F594690" i="1"/>
  <c r="F594689" i="1"/>
  <c r="F594688" i="1"/>
  <c r="F594687" i="1"/>
  <c r="F594686" i="1"/>
  <c r="F594685" i="1"/>
  <c r="F594684" i="1"/>
  <c r="F594683" i="1"/>
  <c r="F594682" i="1"/>
  <c r="F594681" i="1"/>
  <c r="F594680" i="1"/>
  <c r="F594679" i="1"/>
  <c r="F594678" i="1"/>
  <c r="F594677" i="1"/>
  <c r="F594676" i="1"/>
  <c r="F594675" i="1"/>
  <c r="F594674" i="1"/>
  <c r="F594673" i="1"/>
  <c r="F594672" i="1"/>
  <c r="F594671" i="1"/>
  <c r="F594670" i="1"/>
  <c r="F594669" i="1"/>
  <c r="F594668" i="1"/>
  <c r="F594667" i="1"/>
  <c r="F594666" i="1"/>
  <c r="F594665" i="1"/>
  <c r="F594664" i="1"/>
  <c r="F594663" i="1"/>
  <c r="F594662" i="1"/>
  <c r="F594661" i="1"/>
  <c r="F594660" i="1"/>
  <c r="F594659" i="1"/>
  <c r="F594658" i="1"/>
  <c r="F594657" i="1"/>
  <c r="F594656" i="1"/>
  <c r="F594655" i="1"/>
  <c r="F594654" i="1"/>
  <c r="F594653" i="1"/>
  <c r="F594652" i="1"/>
  <c r="F594651" i="1"/>
  <c r="F594650" i="1"/>
  <c r="F594649" i="1"/>
  <c r="F594648" i="1"/>
  <c r="F594647" i="1"/>
  <c r="F594646" i="1"/>
  <c r="F594645" i="1"/>
  <c r="F594644" i="1"/>
  <c r="F594643" i="1"/>
  <c r="F594642" i="1"/>
  <c r="F594641" i="1"/>
  <c r="F594640" i="1"/>
  <c r="F594639" i="1"/>
  <c r="F594638" i="1"/>
  <c r="F594637" i="1"/>
  <c r="F594636" i="1"/>
  <c r="F594635" i="1"/>
  <c r="F594634" i="1"/>
  <c r="F594633" i="1"/>
  <c r="F594632" i="1"/>
  <c r="F594631" i="1"/>
  <c r="F594630" i="1"/>
  <c r="F594629" i="1"/>
  <c r="F594628" i="1"/>
  <c r="F594627" i="1"/>
  <c r="F594626" i="1"/>
  <c r="F594625" i="1"/>
  <c r="F594624" i="1"/>
  <c r="F594623" i="1"/>
  <c r="F594622" i="1"/>
  <c r="F594621" i="1"/>
  <c r="F594620" i="1"/>
  <c r="F594619" i="1"/>
  <c r="F594618" i="1"/>
  <c r="F594617" i="1"/>
  <c r="F594616" i="1"/>
  <c r="F594615" i="1"/>
  <c r="F594614" i="1"/>
  <c r="F594613" i="1"/>
  <c r="F594612" i="1"/>
  <c r="F594611" i="1"/>
  <c r="F594610" i="1"/>
  <c r="F594609" i="1"/>
  <c r="F594608" i="1"/>
  <c r="F594607" i="1"/>
  <c r="F594606" i="1"/>
  <c r="F594605" i="1"/>
  <c r="F594604" i="1"/>
  <c r="F594603" i="1"/>
  <c r="F594602" i="1"/>
  <c r="F594601" i="1"/>
  <c r="F594600" i="1"/>
  <c r="F594599" i="1"/>
  <c r="F594598" i="1"/>
  <c r="F594597" i="1"/>
  <c r="F594596" i="1"/>
  <c r="F594595" i="1"/>
  <c r="F594594" i="1"/>
  <c r="F594593" i="1"/>
  <c r="F594592" i="1"/>
  <c r="F594591" i="1"/>
  <c r="F594590" i="1"/>
  <c r="F594589" i="1"/>
  <c r="F594588" i="1"/>
  <c r="F594587" i="1"/>
  <c r="F594586" i="1"/>
  <c r="F594585" i="1"/>
  <c r="F594584" i="1"/>
  <c r="F594583" i="1"/>
  <c r="F594582" i="1"/>
  <c r="F594581" i="1"/>
  <c r="F594580" i="1"/>
  <c r="F594579" i="1"/>
  <c r="F594578" i="1"/>
  <c r="F594577" i="1"/>
  <c r="F594576" i="1"/>
  <c r="F594575" i="1"/>
  <c r="F594574" i="1"/>
  <c r="F594573" i="1"/>
  <c r="F594572" i="1"/>
  <c r="F594571" i="1"/>
  <c r="F594570" i="1"/>
  <c r="F594569" i="1"/>
  <c r="F594568" i="1"/>
  <c r="F594567" i="1"/>
  <c r="F594566" i="1"/>
  <c r="F594565" i="1"/>
  <c r="F594564" i="1"/>
  <c r="F594563" i="1"/>
  <c r="F594562" i="1"/>
  <c r="F594561" i="1"/>
  <c r="F594560" i="1"/>
  <c r="F594559" i="1"/>
  <c r="F594558" i="1"/>
  <c r="F594557" i="1"/>
  <c r="F594556" i="1"/>
  <c r="F594555" i="1"/>
  <c r="F594554" i="1"/>
  <c r="F594553" i="1"/>
  <c r="F594552" i="1"/>
  <c r="F594551" i="1"/>
  <c r="F594550" i="1"/>
  <c r="F594549" i="1"/>
  <c r="F594548" i="1"/>
  <c r="F594547" i="1"/>
  <c r="F594546" i="1"/>
  <c r="F594545" i="1"/>
  <c r="F594544" i="1"/>
  <c r="F594543" i="1"/>
  <c r="F594542" i="1"/>
  <c r="F594541" i="1"/>
  <c r="F594540" i="1"/>
  <c r="F594539" i="1"/>
  <c r="F594538" i="1"/>
  <c r="F594537" i="1"/>
  <c r="F594536" i="1"/>
  <c r="F594535" i="1"/>
  <c r="F594534" i="1"/>
  <c r="F594533" i="1"/>
  <c r="F594532" i="1"/>
  <c r="F594531" i="1"/>
  <c r="F594530" i="1"/>
  <c r="F594529" i="1"/>
  <c r="F594528" i="1"/>
  <c r="F594527" i="1"/>
  <c r="F594526" i="1"/>
  <c r="F594525" i="1"/>
  <c r="F594524" i="1"/>
  <c r="F594523" i="1"/>
  <c r="F594522" i="1"/>
  <c r="F594521" i="1"/>
  <c r="F594520" i="1"/>
  <c r="F594519" i="1"/>
  <c r="F594518" i="1"/>
  <c r="F594517" i="1"/>
  <c r="F594516" i="1"/>
  <c r="F594515" i="1"/>
  <c r="F594514" i="1"/>
  <c r="F594513" i="1"/>
  <c r="F594512" i="1"/>
  <c r="F594511" i="1"/>
  <c r="F594510" i="1"/>
  <c r="F594509" i="1"/>
  <c r="F594508" i="1"/>
  <c r="F594507" i="1"/>
  <c r="F594506" i="1"/>
  <c r="F594505" i="1"/>
  <c r="F594504" i="1"/>
  <c r="F594503" i="1"/>
  <c r="F594502" i="1"/>
  <c r="F594501" i="1"/>
  <c r="F594500" i="1"/>
  <c r="F594499" i="1"/>
  <c r="F594498" i="1"/>
  <c r="F594497" i="1"/>
  <c r="F594496" i="1"/>
  <c r="F594495" i="1"/>
  <c r="F594494" i="1"/>
  <c r="F594493" i="1"/>
  <c r="F594492" i="1"/>
  <c r="F594491" i="1"/>
  <c r="F594490" i="1"/>
  <c r="F594489" i="1"/>
  <c r="F594488" i="1"/>
  <c r="F594487" i="1"/>
  <c r="F594486" i="1"/>
  <c r="F594485" i="1"/>
  <c r="F594484" i="1"/>
  <c r="F594483" i="1"/>
  <c r="F594482" i="1"/>
  <c r="F594481" i="1"/>
  <c r="F594480" i="1"/>
  <c r="F594479" i="1"/>
  <c r="F594478" i="1"/>
  <c r="F594477" i="1"/>
  <c r="F594476" i="1"/>
  <c r="F594475" i="1"/>
  <c r="F594474" i="1"/>
  <c r="F594473" i="1"/>
  <c r="F594472" i="1"/>
  <c r="F594471" i="1"/>
  <c r="F594470" i="1"/>
  <c r="F594469" i="1"/>
  <c r="F594468" i="1"/>
  <c r="F594467" i="1"/>
  <c r="F594466" i="1"/>
  <c r="F594465" i="1"/>
  <c r="F594464" i="1"/>
  <c r="F594463" i="1"/>
  <c r="F594462" i="1"/>
  <c r="F594461" i="1"/>
  <c r="F594460" i="1"/>
  <c r="F594459" i="1"/>
  <c r="F594458" i="1"/>
  <c r="F594457" i="1"/>
  <c r="F594456" i="1"/>
  <c r="F594455" i="1"/>
  <c r="F594454" i="1"/>
  <c r="F594453" i="1"/>
  <c r="F594452" i="1"/>
  <c r="F594451" i="1"/>
  <c r="F594450" i="1"/>
  <c r="F594449" i="1"/>
  <c r="F594448" i="1"/>
  <c r="F594447" i="1"/>
  <c r="F594446" i="1"/>
  <c r="F594445" i="1"/>
  <c r="F594444" i="1"/>
  <c r="F594443" i="1"/>
  <c r="F594442" i="1"/>
  <c r="F594441" i="1"/>
  <c r="F594440" i="1"/>
  <c r="F594439" i="1"/>
  <c r="F594438" i="1"/>
  <c r="F594437" i="1"/>
  <c r="F594436" i="1"/>
  <c r="F594435" i="1"/>
  <c r="F594434" i="1"/>
  <c r="F594433" i="1"/>
  <c r="F594432" i="1"/>
  <c r="F594431" i="1"/>
  <c r="F594430" i="1"/>
  <c r="F594429" i="1"/>
  <c r="F594428" i="1"/>
  <c r="F594427" i="1"/>
  <c r="F594426" i="1"/>
  <c r="F594425" i="1"/>
  <c r="F594424" i="1"/>
  <c r="F594423" i="1"/>
  <c r="F594422" i="1"/>
  <c r="F594421" i="1"/>
  <c r="F594420" i="1"/>
  <c r="F594419" i="1"/>
  <c r="F594418" i="1"/>
  <c r="F594417" i="1"/>
  <c r="F594416" i="1"/>
  <c r="F594415" i="1"/>
  <c r="F594414" i="1"/>
  <c r="F594413" i="1"/>
  <c r="F594412" i="1"/>
  <c r="F594411" i="1"/>
  <c r="F594410" i="1"/>
  <c r="F594409" i="1"/>
  <c r="F594408" i="1"/>
  <c r="F594407" i="1"/>
  <c r="F594406" i="1"/>
  <c r="F594405" i="1"/>
  <c r="F594404" i="1"/>
  <c r="F594403" i="1"/>
  <c r="F594402" i="1"/>
  <c r="F594401" i="1"/>
  <c r="F594400" i="1"/>
  <c r="F594399" i="1"/>
  <c r="F594398" i="1"/>
  <c r="F594397" i="1"/>
  <c r="F594396" i="1"/>
  <c r="F594395" i="1"/>
  <c r="F594394" i="1"/>
  <c r="F594393" i="1"/>
  <c r="F594392" i="1"/>
  <c r="F594391" i="1"/>
  <c r="F594390" i="1"/>
  <c r="F594389" i="1"/>
  <c r="F594388" i="1"/>
  <c r="F594387" i="1"/>
  <c r="F594386" i="1"/>
  <c r="F594385" i="1"/>
  <c r="F594384" i="1"/>
  <c r="F594383" i="1"/>
  <c r="F594382" i="1"/>
  <c r="F594381" i="1"/>
  <c r="F594380" i="1"/>
  <c r="F594379" i="1"/>
  <c r="F594378" i="1"/>
  <c r="F594377" i="1"/>
  <c r="F594376" i="1"/>
  <c r="F594375" i="1"/>
  <c r="F594374" i="1"/>
  <c r="F594373" i="1"/>
  <c r="F594372" i="1"/>
  <c r="F594371" i="1"/>
  <c r="F594370" i="1"/>
  <c r="F594369" i="1"/>
  <c r="F594368" i="1"/>
  <c r="F594367" i="1"/>
  <c r="F594366" i="1"/>
  <c r="F594365" i="1"/>
  <c r="F594364" i="1"/>
  <c r="F594363" i="1"/>
  <c r="F594362" i="1"/>
  <c r="F594361" i="1"/>
  <c r="F594360" i="1"/>
  <c r="F594359" i="1"/>
  <c r="F594358" i="1"/>
  <c r="F594357" i="1"/>
  <c r="F594356" i="1"/>
  <c r="F594355" i="1"/>
  <c r="F594354" i="1"/>
  <c r="F594353" i="1"/>
  <c r="F594352" i="1"/>
  <c r="F594351" i="1"/>
  <c r="F594350" i="1"/>
  <c r="F594349" i="1"/>
  <c r="F594348" i="1"/>
  <c r="F594347" i="1"/>
  <c r="F594346" i="1"/>
  <c r="F594345" i="1"/>
  <c r="F594344" i="1"/>
  <c r="F594343" i="1"/>
  <c r="F594342" i="1"/>
  <c r="F594341" i="1"/>
  <c r="F594340" i="1"/>
  <c r="F594339" i="1"/>
  <c r="F594338" i="1"/>
  <c r="F594337" i="1"/>
  <c r="F594336" i="1"/>
  <c r="F594335" i="1"/>
  <c r="F594334" i="1"/>
  <c r="F594333" i="1"/>
  <c r="F594332" i="1"/>
  <c r="F594331" i="1"/>
  <c r="F594330" i="1"/>
  <c r="F594329" i="1"/>
  <c r="F594328" i="1"/>
  <c r="F594327" i="1"/>
  <c r="F594326" i="1"/>
  <c r="F594325" i="1"/>
  <c r="F594324" i="1"/>
  <c r="F594323" i="1"/>
  <c r="F594322" i="1"/>
  <c r="F594321" i="1"/>
  <c r="F594320" i="1"/>
  <c r="F594319" i="1"/>
  <c r="F594318" i="1"/>
  <c r="F594317" i="1"/>
  <c r="F594316" i="1"/>
  <c r="F594315" i="1"/>
  <c r="F594314" i="1"/>
  <c r="F594313" i="1"/>
  <c r="F594312" i="1"/>
  <c r="F594311" i="1"/>
  <c r="F594310" i="1"/>
  <c r="F594309" i="1"/>
  <c r="F594308" i="1"/>
  <c r="F594307" i="1"/>
  <c r="F594306" i="1"/>
  <c r="F594305" i="1"/>
  <c r="F594304" i="1"/>
  <c r="F594303" i="1"/>
  <c r="F594302" i="1"/>
  <c r="F594301" i="1"/>
  <c r="F594300" i="1"/>
  <c r="F594299" i="1"/>
  <c r="F594298" i="1"/>
  <c r="F594297" i="1"/>
  <c r="F594296" i="1"/>
  <c r="F594295" i="1"/>
  <c r="F594294" i="1"/>
  <c r="F594293" i="1"/>
  <c r="F594292" i="1"/>
  <c r="F594291" i="1"/>
  <c r="F594290" i="1"/>
  <c r="F594289" i="1"/>
  <c r="F594288" i="1"/>
  <c r="F594287" i="1"/>
  <c r="F594286" i="1"/>
  <c r="F594285" i="1"/>
  <c r="F594284" i="1"/>
  <c r="F594283" i="1"/>
  <c r="F594282" i="1"/>
  <c r="F594281" i="1"/>
  <c r="F594280" i="1"/>
  <c r="F594279" i="1"/>
  <c r="F594278" i="1"/>
  <c r="F594277" i="1"/>
  <c r="F594276" i="1"/>
  <c r="F594275" i="1"/>
  <c r="F594274" i="1"/>
  <c r="F594273" i="1"/>
  <c r="F594272" i="1"/>
  <c r="F594271" i="1"/>
  <c r="F594270" i="1"/>
  <c r="F594269" i="1"/>
  <c r="F594268" i="1"/>
  <c r="F594267" i="1"/>
  <c r="F594266" i="1"/>
  <c r="F594265" i="1"/>
  <c r="F594264" i="1"/>
  <c r="F594263" i="1"/>
  <c r="F594262" i="1"/>
  <c r="F594261" i="1"/>
  <c r="F594260" i="1"/>
  <c r="F594259" i="1"/>
  <c r="F594258" i="1"/>
  <c r="F594257" i="1"/>
  <c r="F594256" i="1"/>
  <c r="F594255" i="1"/>
  <c r="F594254" i="1"/>
  <c r="F594253" i="1"/>
  <c r="F594252" i="1"/>
  <c r="F594251" i="1"/>
  <c r="F594250" i="1"/>
  <c r="F594249" i="1"/>
  <c r="F594248" i="1"/>
  <c r="F594247" i="1"/>
  <c r="F594246" i="1"/>
  <c r="F594245" i="1"/>
  <c r="F594244" i="1"/>
  <c r="F594243" i="1"/>
  <c r="F594242" i="1"/>
  <c r="F594241" i="1"/>
  <c r="F594240" i="1"/>
  <c r="F594239" i="1"/>
  <c r="F594238" i="1"/>
  <c r="F594237" i="1"/>
  <c r="F594236" i="1"/>
  <c r="F594235" i="1"/>
  <c r="F594234" i="1"/>
  <c r="F594233" i="1"/>
  <c r="F594232" i="1"/>
  <c r="F594231" i="1"/>
  <c r="F594230" i="1"/>
  <c r="F594229" i="1"/>
  <c r="F594228" i="1"/>
  <c r="F594227" i="1"/>
  <c r="F594226" i="1"/>
  <c r="F594225" i="1"/>
  <c r="F594224" i="1"/>
  <c r="F594223" i="1"/>
  <c r="F594222" i="1"/>
  <c r="F594221" i="1"/>
  <c r="F594220" i="1"/>
  <c r="F594219" i="1"/>
  <c r="F594218" i="1"/>
  <c r="F594217" i="1"/>
  <c r="F594216" i="1"/>
  <c r="F594215" i="1"/>
  <c r="F594214" i="1"/>
  <c r="F594213" i="1"/>
  <c r="F594212" i="1"/>
  <c r="F594211" i="1"/>
  <c r="F594210" i="1"/>
  <c r="F594209" i="1"/>
  <c r="F594208" i="1"/>
  <c r="F594207" i="1"/>
  <c r="F594206" i="1"/>
  <c r="F594205" i="1"/>
  <c r="F594204" i="1"/>
  <c r="F594203" i="1"/>
  <c r="F594202" i="1"/>
  <c r="F594201" i="1"/>
  <c r="F594200" i="1"/>
  <c r="F594199" i="1"/>
  <c r="F594198" i="1"/>
  <c r="F594197" i="1"/>
  <c r="F594196" i="1"/>
  <c r="F594195" i="1"/>
  <c r="F594194" i="1"/>
  <c r="F594193" i="1"/>
  <c r="F594192" i="1"/>
  <c r="F594191" i="1"/>
  <c r="F594190" i="1"/>
  <c r="F594189" i="1"/>
  <c r="F594188" i="1"/>
  <c r="F594187" i="1"/>
  <c r="F594186" i="1"/>
  <c r="F594185" i="1"/>
  <c r="F594184" i="1"/>
  <c r="F594183" i="1"/>
  <c r="F594182" i="1"/>
  <c r="F594181" i="1"/>
  <c r="F594180" i="1"/>
  <c r="F594179" i="1"/>
  <c r="F594178" i="1"/>
  <c r="F594177" i="1"/>
  <c r="F594176" i="1"/>
  <c r="F594175" i="1"/>
  <c r="F594174" i="1"/>
  <c r="F594173" i="1"/>
  <c r="F594172" i="1"/>
  <c r="F594171" i="1"/>
  <c r="F594170" i="1"/>
  <c r="F594169" i="1"/>
  <c r="F594168" i="1"/>
  <c r="F594167" i="1"/>
  <c r="F594166" i="1"/>
  <c r="F594165" i="1"/>
  <c r="F594164" i="1"/>
  <c r="F594163" i="1"/>
  <c r="F594162" i="1"/>
  <c r="F594161" i="1"/>
  <c r="F594160" i="1"/>
  <c r="F594159" i="1"/>
  <c r="F594158" i="1"/>
  <c r="F594157" i="1"/>
  <c r="F594156" i="1"/>
  <c r="F594155" i="1"/>
  <c r="F594154" i="1"/>
  <c r="F594153" i="1"/>
  <c r="F594152" i="1"/>
  <c r="F594151" i="1"/>
  <c r="F594150" i="1"/>
  <c r="F594149" i="1"/>
  <c r="F594148" i="1"/>
  <c r="F594147" i="1"/>
  <c r="F594146" i="1"/>
  <c r="F594145" i="1"/>
  <c r="F594144" i="1"/>
  <c r="F594143" i="1"/>
  <c r="F594142" i="1"/>
  <c r="F594141" i="1"/>
  <c r="F594140" i="1"/>
  <c r="F594139" i="1"/>
  <c r="F594138" i="1"/>
  <c r="F594137" i="1"/>
  <c r="F594136" i="1"/>
  <c r="F594135" i="1"/>
  <c r="F594134" i="1"/>
  <c r="F594133" i="1"/>
  <c r="F594132" i="1"/>
  <c r="F594131" i="1"/>
  <c r="F594130" i="1"/>
  <c r="F594129" i="1"/>
  <c r="F594128" i="1"/>
  <c r="F594127" i="1"/>
  <c r="F594126" i="1"/>
  <c r="F594125" i="1"/>
  <c r="F594124" i="1"/>
  <c r="F594123" i="1"/>
  <c r="F594122" i="1"/>
  <c r="F594121" i="1"/>
  <c r="F594120" i="1"/>
  <c r="F594119" i="1"/>
  <c r="F594118" i="1"/>
  <c r="F594117" i="1"/>
  <c r="F594116" i="1"/>
  <c r="F594115" i="1"/>
  <c r="F594114" i="1"/>
  <c r="F594113" i="1"/>
  <c r="F594112" i="1"/>
  <c r="F594111" i="1"/>
  <c r="F594110" i="1"/>
  <c r="F594109" i="1"/>
  <c r="F594108" i="1"/>
  <c r="F594107" i="1"/>
  <c r="F594106" i="1"/>
  <c r="F594105" i="1"/>
  <c r="F594104" i="1"/>
  <c r="F594103" i="1"/>
  <c r="F594102" i="1"/>
  <c r="F594101" i="1"/>
  <c r="F594100" i="1"/>
  <c r="F594099" i="1"/>
  <c r="F594098" i="1"/>
  <c r="F594097" i="1"/>
  <c r="F594096" i="1"/>
  <c r="F594095" i="1"/>
  <c r="F594094" i="1"/>
  <c r="F594093" i="1"/>
  <c r="F594092" i="1"/>
  <c r="F594091" i="1"/>
  <c r="F594090" i="1"/>
  <c r="F594089" i="1"/>
  <c r="F594088" i="1"/>
  <c r="F594087" i="1"/>
  <c r="F594086" i="1"/>
  <c r="F594085" i="1"/>
  <c r="F594084" i="1"/>
  <c r="F594083" i="1"/>
  <c r="F594082" i="1"/>
  <c r="F594081" i="1"/>
  <c r="F594080" i="1"/>
  <c r="F594079" i="1"/>
  <c r="F594078" i="1"/>
  <c r="F594077" i="1"/>
  <c r="F594076" i="1"/>
  <c r="F594075" i="1"/>
  <c r="F594074" i="1"/>
  <c r="F594073" i="1"/>
  <c r="F594072" i="1"/>
  <c r="F594071" i="1"/>
  <c r="F594070" i="1"/>
  <c r="F594069" i="1"/>
  <c r="F594068" i="1"/>
  <c r="F594067" i="1"/>
  <c r="F594066" i="1"/>
  <c r="F594065" i="1"/>
  <c r="F594064" i="1"/>
  <c r="F594063" i="1"/>
  <c r="F594062" i="1"/>
  <c r="F594061" i="1"/>
  <c r="F594060" i="1"/>
  <c r="F594059" i="1"/>
  <c r="F594058" i="1"/>
  <c r="F594057" i="1"/>
  <c r="F594056" i="1"/>
  <c r="F594055" i="1"/>
  <c r="F594054" i="1"/>
  <c r="F594053" i="1"/>
  <c r="F594052" i="1"/>
  <c r="F594051" i="1"/>
  <c r="F594050" i="1"/>
  <c r="F594049" i="1"/>
  <c r="F594048" i="1"/>
  <c r="F594047" i="1"/>
  <c r="F594046" i="1"/>
  <c r="F594045" i="1"/>
  <c r="F594044" i="1"/>
  <c r="F594043" i="1"/>
  <c r="F594042" i="1"/>
  <c r="F594041" i="1"/>
  <c r="F594040" i="1"/>
  <c r="F594039" i="1"/>
  <c r="F594038" i="1"/>
  <c r="F594037" i="1"/>
  <c r="F594036" i="1"/>
  <c r="F594035" i="1"/>
  <c r="F594034" i="1"/>
  <c r="F594033" i="1"/>
  <c r="F594032" i="1"/>
  <c r="F594031" i="1"/>
  <c r="F594030" i="1"/>
  <c r="F594029" i="1"/>
  <c r="F594028" i="1"/>
  <c r="F594027" i="1"/>
  <c r="F594026" i="1"/>
  <c r="F594025" i="1"/>
  <c r="F594024" i="1"/>
  <c r="F594023" i="1"/>
  <c r="F594022" i="1"/>
  <c r="F594021" i="1"/>
  <c r="F594020" i="1"/>
  <c r="F594019" i="1"/>
  <c r="F594018" i="1"/>
  <c r="F594017" i="1"/>
  <c r="F594016" i="1"/>
  <c r="F594015" i="1"/>
  <c r="F594014" i="1"/>
  <c r="F594013" i="1"/>
  <c r="F594012" i="1"/>
  <c r="F594011" i="1"/>
  <c r="F594010" i="1"/>
  <c r="F594009" i="1"/>
  <c r="F594008" i="1"/>
  <c r="F594007" i="1"/>
  <c r="F594006" i="1"/>
  <c r="F594005" i="1"/>
  <c r="F594004" i="1"/>
  <c r="F594003" i="1"/>
  <c r="F594002" i="1"/>
  <c r="F594001" i="1"/>
  <c r="F594000" i="1"/>
  <c r="F593999" i="1"/>
  <c r="F593998" i="1"/>
  <c r="F593997" i="1"/>
  <c r="F593996" i="1"/>
  <c r="F593995" i="1"/>
  <c r="F593994" i="1"/>
  <c r="F593993" i="1"/>
  <c r="F593992" i="1"/>
  <c r="F593991" i="1"/>
  <c r="F593990" i="1"/>
  <c r="F593989" i="1"/>
  <c r="F593988" i="1"/>
  <c r="F593987" i="1"/>
  <c r="F593986" i="1"/>
  <c r="F593985" i="1"/>
  <c r="F593984" i="1"/>
  <c r="F593983" i="1"/>
  <c r="F593982" i="1"/>
  <c r="F593981" i="1"/>
  <c r="F593980" i="1"/>
  <c r="F593979" i="1"/>
  <c r="F593978" i="1"/>
  <c r="F593977" i="1"/>
  <c r="F593976" i="1"/>
  <c r="F593975" i="1"/>
  <c r="F593974" i="1"/>
  <c r="F593973" i="1"/>
  <c r="F593972" i="1"/>
  <c r="F593971" i="1"/>
  <c r="F593970" i="1"/>
  <c r="F593969" i="1"/>
  <c r="F593968" i="1"/>
  <c r="F593967" i="1"/>
  <c r="F593966" i="1"/>
  <c r="F593965" i="1"/>
  <c r="F593964" i="1"/>
  <c r="F593963" i="1"/>
  <c r="F593962" i="1"/>
  <c r="F593961" i="1"/>
  <c r="F593960" i="1"/>
  <c r="F593959" i="1"/>
  <c r="F593958" i="1"/>
  <c r="F593957" i="1"/>
  <c r="F593956" i="1"/>
  <c r="F593955" i="1"/>
  <c r="F593954" i="1"/>
  <c r="F593953" i="1"/>
  <c r="F593952" i="1"/>
  <c r="F593951" i="1"/>
  <c r="F593950" i="1"/>
  <c r="F593949" i="1"/>
  <c r="F593948" i="1"/>
  <c r="F593947" i="1"/>
  <c r="F593946" i="1"/>
  <c r="F593945" i="1"/>
  <c r="F593944" i="1"/>
  <c r="F593943" i="1"/>
  <c r="F593942" i="1"/>
  <c r="F593941" i="1"/>
  <c r="F593940" i="1"/>
  <c r="F593939" i="1"/>
  <c r="F593938" i="1"/>
  <c r="F593937" i="1"/>
  <c r="F593936" i="1"/>
  <c r="F593935" i="1"/>
  <c r="F593934" i="1"/>
  <c r="F593933" i="1"/>
  <c r="F593932" i="1"/>
  <c r="F593931" i="1"/>
  <c r="F593930" i="1"/>
  <c r="F593929" i="1"/>
  <c r="F593928" i="1"/>
  <c r="F593927" i="1"/>
  <c r="F593926" i="1"/>
  <c r="F593925" i="1"/>
  <c r="F593924" i="1"/>
  <c r="F593923" i="1"/>
  <c r="F593922" i="1"/>
  <c r="F593921" i="1"/>
  <c r="F593920" i="1"/>
  <c r="F593919" i="1"/>
  <c r="F593918" i="1"/>
  <c r="F593917" i="1"/>
  <c r="F593916" i="1"/>
  <c r="F593915" i="1"/>
  <c r="F593914" i="1"/>
  <c r="F593913" i="1"/>
  <c r="F593912" i="1"/>
  <c r="F593911" i="1"/>
  <c r="F593910" i="1"/>
  <c r="F593909" i="1"/>
  <c r="F593908" i="1"/>
  <c r="F593907" i="1"/>
  <c r="F593906" i="1"/>
  <c r="F593905" i="1"/>
  <c r="F593904" i="1"/>
  <c r="F593903" i="1"/>
  <c r="F593902" i="1"/>
  <c r="F593901" i="1"/>
  <c r="F593900" i="1"/>
  <c r="F593899" i="1"/>
  <c r="F593898" i="1"/>
  <c r="F593897" i="1"/>
  <c r="F593896" i="1"/>
  <c r="F593895" i="1"/>
  <c r="F593894" i="1"/>
  <c r="F593893" i="1"/>
  <c r="F593892" i="1"/>
  <c r="F593891" i="1"/>
  <c r="F593890" i="1"/>
  <c r="F593889" i="1"/>
  <c r="F593888" i="1"/>
  <c r="F593887" i="1"/>
  <c r="F593886" i="1"/>
  <c r="F593885" i="1"/>
  <c r="F593884" i="1"/>
  <c r="F593883" i="1"/>
  <c r="F593882" i="1"/>
  <c r="F593881" i="1"/>
  <c r="F593880" i="1"/>
  <c r="F593879" i="1"/>
  <c r="F593878" i="1"/>
  <c r="F593877" i="1"/>
  <c r="F593876" i="1"/>
  <c r="F593875" i="1"/>
  <c r="F593874" i="1"/>
  <c r="F593873" i="1"/>
  <c r="F593872" i="1"/>
  <c r="F593871" i="1"/>
  <c r="F593870" i="1"/>
  <c r="F593869" i="1"/>
  <c r="F593868" i="1"/>
  <c r="F593867" i="1"/>
  <c r="F593866" i="1"/>
  <c r="F593865" i="1"/>
  <c r="F593864" i="1"/>
  <c r="F593863" i="1"/>
  <c r="F593862" i="1"/>
  <c r="F593861" i="1"/>
  <c r="F593860" i="1"/>
  <c r="F593859" i="1"/>
  <c r="F593858" i="1"/>
  <c r="F593857" i="1"/>
  <c r="F593856" i="1"/>
  <c r="F593855" i="1"/>
  <c r="F593854" i="1"/>
  <c r="F593853" i="1"/>
  <c r="F593852" i="1"/>
  <c r="F593851" i="1"/>
  <c r="F593850" i="1"/>
  <c r="F593849" i="1"/>
  <c r="F593848" i="1"/>
  <c r="F593847" i="1"/>
  <c r="F593846" i="1"/>
  <c r="F593845" i="1"/>
  <c r="F593844" i="1"/>
  <c r="F593843" i="1"/>
  <c r="F593842" i="1"/>
  <c r="F593841" i="1"/>
  <c r="F593840" i="1"/>
  <c r="F593839" i="1"/>
  <c r="F593838" i="1"/>
  <c r="F593837" i="1"/>
  <c r="F593836" i="1"/>
  <c r="F593835" i="1"/>
  <c r="F593834" i="1"/>
  <c r="F593833" i="1"/>
  <c r="F593832" i="1"/>
  <c r="F593831" i="1"/>
  <c r="F593830" i="1"/>
  <c r="F593829" i="1"/>
  <c r="F593828" i="1"/>
  <c r="F593827" i="1"/>
  <c r="F593826" i="1"/>
  <c r="F593825" i="1"/>
  <c r="F593824" i="1"/>
  <c r="F593823" i="1"/>
  <c r="F593822" i="1"/>
  <c r="F593821" i="1"/>
  <c r="F593820" i="1"/>
  <c r="F593819" i="1"/>
  <c r="F593818" i="1"/>
  <c r="F593817" i="1"/>
  <c r="F593816" i="1"/>
  <c r="F593815" i="1"/>
  <c r="F593814" i="1"/>
  <c r="F593813" i="1"/>
  <c r="F593812" i="1"/>
  <c r="F593811" i="1"/>
  <c r="F593810" i="1"/>
  <c r="F593809" i="1"/>
  <c r="F593808" i="1"/>
  <c r="F593807" i="1"/>
  <c r="F593806" i="1"/>
  <c r="F593805" i="1"/>
  <c r="F593804" i="1"/>
  <c r="F593803" i="1"/>
  <c r="F593802" i="1"/>
  <c r="F593801" i="1"/>
  <c r="F593800" i="1"/>
  <c r="F593799" i="1"/>
  <c r="F593798" i="1"/>
  <c r="F593797" i="1"/>
  <c r="F593796" i="1"/>
  <c r="F593795" i="1"/>
  <c r="F593794" i="1"/>
  <c r="F593793" i="1"/>
  <c r="F593792" i="1"/>
  <c r="F593791" i="1"/>
  <c r="F593790" i="1"/>
  <c r="F593789" i="1"/>
  <c r="F593788" i="1"/>
  <c r="F593787" i="1"/>
  <c r="F593786" i="1"/>
  <c r="F593785" i="1"/>
  <c r="F593784" i="1"/>
  <c r="F593783" i="1"/>
  <c r="F593782" i="1"/>
  <c r="F593781" i="1"/>
  <c r="F593780" i="1"/>
  <c r="F593779" i="1"/>
  <c r="F593778" i="1"/>
  <c r="F593777" i="1"/>
  <c r="F593776" i="1"/>
  <c r="F593775" i="1"/>
  <c r="F593774" i="1"/>
  <c r="F593773" i="1"/>
  <c r="F593772" i="1"/>
  <c r="F593771" i="1"/>
  <c r="F593770" i="1"/>
  <c r="F593769" i="1"/>
  <c r="F593768" i="1"/>
  <c r="F593767" i="1"/>
  <c r="F593766" i="1"/>
  <c r="F593765" i="1"/>
  <c r="F593764" i="1"/>
  <c r="F593763" i="1"/>
  <c r="F593762" i="1"/>
  <c r="F593761" i="1"/>
  <c r="F593760" i="1"/>
  <c r="F593759" i="1"/>
  <c r="F593758" i="1"/>
  <c r="F593757" i="1"/>
  <c r="F593756" i="1"/>
  <c r="F593755" i="1"/>
  <c r="F593754" i="1"/>
  <c r="F593753" i="1"/>
  <c r="F593752" i="1"/>
  <c r="F593751" i="1"/>
  <c r="F593750" i="1"/>
  <c r="F593749" i="1"/>
  <c r="F593748" i="1"/>
  <c r="F593747" i="1"/>
  <c r="F593746" i="1"/>
  <c r="F593745" i="1"/>
  <c r="F593744" i="1"/>
  <c r="F593743" i="1"/>
  <c r="F593742" i="1"/>
  <c r="F593741" i="1"/>
  <c r="F593740" i="1"/>
  <c r="F593739" i="1"/>
  <c r="F593738" i="1"/>
  <c r="F593737" i="1"/>
  <c r="F593736" i="1"/>
  <c r="F593735" i="1"/>
  <c r="F593734" i="1"/>
  <c r="F593733" i="1"/>
  <c r="F593732" i="1"/>
  <c r="F593731" i="1"/>
  <c r="F593730" i="1"/>
  <c r="F593729" i="1"/>
  <c r="F593728" i="1"/>
  <c r="F593727" i="1"/>
  <c r="F593726" i="1"/>
  <c r="F593725" i="1"/>
  <c r="F593724" i="1"/>
  <c r="F593723" i="1"/>
  <c r="F593722" i="1"/>
  <c r="F593721" i="1"/>
  <c r="F593720" i="1"/>
  <c r="F593719" i="1"/>
  <c r="F593718" i="1"/>
  <c r="F593717" i="1"/>
  <c r="F593716" i="1"/>
  <c r="F593715" i="1"/>
  <c r="F593714" i="1"/>
  <c r="F593713" i="1"/>
  <c r="F593712" i="1"/>
  <c r="F593711" i="1"/>
  <c r="F593710" i="1"/>
  <c r="F593709" i="1"/>
  <c r="F593708" i="1"/>
  <c r="F593707" i="1"/>
  <c r="F593706" i="1"/>
  <c r="F593705" i="1"/>
  <c r="F593704" i="1"/>
  <c r="F593703" i="1"/>
  <c r="F593702" i="1"/>
  <c r="F593701" i="1"/>
  <c r="F593700" i="1"/>
  <c r="F593699" i="1"/>
  <c r="F593698" i="1"/>
  <c r="F593697" i="1"/>
  <c r="F593696" i="1"/>
  <c r="F593695" i="1"/>
  <c r="F593694" i="1"/>
  <c r="F593693" i="1"/>
  <c r="F593692" i="1"/>
  <c r="F593691" i="1"/>
  <c r="F593690" i="1"/>
  <c r="F593689" i="1"/>
  <c r="F593688" i="1"/>
  <c r="F593687" i="1"/>
  <c r="F593686" i="1"/>
  <c r="F593685" i="1"/>
  <c r="F593684" i="1"/>
  <c r="F593683" i="1"/>
  <c r="F593682" i="1"/>
  <c r="F593681" i="1"/>
  <c r="F593680" i="1"/>
  <c r="F593679" i="1"/>
  <c r="F593678" i="1"/>
  <c r="F593677" i="1"/>
  <c r="F593676" i="1"/>
  <c r="F593675" i="1"/>
  <c r="F593674" i="1"/>
  <c r="F593673" i="1"/>
  <c r="F593672" i="1"/>
  <c r="F593671" i="1"/>
  <c r="F593670" i="1"/>
  <c r="F593669" i="1"/>
  <c r="F593668" i="1"/>
  <c r="F593667" i="1"/>
  <c r="F593666" i="1"/>
  <c r="F593665" i="1"/>
  <c r="F593664" i="1"/>
  <c r="F593663" i="1"/>
  <c r="F593662" i="1"/>
  <c r="F593661" i="1"/>
  <c r="F593660" i="1"/>
  <c r="F593659" i="1"/>
  <c r="F593658" i="1"/>
  <c r="F593657" i="1"/>
  <c r="F593656" i="1"/>
  <c r="F593655" i="1"/>
  <c r="F593654" i="1"/>
  <c r="F593653" i="1"/>
  <c r="F593652" i="1"/>
  <c r="F593651" i="1"/>
  <c r="F593650" i="1"/>
  <c r="F593649" i="1"/>
  <c r="F593648" i="1"/>
  <c r="F593647" i="1"/>
  <c r="F593646" i="1"/>
  <c r="F593645" i="1"/>
  <c r="F593644" i="1"/>
  <c r="F593643" i="1"/>
  <c r="F593642" i="1"/>
  <c r="F593641" i="1"/>
  <c r="F593640" i="1"/>
  <c r="F593639" i="1"/>
  <c r="F593638" i="1"/>
  <c r="F593637" i="1"/>
  <c r="F593636" i="1"/>
  <c r="F593635" i="1"/>
  <c r="F593634" i="1"/>
  <c r="F593633" i="1"/>
  <c r="F593632" i="1"/>
  <c r="F593631" i="1"/>
  <c r="F593630" i="1"/>
  <c r="F593629" i="1"/>
  <c r="F593628" i="1"/>
  <c r="F593627" i="1"/>
  <c r="F593626" i="1"/>
  <c r="F593625" i="1"/>
  <c r="F593624" i="1"/>
  <c r="F593623" i="1"/>
  <c r="F593622" i="1"/>
  <c r="F593621" i="1"/>
  <c r="F593620" i="1"/>
  <c r="F593619" i="1"/>
  <c r="F593618" i="1"/>
  <c r="F593617" i="1"/>
  <c r="F593616" i="1"/>
  <c r="F593615" i="1"/>
  <c r="F593614" i="1"/>
  <c r="F593613" i="1"/>
  <c r="F593612" i="1"/>
  <c r="F593611" i="1"/>
  <c r="F593610" i="1"/>
  <c r="F593609" i="1"/>
  <c r="F593608" i="1"/>
  <c r="F593607" i="1"/>
  <c r="F593606" i="1"/>
  <c r="F593605" i="1"/>
  <c r="F593604" i="1"/>
  <c r="F593603" i="1"/>
  <c r="F593602" i="1"/>
  <c r="F593601" i="1"/>
  <c r="F593600" i="1"/>
  <c r="F593599" i="1"/>
  <c r="F593598" i="1"/>
  <c r="F593597" i="1"/>
  <c r="F593596" i="1"/>
  <c r="F593595" i="1"/>
  <c r="F593594" i="1"/>
  <c r="F593593" i="1"/>
  <c r="F593592" i="1"/>
  <c r="F593591" i="1"/>
  <c r="F593590" i="1"/>
  <c r="F593589" i="1"/>
  <c r="F593588" i="1"/>
  <c r="F593587" i="1"/>
  <c r="F593586" i="1"/>
  <c r="F593585" i="1"/>
  <c r="F593584" i="1"/>
  <c r="F593583" i="1"/>
  <c r="F593582" i="1"/>
  <c r="F593581" i="1"/>
  <c r="F593580" i="1"/>
  <c r="F593579" i="1"/>
  <c r="F593578" i="1"/>
  <c r="F593577" i="1"/>
  <c r="F593576" i="1"/>
  <c r="F593575" i="1"/>
  <c r="F593574" i="1"/>
  <c r="F593573" i="1"/>
  <c r="F593572" i="1"/>
  <c r="F593571" i="1"/>
  <c r="F593570" i="1"/>
  <c r="F593569" i="1"/>
  <c r="F593568" i="1"/>
  <c r="F593567" i="1"/>
  <c r="F593566" i="1"/>
  <c r="F593565" i="1"/>
  <c r="F593564" i="1"/>
  <c r="F593563" i="1"/>
  <c r="F593562" i="1"/>
  <c r="F593561" i="1"/>
  <c r="F593560" i="1"/>
  <c r="F593559" i="1"/>
  <c r="F593558" i="1"/>
  <c r="F593557" i="1"/>
  <c r="F593556" i="1"/>
  <c r="F593555" i="1"/>
  <c r="F593554" i="1"/>
  <c r="F593553" i="1"/>
  <c r="F593552" i="1"/>
  <c r="F593551" i="1"/>
  <c r="F593550" i="1"/>
  <c r="F593549" i="1"/>
  <c r="F593548" i="1"/>
  <c r="F593547" i="1"/>
  <c r="F593546" i="1"/>
  <c r="F593545" i="1"/>
  <c r="F593544" i="1"/>
  <c r="F593543" i="1"/>
  <c r="F593542" i="1"/>
  <c r="F593541" i="1"/>
  <c r="F593540" i="1"/>
  <c r="F593539" i="1"/>
  <c r="F593538" i="1"/>
  <c r="F593537" i="1"/>
  <c r="F593536" i="1"/>
  <c r="F593535" i="1"/>
  <c r="F593534" i="1"/>
  <c r="F593533" i="1"/>
  <c r="F593532" i="1"/>
  <c r="F593531" i="1"/>
  <c r="F593530" i="1"/>
  <c r="F593529" i="1"/>
  <c r="F593528" i="1"/>
  <c r="F593527" i="1"/>
  <c r="F593526" i="1"/>
  <c r="F593525" i="1"/>
  <c r="F593524" i="1"/>
  <c r="F593523" i="1"/>
  <c r="F593522" i="1"/>
  <c r="F593521" i="1"/>
  <c r="F593520" i="1"/>
  <c r="F593519" i="1"/>
  <c r="F593518" i="1"/>
  <c r="F593517" i="1"/>
  <c r="F593516" i="1"/>
  <c r="F593515" i="1"/>
  <c r="F593514" i="1"/>
  <c r="F593513" i="1"/>
  <c r="F593512" i="1"/>
  <c r="F593511" i="1"/>
  <c r="F593510" i="1"/>
  <c r="F593509" i="1"/>
  <c r="F593508" i="1"/>
  <c r="F593507" i="1"/>
  <c r="F593506" i="1"/>
  <c r="F593505" i="1"/>
  <c r="F593504" i="1"/>
  <c r="F593503" i="1"/>
  <c r="F593502" i="1"/>
  <c r="F593501" i="1"/>
  <c r="F593500" i="1"/>
  <c r="F593499" i="1"/>
  <c r="F593498" i="1"/>
  <c r="F593497" i="1"/>
  <c r="F593496" i="1"/>
  <c r="F593495" i="1"/>
  <c r="F593494" i="1"/>
  <c r="F593493" i="1"/>
  <c r="F593492" i="1"/>
  <c r="F593491" i="1"/>
  <c r="F593490" i="1"/>
  <c r="F593489" i="1"/>
  <c r="F593488" i="1"/>
  <c r="F593487" i="1"/>
  <c r="F593486" i="1"/>
  <c r="F593485" i="1"/>
  <c r="F593484" i="1"/>
  <c r="F593483" i="1"/>
  <c r="F593482" i="1"/>
  <c r="F593481" i="1"/>
  <c r="F593480" i="1"/>
  <c r="F593479" i="1"/>
  <c r="F593478" i="1"/>
  <c r="F593477" i="1"/>
  <c r="F593476" i="1"/>
  <c r="F593475" i="1"/>
  <c r="F593474" i="1"/>
  <c r="F593473" i="1"/>
  <c r="F593472" i="1"/>
  <c r="F593471" i="1"/>
  <c r="F593470" i="1"/>
  <c r="F593469" i="1"/>
  <c r="F593468" i="1"/>
  <c r="F593467" i="1"/>
  <c r="F593466" i="1"/>
  <c r="F593465" i="1"/>
  <c r="F593464" i="1"/>
  <c r="F593463" i="1"/>
  <c r="F593462" i="1"/>
  <c r="F593461" i="1"/>
  <c r="F593460" i="1"/>
  <c r="F593459" i="1"/>
  <c r="F593458" i="1"/>
  <c r="F593457" i="1"/>
  <c r="F593456" i="1"/>
  <c r="F593455" i="1"/>
  <c r="F593454" i="1"/>
  <c r="F593453" i="1"/>
  <c r="F593452" i="1"/>
  <c r="F593451" i="1"/>
  <c r="F593450" i="1"/>
  <c r="F593449" i="1"/>
  <c r="F593448" i="1"/>
  <c r="F593447" i="1"/>
  <c r="F593446" i="1"/>
  <c r="F593445" i="1"/>
  <c r="F593444" i="1"/>
  <c r="F593443" i="1"/>
  <c r="F593442" i="1"/>
  <c r="F593441" i="1"/>
  <c r="F593440" i="1"/>
  <c r="F593439" i="1"/>
  <c r="F593438" i="1"/>
  <c r="F593437" i="1"/>
  <c r="F593436" i="1"/>
  <c r="F593435" i="1"/>
  <c r="F593434" i="1"/>
  <c r="F593433" i="1"/>
  <c r="F593432" i="1"/>
  <c r="F593431" i="1"/>
  <c r="F593430" i="1"/>
  <c r="F593429" i="1"/>
  <c r="F593428" i="1"/>
  <c r="F593427" i="1"/>
  <c r="F593426" i="1"/>
  <c r="F593425" i="1"/>
  <c r="F593424" i="1"/>
  <c r="F593423" i="1"/>
  <c r="F593422" i="1"/>
  <c r="F593421" i="1"/>
  <c r="F593420" i="1"/>
  <c r="F593419" i="1"/>
  <c r="F593418" i="1"/>
  <c r="F593417" i="1"/>
  <c r="F593416" i="1"/>
  <c r="F593415" i="1"/>
  <c r="F593414" i="1"/>
  <c r="F593413" i="1"/>
  <c r="F593412" i="1"/>
  <c r="F593411" i="1"/>
  <c r="F593410" i="1"/>
  <c r="F593409" i="1"/>
  <c r="F593408" i="1"/>
  <c r="F593407" i="1"/>
  <c r="F593406" i="1"/>
  <c r="F593405" i="1"/>
  <c r="F593404" i="1"/>
  <c r="F593403" i="1"/>
  <c r="F593402" i="1"/>
  <c r="F593401" i="1"/>
  <c r="F593400" i="1"/>
  <c r="F593399" i="1"/>
  <c r="F593398" i="1"/>
  <c r="F593397" i="1"/>
  <c r="F593396" i="1"/>
  <c r="F593395" i="1"/>
  <c r="F593394" i="1"/>
  <c r="F593393" i="1"/>
  <c r="F593392" i="1"/>
  <c r="F593391" i="1"/>
  <c r="F593390" i="1"/>
  <c r="F593389" i="1"/>
  <c r="F593388" i="1"/>
  <c r="F593387" i="1"/>
  <c r="F593386" i="1"/>
  <c r="F593385" i="1"/>
  <c r="F593384" i="1"/>
  <c r="F593383" i="1"/>
  <c r="F593382" i="1"/>
  <c r="F593381" i="1"/>
  <c r="F593380" i="1"/>
  <c r="F593379" i="1"/>
  <c r="F593378" i="1"/>
  <c r="F593377" i="1"/>
  <c r="F593376" i="1"/>
  <c r="F593375" i="1"/>
  <c r="F593374" i="1"/>
  <c r="F593373" i="1"/>
  <c r="F593372" i="1"/>
  <c r="F593371" i="1"/>
  <c r="F593370" i="1"/>
  <c r="F593369" i="1"/>
  <c r="F593368" i="1"/>
  <c r="F593367" i="1"/>
  <c r="F593366" i="1"/>
  <c r="F593365" i="1"/>
  <c r="F593364" i="1"/>
  <c r="F593363" i="1"/>
  <c r="F593362" i="1"/>
  <c r="F593361" i="1"/>
  <c r="F593360" i="1"/>
  <c r="F593359" i="1"/>
  <c r="F593358" i="1"/>
  <c r="F593357" i="1"/>
  <c r="F593356" i="1"/>
  <c r="F593355" i="1"/>
  <c r="F593354" i="1"/>
  <c r="F593353" i="1"/>
  <c r="F593352" i="1"/>
  <c r="F593351" i="1"/>
  <c r="F593350" i="1"/>
  <c r="F593349" i="1"/>
  <c r="F593348" i="1"/>
  <c r="F593347" i="1"/>
  <c r="F593346" i="1"/>
  <c r="F593345" i="1"/>
  <c r="F593344" i="1"/>
  <c r="F593343" i="1"/>
  <c r="F593342" i="1"/>
  <c r="F593341" i="1"/>
  <c r="F593340" i="1"/>
  <c r="F593339" i="1"/>
  <c r="F593338" i="1"/>
  <c r="F593337" i="1"/>
  <c r="F593336" i="1"/>
  <c r="F593335" i="1"/>
  <c r="F593334" i="1"/>
  <c r="F593333" i="1"/>
  <c r="F593332" i="1"/>
  <c r="F593331" i="1"/>
  <c r="F593330" i="1"/>
  <c r="F593329" i="1"/>
  <c r="F593328" i="1"/>
  <c r="F593327" i="1"/>
  <c r="F593326" i="1"/>
  <c r="F593325" i="1"/>
  <c r="F593324" i="1"/>
  <c r="F593323" i="1"/>
  <c r="F593322" i="1"/>
  <c r="F593321" i="1"/>
  <c r="F593320" i="1"/>
  <c r="F593319" i="1"/>
  <c r="F593318" i="1"/>
  <c r="F593317" i="1"/>
  <c r="F593316" i="1"/>
  <c r="F593315" i="1"/>
  <c r="F593314" i="1"/>
  <c r="F593313" i="1"/>
  <c r="F593312" i="1"/>
  <c r="F593311" i="1"/>
  <c r="F593310" i="1"/>
  <c r="F593309" i="1"/>
  <c r="F593308" i="1"/>
  <c r="F593307" i="1"/>
  <c r="F593306" i="1"/>
  <c r="F593305" i="1"/>
  <c r="F593304" i="1"/>
  <c r="F593303" i="1"/>
  <c r="F593302" i="1"/>
  <c r="F593301" i="1"/>
  <c r="F593300" i="1"/>
  <c r="F593299" i="1"/>
  <c r="F593298" i="1"/>
  <c r="F593297" i="1"/>
  <c r="F593296" i="1"/>
  <c r="F593295" i="1"/>
  <c r="F593294" i="1"/>
  <c r="F593293" i="1"/>
  <c r="F593292" i="1"/>
  <c r="F593291" i="1"/>
  <c r="F593290" i="1"/>
  <c r="F593289" i="1"/>
  <c r="F593288" i="1"/>
  <c r="F593287" i="1"/>
  <c r="F593286" i="1"/>
  <c r="F593285" i="1"/>
  <c r="F593284" i="1"/>
  <c r="F593283" i="1"/>
  <c r="F593282" i="1"/>
  <c r="F593281" i="1"/>
  <c r="F593280" i="1"/>
  <c r="F593279" i="1"/>
  <c r="F593278" i="1"/>
  <c r="F593277" i="1"/>
  <c r="F593276" i="1"/>
  <c r="F593275" i="1"/>
  <c r="F593274" i="1"/>
  <c r="F593273" i="1"/>
  <c r="F593272" i="1"/>
  <c r="F593271" i="1"/>
  <c r="F593270" i="1"/>
  <c r="F593269" i="1"/>
  <c r="F593268" i="1"/>
  <c r="F593267" i="1"/>
  <c r="F593266" i="1"/>
  <c r="F593265" i="1"/>
  <c r="F593264" i="1"/>
  <c r="F593263" i="1"/>
  <c r="F593262" i="1"/>
  <c r="F593261" i="1"/>
  <c r="F593260" i="1"/>
  <c r="F593259" i="1"/>
  <c r="F593258" i="1"/>
  <c r="F593257" i="1"/>
  <c r="F593256" i="1"/>
  <c r="F593255" i="1"/>
  <c r="F593254" i="1"/>
  <c r="F593253" i="1"/>
  <c r="F593252" i="1"/>
  <c r="F593251" i="1"/>
  <c r="F593250" i="1"/>
  <c r="F593249" i="1"/>
  <c r="F593248" i="1"/>
  <c r="F593247" i="1"/>
  <c r="F593246" i="1"/>
  <c r="F593245" i="1"/>
  <c r="F593244" i="1"/>
  <c r="F593243" i="1"/>
  <c r="F593242" i="1"/>
  <c r="F593241" i="1"/>
  <c r="F593240" i="1"/>
  <c r="F593239" i="1"/>
  <c r="F593238" i="1"/>
  <c r="F593237" i="1"/>
  <c r="F593236" i="1"/>
  <c r="F593235" i="1"/>
  <c r="F593234" i="1"/>
  <c r="F593233" i="1"/>
  <c r="F593232" i="1"/>
  <c r="F593231" i="1"/>
  <c r="F593230" i="1"/>
  <c r="F593229" i="1"/>
  <c r="F593228" i="1"/>
  <c r="F593227" i="1"/>
  <c r="F593226" i="1"/>
  <c r="F593225" i="1"/>
  <c r="F593224" i="1"/>
  <c r="F593223" i="1"/>
  <c r="F593222" i="1"/>
  <c r="F593221" i="1"/>
  <c r="F593220" i="1"/>
  <c r="F593219" i="1"/>
  <c r="F593218" i="1"/>
  <c r="F593217" i="1"/>
  <c r="F593216" i="1"/>
  <c r="F593215" i="1"/>
  <c r="F593214" i="1"/>
  <c r="F593213" i="1"/>
  <c r="F593212" i="1"/>
  <c r="F593211" i="1"/>
  <c r="F593210" i="1"/>
  <c r="F593209" i="1"/>
  <c r="F593208" i="1"/>
  <c r="F593207" i="1"/>
  <c r="F593206" i="1"/>
  <c r="F593205" i="1"/>
  <c r="F593204" i="1"/>
  <c r="F593203" i="1"/>
  <c r="F593202" i="1"/>
  <c r="F593201" i="1"/>
  <c r="F593200" i="1"/>
  <c r="F593199" i="1"/>
  <c r="F593198" i="1"/>
  <c r="F593197" i="1"/>
  <c r="F593196" i="1"/>
  <c r="F593195" i="1"/>
  <c r="F593194" i="1"/>
  <c r="F593193" i="1"/>
  <c r="F593192" i="1"/>
  <c r="F593191" i="1"/>
  <c r="F593190" i="1"/>
  <c r="F593189" i="1"/>
  <c r="F593188" i="1"/>
  <c r="F593187" i="1"/>
  <c r="F593186" i="1"/>
  <c r="F593185" i="1"/>
  <c r="F593184" i="1"/>
  <c r="F593183" i="1"/>
  <c r="F593182" i="1"/>
  <c r="F593181" i="1"/>
  <c r="F593180" i="1"/>
  <c r="F593179" i="1"/>
  <c r="F593178" i="1"/>
  <c r="F593177" i="1"/>
  <c r="F593176" i="1"/>
  <c r="F593175" i="1"/>
  <c r="F593174" i="1"/>
  <c r="F593173" i="1"/>
  <c r="F593172" i="1"/>
  <c r="F593171" i="1"/>
  <c r="F593170" i="1"/>
  <c r="F593169" i="1"/>
  <c r="F593168" i="1"/>
  <c r="F593167" i="1"/>
  <c r="F593166" i="1"/>
  <c r="F593165" i="1"/>
  <c r="F593164" i="1"/>
  <c r="F593163" i="1"/>
  <c r="F593162" i="1"/>
  <c r="F593161" i="1"/>
  <c r="F593160" i="1"/>
  <c r="F593159" i="1"/>
  <c r="F593158" i="1"/>
  <c r="F593157" i="1"/>
  <c r="F593156" i="1"/>
  <c r="F593155" i="1"/>
  <c r="F593154" i="1"/>
  <c r="F593153" i="1"/>
  <c r="F593152" i="1"/>
  <c r="F593151" i="1"/>
  <c r="F593150" i="1"/>
  <c r="F593149" i="1"/>
  <c r="F593148" i="1"/>
  <c r="F593147" i="1"/>
  <c r="F593146" i="1"/>
  <c r="F593145" i="1"/>
  <c r="F593144" i="1"/>
  <c r="F593143" i="1"/>
  <c r="F593142" i="1"/>
  <c r="F593141" i="1"/>
  <c r="F593140" i="1"/>
  <c r="F593139" i="1"/>
  <c r="F593138" i="1"/>
  <c r="F593137" i="1"/>
  <c r="F593136" i="1"/>
  <c r="F593135" i="1"/>
  <c r="F593134" i="1"/>
  <c r="F593133" i="1"/>
  <c r="F593132" i="1"/>
  <c r="F593131" i="1"/>
  <c r="F593130" i="1"/>
  <c r="F593129" i="1"/>
  <c r="F593128" i="1"/>
  <c r="F593127" i="1"/>
  <c r="F593126" i="1"/>
  <c r="F593125" i="1"/>
  <c r="F593124" i="1"/>
  <c r="F593123" i="1"/>
  <c r="F593122" i="1"/>
  <c r="F593121" i="1"/>
  <c r="F593120" i="1"/>
  <c r="F593119" i="1"/>
  <c r="F593118" i="1"/>
  <c r="F593117" i="1"/>
  <c r="F593116" i="1"/>
  <c r="F593115" i="1"/>
  <c r="F593114" i="1"/>
  <c r="F593113" i="1"/>
  <c r="F593112" i="1"/>
  <c r="F593111" i="1"/>
  <c r="F593110" i="1"/>
  <c r="F593109" i="1"/>
  <c r="F593108" i="1"/>
  <c r="F593107" i="1"/>
  <c r="F593106" i="1"/>
  <c r="F593105" i="1"/>
  <c r="F593104" i="1"/>
  <c r="F593103" i="1"/>
  <c r="F593102" i="1"/>
  <c r="F593101" i="1"/>
  <c r="F593100" i="1"/>
  <c r="F593099" i="1"/>
  <c r="F593098" i="1"/>
  <c r="F593097" i="1"/>
  <c r="F593096" i="1"/>
  <c r="F593095" i="1"/>
  <c r="F593094" i="1"/>
  <c r="F593093" i="1"/>
  <c r="F593092" i="1"/>
  <c r="F593091" i="1"/>
  <c r="F593090" i="1"/>
  <c r="F593089" i="1"/>
  <c r="F593088" i="1"/>
  <c r="F593087" i="1"/>
  <c r="F593086" i="1"/>
  <c r="F593085" i="1"/>
  <c r="F593084" i="1"/>
  <c r="F593083" i="1"/>
  <c r="F593082" i="1"/>
  <c r="F593081" i="1"/>
  <c r="F593080" i="1"/>
  <c r="F593079" i="1"/>
  <c r="F593078" i="1"/>
  <c r="F593077" i="1"/>
  <c r="F593076" i="1"/>
  <c r="F593075" i="1"/>
  <c r="F593074" i="1"/>
  <c r="F593073" i="1"/>
  <c r="F593072" i="1"/>
  <c r="F593071" i="1"/>
  <c r="F593070" i="1"/>
  <c r="F593069" i="1"/>
  <c r="F593068" i="1"/>
  <c r="F593067" i="1"/>
  <c r="F593066" i="1"/>
  <c r="F593065" i="1"/>
  <c r="F593064" i="1"/>
  <c r="F593063" i="1"/>
  <c r="F593062" i="1"/>
  <c r="F593061" i="1"/>
  <c r="F593060" i="1"/>
  <c r="F593059" i="1"/>
  <c r="F593058" i="1"/>
  <c r="F593057" i="1"/>
  <c r="F593056" i="1"/>
  <c r="F593055" i="1"/>
  <c r="F593054" i="1"/>
  <c r="F593053" i="1"/>
  <c r="F593052" i="1"/>
  <c r="F593051" i="1"/>
  <c r="F593050" i="1"/>
  <c r="F593049" i="1"/>
  <c r="F593048" i="1"/>
  <c r="F593047" i="1"/>
  <c r="F593046" i="1"/>
  <c r="F593045" i="1"/>
  <c r="F593044" i="1"/>
  <c r="F593043" i="1"/>
  <c r="F593042" i="1"/>
  <c r="F593041" i="1"/>
  <c r="F593040" i="1"/>
  <c r="F593039" i="1"/>
  <c r="F593038" i="1"/>
  <c r="F593037" i="1"/>
  <c r="F593036" i="1"/>
  <c r="F593035" i="1"/>
  <c r="F593034" i="1"/>
  <c r="F593033" i="1"/>
  <c r="F593032" i="1"/>
  <c r="F593031" i="1"/>
  <c r="F593030" i="1"/>
  <c r="F593029" i="1"/>
  <c r="F593028" i="1"/>
  <c r="F593027" i="1"/>
  <c r="F593026" i="1"/>
  <c r="F593025" i="1"/>
  <c r="F593024" i="1"/>
  <c r="F593023" i="1"/>
  <c r="F593022" i="1"/>
  <c r="F593021" i="1"/>
  <c r="F593020" i="1"/>
  <c r="F593019" i="1"/>
  <c r="F593018" i="1"/>
  <c r="F593017" i="1"/>
  <c r="F593016" i="1"/>
  <c r="F593015" i="1"/>
  <c r="F593014" i="1"/>
  <c r="F593013" i="1"/>
  <c r="F593012" i="1"/>
  <c r="F593011" i="1"/>
  <c r="F593010" i="1"/>
  <c r="F593009" i="1"/>
  <c r="F593008" i="1"/>
  <c r="F593007" i="1"/>
  <c r="F593006" i="1"/>
  <c r="F593005" i="1"/>
  <c r="F593004" i="1"/>
  <c r="F593003" i="1"/>
  <c r="F593002" i="1"/>
  <c r="F593001" i="1"/>
  <c r="F593000" i="1"/>
  <c r="F592999" i="1"/>
  <c r="F592998" i="1"/>
  <c r="F592997" i="1"/>
  <c r="F592996" i="1"/>
  <c r="F592995" i="1"/>
  <c r="F592994" i="1"/>
  <c r="F592993" i="1"/>
  <c r="F592992" i="1"/>
  <c r="F592991" i="1"/>
  <c r="F592990" i="1"/>
  <c r="F592989" i="1"/>
  <c r="F592988" i="1"/>
  <c r="F592987" i="1"/>
  <c r="F592986" i="1"/>
  <c r="F592985" i="1"/>
  <c r="F592984" i="1"/>
  <c r="F592983" i="1"/>
  <c r="F592982" i="1"/>
  <c r="F592981" i="1"/>
  <c r="F592980" i="1"/>
  <c r="F592979" i="1"/>
  <c r="F592978" i="1"/>
  <c r="F592977" i="1"/>
  <c r="F592976" i="1"/>
  <c r="F592975" i="1"/>
  <c r="F592974" i="1"/>
  <c r="F592973" i="1"/>
  <c r="F592972" i="1"/>
  <c r="F592971" i="1"/>
  <c r="F592970" i="1"/>
  <c r="F592969" i="1"/>
  <c r="F592968" i="1"/>
  <c r="F592967" i="1"/>
  <c r="F592966" i="1"/>
  <c r="F592965" i="1"/>
  <c r="F592964" i="1"/>
  <c r="F592963" i="1"/>
  <c r="F592962" i="1"/>
  <c r="F592961" i="1"/>
  <c r="F592960" i="1"/>
  <c r="F592959" i="1"/>
  <c r="F592958" i="1"/>
  <c r="F592957" i="1"/>
  <c r="F592956" i="1"/>
  <c r="F592955" i="1"/>
  <c r="F592954" i="1"/>
  <c r="F592953" i="1"/>
  <c r="F592952" i="1"/>
  <c r="F592951" i="1"/>
  <c r="F592950" i="1"/>
  <c r="F592949" i="1"/>
  <c r="F592948" i="1"/>
  <c r="F592947" i="1"/>
  <c r="F592946" i="1"/>
  <c r="F592945" i="1"/>
  <c r="F592944" i="1"/>
  <c r="F592943" i="1"/>
  <c r="F592942" i="1"/>
  <c r="F592941" i="1"/>
  <c r="F592940" i="1"/>
  <c r="F592939" i="1"/>
  <c r="F592938" i="1"/>
  <c r="F592937" i="1"/>
  <c r="F592936" i="1"/>
  <c r="F592935" i="1"/>
  <c r="F592934" i="1"/>
  <c r="F592933" i="1"/>
  <c r="F592932" i="1"/>
  <c r="F592931" i="1"/>
  <c r="F592930" i="1"/>
  <c r="F592929" i="1"/>
  <c r="F592928" i="1"/>
  <c r="F592927" i="1"/>
  <c r="F592926" i="1"/>
  <c r="F592925" i="1"/>
  <c r="F592924" i="1"/>
  <c r="F592923" i="1"/>
  <c r="F592922" i="1"/>
  <c r="F592921" i="1"/>
  <c r="F592920" i="1"/>
  <c r="F592919" i="1"/>
  <c r="F592918" i="1"/>
  <c r="F592917" i="1"/>
  <c r="F592916" i="1"/>
  <c r="F592915" i="1"/>
  <c r="F592914" i="1"/>
  <c r="F592913" i="1"/>
  <c r="F592912" i="1"/>
  <c r="F592911" i="1"/>
  <c r="F592910" i="1"/>
  <c r="F592909" i="1"/>
  <c r="F592908" i="1"/>
  <c r="F592907" i="1"/>
  <c r="F592906" i="1"/>
  <c r="F592905" i="1"/>
  <c r="F592904" i="1"/>
  <c r="F592903" i="1"/>
  <c r="F592902" i="1"/>
  <c r="F592901" i="1"/>
  <c r="F592900" i="1"/>
  <c r="F592899" i="1"/>
  <c r="F592898" i="1"/>
  <c r="F592897" i="1"/>
  <c r="F592896" i="1"/>
  <c r="F592895" i="1"/>
  <c r="F592894" i="1"/>
  <c r="F592893" i="1"/>
  <c r="F592892" i="1"/>
  <c r="F592891" i="1"/>
  <c r="F592890" i="1"/>
  <c r="F592889" i="1"/>
  <c r="F592888" i="1"/>
  <c r="F592887" i="1"/>
  <c r="F592886" i="1"/>
  <c r="F592885" i="1"/>
  <c r="F592884" i="1"/>
  <c r="F592883" i="1"/>
  <c r="F592882" i="1"/>
  <c r="F592881" i="1"/>
  <c r="F592880" i="1"/>
  <c r="F592879" i="1"/>
  <c r="F592878" i="1"/>
  <c r="F592877" i="1"/>
  <c r="F592876" i="1"/>
  <c r="F592875" i="1"/>
  <c r="F592874" i="1"/>
  <c r="F592873" i="1"/>
  <c r="F592872" i="1"/>
  <c r="F592871" i="1"/>
  <c r="F592870" i="1"/>
  <c r="F592869" i="1"/>
  <c r="F592868" i="1"/>
  <c r="F592867" i="1"/>
  <c r="F592866" i="1"/>
  <c r="F592865" i="1"/>
  <c r="F592864" i="1"/>
  <c r="F592863" i="1"/>
  <c r="F592862" i="1"/>
  <c r="F592861" i="1"/>
  <c r="F592860" i="1"/>
  <c r="F592859" i="1"/>
  <c r="F592858" i="1"/>
  <c r="F592857" i="1"/>
  <c r="F592856" i="1"/>
  <c r="F592855" i="1"/>
  <c r="F592854" i="1"/>
  <c r="F592853" i="1"/>
  <c r="F592852" i="1"/>
  <c r="F592851" i="1"/>
  <c r="F592850" i="1"/>
  <c r="F592849" i="1"/>
  <c r="F592848" i="1"/>
  <c r="F592847" i="1"/>
  <c r="F592846" i="1"/>
  <c r="F592845" i="1"/>
  <c r="F592844" i="1"/>
  <c r="F592843" i="1"/>
  <c r="F592842" i="1"/>
  <c r="F592841" i="1"/>
  <c r="F592840" i="1"/>
  <c r="F592839" i="1"/>
  <c r="F592838" i="1"/>
  <c r="F592837" i="1"/>
  <c r="F592836" i="1"/>
  <c r="F592835" i="1"/>
  <c r="F592834" i="1"/>
  <c r="F592833" i="1"/>
  <c r="F592832" i="1"/>
  <c r="F592831" i="1"/>
  <c r="F592830" i="1"/>
  <c r="F592829" i="1"/>
  <c r="F592828" i="1"/>
  <c r="F592827" i="1"/>
  <c r="F592826" i="1"/>
  <c r="F592825" i="1"/>
  <c r="F592824" i="1"/>
  <c r="F592823" i="1"/>
  <c r="F592822" i="1"/>
  <c r="F592821" i="1"/>
  <c r="F592820" i="1"/>
  <c r="F592819" i="1"/>
  <c r="F592818" i="1"/>
  <c r="F592817" i="1"/>
  <c r="F592816" i="1"/>
  <c r="F592815" i="1"/>
  <c r="F592814" i="1"/>
  <c r="F592813" i="1"/>
  <c r="F592812" i="1"/>
  <c r="F592811" i="1"/>
  <c r="F592810" i="1"/>
  <c r="F592809" i="1"/>
  <c r="F592808" i="1"/>
  <c r="F592807" i="1"/>
  <c r="F592806" i="1"/>
  <c r="F592805" i="1"/>
  <c r="F592804" i="1"/>
  <c r="F592803" i="1"/>
  <c r="F592802" i="1"/>
  <c r="F592801" i="1"/>
  <c r="F592800" i="1"/>
  <c r="F592799" i="1"/>
  <c r="F592798" i="1"/>
  <c r="F592797" i="1"/>
  <c r="F592796" i="1"/>
  <c r="F592795" i="1"/>
  <c r="F592794" i="1"/>
  <c r="F592793" i="1"/>
  <c r="F592792" i="1"/>
  <c r="F592791" i="1"/>
  <c r="F592790" i="1"/>
  <c r="F592789" i="1"/>
  <c r="F592788" i="1"/>
  <c r="F592787" i="1"/>
  <c r="F592786" i="1"/>
  <c r="F592785" i="1"/>
  <c r="F592784" i="1"/>
  <c r="F592783" i="1"/>
  <c r="F592782" i="1"/>
  <c r="F592781" i="1"/>
  <c r="F592780" i="1"/>
  <c r="F592779" i="1"/>
  <c r="F592778" i="1"/>
  <c r="F592777" i="1"/>
  <c r="F592776" i="1"/>
  <c r="F592775" i="1"/>
  <c r="F592774" i="1"/>
  <c r="F592773" i="1"/>
  <c r="F592772" i="1"/>
  <c r="F592771" i="1"/>
  <c r="F592770" i="1"/>
  <c r="F592769" i="1"/>
  <c r="F592768" i="1"/>
  <c r="F592767" i="1"/>
  <c r="F592766" i="1"/>
  <c r="F592765" i="1"/>
  <c r="F592764" i="1"/>
  <c r="F592763" i="1"/>
  <c r="F592762" i="1"/>
  <c r="F592761" i="1"/>
  <c r="F592760" i="1"/>
  <c r="F592759" i="1"/>
  <c r="F592758" i="1"/>
  <c r="F592757" i="1"/>
  <c r="F592756" i="1"/>
  <c r="F592755" i="1"/>
  <c r="F592754" i="1"/>
  <c r="F592753" i="1"/>
  <c r="F592752" i="1"/>
  <c r="F592751" i="1"/>
  <c r="F592750" i="1"/>
  <c r="F592749" i="1"/>
  <c r="F592748" i="1"/>
  <c r="F592747" i="1"/>
  <c r="F592746" i="1"/>
  <c r="F592745" i="1"/>
  <c r="F592744" i="1"/>
  <c r="F592743" i="1"/>
  <c r="F592742" i="1"/>
  <c r="F592741" i="1"/>
  <c r="F592740" i="1"/>
  <c r="F592739" i="1"/>
  <c r="F592738" i="1"/>
  <c r="F592737" i="1"/>
  <c r="F592736" i="1"/>
  <c r="F592735" i="1"/>
  <c r="F592734" i="1"/>
  <c r="F592733" i="1"/>
  <c r="F592732" i="1"/>
  <c r="F592731" i="1"/>
  <c r="F592730" i="1"/>
  <c r="F592729" i="1"/>
  <c r="F592728" i="1"/>
  <c r="F592727" i="1"/>
  <c r="F592726" i="1"/>
  <c r="F592725" i="1"/>
  <c r="F592724" i="1"/>
  <c r="F592723" i="1"/>
  <c r="F592722" i="1"/>
  <c r="F592721" i="1"/>
  <c r="F592720" i="1"/>
  <c r="F592719" i="1"/>
  <c r="F592718" i="1"/>
  <c r="F592717" i="1"/>
  <c r="F592716" i="1"/>
  <c r="F592715" i="1"/>
  <c r="F592714" i="1"/>
  <c r="F592713" i="1"/>
  <c r="F592712" i="1"/>
  <c r="F592711" i="1"/>
  <c r="F592710" i="1"/>
  <c r="F592709" i="1"/>
  <c r="F592708" i="1"/>
  <c r="F592707" i="1"/>
  <c r="F592706" i="1"/>
  <c r="F592705" i="1"/>
  <c r="F592704" i="1"/>
  <c r="F592703" i="1"/>
  <c r="F592702" i="1"/>
  <c r="F592701" i="1"/>
  <c r="F592700" i="1"/>
  <c r="F592699" i="1"/>
  <c r="F592698" i="1"/>
  <c r="F592697" i="1"/>
  <c r="F592696" i="1"/>
  <c r="F592695" i="1"/>
  <c r="F592694" i="1"/>
  <c r="F592693" i="1"/>
  <c r="F592692" i="1"/>
  <c r="F592691" i="1"/>
  <c r="F592690" i="1"/>
  <c r="F592689" i="1"/>
  <c r="F592688" i="1"/>
  <c r="F592687" i="1"/>
  <c r="F592686" i="1"/>
  <c r="F592685" i="1"/>
  <c r="F592684" i="1"/>
  <c r="F592683" i="1"/>
  <c r="F592682" i="1"/>
  <c r="F592681" i="1"/>
  <c r="F592680" i="1"/>
  <c r="F592679" i="1"/>
  <c r="F592678" i="1"/>
  <c r="F592677" i="1"/>
  <c r="F592676" i="1"/>
  <c r="F592675" i="1"/>
  <c r="F592674" i="1"/>
  <c r="F592673" i="1"/>
  <c r="F592672" i="1"/>
  <c r="F592671" i="1"/>
  <c r="F592670" i="1"/>
  <c r="F592669" i="1"/>
  <c r="F592668" i="1"/>
  <c r="F592667" i="1"/>
  <c r="F592666" i="1"/>
  <c r="F592665" i="1"/>
  <c r="F592664" i="1"/>
  <c r="F592663" i="1"/>
  <c r="F592662" i="1"/>
  <c r="F592661" i="1"/>
  <c r="F592660" i="1"/>
  <c r="F592659" i="1"/>
  <c r="F592658" i="1"/>
  <c r="F592657" i="1"/>
  <c r="F592656" i="1"/>
  <c r="F592655" i="1"/>
  <c r="F592654" i="1"/>
  <c r="F592653" i="1"/>
  <c r="F592652" i="1"/>
  <c r="F592651" i="1"/>
  <c r="F592650" i="1"/>
  <c r="F592649" i="1"/>
  <c r="F592648" i="1"/>
  <c r="F592647" i="1"/>
  <c r="F592646" i="1"/>
  <c r="F592645" i="1"/>
  <c r="F592644" i="1"/>
  <c r="F592643" i="1"/>
  <c r="F592642" i="1"/>
  <c r="F592641" i="1"/>
  <c r="F592640" i="1"/>
  <c r="F592639" i="1"/>
  <c r="F592638" i="1"/>
  <c r="F592637" i="1"/>
  <c r="F592636" i="1"/>
  <c r="F592635" i="1"/>
  <c r="F592634" i="1"/>
  <c r="F592633" i="1"/>
  <c r="F592632" i="1"/>
  <c r="F592631" i="1"/>
  <c r="F592630" i="1"/>
  <c r="F592629" i="1"/>
  <c r="F592628" i="1"/>
  <c r="F592627" i="1"/>
  <c r="F592626" i="1"/>
  <c r="F592625" i="1"/>
  <c r="F592624" i="1"/>
  <c r="F592623" i="1"/>
  <c r="F592622" i="1"/>
  <c r="F592621" i="1"/>
  <c r="F592620" i="1"/>
  <c r="F592619" i="1"/>
  <c r="F592618" i="1"/>
  <c r="F592617" i="1"/>
  <c r="F592616" i="1"/>
  <c r="F592615" i="1"/>
  <c r="F592614" i="1"/>
  <c r="F592613" i="1"/>
  <c r="F592612" i="1"/>
  <c r="F592611" i="1"/>
  <c r="F592610" i="1"/>
  <c r="F592609" i="1"/>
  <c r="F592608" i="1"/>
  <c r="F592607" i="1"/>
  <c r="F592606" i="1"/>
  <c r="F592605" i="1"/>
  <c r="F592604" i="1"/>
  <c r="F592603" i="1"/>
  <c r="F592602" i="1"/>
  <c r="F592601" i="1"/>
  <c r="F592600" i="1"/>
  <c r="F592599" i="1"/>
  <c r="F592598" i="1"/>
  <c r="F592597" i="1"/>
  <c r="F592596" i="1"/>
  <c r="F592595" i="1"/>
  <c r="F592594" i="1"/>
  <c r="F592593" i="1"/>
  <c r="F592592" i="1"/>
  <c r="F592591" i="1"/>
  <c r="F592590" i="1"/>
  <c r="F592589" i="1"/>
  <c r="F592588" i="1"/>
  <c r="F592587" i="1"/>
  <c r="F592586" i="1"/>
  <c r="F592585" i="1"/>
  <c r="F592584" i="1"/>
  <c r="F592583" i="1"/>
  <c r="F592582" i="1"/>
  <c r="F592581" i="1"/>
  <c r="F592580" i="1"/>
  <c r="F592579" i="1"/>
  <c r="F592578" i="1"/>
  <c r="F592577" i="1"/>
  <c r="F592576" i="1"/>
  <c r="F592575" i="1"/>
  <c r="F592574" i="1"/>
  <c r="F592573" i="1"/>
  <c r="F592572" i="1"/>
  <c r="F592571" i="1"/>
  <c r="F592570" i="1"/>
  <c r="F592569" i="1"/>
  <c r="F592568" i="1"/>
  <c r="F592567" i="1"/>
  <c r="F592566" i="1"/>
  <c r="F592565" i="1"/>
  <c r="F592564" i="1"/>
  <c r="F592563" i="1"/>
  <c r="F592562" i="1"/>
  <c r="F592561" i="1"/>
  <c r="F592560" i="1"/>
  <c r="F592559" i="1"/>
  <c r="F592558" i="1"/>
  <c r="F592557" i="1"/>
  <c r="F592556" i="1"/>
  <c r="F592555" i="1"/>
  <c r="F592554" i="1"/>
  <c r="F592553" i="1"/>
  <c r="F592552" i="1"/>
  <c r="F592551" i="1"/>
  <c r="F592550" i="1"/>
  <c r="F592549" i="1"/>
  <c r="F592548" i="1"/>
  <c r="F592547" i="1"/>
  <c r="F592546" i="1"/>
  <c r="F592545" i="1"/>
  <c r="F592544" i="1"/>
  <c r="F592543" i="1"/>
  <c r="F592542" i="1"/>
  <c r="F592541" i="1"/>
  <c r="F592540" i="1"/>
  <c r="F592539" i="1"/>
  <c r="F592538" i="1"/>
  <c r="F592537" i="1"/>
  <c r="F592536" i="1"/>
  <c r="F592535" i="1"/>
  <c r="F592534" i="1"/>
  <c r="F592533" i="1"/>
  <c r="F592532" i="1"/>
  <c r="F592531" i="1"/>
  <c r="F592530" i="1"/>
  <c r="F592529" i="1"/>
  <c r="F592528" i="1"/>
  <c r="F592527" i="1"/>
  <c r="F592526" i="1"/>
  <c r="F592525" i="1"/>
  <c r="F592524" i="1"/>
  <c r="F592523" i="1"/>
  <c r="F592522" i="1"/>
  <c r="F592521" i="1"/>
  <c r="F592520" i="1"/>
  <c r="F592519" i="1"/>
  <c r="F592518" i="1"/>
  <c r="F592517" i="1"/>
  <c r="F592516" i="1"/>
  <c r="F592515" i="1"/>
  <c r="F592514" i="1"/>
  <c r="F592513" i="1"/>
  <c r="F592512" i="1"/>
  <c r="F592511" i="1"/>
  <c r="F592510" i="1"/>
  <c r="F592509" i="1"/>
  <c r="F592508" i="1"/>
  <c r="F592507" i="1"/>
  <c r="F592506" i="1"/>
  <c r="F592505" i="1"/>
  <c r="F592504" i="1"/>
  <c r="F592503" i="1"/>
  <c r="F592502" i="1"/>
  <c r="F592501" i="1"/>
  <c r="F592500" i="1"/>
  <c r="F592499" i="1"/>
  <c r="F592498" i="1"/>
  <c r="F592497" i="1"/>
  <c r="F592496" i="1"/>
  <c r="F592495" i="1"/>
  <c r="F592494" i="1"/>
  <c r="F592493" i="1"/>
  <c r="F592492" i="1"/>
  <c r="F592491" i="1"/>
  <c r="F592490" i="1"/>
  <c r="F592489" i="1"/>
  <c r="F592488" i="1"/>
  <c r="F592487" i="1"/>
  <c r="F592486" i="1"/>
  <c r="F592485" i="1"/>
  <c r="F592484" i="1"/>
  <c r="F592483" i="1"/>
  <c r="F592482" i="1"/>
  <c r="F592481" i="1"/>
  <c r="F592480" i="1"/>
  <c r="F592479" i="1"/>
  <c r="F592478" i="1"/>
  <c r="F592477" i="1"/>
  <c r="F592476" i="1"/>
  <c r="F592475" i="1"/>
  <c r="F592474" i="1"/>
  <c r="F592473" i="1"/>
  <c r="F592472" i="1"/>
  <c r="F592471" i="1"/>
  <c r="F592470" i="1"/>
  <c r="F592469" i="1"/>
  <c r="F592468" i="1"/>
  <c r="F592467" i="1"/>
  <c r="F592466" i="1"/>
  <c r="F592465" i="1"/>
  <c r="F592464" i="1"/>
  <c r="F592463" i="1"/>
  <c r="F592462" i="1"/>
  <c r="F592461" i="1"/>
  <c r="F592460" i="1"/>
  <c r="F592459" i="1"/>
  <c r="F592458" i="1"/>
  <c r="F592457" i="1"/>
  <c r="F592456" i="1"/>
  <c r="F592455" i="1"/>
  <c r="F592454" i="1"/>
  <c r="F592453" i="1"/>
  <c r="F592452" i="1"/>
  <c r="F592451" i="1"/>
  <c r="F592450" i="1"/>
  <c r="F592449" i="1"/>
  <c r="F592448" i="1"/>
  <c r="F592447" i="1"/>
  <c r="F592446" i="1"/>
  <c r="F592445" i="1"/>
  <c r="F592444" i="1"/>
  <c r="F592443" i="1"/>
  <c r="F592442" i="1"/>
  <c r="F592441" i="1"/>
  <c r="F592440" i="1"/>
  <c r="F592439" i="1"/>
  <c r="F592438" i="1"/>
  <c r="F592437" i="1"/>
  <c r="F592436" i="1"/>
  <c r="F592435" i="1"/>
  <c r="F592434" i="1"/>
  <c r="F592433" i="1"/>
  <c r="F592432" i="1"/>
  <c r="F592431" i="1"/>
  <c r="F592430" i="1"/>
  <c r="F592429" i="1"/>
  <c r="F592428" i="1"/>
  <c r="F592427" i="1"/>
  <c r="F592426" i="1"/>
  <c r="F592425" i="1"/>
  <c r="F592424" i="1"/>
  <c r="F592423" i="1"/>
  <c r="F592422" i="1"/>
  <c r="F592421" i="1"/>
  <c r="F592420" i="1"/>
  <c r="F592419" i="1"/>
  <c r="F592418" i="1"/>
  <c r="F592417" i="1"/>
  <c r="F592416" i="1"/>
  <c r="F592415" i="1"/>
  <c r="F592414" i="1"/>
  <c r="F592413" i="1"/>
  <c r="F592412" i="1"/>
  <c r="F592411" i="1"/>
  <c r="F592410" i="1"/>
  <c r="F592409" i="1"/>
  <c r="F592408" i="1"/>
  <c r="F592407" i="1"/>
  <c r="F592406" i="1"/>
  <c r="F592405" i="1"/>
  <c r="F592404" i="1"/>
  <c r="F592403" i="1"/>
  <c r="F592402" i="1"/>
  <c r="F592401" i="1"/>
  <c r="F592400" i="1"/>
  <c r="F592399" i="1"/>
  <c r="F592398" i="1"/>
  <c r="F592397" i="1"/>
  <c r="F592396" i="1"/>
  <c r="F592395" i="1"/>
  <c r="F592394" i="1"/>
  <c r="F592393" i="1"/>
  <c r="F592392" i="1"/>
  <c r="F592391" i="1"/>
  <c r="F592390" i="1"/>
  <c r="F592389" i="1"/>
  <c r="F592388" i="1"/>
  <c r="F592387" i="1"/>
  <c r="F592386" i="1"/>
  <c r="F592385" i="1"/>
  <c r="F592384" i="1"/>
  <c r="F592383" i="1"/>
  <c r="F592382" i="1"/>
  <c r="F592381" i="1"/>
  <c r="F592380" i="1"/>
  <c r="F592379" i="1"/>
  <c r="F592378" i="1"/>
  <c r="F592377" i="1"/>
  <c r="F592376" i="1"/>
  <c r="F592375" i="1"/>
  <c r="F592374" i="1"/>
  <c r="F592373" i="1"/>
  <c r="F592372" i="1"/>
  <c r="F592371" i="1"/>
  <c r="F592370" i="1"/>
  <c r="F592369" i="1"/>
  <c r="F592368" i="1"/>
  <c r="F592367" i="1"/>
  <c r="F592366" i="1"/>
  <c r="F592365" i="1"/>
  <c r="F592364" i="1"/>
  <c r="F592363" i="1"/>
  <c r="F592362" i="1"/>
  <c r="F592361" i="1"/>
  <c r="F592360" i="1"/>
  <c r="F592359" i="1"/>
  <c r="F592358" i="1"/>
  <c r="F592357" i="1"/>
  <c r="F592356" i="1"/>
  <c r="F592355" i="1"/>
  <c r="F592354" i="1"/>
  <c r="F592353" i="1"/>
  <c r="F592352" i="1"/>
  <c r="F592351" i="1"/>
  <c r="F592350" i="1"/>
  <c r="F592349" i="1"/>
  <c r="F592348" i="1"/>
  <c r="F592347" i="1"/>
  <c r="F592346" i="1"/>
  <c r="F592345" i="1"/>
  <c r="F592344" i="1"/>
  <c r="F592343" i="1"/>
  <c r="F592342" i="1"/>
  <c r="F592341" i="1"/>
  <c r="F592340" i="1"/>
  <c r="F592339" i="1"/>
  <c r="F592338" i="1"/>
  <c r="F592337" i="1"/>
  <c r="F592336" i="1"/>
  <c r="F592335" i="1"/>
  <c r="F592334" i="1"/>
  <c r="F592333" i="1"/>
  <c r="F592332" i="1"/>
  <c r="F592331" i="1"/>
  <c r="F592330" i="1"/>
  <c r="F592329" i="1"/>
  <c r="F592328" i="1"/>
  <c r="F592327" i="1"/>
  <c r="F592326" i="1"/>
  <c r="F592325" i="1"/>
  <c r="F592324" i="1"/>
  <c r="F592323" i="1"/>
  <c r="F592322" i="1"/>
  <c r="F592321" i="1"/>
  <c r="F592320" i="1"/>
  <c r="F592319" i="1"/>
  <c r="F592318" i="1"/>
  <c r="F592317" i="1"/>
  <c r="F592316" i="1"/>
  <c r="F592315" i="1"/>
  <c r="F592314" i="1"/>
  <c r="F592313" i="1"/>
  <c r="F592312" i="1"/>
  <c r="F592311" i="1"/>
  <c r="F592310" i="1"/>
  <c r="F592309" i="1"/>
  <c r="F592308" i="1"/>
  <c r="F592307" i="1"/>
  <c r="F592306" i="1"/>
  <c r="F592305" i="1"/>
  <c r="F592304" i="1"/>
  <c r="F592303" i="1"/>
  <c r="F592302" i="1"/>
  <c r="F592301" i="1"/>
  <c r="F592300" i="1"/>
  <c r="F592299" i="1"/>
  <c r="F592298" i="1"/>
  <c r="F592297" i="1"/>
  <c r="F592296" i="1"/>
  <c r="F592295" i="1"/>
  <c r="F592294" i="1"/>
  <c r="F592293" i="1"/>
  <c r="F592292" i="1"/>
  <c r="F592291" i="1"/>
  <c r="F592290" i="1"/>
  <c r="F592289" i="1"/>
  <c r="F592288" i="1"/>
  <c r="F592287" i="1"/>
  <c r="F592286" i="1"/>
  <c r="F592285" i="1"/>
  <c r="F592284" i="1"/>
  <c r="F592283" i="1"/>
  <c r="F592282" i="1"/>
  <c r="F592281" i="1"/>
  <c r="F592280" i="1"/>
  <c r="F592279" i="1"/>
  <c r="F592278" i="1"/>
  <c r="F592277" i="1"/>
  <c r="F592276" i="1"/>
  <c r="F592275" i="1"/>
  <c r="F592274" i="1"/>
  <c r="F592273" i="1"/>
  <c r="F592272" i="1"/>
  <c r="F592271" i="1"/>
  <c r="F592270" i="1"/>
  <c r="F592269" i="1"/>
  <c r="F592268" i="1"/>
  <c r="F592267" i="1"/>
  <c r="F592266" i="1"/>
  <c r="F592265" i="1"/>
  <c r="F592264" i="1"/>
  <c r="F592263" i="1"/>
  <c r="F592262" i="1"/>
  <c r="F592261" i="1"/>
  <c r="F592260" i="1"/>
  <c r="F592259" i="1"/>
  <c r="F592258" i="1"/>
  <c r="F592257" i="1"/>
  <c r="F592256" i="1"/>
  <c r="F592255" i="1"/>
  <c r="F592254" i="1"/>
  <c r="F592253" i="1"/>
  <c r="F592252" i="1"/>
  <c r="F592251" i="1"/>
  <c r="F592250" i="1"/>
  <c r="F592249" i="1"/>
  <c r="F592248" i="1"/>
  <c r="F592247" i="1"/>
  <c r="F592246" i="1"/>
  <c r="F592245" i="1"/>
  <c r="F592244" i="1"/>
  <c r="F592243" i="1"/>
  <c r="F592242" i="1"/>
  <c r="F592241" i="1"/>
  <c r="F592240" i="1"/>
  <c r="F592239" i="1"/>
  <c r="F592238" i="1"/>
  <c r="F592237" i="1"/>
  <c r="F592236" i="1"/>
  <c r="F592235" i="1"/>
  <c r="F592234" i="1"/>
  <c r="F592233" i="1"/>
  <c r="F592232" i="1"/>
  <c r="F592231" i="1"/>
  <c r="F592230" i="1"/>
  <c r="F592229" i="1"/>
  <c r="F592228" i="1"/>
  <c r="F592227" i="1"/>
  <c r="F592226" i="1"/>
  <c r="F592225" i="1"/>
  <c r="F592224" i="1"/>
  <c r="F592223" i="1"/>
  <c r="F592222" i="1"/>
  <c r="F592221" i="1"/>
  <c r="F592220" i="1"/>
  <c r="F592219" i="1"/>
  <c r="F592218" i="1"/>
  <c r="F592217" i="1"/>
  <c r="F592216" i="1"/>
  <c r="F592215" i="1"/>
  <c r="F592214" i="1"/>
  <c r="F592213" i="1"/>
  <c r="F592212" i="1"/>
  <c r="F592211" i="1"/>
  <c r="F592210" i="1"/>
  <c r="F592209" i="1"/>
  <c r="F592208" i="1"/>
  <c r="F592207" i="1"/>
  <c r="F592206" i="1"/>
  <c r="F592205" i="1"/>
  <c r="F592204" i="1"/>
  <c r="F592203" i="1"/>
  <c r="F592202" i="1"/>
  <c r="F592201" i="1"/>
  <c r="F592200" i="1"/>
  <c r="F592199" i="1"/>
  <c r="F592198" i="1"/>
  <c r="F592197" i="1"/>
  <c r="F592196" i="1"/>
  <c r="F592195" i="1"/>
  <c r="F592194" i="1"/>
  <c r="F592193" i="1"/>
  <c r="F592192" i="1"/>
  <c r="F592191" i="1"/>
  <c r="F592190" i="1"/>
  <c r="F592189" i="1"/>
  <c r="F592188" i="1"/>
  <c r="F592187" i="1"/>
  <c r="F592186" i="1"/>
  <c r="F592185" i="1"/>
  <c r="F592184" i="1"/>
  <c r="F592183" i="1"/>
  <c r="F592182" i="1"/>
  <c r="F592181" i="1"/>
  <c r="F592180" i="1"/>
  <c r="F592179" i="1"/>
  <c r="F592178" i="1"/>
  <c r="F592177" i="1"/>
  <c r="F592176" i="1"/>
  <c r="F592175" i="1"/>
  <c r="F592174" i="1"/>
  <c r="F592173" i="1"/>
  <c r="F592172" i="1"/>
  <c r="F592171" i="1"/>
  <c r="F592170" i="1"/>
  <c r="F592169" i="1"/>
  <c r="F592168" i="1"/>
  <c r="F592167" i="1"/>
  <c r="F592166" i="1"/>
  <c r="F592165" i="1"/>
  <c r="F592164" i="1"/>
  <c r="F592163" i="1"/>
  <c r="F592162" i="1"/>
  <c r="F592161" i="1"/>
  <c r="F592160" i="1"/>
  <c r="F592159" i="1"/>
  <c r="F592158" i="1"/>
  <c r="F592157" i="1"/>
  <c r="F592156" i="1"/>
  <c r="F592155" i="1"/>
  <c r="F592154" i="1"/>
  <c r="F592153" i="1"/>
  <c r="F592152" i="1"/>
  <c r="F592151" i="1"/>
  <c r="F592150" i="1"/>
  <c r="F592149" i="1"/>
  <c r="F592148" i="1"/>
  <c r="F592147" i="1"/>
  <c r="F592146" i="1"/>
  <c r="F592145" i="1"/>
  <c r="F592144" i="1"/>
  <c r="F592143" i="1"/>
  <c r="F592142" i="1"/>
  <c r="F592141" i="1"/>
  <c r="F592140" i="1"/>
  <c r="F592139" i="1"/>
  <c r="F592138" i="1"/>
  <c r="F592137" i="1"/>
  <c r="F592136" i="1"/>
  <c r="F592135" i="1"/>
  <c r="F592134" i="1"/>
  <c r="F592133" i="1"/>
  <c r="F592132" i="1"/>
  <c r="F592131" i="1"/>
  <c r="F592130" i="1"/>
  <c r="F592129" i="1"/>
  <c r="F592128" i="1"/>
  <c r="F592127" i="1"/>
  <c r="F592126" i="1"/>
  <c r="F592125" i="1"/>
  <c r="F592124" i="1"/>
  <c r="F592123" i="1"/>
  <c r="F592122" i="1"/>
  <c r="F592121" i="1"/>
  <c r="F592120" i="1"/>
  <c r="F592119" i="1"/>
  <c r="F592118" i="1"/>
  <c r="F592117" i="1"/>
  <c r="F592116" i="1"/>
  <c r="F592115" i="1"/>
  <c r="F592114" i="1"/>
  <c r="F592113" i="1"/>
  <c r="F592112" i="1"/>
  <c r="F592111" i="1"/>
  <c r="F592110" i="1"/>
  <c r="F592109" i="1"/>
  <c r="F592108" i="1"/>
  <c r="F592107" i="1"/>
  <c r="F592106" i="1"/>
  <c r="F592105" i="1"/>
  <c r="F592104" i="1"/>
  <c r="F592103" i="1"/>
  <c r="F592102" i="1"/>
  <c r="F592101" i="1"/>
  <c r="F592100" i="1"/>
  <c r="F592099" i="1"/>
  <c r="F592098" i="1"/>
  <c r="F592097" i="1"/>
  <c r="F592096" i="1"/>
  <c r="F592095" i="1"/>
  <c r="F592094" i="1"/>
  <c r="F592093" i="1"/>
  <c r="F592092" i="1"/>
  <c r="F592091" i="1"/>
  <c r="F592090" i="1"/>
  <c r="F592089" i="1"/>
  <c r="F592088" i="1"/>
  <c r="F592087" i="1"/>
  <c r="F592086" i="1"/>
  <c r="F592085" i="1"/>
  <c r="F592084" i="1"/>
  <c r="F592083" i="1"/>
  <c r="F592082" i="1"/>
  <c r="F592081" i="1"/>
  <c r="F592080" i="1"/>
  <c r="F592079" i="1"/>
  <c r="F592078" i="1"/>
  <c r="F592077" i="1"/>
  <c r="F592076" i="1"/>
  <c r="F592075" i="1"/>
  <c r="F592074" i="1"/>
  <c r="F592073" i="1"/>
  <c r="F592072" i="1"/>
  <c r="F592071" i="1"/>
  <c r="F592070" i="1"/>
  <c r="F592069" i="1"/>
  <c r="F592068" i="1"/>
  <c r="F592067" i="1"/>
  <c r="F592066" i="1"/>
  <c r="F592065" i="1"/>
  <c r="F592064" i="1"/>
  <c r="F592063" i="1"/>
  <c r="F592062" i="1"/>
  <c r="F592061" i="1"/>
  <c r="F592060" i="1"/>
  <c r="F592059" i="1"/>
  <c r="F592058" i="1"/>
  <c r="F592057" i="1"/>
  <c r="F592056" i="1"/>
  <c r="F592055" i="1"/>
  <c r="F592054" i="1"/>
  <c r="F592053" i="1"/>
  <c r="F592052" i="1"/>
  <c r="F592051" i="1"/>
  <c r="F592050" i="1"/>
  <c r="F592049" i="1"/>
  <c r="F592048" i="1"/>
  <c r="F592047" i="1"/>
  <c r="F592046" i="1"/>
  <c r="F592045" i="1"/>
  <c r="F592044" i="1"/>
  <c r="F592043" i="1"/>
  <c r="F592042" i="1"/>
  <c r="F592041" i="1"/>
  <c r="F592040" i="1"/>
  <c r="F592039" i="1"/>
  <c r="F592038" i="1"/>
  <c r="F592037" i="1"/>
  <c r="F592036" i="1"/>
  <c r="F592035" i="1"/>
  <c r="F592034" i="1"/>
  <c r="F592033" i="1"/>
  <c r="F592032" i="1"/>
  <c r="F592031" i="1"/>
  <c r="F592030" i="1"/>
  <c r="F592029" i="1"/>
  <c r="F592028" i="1"/>
  <c r="F592027" i="1"/>
  <c r="F592026" i="1"/>
  <c r="F592025" i="1"/>
  <c r="F592024" i="1"/>
  <c r="F592023" i="1"/>
  <c r="F592022" i="1"/>
  <c r="F592021" i="1"/>
  <c r="F592020" i="1"/>
  <c r="F592019" i="1"/>
  <c r="F592018" i="1"/>
  <c r="F592017" i="1"/>
  <c r="F592016" i="1"/>
  <c r="F592015" i="1"/>
  <c r="F592014" i="1"/>
  <c r="F592013" i="1"/>
  <c r="F592012" i="1"/>
  <c r="F592011" i="1"/>
  <c r="F592010" i="1"/>
  <c r="F592009" i="1"/>
  <c r="F592008" i="1"/>
  <c r="F592007" i="1"/>
  <c r="F592006" i="1"/>
  <c r="F592005" i="1"/>
  <c r="F592004" i="1"/>
  <c r="F592003" i="1"/>
  <c r="F592002" i="1"/>
  <c r="F592001" i="1"/>
  <c r="F592000" i="1"/>
  <c r="F591999" i="1"/>
  <c r="F591998" i="1"/>
  <c r="F591997" i="1"/>
  <c r="F591996" i="1"/>
  <c r="F591995" i="1"/>
  <c r="F591994" i="1"/>
  <c r="F591993" i="1"/>
  <c r="F591992" i="1"/>
  <c r="F591991" i="1"/>
  <c r="F591990" i="1"/>
  <c r="F591989" i="1"/>
  <c r="F591988" i="1"/>
  <c r="F591987" i="1"/>
  <c r="F591986" i="1"/>
  <c r="F591985" i="1"/>
  <c r="F591984" i="1"/>
  <c r="F591983" i="1"/>
  <c r="F591982" i="1"/>
  <c r="F591981" i="1"/>
  <c r="F591980" i="1"/>
  <c r="F591979" i="1"/>
  <c r="F591978" i="1"/>
  <c r="F591977" i="1"/>
  <c r="F591976" i="1"/>
  <c r="F591975" i="1"/>
  <c r="F591974" i="1"/>
  <c r="F591973" i="1"/>
  <c r="F591972" i="1"/>
  <c r="F591971" i="1"/>
  <c r="F591970" i="1"/>
  <c r="F591969" i="1"/>
  <c r="F591968" i="1"/>
  <c r="F591967" i="1"/>
  <c r="F591966" i="1"/>
  <c r="F591965" i="1"/>
  <c r="F591964" i="1"/>
  <c r="F591963" i="1"/>
  <c r="F591962" i="1"/>
  <c r="F591961" i="1"/>
  <c r="F591960" i="1"/>
  <c r="F591959" i="1"/>
  <c r="F591958" i="1"/>
  <c r="F591957" i="1"/>
  <c r="F591956" i="1"/>
  <c r="F591955" i="1"/>
  <c r="F591954" i="1"/>
  <c r="F591953" i="1"/>
  <c r="F591952" i="1"/>
  <c r="F591951" i="1"/>
  <c r="F591950" i="1"/>
  <c r="F591949" i="1"/>
  <c r="F591948" i="1"/>
  <c r="F591947" i="1"/>
  <c r="F591946" i="1"/>
  <c r="F591945" i="1"/>
  <c r="F591944" i="1"/>
  <c r="F591943" i="1"/>
  <c r="F591942" i="1"/>
  <c r="F591941" i="1"/>
  <c r="F591940" i="1"/>
  <c r="F591939" i="1"/>
  <c r="F591938" i="1"/>
  <c r="F591937" i="1"/>
  <c r="F591936" i="1"/>
  <c r="F591935" i="1"/>
  <c r="F591934" i="1"/>
  <c r="F591933" i="1"/>
  <c r="F591932" i="1"/>
  <c r="F591931" i="1"/>
  <c r="F591930" i="1"/>
  <c r="F591929" i="1"/>
  <c r="F591928" i="1"/>
  <c r="F591927" i="1"/>
  <c r="F591926" i="1"/>
  <c r="F591925" i="1"/>
  <c r="F591924" i="1"/>
  <c r="F591923" i="1"/>
  <c r="F591922" i="1"/>
  <c r="F591921" i="1"/>
  <c r="F591920" i="1"/>
  <c r="F591919" i="1"/>
  <c r="F591918" i="1"/>
  <c r="F591917" i="1"/>
  <c r="F591916" i="1"/>
  <c r="F591915" i="1"/>
  <c r="F591914" i="1"/>
  <c r="F591913" i="1"/>
  <c r="F591912" i="1"/>
  <c r="F591911" i="1"/>
  <c r="F591910" i="1"/>
  <c r="F591909" i="1"/>
  <c r="F591908" i="1"/>
  <c r="F591907" i="1"/>
  <c r="F591906" i="1"/>
  <c r="F591905" i="1"/>
  <c r="F591904" i="1"/>
  <c r="F591903" i="1"/>
  <c r="F591902" i="1"/>
  <c r="F591901" i="1"/>
  <c r="F591900" i="1"/>
  <c r="F591899" i="1"/>
  <c r="F591898" i="1"/>
  <c r="F591897" i="1"/>
  <c r="F591896" i="1"/>
  <c r="F591895" i="1"/>
  <c r="F591894" i="1"/>
  <c r="F591893" i="1"/>
  <c r="F591892" i="1"/>
  <c r="F591891" i="1"/>
  <c r="F591890" i="1"/>
  <c r="F591889" i="1"/>
  <c r="F591888" i="1"/>
  <c r="F591887" i="1"/>
  <c r="F591886" i="1"/>
  <c r="F591885" i="1"/>
  <c r="F591884" i="1"/>
  <c r="F591883" i="1"/>
  <c r="F591882" i="1"/>
  <c r="F591881" i="1"/>
  <c r="F591880" i="1"/>
  <c r="F591879" i="1"/>
  <c r="F591878" i="1"/>
  <c r="F591877" i="1"/>
  <c r="F591876" i="1"/>
  <c r="F591875" i="1"/>
  <c r="F591874" i="1"/>
  <c r="F591873" i="1"/>
  <c r="F591872" i="1"/>
  <c r="F591871" i="1"/>
  <c r="F591870" i="1"/>
  <c r="F591869" i="1"/>
  <c r="F591868" i="1"/>
  <c r="F591867" i="1"/>
  <c r="F591866" i="1"/>
  <c r="F591865" i="1"/>
  <c r="F591864" i="1"/>
  <c r="F591863" i="1"/>
  <c r="F591862" i="1"/>
  <c r="F591861" i="1"/>
  <c r="F591860" i="1"/>
  <c r="F591859" i="1"/>
  <c r="F591858" i="1"/>
  <c r="F591857" i="1"/>
  <c r="F591856" i="1"/>
  <c r="F591855" i="1"/>
  <c r="F591854" i="1"/>
  <c r="F591853" i="1"/>
  <c r="F591852" i="1"/>
  <c r="F591851" i="1"/>
  <c r="F591850" i="1"/>
  <c r="F591849" i="1"/>
  <c r="F591848" i="1"/>
  <c r="F591847" i="1"/>
  <c r="F591846" i="1"/>
  <c r="F591845" i="1"/>
  <c r="F591844" i="1"/>
  <c r="F591843" i="1"/>
  <c r="F591842" i="1"/>
  <c r="F591841" i="1"/>
  <c r="F591840" i="1"/>
  <c r="F591839" i="1"/>
  <c r="F591838" i="1"/>
  <c r="F591837" i="1"/>
  <c r="F591836" i="1"/>
  <c r="F591835" i="1"/>
  <c r="F591834" i="1"/>
  <c r="F591833" i="1"/>
  <c r="F591832" i="1"/>
  <c r="F591831" i="1"/>
  <c r="F591830" i="1"/>
  <c r="F591829" i="1"/>
  <c r="F591828" i="1"/>
  <c r="F591827" i="1"/>
  <c r="F591826" i="1"/>
  <c r="F591825" i="1"/>
  <c r="F591824" i="1"/>
  <c r="F591823" i="1"/>
  <c r="F591822" i="1"/>
  <c r="F591821" i="1"/>
  <c r="F591820" i="1"/>
  <c r="F591819" i="1"/>
  <c r="F591818" i="1"/>
  <c r="F591817" i="1"/>
  <c r="F591816" i="1"/>
  <c r="F591815" i="1"/>
  <c r="F591814" i="1"/>
  <c r="F591813" i="1"/>
  <c r="F591812" i="1"/>
  <c r="F591811" i="1"/>
  <c r="F591810" i="1"/>
  <c r="F591809" i="1"/>
  <c r="F591808" i="1"/>
  <c r="F591807" i="1"/>
  <c r="F591806" i="1"/>
  <c r="F591805" i="1"/>
  <c r="F591804" i="1"/>
  <c r="F591803" i="1"/>
  <c r="F591802" i="1"/>
  <c r="F591801" i="1"/>
  <c r="F591800" i="1"/>
  <c r="F591799" i="1"/>
  <c r="F591798" i="1"/>
  <c r="F591797" i="1"/>
  <c r="F591796" i="1"/>
  <c r="F591795" i="1"/>
  <c r="F591794" i="1"/>
  <c r="F591793" i="1"/>
  <c r="F591792" i="1"/>
  <c r="F591791" i="1"/>
  <c r="F591790" i="1"/>
  <c r="F591789" i="1"/>
  <c r="F591788" i="1"/>
  <c r="F591787" i="1"/>
  <c r="F591786" i="1"/>
  <c r="F591785" i="1"/>
  <c r="F591784" i="1"/>
  <c r="F591783" i="1"/>
  <c r="F591782" i="1"/>
  <c r="F591781" i="1"/>
  <c r="F591780" i="1"/>
  <c r="F591779" i="1"/>
  <c r="F591778" i="1"/>
  <c r="F591777" i="1"/>
  <c r="F591776" i="1"/>
  <c r="F591775" i="1"/>
  <c r="F591774" i="1"/>
  <c r="F591773" i="1"/>
  <c r="F591772" i="1"/>
  <c r="F591771" i="1"/>
  <c r="F591770" i="1"/>
  <c r="F591769" i="1"/>
  <c r="F591768" i="1"/>
  <c r="F591767" i="1"/>
  <c r="F591766" i="1"/>
  <c r="F591765" i="1"/>
  <c r="F591764" i="1"/>
  <c r="F591763" i="1"/>
  <c r="F591762" i="1"/>
  <c r="F591761" i="1"/>
  <c r="F591760" i="1"/>
  <c r="F591759" i="1"/>
  <c r="F591758" i="1"/>
  <c r="F591757" i="1"/>
  <c r="F591756" i="1"/>
  <c r="F591755" i="1"/>
  <c r="F591754" i="1"/>
  <c r="F591753" i="1"/>
  <c r="F591752" i="1"/>
  <c r="F591751" i="1"/>
  <c r="F591750" i="1"/>
  <c r="F591749" i="1"/>
  <c r="F591748" i="1"/>
  <c r="F591747" i="1"/>
  <c r="F591746" i="1"/>
  <c r="F591745" i="1"/>
  <c r="F591744" i="1"/>
  <c r="F591743" i="1"/>
  <c r="F591742" i="1"/>
  <c r="F591741" i="1"/>
  <c r="F591740" i="1"/>
  <c r="F591739" i="1"/>
  <c r="F591738" i="1"/>
  <c r="F591737" i="1"/>
  <c r="F591736" i="1"/>
  <c r="F591735" i="1"/>
  <c r="F591734" i="1"/>
  <c r="F591733" i="1"/>
  <c r="F591732" i="1"/>
  <c r="F591731" i="1"/>
  <c r="F591730" i="1"/>
  <c r="F591729" i="1"/>
  <c r="F591728" i="1"/>
  <c r="F591727" i="1"/>
  <c r="F591726" i="1"/>
  <c r="F591725" i="1"/>
  <c r="F591724" i="1"/>
  <c r="F591723" i="1"/>
  <c r="F591722" i="1"/>
  <c r="F591721" i="1"/>
  <c r="F591720" i="1"/>
  <c r="F591719" i="1"/>
  <c r="F591718" i="1"/>
  <c r="F591717" i="1"/>
  <c r="F591716" i="1"/>
  <c r="F591715" i="1"/>
  <c r="F591714" i="1"/>
  <c r="F591713" i="1"/>
  <c r="F591712" i="1"/>
  <c r="F591711" i="1"/>
  <c r="F591710" i="1"/>
  <c r="F591709" i="1"/>
  <c r="F591708" i="1"/>
  <c r="F591707" i="1"/>
  <c r="F591706" i="1"/>
  <c r="F591705" i="1"/>
  <c r="F591704" i="1"/>
  <c r="F591703" i="1"/>
  <c r="F591702" i="1"/>
  <c r="F591701" i="1"/>
  <c r="F591700" i="1"/>
  <c r="F591699" i="1"/>
  <c r="F591698" i="1"/>
  <c r="F591697" i="1"/>
  <c r="F591696" i="1"/>
  <c r="F591695" i="1"/>
  <c r="F591694" i="1"/>
  <c r="F591693" i="1"/>
  <c r="F591692" i="1"/>
  <c r="F591691" i="1"/>
  <c r="F591690" i="1"/>
  <c r="F591689" i="1"/>
  <c r="F591688" i="1"/>
  <c r="F591687" i="1"/>
  <c r="F591686" i="1"/>
  <c r="F591685" i="1"/>
  <c r="F591684" i="1"/>
  <c r="F591683" i="1"/>
  <c r="F591682" i="1"/>
  <c r="F591681" i="1"/>
  <c r="F591680" i="1"/>
  <c r="F591679" i="1"/>
  <c r="F591678" i="1"/>
  <c r="F591677" i="1"/>
  <c r="F591676" i="1"/>
  <c r="F591675" i="1"/>
  <c r="F591674" i="1"/>
  <c r="F591673" i="1"/>
  <c r="F591672" i="1"/>
  <c r="F591671" i="1"/>
  <c r="F591670" i="1"/>
  <c r="F591669" i="1"/>
  <c r="F591668" i="1"/>
  <c r="F591667" i="1"/>
  <c r="F591666" i="1"/>
  <c r="F591665" i="1"/>
  <c r="F591664" i="1"/>
  <c r="F591663" i="1"/>
  <c r="F591662" i="1"/>
  <c r="F591661" i="1"/>
  <c r="F591660" i="1"/>
  <c r="F591659" i="1"/>
  <c r="F591658" i="1"/>
  <c r="F591657" i="1"/>
  <c r="F591656" i="1"/>
  <c r="F591655" i="1"/>
  <c r="F591654" i="1"/>
  <c r="F591653" i="1"/>
  <c r="F591652" i="1"/>
  <c r="F591651" i="1"/>
  <c r="F591650" i="1"/>
  <c r="F591649" i="1"/>
  <c r="F591648" i="1"/>
  <c r="F591647" i="1"/>
  <c r="F591646" i="1"/>
  <c r="F591645" i="1"/>
  <c r="F591644" i="1"/>
  <c r="F591643" i="1"/>
  <c r="F591642" i="1"/>
  <c r="F591641" i="1"/>
  <c r="F591640" i="1"/>
  <c r="F591639" i="1"/>
  <c r="F591638" i="1"/>
  <c r="F591637" i="1"/>
  <c r="F591636" i="1"/>
  <c r="F591635" i="1"/>
  <c r="F591634" i="1"/>
  <c r="F591633" i="1"/>
  <c r="F591632" i="1"/>
  <c r="F591631" i="1"/>
  <c r="F591630" i="1"/>
  <c r="F591629" i="1"/>
  <c r="F591628" i="1"/>
  <c r="F591627" i="1"/>
  <c r="F591626" i="1"/>
  <c r="F591625" i="1"/>
  <c r="F591624" i="1"/>
  <c r="F591623" i="1"/>
  <c r="F591622" i="1"/>
  <c r="F591621" i="1"/>
  <c r="F591620" i="1"/>
  <c r="F591619" i="1"/>
  <c r="F591618" i="1"/>
  <c r="F591617" i="1"/>
  <c r="F591616" i="1"/>
  <c r="F591615" i="1"/>
  <c r="F591614" i="1"/>
  <c r="F591613" i="1"/>
  <c r="F591612" i="1"/>
  <c r="F591611" i="1"/>
  <c r="F591610" i="1"/>
  <c r="F591609" i="1"/>
  <c r="F591608" i="1"/>
  <c r="F591607" i="1"/>
  <c r="F591606" i="1"/>
  <c r="F591605" i="1"/>
  <c r="F591604" i="1"/>
  <c r="F591603" i="1"/>
  <c r="F591602" i="1"/>
  <c r="F591601" i="1"/>
  <c r="F591600" i="1"/>
  <c r="F591599" i="1"/>
  <c r="F591598" i="1"/>
  <c r="F591597" i="1"/>
  <c r="F591596" i="1"/>
  <c r="F591595" i="1"/>
  <c r="F591594" i="1"/>
  <c r="F591593" i="1"/>
  <c r="F591592" i="1"/>
  <c r="F591591" i="1"/>
  <c r="F591590" i="1"/>
  <c r="F591589" i="1"/>
  <c r="F591588" i="1"/>
  <c r="F591587" i="1"/>
  <c r="F591586" i="1"/>
  <c r="F591585" i="1"/>
  <c r="F591584" i="1"/>
  <c r="F591583" i="1"/>
  <c r="F591582" i="1"/>
  <c r="F591581" i="1"/>
  <c r="F591580" i="1"/>
  <c r="F591579" i="1"/>
  <c r="F591578" i="1"/>
  <c r="F591577" i="1"/>
  <c r="F591576" i="1"/>
  <c r="F591575" i="1"/>
  <c r="F591574" i="1"/>
  <c r="F591573" i="1"/>
  <c r="F591572" i="1"/>
  <c r="F591571" i="1"/>
  <c r="F591570" i="1"/>
  <c r="F591569" i="1"/>
  <c r="F591568" i="1"/>
  <c r="F591567" i="1"/>
  <c r="F591566" i="1"/>
  <c r="F591565" i="1"/>
  <c r="F591564" i="1"/>
  <c r="F591563" i="1"/>
  <c r="F591562" i="1"/>
  <c r="F591561" i="1"/>
  <c r="F591560" i="1"/>
  <c r="F591559" i="1"/>
  <c r="F591558" i="1"/>
  <c r="F591557" i="1"/>
  <c r="F591556" i="1"/>
  <c r="F591555" i="1"/>
  <c r="F591554" i="1"/>
  <c r="F591553" i="1"/>
  <c r="F591552" i="1"/>
  <c r="F591551" i="1"/>
  <c r="F591550" i="1"/>
  <c r="F591549" i="1"/>
  <c r="F591548" i="1"/>
  <c r="F591547" i="1"/>
  <c r="F591546" i="1"/>
  <c r="F591545" i="1"/>
  <c r="F591544" i="1"/>
  <c r="F591543" i="1"/>
  <c r="F591542" i="1"/>
  <c r="F591541" i="1"/>
  <c r="F591540" i="1"/>
  <c r="F591539" i="1"/>
  <c r="F591538" i="1"/>
  <c r="F591537" i="1"/>
  <c r="F591536" i="1"/>
  <c r="F591535" i="1"/>
  <c r="F591534" i="1"/>
  <c r="F591533" i="1"/>
  <c r="F591532" i="1"/>
  <c r="F591531" i="1"/>
  <c r="F591530" i="1"/>
  <c r="F591529" i="1"/>
  <c r="F591528" i="1"/>
  <c r="F591527" i="1"/>
  <c r="F591526" i="1"/>
  <c r="F591525" i="1"/>
  <c r="F591524" i="1"/>
  <c r="F591523" i="1"/>
  <c r="F591522" i="1"/>
  <c r="F591521" i="1"/>
  <c r="F591520" i="1"/>
  <c r="F591519" i="1"/>
  <c r="F591518" i="1"/>
  <c r="F591517" i="1"/>
  <c r="F591516" i="1"/>
  <c r="F591515" i="1"/>
  <c r="F591514" i="1"/>
  <c r="F591513" i="1"/>
  <c r="F591512" i="1"/>
  <c r="F591511" i="1"/>
  <c r="F591510" i="1"/>
  <c r="F591509" i="1"/>
  <c r="F591508" i="1"/>
  <c r="F591507" i="1"/>
  <c r="F591506" i="1"/>
  <c r="F591505" i="1"/>
  <c r="F591504" i="1"/>
  <c r="F591503" i="1"/>
  <c r="F591502" i="1"/>
  <c r="F591501" i="1"/>
  <c r="F591500" i="1"/>
  <c r="F591499" i="1"/>
  <c r="F591498" i="1"/>
  <c r="F591497" i="1"/>
  <c r="F591496" i="1"/>
  <c r="F591495" i="1"/>
  <c r="F591494" i="1"/>
  <c r="F591493" i="1"/>
  <c r="F591492" i="1"/>
  <c r="F591491" i="1"/>
  <c r="F591490" i="1"/>
  <c r="F591489" i="1"/>
  <c r="F591488" i="1"/>
  <c r="F591487" i="1"/>
  <c r="F591486" i="1"/>
  <c r="F591485" i="1"/>
  <c r="F591484" i="1"/>
  <c r="F591483" i="1"/>
  <c r="F591482" i="1"/>
  <c r="F591481" i="1"/>
  <c r="F591480" i="1"/>
  <c r="F591479" i="1"/>
  <c r="F591478" i="1"/>
  <c r="F591477" i="1"/>
  <c r="F591476" i="1"/>
  <c r="F591475" i="1"/>
  <c r="F591474" i="1"/>
  <c r="F591473" i="1"/>
  <c r="F591472" i="1"/>
  <c r="F591471" i="1"/>
  <c r="F591470" i="1"/>
  <c r="F591469" i="1"/>
  <c r="F591468" i="1"/>
  <c r="F591467" i="1"/>
  <c r="F591466" i="1"/>
  <c r="F591465" i="1"/>
  <c r="F591464" i="1"/>
  <c r="F591463" i="1"/>
  <c r="F591462" i="1"/>
  <c r="F591461" i="1"/>
  <c r="F591460" i="1"/>
  <c r="F591459" i="1"/>
  <c r="F591458" i="1"/>
  <c r="F591457" i="1"/>
  <c r="F591456" i="1"/>
  <c r="F591455" i="1"/>
  <c r="F591454" i="1"/>
  <c r="F591453" i="1"/>
  <c r="F591452" i="1"/>
  <c r="F591451" i="1"/>
  <c r="F591450" i="1"/>
  <c r="F591449" i="1"/>
  <c r="F591448" i="1"/>
  <c r="F591447" i="1"/>
  <c r="F591446" i="1"/>
  <c r="F591445" i="1"/>
  <c r="F591444" i="1"/>
  <c r="F591443" i="1"/>
  <c r="F591442" i="1"/>
  <c r="F591441" i="1"/>
  <c r="F591440" i="1"/>
  <c r="F591439" i="1"/>
  <c r="F591438" i="1"/>
  <c r="F591437" i="1"/>
  <c r="F591436" i="1"/>
  <c r="F591435" i="1"/>
  <c r="F591434" i="1"/>
  <c r="F591433" i="1"/>
  <c r="F591432" i="1"/>
  <c r="F591431" i="1"/>
  <c r="F591430" i="1"/>
  <c r="F591429" i="1"/>
  <c r="F591428" i="1"/>
  <c r="F591427" i="1"/>
  <c r="F591426" i="1"/>
  <c r="F591425" i="1"/>
  <c r="F591424" i="1"/>
  <c r="F591423" i="1"/>
  <c r="F591422" i="1"/>
  <c r="F591421" i="1"/>
  <c r="F591420" i="1"/>
  <c r="F591419" i="1"/>
  <c r="F591418" i="1"/>
  <c r="F591417" i="1"/>
  <c r="F591416" i="1"/>
  <c r="F591415" i="1"/>
  <c r="F591414" i="1"/>
  <c r="F591413" i="1"/>
  <c r="F591412" i="1"/>
  <c r="F591411" i="1"/>
  <c r="F591410" i="1"/>
  <c r="F591409" i="1"/>
  <c r="F591408" i="1"/>
  <c r="F591407" i="1"/>
  <c r="F591406" i="1"/>
  <c r="F591405" i="1"/>
  <c r="F591404" i="1"/>
  <c r="F591403" i="1"/>
  <c r="F591402" i="1"/>
  <c r="F591401" i="1"/>
  <c r="F591400" i="1"/>
  <c r="F591399" i="1"/>
  <c r="F591398" i="1"/>
  <c r="F591397" i="1"/>
  <c r="F591396" i="1"/>
  <c r="F591395" i="1"/>
  <c r="F591394" i="1"/>
  <c r="F591393" i="1"/>
  <c r="F591392" i="1"/>
  <c r="F591391" i="1"/>
  <c r="F591390" i="1"/>
  <c r="F591389" i="1"/>
  <c r="F591388" i="1"/>
  <c r="F591387" i="1"/>
  <c r="F591386" i="1"/>
  <c r="F591385" i="1"/>
  <c r="F591384" i="1"/>
  <c r="F591383" i="1"/>
  <c r="F591382" i="1"/>
  <c r="F591381" i="1"/>
  <c r="F591380" i="1"/>
  <c r="F591379" i="1"/>
  <c r="F591378" i="1"/>
  <c r="F591377" i="1"/>
  <c r="F591376" i="1"/>
  <c r="F591375" i="1"/>
  <c r="F591374" i="1"/>
  <c r="F591373" i="1"/>
  <c r="F591372" i="1"/>
  <c r="F591371" i="1"/>
  <c r="F591370" i="1"/>
  <c r="F591369" i="1"/>
  <c r="F591368" i="1"/>
  <c r="F591367" i="1"/>
  <c r="F591366" i="1"/>
  <c r="F591365" i="1"/>
  <c r="F591364" i="1"/>
  <c r="F591363" i="1"/>
  <c r="F591362" i="1"/>
  <c r="F591361" i="1"/>
  <c r="F591360" i="1"/>
  <c r="F591359" i="1"/>
  <c r="F591358" i="1"/>
  <c r="F591357" i="1"/>
  <c r="F591356" i="1"/>
  <c r="F591355" i="1"/>
  <c r="F591354" i="1"/>
  <c r="F591353" i="1"/>
  <c r="F591352" i="1"/>
  <c r="F591351" i="1"/>
  <c r="F591350" i="1"/>
  <c r="F591349" i="1"/>
  <c r="F591348" i="1"/>
  <c r="F591347" i="1"/>
  <c r="F591346" i="1"/>
  <c r="F591345" i="1"/>
  <c r="F591344" i="1"/>
  <c r="F591343" i="1"/>
  <c r="F591342" i="1"/>
  <c r="F591341" i="1"/>
  <c r="F591340" i="1"/>
  <c r="F591339" i="1"/>
  <c r="F591338" i="1"/>
  <c r="F591337" i="1"/>
  <c r="F591336" i="1"/>
  <c r="F591335" i="1"/>
  <c r="F591334" i="1"/>
  <c r="F591333" i="1"/>
  <c r="F591332" i="1"/>
  <c r="F591331" i="1"/>
  <c r="F591330" i="1"/>
  <c r="F591329" i="1"/>
  <c r="F591328" i="1"/>
  <c r="F591327" i="1"/>
  <c r="F591326" i="1"/>
  <c r="F591325" i="1"/>
  <c r="F591324" i="1"/>
  <c r="F591323" i="1"/>
  <c r="F591322" i="1"/>
  <c r="F591321" i="1"/>
  <c r="F591320" i="1"/>
  <c r="F591319" i="1"/>
  <c r="F591318" i="1"/>
  <c r="F591317" i="1"/>
  <c r="F591316" i="1"/>
  <c r="F591315" i="1"/>
  <c r="F591314" i="1"/>
  <c r="F591313" i="1"/>
  <c r="F591312" i="1"/>
  <c r="F591311" i="1"/>
  <c r="F591310" i="1"/>
  <c r="F591309" i="1"/>
  <c r="F591308" i="1"/>
  <c r="F591307" i="1"/>
  <c r="F591306" i="1"/>
  <c r="F591305" i="1"/>
  <c r="F591304" i="1"/>
  <c r="F591303" i="1"/>
  <c r="F591302" i="1"/>
  <c r="F591301" i="1"/>
  <c r="F591300" i="1"/>
  <c r="F591299" i="1"/>
  <c r="F591298" i="1"/>
  <c r="F591297" i="1"/>
  <c r="F591296" i="1"/>
  <c r="F591295" i="1"/>
  <c r="F591294" i="1"/>
  <c r="F591293" i="1"/>
  <c r="F591292" i="1"/>
  <c r="F591291" i="1"/>
  <c r="F591290" i="1"/>
  <c r="F591289" i="1"/>
  <c r="F591288" i="1"/>
  <c r="F591287" i="1"/>
  <c r="F591286" i="1"/>
  <c r="F591285" i="1"/>
  <c r="F591284" i="1"/>
  <c r="F591283" i="1"/>
  <c r="F591282" i="1"/>
  <c r="F591281" i="1"/>
  <c r="F591280" i="1"/>
  <c r="F591279" i="1"/>
  <c r="F591278" i="1"/>
  <c r="F591277" i="1"/>
  <c r="F591276" i="1"/>
  <c r="F591275" i="1"/>
  <c r="F591274" i="1"/>
  <c r="F591273" i="1"/>
  <c r="F591272" i="1"/>
  <c r="F591271" i="1"/>
  <c r="F591270" i="1"/>
  <c r="F591269" i="1"/>
  <c r="F591268" i="1"/>
  <c r="F591267" i="1"/>
  <c r="F591266" i="1"/>
  <c r="F591265" i="1"/>
  <c r="F591264" i="1"/>
  <c r="F591263" i="1"/>
  <c r="F591262" i="1"/>
  <c r="F591261" i="1"/>
  <c r="F591260" i="1"/>
  <c r="F591259" i="1"/>
  <c r="F591258" i="1"/>
  <c r="F591257" i="1"/>
  <c r="F591256" i="1"/>
  <c r="F591255" i="1"/>
  <c r="F591254" i="1"/>
  <c r="F591253" i="1"/>
  <c r="F591252" i="1"/>
  <c r="F591251" i="1"/>
  <c r="F591250" i="1"/>
  <c r="F591249" i="1"/>
  <c r="F591248" i="1"/>
  <c r="F591247" i="1"/>
  <c r="F591246" i="1"/>
  <c r="F591245" i="1"/>
  <c r="F591244" i="1"/>
  <c r="F591243" i="1"/>
  <c r="F591242" i="1"/>
  <c r="F591241" i="1"/>
  <c r="F591240" i="1"/>
  <c r="F591239" i="1"/>
  <c r="F591238" i="1"/>
  <c r="F591237" i="1"/>
  <c r="F591236" i="1"/>
  <c r="F591235" i="1"/>
  <c r="F591234" i="1"/>
  <c r="F591233" i="1"/>
  <c r="F591232" i="1"/>
  <c r="F591231" i="1"/>
  <c r="F591230" i="1"/>
  <c r="F591229" i="1"/>
  <c r="F591228" i="1"/>
  <c r="F591227" i="1"/>
  <c r="F591226" i="1"/>
  <c r="F591225" i="1"/>
  <c r="F591224" i="1"/>
  <c r="F591223" i="1"/>
  <c r="F591222" i="1"/>
  <c r="F591221" i="1"/>
  <c r="F591220" i="1"/>
  <c r="F591219" i="1"/>
  <c r="F591218" i="1"/>
  <c r="F591217" i="1"/>
  <c r="F591216" i="1"/>
  <c r="F591215" i="1"/>
  <c r="F591214" i="1"/>
  <c r="F591213" i="1"/>
  <c r="F591212" i="1"/>
  <c r="F591211" i="1"/>
  <c r="F591210" i="1"/>
  <c r="F591209" i="1"/>
  <c r="F591208" i="1"/>
  <c r="F591207" i="1"/>
  <c r="F591206" i="1"/>
  <c r="F591205" i="1"/>
  <c r="F591204" i="1"/>
  <c r="F591203" i="1"/>
  <c r="F591202" i="1"/>
  <c r="F591201" i="1"/>
  <c r="F591200" i="1"/>
  <c r="F591199" i="1"/>
  <c r="F591198" i="1"/>
  <c r="F591197" i="1"/>
  <c r="F591196" i="1"/>
  <c r="F591195" i="1"/>
  <c r="F591194" i="1"/>
  <c r="F591193" i="1"/>
  <c r="F591192" i="1"/>
  <c r="F591191" i="1"/>
  <c r="F591190" i="1"/>
  <c r="F591189" i="1"/>
  <c r="F591188" i="1"/>
  <c r="F591187" i="1"/>
  <c r="F591186" i="1"/>
  <c r="F591185" i="1"/>
  <c r="F591184" i="1"/>
  <c r="F591183" i="1"/>
  <c r="F591182" i="1"/>
  <c r="F591181" i="1"/>
  <c r="F591180" i="1"/>
  <c r="F591179" i="1"/>
  <c r="F591178" i="1"/>
  <c r="F591177" i="1"/>
  <c r="F591176" i="1"/>
  <c r="F591175" i="1"/>
  <c r="F591174" i="1"/>
  <c r="F591173" i="1"/>
  <c r="F591172" i="1"/>
  <c r="F591171" i="1"/>
  <c r="F591170" i="1"/>
  <c r="F591169" i="1"/>
  <c r="F591168" i="1"/>
  <c r="F591167" i="1"/>
  <c r="F591166" i="1"/>
  <c r="F591165" i="1"/>
  <c r="F591164" i="1"/>
  <c r="F591163" i="1"/>
  <c r="F591162" i="1"/>
  <c r="F591161" i="1"/>
  <c r="F591160" i="1"/>
  <c r="F591159" i="1"/>
  <c r="F591158" i="1"/>
  <c r="F591157" i="1"/>
  <c r="F591156" i="1"/>
  <c r="F591155" i="1"/>
  <c r="F591154" i="1"/>
  <c r="F591153" i="1"/>
  <c r="F591152" i="1"/>
  <c r="F591151" i="1"/>
  <c r="F591150" i="1"/>
  <c r="F591149" i="1"/>
  <c r="F591148" i="1"/>
  <c r="F591147" i="1"/>
  <c r="F591146" i="1"/>
  <c r="F591145" i="1"/>
  <c r="F591144" i="1"/>
  <c r="F591143" i="1"/>
  <c r="F591142" i="1"/>
  <c r="F591141" i="1"/>
  <c r="F591140" i="1"/>
  <c r="F591139" i="1"/>
  <c r="F591138" i="1"/>
  <c r="F591137" i="1"/>
  <c r="F591136" i="1"/>
  <c r="F591135" i="1"/>
  <c r="F591134" i="1"/>
  <c r="F591133" i="1"/>
  <c r="F591132" i="1"/>
  <c r="F591131" i="1"/>
  <c r="F591130" i="1"/>
  <c r="F591129" i="1"/>
  <c r="F591128" i="1"/>
  <c r="F591127" i="1"/>
  <c r="F591126" i="1"/>
  <c r="F591125" i="1"/>
  <c r="F591124" i="1"/>
  <c r="F591123" i="1"/>
  <c r="F591122" i="1"/>
  <c r="F591121" i="1"/>
  <c r="F591120" i="1"/>
  <c r="F591119" i="1"/>
  <c r="F591118" i="1"/>
  <c r="F591117" i="1"/>
  <c r="F591116" i="1"/>
  <c r="F591115" i="1"/>
  <c r="F591114" i="1"/>
  <c r="F591113" i="1"/>
  <c r="F591112" i="1"/>
  <c r="F591111" i="1"/>
  <c r="F591110" i="1"/>
  <c r="F591109" i="1"/>
  <c r="F591108" i="1"/>
  <c r="F591107" i="1"/>
  <c r="F591106" i="1"/>
  <c r="F591105" i="1"/>
  <c r="F591104" i="1"/>
  <c r="F591103" i="1"/>
  <c r="F591102" i="1"/>
  <c r="F591101" i="1"/>
  <c r="F591100" i="1"/>
  <c r="F591099" i="1"/>
  <c r="F591098" i="1"/>
  <c r="F591097" i="1"/>
  <c r="F591096" i="1"/>
  <c r="F591095" i="1"/>
  <c r="F591094" i="1"/>
  <c r="F591093" i="1"/>
  <c r="F591092" i="1"/>
  <c r="F591091" i="1"/>
  <c r="F591090" i="1"/>
  <c r="F591089" i="1"/>
  <c r="F591088" i="1"/>
  <c r="F591087" i="1"/>
  <c r="F591086" i="1"/>
  <c r="F591085" i="1"/>
  <c r="F591084" i="1"/>
  <c r="F591083" i="1"/>
  <c r="F591082" i="1"/>
  <c r="F591081" i="1"/>
  <c r="F591080" i="1"/>
  <c r="F591079" i="1"/>
  <c r="F591078" i="1"/>
  <c r="F591077" i="1"/>
  <c r="F591076" i="1"/>
  <c r="F591075" i="1"/>
  <c r="F591074" i="1"/>
  <c r="F591073" i="1"/>
  <c r="F591072" i="1"/>
  <c r="F591071" i="1"/>
  <c r="F591070" i="1"/>
  <c r="F591069" i="1"/>
  <c r="F591068" i="1"/>
  <c r="F591067" i="1"/>
  <c r="F591066" i="1"/>
  <c r="F591065" i="1"/>
  <c r="F591064" i="1"/>
  <c r="F591063" i="1"/>
  <c r="F591062" i="1"/>
  <c r="F591061" i="1"/>
  <c r="F591060" i="1"/>
  <c r="F591059" i="1"/>
  <c r="F591058" i="1"/>
  <c r="F591057" i="1"/>
  <c r="F591056" i="1"/>
  <c r="F591055" i="1"/>
  <c r="F591054" i="1"/>
  <c r="F591053" i="1"/>
  <c r="F591052" i="1"/>
  <c r="F591051" i="1"/>
  <c r="F591050" i="1"/>
  <c r="F591049" i="1"/>
  <c r="F591048" i="1"/>
  <c r="F591047" i="1"/>
  <c r="F591046" i="1"/>
  <c r="F591045" i="1"/>
  <c r="F591044" i="1"/>
  <c r="F591043" i="1"/>
  <c r="F591042" i="1"/>
  <c r="F591041" i="1"/>
  <c r="F591040" i="1"/>
  <c r="F591039" i="1"/>
  <c r="F591038" i="1"/>
  <c r="F591037" i="1"/>
  <c r="F591036" i="1"/>
  <c r="F591035" i="1"/>
  <c r="F591034" i="1"/>
  <c r="F591033" i="1"/>
  <c r="F591032" i="1"/>
  <c r="F591031" i="1"/>
  <c r="F591030" i="1"/>
  <c r="F591029" i="1"/>
  <c r="F591028" i="1"/>
  <c r="F591027" i="1"/>
  <c r="F591026" i="1"/>
  <c r="F591025" i="1"/>
  <c r="F591024" i="1"/>
  <c r="F591023" i="1"/>
  <c r="F591022" i="1"/>
  <c r="F591021" i="1"/>
  <c r="F591020" i="1"/>
  <c r="F591019" i="1"/>
  <c r="F591018" i="1"/>
  <c r="F591017" i="1"/>
  <c r="F591016" i="1"/>
  <c r="F591015" i="1"/>
  <c r="F591014" i="1"/>
  <c r="F591013" i="1"/>
  <c r="F591012" i="1"/>
  <c r="F591011" i="1"/>
  <c r="F591010" i="1"/>
  <c r="F591009" i="1"/>
  <c r="F591008" i="1"/>
  <c r="F591007" i="1"/>
  <c r="F591006" i="1"/>
  <c r="F591005" i="1"/>
  <c r="F591004" i="1"/>
  <c r="F591003" i="1"/>
  <c r="F591002" i="1"/>
  <c r="F591001" i="1"/>
  <c r="F591000" i="1"/>
  <c r="F590999" i="1"/>
  <c r="F590998" i="1"/>
  <c r="F590997" i="1"/>
  <c r="F590996" i="1"/>
  <c r="F590995" i="1"/>
  <c r="F590994" i="1"/>
  <c r="F590993" i="1"/>
  <c r="F590992" i="1"/>
  <c r="F590991" i="1"/>
  <c r="F590990" i="1"/>
  <c r="F590989" i="1"/>
  <c r="F590988" i="1"/>
  <c r="F590987" i="1"/>
  <c r="F590986" i="1"/>
  <c r="F590985" i="1"/>
  <c r="F590984" i="1"/>
  <c r="F590983" i="1"/>
  <c r="F590982" i="1"/>
  <c r="F590981" i="1"/>
  <c r="F590980" i="1"/>
  <c r="F590979" i="1"/>
  <c r="F590978" i="1"/>
  <c r="F590977" i="1"/>
  <c r="F590976" i="1"/>
  <c r="F590975" i="1"/>
  <c r="F590974" i="1"/>
  <c r="F590973" i="1"/>
  <c r="F590972" i="1"/>
  <c r="F590971" i="1"/>
  <c r="F590970" i="1"/>
  <c r="F590969" i="1"/>
  <c r="F590968" i="1"/>
  <c r="F590967" i="1"/>
  <c r="F590966" i="1"/>
  <c r="F590965" i="1"/>
  <c r="F590964" i="1"/>
  <c r="F590963" i="1"/>
  <c r="F590962" i="1"/>
  <c r="F590961" i="1"/>
  <c r="F590960" i="1"/>
  <c r="F590959" i="1"/>
  <c r="F590958" i="1"/>
  <c r="F590957" i="1"/>
  <c r="F590956" i="1"/>
  <c r="F590955" i="1"/>
  <c r="F590954" i="1"/>
  <c r="F590953" i="1"/>
  <c r="F590952" i="1"/>
  <c r="F590951" i="1"/>
  <c r="F590950" i="1"/>
  <c r="F590949" i="1"/>
  <c r="F590948" i="1"/>
  <c r="F590947" i="1"/>
  <c r="F590946" i="1"/>
  <c r="F590945" i="1"/>
  <c r="F590944" i="1"/>
  <c r="F590943" i="1"/>
  <c r="F590942" i="1"/>
  <c r="F590941" i="1"/>
  <c r="F590940" i="1"/>
  <c r="F590939" i="1"/>
  <c r="F590938" i="1"/>
  <c r="F590937" i="1"/>
  <c r="F590936" i="1"/>
  <c r="F590935" i="1"/>
  <c r="F590934" i="1"/>
  <c r="F590933" i="1"/>
  <c r="F590932" i="1"/>
  <c r="F590931" i="1"/>
  <c r="F590930" i="1"/>
  <c r="F590929" i="1"/>
  <c r="F590928" i="1"/>
  <c r="F590927" i="1"/>
  <c r="F590926" i="1"/>
  <c r="F590925" i="1"/>
  <c r="F590924" i="1"/>
  <c r="F590923" i="1"/>
  <c r="F590922" i="1"/>
  <c r="F590921" i="1"/>
  <c r="F590920" i="1"/>
  <c r="F590919" i="1"/>
  <c r="F590918" i="1"/>
  <c r="F590917" i="1"/>
  <c r="F590916" i="1"/>
  <c r="F590915" i="1"/>
  <c r="F590914" i="1"/>
  <c r="F590913" i="1"/>
  <c r="F590912" i="1"/>
  <c r="F590911" i="1"/>
  <c r="F590910" i="1"/>
  <c r="F590909" i="1"/>
  <c r="F590908" i="1"/>
  <c r="F590907" i="1"/>
  <c r="F590906" i="1"/>
  <c r="F590905" i="1"/>
  <c r="F590904" i="1"/>
  <c r="F590903" i="1"/>
  <c r="F590902" i="1"/>
  <c r="F590901" i="1"/>
  <c r="F590900" i="1"/>
  <c r="F590899" i="1"/>
  <c r="F590898" i="1"/>
  <c r="F590897" i="1"/>
  <c r="F590896" i="1"/>
  <c r="F590895" i="1"/>
  <c r="F590894" i="1"/>
  <c r="F590893" i="1"/>
  <c r="F590892" i="1"/>
  <c r="F590891" i="1"/>
  <c r="F590890" i="1"/>
  <c r="F590889" i="1"/>
  <c r="F590888" i="1"/>
  <c r="F590887" i="1"/>
  <c r="F590886" i="1"/>
  <c r="F590885" i="1"/>
  <c r="F590884" i="1"/>
  <c r="F590883" i="1"/>
  <c r="F590882" i="1"/>
  <c r="F590881" i="1"/>
  <c r="F590880" i="1"/>
  <c r="F590879" i="1"/>
  <c r="F590878" i="1"/>
  <c r="F590877" i="1"/>
  <c r="F590876" i="1"/>
  <c r="F590875" i="1"/>
  <c r="F590874" i="1"/>
  <c r="F590873" i="1"/>
  <c r="F590872" i="1"/>
  <c r="F590871" i="1"/>
  <c r="F590870" i="1"/>
  <c r="F590869" i="1"/>
  <c r="F590868" i="1"/>
  <c r="F590867" i="1"/>
  <c r="F590866" i="1"/>
  <c r="F590865" i="1"/>
  <c r="F590864" i="1"/>
  <c r="F590863" i="1"/>
  <c r="F590862" i="1"/>
  <c r="F590861" i="1"/>
  <c r="F590860" i="1"/>
  <c r="F590859" i="1"/>
  <c r="F590858" i="1"/>
  <c r="F590857" i="1"/>
  <c r="F590856" i="1"/>
  <c r="F590855" i="1"/>
  <c r="F590854" i="1"/>
  <c r="F590853" i="1"/>
  <c r="F590852" i="1"/>
  <c r="F590851" i="1"/>
  <c r="F590850" i="1"/>
  <c r="F590849" i="1"/>
  <c r="F590848" i="1"/>
  <c r="F590847" i="1"/>
  <c r="F590846" i="1"/>
  <c r="F590845" i="1"/>
  <c r="F590844" i="1"/>
  <c r="F590843" i="1"/>
  <c r="F590842" i="1"/>
  <c r="F590841" i="1"/>
  <c r="F590840" i="1"/>
  <c r="F590839" i="1"/>
  <c r="F590838" i="1"/>
  <c r="F590837" i="1"/>
  <c r="F590836" i="1"/>
  <c r="F590835" i="1"/>
  <c r="F590834" i="1"/>
  <c r="F590833" i="1"/>
  <c r="F590832" i="1"/>
  <c r="F590831" i="1"/>
  <c r="F590830" i="1"/>
  <c r="F590829" i="1"/>
  <c r="F590828" i="1"/>
  <c r="F590827" i="1"/>
  <c r="F590826" i="1"/>
  <c r="F590825" i="1"/>
  <c r="F590824" i="1"/>
  <c r="F590823" i="1"/>
  <c r="F590822" i="1"/>
  <c r="F590821" i="1"/>
  <c r="F590820" i="1"/>
  <c r="F590819" i="1"/>
  <c r="F590818" i="1"/>
  <c r="F590817" i="1"/>
  <c r="F590816" i="1"/>
  <c r="F590815" i="1"/>
  <c r="F590814" i="1"/>
  <c r="F590813" i="1"/>
  <c r="F590812" i="1"/>
  <c r="F590811" i="1"/>
  <c r="F590810" i="1"/>
  <c r="F590809" i="1"/>
  <c r="F590808" i="1"/>
  <c r="F590807" i="1"/>
  <c r="F590806" i="1"/>
  <c r="F590805" i="1"/>
  <c r="F590804" i="1"/>
  <c r="F590803" i="1"/>
  <c r="F590802" i="1"/>
  <c r="F590801" i="1"/>
  <c r="F590800" i="1"/>
  <c r="F590799" i="1"/>
  <c r="F590798" i="1"/>
  <c r="F590797" i="1"/>
  <c r="F590796" i="1"/>
  <c r="F590795" i="1"/>
  <c r="F590794" i="1"/>
  <c r="F590793" i="1"/>
  <c r="F590792" i="1"/>
  <c r="F590791" i="1"/>
  <c r="F590790" i="1"/>
  <c r="F590789" i="1"/>
  <c r="F590788" i="1"/>
  <c r="F590787" i="1"/>
  <c r="F590786" i="1"/>
  <c r="F590785" i="1"/>
  <c r="F590784" i="1"/>
  <c r="F590783" i="1"/>
  <c r="F590782" i="1"/>
  <c r="F590781" i="1"/>
  <c r="F590780" i="1"/>
  <c r="F590779" i="1"/>
  <c r="F590778" i="1"/>
  <c r="F590777" i="1"/>
  <c r="F590776" i="1"/>
  <c r="F590775" i="1"/>
  <c r="F590774" i="1"/>
  <c r="F590773" i="1"/>
  <c r="F590772" i="1"/>
  <c r="F590771" i="1"/>
  <c r="F590770" i="1"/>
  <c r="F590769" i="1"/>
  <c r="F590768" i="1"/>
  <c r="F590767" i="1"/>
  <c r="F590766" i="1"/>
  <c r="F590765" i="1"/>
  <c r="F590764" i="1"/>
  <c r="F590763" i="1"/>
  <c r="F590762" i="1"/>
  <c r="F590761" i="1"/>
  <c r="F590760" i="1"/>
  <c r="F590759" i="1"/>
  <c r="F590758" i="1"/>
  <c r="F590757" i="1"/>
  <c r="F590756" i="1"/>
  <c r="F590755" i="1"/>
  <c r="F590754" i="1"/>
  <c r="F590753" i="1"/>
  <c r="F590752" i="1"/>
  <c r="F590751" i="1"/>
  <c r="F590750" i="1"/>
  <c r="F590749" i="1"/>
  <c r="F590748" i="1"/>
  <c r="F590747" i="1"/>
  <c r="F590746" i="1"/>
  <c r="F590745" i="1"/>
  <c r="F590744" i="1"/>
  <c r="F590743" i="1"/>
  <c r="F590742" i="1"/>
  <c r="F590741" i="1"/>
  <c r="F590740" i="1"/>
  <c r="F590739" i="1"/>
  <c r="F590738" i="1"/>
  <c r="F590737" i="1"/>
  <c r="F590736" i="1"/>
  <c r="F590735" i="1"/>
  <c r="F590734" i="1"/>
  <c r="F590733" i="1"/>
  <c r="F590732" i="1"/>
  <c r="F590731" i="1"/>
  <c r="F590730" i="1"/>
  <c r="F590729" i="1"/>
  <c r="F590728" i="1"/>
  <c r="F590727" i="1"/>
  <c r="F590726" i="1"/>
  <c r="F590725" i="1"/>
  <c r="F590724" i="1"/>
  <c r="F590723" i="1"/>
  <c r="F590722" i="1"/>
  <c r="F590721" i="1"/>
  <c r="F590720" i="1"/>
  <c r="F590719" i="1"/>
  <c r="F590718" i="1"/>
  <c r="F590717" i="1"/>
  <c r="F590716" i="1"/>
  <c r="F590715" i="1"/>
  <c r="F590714" i="1"/>
  <c r="F590713" i="1"/>
  <c r="F590712" i="1"/>
  <c r="F590711" i="1"/>
  <c r="F590710" i="1"/>
  <c r="F590709" i="1"/>
  <c r="F590708" i="1"/>
  <c r="F590707" i="1"/>
  <c r="F590706" i="1"/>
  <c r="F590705" i="1"/>
  <c r="F590704" i="1"/>
  <c r="F590703" i="1"/>
  <c r="F590702" i="1"/>
  <c r="F590701" i="1"/>
  <c r="F590700" i="1"/>
  <c r="F590699" i="1"/>
  <c r="F590698" i="1"/>
  <c r="F590697" i="1"/>
  <c r="F590696" i="1"/>
  <c r="F590695" i="1"/>
  <c r="F590694" i="1"/>
  <c r="F590693" i="1"/>
  <c r="F590692" i="1"/>
  <c r="F590691" i="1"/>
  <c r="F590690" i="1"/>
  <c r="F590689" i="1"/>
  <c r="F590688" i="1"/>
  <c r="F590687" i="1"/>
  <c r="F590686" i="1"/>
  <c r="F590685" i="1"/>
  <c r="F590684" i="1"/>
  <c r="F590683" i="1"/>
  <c r="F590682" i="1"/>
  <c r="F590681" i="1"/>
  <c r="F590680" i="1"/>
  <c r="F590679" i="1"/>
  <c r="F590678" i="1"/>
  <c r="F590677" i="1"/>
  <c r="F590676" i="1"/>
  <c r="F590675" i="1"/>
  <c r="F590674" i="1"/>
  <c r="F590673" i="1"/>
  <c r="F590672" i="1"/>
  <c r="F590671" i="1"/>
  <c r="F590670" i="1"/>
  <c r="F590669" i="1"/>
  <c r="F590668" i="1"/>
  <c r="F590667" i="1"/>
  <c r="F590666" i="1"/>
  <c r="F590665" i="1"/>
  <c r="F590664" i="1"/>
  <c r="F590663" i="1"/>
  <c r="F590662" i="1"/>
  <c r="F590661" i="1"/>
  <c r="F590660" i="1"/>
  <c r="F590659" i="1"/>
  <c r="F590658" i="1"/>
  <c r="F590657" i="1"/>
  <c r="F590656" i="1"/>
  <c r="F590655" i="1"/>
  <c r="F590654" i="1"/>
  <c r="F590653" i="1"/>
  <c r="F590652" i="1"/>
  <c r="F590651" i="1"/>
  <c r="F590650" i="1"/>
  <c r="F590649" i="1"/>
  <c r="F590648" i="1"/>
  <c r="F590647" i="1"/>
  <c r="F590646" i="1"/>
  <c r="F590645" i="1"/>
  <c r="F590644" i="1"/>
  <c r="F590643" i="1"/>
  <c r="F590642" i="1"/>
  <c r="F590641" i="1"/>
  <c r="F590640" i="1"/>
  <c r="F590639" i="1"/>
  <c r="F590638" i="1"/>
  <c r="F590637" i="1"/>
  <c r="F590636" i="1"/>
  <c r="F590635" i="1"/>
  <c r="F590634" i="1"/>
  <c r="F590633" i="1"/>
  <c r="F590632" i="1"/>
  <c r="F590631" i="1"/>
  <c r="F590630" i="1"/>
  <c r="F590629" i="1"/>
  <c r="F590628" i="1"/>
  <c r="F590627" i="1"/>
  <c r="F590626" i="1"/>
  <c r="F590625" i="1"/>
  <c r="F590624" i="1"/>
  <c r="F590623" i="1"/>
  <c r="F590622" i="1"/>
  <c r="F590621" i="1"/>
  <c r="F590620" i="1"/>
  <c r="F590619" i="1"/>
  <c r="F590618" i="1"/>
  <c r="F590617" i="1"/>
  <c r="F590616" i="1"/>
  <c r="F590615" i="1"/>
  <c r="F590614" i="1"/>
  <c r="F590613" i="1"/>
  <c r="F590612" i="1"/>
  <c r="F590611" i="1"/>
  <c r="F590610" i="1"/>
  <c r="F590609" i="1"/>
  <c r="F590608" i="1"/>
  <c r="F590607" i="1"/>
  <c r="F590606" i="1"/>
  <c r="F590605" i="1"/>
  <c r="F590604" i="1"/>
  <c r="F590603" i="1"/>
  <c r="F590602" i="1"/>
  <c r="F590601" i="1"/>
  <c r="F590600" i="1"/>
  <c r="F590599" i="1"/>
  <c r="F590598" i="1"/>
  <c r="F590597" i="1"/>
  <c r="F590596" i="1"/>
  <c r="F590595" i="1"/>
  <c r="F590594" i="1"/>
  <c r="F590593" i="1"/>
  <c r="F590592" i="1"/>
  <c r="F590591" i="1"/>
  <c r="F590590" i="1"/>
  <c r="F590589" i="1"/>
  <c r="F590588" i="1"/>
  <c r="F590587" i="1"/>
  <c r="F590586" i="1"/>
  <c r="F590585" i="1"/>
  <c r="F590584" i="1"/>
  <c r="F590583" i="1"/>
  <c r="F590582" i="1"/>
  <c r="F590581" i="1"/>
  <c r="F590580" i="1"/>
  <c r="F590579" i="1"/>
  <c r="F590578" i="1"/>
  <c r="F590577" i="1"/>
  <c r="F590576" i="1"/>
  <c r="F590575" i="1"/>
  <c r="F590574" i="1"/>
  <c r="F590573" i="1"/>
  <c r="F590572" i="1"/>
  <c r="F590571" i="1"/>
  <c r="F590570" i="1"/>
  <c r="F590569" i="1"/>
  <c r="F590568" i="1"/>
  <c r="F590567" i="1"/>
  <c r="F590566" i="1"/>
  <c r="F590565" i="1"/>
  <c r="F590564" i="1"/>
  <c r="F590563" i="1"/>
  <c r="F590562" i="1"/>
  <c r="F590561" i="1"/>
  <c r="F590560" i="1"/>
  <c r="F590559" i="1"/>
  <c r="F590558" i="1"/>
  <c r="F590557" i="1"/>
  <c r="F590556" i="1"/>
  <c r="F590555" i="1"/>
  <c r="F590554" i="1"/>
  <c r="F590553" i="1"/>
  <c r="F590552" i="1"/>
  <c r="F590551" i="1"/>
  <c r="F590550" i="1"/>
  <c r="F590549" i="1"/>
  <c r="F590548" i="1"/>
  <c r="F590547" i="1"/>
  <c r="F590546" i="1"/>
  <c r="F590545" i="1"/>
  <c r="F590544" i="1"/>
  <c r="F590543" i="1"/>
  <c r="F590542" i="1"/>
  <c r="F590541" i="1"/>
  <c r="F590540" i="1"/>
  <c r="F590539" i="1"/>
  <c r="F590538" i="1"/>
  <c r="F590537" i="1"/>
  <c r="F590536" i="1"/>
  <c r="F590535" i="1"/>
  <c r="F590534" i="1"/>
  <c r="F590533" i="1"/>
  <c r="F590532" i="1"/>
  <c r="F590531" i="1"/>
  <c r="F590530" i="1"/>
  <c r="F590529" i="1"/>
  <c r="F590528" i="1"/>
  <c r="F590527" i="1"/>
  <c r="F590526" i="1"/>
  <c r="F590525" i="1"/>
  <c r="F590524" i="1"/>
  <c r="F590523" i="1"/>
  <c r="F590522" i="1"/>
  <c r="F590521" i="1"/>
  <c r="F590520" i="1"/>
  <c r="F590519" i="1"/>
  <c r="F590518" i="1"/>
  <c r="F590517" i="1"/>
  <c r="F590516" i="1"/>
  <c r="F590515" i="1"/>
  <c r="F590514" i="1"/>
  <c r="F590513" i="1"/>
  <c r="F590512" i="1"/>
  <c r="F590511" i="1"/>
  <c r="F590510" i="1"/>
  <c r="F590509" i="1"/>
  <c r="F590508" i="1"/>
  <c r="F590507" i="1"/>
  <c r="F590506" i="1"/>
  <c r="F590505" i="1"/>
  <c r="F590504" i="1"/>
  <c r="F590503" i="1"/>
  <c r="F590502" i="1"/>
  <c r="F590501" i="1"/>
  <c r="F590500" i="1"/>
  <c r="F590499" i="1"/>
  <c r="F590498" i="1"/>
  <c r="F590497" i="1"/>
  <c r="F590496" i="1"/>
  <c r="F590495" i="1"/>
  <c r="F590494" i="1"/>
  <c r="F590493" i="1"/>
  <c r="F590492" i="1"/>
  <c r="F590491" i="1"/>
  <c r="F590490" i="1"/>
  <c r="F590489" i="1"/>
  <c r="F590488" i="1"/>
  <c r="F590487" i="1"/>
  <c r="F590486" i="1"/>
  <c r="F590485" i="1"/>
  <c r="F590484" i="1"/>
  <c r="F590483" i="1"/>
  <c r="F590482" i="1"/>
  <c r="F590481" i="1"/>
  <c r="F590480" i="1"/>
  <c r="F590479" i="1"/>
  <c r="F590478" i="1"/>
  <c r="F590477" i="1"/>
  <c r="F590476" i="1"/>
  <c r="F590475" i="1"/>
  <c r="F590474" i="1"/>
  <c r="F590473" i="1"/>
  <c r="F590472" i="1"/>
  <c r="F590471" i="1"/>
  <c r="F590470" i="1"/>
  <c r="F590469" i="1"/>
  <c r="F590468" i="1"/>
  <c r="F590467" i="1"/>
  <c r="F590466" i="1"/>
  <c r="F590465" i="1"/>
  <c r="F590464" i="1"/>
  <c r="F590463" i="1"/>
  <c r="F590462" i="1"/>
  <c r="F590461" i="1"/>
  <c r="F590460" i="1"/>
  <c r="F590459" i="1"/>
  <c r="F590458" i="1"/>
  <c r="F590457" i="1"/>
  <c r="F590456" i="1"/>
  <c r="F590455" i="1"/>
  <c r="F590454" i="1"/>
  <c r="F590453" i="1"/>
  <c r="F590452" i="1"/>
  <c r="F590451" i="1"/>
  <c r="F590450" i="1"/>
  <c r="F590449" i="1"/>
  <c r="F590448" i="1"/>
  <c r="F590447" i="1"/>
  <c r="F590446" i="1"/>
  <c r="F590445" i="1"/>
  <c r="F590444" i="1"/>
  <c r="F590443" i="1"/>
  <c r="F590442" i="1"/>
  <c r="F590441" i="1"/>
  <c r="F590440" i="1"/>
  <c r="F590439" i="1"/>
  <c r="F590438" i="1"/>
  <c r="F590437" i="1"/>
  <c r="F590436" i="1"/>
  <c r="F590435" i="1"/>
  <c r="F590434" i="1"/>
  <c r="F590433" i="1"/>
  <c r="F590432" i="1"/>
  <c r="F590431" i="1"/>
  <c r="F590430" i="1"/>
  <c r="F590429" i="1"/>
  <c r="F590428" i="1"/>
  <c r="F590427" i="1"/>
  <c r="F590426" i="1"/>
  <c r="F590425" i="1"/>
  <c r="F590424" i="1"/>
  <c r="F590423" i="1"/>
  <c r="F590422" i="1"/>
  <c r="F590421" i="1"/>
  <c r="F590420" i="1"/>
  <c r="F590419" i="1"/>
  <c r="F590418" i="1"/>
  <c r="F590417" i="1"/>
  <c r="F590416" i="1"/>
  <c r="F590415" i="1"/>
  <c r="F590414" i="1"/>
  <c r="F590413" i="1"/>
  <c r="F590412" i="1"/>
  <c r="F590411" i="1"/>
  <c r="F590410" i="1"/>
  <c r="F590409" i="1"/>
  <c r="F590408" i="1"/>
  <c r="F590407" i="1"/>
  <c r="F590406" i="1"/>
  <c r="F590405" i="1"/>
  <c r="F590404" i="1"/>
  <c r="F590403" i="1"/>
  <c r="F590402" i="1"/>
  <c r="F590401" i="1"/>
  <c r="F590400" i="1"/>
  <c r="F590399" i="1"/>
  <c r="F590398" i="1"/>
  <c r="F590397" i="1"/>
  <c r="F590396" i="1"/>
  <c r="F590395" i="1"/>
  <c r="F590394" i="1"/>
  <c r="F590393" i="1"/>
  <c r="F590392" i="1"/>
  <c r="F590391" i="1"/>
  <c r="F590390" i="1"/>
  <c r="F590389" i="1"/>
  <c r="F590388" i="1"/>
  <c r="F590387" i="1"/>
  <c r="F590386" i="1"/>
  <c r="F590385" i="1"/>
  <c r="F590384" i="1"/>
  <c r="F590383" i="1"/>
  <c r="F590382" i="1"/>
  <c r="F590381" i="1"/>
  <c r="F590380" i="1"/>
  <c r="F590379" i="1"/>
  <c r="F590378" i="1"/>
  <c r="F590377" i="1"/>
  <c r="F590376" i="1"/>
  <c r="F590375" i="1"/>
  <c r="F590374" i="1"/>
  <c r="F590373" i="1"/>
  <c r="F590372" i="1"/>
  <c r="F590371" i="1"/>
  <c r="F590370" i="1"/>
  <c r="F590369" i="1"/>
  <c r="F590368" i="1"/>
  <c r="F590367" i="1"/>
  <c r="F590366" i="1"/>
  <c r="F590365" i="1"/>
  <c r="F590364" i="1"/>
  <c r="F590363" i="1"/>
  <c r="F590362" i="1"/>
  <c r="F590361" i="1"/>
  <c r="F590360" i="1"/>
  <c r="F590359" i="1"/>
  <c r="F590358" i="1"/>
  <c r="F590357" i="1"/>
  <c r="F590356" i="1"/>
  <c r="F590355" i="1"/>
  <c r="F590354" i="1"/>
  <c r="F590353" i="1"/>
  <c r="F590352" i="1"/>
  <c r="F590351" i="1"/>
  <c r="F590350" i="1"/>
  <c r="F590349" i="1"/>
  <c r="F590348" i="1"/>
  <c r="F590347" i="1"/>
  <c r="F590346" i="1"/>
  <c r="F590345" i="1"/>
  <c r="F590344" i="1"/>
  <c r="F590343" i="1"/>
  <c r="F590342" i="1"/>
  <c r="F590341" i="1"/>
  <c r="F590340" i="1"/>
  <c r="F590339" i="1"/>
  <c r="F590338" i="1"/>
  <c r="F590337" i="1"/>
  <c r="F590336" i="1"/>
  <c r="F590335" i="1"/>
  <c r="F590334" i="1"/>
  <c r="F590333" i="1"/>
  <c r="F590332" i="1"/>
  <c r="F590331" i="1"/>
  <c r="F590330" i="1"/>
  <c r="F590329" i="1"/>
  <c r="F590328" i="1"/>
  <c r="F590327" i="1"/>
  <c r="F590326" i="1"/>
  <c r="F590325" i="1"/>
  <c r="F590324" i="1"/>
  <c r="F590323" i="1"/>
  <c r="F590322" i="1"/>
  <c r="F590321" i="1"/>
  <c r="F590320" i="1"/>
  <c r="F590319" i="1"/>
  <c r="F590318" i="1"/>
  <c r="F590317" i="1"/>
  <c r="F590316" i="1"/>
  <c r="F590315" i="1"/>
  <c r="F590314" i="1"/>
  <c r="F590313" i="1"/>
  <c r="F590312" i="1"/>
  <c r="F590311" i="1"/>
  <c r="F590310" i="1"/>
  <c r="F590309" i="1"/>
  <c r="F590308" i="1"/>
  <c r="F590307" i="1"/>
  <c r="F590306" i="1"/>
  <c r="F590305" i="1"/>
  <c r="F590304" i="1"/>
  <c r="F590303" i="1"/>
  <c r="F590302" i="1"/>
  <c r="F590301" i="1"/>
  <c r="F590300" i="1"/>
  <c r="F590299" i="1"/>
  <c r="F590298" i="1"/>
  <c r="F590297" i="1"/>
  <c r="F590296" i="1"/>
  <c r="F590295" i="1"/>
  <c r="F590294" i="1"/>
  <c r="F590293" i="1"/>
  <c r="F590292" i="1"/>
  <c r="F590291" i="1"/>
  <c r="F590290" i="1"/>
  <c r="F590289" i="1"/>
  <c r="F590288" i="1"/>
  <c r="F590287" i="1"/>
  <c r="F590286" i="1"/>
  <c r="F590285" i="1"/>
  <c r="F590284" i="1"/>
  <c r="F590283" i="1"/>
  <c r="F590282" i="1"/>
  <c r="F590281" i="1"/>
  <c r="F590280" i="1"/>
  <c r="F590279" i="1"/>
  <c r="F590278" i="1"/>
  <c r="F590277" i="1"/>
  <c r="F590276" i="1"/>
  <c r="F590275" i="1"/>
  <c r="F590274" i="1"/>
  <c r="F590273" i="1"/>
  <c r="F590272" i="1"/>
  <c r="F590271" i="1"/>
  <c r="F590270" i="1"/>
  <c r="F590269" i="1"/>
  <c r="F590268" i="1"/>
  <c r="F590267" i="1"/>
  <c r="F590266" i="1"/>
  <c r="F590265" i="1"/>
  <c r="F590264" i="1"/>
  <c r="F590263" i="1"/>
  <c r="F590262" i="1"/>
  <c r="F590261" i="1"/>
  <c r="F590260" i="1"/>
  <c r="F590259" i="1"/>
  <c r="F590258" i="1"/>
  <c r="F590257" i="1"/>
  <c r="F590256" i="1"/>
  <c r="F590255" i="1"/>
  <c r="F590254" i="1"/>
  <c r="F590253" i="1"/>
  <c r="F590252" i="1"/>
  <c r="F590251" i="1"/>
  <c r="F590250" i="1"/>
  <c r="F590249" i="1"/>
  <c r="F590248" i="1"/>
  <c r="F590247" i="1"/>
  <c r="F590246" i="1"/>
  <c r="F590245" i="1"/>
  <c r="F590244" i="1"/>
  <c r="F590243" i="1"/>
  <c r="F590242" i="1"/>
  <c r="F590241" i="1"/>
  <c r="F590240" i="1"/>
  <c r="F590239" i="1"/>
  <c r="F590238" i="1"/>
  <c r="F590237" i="1"/>
  <c r="F590236" i="1"/>
  <c r="F590235" i="1"/>
  <c r="F590234" i="1"/>
  <c r="F590233" i="1"/>
  <c r="F590232" i="1"/>
  <c r="F590231" i="1"/>
  <c r="F590230" i="1"/>
  <c r="F590229" i="1"/>
  <c r="F590228" i="1"/>
  <c r="F590227" i="1"/>
  <c r="F590226" i="1"/>
  <c r="F590225" i="1"/>
  <c r="F590224" i="1"/>
  <c r="F590223" i="1"/>
  <c r="F590222" i="1"/>
  <c r="F590221" i="1"/>
  <c r="F590220" i="1"/>
  <c r="F590219" i="1"/>
  <c r="F590218" i="1"/>
  <c r="F590217" i="1"/>
  <c r="F590216" i="1"/>
  <c r="F590215" i="1"/>
  <c r="F590214" i="1"/>
  <c r="F590213" i="1"/>
  <c r="F590212" i="1"/>
  <c r="F590211" i="1"/>
  <c r="F590210" i="1"/>
  <c r="F590209" i="1"/>
  <c r="F590208" i="1"/>
  <c r="F590207" i="1"/>
  <c r="F590206" i="1"/>
  <c r="F590205" i="1"/>
  <c r="F590204" i="1"/>
  <c r="F590203" i="1"/>
  <c r="F590202" i="1"/>
  <c r="F590201" i="1"/>
  <c r="F590200" i="1"/>
  <c r="F590199" i="1"/>
  <c r="F590198" i="1"/>
  <c r="F590197" i="1"/>
  <c r="F590196" i="1"/>
  <c r="F590195" i="1"/>
  <c r="F590194" i="1"/>
  <c r="F590193" i="1"/>
  <c r="F590192" i="1"/>
  <c r="F590191" i="1"/>
  <c r="F590190" i="1"/>
  <c r="F590189" i="1"/>
  <c r="F590188" i="1"/>
  <c r="F590187" i="1"/>
  <c r="F590186" i="1"/>
  <c r="F590185" i="1"/>
  <c r="F590184" i="1"/>
  <c r="F590183" i="1"/>
  <c r="F590182" i="1"/>
  <c r="F590181" i="1"/>
  <c r="F590180" i="1"/>
  <c r="F590179" i="1"/>
  <c r="F590178" i="1"/>
  <c r="F590177" i="1"/>
  <c r="F590176" i="1"/>
  <c r="F590175" i="1"/>
  <c r="F590174" i="1"/>
  <c r="F590173" i="1"/>
  <c r="F590172" i="1"/>
  <c r="F590171" i="1"/>
  <c r="F590170" i="1"/>
  <c r="F590169" i="1"/>
  <c r="F590168" i="1"/>
  <c r="F590167" i="1"/>
  <c r="F590166" i="1"/>
  <c r="F590165" i="1"/>
  <c r="F590164" i="1"/>
  <c r="F590163" i="1"/>
  <c r="F590162" i="1"/>
  <c r="F590161" i="1"/>
  <c r="F590160" i="1"/>
  <c r="F590159" i="1"/>
  <c r="F590158" i="1"/>
  <c r="F590157" i="1"/>
  <c r="F590156" i="1"/>
  <c r="F590155" i="1"/>
  <c r="F590154" i="1"/>
  <c r="F590153" i="1"/>
  <c r="F590152" i="1"/>
  <c r="F590151" i="1"/>
  <c r="F590150" i="1"/>
  <c r="F590149" i="1"/>
  <c r="F590148" i="1"/>
  <c r="F590147" i="1"/>
  <c r="F590146" i="1"/>
  <c r="F590145" i="1"/>
  <c r="F590144" i="1"/>
  <c r="F590143" i="1"/>
  <c r="F590142" i="1"/>
  <c r="F590141" i="1"/>
  <c r="F590140" i="1"/>
  <c r="F590139" i="1"/>
  <c r="F590138" i="1"/>
  <c r="F590137" i="1"/>
  <c r="F590136" i="1"/>
  <c r="F590135" i="1"/>
  <c r="F590134" i="1"/>
  <c r="F590133" i="1"/>
  <c r="F590132" i="1"/>
  <c r="F590131" i="1"/>
  <c r="F590130" i="1"/>
  <c r="F590129" i="1"/>
  <c r="F590128" i="1"/>
  <c r="F590127" i="1"/>
  <c r="F590126" i="1"/>
  <c r="F590125" i="1"/>
  <c r="F590124" i="1"/>
  <c r="F590123" i="1"/>
  <c r="F590122" i="1"/>
  <c r="F590121" i="1"/>
  <c r="F590120" i="1"/>
  <c r="F590119" i="1"/>
  <c r="F590118" i="1"/>
  <c r="F590117" i="1"/>
  <c r="F590116" i="1"/>
  <c r="F590115" i="1"/>
  <c r="F590114" i="1"/>
  <c r="F590113" i="1"/>
  <c r="F590112" i="1"/>
  <c r="F590111" i="1"/>
  <c r="F590110" i="1"/>
  <c r="F590109" i="1"/>
  <c r="F590108" i="1"/>
  <c r="F590107" i="1"/>
  <c r="F590106" i="1"/>
  <c r="F590105" i="1"/>
  <c r="F590104" i="1"/>
  <c r="F590103" i="1"/>
  <c r="F590102" i="1"/>
  <c r="F590101" i="1"/>
  <c r="F590100" i="1"/>
  <c r="F590099" i="1"/>
  <c r="F590098" i="1"/>
  <c r="F590097" i="1"/>
  <c r="F590096" i="1"/>
  <c r="F590095" i="1"/>
  <c r="F590094" i="1"/>
  <c r="F590093" i="1"/>
  <c r="F590092" i="1"/>
  <c r="F590091" i="1"/>
  <c r="F590090" i="1"/>
  <c r="F590089" i="1"/>
  <c r="F590088" i="1"/>
  <c r="F590087" i="1"/>
  <c r="F590086" i="1"/>
  <c r="F590085" i="1"/>
  <c r="F590084" i="1"/>
  <c r="F590083" i="1"/>
  <c r="F590082" i="1"/>
  <c r="F590081" i="1"/>
  <c r="F590080" i="1"/>
  <c r="F590079" i="1"/>
  <c r="F590078" i="1"/>
  <c r="F590077" i="1"/>
  <c r="F590076" i="1"/>
  <c r="F590075" i="1"/>
  <c r="F590074" i="1"/>
  <c r="F590073" i="1"/>
  <c r="F590072" i="1"/>
  <c r="F590071" i="1"/>
  <c r="F590070" i="1"/>
  <c r="F590069" i="1"/>
  <c r="F590068" i="1"/>
  <c r="F590067" i="1"/>
  <c r="F590066" i="1"/>
  <c r="F590065" i="1"/>
  <c r="F590064" i="1"/>
  <c r="F590063" i="1"/>
  <c r="F590062" i="1"/>
  <c r="F590061" i="1"/>
  <c r="F590060" i="1"/>
  <c r="F590059" i="1"/>
  <c r="F590058" i="1"/>
  <c r="F590057" i="1"/>
  <c r="F590056" i="1"/>
  <c r="F590055" i="1"/>
  <c r="F590054" i="1"/>
  <c r="F590053" i="1"/>
  <c r="F590052" i="1"/>
  <c r="F590051" i="1"/>
  <c r="F590050" i="1"/>
  <c r="F590049" i="1"/>
  <c r="F590048" i="1"/>
  <c r="F590047" i="1"/>
  <c r="F590046" i="1"/>
  <c r="F590045" i="1"/>
  <c r="F590044" i="1"/>
  <c r="F590043" i="1"/>
  <c r="F590042" i="1"/>
  <c r="F590041" i="1"/>
  <c r="F590040" i="1"/>
  <c r="F590039" i="1"/>
  <c r="F590038" i="1"/>
  <c r="F590037" i="1"/>
  <c r="F590036" i="1"/>
  <c r="F590035" i="1"/>
  <c r="F590034" i="1"/>
  <c r="F590033" i="1"/>
  <c r="F590032" i="1"/>
  <c r="F590031" i="1"/>
  <c r="F590030" i="1"/>
  <c r="F590029" i="1"/>
  <c r="F590028" i="1"/>
  <c r="F590027" i="1"/>
  <c r="F590026" i="1"/>
  <c r="F590025" i="1"/>
  <c r="F590024" i="1"/>
  <c r="F590023" i="1"/>
  <c r="F590022" i="1"/>
  <c r="F590021" i="1"/>
  <c r="F590020" i="1"/>
  <c r="F590019" i="1"/>
  <c r="F590018" i="1"/>
  <c r="F590017" i="1"/>
  <c r="F590016" i="1"/>
  <c r="F590015" i="1"/>
  <c r="F590014" i="1"/>
  <c r="F590013" i="1"/>
  <c r="F590012" i="1"/>
  <c r="F590011" i="1"/>
  <c r="F590010" i="1"/>
  <c r="F590009" i="1"/>
  <c r="F590008" i="1"/>
  <c r="F590007" i="1"/>
  <c r="F590006" i="1"/>
  <c r="F590005" i="1"/>
  <c r="F590004" i="1"/>
  <c r="F590003" i="1"/>
  <c r="F590002" i="1"/>
  <c r="F590001" i="1"/>
  <c r="F590000" i="1"/>
  <c r="F589999" i="1"/>
  <c r="F589998" i="1"/>
  <c r="F589997" i="1"/>
  <c r="F589996" i="1"/>
  <c r="F589995" i="1"/>
  <c r="F589994" i="1"/>
  <c r="F589993" i="1"/>
  <c r="F589992" i="1"/>
  <c r="F589991" i="1"/>
  <c r="F589990" i="1"/>
  <c r="F589989" i="1"/>
  <c r="F589988" i="1"/>
  <c r="F589987" i="1"/>
  <c r="F589986" i="1"/>
  <c r="F589985" i="1"/>
  <c r="F589984" i="1"/>
  <c r="F589983" i="1"/>
  <c r="F589982" i="1"/>
  <c r="F589981" i="1"/>
  <c r="F589980" i="1"/>
  <c r="F589979" i="1"/>
  <c r="F589978" i="1"/>
  <c r="F589977" i="1"/>
  <c r="F589976" i="1"/>
  <c r="F589975" i="1"/>
  <c r="F589974" i="1"/>
  <c r="F589973" i="1"/>
  <c r="F589972" i="1"/>
  <c r="F589971" i="1"/>
  <c r="F589970" i="1"/>
  <c r="F589969" i="1"/>
  <c r="F589968" i="1"/>
  <c r="F589967" i="1"/>
  <c r="F589966" i="1"/>
  <c r="F589965" i="1"/>
  <c r="F589964" i="1"/>
  <c r="F589963" i="1"/>
  <c r="F589962" i="1"/>
  <c r="F589961" i="1"/>
  <c r="F589960" i="1"/>
  <c r="F589959" i="1"/>
  <c r="F589958" i="1"/>
  <c r="F589957" i="1"/>
  <c r="F589956" i="1"/>
  <c r="F589955" i="1"/>
  <c r="F589954" i="1"/>
  <c r="F589953" i="1"/>
  <c r="F589952" i="1"/>
  <c r="F589951" i="1"/>
  <c r="F589950" i="1"/>
  <c r="F589949" i="1"/>
  <c r="F589948" i="1"/>
  <c r="F589947" i="1"/>
  <c r="F589946" i="1"/>
  <c r="F589945" i="1"/>
  <c r="F589944" i="1"/>
  <c r="F589943" i="1"/>
  <c r="F589942" i="1"/>
  <c r="F589941" i="1"/>
  <c r="F589940" i="1"/>
  <c r="F589939" i="1"/>
  <c r="F589938" i="1"/>
  <c r="F589937" i="1"/>
  <c r="F589936" i="1"/>
  <c r="F589935" i="1"/>
  <c r="F589934" i="1"/>
  <c r="F589933" i="1"/>
  <c r="F589932" i="1"/>
  <c r="F589931" i="1"/>
  <c r="F589930" i="1"/>
  <c r="F589929" i="1"/>
  <c r="F589928" i="1"/>
  <c r="F589927" i="1"/>
  <c r="F589926" i="1"/>
  <c r="F589925" i="1"/>
  <c r="F589924" i="1"/>
  <c r="F589923" i="1"/>
  <c r="F589922" i="1"/>
  <c r="F589921" i="1"/>
  <c r="F589920" i="1"/>
  <c r="F589919" i="1"/>
  <c r="F589918" i="1"/>
  <c r="F589917" i="1"/>
  <c r="F589916" i="1"/>
  <c r="F589915" i="1"/>
  <c r="F589914" i="1"/>
  <c r="F589913" i="1"/>
  <c r="F589912" i="1"/>
  <c r="F589911" i="1"/>
  <c r="F589910" i="1"/>
  <c r="F589909" i="1"/>
  <c r="F589908" i="1"/>
  <c r="F589907" i="1"/>
  <c r="F589906" i="1"/>
  <c r="F589905" i="1"/>
  <c r="F589904" i="1"/>
  <c r="F589903" i="1"/>
  <c r="F589902" i="1"/>
  <c r="F589901" i="1"/>
  <c r="F589900" i="1"/>
  <c r="F589899" i="1"/>
  <c r="F589898" i="1"/>
  <c r="F589897" i="1"/>
  <c r="F589896" i="1"/>
  <c r="F589895" i="1"/>
  <c r="F589894" i="1"/>
  <c r="F589893" i="1"/>
  <c r="F589892" i="1"/>
  <c r="F589891" i="1"/>
  <c r="F589890" i="1"/>
  <c r="F589889" i="1"/>
  <c r="F589888" i="1"/>
  <c r="F589887" i="1"/>
  <c r="F589886" i="1"/>
  <c r="F589885" i="1"/>
  <c r="F589884" i="1"/>
  <c r="F589883" i="1"/>
  <c r="F589882" i="1"/>
  <c r="F589881" i="1"/>
  <c r="F589880" i="1"/>
  <c r="F589879" i="1"/>
  <c r="F589878" i="1"/>
  <c r="F589877" i="1"/>
  <c r="F589876" i="1"/>
  <c r="F589875" i="1"/>
  <c r="F589874" i="1"/>
  <c r="F589873" i="1"/>
  <c r="F589872" i="1"/>
  <c r="F589871" i="1"/>
  <c r="F589870" i="1"/>
  <c r="F589869" i="1"/>
  <c r="F589868" i="1"/>
  <c r="F589867" i="1"/>
  <c r="F589866" i="1"/>
  <c r="F589865" i="1"/>
  <c r="F589864" i="1"/>
  <c r="F589863" i="1"/>
  <c r="F589862" i="1"/>
  <c r="F589861" i="1"/>
  <c r="F589860" i="1"/>
  <c r="F589859" i="1"/>
  <c r="F589858" i="1"/>
  <c r="F589857" i="1"/>
  <c r="F589856" i="1"/>
  <c r="F589855" i="1"/>
  <c r="F589854" i="1"/>
  <c r="F589853" i="1"/>
  <c r="F589852" i="1"/>
  <c r="F589851" i="1"/>
  <c r="F589850" i="1"/>
  <c r="F589849" i="1"/>
  <c r="F589848" i="1"/>
  <c r="F589847" i="1"/>
  <c r="F589846" i="1"/>
  <c r="F589845" i="1"/>
  <c r="F589844" i="1"/>
  <c r="F589843" i="1"/>
  <c r="F589842" i="1"/>
  <c r="F589841" i="1"/>
  <c r="F589840" i="1"/>
  <c r="F589839" i="1"/>
  <c r="F589838" i="1"/>
  <c r="F589837" i="1"/>
  <c r="F589836" i="1"/>
  <c r="F589835" i="1"/>
  <c r="F589834" i="1"/>
  <c r="F589833" i="1"/>
  <c r="F589832" i="1"/>
  <c r="F589831" i="1"/>
  <c r="F589830" i="1"/>
  <c r="F589829" i="1"/>
  <c r="F589828" i="1"/>
  <c r="F589827" i="1"/>
  <c r="F589826" i="1"/>
  <c r="F589825" i="1"/>
  <c r="F589824" i="1"/>
  <c r="F589823" i="1"/>
  <c r="F589822" i="1"/>
  <c r="F589821" i="1"/>
  <c r="F589820" i="1"/>
  <c r="F589819" i="1"/>
  <c r="F589818" i="1"/>
  <c r="F589817" i="1"/>
  <c r="F589816" i="1"/>
  <c r="F589815" i="1"/>
  <c r="F589814" i="1"/>
  <c r="F589813" i="1"/>
  <c r="F589812" i="1"/>
  <c r="F589811" i="1"/>
  <c r="F589810" i="1"/>
  <c r="F589809" i="1"/>
  <c r="F589808" i="1"/>
  <c r="F589807" i="1"/>
  <c r="F589806" i="1"/>
  <c r="F589805" i="1"/>
  <c r="F589804" i="1"/>
  <c r="F589803" i="1"/>
  <c r="F589802" i="1"/>
  <c r="F589801" i="1"/>
  <c r="F589800" i="1"/>
  <c r="F589799" i="1"/>
  <c r="F589798" i="1"/>
  <c r="F589797" i="1"/>
  <c r="F589796" i="1"/>
  <c r="F589795" i="1"/>
  <c r="F589794" i="1"/>
  <c r="F589793" i="1"/>
  <c r="F589792" i="1"/>
  <c r="F589791" i="1"/>
  <c r="F589790" i="1"/>
  <c r="F589789" i="1"/>
  <c r="F589788" i="1"/>
  <c r="F589787" i="1"/>
  <c r="F589786" i="1"/>
  <c r="F589785" i="1"/>
  <c r="F589784" i="1"/>
  <c r="F589783" i="1"/>
  <c r="F589782" i="1"/>
  <c r="F589781" i="1"/>
  <c r="F589780" i="1"/>
  <c r="F589779" i="1"/>
  <c r="F589778" i="1"/>
  <c r="F589777" i="1"/>
  <c r="F589776" i="1"/>
  <c r="F589775" i="1"/>
  <c r="F589774" i="1"/>
  <c r="F589773" i="1"/>
  <c r="F589772" i="1"/>
  <c r="F589771" i="1"/>
  <c r="F589770" i="1"/>
  <c r="F589769" i="1"/>
  <c r="F589768" i="1"/>
  <c r="F589767" i="1"/>
  <c r="F589766" i="1"/>
  <c r="F589765" i="1"/>
  <c r="F589764" i="1"/>
  <c r="F589763" i="1"/>
  <c r="F589762" i="1"/>
  <c r="F589761" i="1"/>
  <c r="F589760" i="1"/>
  <c r="F589759" i="1"/>
  <c r="F589758" i="1"/>
  <c r="F589757" i="1"/>
  <c r="F589756" i="1"/>
  <c r="F589755" i="1"/>
  <c r="F589754" i="1"/>
  <c r="F589753" i="1"/>
  <c r="F589752" i="1"/>
  <c r="F589751" i="1"/>
  <c r="F589750" i="1"/>
  <c r="F589749" i="1"/>
  <c r="F589748" i="1"/>
  <c r="F589747" i="1"/>
  <c r="F589746" i="1"/>
  <c r="F589745" i="1"/>
  <c r="F589744" i="1"/>
  <c r="F589743" i="1"/>
  <c r="F589742" i="1"/>
  <c r="F589741" i="1"/>
  <c r="F589740" i="1"/>
  <c r="F589739" i="1"/>
  <c r="F589738" i="1"/>
  <c r="F589737" i="1"/>
  <c r="F589736" i="1"/>
  <c r="F589735" i="1"/>
  <c r="F589734" i="1"/>
  <c r="F589733" i="1"/>
  <c r="F589732" i="1"/>
  <c r="F589731" i="1"/>
  <c r="F589730" i="1"/>
  <c r="F589729" i="1"/>
  <c r="F589728" i="1"/>
  <c r="F589727" i="1"/>
  <c r="F589726" i="1"/>
  <c r="F589725" i="1"/>
  <c r="F589724" i="1"/>
  <c r="F589723" i="1"/>
  <c r="F589722" i="1"/>
  <c r="F589721" i="1"/>
  <c r="F589720" i="1"/>
  <c r="F589719" i="1"/>
  <c r="F589718" i="1"/>
  <c r="F589717" i="1"/>
  <c r="F589716" i="1"/>
  <c r="F589715" i="1"/>
  <c r="F589714" i="1"/>
  <c r="F589713" i="1"/>
  <c r="F589712" i="1"/>
  <c r="F589711" i="1"/>
  <c r="F589710" i="1"/>
  <c r="F589709" i="1"/>
  <c r="F589708" i="1"/>
  <c r="F589707" i="1"/>
  <c r="F589706" i="1"/>
  <c r="F589705" i="1"/>
  <c r="F589704" i="1"/>
  <c r="F589703" i="1"/>
  <c r="F589702" i="1"/>
  <c r="F589701" i="1"/>
  <c r="F589700" i="1"/>
  <c r="F589699" i="1"/>
  <c r="F589698" i="1"/>
  <c r="F589697" i="1"/>
  <c r="F589696" i="1"/>
  <c r="F589695" i="1"/>
  <c r="F589694" i="1"/>
  <c r="F589693" i="1"/>
  <c r="F589692" i="1"/>
  <c r="F589691" i="1"/>
  <c r="F589690" i="1"/>
  <c r="F589689" i="1"/>
  <c r="F589688" i="1"/>
  <c r="F589687" i="1"/>
  <c r="F589686" i="1"/>
  <c r="F589685" i="1"/>
  <c r="F589684" i="1"/>
  <c r="F589683" i="1"/>
  <c r="F589682" i="1"/>
  <c r="F589681" i="1"/>
  <c r="F589680" i="1"/>
  <c r="F589679" i="1"/>
  <c r="F589678" i="1"/>
  <c r="F589677" i="1"/>
  <c r="F589676" i="1"/>
  <c r="F589675" i="1"/>
  <c r="F589674" i="1"/>
  <c r="F589673" i="1"/>
  <c r="F589672" i="1"/>
  <c r="F589671" i="1"/>
  <c r="F589670" i="1"/>
  <c r="F589669" i="1"/>
  <c r="F589668" i="1"/>
  <c r="F589667" i="1"/>
  <c r="F589666" i="1"/>
  <c r="F589665" i="1"/>
  <c r="F589664" i="1"/>
  <c r="F589663" i="1"/>
  <c r="F589662" i="1"/>
  <c r="F589661" i="1"/>
  <c r="F589660" i="1"/>
  <c r="F589659" i="1"/>
  <c r="F589658" i="1"/>
  <c r="F589657" i="1"/>
  <c r="F589656" i="1"/>
  <c r="F589655" i="1"/>
  <c r="F589654" i="1"/>
  <c r="F589653" i="1"/>
  <c r="F589652" i="1"/>
  <c r="F589651" i="1"/>
  <c r="F589650" i="1"/>
  <c r="F589649" i="1"/>
  <c r="F589648" i="1"/>
  <c r="F589647" i="1"/>
  <c r="F589646" i="1"/>
  <c r="F589645" i="1"/>
  <c r="F589644" i="1"/>
  <c r="F589643" i="1"/>
  <c r="F589642" i="1"/>
  <c r="F589641" i="1"/>
  <c r="F589640" i="1"/>
  <c r="F589639" i="1"/>
  <c r="F589638" i="1"/>
  <c r="F589637" i="1"/>
  <c r="F589636" i="1"/>
  <c r="F589635" i="1"/>
  <c r="F589634" i="1"/>
  <c r="F589633" i="1"/>
  <c r="F589632" i="1"/>
  <c r="F589631" i="1"/>
  <c r="F589630" i="1"/>
  <c r="F589629" i="1"/>
  <c r="F589628" i="1"/>
  <c r="F589627" i="1"/>
  <c r="F589626" i="1"/>
  <c r="F589625" i="1"/>
  <c r="F589624" i="1"/>
  <c r="F589623" i="1"/>
  <c r="F589622" i="1"/>
  <c r="F589621" i="1"/>
  <c r="F589620" i="1"/>
  <c r="F589619" i="1"/>
  <c r="F589618" i="1"/>
  <c r="F589617" i="1"/>
  <c r="F589616" i="1"/>
  <c r="F589615" i="1"/>
  <c r="F589614" i="1"/>
  <c r="F589613" i="1"/>
  <c r="F589612" i="1"/>
  <c r="F589611" i="1"/>
  <c r="F589610" i="1"/>
  <c r="F589609" i="1"/>
  <c r="F589608" i="1"/>
  <c r="F589607" i="1"/>
  <c r="F589606" i="1"/>
  <c r="F589605" i="1"/>
  <c r="F589604" i="1"/>
  <c r="F589603" i="1"/>
  <c r="F589602" i="1"/>
  <c r="F589601" i="1"/>
  <c r="F589600" i="1"/>
  <c r="F589599" i="1"/>
  <c r="F589598" i="1"/>
  <c r="F589597" i="1"/>
  <c r="F589596" i="1"/>
  <c r="F589595" i="1"/>
  <c r="F589594" i="1"/>
  <c r="F589593" i="1"/>
  <c r="F589592" i="1"/>
  <c r="F589591" i="1"/>
  <c r="F589590" i="1"/>
  <c r="F589589" i="1"/>
  <c r="F589588" i="1"/>
  <c r="F589587" i="1"/>
  <c r="F589586" i="1"/>
  <c r="F589585" i="1"/>
  <c r="F589584" i="1"/>
  <c r="F589583" i="1"/>
  <c r="F589582" i="1"/>
  <c r="F589581" i="1"/>
  <c r="F589580" i="1"/>
  <c r="F589579" i="1"/>
  <c r="F589578" i="1"/>
  <c r="F589577" i="1"/>
  <c r="F589576" i="1"/>
  <c r="F589575" i="1"/>
  <c r="F589574" i="1"/>
  <c r="F589573" i="1"/>
  <c r="F589572" i="1"/>
  <c r="F589571" i="1"/>
  <c r="F589570" i="1"/>
  <c r="F589569" i="1"/>
  <c r="F589568" i="1"/>
  <c r="F589567" i="1"/>
  <c r="F589566" i="1"/>
  <c r="F589565" i="1"/>
  <c r="F589564" i="1"/>
  <c r="F589563" i="1"/>
  <c r="F589562" i="1"/>
  <c r="F589561" i="1"/>
  <c r="F589560" i="1"/>
  <c r="F589559" i="1"/>
  <c r="F589558" i="1"/>
  <c r="F589557" i="1"/>
  <c r="F589556" i="1"/>
  <c r="F589555" i="1"/>
  <c r="F589554" i="1"/>
  <c r="F589553" i="1"/>
  <c r="F589552" i="1"/>
  <c r="F589551" i="1"/>
  <c r="F589550" i="1"/>
  <c r="F589549" i="1"/>
  <c r="F589548" i="1"/>
  <c r="F589547" i="1"/>
  <c r="F589546" i="1"/>
  <c r="F589545" i="1"/>
  <c r="F589544" i="1"/>
  <c r="F589543" i="1"/>
  <c r="F589542" i="1"/>
  <c r="F589541" i="1"/>
  <c r="F589540" i="1"/>
  <c r="F589539" i="1"/>
  <c r="F589538" i="1"/>
  <c r="F589537" i="1"/>
  <c r="F589536" i="1"/>
  <c r="F589535" i="1"/>
  <c r="F589534" i="1"/>
  <c r="F589533" i="1"/>
  <c r="F589532" i="1"/>
  <c r="F589531" i="1"/>
  <c r="F589530" i="1"/>
  <c r="F589529" i="1"/>
  <c r="F589528" i="1"/>
  <c r="F589527" i="1"/>
  <c r="F589526" i="1"/>
  <c r="F589525" i="1"/>
  <c r="F589524" i="1"/>
  <c r="F589523" i="1"/>
  <c r="F589522" i="1"/>
  <c r="F589521" i="1"/>
  <c r="F589520" i="1"/>
  <c r="F589519" i="1"/>
  <c r="F589518" i="1"/>
  <c r="F589517" i="1"/>
  <c r="F589516" i="1"/>
  <c r="F589515" i="1"/>
  <c r="F589514" i="1"/>
  <c r="F589513" i="1"/>
  <c r="F589512" i="1"/>
  <c r="F589511" i="1"/>
  <c r="F589510" i="1"/>
  <c r="F589509" i="1"/>
  <c r="F589508" i="1"/>
  <c r="F589507" i="1"/>
  <c r="F589506" i="1"/>
  <c r="F589505" i="1"/>
  <c r="F589504" i="1"/>
  <c r="F589503" i="1"/>
  <c r="F589502" i="1"/>
  <c r="F589501" i="1"/>
  <c r="F589500" i="1"/>
  <c r="F589499" i="1"/>
  <c r="F589498" i="1"/>
  <c r="F589497" i="1"/>
  <c r="F589496" i="1"/>
  <c r="F589495" i="1"/>
  <c r="F589494" i="1"/>
  <c r="F589493" i="1"/>
  <c r="F589492" i="1"/>
  <c r="F589491" i="1"/>
  <c r="F589490" i="1"/>
  <c r="F589489" i="1"/>
  <c r="F589488" i="1"/>
  <c r="F589487" i="1"/>
  <c r="F589486" i="1"/>
  <c r="F589485" i="1"/>
  <c r="F589484" i="1"/>
  <c r="F589483" i="1"/>
  <c r="F589482" i="1"/>
  <c r="F589481" i="1"/>
  <c r="F589480" i="1"/>
  <c r="F589479" i="1"/>
  <c r="F589478" i="1"/>
  <c r="F589477" i="1"/>
  <c r="F589476" i="1"/>
  <c r="F589475" i="1"/>
  <c r="F589474" i="1"/>
  <c r="F589473" i="1"/>
  <c r="F589472" i="1"/>
  <c r="F589471" i="1"/>
  <c r="F589470" i="1"/>
  <c r="F589469" i="1"/>
  <c r="F589468" i="1"/>
  <c r="F589467" i="1"/>
  <c r="F589466" i="1"/>
  <c r="F589465" i="1"/>
  <c r="F589464" i="1"/>
  <c r="F589463" i="1"/>
  <c r="F589462" i="1"/>
  <c r="F589461" i="1"/>
  <c r="F589460" i="1"/>
  <c r="F589459" i="1"/>
  <c r="F589458" i="1"/>
  <c r="F589457" i="1"/>
  <c r="F589456" i="1"/>
  <c r="F589455" i="1"/>
  <c r="F589454" i="1"/>
  <c r="F589453" i="1"/>
  <c r="F589452" i="1"/>
  <c r="F589451" i="1"/>
  <c r="F589450" i="1"/>
  <c r="F589449" i="1"/>
  <c r="F589448" i="1"/>
  <c r="F589447" i="1"/>
  <c r="F589446" i="1"/>
  <c r="F589445" i="1"/>
  <c r="F589444" i="1"/>
  <c r="F589443" i="1"/>
  <c r="F589442" i="1"/>
  <c r="F589441" i="1"/>
  <c r="F589440" i="1"/>
  <c r="F589439" i="1"/>
  <c r="F589438" i="1"/>
  <c r="F589437" i="1"/>
  <c r="F589436" i="1"/>
  <c r="F589435" i="1"/>
  <c r="F589434" i="1"/>
  <c r="F589433" i="1"/>
  <c r="F589432" i="1"/>
  <c r="F589431" i="1"/>
  <c r="F589430" i="1"/>
  <c r="F589429" i="1"/>
  <c r="F589428" i="1"/>
  <c r="F589427" i="1"/>
  <c r="F589426" i="1"/>
  <c r="F589425" i="1"/>
  <c r="F589424" i="1"/>
  <c r="F589423" i="1"/>
  <c r="F589422" i="1"/>
  <c r="F589421" i="1"/>
  <c r="F589420" i="1"/>
  <c r="F589419" i="1"/>
  <c r="F589418" i="1"/>
  <c r="F589417" i="1"/>
  <c r="F589416" i="1"/>
  <c r="F589415" i="1"/>
  <c r="F589414" i="1"/>
  <c r="F589413" i="1"/>
  <c r="F589412" i="1"/>
  <c r="F589411" i="1"/>
  <c r="F589410" i="1"/>
  <c r="F589409" i="1"/>
  <c r="F589408" i="1"/>
  <c r="F589407" i="1"/>
  <c r="F589406" i="1"/>
  <c r="F589405" i="1"/>
  <c r="F589404" i="1"/>
  <c r="F589403" i="1"/>
  <c r="F589402" i="1"/>
  <c r="F589401" i="1"/>
  <c r="F589400" i="1"/>
  <c r="F589399" i="1"/>
  <c r="F589398" i="1"/>
  <c r="F589397" i="1"/>
  <c r="F589396" i="1"/>
  <c r="F589395" i="1"/>
  <c r="F589394" i="1"/>
  <c r="F589393" i="1"/>
  <c r="F589392" i="1"/>
  <c r="F589391" i="1"/>
  <c r="F589390" i="1"/>
  <c r="F589389" i="1"/>
  <c r="F589388" i="1"/>
  <c r="F589387" i="1"/>
  <c r="F589386" i="1"/>
  <c r="F589385" i="1"/>
  <c r="F589384" i="1"/>
  <c r="F589383" i="1"/>
  <c r="F589382" i="1"/>
  <c r="F589381" i="1"/>
  <c r="F589380" i="1"/>
  <c r="F589379" i="1"/>
  <c r="F589378" i="1"/>
  <c r="F589377" i="1"/>
  <c r="F589376" i="1"/>
  <c r="F589375" i="1"/>
  <c r="F589374" i="1"/>
  <c r="F589373" i="1"/>
  <c r="F589372" i="1"/>
  <c r="F589371" i="1"/>
  <c r="F589370" i="1"/>
  <c r="F589369" i="1"/>
  <c r="F589368" i="1"/>
  <c r="F589367" i="1"/>
  <c r="F589366" i="1"/>
  <c r="F589365" i="1"/>
  <c r="F589364" i="1"/>
  <c r="F589363" i="1"/>
  <c r="F589362" i="1"/>
  <c r="F589361" i="1"/>
  <c r="F589360" i="1"/>
  <c r="F589359" i="1"/>
  <c r="F589358" i="1"/>
  <c r="F589357" i="1"/>
  <c r="F589356" i="1"/>
  <c r="F589355" i="1"/>
  <c r="F589354" i="1"/>
  <c r="F589353" i="1"/>
  <c r="F589352" i="1"/>
  <c r="F589351" i="1"/>
  <c r="F589350" i="1"/>
  <c r="F589349" i="1"/>
  <c r="F589348" i="1"/>
  <c r="F589347" i="1"/>
  <c r="F589346" i="1"/>
  <c r="F589345" i="1"/>
  <c r="F589344" i="1"/>
  <c r="F589343" i="1"/>
  <c r="F589342" i="1"/>
  <c r="F589341" i="1"/>
  <c r="F589340" i="1"/>
  <c r="F589339" i="1"/>
  <c r="F589338" i="1"/>
  <c r="F589337" i="1"/>
  <c r="F589336" i="1"/>
  <c r="F589335" i="1"/>
  <c r="F589334" i="1"/>
  <c r="F589333" i="1"/>
  <c r="F589332" i="1"/>
  <c r="F589331" i="1"/>
  <c r="F589330" i="1"/>
  <c r="F589329" i="1"/>
  <c r="F589328" i="1"/>
  <c r="F589327" i="1"/>
  <c r="F589326" i="1"/>
  <c r="F589325" i="1"/>
  <c r="F589324" i="1"/>
  <c r="F589323" i="1"/>
  <c r="F589322" i="1"/>
  <c r="F589321" i="1"/>
  <c r="F589320" i="1"/>
  <c r="F589319" i="1"/>
  <c r="F589318" i="1"/>
  <c r="F589317" i="1"/>
  <c r="F589316" i="1"/>
  <c r="F589315" i="1"/>
  <c r="F589314" i="1"/>
  <c r="F589313" i="1"/>
  <c r="F589312" i="1"/>
  <c r="F589311" i="1"/>
  <c r="F589310" i="1"/>
  <c r="F589309" i="1"/>
  <c r="F589308" i="1"/>
  <c r="F589307" i="1"/>
  <c r="F589306" i="1"/>
  <c r="F589305" i="1"/>
  <c r="F589304" i="1"/>
  <c r="F589303" i="1"/>
  <c r="F589302" i="1"/>
  <c r="F589301" i="1"/>
  <c r="F589300" i="1"/>
  <c r="F589299" i="1"/>
  <c r="F589298" i="1"/>
  <c r="F589297" i="1"/>
  <c r="F589296" i="1"/>
  <c r="F589295" i="1"/>
  <c r="F589294" i="1"/>
  <c r="F589293" i="1"/>
  <c r="F589292" i="1"/>
  <c r="F589291" i="1"/>
  <c r="F589290" i="1"/>
  <c r="F589289" i="1"/>
  <c r="F589288" i="1"/>
  <c r="F589287" i="1"/>
  <c r="F589286" i="1"/>
  <c r="F589285" i="1"/>
  <c r="F589284" i="1"/>
  <c r="F589283" i="1"/>
  <c r="F589282" i="1"/>
  <c r="F589281" i="1"/>
  <c r="F589280" i="1"/>
  <c r="F589279" i="1"/>
  <c r="F589278" i="1"/>
  <c r="F589277" i="1"/>
  <c r="F589276" i="1"/>
  <c r="F589275" i="1"/>
  <c r="F589274" i="1"/>
  <c r="F589273" i="1"/>
  <c r="F589272" i="1"/>
  <c r="F589271" i="1"/>
  <c r="F589270" i="1"/>
  <c r="F589269" i="1"/>
  <c r="F589268" i="1"/>
  <c r="F589267" i="1"/>
  <c r="F589266" i="1"/>
  <c r="F589265" i="1"/>
  <c r="F589264" i="1"/>
  <c r="F589263" i="1"/>
  <c r="F589262" i="1"/>
  <c r="F589261" i="1"/>
  <c r="F589260" i="1"/>
  <c r="F589259" i="1"/>
  <c r="F589258" i="1"/>
  <c r="F589257" i="1"/>
  <c r="F589256" i="1"/>
  <c r="F589255" i="1"/>
  <c r="F589254" i="1"/>
  <c r="F589253" i="1"/>
  <c r="F589252" i="1"/>
  <c r="F589251" i="1"/>
  <c r="F589250" i="1"/>
  <c r="F589249" i="1"/>
  <c r="F589248" i="1"/>
  <c r="F589247" i="1"/>
  <c r="F589246" i="1"/>
  <c r="F589245" i="1"/>
  <c r="F589244" i="1"/>
  <c r="F589243" i="1"/>
  <c r="F589242" i="1"/>
  <c r="F589241" i="1"/>
  <c r="F589240" i="1"/>
  <c r="F589239" i="1"/>
  <c r="F589238" i="1"/>
  <c r="F589237" i="1"/>
  <c r="F589236" i="1"/>
  <c r="F589235" i="1"/>
  <c r="F589234" i="1"/>
  <c r="F589233" i="1"/>
  <c r="F589232" i="1"/>
  <c r="F589231" i="1"/>
  <c r="F589230" i="1"/>
  <c r="F589229" i="1"/>
  <c r="F589228" i="1"/>
  <c r="F589227" i="1"/>
  <c r="F589226" i="1"/>
  <c r="F589225" i="1"/>
  <c r="F589224" i="1"/>
  <c r="F589223" i="1"/>
  <c r="F589222" i="1"/>
  <c r="F589221" i="1"/>
  <c r="F589220" i="1"/>
  <c r="F589219" i="1"/>
  <c r="F589218" i="1"/>
  <c r="F589217" i="1"/>
  <c r="F589216" i="1"/>
  <c r="F589215" i="1"/>
  <c r="F589214" i="1"/>
  <c r="F589213" i="1"/>
  <c r="F589212" i="1"/>
  <c r="F589211" i="1"/>
  <c r="F589210" i="1"/>
  <c r="F589209" i="1"/>
  <c r="F589208" i="1"/>
  <c r="F589207" i="1"/>
  <c r="F589206" i="1"/>
  <c r="F589205" i="1"/>
  <c r="F589204" i="1"/>
  <c r="F589203" i="1"/>
  <c r="F589202" i="1"/>
  <c r="F589201" i="1"/>
  <c r="F589200" i="1"/>
  <c r="F589199" i="1"/>
  <c r="F589198" i="1"/>
  <c r="F589197" i="1"/>
  <c r="F589196" i="1"/>
  <c r="F589195" i="1"/>
  <c r="F589194" i="1"/>
  <c r="F589193" i="1"/>
  <c r="F589192" i="1"/>
  <c r="F589191" i="1"/>
  <c r="F589190" i="1"/>
  <c r="F589189" i="1"/>
  <c r="F589188" i="1"/>
  <c r="F589187" i="1"/>
  <c r="F589186" i="1"/>
  <c r="F589185" i="1"/>
  <c r="F589184" i="1"/>
  <c r="F589183" i="1"/>
  <c r="F589182" i="1"/>
  <c r="F589181" i="1"/>
  <c r="F589180" i="1"/>
  <c r="F589179" i="1"/>
  <c r="F589178" i="1"/>
  <c r="F589177" i="1"/>
  <c r="F589176" i="1"/>
  <c r="F589175" i="1"/>
  <c r="F589174" i="1"/>
  <c r="F589173" i="1"/>
  <c r="F589172" i="1"/>
  <c r="F589171" i="1"/>
  <c r="F589170" i="1"/>
  <c r="F589169" i="1"/>
  <c r="F589168" i="1"/>
  <c r="F589167" i="1"/>
  <c r="F589166" i="1"/>
  <c r="F589165" i="1"/>
  <c r="F589164" i="1"/>
  <c r="F589163" i="1"/>
  <c r="F589162" i="1"/>
  <c r="F589161" i="1"/>
  <c r="F589160" i="1"/>
  <c r="F589159" i="1"/>
  <c r="F589158" i="1"/>
  <c r="F589157" i="1"/>
  <c r="F589156" i="1"/>
  <c r="F589155" i="1"/>
  <c r="F589154" i="1"/>
  <c r="F589153" i="1"/>
  <c r="F589152" i="1"/>
  <c r="F589151" i="1"/>
  <c r="F589150" i="1"/>
  <c r="F589149" i="1"/>
  <c r="F589148" i="1"/>
  <c r="F589147" i="1"/>
  <c r="F589146" i="1"/>
  <c r="F589145" i="1"/>
  <c r="F589144" i="1"/>
  <c r="F589143" i="1"/>
  <c r="F589142" i="1"/>
  <c r="F589141" i="1"/>
  <c r="F589140" i="1"/>
  <c r="F589139" i="1"/>
  <c r="F589138" i="1"/>
  <c r="F589137" i="1"/>
  <c r="F589136" i="1"/>
  <c r="F589135" i="1"/>
  <c r="F589134" i="1"/>
  <c r="F589133" i="1"/>
  <c r="F589132" i="1"/>
  <c r="F589131" i="1"/>
  <c r="F589130" i="1"/>
  <c r="F589129" i="1"/>
  <c r="F589128" i="1"/>
  <c r="F589127" i="1"/>
  <c r="F589126" i="1"/>
  <c r="F589125" i="1"/>
  <c r="F589124" i="1"/>
  <c r="F589123" i="1"/>
  <c r="F589122" i="1"/>
  <c r="F589121" i="1"/>
  <c r="F589120" i="1"/>
  <c r="F589119" i="1"/>
  <c r="F589118" i="1"/>
  <c r="F589117" i="1"/>
  <c r="F589116" i="1"/>
  <c r="F589115" i="1"/>
  <c r="F589114" i="1"/>
  <c r="F589113" i="1"/>
  <c r="F589112" i="1"/>
  <c r="F589111" i="1"/>
  <c r="F589110" i="1"/>
  <c r="F589109" i="1"/>
  <c r="F589108" i="1"/>
  <c r="F589107" i="1"/>
  <c r="F589106" i="1"/>
  <c r="F589105" i="1"/>
  <c r="F589104" i="1"/>
  <c r="F589103" i="1"/>
  <c r="F589102" i="1"/>
  <c r="F589101" i="1"/>
  <c r="F589100" i="1"/>
  <c r="F589099" i="1"/>
  <c r="F589098" i="1"/>
  <c r="F589097" i="1"/>
  <c r="F589096" i="1"/>
  <c r="F589095" i="1"/>
  <c r="F589094" i="1"/>
  <c r="F589093" i="1"/>
  <c r="F589092" i="1"/>
  <c r="F589091" i="1"/>
  <c r="F589090" i="1"/>
  <c r="F589089" i="1"/>
  <c r="F589088" i="1"/>
  <c r="F589087" i="1"/>
  <c r="F589086" i="1"/>
  <c r="F589085" i="1"/>
  <c r="F589084" i="1"/>
  <c r="F589083" i="1"/>
  <c r="F589082" i="1"/>
  <c r="F589081" i="1"/>
  <c r="F589080" i="1"/>
  <c r="F589079" i="1"/>
  <c r="F589078" i="1"/>
  <c r="F589077" i="1"/>
  <c r="F589076" i="1"/>
  <c r="F589075" i="1"/>
  <c r="F589074" i="1"/>
  <c r="F589073" i="1"/>
  <c r="F589072" i="1"/>
  <c r="F589071" i="1"/>
  <c r="F589070" i="1"/>
  <c r="F589069" i="1"/>
  <c r="F589068" i="1"/>
  <c r="F589067" i="1"/>
  <c r="F589066" i="1"/>
  <c r="F589065" i="1"/>
  <c r="F589064" i="1"/>
  <c r="F589063" i="1"/>
  <c r="F589062" i="1"/>
  <c r="F589061" i="1"/>
  <c r="F589060" i="1"/>
  <c r="F589059" i="1"/>
  <c r="F589058" i="1"/>
  <c r="F589057" i="1"/>
  <c r="F589056" i="1"/>
  <c r="F589055" i="1"/>
  <c r="F589054" i="1"/>
  <c r="F589053" i="1"/>
  <c r="F589052" i="1"/>
  <c r="F589051" i="1"/>
  <c r="F589050" i="1"/>
  <c r="F589049" i="1"/>
  <c r="F589048" i="1"/>
  <c r="F589047" i="1"/>
  <c r="F589046" i="1"/>
  <c r="F589045" i="1"/>
  <c r="F589044" i="1"/>
  <c r="F589043" i="1"/>
  <c r="F589042" i="1"/>
  <c r="F589041" i="1"/>
  <c r="F589040" i="1"/>
  <c r="F589039" i="1"/>
  <c r="F589038" i="1"/>
  <c r="F589037" i="1"/>
  <c r="F589036" i="1"/>
  <c r="F589035" i="1"/>
  <c r="F589034" i="1"/>
  <c r="F589033" i="1"/>
  <c r="F589032" i="1"/>
  <c r="F589031" i="1"/>
  <c r="F589030" i="1"/>
  <c r="F589029" i="1"/>
  <c r="F589028" i="1"/>
  <c r="F589027" i="1"/>
  <c r="F589026" i="1"/>
  <c r="F589025" i="1"/>
  <c r="F589024" i="1"/>
  <c r="F589023" i="1"/>
  <c r="F589022" i="1"/>
  <c r="F589021" i="1"/>
  <c r="F589020" i="1"/>
  <c r="F589019" i="1"/>
  <c r="F589018" i="1"/>
  <c r="F589017" i="1"/>
  <c r="F589016" i="1"/>
  <c r="F589015" i="1"/>
  <c r="F589014" i="1"/>
  <c r="F589013" i="1"/>
  <c r="F589012" i="1"/>
  <c r="F589011" i="1"/>
  <c r="F589010" i="1"/>
  <c r="F589009" i="1"/>
  <c r="F589008" i="1"/>
  <c r="F589007" i="1"/>
  <c r="F589006" i="1"/>
  <c r="F589005" i="1"/>
  <c r="F589004" i="1"/>
  <c r="F589003" i="1"/>
  <c r="F589002" i="1"/>
  <c r="F589001" i="1"/>
  <c r="F589000" i="1"/>
  <c r="F588999" i="1"/>
  <c r="F588998" i="1"/>
  <c r="F588997" i="1"/>
  <c r="F588996" i="1"/>
  <c r="F588995" i="1"/>
  <c r="F588994" i="1"/>
  <c r="F588993" i="1"/>
  <c r="F588992" i="1"/>
  <c r="F588991" i="1"/>
  <c r="F588990" i="1"/>
  <c r="F588989" i="1"/>
  <c r="F588988" i="1"/>
  <c r="F588987" i="1"/>
  <c r="F588986" i="1"/>
  <c r="F588985" i="1"/>
  <c r="F588984" i="1"/>
  <c r="F588983" i="1"/>
  <c r="F588982" i="1"/>
  <c r="F588981" i="1"/>
  <c r="F588980" i="1"/>
  <c r="F588979" i="1"/>
  <c r="F588978" i="1"/>
  <c r="F588977" i="1"/>
  <c r="F588976" i="1"/>
  <c r="F588975" i="1"/>
  <c r="F588974" i="1"/>
  <c r="F588973" i="1"/>
  <c r="F588972" i="1"/>
  <c r="F588971" i="1"/>
  <c r="F588970" i="1"/>
  <c r="F588969" i="1"/>
  <c r="F588968" i="1"/>
  <c r="F588967" i="1"/>
  <c r="F588966" i="1"/>
  <c r="F588965" i="1"/>
  <c r="F588964" i="1"/>
  <c r="F588963" i="1"/>
  <c r="F588962" i="1"/>
  <c r="F588961" i="1"/>
  <c r="F588960" i="1"/>
  <c r="F588959" i="1"/>
  <c r="F588958" i="1"/>
  <c r="F588957" i="1"/>
  <c r="F588956" i="1"/>
  <c r="F588955" i="1"/>
  <c r="F588954" i="1"/>
  <c r="F588953" i="1"/>
  <c r="F588952" i="1"/>
  <c r="F588951" i="1"/>
  <c r="F588950" i="1"/>
  <c r="F588949" i="1"/>
  <c r="F588948" i="1"/>
  <c r="F588947" i="1"/>
  <c r="F588946" i="1"/>
  <c r="F588945" i="1"/>
  <c r="F588944" i="1"/>
  <c r="F588943" i="1"/>
  <c r="F588942" i="1"/>
  <c r="F588941" i="1"/>
  <c r="F588940" i="1"/>
  <c r="F588939" i="1"/>
  <c r="F588938" i="1"/>
  <c r="F588937" i="1"/>
  <c r="F588936" i="1"/>
  <c r="F588935" i="1"/>
  <c r="F588934" i="1"/>
  <c r="F588933" i="1"/>
  <c r="F588932" i="1"/>
  <c r="F588931" i="1"/>
  <c r="F588930" i="1"/>
  <c r="F588929" i="1"/>
  <c r="F588928" i="1"/>
  <c r="F588927" i="1"/>
  <c r="F588926" i="1"/>
  <c r="F588925" i="1"/>
  <c r="F588924" i="1"/>
  <c r="F588923" i="1"/>
  <c r="F588922" i="1"/>
  <c r="F588921" i="1"/>
  <c r="F588920" i="1"/>
  <c r="F588919" i="1"/>
  <c r="F588918" i="1"/>
  <c r="F588917" i="1"/>
  <c r="F588916" i="1"/>
  <c r="F588915" i="1"/>
  <c r="F588914" i="1"/>
  <c r="F588913" i="1"/>
  <c r="F588912" i="1"/>
  <c r="F588911" i="1"/>
  <c r="F588910" i="1"/>
  <c r="F588909" i="1"/>
  <c r="F588908" i="1"/>
  <c r="F588907" i="1"/>
  <c r="F588906" i="1"/>
  <c r="F588905" i="1"/>
  <c r="F588904" i="1"/>
  <c r="F588903" i="1"/>
  <c r="F588902" i="1"/>
  <c r="F588901" i="1"/>
  <c r="F588900" i="1"/>
  <c r="F588899" i="1"/>
  <c r="F588898" i="1"/>
  <c r="F588897" i="1"/>
  <c r="F588896" i="1"/>
  <c r="F588895" i="1"/>
  <c r="F588894" i="1"/>
  <c r="F588893" i="1"/>
  <c r="F588892" i="1"/>
  <c r="F588891" i="1"/>
  <c r="F588890" i="1"/>
  <c r="F588889" i="1"/>
  <c r="F588888" i="1"/>
  <c r="F588887" i="1"/>
  <c r="F588886" i="1"/>
  <c r="F588885" i="1"/>
  <c r="F588884" i="1"/>
  <c r="F588883" i="1"/>
  <c r="F588882" i="1"/>
  <c r="F588881" i="1"/>
  <c r="F588880" i="1"/>
  <c r="F588879" i="1"/>
  <c r="F588878" i="1"/>
  <c r="F588877" i="1"/>
  <c r="F588876" i="1"/>
  <c r="F588875" i="1"/>
  <c r="F588874" i="1"/>
  <c r="F588873" i="1"/>
  <c r="F588872" i="1"/>
  <c r="F588871" i="1"/>
  <c r="F588870" i="1"/>
  <c r="F588869" i="1"/>
  <c r="F588868" i="1"/>
  <c r="F588867" i="1"/>
  <c r="F588866" i="1"/>
  <c r="F588865" i="1"/>
  <c r="F588864" i="1"/>
  <c r="F588863" i="1"/>
  <c r="F588862" i="1"/>
  <c r="F588861" i="1"/>
  <c r="F588860" i="1"/>
  <c r="F588859" i="1"/>
  <c r="F588858" i="1"/>
  <c r="F588857" i="1"/>
  <c r="F588856" i="1"/>
  <c r="F588855" i="1"/>
  <c r="F588854" i="1"/>
  <c r="F588853" i="1"/>
  <c r="F588852" i="1"/>
  <c r="F588851" i="1"/>
  <c r="F588850" i="1"/>
  <c r="F588849" i="1"/>
  <c r="F588848" i="1"/>
  <c r="F588847" i="1"/>
  <c r="F588846" i="1"/>
  <c r="F588845" i="1"/>
  <c r="F588844" i="1"/>
  <c r="F588843" i="1"/>
  <c r="F588842" i="1"/>
  <c r="F588841" i="1"/>
  <c r="F588840" i="1"/>
  <c r="F588839" i="1"/>
  <c r="F588838" i="1"/>
  <c r="F588837" i="1"/>
  <c r="F588836" i="1"/>
  <c r="F588835" i="1"/>
  <c r="F588834" i="1"/>
  <c r="F588833" i="1"/>
  <c r="F588832" i="1"/>
  <c r="F588831" i="1"/>
  <c r="F588830" i="1"/>
  <c r="F588829" i="1"/>
  <c r="F588828" i="1"/>
  <c r="F588827" i="1"/>
  <c r="F588826" i="1"/>
  <c r="F588825" i="1"/>
  <c r="F588824" i="1"/>
  <c r="F588823" i="1"/>
  <c r="F588822" i="1"/>
  <c r="F588821" i="1"/>
  <c r="F588820" i="1"/>
  <c r="F588819" i="1"/>
  <c r="F588818" i="1"/>
  <c r="F588817" i="1"/>
  <c r="F588816" i="1"/>
  <c r="F588815" i="1"/>
  <c r="F588814" i="1"/>
  <c r="F588813" i="1"/>
  <c r="F588812" i="1"/>
  <c r="F588811" i="1"/>
  <c r="F588810" i="1"/>
  <c r="F588809" i="1"/>
  <c r="F588808" i="1"/>
  <c r="F588807" i="1"/>
  <c r="F588806" i="1"/>
  <c r="F588805" i="1"/>
  <c r="F588804" i="1"/>
  <c r="F588803" i="1"/>
  <c r="F588802" i="1"/>
  <c r="F588801" i="1"/>
  <c r="F588800" i="1"/>
  <c r="F588799" i="1"/>
  <c r="F588798" i="1"/>
  <c r="F588797" i="1"/>
  <c r="F588796" i="1"/>
  <c r="F588795" i="1"/>
  <c r="F588794" i="1"/>
  <c r="F588793" i="1"/>
  <c r="F588792" i="1"/>
  <c r="F588791" i="1"/>
  <c r="F588790" i="1"/>
  <c r="F588789" i="1"/>
  <c r="F588788" i="1"/>
  <c r="F588787" i="1"/>
  <c r="F588786" i="1"/>
  <c r="F588785" i="1"/>
  <c r="F588784" i="1"/>
  <c r="F588783" i="1"/>
  <c r="F588782" i="1"/>
  <c r="F588781" i="1"/>
  <c r="F588780" i="1"/>
  <c r="F588779" i="1"/>
  <c r="F588778" i="1"/>
  <c r="F588777" i="1"/>
  <c r="F588776" i="1"/>
  <c r="F588775" i="1"/>
  <c r="F588774" i="1"/>
  <c r="F588773" i="1"/>
  <c r="F588772" i="1"/>
  <c r="F588771" i="1"/>
  <c r="F588770" i="1"/>
  <c r="F588769" i="1"/>
  <c r="F588768" i="1"/>
  <c r="F588767" i="1"/>
  <c r="F588766" i="1"/>
  <c r="F588765" i="1"/>
  <c r="F588764" i="1"/>
  <c r="F588763" i="1"/>
  <c r="F588762" i="1"/>
  <c r="F588761" i="1"/>
  <c r="F588760" i="1"/>
  <c r="F588759" i="1"/>
  <c r="F588758" i="1"/>
  <c r="F588757" i="1"/>
  <c r="F588756" i="1"/>
  <c r="F588755" i="1"/>
  <c r="F588754" i="1"/>
  <c r="F588753" i="1"/>
  <c r="F588752" i="1"/>
  <c r="F588751" i="1"/>
  <c r="F588750" i="1"/>
  <c r="F588749" i="1"/>
  <c r="F588748" i="1"/>
  <c r="F588747" i="1"/>
  <c r="F588746" i="1"/>
  <c r="F588745" i="1"/>
  <c r="F588744" i="1"/>
  <c r="F588743" i="1"/>
  <c r="F588742" i="1"/>
  <c r="F588741" i="1"/>
  <c r="F588740" i="1"/>
  <c r="F588739" i="1"/>
  <c r="F588738" i="1"/>
  <c r="F588737" i="1"/>
  <c r="F588736" i="1"/>
  <c r="F588735" i="1"/>
  <c r="F588734" i="1"/>
  <c r="F588733" i="1"/>
  <c r="F588732" i="1"/>
  <c r="F588731" i="1"/>
  <c r="F588730" i="1"/>
  <c r="F588729" i="1"/>
  <c r="F588728" i="1"/>
  <c r="F588727" i="1"/>
  <c r="F588726" i="1"/>
  <c r="F588725" i="1"/>
  <c r="F588724" i="1"/>
  <c r="F588723" i="1"/>
  <c r="F588722" i="1"/>
  <c r="F588721" i="1"/>
  <c r="F588720" i="1"/>
  <c r="F588719" i="1"/>
  <c r="F588718" i="1"/>
  <c r="F588717" i="1"/>
  <c r="F588716" i="1"/>
  <c r="F588715" i="1"/>
  <c r="F588714" i="1"/>
  <c r="F588713" i="1"/>
  <c r="F588712" i="1"/>
  <c r="F588711" i="1"/>
  <c r="F588710" i="1"/>
  <c r="F588709" i="1"/>
  <c r="F588708" i="1"/>
  <c r="F588707" i="1"/>
  <c r="F588706" i="1"/>
  <c r="F588705" i="1"/>
  <c r="F588704" i="1"/>
  <c r="F588703" i="1"/>
  <c r="F588702" i="1"/>
  <c r="F588701" i="1"/>
  <c r="F588700" i="1"/>
  <c r="F588699" i="1"/>
  <c r="F588698" i="1"/>
  <c r="F588697" i="1"/>
  <c r="F588696" i="1"/>
  <c r="F588695" i="1"/>
  <c r="F588694" i="1"/>
  <c r="F588693" i="1"/>
  <c r="F588692" i="1"/>
  <c r="F588691" i="1"/>
  <c r="F588690" i="1"/>
  <c r="F588689" i="1"/>
  <c r="F588688" i="1"/>
  <c r="F588687" i="1"/>
  <c r="F588686" i="1"/>
  <c r="F588685" i="1"/>
  <c r="F588684" i="1"/>
  <c r="F588683" i="1"/>
  <c r="F588682" i="1"/>
  <c r="F588681" i="1"/>
  <c r="F588680" i="1"/>
  <c r="F588679" i="1"/>
  <c r="F588678" i="1"/>
  <c r="F588677" i="1"/>
  <c r="F588676" i="1"/>
  <c r="F588675" i="1"/>
  <c r="F588674" i="1"/>
  <c r="F588673" i="1"/>
  <c r="F588672" i="1"/>
  <c r="F588671" i="1"/>
  <c r="F588670" i="1"/>
  <c r="F588669" i="1"/>
  <c r="F588668" i="1"/>
  <c r="F588667" i="1"/>
  <c r="F588666" i="1"/>
  <c r="F588665" i="1"/>
  <c r="F588664" i="1"/>
  <c r="F588663" i="1"/>
  <c r="F588662" i="1"/>
  <c r="F588661" i="1"/>
  <c r="F588660" i="1"/>
  <c r="F588659" i="1"/>
  <c r="F588658" i="1"/>
  <c r="F588657" i="1"/>
  <c r="F588656" i="1"/>
  <c r="F588655" i="1"/>
  <c r="F588654" i="1"/>
  <c r="F588653" i="1"/>
  <c r="F588652" i="1"/>
  <c r="F588651" i="1"/>
  <c r="F588650" i="1"/>
  <c r="F588649" i="1"/>
  <c r="F588648" i="1"/>
  <c r="F588647" i="1"/>
  <c r="F588646" i="1"/>
  <c r="F588645" i="1"/>
  <c r="F588644" i="1"/>
  <c r="F588643" i="1"/>
  <c r="F588642" i="1"/>
  <c r="F588641" i="1"/>
  <c r="F588640" i="1"/>
  <c r="F588639" i="1"/>
  <c r="F588638" i="1"/>
  <c r="F588637" i="1"/>
  <c r="F588636" i="1"/>
  <c r="F588635" i="1"/>
  <c r="F588634" i="1"/>
  <c r="F588633" i="1"/>
  <c r="F588632" i="1"/>
  <c r="F588631" i="1"/>
  <c r="F588630" i="1"/>
  <c r="F588629" i="1"/>
  <c r="F588628" i="1"/>
  <c r="F588627" i="1"/>
  <c r="F588626" i="1"/>
  <c r="F588625" i="1"/>
  <c r="F588624" i="1"/>
  <c r="F588623" i="1"/>
  <c r="F588622" i="1"/>
  <c r="F588621" i="1"/>
  <c r="F588620" i="1"/>
  <c r="F588619" i="1"/>
  <c r="F588618" i="1"/>
  <c r="F588617" i="1"/>
  <c r="F588616" i="1"/>
  <c r="F588615" i="1"/>
  <c r="F588614" i="1"/>
  <c r="F588613" i="1"/>
  <c r="F588612" i="1"/>
  <c r="F588611" i="1"/>
  <c r="F588610" i="1"/>
  <c r="F588609" i="1"/>
  <c r="F588608" i="1"/>
  <c r="F588607" i="1"/>
  <c r="F588606" i="1"/>
  <c r="F588605" i="1"/>
  <c r="F588604" i="1"/>
  <c r="F588603" i="1"/>
  <c r="F588602" i="1"/>
  <c r="F588601" i="1"/>
  <c r="F588600" i="1"/>
  <c r="F588599" i="1"/>
  <c r="F588598" i="1"/>
  <c r="F588597" i="1"/>
  <c r="F588596" i="1"/>
  <c r="F588595" i="1"/>
  <c r="F588594" i="1"/>
  <c r="F588593" i="1"/>
  <c r="F588592" i="1"/>
  <c r="F588591" i="1"/>
  <c r="F588590" i="1"/>
  <c r="F588589" i="1"/>
  <c r="F588588" i="1"/>
  <c r="F588587" i="1"/>
  <c r="F588586" i="1"/>
  <c r="F588585" i="1"/>
  <c r="F588584" i="1"/>
  <c r="F588583" i="1"/>
  <c r="F588582" i="1"/>
  <c r="F588581" i="1"/>
  <c r="F588580" i="1"/>
  <c r="F588579" i="1"/>
  <c r="F588578" i="1"/>
  <c r="F588577" i="1"/>
  <c r="F588576" i="1"/>
  <c r="F588575" i="1"/>
  <c r="F588574" i="1"/>
  <c r="F588573" i="1"/>
  <c r="F588572" i="1"/>
  <c r="F588571" i="1"/>
  <c r="F588570" i="1"/>
  <c r="F588569" i="1"/>
  <c r="F588568" i="1"/>
  <c r="F588567" i="1"/>
  <c r="F588566" i="1"/>
  <c r="F588565" i="1"/>
  <c r="F588564" i="1"/>
  <c r="F588563" i="1"/>
  <c r="F588562" i="1"/>
  <c r="F588561" i="1"/>
  <c r="F588560" i="1"/>
  <c r="F588559" i="1"/>
  <c r="F588558" i="1"/>
  <c r="F588557" i="1"/>
  <c r="F588556" i="1"/>
  <c r="F588555" i="1"/>
  <c r="F588554" i="1"/>
  <c r="F588553" i="1"/>
  <c r="F588552" i="1"/>
  <c r="F588551" i="1"/>
  <c r="F588550" i="1"/>
  <c r="F588549" i="1"/>
  <c r="F588548" i="1"/>
  <c r="F588547" i="1"/>
  <c r="F588546" i="1"/>
  <c r="F588545" i="1"/>
  <c r="F588544" i="1"/>
  <c r="F588543" i="1"/>
  <c r="F588542" i="1"/>
  <c r="F588541" i="1"/>
  <c r="F588540" i="1"/>
  <c r="F588539" i="1"/>
  <c r="F588538" i="1"/>
  <c r="F588537" i="1"/>
  <c r="F588536" i="1"/>
  <c r="F588535" i="1"/>
  <c r="F588534" i="1"/>
  <c r="F588533" i="1"/>
  <c r="F588532" i="1"/>
  <c r="F588531" i="1"/>
  <c r="F588530" i="1"/>
  <c r="F588529" i="1"/>
  <c r="F588528" i="1"/>
  <c r="F588527" i="1"/>
  <c r="F588526" i="1"/>
  <c r="F588525" i="1"/>
  <c r="F588524" i="1"/>
  <c r="F588523" i="1"/>
  <c r="F588522" i="1"/>
  <c r="F588521" i="1"/>
  <c r="F588520" i="1"/>
  <c r="F588519" i="1"/>
  <c r="F588518" i="1"/>
  <c r="F588517" i="1"/>
  <c r="F588516" i="1"/>
  <c r="F588515" i="1"/>
  <c r="F588514" i="1"/>
  <c r="F588513" i="1"/>
  <c r="F588512" i="1"/>
  <c r="F588511" i="1"/>
  <c r="F588510" i="1"/>
  <c r="F588509" i="1"/>
  <c r="F588508" i="1"/>
  <c r="F588507" i="1"/>
  <c r="F588506" i="1"/>
  <c r="F588505" i="1"/>
  <c r="F588504" i="1"/>
  <c r="F588503" i="1"/>
  <c r="F588502" i="1"/>
  <c r="F588501" i="1"/>
  <c r="F588500" i="1"/>
  <c r="F588499" i="1"/>
  <c r="F588498" i="1"/>
  <c r="F588497" i="1"/>
  <c r="F588496" i="1"/>
  <c r="F588495" i="1"/>
  <c r="F588494" i="1"/>
  <c r="F588493" i="1"/>
  <c r="F588492" i="1"/>
  <c r="F588491" i="1"/>
  <c r="F588490" i="1"/>
  <c r="F588489" i="1"/>
  <c r="F588488" i="1"/>
  <c r="F588487" i="1"/>
  <c r="F588486" i="1"/>
  <c r="F588485" i="1"/>
  <c r="F588484" i="1"/>
  <c r="F588483" i="1"/>
  <c r="F588482" i="1"/>
  <c r="F588481" i="1"/>
  <c r="F588480" i="1"/>
  <c r="F588479" i="1"/>
  <c r="F588478" i="1"/>
  <c r="F588477" i="1"/>
  <c r="F588476" i="1"/>
  <c r="F588475" i="1"/>
  <c r="F588474" i="1"/>
  <c r="F588473" i="1"/>
  <c r="F588472" i="1"/>
  <c r="F588471" i="1"/>
  <c r="F588470" i="1"/>
  <c r="F588469" i="1"/>
  <c r="F588468" i="1"/>
  <c r="F588467" i="1"/>
  <c r="F588466" i="1"/>
  <c r="F588465" i="1"/>
  <c r="F588464" i="1"/>
  <c r="F588463" i="1"/>
  <c r="F588462" i="1"/>
  <c r="F588461" i="1"/>
  <c r="F588460" i="1"/>
  <c r="F588459" i="1"/>
  <c r="F588458" i="1"/>
  <c r="F588457" i="1"/>
  <c r="F588456" i="1"/>
  <c r="F588455" i="1"/>
  <c r="F588454" i="1"/>
  <c r="F588453" i="1"/>
  <c r="F588452" i="1"/>
  <c r="F588451" i="1"/>
  <c r="F588450" i="1"/>
  <c r="F588449" i="1"/>
  <c r="F588448" i="1"/>
  <c r="F588447" i="1"/>
  <c r="F588446" i="1"/>
  <c r="F588445" i="1"/>
  <c r="F588444" i="1"/>
  <c r="F588443" i="1"/>
  <c r="F588442" i="1"/>
  <c r="F588441" i="1"/>
  <c r="F588440" i="1"/>
  <c r="F588439" i="1"/>
  <c r="F588438" i="1"/>
  <c r="F588437" i="1"/>
  <c r="F588436" i="1"/>
  <c r="F588435" i="1"/>
  <c r="F588434" i="1"/>
  <c r="F588433" i="1"/>
  <c r="F588432" i="1"/>
  <c r="F588431" i="1"/>
  <c r="F588430" i="1"/>
  <c r="F588429" i="1"/>
  <c r="F588428" i="1"/>
  <c r="F588427" i="1"/>
  <c r="F588426" i="1"/>
  <c r="F588425" i="1"/>
  <c r="F588424" i="1"/>
  <c r="F588423" i="1"/>
  <c r="F588422" i="1"/>
  <c r="F588421" i="1"/>
  <c r="F588420" i="1"/>
  <c r="F588419" i="1"/>
  <c r="F588418" i="1"/>
  <c r="F588417" i="1"/>
  <c r="F588416" i="1"/>
  <c r="F588415" i="1"/>
  <c r="F588414" i="1"/>
  <c r="F588413" i="1"/>
  <c r="F588412" i="1"/>
  <c r="F588411" i="1"/>
  <c r="F588410" i="1"/>
  <c r="F588409" i="1"/>
  <c r="F588408" i="1"/>
  <c r="F588407" i="1"/>
  <c r="F588406" i="1"/>
  <c r="F588405" i="1"/>
  <c r="F588404" i="1"/>
  <c r="F588403" i="1"/>
  <c r="F588402" i="1"/>
  <c r="F588401" i="1"/>
  <c r="F588400" i="1"/>
  <c r="F588399" i="1"/>
  <c r="F588398" i="1"/>
  <c r="F588397" i="1"/>
  <c r="F588396" i="1"/>
  <c r="F588395" i="1"/>
  <c r="F588394" i="1"/>
  <c r="F588393" i="1"/>
  <c r="F588392" i="1"/>
  <c r="F588391" i="1"/>
  <c r="F588390" i="1"/>
  <c r="F588389" i="1"/>
  <c r="F588388" i="1"/>
  <c r="F588387" i="1"/>
  <c r="F588386" i="1"/>
  <c r="F588385" i="1"/>
  <c r="F588384" i="1"/>
  <c r="F588383" i="1"/>
  <c r="F588382" i="1"/>
  <c r="F588381" i="1"/>
  <c r="F588380" i="1"/>
  <c r="F588379" i="1"/>
  <c r="F588378" i="1"/>
  <c r="F588377" i="1"/>
  <c r="F588376" i="1"/>
  <c r="F588375" i="1"/>
  <c r="F588374" i="1"/>
  <c r="F588373" i="1"/>
  <c r="F588372" i="1"/>
  <c r="F588371" i="1"/>
  <c r="F588370" i="1"/>
  <c r="F588369" i="1"/>
  <c r="F588368" i="1"/>
  <c r="F588367" i="1"/>
  <c r="F588366" i="1"/>
  <c r="F588365" i="1"/>
  <c r="F588364" i="1"/>
  <c r="F588363" i="1"/>
  <c r="F588362" i="1"/>
  <c r="F588361" i="1"/>
  <c r="F588360" i="1"/>
  <c r="F588359" i="1"/>
  <c r="F588358" i="1"/>
  <c r="F588357" i="1"/>
  <c r="F588356" i="1"/>
  <c r="F588355" i="1"/>
  <c r="F588354" i="1"/>
  <c r="F588353" i="1"/>
  <c r="F588352" i="1"/>
  <c r="F588351" i="1"/>
  <c r="F588350" i="1"/>
  <c r="F588349" i="1"/>
  <c r="F588348" i="1"/>
  <c r="F588347" i="1"/>
  <c r="F588346" i="1"/>
  <c r="F588345" i="1"/>
  <c r="F588344" i="1"/>
  <c r="F588343" i="1"/>
  <c r="F588342" i="1"/>
  <c r="F588341" i="1"/>
  <c r="F588340" i="1"/>
  <c r="F588339" i="1"/>
  <c r="F588338" i="1"/>
  <c r="F588337" i="1"/>
  <c r="F588336" i="1"/>
  <c r="F588335" i="1"/>
  <c r="F588334" i="1"/>
  <c r="F588333" i="1"/>
  <c r="F588332" i="1"/>
  <c r="F588331" i="1"/>
  <c r="F588330" i="1"/>
  <c r="F588329" i="1"/>
  <c r="F588328" i="1"/>
  <c r="F588327" i="1"/>
  <c r="F588326" i="1"/>
  <c r="F588325" i="1"/>
  <c r="F588324" i="1"/>
  <c r="F588323" i="1"/>
  <c r="F588322" i="1"/>
  <c r="F588321" i="1"/>
  <c r="F588320" i="1"/>
  <c r="F588319" i="1"/>
  <c r="F588318" i="1"/>
  <c r="F588317" i="1"/>
  <c r="F588316" i="1"/>
  <c r="F588315" i="1"/>
  <c r="F588314" i="1"/>
  <c r="F588313" i="1"/>
  <c r="F588312" i="1"/>
  <c r="F588311" i="1"/>
  <c r="F588310" i="1"/>
  <c r="F588309" i="1"/>
  <c r="F588308" i="1"/>
  <c r="F588307" i="1"/>
  <c r="F588306" i="1"/>
  <c r="F588305" i="1"/>
  <c r="F588304" i="1"/>
  <c r="F588303" i="1"/>
  <c r="F588302" i="1"/>
  <c r="F588301" i="1"/>
  <c r="F588300" i="1"/>
  <c r="F588299" i="1"/>
  <c r="F588298" i="1"/>
  <c r="F588297" i="1"/>
  <c r="F588296" i="1"/>
  <c r="F588295" i="1"/>
  <c r="F588294" i="1"/>
  <c r="F588293" i="1"/>
  <c r="F588292" i="1"/>
  <c r="F588291" i="1"/>
  <c r="F588290" i="1"/>
  <c r="F588289" i="1"/>
  <c r="F588288" i="1"/>
  <c r="F588287" i="1"/>
  <c r="F588286" i="1"/>
  <c r="F588285" i="1"/>
  <c r="F588284" i="1"/>
  <c r="F588283" i="1"/>
  <c r="F588282" i="1"/>
  <c r="F588281" i="1"/>
  <c r="F588280" i="1"/>
  <c r="F588279" i="1"/>
  <c r="F588278" i="1"/>
  <c r="F588277" i="1"/>
  <c r="F588276" i="1"/>
  <c r="F588275" i="1"/>
  <c r="F588274" i="1"/>
  <c r="F588273" i="1"/>
  <c r="F588272" i="1"/>
  <c r="F588271" i="1"/>
  <c r="F588270" i="1"/>
  <c r="F588269" i="1"/>
  <c r="F588268" i="1"/>
  <c r="F588267" i="1"/>
  <c r="F588266" i="1"/>
  <c r="F588265" i="1"/>
  <c r="F588264" i="1"/>
  <c r="F588263" i="1"/>
  <c r="F588262" i="1"/>
  <c r="F588261" i="1"/>
  <c r="F588260" i="1"/>
  <c r="F588259" i="1"/>
  <c r="F588258" i="1"/>
  <c r="F588257" i="1"/>
  <c r="F588256" i="1"/>
  <c r="F588255" i="1"/>
  <c r="F588254" i="1"/>
  <c r="F588253" i="1"/>
  <c r="F588252" i="1"/>
  <c r="F588251" i="1"/>
  <c r="F588250" i="1"/>
  <c r="F588249" i="1"/>
  <c r="F588248" i="1"/>
  <c r="F588247" i="1"/>
  <c r="F588246" i="1"/>
  <c r="F588245" i="1"/>
  <c r="F588244" i="1"/>
  <c r="F588243" i="1"/>
  <c r="F588242" i="1"/>
  <c r="F588241" i="1"/>
  <c r="F588240" i="1"/>
  <c r="F588239" i="1"/>
  <c r="F588238" i="1"/>
  <c r="F588237" i="1"/>
  <c r="F588236" i="1"/>
  <c r="F588235" i="1"/>
  <c r="F588234" i="1"/>
  <c r="F588233" i="1"/>
  <c r="F588232" i="1"/>
  <c r="F588231" i="1"/>
  <c r="F588230" i="1"/>
  <c r="F588229" i="1"/>
  <c r="F588228" i="1"/>
  <c r="F588227" i="1"/>
  <c r="F588226" i="1"/>
  <c r="F588225" i="1"/>
  <c r="F588224" i="1"/>
  <c r="F588223" i="1"/>
  <c r="F588222" i="1"/>
  <c r="F588221" i="1"/>
  <c r="F588220" i="1"/>
  <c r="F588219" i="1"/>
  <c r="F588218" i="1"/>
  <c r="F588217" i="1"/>
  <c r="F588216" i="1"/>
  <c r="F588215" i="1"/>
  <c r="F588214" i="1"/>
  <c r="F588213" i="1"/>
  <c r="F588212" i="1"/>
  <c r="F588211" i="1"/>
  <c r="F588210" i="1"/>
  <c r="F588209" i="1"/>
  <c r="F588208" i="1"/>
  <c r="F588207" i="1"/>
  <c r="F588206" i="1"/>
  <c r="F588205" i="1"/>
  <c r="F588204" i="1"/>
  <c r="F588203" i="1"/>
  <c r="F588202" i="1"/>
  <c r="F588201" i="1"/>
  <c r="F588200" i="1"/>
  <c r="F588199" i="1"/>
  <c r="F588198" i="1"/>
  <c r="F588197" i="1"/>
  <c r="F588196" i="1"/>
  <c r="F588195" i="1"/>
  <c r="F588194" i="1"/>
  <c r="F588193" i="1"/>
  <c r="F588192" i="1"/>
  <c r="F588191" i="1"/>
  <c r="F588190" i="1"/>
  <c r="F588189" i="1"/>
  <c r="F588188" i="1"/>
  <c r="F588187" i="1"/>
  <c r="F588186" i="1"/>
  <c r="F588185" i="1"/>
  <c r="F588184" i="1"/>
  <c r="F588183" i="1"/>
  <c r="F588182" i="1"/>
  <c r="F588181" i="1"/>
  <c r="F588180" i="1"/>
  <c r="F588179" i="1"/>
  <c r="F588178" i="1"/>
  <c r="F588177" i="1"/>
  <c r="F588176" i="1"/>
  <c r="F588175" i="1"/>
  <c r="F588174" i="1"/>
  <c r="F588173" i="1"/>
  <c r="F588172" i="1"/>
  <c r="F588171" i="1"/>
  <c r="F588170" i="1"/>
  <c r="F588169" i="1"/>
  <c r="F588168" i="1"/>
  <c r="F588167" i="1"/>
  <c r="F588166" i="1"/>
  <c r="F588165" i="1"/>
  <c r="F588164" i="1"/>
  <c r="F588163" i="1"/>
  <c r="F588162" i="1"/>
  <c r="F588161" i="1"/>
  <c r="F588160" i="1"/>
  <c r="F588159" i="1"/>
  <c r="F588158" i="1"/>
  <c r="F588157" i="1"/>
  <c r="F588156" i="1"/>
  <c r="F588155" i="1"/>
  <c r="F588154" i="1"/>
  <c r="F588153" i="1"/>
  <c r="F588152" i="1"/>
  <c r="F588151" i="1"/>
  <c r="F588150" i="1"/>
  <c r="F588149" i="1"/>
  <c r="F588148" i="1"/>
  <c r="F588147" i="1"/>
  <c r="F588146" i="1"/>
  <c r="F588145" i="1"/>
  <c r="F588144" i="1"/>
  <c r="F588143" i="1"/>
  <c r="F588142" i="1"/>
  <c r="F588141" i="1"/>
  <c r="F588140" i="1"/>
  <c r="F588139" i="1"/>
  <c r="F588138" i="1"/>
  <c r="F588137" i="1"/>
  <c r="F588136" i="1"/>
  <c r="F588135" i="1"/>
  <c r="F588134" i="1"/>
  <c r="F588133" i="1"/>
  <c r="F588132" i="1"/>
  <c r="F588131" i="1"/>
  <c r="F588130" i="1"/>
  <c r="F588129" i="1"/>
  <c r="F588128" i="1"/>
  <c r="F588127" i="1"/>
  <c r="F588126" i="1"/>
  <c r="F588125" i="1"/>
  <c r="F588124" i="1"/>
  <c r="F588123" i="1"/>
  <c r="F588122" i="1"/>
  <c r="F588121" i="1"/>
  <c r="F588120" i="1"/>
  <c r="F588119" i="1"/>
  <c r="F588118" i="1"/>
  <c r="F588117" i="1"/>
  <c r="F588116" i="1"/>
  <c r="F588115" i="1"/>
  <c r="F588114" i="1"/>
  <c r="F588113" i="1"/>
  <c r="F588112" i="1"/>
  <c r="F588111" i="1"/>
  <c r="F588110" i="1"/>
  <c r="F588109" i="1"/>
  <c r="F588108" i="1"/>
  <c r="F588107" i="1"/>
  <c r="F588106" i="1"/>
  <c r="F588105" i="1"/>
  <c r="F588104" i="1"/>
  <c r="F588103" i="1"/>
  <c r="F588102" i="1"/>
  <c r="F588101" i="1"/>
  <c r="F588100" i="1"/>
  <c r="F588099" i="1"/>
  <c r="F588098" i="1"/>
  <c r="F588097" i="1"/>
  <c r="F588096" i="1"/>
  <c r="F588095" i="1"/>
  <c r="F588094" i="1"/>
  <c r="F588093" i="1"/>
  <c r="F588092" i="1"/>
  <c r="F588091" i="1"/>
  <c r="F588090" i="1"/>
  <c r="F588089" i="1"/>
  <c r="F588088" i="1"/>
  <c r="F588087" i="1"/>
  <c r="F588086" i="1"/>
  <c r="F588085" i="1"/>
  <c r="F588084" i="1"/>
  <c r="F588083" i="1"/>
  <c r="F588082" i="1"/>
  <c r="F588081" i="1"/>
  <c r="F588080" i="1"/>
  <c r="F588079" i="1"/>
  <c r="F588078" i="1"/>
  <c r="F588077" i="1"/>
  <c r="F588076" i="1"/>
  <c r="F588075" i="1"/>
  <c r="F588074" i="1"/>
  <c r="F588073" i="1"/>
  <c r="F588072" i="1"/>
  <c r="F588071" i="1"/>
  <c r="F588070" i="1"/>
  <c r="F588069" i="1"/>
  <c r="F588068" i="1"/>
  <c r="F588067" i="1"/>
  <c r="F588066" i="1"/>
  <c r="F588065" i="1"/>
  <c r="F588064" i="1"/>
  <c r="F588063" i="1"/>
  <c r="F588062" i="1"/>
  <c r="F588061" i="1"/>
  <c r="F588060" i="1"/>
  <c r="F588059" i="1"/>
  <c r="F588058" i="1"/>
  <c r="F588057" i="1"/>
  <c r="F588056" i="1"/>
  <c r="F588055" i="1"/>
  <c r="F588054" i="1"/>
  <c r="F588053" i="1"/>
  <c r="F588052" i="1"/>
  <c r="F588051" i="1"/>
  <c r="F588050" i="1"/>
  <c r="F588049" i="1"/>
  <c r="F588048" i="1"/>
  <c r="F588047" i="1"/>
  <c r="F588046" i="1"/>
  <c r="F588045" i="1"/>
  <c r="F588044" i="1"/>
  <c r="F588043" i="1"/>
  <c r="F588042" i="1"/>
  <c r="F588041" i="1"/>
  <c r="F588040" i="1"/>
  <c r="F588039" i="1"/>
  <c r="F588038" i="1"/>
  <c r="F588037" i="1"/>
  <c r="F588036" i="1"/>
  <c r="F588035" i="1"/>
  <c r="F588034" i="1"/>
  <c r="F588033" i="1"/>
  <c r="F588032" i="1"/>
  <c r="F588031" i="1"/>
  <c r="F588030" i="1"/>
  <c r="F588029" i="1"/>
  <c r="F588028" i="1"/>
  <c r="F588027" i="1"/>
  <c r="F588026" i="1"/>
  <c r="F588025" i="1"/>
  <c r="F588024" i="1"/>
  <c r="F588023" i="1"/>
  <c r="F588022" i="1"/>
  <c r="F588021" i="1"/>
  <c r="F588020" i="1"/>
  <c r="F588019" i="1"/>
  <c r="F588018" i="1"/>
  <c r="F588017" i="1"/>
  <c r="F588016" i="1"/>
  <c r="F588015" i="1"/>
  <c r="F588014" i="1"/>
  <c r="F588013" i="1"/>
  <c r="F588012" i="1"/>
  <c r="F588011" i="1"/>
  <c r="F588010" i="1"/>
  <c r="F588009" i="1"/>
  <c r="F588008" i="1"/>
  <c r="F588007" i="1"/>
  <c r="F588006" i="1"/>
  <c r="F588005" i="1"/>
  <c r="F588004" i="1"/>
  <c r="F588003" i="1"/>
  <c r="F588002" i="1"/>
  <c r="F588001" i="1"/>
  <c r="F588000" i="1"/>
  <c r="F587999" i="1"/>
  <c r="F587998" i="1"/>
  <c r="F587997" i="1"/>
  <c r="F587996" i="1"/>
  <c r="F587995" i="1"/>
  <c r="F587994" i="1"/>
  <c r="F587993" i="1"/>
  <c r="F587992" i="1"/>
  <c r="F587991" i="1"/>
  <c r="F587990" i="1"/>
  <c r="F587989" i="1"/>
  <c r="F587988" i="1"/>
  <c r="F587987" i="1"/>
  <c r="F587986" i="1"/>
  <c r="F587985" i="1"/>
  <c r="F587984" i="1"/>
  <c r="F587983" i="1"/>
  <c r="F587982" i="1"/>
  <c r="F587981" i="1"/>
  <c r="F587980" i="1"/>
  <c r="F587979" i="1"/>
  <c r="F587978" i="1"/>
  <c r="F587977" i="1"/>
  <c r="F587976" i="1"/>
  <c r="F587975" i="1"/>
  <c r="F587974" i="1"/>
  <c r="F587973" i="1"/>
  <c r="F587972" i="1"/>
  <c r="F587971" i="1"/>
  <c r="F587970" i="1"/>
  <c r="F587969" i="1"/>
  <c r="F587968" i="1"/>
  <c r="F587967" i="1"/>
  <c r="F587966" i="1"/>
  <c r="F587965" i="1"/>
  <c r="F587964" i="1"/>
  <c r="F587963" i="1"/>
  <c r="F587962" i="1"/>
  <c r="F587961" i="1"/>
  <c r="F587960" i="1"/>
  <c r="F587959" i="1"/>
  <c r="F587958" i="1"/>
  <c r="F587957" i="1"/>
  <c r="F587956" i="1"/>
  <c r="F587955" i="1"/>
  <c r="F587954" i="1"/>
  <c r="F587953" i="1"/>
  <c r="F587952" i="1"/>
  <c r="F587951" i="1"/>
  <c r="F587950" i="1"/>
  <c r="F587949" i="1"/>
  <c r="F587948" i="1"/>
  <c r="F587947" i="1"/>
  <c r="F587946" i="1"/>
  <c r="F587945" i="1"/>
  <c r="F587944" i="1"/>
  <c r="F587943" i="1"/>
  <c r="F587942" i="1"/>
  <c r="F587941" i="1"/>
  <c r="F587940" i="1"/>
  <c r="F587939" i="1"/>
  <c r="F587938" i="1"/>
  <c r="F587937" i="1"/>
  <c r="F587936" i="1"/>
  <c r="F587935" i="1"/>
  <c r="F587934" i="1"/>
  <c r="F587933" i="1"/>
  <c r="F587932" i="1"/>
  <c r="F587931" i="1"/>
  <c r="F587930" i="1"/>
  <c r="F587929" i="1"/>
  <c r="F587928" i="1"/>
  <c r="F587927" i="1"/>
  <c r="F587926" i="1"/>
  <c r="F587925" i="1"/>
  <c r="F587924" i="1"/>
  <c r="F587923" i="1"/>
  <c r="F587922" i="1"/>
  <c r="F587921" i="1"/>
  <c r="F587920" i="1"/>
  <c r="F587919" i="1"/>
  <c r="F587918" i="1"/>
  <c r="F587917" i="1"/>
  <c r="F587916" i="1"/>
  <c r="F587915" i="1"/>
  <c r="F587914" i="1"/>
  <c r="F587913" i="1"/>
  <c r="F587912" i="1"/>
  <c r="F587911" i="1"/>
  <c r="F587910" i="1"/>
  <c r="F587909" i="1"/>
  <c r="F587908" i="1"/>
  <c r="F587907" i="1"/>
  <c r="F587906" i="1"/>
  <c r="F587905" i="1"/>
  <c r="F587904" i="1"/>
  <c r="F587903" i="1"/>
  <c r="F587902" i="1"/>
  <c r="F587901" i="1"/>
  <c r="F587900" i="1"/>
  <c r="F587899" i="1"/>
  <c r="F587898" i="1"/>
  <c r="F587897" i="1"/>
  <c r="F587896" i="1"/>
  <c r="F587895" i="1"/>
  <c r="F587894" i="1"/>
  <c r="F587893" i="1"/>
  <c r="F587892" i="1"/>
  <c r="F587891" i="1"/>
  <c r="F587890" i="1"/>
  <c r="F587889" i="1"/>
  <c r="F587888" i="1"/>
  <c r="F587887" i="1"/>
  <c r="F587886" i="1"/>
  <c r="F587885" i="1"/>
  <c r="F587884" i="1"/>
  <c r="F587883" i="1"/>
  <c r="F587882" i="1"/>
  <c r="F587881" i="1"/>
  <c r="F587880" i="1"/>
  <c r="F587879" i="1"/>
  <c r="F587878" i="1"/>
  <c r="F587877" i="1"/>
  <c r="F587876" i="1"/>
  <c r="F587875" i="1"/>
  <c r="F587874" i="1"/>
  <c r="F587873" i="1"/>
  <c r="F587872" i="1"/>
  <c r="F587871" i="1"/>
  <c r="F587870" i="1"/>
  <c r="F587869" i="1"/>
  <c r="F587868" i="1"/>
  <c r="F587867" i="1"/>
  <c r="F587866" i="1"/>
  <c r="F587865" i="1"/>
  <c r="F587864" i="1"/>
  <c r="F587863" i="1"/>
  <c r="F587862" i="1"/>
  <c r="F587861" i="1"/>
  <c r="F587860" i="1"/>
  <c r="F587859" i="1"/>
  <c r="F587858" i="1"/>
  <c r="F587857" i="1"/>
  <c r="F587856" i="1"/>
  <c r="F587855" i="1"/>
  <c r="F587854" i="1"/>
  <c r="F587853" i="1"/>
  <c r="F587852" i="1"/>
  <c r="F587851" i="1"/>
  <c r="F587850" i="1"/>
  <c r="F587849" i="1"/>
  <c r="F587848" i="1"/>
  <c r="F587847" i="1"/>
  <c r="F587846" i="1"/>
  <c r="F587845" i="1"/>
  <c r="F587844" i="1"/>
  <c r="F587843" i="1"/>
  <c r="F587842" i="1"/>
  <c r="F587841" i="1"/>
  <c r="F587840" i="1"/>
  <c r="F587839" i="1"/>
  <c r="F587838" i="1"/>
  <c r="F587837" i="1"/>
  <c r="F587836" i="1"/>
  <c r="F587835" i="1"/>
  <c r="F587834" i="1"/>
  <c r="F587833" i="1"/>
  <c r="F587832" i="1"/>
  <c r="F587831" i="1"/>
  <c r="F587830" i="1"/>
  <c r="F587829" i="1"/>
  <c r="F587828" i="1"/>
  <c r="F587827" i="1"/>
  <c r="F587826" i="1"/>
  <c r="F587825" i="1"/>
  <c r="F587824" i="1"/>
  <c r="F587823" i="1"/>
  <c r="F587822" i="1"/>
  <c r="F587821" i="1"/>
  <c r="F587820" i="1"/>
  <c r="F587819" i="1"/>
  <c r="F587818" i="1"/>
  <c r="F587817" i="1"/>
  <c r="F587816" i="1"/>
  <c r="F587815" i="1"/>
  <c r="F587814" i="1"/>
  <c r="F587813" i="1"/>
  <c r="F587812" i="1"/>
  <c r="F587811" i="1"/>
  <c r="F587810" i="1"/>
  <c r="F587809" i="1"/>
  <c r="F587808" i="1"/>
  <c r="F587807" i="1"/>
  <c r="F587806" i="1"/>
  <c r="F587805" i="1"/>
  <c r="F587804" i="1"/>
  <c r="F587803" i="1"/>
  <c r="F587802" i="1"/>
  <c r="F587801" i="1"/>
  <c r="F587800" i="1"/>
  <c r="F587799" i="1"/>
  <c r="F587798" i="1"/>
  <c r="F587797" i="1"/>
  <c r="F587796" i="1"/>
  <c r="F587795" i="1"/>
  <c r="F587794" i="1"/>
  <c r="F587793" i="1"/>
  <c r="F587792" i="1"/>
  <c r="F587791" i="1"/>
  <c r="F587790" i="1"/>
  <c r="F587789" i="1"/>
  <c r="F587788" i="1"/>
  <c r="F587787" i="1"/>
  <c r="F587786" i="1"/>
  <c r="F587785" i="1"/>
  <c r="F587784" i="1"/>
  <c r="F587783" i="1"/>
  <c r="F587782" i="1"/>
  <c r="F587781" i="1"/>
  <c r="F587780" i="1"/>
  <c r="F587779" i="1"/>
  <c r="F587778" i="1"/>
  <c r="F587777" i="1"/>
  <c r="F587776" i="1"/>
  <c r="F587775" i="1"/>
  <c r="F587774" i="1"/>
  <c r="F587773" i="1"/>
  <c r="F587772" i="1"/>
  <c r="F587771" i="1"/>
  <c r="F587770" i="1"/>
  <c r="F587769" i="1"/>
  <c r="F587768" i="1"/>
  <c r="F587767" i="1"/>
  <c r="F587766" i="1"/>
  <c r="F587765" i="1"/>
  <c r="F587764" i="1"/>
  <c r="F587763" i="1"/>
  <c r="F587762" i="1"/>
  <c r="F587761" i="1"/>
  <c r="F587760" i="1"/>
  <c r="F587759" i="1"/>
  <c r="F587758" i="1"/>
  <c r="F587757" i="1"/>
  <c r="F587756" i="1"/>
  <c r="F587755" i="1"/>
  <c r="F587754" i="1"/>
  <c r="F587753" i="1"/>
  <c r="F587752" i="1"/>
  <c r="F587751" i="1"/>
  <c r="F587750" i="1"/>
  <c r="F587749" i="1"/>
  <c r="F587748" i="1"/>
  <c r="F587747" i="1"/>
  <c r="F587746" i="1"/>
  <c r="F587745" i="1"/>
  <c r="F587744" i="1"/>
  <c r="F587743" i="1"/>
  <c r="F587742" i="1"/>
  <c r="F587741" i="1"/>
  <c r="F587740" i="1"/>
  <c r="F587739" i="1"/>
  <c r="F587738" i="1"/>
  <c r="F587737" i="1"/>
  <c r="F587736" i="1"/>
  <c r="F587735" i="1"/>
  <c r="F587734" i="1"/>
  <c r="F587733" i="1"/>
  <c r="F587732" i="1"/>
  <c r="F587731" i="1"/>
  <c r="F587730" i="1"/>
  <c r="F587729" i="1"/>
  <c r="F587728" i="1"/>
  <c r="F587727" i="1"/>
  <c r="F587726" i="1"/>
  <c r="F587725" i="1"/>
  <c r="F587724" i="1"/>
  <c r="F587723" i="1"/>
  <c r="F587722" i="1"/>
  <c r="F587721" i="1"/>
  <c r="F587720" i="1"/>
  <c r="F587719" i="1"/>
  <c r="F587718" i="1"/>
  <c r="F587717" i="1"/>
  <c r="F587716" i="1"/>
  <c r="F587715" i="1"/>
  <c r="F587714" i="1"/>
  <c r="F587713" i="1"/>
  <c r="F587712" i="1"/>
  <c r="F587711" i="1"/>
  <c r="F587710" i="1"/>
  <c r="F587709" i="1"/>
  <c r="F587708" i="1"/>
  <c r="F587707" i="1"/>
  <c r="F587706" i="1"/>
  <c r="F587705" i="1"/>
  <c r="F587704" i="1"/>
  <c r="F587703" i="1"/>
  <c r="F587702" i="1"/>
  <c r="F587701" i="1"/>
  <c r="F587700" i="1"/>
  <c r="F587699" i="1"/>
  <c r="F587698" i="1"/>
  <c r="F587697" i="1"/>
  <c r="F587696" i="1"/>
  <c r="F587695" i="1"/>
  <c r="F587694" i="1"/>
  <c r="F587693" i="1"/>
  <c r="F587692" i="1"/>
  <c r="F587691" i="1"/>
  <c r="F587690" i="1"/>
  <c r="F587689" i="1"/>
  <c r="F587688" i="1"/>
  <c r="F587687" i="1"/>
  <c r="F587686" i="1"/>
  <c r="F587685" i="1"/>
  <c r="F587684" i="1"/>
  <c r="F587683" i="1"/>
  <c r="F587682" i="1"/>
  <c r="F587681" i="1"/>
  <c r="F587680" i="1"/>
  <c r="F587679" i="1"/>
  <c r="F587678" i="1"/>
  <c r="F587677" i="1"/>
  <c r="F587676" i="1"/>
  <c r="F587675" i="1"/>
  <c r="F587674" i="1"/>
  <c r="F587673" i="1"/>
  <c r="F587672" i="1"/>
  <c r="F587671" i="1"/>
  <c r="F587670" i="1"/>
  <c r="F587669" i="1"/>
  <c r="F587668" i="1"/>
  <c r="F587667" i="1"/>
  <c r="F587666" i="1"/>
  <c r="F587665" i="1"/>
  <c r="F587664" i="1"/>
  <c r="F587663" i="1"/>
  <c r="F587662" i="1"/>
  <c r="F587661" i="1"/>
  <c r="F587660" i="1"/>
  <c r="F587659" i="1"/>
  <c r="F587658" i="1"/>
  <c r="F587657" i="1"/>
  <c r="F587656" i="1"/>
  <c r="F587655" i="1"/>
  <c r="F587654" i="1"/>
  <c r="F587653" i="1"/>
  <c r="F587652" i="1"/>
  <c r="F587651" i="1"/>
  <c r="F587650" i="1"/>
  <c r="F587649" i="1"/>
  <c r="F587648" i="1"/>
  <c r="F587647" i="1"/>
  <c r="F587646" i="1"/>
  <c r="F587645" i="1"/>
  <c r="F587644" i="1"/>
  <c r="F587643" i="1"/>
  <c r="F587642" i="1"/>
  <c r="F587641" i="1"/>
  <c r="F587640" i="1"/>
  <c r="F587639" i="1"/>
  <c r="F587638" i="1"/>
  <c r="F587637" i="1"/>
  <c r="F587636" i="1"/>
  <c r="F587635" i="1"/>
  <c r="F587634" i="1"/>
  <c r="F587633" i="1"/>
  <c r="F587632" i="1"/>
  <c r="F587631" i="1"/>
  <c r="F587630" i="1"/>
  <c r="F587629" i="1"/>
  <c r="F587628" i="1"/>
  <c r="F587627" i="1"/>
  <c r="F587626" i="1"/>
  <c r="F587625" i="1"/>
  <c r="F587624" i="1"/>
  <c r="F587623" i="1"/>
  <c r="F587622" i="1"/>
  <c r="F587621" i="1"/>
  <c r="F587620" i="1"/>
  <c r="F587619" i="1"/>
  <c r="F587618" i="1"/>
  <c r="F587617" i="1"/>
  <c r="F587616" i="1"/>
  <c r="F587615" i="1"/>
  <c r="F587614" i="1"/>
  <c r="F587613" i="1"/>
  <c r="F587612" i="1"/>
  <c r="F587611" i="1"/>
  <c r="F587610" i="1"/>
  <c r="F587609" i="1"/>
  <c r="F587608" i="1"/>
  <c r="F587607" i="1"/>
  <c r="F587606" i="1"/>
  <c r="F587605" i="1"/>
  <c r="F587604" i="1"/>
  <c r="F587603" i="1"/>
  <c r="F587602" i="1"/>
  <c r="F587601" i="1"/>
  <c r="F587600" i="1"/>
  <c r="F587599" i="1"/>
  <c r="F587598" i="1"/>
  <c r="F587597" i="1"/>
  <c r="F587596" i="1"/>
  <c r="F587595" i="1"/>
  <c r="F587594" i="1"/>
  <c r="F587593" i="1"/>
  <c r="F587592" i="1"/>
  <c r="F587591" i="1"/>
  <c r="F587590" i="1"/>
  <c r="F587589" i="1"/>
  <c r="F587588" i="1"/>
  <c r="F587587" i="1"/>
  <c r="F587586" i="1"/>
  <c r="F587585" i="1"/>
  <c r="F587584" i="1"/>
  <c r="F587583" i="1"/>
  <c r="F587582" i="1"/>
  <c r="F587581" i="1"/>
  <c r="F587580" i="1"/>
  <c r="F587579" i="1"/>
  <c r="F587578" i="1"/>
  <c r="F587577" i="1"/>
  <c r="F587576" i="1"/>
  <c r="F587575" i="1"/>
  <c r="F587574" i="1"/>
  <c r="F587573" i="1"/>
  <c r="F587572" i="1"/>
  <c r="F587571" i="1"/>
  <c r="F587570" i="1"/>
  <c r="F587569" i="1"/>
  <c r="F587568" i="1"/>
  <c r="F587567" i="1"/>
  <c r="F587566" i="1"/>
  <c r="F587565" i="1"/>
  <c r="F587564" i="1"/>
  <c r="F587563" i="1"/>
  <c r="F587562" i="1"/>
  <c r="F587561" i="1"/>
  <c r="F587560" i="1"/>
  <c r="F587559" i="1"/>
  <c r="F587558" i="1"/>
  <c r="F587557" i="1"/>
  <c r="F587556" i="1"/>
  <c r="F587555" i="1"/>
  <c r="F587554" i="1"/>
  <c r="F587553" i="1"/>
  <c r="F587552" i="1"/>
  <c r="F587551" i="1"/>
  <c r="F587550" i="1"/>
  <c r="F587549" i="1"/>
  <c r="F587548" i="1"/>
  <c r="F587547" i="1"/>
  <c r="F587546" i="1"/>
  <c r="F587545" i="1"/>
  <c r="F587544" i="1"/>
  <c r="F587543" i="1"/>
  <c r="F587542" i="1"/>
  <c r="F587541" i="1"/>
  <c r="F587540" i="1"/>
  <c r="F587539" i="1"/>
  <c r="F587538" i="1"/>
  <c r="F587537" i="1"/>
  <c r="F587536" i="1"/>
  <c r="F587535" i="1"/>
  <c r="F587534" i="1"/>
  <c r="F587533" i="1"/>
  <c r="F587532" i="1"/>
  <c r="F587531" i="1"/>
  <c r="F587530" i="1"/>
  <c r="F587529" i="1"/>
  <c r="F587528" i="1"/>
  <c r="F587527" i="1"/>
  <c r="F587526" i="1"/>
  <c r="F587525" i="1"/>
  <c r="F587524" i="1"/>
  <c r="F587523" i="1"/>
  <c r="F587522" i="1"/>
  <c r="F587521" i="1"/>
  <c r="F587520" i="1"/>
  <c r="F587519" i="1"/>
  <c r="F587518" i="1"/>
  <c r="F587517" i="1"/>
  <c r="F587516" i="1"/>
  <c r="F587515" i="1"/>
  <c r="F587514" i="1"/>
  <c r="F587513" i="1"/>
  <c r="F587512" i="1"/>
  <c r="F587511" i="1"/>
  <c r="F587510" i="1"/>
  <c r="F587509" i="1"/>
  <c r="F587508" i="1"/>
  <c r="F587507" i="1"/>
  <c r="F587506" i="1"/>
  <c r="F587505" i="1"/>
  <c r="F587504" i="1"/>
  <c r="F587503" i="1"/>
  <c r="F587502" i="1"/>
  <c r="F587501" i="1"/>
  <c r="F587500" i="1"/>
  <c r="F587499" i="1"/>
  <c r="F587498" i="1"/>
  <c r="F587497" i="1"/>
  <c r="F587496" i="1"/>
  <c r="F587495" i="1"/>
  <c r="F587494" i="1"/>
  <c r="F587493" i="1"/>
  <c r="F587492" i="1"/>
  <c r="F587491" i="1"/>
  <c r="F587490" i="1"/>
  <c r="F587489" i="1"/>
  <c r="F587488" i="1"/>
  <c r="F587487" i="1"/>
  <c r="F587486" i="1"/>
  <c r="F587485" i="1"/>
  <c r="F587484" i="1"/>
  <c r="F587483" i="1"/>
  <c r="F587482" i="1"/>
  <c r="F587481" i="1"/>
  <c r="F587480" i="1"/>
  <c r="F587479" i="1"/>
  <c r="F587478" i="1"/>
  <c r="F587477" i="1"/>
  <c r="F587476" i="1"/>
  <c r="F587475" i="1"/>
  <c r="F587474" i="1"/>
  <c r="F587473" i="1"/>
  <c r="F587472" i="1"/>
  <c r="F587471" i="1"/>
  <c r="F587470" i="1"/>
  <c r="F587469" i="1"/>
  <c r="F587468" i="1"/>
  <c r="F587467" i="1"/>
  <c r="F587466" i="1"/>
  <c r="F587465" i="1"/>
  <c r="F587464" i="1"/>
  <c r="F587463" i="1"/>
  <c r="F587462" i="1"/>
  <c r="F587461" i="1"/>
  <c r="F587460" i="1"/>
  <c r="F587459" i="1"/>
  <c r="F587458" i="1"/>
  <c r="F587457" i="1"/>
  <c r="F587456" i="1"/>
  <c r="F587455" i="1"/>
  <c r="F587454" i="1"/>
  <c r="F587453" i="1"/>
  <c r="F587452" i="1"/>
  <c r="F587451" i="1"/>
  <c r="F587450" i="1"/>
  <c r="F587449" i="1"/>
  <c r="F587448" i="1"/>
  <c r="F587447" i="1"/>
  <c r="F587446" i="1"/>
  <c r="F587445" i="1"/>
  <c r="F587444" i="1"/>
  <c r="F587443" i="1"/>
  <c r="F587442" i="1"/>
  <c r="F587441" i="1"/>
  <c r="F587440" i="1"/>
  <c r="F587439" i="1"/>
  <c r="F587438" i="1"/>
  <c r="F587437" i="1"/>
  <c r="F587436" i="1"/>
  <c r="F587435" i="1"/>
  <c r="F587434" i="1"/>
  <c r="F587433" i="1"/>
  <c r="F587432" i="1"/>
  <c r="F587431" i="1"/>
  <c r="F587430" i="1"/>
  <c r="F587429" i="1"/>
  <c r="F587428" i="1"/>
  <c r="F587427" i="1"/>
  <c r="F587426" i="1"/>
  <c r="F587425" i="1"/>
  <c r="F587424" i="1"/>
  <c r="F587423" i="1"/>
  <c r="F587422" i="1"/>
  <c r="F587421" i="1"/>
  <c r="F587420" i="1"/>
  <c r="F587419" i="1"/>
  <c r="F587418" i="1"/>
  <c r="F587417" i="1"/>
  <c r="F587416" i="1"/>
  <c r="F587415" i="1"/>
  <c r="F587414" i="1"/>
  <c r="F587413" i="1"/>
  <c r="F587412" i="1"/>
  <c r="F587411" i="1"/>
  <c r="F587410" i="1"/>
  <c r="F587409" i="1"/>
  <c r="F587408" i="1"/>
  <c r="F587407" i="1"/>
  <c r="F587406" i="1"/>
  <c r="F587405" i="1"/>
  <c r="F587404" i="1"/>
  <c r="F587403" i="1"/>
  <c r="F587402" i="1"/>
  <c r="F587401" i="1"/>
  <c r="F587400" i="1"/>
  <c r="F587399" i="1"/>
  <c r="F587398" i="1"/>
  <c r="F587397" i="1"/>
  <c r="F587396" i="1"/>
  <c r="F587395" i="1"/>
  <c r="F587394" i="1"/>
  <c r="F587393" i="1"/>
  <c r="F587392" i="1"/>
  <c r="F587391" i="1"/>
  <c r="F587390" i="1"/>
  <c r="F587389" i="1"/>
  <c r="F587388" i="1"/>
  <c r="F587387" i="1"/>
  <c r="F587386" i="1"/>
  <c r="F587385" i="1"/>
  <c r="F587384" i="1"/>
  <c r="F587383" i="1"/>
  <c r="F587382" i="1"/>
  <c r="F587381" i="1"/>
  <c r="F587380" i="1"/>
  <c r="F587379" i="1"/>
  <c r="F587378" i="1"/>
  <c r="F587377" i="1"/>
  <c r="F587376" i="1"/>
  <c r="F587375" i="1"/>
  <c r="F587374" i="1"/>
  <c r="F587373" i="1"/>
  <c r="F587372" i="1"/>
  <c r="F587371" i="1"/>
  <c r="F587370" i="1"/>
  <c r="F587369" i="1"/>
  <c r="F587368" i="1"/>
  <c r="F587367" i="1"/>
  <c r="F587366" i="1"/>
  <c r="F587365" i="1"/>
  <c r="F587364" i="1"/>
  <c r="F587363" i="1"/>
  <c r="F587362" i="1"/>
  <c r="F587361" i="1"/>
  <c r="F587360" i="1"/>
  <c r="F587359" i="1"/>
  <c r="F587358" i="1"/>
  <c r="F587357" i="1"/>
  <c r="F587356" i="1"/>
  <c r="F587355" i="1"/>
  <c r="F587354" i="1"/>
  <c r="F587353" i="1"/>
  <c r="F587352" i="1"/>
  <c r="F587351" i="1"/>
  <c r="F587350" i="1"/>
  <c r="F587349" i="1"/>
  <c r="F587348" i="1"/>
  <c r="F587347" i="1"/>
  <c r="F587346" i="1"/>
  <c r="F587345" i="1"/>
  <c r="F587344" i="1"/>
  <c r="F587343" i="1"/>
  <c r="F587342" i="1"/>
  <c r="F587341" i="1"/>
  <c r="F587340" i="1"/>
  <c r="F587339" i="1"/>
  <c r="F587338" i="1"/>
  <c r="F587337" i="1"/>
  <c r="F587336" i="1"/>
  <c r="F587335" i="1"/>
  <c r="F587334" i="1"/>
  <c r="F587333" i="1"/>
  <c r="F587332" i="1"/>
  <c r="F587331" i="1"/>
  <c r="F587330" i="1"/>
  <c r="F587329" i="1"/>
  <c r="F587328" i="1"/>
  <c r="F587327" i="1"/>
  <c r="F587326" i="1"/>
  <c r="F587325" i="1"/>
  <c r="F587324" i="1"/>
  <c r="F587323" i="1"/>
  <c r="F587322" i="1"/>
  <c r="F587321" i="1"/>
  <c r="F587320" i="1"/>
  <c r="F587319" i="1"/>
  <c r="F587318" i="1"/>
  <c r="F587317" i="1"/>
  <c r="F587316" i="1"/>
  <c r="F587315" i="1"/>
  <c r="F587314" i="1"/>
  <c r="F587313" i="1"/>
  <c r="F587312" i="1"/>
  <c r="F587311" i="1"/>
  <c r="F587310" i="1"/>
  <c r="F587309" i="1"/>
  <c r="F587308" i="1"/>
  <c r="F587307" i="1"/>
  <c r="F587306" i="1"/>
  <c r="F587305" i="1"/>
  <c r="F587304" i="1"/>
  <c r="F587303" i="1"/>
  <c r="F587302" i="1"/>
  <c r="F587301" i="1"/>
  <c r="F587300" i="1"/>
  <c r="F587299" i="1"/>
  <c r="F587298" i="1"/>
  <c r="F587297" i="1"/>
  <c r="F587296" i="1"/>
  <c r="F587295" i="1"/>
  <c r="F587294" i="1"/>
  <c r="F587293" i="1"/>
  <c r="F587292" i="1"/>
  <c r="F587291" i="1"/>
  <c r="F587290" i="1"/>
  <c r="F587289" i="1"/>
  <c r="F587288" i="1"/>
  <c r="F587287" i="1"/>
  <c r="F587286" i="1"/>
  <c r="F587285" i="1"/>
  <c r="F587284" i="1"/>
  <c r="F587283" i="1"/>
  <c r="F587282" i="1"/>
  <c r="F587281" i="1"/>
  <c r="F587280" i="1"/>
  <c r="F587279" i="1"/>
  <c r="F587278" i="1"/>
  <c r="F587277" i="1"/>
  <c r="F587276" i="1"/>
  <c r="F587275" i="1"/>
  <c r="F587274" i="1"/>
  <c r="F587273" i="1"/>
  <c r="F587272" i="1"/>
  <c r="F587271" i="1"/>
  <c r="F587270" i="1"/>
  <c r="F587269" i="1"/>
  <c r="F587268" i="1"/>
  <c r="F587267" i="1"/>
  <c r="F587266" i="1"/>
  <c r="F587265" i="1"/>
  <c r="F587264" i="1"/>
  <c r="F587263" i="1"/>
  <c r="F587262" i="1"/>
  <c r="F587261" i="1"/>
  <c r="F587260" i="1"/>
  <c r="F587259" i="1"/>
  <c r="F587258" i="1"/>
  <c r="F587257" i="1"/>
  <c r="F587256" i="1"/>
  <c r="F587255" i="1"/>
  <c r="F587254" i="1"/>
  <c r="F587253" i="1"/>
  <c r="F587252" i="1"/>
  <c r="F587251" i="1"/>
  <c r="F587250" i="1"/>
  <c r="F587249" i="1"/>
  <c r="F587248" i="1"/>
  <c r="F587247" i="1"/>
  <c r="F587246" i="1"/>
  <c r="F587245" i="1"/>
  <c r="F587244" i="1"/>
  <c r="F587243" i="1"/>
  <c r="F587242" i="1"/>
  <c r="F587241" i="1"/>
  <c r="F587240" i="1"/>
  <c r="F587239" i="1"/>
  <c r="F587238" i="1"/>
  <c r="F587237" i="1"/>
  <c r="F587236" i="1"/>
  <c r="F587235" i="1"/>
  <c r="F587234" i="1"/>
  <c r="F587233" i="1"/>
  <c r="F587232" i="1"/>
  <c r="F587231" i="1"/>
  <c r="F587230" i="1"/>
  <c r="F587229" i="1"/>
  <c r="F587228" i="1"/>
  <c r="F587227" i="1"/>
  <c r="F587226" i="1"/>
  <c r="F587225" i="1"/>
  <c r="F587224" i="1"/>
  <c r="F587223" i="1"/>
  <c r="F587222" i="1"/>
  <c r="F587221" i="1"/>
  <c r="F587220" i="1"/>
  <c r="F587219" i="1"/>
  <c r="F587218" i="1"/>
  <c r="F587217" i="1"/>
  <c r="F587216" i="1"/>
  <c r="F587215" i="1"/>
  <c r="F587214" i="1"/>
  <c r="F587213" i="1"/>
  <c r="F587212" i="1"/>
  <c r="F587211" i="1"/>
  <c r="F587210" i="1"/>
  <c r="F587209" i="1"/>
  <c r="F587208" i="1"/>
  <c r="F587207" i="1"/>
  <c r="F587206" i="1"/>
  <c r="F587205" i="1"/>
  <c r="F587204" i="1"/>
  <c r="F587203" i="1"/>
  <c r="F587202" i="1"/>
  <c r="F587201" i="1"/>
  <c r="F587200" i="1"/>
  <c r="F587199" i="1"/>
  <c r="F587198" i="1"/>
  <c r="F587197" i="1"/>
  <c r="F587196" i="1"/>
  <c r="F587195" i="1"/>
  <c r="F587194" i="1"/>
  <c r="F587193" i="1"/>
  <c r="F587192" i="1"/>
  <c r="F587191" i="1"/>
  <c r="F587190" i="1"/>
  <c r="F587189" i="1"/>
  <c r="F587188" i="1"/>
  <c r="F587187" i="1"/>
  <c r="F587186" i="1"/>
  <c r="F587185" i="1"/>
  <c r="F587184" i="1"/>
  <c r="F587183" i="1"/>
  <c r="F587182" i="1"/>
  <c r="F587181" i="1"/>
  <c r="F587180" i="1"/>
  <c r="F587179" i="1"/>
  <c r="F587178" i="1"/>
  <c r="F587177" i="1"/>
  <c r="F587176" i="1"/>
  <c r="F587175" i="1"/>
  <c r="F587174" i="1"/>
  <c r="F587173" i="1"/>
  <c r="F587172" i="1"/>
  <c r="F587171" i="1"/>
  <c r="F587170" i="1"/>
  <c r="F587169" i="1"/>
  <c r="F587168" i="1"/>
  <c r="F587167" i="1"/>
  <c r="F587166" i="1"/>
  <c r="F587165" i="1"/>
  <c r="F587164" i="1"/>
  <c r="F587163" i="1"/>
  <c r="F587162" i="1"/>
  <c r="F587161" i="1"/>
  <c r="F587160" i="1"/>
  <c r="F587159" i="1"/>
  <c r="F587158" i="1"/>
  <c r="F587157" i="1"/>
  <c r="F587156" i="1"/>
  <c r="F587155" i="1"/>
  <c r="F587154" i="1"/>
  <c r="F587153" i="1"/>
  <c r="F587152" i="1"/>
  <c r="F587151" i="1"/>
  <c r="F587150" i="1"/>
  <c r="F587149" i="1"/>
  <c r="F587148" i="1"/>
  <c r="F587147" i="1"/>
  <c r="F587146" i="1"/>
  <c r="F587145" i="1"/>
  <c r="F587144" i="1"/>
  <c r="F587143" i="1"/>
  <c r="F587142" i="1"/>
  <c r="F587141" i="1"/>
  <c r="F587140" i="1"/>
  <c r="F587139" i="1"/>
  <c r="F587138" i="1"/>
  <c r="F587137" i="1"/>
  <c r="F587136" i="1"/>
  <c r="F587135" i="1"/>
  <c r="F587134" i="1"/>
  <c r="F587133" i="1"/>
  <c r="F587132" i="1"/>
  <c r="F587131" i="1"/>
  <c r="F587130" i="1"/>
  <c r="F587129" i="1"/>
  <c r="F587128" i="1"/>
  <c r="F587127" i="1"/>
  <c r="F587126" i="1"/>
  <c r="F587125" i="1"/>
  <c r="F587124" i="1"/>
  <c r="F587123" i="1"/>
  <c r="F587122" i="1"/>
  <c r="F587121" i="1"/>
  <c r="F587120" i="1"/>
  <c r="F587119" i="1"/>
  <c r="F587118" i="1"/>
  <c r="F587117" i="1"/>
  <c r="F587116" i="1"/>
  <c r="F587115" i="1"/>
  <c r="F587114" i="1"/>
  <c r="F587113" i="1"/>
  <c r="F587112" i="1"/>
  <c r="F587111" i="1"/>
  <c r="F587110" i="1"/>
  <c r="F587109" i="1"/>
  <c r="F587108" i="1"/>
  <c r="F587107" i="1"/>
  <c r="F587106" i="1"/>
  <c r="F587105" i="1"/>
  <c r="F587104" i="1"/>
  <c r="F587103" i="1"/>
  <c r="F587102" i="1"/>
  <c r="F587101" i="1"/>
  <c r="F587100" i="1"/>
  <c r="F587099" i="1"/>
  <c r="F587098" i="1"/>
  <c r="F587097" i="1"/>
  <c r="F587096" i="1"/>
  <c r="F587095" i="1"/>
  <c r="F587094" i="1"/>
  <c r="F587093" i="1"/>
  <c r="F587092" i="1"/>
  <c r="F587091" i="1"/>
  <c r="F587090" i="1"/>
  <c r="F587089" i="1"/>
  <c r="F587088" i="1"/>
  <c r="F587087" i="1"/>
  <c r="F587086" i="1"/>
  <c r="F587085" i="1"/>
  <c r="F587084" i="1"/>
  <c r="F587083" i="1"/>
  <c r="F587082" i="1"/>
  <c r="F587081" i="1"/>
  <c r="F587080" i="1"/>
  <c r="F587079" i="1"/>
  <c r="F587078" i="1"/>
  <c r="F587077" i="1"/>
  <c r="F587076" i="1"/>
  <c r="F587075" i="1"/>
  <c r="F587074" i="1"/>
  <c r="F587073" i="1"/>
  <c r="F587072" i="1"/>
  <c r="F587071" i="1"/>
  <c r="F587070" i="1"/>
  <c r="F587069" i="1"/>
  <c r="F587068" i="1"/>
  <c r="F587067" i="1"/>
  <c r="F587066" i="1"/>
  <c r="F587065" i="1"/>
  <c r="F587064" i="1"/>
  <c r="F587063" i="1"/>
  <c r="F587062" i="1"/>
  <c r="F587061" i="1"/>
  <c r="F587060" i="1"/>
  <c r="F587059" i="1"/>
  <c r="F587058" i="1"/>
  <c r="F587057" i="1"/>
  <c r="F587056" i="1"/>
  <c r="F587055" i="1"/>
  <c r="F587054" i="1"/>
  <c r="F587053" i="1"/>
  <c r="F587052" i="1"/>
  <c r="F587051" i="1"/>
  <c r="F587050" i="1"/>
  <c r="F587049" i="1"/>
  <c r="F587048" i="1"/>
  <c r="F587047" i="1"/>
  <c r="F587046" i="1"/>
  <c r="F587045" i="1"/>
  <c r="F587044" i="1"/>
  <c r="F587043" i="1"/>
  <c r="F587042" i="1"/>
  <c r="F587041" i="1"/>
  <c r="F587040" i="1"/>
  <c r="F587039" i="1"/>
  <c r="F587038" i="1"/>
  <c r="F587037" i="1"/>
  <c r="F587036" i="1"/>
  <c r="F587035" i="1"/>
  <c r="F587034" i="1"/>
  <c r="F587033" i="1"/>
  <c r="F587032" i="1"/>
  <c r="F587031" i="1"/>
  <c r="F587030" i="1"/>
  <c r="F587029" i="1"/>
  <c r="F587028" i="1"/>
  <c r="F587027" i="1"/>
  <c r="F587026" i="1"/>
  <c r="F587025" i="1"/>
  <c r="F587024" i="1"/>
  <c r="F587023" i="1"/>
  <c r="F587022" i="1"/>
  <c r="F587021" i="1"/>
  <c r="F587020" i="1"/>
  <c r="F587019" i="1"/>
  <c r="F587018" i="1"/>
  <c r="F587017" i="1"/>
  <c r="F587016" i="1"/>
  <c r="F587015" i="1"/>
  <c r="F587014" i="1"/>
  <c r="F587013" i="1"/>
  <c r="F587012" i="1"/>
  <c r="F587011" i="1"/>
  <c r="F587010" i="1"/>
  <c r="F587009" i="1"/>
  <c r="F587008" i="1"/>
  <c r="F587007" i="1"/>
  <c r="F587006" i="1"/>
  <c r="F587005" i="1"/>
  <c r="F587004" i="1"/>
  <c r="F587003" i="1"/>
  <c r="F587002" i="1"/>
  <c r="F587001" i="1"/>
  <c r="F587000" i="1"/>
  <c r="F586999" i="1"/>
  <c r="F586998" i="1"/>
  <c r="F586997" i="1"/>
  <c r="F586996" i="1"/>
  <c r="F586995" i="1"/>
  <c r="F586994" i="1"/>
  <c r="F586993" i="1"/>
  <c r="F586992" i="1"/>
  <c r="F586991" i="1"/>
  <c r="F586990" i="1"/>
  <c r="F586989" i="1"/>
  <c r="F586988" i="1"/>
  <c r="F586987" i="1"/>
  <c r="F586986" i="1"/>
  <c r="F586985" i="1"/>
  <c r="F586984" i="1"/>
  <c r="F586983" i="1"/>
  <c r="F586982" i="1"/>
  <c r="F586981" i="1"/>
  <c r="F586980" i="1"/>
  <c r="F586979" i="1"/>
  <c r="F586978" i="1"/>
  <c r="F586977" i="1"/>
  <c r="F586976" i="1"/>
  <c r="F586975" i="1"/>
  <c r="F586974" i="1"/>
  <c r="F586973" i="1"/>
  <c r="F586972" i="1"/>
  <c r="F586971" i="1"/>
  <c r="F586970" i="1"/>
  <c r="F586969" i="1"/>
  <c r="F586968" i="1"/>
  <c r="F586967" i="1"/>
  <c r="F586966" i="1"/>
  <c r="F586965" i="1"/>
  <c r="F586964" i="1"/>
  <c r="F586963" i="1"/>
  <c r="F586962" i="1"/>
  <c r="F586961" i="1"/>
  <c r="F586960" i="1"/>
  <c r="F586959" i="1"/>
  <c r="F586958" i="1"/>
  <c r="F586957" i="1"/>
  <c r="F586956" i="1"/>
  <c r="F586955" i="1"/>
  <c r="F586954" i="1"/>
  <c r="F586953" i="1"/>
  <c r="F586952" i="1"/>
  <c r="F586951" i="1"/>
  <c r="F586950" i="1"/>
  <c r="F586949" i="1"/>
  <c r="F586948" i="1"/>
  <c r="F586947" i="1"/>
  <c r="F586946" i="1"/>
  <c r="F586945" i="1"/>
  <c r="F586944" i="1"/>
  <c r="F586943" i="1"/>
  <c r="F586942" i="1"/>
  <c r="F586941" i="1"/>
  <c r="F586940" i="1"/>
  <c r="F586939" i="1"/>
  <c r="F586938" i="1"/>
  <c r="F586937" i="1"/>
  <c r="F586936" i="1"/>
  <c r="F586935" i="1"/>
  <c r="F586934" i="1"/>
  <c r="F586933" i="1"/>
  <c r="F586932" i="1"/>
  <c r="F586931" i="1"/>
  <c r="F586930" i="1"/>
  <c r="F586929" i="1"/>
  <c r="F586928" i="1"/>
  <c r="F586927" i="1"/>
  <c r="F586926" i="1"/>
  <c r="F586925" i="1"/>
  <c r="F586924" i="1"/>
  <c r="F586923" i="1"/>
  <c r="F586922" i="1"/>
  <c r="F586921" i="1"/>
  <c r="F586920" i="1"/>
  <c r="F586919" i="1"/>
  <c r="F586918" i="1"/>
  <c r="F586917" i="1"/>
  <c r="F586916" i="1"/>
  <c r="F586915" i="1"/>
  <c r="F586914" i="1"/>
  <c r="F586913" i="1"/>
  <c r="F586912" i="1"/>
  <c r="F586911" i="1"/>
  <c r="F586910" i="1"/>
  <c r="F586909" i="1"/>
  <c r="F586908" i="1"/>
  <c r="F586907" i="1"/>
  <c r="F586906" i="1"/>
  <c r="F586905" i="1"/>
  <c r="F586904" i="1"/>
  <c r="F586903" i="1"/>
  <c r="F586902" i="1"/>
  <c r="F586901" i="1"/>
  <c r="F586900" i="1"/>
  <c r="F586899" i="1"/>
  <c r="F586898" i="1"/>
  <c r="F586897" i="1"/>
  <c r="F586896" i="1"/>
  <c r="F586895" i="1"/>
  <c r="F586894" i="1"/>
  <c r="F586893" i="1"/>
  <c r="F586892" i="1"/>
  <c r="F586891" i="1"/>
  <c r="F586890" i="1"/>
  <c r="F586889" i="1"/>
  <c r="F586888" i="1"/>
  <c r="F586887" i="1"/>
  <c r="F586886" i="1"/>
  <c r="F586885" i="1"/>
  <c r="F586884" i="1"/>
  <c r="F586883" i="1"/>
  <c r="F586882" i="1"/>
  <c r="F586881" i="1"/>
  <c r="F586880" i="1"/>
  <c r="F586879" i="1"/>
  <c r="F586878" i="1"/>
  <c r="F586877" i="1"/>
  <c r="F586876" i="1"/>
  <c r="F586875" i="1"/>
  <c r="F586874" i="1"/>
  <c r="F586873" i="1"/>
  <c r="F586872" i="1"/>
  <c r="F586871" i="1"/>
  <c r="F586870" i="1"/>
  <c r="F586869" i="1"/>
  <c r="F586868" i="1"/>
  <c r="F586867" i="1"/>
  <c r="F586866" i="1"/>
  <c r="F586865" i="1"/>
  <c r="F586864" i="1"/>
  <c r="F586863" i="1"/>
  <c r="F586862" i="1"/>
  <c r="F586861" i="1"/>
  <c r="F586860" i="1"/>
  <c r="F586859" i="1"/>
  <c r="F586858" i="1"/>
  <c r="F586857" i="1"/>
  <c r="F586856" i="1"/>
  <c r="F586855" i="1"/>
  <c r="F586854" i="1"/>
  <c r="F586853" i="1"/>
  <c r="F586852" i="1"/>
  <c r="F586851" i="1"/>
  <c r="F586850" i="1"/>
  <c r="F586849" i="1"/>
  <c r="F586848" i="1"/>
  <c r="F586847" i="1"/>
  <c r="F586846" i="1"/>
  <c r="F586845" i="1"/>
  <c r="F586844" i="1"/>
  <c r="F586843" i="1"/>
  <c r="F586842" i="1"/>
  <c r="F586841" i="1"/>
  <c r="F586840" i="1"/>
  <c r="F586839" i="1"/>
  <c r="F586838" i="1"/>
  <c r="F586837" i="1"/>
  <c r="F586836" i="1"/>
  <c r="F586835" i="1"/>
  <c r="F586834" i="1"/>
  <c r="F586833" i="1"/>
  <c r="F586832" i="1"/>
  <c r="F586831" i="1"/>
  <c r="F586830" i="1"/>
  <c r="F586829" i="1"/>
  <c r="F586828" i="1"/>
  <c r="F586827" i="1"/>
  <c r="F586826" i="1"/>
  <c r="F586825" i="1"/>
  <c r="F586824" i="1"/>
  <c r="F586823" i="1"/>
  <c r="F586822" i="1"/>
  <c r="F586821" i="1"/>
  <c r="F586820" i="1"/>
  <c r="F586819" i="1"/>
  <c r="F586818" i="1"/>
  <c r="F586817" i="1"/>
  <c r="F586816" i="1"/>
  <c r="F586815" i="1"/>
  <c r="F586814" i="1"/>
  <c r="F586813" i="1"/>
  <c r="F586812" i="1"/>
  <c r="F586811" i="1"/>
  <c r="F586810" i="1"/>
  <c r="F586809" i="1"/>
  <c r="F586808" i="1"/>
  <c r="F586807" i="1"/>
  <c r="F586806" i="1"/>
  <c r="F586805" i="1"/>
  <c r="F586804" i="1"/>
  <c r="F586803" i="1"/>
  <c r="F586802" i="1"/>
  <c r="F586801" i="1"/>
  <c r="F586800" i="1"/>
  <c r="F586799" i="1"/>
  <c r="F586798" i="1"/>
  <c r="F586797" i="1"/>
  <c r="F586796" i="1"/>
  <c r="F586795" i="1"/>
  <c r="F586794" i="1"/>
  <c r="F586793" i="1"/>
  <c r="F586792" i="1"/>
  <c r="F586791" i="1"/>
  <c r="F586790" i="1"/>
  <c r="F586789" i="1"/>
  <c r="F586788" i="1"/>
  <c r="F586787" i="1"/>
  <c r="F586786" i="1"/>
  <c r="F586785" i="1"/>
  <c r="F586784" i="1"/>
  <c r="F586783" i="1"/>
  <c r="F586782" i="1"/>
  <c r="F586781" i="1"/>
  <c r="F586780" i="1"/>
  <c r="F586779" i="1"/>
  <c r="F586778" i="1"/>
  <c r="F586777" i="1"/>
  <c r="F586776" i="1"/>
  <c r="F586775" i="1"/>
  <c r="F586774" i="1"/>
  <c r="F586773" i="1"/>
  <c r="F586772" i="1"/>
  <c r="F586771" i="1"/>
  <c r="F586770" i="1"/>
  <c r="F586769" i="1"/>
  <c r="F586768" i="1"/>
  <c r="F586767" i="1"/>
  <c r="F586766" i="1"/>
  <c r="F586765" i="1"/>
  <c r="F586764" i="1"/>
  <c r="F586763" i="1"/>
  <c r="F586762" i="1"/>
  <c r="F586761" i="1"/>
  <c r="F586760" i="1"/>
  <c r="F586759" i="1"/>
  <c r="F586758" i="1"/>
  <c r="F586757" i="1"/>
  <c r="F586756" i="1"/>
  <c r="F586755" i="1"/>
  <c r="F586754" i="1"/>
  <c r="F586753" i="1"/>
  <c r="F586752" i="1"/>
  <c r="F586751" i="1"/>
  <c r="F586750" i="1"/>
  <c r="F586749" i="1"/>
  <c r="F586748" i="1"/>
  <c r="F586747" i="1"/>
  <c r="F586746" i="1"/>
  <c r="F586745" i="1"/>
  <c r="F586744" i="1"/>
  <c r="F586743" i="1"/>
  <c r="F586742" i="1"/>
  <c r="F586741" i="1"/>
  <c r="F586740" i="1"/>
  <c r="F586739" i="1"/>
  <c r="F586738" i="1"/>
  <c r="F586737" i="1"/>
  <c r="F586736" i="1"/>
  <c r="F586735" i="1"/>
  <c r="F586734" i="1"/>
  <c r="F586733" i="1"/>
  <c r="F586732" i="1"/>
  <c r="F586731" i="1"/>
  <c r="F586730" i="1"/>
  <c r="F586729" i="1"/>
  <c r="F586728" i="1"/>
  <c r="F586727" i="1"/>
  <c r="F586726" i="1"/>
  <c r="F586725" i="1"/>
  <c r="F586724" i="1"/>
  <c r="F586723" i="1"/>
  <c r="F586722" i="1"/>
  <c r="F586721" i="1"/>
  <c r="F586720" i="1"/>
  <c r="F586719" i="1"/>
  <c r="F586718" i="1"/>
  <c r="F586717" i="1"/>
  <c r="F586716" i="1"/>
  <c r="F586715" i="1"/>
  <c r="F586714" i="1"/>
  <c r="F586713" i="1"/>
  <c r="F586712" i="1"/>
  <c r="F586711" i="1"/>
  <c r="F586710" i="1"/>
  <c r="F586709" i="1"/>
  <c r="F586708" i="1"/>
  <c r="F586707" i="1"/>
  <c r="F586706" i="1"/>
  <c r="F586705" i="1"/>
  <c r="F586704" i="1"/>
  <c r="F586703" i="1"/>
  <c r="F586702" i="1"/>
  <c r="F586701" i="1"/>
  <c r="F586700" i="1"/>
  <c r="F586699" i="1"/>
  <c r="F586698" i="1"/>
  <c r="F586697" i="1"/>
  <c r="F586696" i="1"/>
  <c r="F586695" i="1"/>
  <c r="F586694" i="1"/>
  <c r="F586693" i="1"/>
  <c r="F586692" i="1"/>
  <c r="F586691" i="1"/>
  <c r="F586690" i="1"/>
  <c r="F586689" i="1"/>
  <c r="F586688" i="1"/>
  <c r="F586687" i="1"/>
  <c r="F586686" i="1"/>
  <c r="F586685" i="1"/>
  <c r="F586684" i="1"/>
  <c r="F586683" i="1"/>
  <c r="F586682" i="1"/>
  <c r="F586681" i="1"/>
  <c r="F586680" i="1"/>
  <c r="F586679" i="1"/>
  <c r="F586678" i="1"/>
  <c r="F586677" i="1"/>
  <c r="F586676" i="1"/>
  <c r="F586675" i="1"/>
  <c r="F586674" i="1"/>
  <c r="F586673" i="1"/>
  <c r="F586672" i="1"/>
  <c r="F586671" i="1"/>
  <c r="F586670" i="1"/>
  <c r="F586669" i="1"/>
  <c r="F586668" i="1"/>
  <c r="F586667" i="1"/>
  <c r="F586666" i="1"/>
  <c r="F586665" i="1"/>
  <c r="F586664" i="1"/>
  <c r="F586663" i="1"/>
  <c r="F586662" i="1"/>
  <c r="F586661" i="1"/>
  <c r="F586660" i="1"/>
  <c r="F586659" i="1"/>
  <c r="F586658" i="1"/>
  <c r="F586657" i="1"/>
  <c r="F586656" i="1"/>
  <c r="F586655" i="1"/>
  <c r="F586654" i="1"/>
  <c r="F586653" i="1"/>
  <c r="F586652" i="1"/>
  <c r="F586651" i="1"/>
  <c r="F586650" i="1"/>
  <c r="F586649" i="1"/>
  <c r="F586648" i="1"/>
  <c r="F586647" i="1"/>
  <c r="F586646" i="1"/>
  <c r="F586645" i="1"/>
  <c r="F586644" i="1"/>
  <c r="F586643" i="1"/>
  <c r="F586642" i="1"/>
  <c r="F586641" i="1"/>
  <c r="F586640" i="1"/>
  <c r="F586639" i="1"/>
  <c r="F586638" i="1"/>
  <c r="F586637" i="1"/>
  <c r="F586636" i="1"/>
  <c r="F586635" i="1"/>
  <c r="F586634" i="1"/>
  <c r="F586633" i="1"/>
  <c r="F586632" i="1"/>
  <c r="F586631" i="1"/>
  <c r="F586630" i="1"/>
  <c r="F586629" i="1"/>
  <c r="F586628" i="1"/>
  <c r="F586627" i="1"/>
  <c r="F586626" i="1"/>
  <c r="F586625" i="1"/>
  <c r="F586624" i="1"/>
  <c r="F586623" i="1"/>
  <c r="F586622" i="1"/>
  <c r="F586621" i="1"/>
  <c r="F586620" i="1"/>
  <c r="F586619" i="1"/>
  <c r="F586618" i="1"/>
  <c r="F586617" i="1"/>
  <c r="F586616" i="1"/>
  <c r="F586615" i="1"/>
  <c r="F586614" i="1"/>
  <c r="F586613" i="1"/>
  <c r="F586612" i="1"/>
  <c r="F586611" i="1"/>
  <c r="F586610" i="1"/>
  <c r="F586609" i="1"/>
  <c r="F586608" i="1"/>
  <c r="F586607" i="1"/>
  <c r="F586606" i="1"/>
  <c r="F586605" i="1"/>
  <c r="F586604" i="1"/>
  <c r="F586603" i="1"/>
  <c r="F586602" i="1"/>
  <c r="F586601" i="1"/>
  <c r="F586600" i="1"/>
  <c r="F586599" i="1"/>
  <c r="F586598" i="1"/>
  <c r="F586597" i="1"/>
  <c r="F586596" i="1"/>
  <c r="F586595" i="1"/>
  <c r="F586594" i="1"/>
  <c r="F586593" i="1"/>
  <c r="F586592" i="1"/>
  <c r="F586591" i="1"/>
  <c r="F586590" i="1"/>
  <c r="F586589" i="1"/>
  <c r="F586588" i="1"/>
  <c r="F586587" i="1"/>
  <c r="F586586" i="1"/>
  <c r="F586585" i="1"/>
  <c r="F586584" i="1"/>
  <c r="F586583" i="1"/>
  <c r="F586582" i="1"/>
  <c r="F586581" i="1"/>
  <c r="F586580" i="1"/>
  <c r="F586579" i="1"/>
  <c r="F586578" i="1"/>
  <c r="F586577" i="1"/>
  <c r="F586576" i="1"/>
  <c r="F586575" i="1"/>
  <c r="F586574" i="1"/>
  <c r="F586573" i="1"/>
  <c r="F586572" i="1"/>
  <c r="F586571" i="1"/>
  <c r="F586570" i="1"/>
  <c r="F586569" i="1"/>
  <c r="F586568" i="1"/>
  <c r="F586567" i="1"/>
  <c r="F586566" i="1"/>
  <c r="F586565" i="1"/>
  <c r="F586564" i="1"/>
  <c r="F586563" i="1"/>
  <c r="F586562" i="1"/>
  <c r="F586561" i="1"/>
  <c r="F586560" i="1"/>
  <c r="F586559" i="1"/>
  <c r="F586558" i="1"/>
  <c r="F586557" i="1"/>
  <c r="F586556" i="1"/>
  <c r="F586555" i="1"/>
  <c r="F586554" i="1"/>
  <c r="F586553" i="1"/>
  <c r="F586552" i="1"/>
  <c r="F586551" i="1"/>
  <c r="F586550" i="1"/>
  <c r="F586549" i="1"/>
  <c r="F586548" i="1"/>
  <c r="F586547" i="1"/>
  <c r="F586546" i="1"/>
  <c r="F586545" i="1"/>
  <c r="F586544" i="1"/>
  <c r="F586543" i="1"/>
  <c r="F586542" i="1"/>
  <c r="F586541" i="1"/>
  <c r="F586540" i="1"/>
  <c r="F586539" i="1"/>
  <c r="F586538" i="1"/>
  <c r="F586537" i="1"/>
  <c r="F586536" i="1"/>
  <c r="F586535" i="1"/>
  <c r="F586534" i="1"/>
  <c r="F586533" i="1"/>
  <c r="F586532" i="1"/>
  <c r="F586531" i="1"/>
  <c r="F586530" i="1"/>
  <c r="F586529" i="1"/>
  <c r="F586528" i="1"/>
  <c r="F586527" i="1"/>
  <c r="F586526" i="1"/>
  <c r="F586525" i="1"/>
  <c r="F586524" i="1"/>
  <c r="F586523" i="1"/>
  <c r="F586522" i="1"/>
  <c r="F586521" i="1"/>
  <c r="F586520" i="1"/>
  <c r="F586519" i="1"/>
  <c r="F586518" i="1"/>
  <c r="F586517" i="1"/>
  <c r="F586516" i="1"/>
  <c r="F586515" i="1"/>
  <c r="F586514" i="1"/>
  <c r="F586513" i="1"/>
  <c r="F586512" i="1"/>
  <c r="F586511" i="1"/>
  <c r="F586510" i="1"/>
  <c r="F586509" i="1"/>
  <c r="F586508" i="1"/>
  <c r="F586507" i="1"/>
  <c r="F586506" i="1"/>
  <c r="F586505" i="1"/>
  <c r="F586504" i="1"/>
  <c r="F586503" i="1"/>
  <c r="F586502" i="1"/>
  <c r="F586501" i="1"/>
  <c r="F586500" i="1"/>
  <c r="F586499" i="1"/>
  <c r="F586498" i="1"/>
  <c r="F586497" i="1"/>
  <c r="F586496" i="1"/>
  <c r="F586495" i="1"/>
  <c r="F586494" i="1"/>
  <c r="F586493" i="1"/>
  <c r="F586492" i="1"/>
  <c r="F586491" i="1"/>
  <c r="F586490" i="1"/>
  <c r="F586489" i="1"/>
  <c r="F586488" i="1"/>
  <c r="F586487" i="1"/>
  <c r="F586486" i="1"/>
  <c r="F586485" i="1"/>
  <c r="F586484" i="1"/>
  <c r="F586483" i="1"/>
  <c r="F586482" i="1"/>
  <c r="F586481" i="1"/>
  <c r="F586480" i="1"/>
  <c r="F586479" i="1"/>
  <c r="F586478" i="1"/>
  <c r="F586477" i="1"/>
  <c r="F586476" i="1"/>
  <c r="F586475" i="1"/>
  <c r="F586474" i="1"/>
  <c r="F586473" i="1"/>
  <c r="F586472" i="1"/>
  <c r="F586471" i="1"/>
  <c r="F586470" i="1"/>
  <c r="F586469" i="1"/>
  <c r="F586468" i="1"/>
  <c r="F586467" i="1"/>
  <c r="F586466" i="1"/>
  <c r="F586465" i="1"/>
  <c r="F586464" i="1"/>
  <c r="F586463" i="1"/>
  <c r="F586462" i="1"/>
  <c r="F586461" i="1"/>
  <c r="F586460" i="1"/>
  <c r="F586459" i="1"/>
  <c r="F586458" i="1"/>
  <c r="F586457" i="1"/>
  <c r="F586456" i="1"/>
  <c r="F586455" i="1"/>
  <c r="F586454" i="1"/>
  <c r="F586453" i="1"/>
  <c r="F586452" i="1"/>
  <c r="F586451" i="1"/>
  <c r="F586450" i="1"/>
  <c r="F586449" i="1"/>
  <c r="F586448" i="1"/>
  <c r="F586447" i="1"/>
  <c r="F586446" i="1"/>
  <c r="F586445" i="1"/>
  <c r="F586444" i="1"/>
  <c r="F586443" i="1"/>
  <c r="F586442" i="1"/>
  <c r="F586441" i="1"/>
  <c r="F586440" i="1"/>
  <c r="F586439" i="1"/>
  <c r="F586438" i="1"/>
  <c r="F586437" i="1"/>
  <c r="F586436" i="1"/>
  <c r="F586435" i="1"/>
  <c r="F586434" i="1"/>
  <c r="F586433" i="1"/>
  <c r="F586432" i="1"/>
  <c r="F586431" i="1"/>
  <c r="F586430" i="1"/>
  <c r="F586429" i="1"/>
  <c r="F586428" i="1"/>
  <c r="F586427" i="1"/>
  <c r="F586426" i="1"/>
  <c r="F586425" i="1"/>
  <c r="F586424" i="1"/>
  <c r="F586423" i="1"/>
  <c r="F586422" i="1"/>
  <c r="F586421" i="1"/>
  <c r="F586420" i="1"/>
  <c r="F586419" i="1"/>
  <c r="F586418" i="1"/>
  <c r="F586417" i="1"/>
  <c r="F586416" i="1"/>
  <c r="F586415" i="1"/>
  <c r="F586414" i="1"/>
  <c r="F586413" i="1"/>
  <c r="F586412" i="1"/>
  <c r="F586411" i="1"/>
  <c r="F586410" i="1"/>
  <c r="F586409" i="1"/>
  <c r="F586408" i="1"/>
  <c r="F586407" i="1"/>
  <c r="F586406" i="1"/>
  <c r="F586405" i="1"/>
  <c r="F586404" i="1"/>
  <c r="F586403" i="1"/>
  <c r="F586402" i="1"/>
  <c r="F586401" i="1"/>
  <c r="F586400" i="1"/>
  <c r="F586399" i="1"/>
  <c r="F586398" i="1"/>
  <c r="F586397" i="1"/>
  <c r="F586396" i="1"/>
  <c r="F586395" i="1"/>
  <c r="F586394" i="1"/>
  <c r="F586393" i="1"/>
  <c r="F586392" i="1"/>
  <c r="F586391" i="1"/>
  <c r="F586390" i="1"/>
  <c r="F586389" i="1"/>
  <c r="F586388" i="1"/>
  <c r="F586387" i="1"/>
  <c r="F586386" i="1"/>
  <c r="F586385" i="1"/>
  <c r="F586384" i="1"/>
  <c r="F586383" i="1"/>
  <c r="F586382" i="1"/>
  <c r="F586381" i="1"/>
  <c r="F586380" i="1"/>
  <c r="F586379" i="1"/>
  <c r="F586378" i="1"/>
  <c r="F586377" i="1"/>
  <c r="F586376" i="1"/>
  <c r="F586375" i="1"/>
  <c r="F586374" i="1"/>
  <c r="F586373" i="1"/>
  <c r="F586372" i="1"/>
  <c r="F586371" i="1"/>
  <c r="F586370" i="1"/>
  <c r="F586369" i="1"/>
  <c r="F586368" i="1"/>
  <c r="F586367" i="1"/>
  <c r="F586366" i="1"/>
  <c r="F586365" i="1"/>
  <c r="F586364" i="1"/>
  <c r="F586363" i="1"/>
  <c r="F586362" i="1"/>
  <c r="F586361" i="1"/>
  <c r="F586360" i="1"/>
  <c r="F586359" i="1"/>
  <c r="F586358" i="1"/>
  <c r="F586357" i="1"/>
  <c r="F586356" i="1"/>
  <c r="F586355" i="1"/>
  <c r="F586354" i="1"/>
  <c r="F586353" i="1"/>
  <c r="F586352" i="1"/>
  <c r="F586351" i="1"/>
  <c r="F586350" i="1"/>
  <c r="F586349" i="1"/>
  <c r="F586348" i="1"/>
  <c r="F586347" i="1"/>
  <c r="F586346" i="1"/>
  <c r="F586345" i="1"/>
  <c r="F586344" i="1"/>
  <c r="F586343" i="1"/>
  <c r="F586342" i="1"/>
  <c r="F586341" i="1"/>
  <c r="F586340" i="1"/>
  <c r="F586339" i="1"/>
  <c r="F586338" i="1"/>
  <c r="F586337" i="1"/>
  <c r="F586336" i="1"/>
  <c r="F586335" i="1"/>
  <c r="F586334" i="1"/>
  <c r="F586333" i="1"/>
  <c r="F586332" i="1"/>
  <c r="F586331" i="1"/>
  <c r="F586330" i="1"/>
  <c r="F586329" i="1"/>
  <c r="F586328" i="1"/>
  <c r="F586327" i="1"/>
  <c r="F586326" i="1"/>
  <c r="F586325" i="1"/>
  <c r="F586324" i="1"/>
  <c r="F586323" i="1"/>
  <c r="F586322" i="1"/>
  <c r="F586321" i="1"/>
  <c r="F586320" i="1"/>
  <c r="F586319" i="1"/>
  <c r="F586318" i="1"/>
  <c r="F586317" i="1"/>
  <c r="F586316" i="1"/>
  <c r="F586315" i="1"/>
  <c r="F586314" i="1"/>
  <c r="F586313" i="1"/>
  <c r="F586312" i="1"/>
  <c r="F586311" i="1"/>
  <c r="F586310" i="1"/>
  <c r="F586309" i="1"/>
  <c r="F586308" i="1"/>
  <c r="F586307" i="1"/>
  <c r="F586306" i="1"/>
  <c r="F586305" i="1"/>
  <c r="F586304" i="1"/>
  <c r="F586303" i="1"/>
  <c r="F586302" i="1"/>
  <c r="F586301" i="1"/>
  <c r="F586300" i="1"/>
  <c r="F586299" i="1"/>
  <c r="F586298" i="1"/>
  <c r="F586297" i="1"/>
  <c r="F586296" i="1"/>
  <c r="F586295" i="1"/>
  <c r="F586294" i="1"/>
  <c r="F586293" i="1"/>
  <c r="F586292" i="1"/>
  <c r="F586291" i="1"/>
  <c r="F586290" i="1"/>
  <c r="F586289" i="1"/>
  <c r="F586288" i="1"/>
  <c r="F586287" i="1"/>
  <c r="F586286" i="1"/>
  <c r="F586285" i="1"/>
  <c r="F586284" i="1"/>
  <c r="F586283" i="1"/>
  <c r="F586282" i="1"/>
  <c r="F586281" i="1"/>
  <c r="F586280" i="1"/>
  <c r="F586279" i="1"/>
  <c r="F586278" i="1"/>
  <c r="F586277" i="1"/>
  <c r="F586276" i="1"/>
  <c r="F586275" i="1"/>
  <c r="F586274" i="1"/>
  <c r="F586273" i="1"/>
  <c r="F586272" i="1"/>
  <c r="F586271" i="1"/>
  <c r="F586270" i="1"/>
  <c r="F586269" i="1"/>
  <c r="F586268" i="1"/>
  <c r="F586267" i="1"/>
  <c r="F586266" i="1"/>
  <c r="F586265" i="1"/>
  <c r="F586264" i="1"/>
  <c r="F586263" i="1"/>
  <c r="F586262" i="1"/>
  <c r="F586261" i="1"/>
  <c r="F586260" i="1"/>
  <c r="F586259" i="1"/>
  <c r="F586258" i="1"/>
  <c r="F586257" i="1"/>
  <c r="F586256" i="1"/>
  <c r="F586255" i="1"/>
  <c r="F586254" i="1"/>
  <c r="F586253" i="1"/>
  <c r="F586252" i="1"/>
  <c r="F586251" i="1"/>
  <c r="F586250" i="1"/>
  <c r="F586249" i="1"/>
  <c r="F586248" i="1"/>
  <c r="F586247" i="1"/>
  <c r="F586246" i="1"/>
  <c r="F586245" i="1"/>
  <c r="F586244" i="1"/>
  <c r="F586243" i="1"/>
  <c r="F586242" i="1"/>
  <c r="F586241" i="1"/>
  <c r="F586240" i="1"/>
  <c r="F586239" i="1"/>
  <c r="F586238" i="1"/>
  <c r="F586237" i="1"/>
  <c r="F586236" i="1"/>
  <c r="F586235" i="1"/>
  <c r="F586234" i="1"/>
  <c r="F586233" i="1"/>
  <c r="F586232" i="1"/>
  <c r="F586231" i="1"/>
  <c r="F586230" i="1"/>
  <c r="F586229" i="1"/>
  <c r="F586228" i="1"/>
  <c r="F586227" i="1"/>
  <c r="F586226" i="1"/>
  <c r="F586225" i="1"/>
  <c r="F586224" i="1"/>
  <c r="F586223" i="1"/>
  <c r="F586222" i="1"/>
  <c r="F586221" i="1"/>
  <c r="F586220" i="1"/>
  <c r="F586219" i="1"/>
  <c r="F586218" i="1"/>
  <c r="F586217" i="1"/>
  <c r="F586216" i="1"/>
  <c r="F586215" i="1"/>
  <c r="F586214" i="1"/>
  <c r="F586213" i="1"/>
  <c r="F586212" i="1"/>
  <c r="F586211" i="1"/>
  <c r="F586210" i="1"/>
  <c r="F586209" i="1"/>
  <c r="F586208" i="1"/>
  <c r="F586207" i="1"/>
  <c r="F586206" i="1"/>
  <c r="F586205" i="1"/>
  <c r="F586204" i="1"/>
  <c r="F586203" i="1"/>
  <c r="F586202" i="1"/>
  <c r="F586201" i="1"/>
  <c r="F586200" i="1"/>
  <c r="F586199" i="1"/>
  <c r="F586198" i="1"/>
  <c r="F586197" i="1"/>
  <c r="F586196" i="1"/>
  <c r="F586195" i="1"/>
  <c r="F586194" i="1"/>
  <c r="F586193" i="1"/>
  <c r="F586192" i="1"/>
  <c r="F586191" i="1"/>
  <c r="F586190" i="1"/>
  <c r="F586189" i="1"/>
  <c r="F586188" i="1"/>
  <c r="F586187" i="1"/>
  <c r="F586186" i="1"/>
  <c r="F586185" i="1"/>
  <c r="F586184" i="1"/>
  <c r="F586183" i="1"/>
  <c r="F586182" i="1"/>
  <c r="F586181" i="1"/>
  <c r="F586180" i="1"/>
  <c r="F586179" i="1"/>
  <c r="F586178" i="1"/>
  <c r="F586177" i="1"/>
  <c r="F586176" i="1"/>
  <c r="F586175" i="1"/>
  <c r="F586174" i="1"/>
  <c r="F586173" i="1"/>
  <c r="F586172" i="1"/>
  <c r="F586171" i="1"/>
  <c r="F586170" i="1"/>
  <c r="F586169" i="1"/>
  <c r="F586168" i="1"/>
  <c r="F586167" i="1"/>
  <c r="F586166" i="1"/>
  <c r="F586165" i="1"/>
  <c r="F586164" i="1"/>
  <c r="F586163" i="1"/>
  <c r="F586162" i="1"/>
  <c r="F586161" i="1"/>
  <c r="F586160" i="1"/>
  <c r="F586159" i="1"/>
  <c r="F586158" i="1"/>
  <c r="F586157" i="1"/>
  <c r="F586156" i="1"/>
  <c r="F586155" i="1"/>
  <c r="F586154" i="1"/>
  <c r="F586153" i="1"/>
  <c r="F586152" i="1"/>
  <c r="F586151" i="1"/>
  <c r="F586150" i="1"/>
  <c r="F586149" i="1"/>
  <c r="F586148" i="1"/>
  <c r="F586147" i="1"/>
  <c r="F586146" i="1"/>
  <c r="F586145" i="1"/>
  <c r="F586144" i="1"/>
  <c r="F586143" i="1"/>
  <c r="F586142" i="1"/>
  <c r="F586141" i="1"/>
  <c r="F586140" i="1"/>
  <c r="F586139" i="1"/>
  <c r="F586138" i="1"/>
  <c r="F586137" i="1"/>
  <c r="F586136" i="1"/>
  <c r="F586135" i="1"/>
  <c r="F586134" i="1"/>
  <c r="F586133" i="1"/>
  <c r="F586132" i="1"/>
  <c r="F586131" i="1"/>
  <c r="F586130" i="1"/>
  <c r="F586129" i="1"/>
  <c r="F586128" i="1"/>
  <c r="F586127" i="1"/>
  <c r="F586126" i="1"/>
  <c r="F586125" i="1"/>
  <c r="F586124" i="1"/>
  <c r="F586123" i="1"/>
  <c r="F586122" i="1"/>
  <c r="F586121" i="1"/>
  <c r="F586120" i="1"/>
  <c r="F586119" i="1"/>
  <c r="F586118" i="1"/>
  <c r="F586117" i="1"/>
  <c r="F586116" i="1"/>
  <c r="F586115" i="1"/>
  <c r="F586114" i="1"/>
  <c r="F586113" i="1"/>
  <c r="F586112" i="1"/>
  <c r="F586111" i="1"/>
  <c r="F586110" i="1"/>
  <c r="F586109" i="1"/>
  <c r="F586108" i="1"/>
  <c r="F586107" i="1"/>
  <c r="F586106" i="1"/>
  <c r="F586105" i="1"/>
  <c r="F586104" i="1"/>
  <c r="F586103" i="1"/>
  <c r="F586102" i="1"/>
  <c r="F586101" i="1"/>
  <c r="F586100" i="1"/>
  <c r="F586099" i="1"/>
  <c r="F586098" i="1"/>
  <c r="F586097" i="1"/>
  <c r="F586096" i="1"/>
  <c r="F586095" i="1"/>
  <c r="F586094" i="1"/>
  <c r="F586093" i="1"/>
  <c r="F586092" i="1"/>
  <c r="F586091" i="1"/>
  <c r="F586090" i="1"/>
  <c r="F586089" i="1"/>
  <c r="F586088" i="1"/>
  <c r="F586087" i="1"/>
  <c r="F586086" i="1"/>
  <c r="F586085" i="1"/>
  <c r="F586084" i="1"/>
  <c r="F586083" i="1"/>
  <c r="F586082" i="1"/>
  <c r="F586081" i="1"/>
  <c r="F586080" i="1"/>
  <c r="F586079" i="1"/>
  <c r="F586078" i="1"/>
  <c r="F586077" i="1"/>
  <c r="F586076" i="1"/>
  <c r="F586075" i="1"/>
  <c r="F586074" i="1"/>
  <c r="F586073" i="1"/>
  <c r="F586072" i="1"/>
  <c r="F586071" i="1"/>
  <c r="F586070" i="1"/>
  <c r="F586069" i="1"/>
  <c r="F586068" i="1"/>
  <c r="F586067" i="1"/>
  <c r="F586066" i="1"/>
  <c r="F586065" i="1"/>
  <c r="F586064" i="1"/>
  <c r="F586063" i="1"/>
  <c r="F586062" i="1"/>
  <c r="F586061" i="1"/>
  <c r="F586060" i="1"/>
  <c r="F586059" i="1"/>
  <c r="F586058" i="1"/>
  <c r="F586057" i="1"/>
  <c r="F586056" i="1"/>
  <c r="F586055" i="1"/>
  <c r="F586054" i="1"/>
  <c r="F586053" i="1"/>
  <c r="F586052" i="1"/>
  <c r="F586051" i="1"/>
  <c r="F586050" i="1"/>
  <c r="F586049" i="1"/>
  <c r="F586048" i="1"/>
  <c r="F586047" i="1"/>
  <c r="F586046" i="1"/>
  <c r="F586045" i="1"/>
  <c r="F586044" i="1"/>
  <c r="F586043" i="1"/>
  <c r="F586042" i="1"/>
  <c r="F586041" i="1"/>
  <c r="F586040" i="1"/>
  <c r="F586039" i="1"/>
  <c r="F586038" i="1"/>
  <c r="F586037" i="1"/>
  <c r="F586036" i="1"/>
  <c r="F586035" i="1"/>
  <c r="F586034" i="1"/>
  <c r="F586033" i="1"/>
  <c r="F586032" i="1"/>
  <c r="F586031" i="1"/>
  <c r="F586030" i="1"/>
  <c r="F586029" i="1"/>
  <c r="F586028" i="1"/>
  <c r="F586027" i="1"/>
  <c r="F586026" i="1"/>
  <c r="F586025" i="1"/>
  <c r="F586024" i="1"/>
  <c r="F586023" i="1"/>
  <c r="F586022" i="1"/>
  <c r="F586021" i="1"/>
  <c r="F586020" i="1"/>
  <c r="F586019" i="1"/>
  <c r="F586018" i="1"/>
  <c r="F586017" i="1"/>
  <c r="F586016" i="1"/>
  <c r="F586015" i="1"/>
  <c r="F586014" i="1"/>
  <c r="F586013" i="1"/>
  <c r="F586012" i="1"/>
  <c r="F586011" i="1"/>
  <c r="F586010" i="1"/>
  <c r="F586009" i="1"/>
  <c r="F586008" i="1"/>
  <c r="F586007" i="1"/>
  <c r="F586006" i="1"/>
  <c r="F586005" i="1"/>
  <c r="F586004" i="1"/>
  <c r="F586003" i="1"/>
  <c r="F586002" i="1"/>
  <c r="F586001" i="1"/>
  <c r="F586000" i="1"/>
  <c r="F585999" i="1"/>
  <c r="F585998" i="1"/>
  <c r="F585997" i="1"/>
  <c r="F585996" i="1"/>
  <c r="F585995" i="1"/>
  <c r="F585994" i="1"/>
  <c r="F585993" i="1"/>
  <c r="F585992" i="1"/>
  <c r="F585991" i="1"/>
  <c r="F585990" i="1"/>
  <c r="F585989" i="1"/>
  <c r="F585988" i="1"/>
  <c r="F585987" i="1"/>
  <c r="F585986" i="1"/>
  <c r="F585985" i="1"/>
  <c r="F585984" i="1"/>
  <c r="F585983" i="1"/>
  <c r="F585982" i="1"/>
  <c r="F585981" i="1"/>
  <c r="F585980" i="1"/>
  <c r="F585979" i="1"/>
  <c r="F585978" i="1"/>
  <c r="F585977" i="1"/>
  <c r="F585976" i="1"/>
  <c r="F585975" i="1"/>
  <c r="F585974" i="1"/>
  <c r="F585973" i="1"/>
  <c r="F585972" i="1"/>
  <c r="F585971" i="1"/>
  <c r="F585970" i="1"/>
  <c r="F585969" i="1"/>
  <c r="F585968" i="1"/>
  <c r="F585967" i="1"/>
  <c r="F585966" i="1"/>
  <c r="F585965" i="1"/>
  <c r="F585964" i="1"/>
  <c r="F585963" i="1"/>
  <c r="F585962" i="1"/>
  <c r="F585961" i="1"/>
  <c r="F585960" i="1"/>
  <c r="F585959" i="1"/>
  <c r="F585958" i="1"/>
  <c r="F585957" i="1"/>
  <c r="F585956" i="1"/>
  <c r="F585955" i="1"/>
  <c r="F585954" i="1"/>
  <c r="F585953" i="1"/>
  <c r="F585952" i="1"/>
  <c r="F585951" i="1"/>
  <c r="F585950" i="1"/>
  <c r="F585949" i="1"/>
  <c r="F585948" i="1"/>
  <c r="F585947" i="1"/>
  <c r="F585946" i="1"/>
  <c r="F585945" i="1"/>
  <c r="F585944" i="1"/>
  <c r="F585943" i="1"/>
  <c r="F585942" i="1"/>
  <c r="F585941" i="1"/>
  <c r="F585940" i="1"/>
  <c r="F585939" i="1"/>
  <c r="F585938" i="1"/>
  <c r="F585937" i="1"/>
  <c r="F585936" i="1"/>
  <c r="F585935" i="1"/>
  <c r="F585934" i="1"/>
  <c r="F585933" i="1"/>
  <c r="F585932" i="1"/>
  <c r="F585931" i="1"/>
  <c r="F585930" i="1"/>
  <c r="F585929" i="1"/>
  <c r="F585928" i="1"/>
  <c r="F585927" i="1"/>
  <c r="F585926" i="1"/>
  <c r="F585925" i="1"/>
  <c r="F585924" i="1"/>
  <c r="F585923" i="1"/>
  <c r="F585922" i="1"/>
  <c r="F585921" i="1"/>
  <c r="F585920" i="1"/>
  <c r="F585919" i="1"/>
  <c r="F585918" i="1"/>
  <c r="F585917" i="1"/>
  <c r="F585916" i="1"/>
  <c r="F585915" i="1"/>
  <c r="F585914" i="1"/>
  <c r="F585913" i="1"/>
  <c r="F585912" i="1"/>
  <c r="F585911" i="1"/>
  <c r="F585910" i="1"/>
  <c r="F585909" i="1"/>
  <c r="F585908" i="1"/>
  <c r="F585907" i="1"/>
  <c r="F585906" i="1"/>
  <c r="F585905" i="1"/>
  <c r="F585904" i="1"/>
  <c r="F585903" i="1"/>
  <c r="F585902" i="1"/>
  <c r="F585901" i="1"/>
  <c r="F585900" i="1"/>
  <c r="F585899" i="1"/>
  <c r="F585898" i="1"/>
  <c r="F585897" i="1"/>
  <c r="F585896" i="1"/>
  <c r="F585895" i="1"/>
  <c r="F585894" i="1"/>
  <c r="F585893" i="1"/>
  <c r="F585892" i="1"/>
  <c r="F585891" i="1"/>
  <c r="F585890" i="1"/>
  <c r="F585889" i="1"/>
  <c r="F585888" i="1"/>
  <c r="F585887" i="1"/>
  <c r="F585886" i="1"/>
  <c r="F585885" i="1"/>
  <c r="F585884" i="1"/>
  <c r="F585883" i="1"/>
  <c r="F585882" i="1"/>
  <c r="F585881" i="1"/>
  <c r="F585880" i="1"/>
  <c r="F585879" i="1"/>
  <c r="F585878" i="1"/>
  <c r="F585877" i="1"/>
  <c r="F585876" i="1"/>
  <c r="F585875" i="1"/>
  <c r="F585874" i="1"/>
  <c r="F585873" i="1"/>
  <c r="F585872" i="1"/>
  <c r="F585871" i="1"/>
  <c r="F585870" i="1"/>
  <c r="F585869" i="1"/>
  <c r="F585868" i="1"/>
  <c r="F585867" i="1"/>
  <c r="F585866" i="1"/>
  <c r="F585865" i="1"/>
  <c r="F585864" i="1"/>
  <c r="F585863" i="1"/>
  <c r="F585862" i="1"/>
  <c r="F585861" i="1"/>
  <c r="F585860" i="1"/>
  <c r="F585859" i="1"/>
  <c r="F585858" i="1"/>
  <c r="F585857" i="1"/>
  <c r="F585856" i="1"/>
  <c r="F585855" i="1"/>
  <c r="F585854" i="1"/>
  <c r="F585853" i="1"/>
  <c r="F585852" i="1"/>
  <c r="F585851" i="1"/>
  <c r="F585850" i="1"/>
  <c r="F585849" i="1"/>
  <c r="F585848" i="1"/>
  <c r="F585847" i="1"/>
  <c r="F585846" i="1"/>
  <c r="F585845" i="1"/>
  <c r="F585844" i="1"/>
  <c r="F585843" i="1"/>
  <c r="F585842" i="1"/>
  <c r="F585841" i="1"/>
  <c r="F585840" i="1"/>
  <c r="F585839" i="1"/>
  <c r="F585838" i="1"/>
  <c r="F585837" i="1"/>
  <c r="F585836" i="1"/>
  <c r="F585835" i="1"/>
  <c r="F585834" i="1"/>
  <c r="F585833" i="1"/>
  <c r="F585832" i="1"/>
  <c r="F585831" i="1"/>
  <c r="F585830" i="1"/>
  <c r="F585829" i="1"/>
  <c r="F585828" i="1"/>
  <c r="F585827" i="1"/>
  <c r="F585826" i="1"/>
  <c r="F585825" i="1"/>
  <c r="F585824" i="1"/>
  <c r="F585823" i="1"/>
  <c r="F585822" i="1"/>
  <c r="F585821" i="1"/>
  <c r="F585820" i="1"/>
  <c r="F585819" i="1"/>
  <c r="F585818" i="1"/>
  <c r="F585817" i="1"/>
  <c r="F585816" i="1"/>
  <c r="F585815" i="1"/>
  <c r="F585814" i="1"/>
  <c r="F585813" i="1"/>
  <c r="F585812" i="1"/>
  <c r="F585811" i="1"/>
  <c r="F585810" i="1"/>
  <c r="F585809" i="1"/>
  <c r="F585808" i="1"/>
  <c r="F585807" i="1"/>
  <c r="F585806" i="1"/>
  <c r="F585805" i="1"/>
  <c r="F585804" i="1"/>
  <c r="F585803" i="1"/>
  <c r="F585802" i="1"/>
  <c r="F585801" i="1"/>
  <c r="F585800" i="1"/>
  <c r="F585799" i="1"/>
  <c r="F585798" i="1"/>
  <c r="F585797" i="1"/>
  <c r="F585796" i="1"/>
  <c r="F585795" i="1"/>
  <c r="F585794" i="1"/>
  <c r="F585793" i="1"/>
  <c r="F585792" i="1"/>
  <c r="F585791" i="1"/>
  <c r="F585790" i="1"/>
  <c r="F585789" i="1"/>
  <c r="F585788" i="1"/>
  <c r="F585787" i="1"/>
  <c r="F585786" i="1"/>
  <c r="F585785" i="1"/>
  <c r="F585784" i="1"/>
  <c r="F585783" i="1"/>
  <c r="F585782" i="1"/>
  <c r="F585781" i="1"/>
  <c r="F585780" i="1"/>
  <c r="F585779" i="1"/>
  <c r="F585778" i="1"/>
  <c r="F585777" i="1"/>
  <c r="F585776" i="1"/>
  <c r="F585775" i="1"/>
  <c r="F585774" i="1"/>
  <c r="F585773" i="1"/>
  <c r="F585772" i="1"/>
  <c r="F585771" i="1"/>
  <c r="F585770" i="1"/>
  <c r="F585769" i="1"/>
  <c r="F585768" i="1"/>
  <c r="F585767" i="1"/>
  <c r="F585766" i="1"/>
  <c r="F585765" i="1"/>
  <c r="F585764" i="1"/>
  <c r="F585763" i="1"/>
  <c r="F585762" i="1"/>
  <c r="F585761" i="1"/>
  <c r="F585760" i="1"/>
  <c r="F585759" i="1"/>
  <c r="F585758" i="1"/>
  <c r="F585757" i="1"/>
  <c r="F585756" i="1"/>
  <c r="F585755" i="1"/>
  <c r="F585754" i="1"/>
  <c r="F585753" i="1"/>
  <c r="F585752" i="1"/>
  <c r="F585751" i="1"/>
  <c r="F585750" i="1"/>
  <c r="F585749" i="1"/>
  <c r="F585748" i="1"/>
  <c r="F585747" i="1"/>
  <c r="F585746" i="1"/>
  <c r="F585745" i="1"/>
  <c r="F585744" i="1"/>
  <c r="F585743" i="1"/>
  <c r="F585742" i="1"/>
  <c r="F585741" i="1"/>
  <c r="F585740" i="1"/>
  <c r="F585739" i="1"/>
  <c r="F585738" i="1"/>
  <c r="F585737" i="1"/>
  <c r="F585736" i="1"/>
  <c r="F585735" i="1"/>
  <c r="F585734" i="1"/>
  <c r="F585733" i="1"/>
  <c r="F585732" i="1"/>
  <c r="F585731" i="1"/>
  <c r="F585730" i="1"/>
  <c r="F585729" i="1"/>
  <c r="F585728" i="1"/>
  <c r="F585727" i="1"/>
  <c r="F585726" i="1"/>
  <c r="F585725" i="1"/>
  <c r="F585724" i="1"/>
  <c r="F585723" i="1"/>
  <c r="F585722" i="1"/>
  <c r="F585721" i="1"/>
  <c r="F585720" i="1"/>
  <c r="F585719" i="1"/>
  <c r="F585718" i="1"/>
  <c r="F585717" i="1"/>
  <c r="F585716" i="1"/>
  <c r="F585715" i="1"/>
  <c r="F585714" i="1"/>
  <c r="F585713" i="1"/>
  <c r="F585712" i="1"/>
  <c r="F585711" i="1"/>
  <c r="F585710" i="1"/>
  <c r="F585709" i="1"/>
  <c r="F585708" i="1"/>
  <c r="F585707" i="1"/>
  <c r="F585706" i="1"/>
  <c r="F585705" i="1"/>
  <c r="F585704" i="1"/>
  <c r="F585703" i="1"/>
  <c r="F585702" i="1"/>
  <c r="F585701" i="1"/>
  <c r="F585700" i="1"/>
  <c r="F585699" i="1"/>
  <c r="F585698" i="1"/>
  <c r="F585697" i="1"/>
  <c r="F585696" i="1"/>
  <c r="F585695" i="1"/>
  <c r="F585694" i="1"/>
  <c r="F585693" i="1"/>
  <c r="F585692" i="1"/>
  <c r="F585691" i="1"/>
  <c r="F585690" i="1"/>
  <c r="F585689" i="1"/>
  <c r="F585688" i="1"/>
  <c r="F585687" i="1"/>
  <c r="F585686" i="1"/>
  <c r="F585685" i="1"/>
  <c r="F585684" i="1"/>
  <c r="F585683" i="1"/>
  <c r="F585682" i="1"/>
  <c r="F585681" i="1"/>
  <c r="F585680" i="1"/>
  <c r="F585679" i="1"/>
  <c r="F585678" i="1"/>
  <c r="F585677" i="1"/>
  <c r="F585676" i="1"/>
  <c r="F585675" i="1"/>
  <c r="F585674" i="1"/>
  <c r="F585673" i="1"/>
  <c r="F585672" i="1"/>
  <c r="F585671" i="1"/>
  <c r="F585670" i="1"/>
  <c r="F585669" i="1"/>
  <c r="F585668" i="1"/>
  <c r="F585667" i="1"/>
  <c r="F585666" i="1"/>
  <c r="F585665" i="1"/>
  <c r="F585664" i="1"/>
  <c r="F585663" i="1"/>
  <c r="F585662" i="1"/>
  <c r="F585661" i="1"/>
  <c r="F585660" i="1"/>
  <c r="F585659" i="1"/>
  <c r="F585658" i="1"/>
  <c r="F585657" i="1"/>
  <c r="F585656" i="1"/>
  <c r="F585655" i="1"/>
  <c r="F585654" i="1"/>
  <c r="F585653" i="1"/>
  <c r="F585652" i="1"/>
  <c r="F585651" i="1"/>
  <c r="F585650" i="1"/>
  <c r="F585649" i="1"/>
  <c r="F585648" i="1"/>
  <c r="F585647" i="1"/>
  <c r="F585646" i="1"/>
  <c r="F585645" i="1"/>
  <c r="F585644" i="1"/>
  <c r="F585643" i="1"/>
  <c r="F585642" i="1"/>
  <c r="F585641" i="1"/>
  <c r="F585640" i="1"/>
  <c r="F585639" i="1"/>
  <c r="F585638" i="1"/>
  <c r="F585637" i="1"/>
  <c r="F585636" i="1"/>
  <c r="F585635" i="1"/>
  <c r="F585634" i="1"/>
  <c r="F585633" i="1"/>
  <c r="F585632" i="1"/>
  <c r="F585631" i="1"/>
  <c r="F585630" i="1"/>
  <c r="F585629" i="1"/>
  <c r="F585628" i="1"/>
  <c r="F585627" i="1"/>
  <c r="F585626" i="1"/>
  <c r="F585625" i="1"/>
  <c r="F585624" i="1"/>
  <c r="F585623" i="1"/>
  <c r="F585622" i="1"/>
  <c r="F585621" i="1"/>
  <c r="F585620" i="1"/>
  <c r="F585619" i="1"/>
  <c r="F585618" i="1"/>
  <c r="F585617" i="1"/>
  <c r="F585616" i="1"/>
  <c r="F585615" i="1"/>
  <c r="F585614" i="1"/>
  <c r="F585613" i="1"/>
  <c r="F585612" i="1"/>
  <c r="F585611" i="1"/>
  <c r="F585610" i="1"/>
  <c r="F585609" i="1"/>
  <c r="F585608" i="1"/>
  <c r="F585607" i="1"/>
  <c r="F585606" i="1"/>
  <c r="F585605" i="1"/>
  <c r="F585604" i="1"/>
  <c r="F585603" i="1"/>
  <c r="F585602" i="1"/>
  <c r="F585601" i="1"/>
  <c r="F585600" i="1"/>
  <c r="F585599" i="1"/>
  <c r="F585598" i="1"/>
  <c r="F585597" i="1"/>
  <c r="F585596" i="1"/>
  <c r="F585595" i="1"/>
  <c r="F585594" i="1"/>
  <c r="F585593" i="1"/>
  <c r="F585592" i="1"/>
  <c r="F585591" i="1"/>
  <c r="F585590" i="1"/>
  <c r="F585589" i="1"/>
  <c r="F585588" i="1"/>
  <c r="F585587" i="1"/>
  <c r="F585586" i="1"/>
  <c r="F585585" i="1"/>
  <c r="F585584" i="1"/>
  <c r="F585583" i="1"/>
  <c r="F585582" i="1"/>
  <c r="F585581" i="1"/>
  <c r="F585580" i="1"/>
  <c r="F585579" i="1"/>
  <c r="F585578" i="1"/>
  <c r="F585577" i="1"/>
  <c r="F585576" i="1"/>
  <c r="F585575" i="1"/>
  <c r="F585574" i="1"/>
  <c r="F585573" i="1"/>
  <c r="F585572" i="1"/>
  <c r="F585571" i="1"/>
  <c r="F585570" i="1"/>
  <c r="F585569" i="1"/>
  <c r="F585568" i="1"/>
  <c r="F585567" i="1"/>
  <c r="F585566" i="1"/>
  <c r="F585565" i="1"/>
  <c r="F585564" i="1"/>
  <c r="F585563" i="1"/>
  <c r="F585562" i="1"/>
  <c r="F585561" i="1"/>
  <c r="F585560" i="1"/>
  <c r="F585559" i="1"/>
  <c r="F585558" i="1"/>
  <c r="F585557" i="1"/>
  <c r="F585556" i="1"/>
  <c r="F585555" i="1"/>
  <c r="F585554" i="1"/>
  <c r="F585553" i="1"/>
  <c r="F585552" i="1"/>
  <c r="F585551" i="1"/>
  <c r="F585550" i="1"/>
  <c r="F585549" i="1"/>
  <c r="F585548" i="1"/>
  <c r="F585547" i="1"/>
  <c r="F585546" i="1"/>
  <c r="F585545" i="1"/>
  <c r="F585544" i="1"/>
  <c r="F585543" i="1"/>
  <c r="F585542" i="1"/>
  <c r="F585541" i="1"/>
  <c r="F585540" i="1"/>
  <c r="F585539" i="1"/>
  <c r="F585538" i="1"/>
  <c r="F585537" i="1"/>
  <c r="F585536" i="1"/>
  <c r="F585535" i="1"/>
  <c r="F585534" i="1"/>
  <c r="F585533" i="1"/>
  <c r="F585532" i="1"/>
  <c r="F585531" i="1"/>
  <c r="F585530" i="1"/>
  <c r="F585529" i="1"/>
  <c r="F585528" i="1"/>
  <c r="F585527" i="1"/>
  <c r="F585526" i="1"/>
  <c r="F585525" i="1"/>
  <c r="F585524" i="1"/>
  <c r="F585523" i="1"/>
  <c r="F585522" i="1"/>
  <c r="F585521" i="1"/>
  <c r="F585520" i="1"/>
  <c r="F585519" i="1"/>
  <c r="F585518" i="1"/>
  <c r="F585517" i="1"/>
  <c r="F585516" i="1"/>
  <c r="F585515" i="1"/>
  <c r="F585514" i="1"/>
  <c r="F585513" i="1"/>
  <c r="F585512" i="1"/>
  <c r="F585511" i="1"/>
  <c r="F585510" i="1"/>
  <c r="F585509" i="1"/>
  <c r="F585508" i="1"/>
  <c r="F585507" i="1"/>
  <c r="F585506" i="1"/>
  <c r="F585505" i="1"/>
  <c r="F585504" i="1"/>
  <c r="F585503" i="1"/>
  <c r="F585502" i="1"/>
  <c r="F585501" i="1"/>
  <c r="F585500" i="1"/>
  <c r="F585499" i="1"/>
  <c r="F585498" i="1"/>
  <c r="F585497" i="1"/>
  <c r="F585496" i="1"/>
  <c r="F585495" i="1"/>
  <c r="F585494" i="1"/>
  <c r="F585493" i="1"/>
  <c r="F585492" i="1"/>
  <c r="F585491" i="1"/>
  <c r="F585490" i="1"/>
  <c r="F585489" i="1"/>
  <c r="F585488" i="1"/>
  <c r="F585487" i="1"/>
  <c r="F585486" i="1"/>
  <c r="F585485" i="1"/>
  <c r="F585484" i="1"/>
  <c r="F585483" i="1"/>
  <c r="F585482" i="1"/>
  <c r="F585481" i="1"/>
  <c r="F585480" i="1"/>
  <c r="F585479" i="1"/>
  <c r="F585478" i="1"/>
  <c r="F585477" i="1"/>
  <c r="F585476" i="1"/>
  <c r="F585475" i="1"/>
  <c r="F585474" i="1"/>
  <c r="F585473" i="1"/>
  <c r="F585472" i="1"/>
  <c r="F585471" i="1"/>
  <c r="F585470" i="1"/>
  <c r="F585469" i="1"/>
  <c r="F585468" i="1"/>
  <c r="F585467" i="1"/>
  <c r="F585466" i="1"/>
  <c r="F585465" i="1"/>
  <c r="F585464" i="1"/>
  <c r="F585463" i="1"/>
  <c r="F585462" i="1"/>
  <c r="F585461" i="1"/>
  <c r="F585460" i="1"/>
  <c r="F585459" i="1"/>
  <c r="F585458" i="1"/>
  <c r="F585457" i="1"/>
  <c r="F585456" i="1"/>
  <c r="F585455" i="1"/>
  <c r="F585454" i="1"/>
  <c r="F585453" i="1"/>
  <c r="F585452" i="1"/>
  <c r="F585451" i="1"/>
  <c r="F585450" i="1"/>
  <c r="F585449" i="1"/>
  <c r="F585448" i="1"/>
  <c r="F585447" i="1"/>
  <c r="F585446" i="1"/>
  <c r="F585445" i="1"/>
  <c r="F585444" i="1"/>
  <c r="F585443" i="1"/>
  <c r="F585442" i="1"/>
  <c r="F585441" i="1"/>
  <c r="F585440" i="1"/>
  <c r="F585439" i="1"/>
  <c r="F585438" i="1"/>
  <c r="F585437" i="1"/>
  <c r="F585436" i="1"/>
  <c r="F585435" i="1"/>
  <c r="F585434" i="1"/>
  <c r="F585433" i="1"/>
  <c r="F585432" i="1"/>
  <c r="F585431" i="1"/>
  <c r="F585430" i="1"/>
  <c r="F585429" i="1"/>
  <c r="F585428" i="1"/>
  <c r="F585427" i="1"/>
  <c r="F585426" i="1"/>
  <c r="F585425" i="1"/>
  <c r="F585424" i="1"/>
  <c r="F585423" i="1"/>
  <c r="F585422" i="1"/>
  <c r="F585421" i="1"/>
  <c r="F585420" i="1"/>
  <c r="F585419" i="1"/>
  <c r="F585418" i="1"/>
  <c r="F585417" i="1"/>
  <c r="F585416" i="1"/>
  <c r="F585415" i="1"/>
  <c r="F585414" i="1"/>
  <c r="F585413" i="1"/>
  <c r="F585412" i="1"/>
  <c r="F585411" i="1"/>
  <c r="F585410" i="1"/>
  <c r="F585409" i="1"/>
  <c r="F585408" i="1"/>
  <c r="F585407" i="1"/>
  <c r="F585406" i="1"/>
  <c r="F585405" i="1"/>
  <c r="F585404" i="1"/>
  <c r="F585403" i="1"/>
  <c r="F585402" i="1"/>
  <c r="F585401" i="1"/>
  <c r="F585400" i="1"/>
  <c r="F585399" i="1"/>
  <c r="F585398" i="1"/>
  <c r="F585397" i="1"/>
  <c r="F585396" i="1"/>
  <c r="F585395" i="1"/>
  <c r="F585394" i="1"/>
  <c r="F585393" i="1"/>
  <c r="F585392" i="1"/>
  <c r="F585391" i="1"/>
  <c r="F585390" i="1"/>
  <c r="F585389" i="1"/>
  <c r="F585388" i="1"/>
  <c r="F585387" i="1"/>
  <c r="F585386" i="1"/>
  <c r="F585385" i="1"/>
  <c r="F585384" i="1"/>
  <c r="F585383" i="1"/>
  <c r="F585382" i="1"/>
  <c r="F585381" i="1"/>
  <c r="F585380" i="1"/>
  <c r="F585379" i="1"/>
  <c r="F585378" i="1"/>
  <c r="F585377" i="1"/>
  <c r="F585376" i="1"/>
  <c r="F585375" i="1"/>
  <c r="F585374" i="1"/>
  <c r="F585373" i="1"/>
  <c r="F585372" i="1"/>
  <c r="F585371" i="1"/>
  <c r="F585370" i="1"/>
  <c r="F585369" i="1"/>
  <c r="F585368" i="1"/>
  <c r="F585367" i="1"/>
  <c r="F585366" i="1"/>
  <c r="F585365" i="1"/>
  <c r="F585364" i="1"/>
  <c r="F585363" i="1"/>
  <c r="F585362" i="1"/>
  <c r="F585361" i="1"/>
  <c r="F585360" i="1"/>
  <c r="F585359" i="1"/>
  <c r="F585358" i="1"/>
  <c r="F585357" i="1"/>
  <c r="F585356" i="1"/>
  <c r="F585355" i="1"/>
  <c r="F585354" i="1"/>
  <c r="F585353" i="1"/>
  <c r="F585352" i="1"/>
  <c r="F585351" i="1"/>
  <c r="F585350" i="1"/>
  <c r="F585349" i="1"/>
  <c r="F585348" i="1"/>
  <c r="F585347" i="1"/>
  <c r="F585346" i="1"/>
  <c r="F585345" i="1"/>
  <c r="F585344" i="1"/>
  <c r="F585343" i="1"/>
  <c r="F585342" i="1"/>
  <c r="F585341" i="1"/>
  <c r="F585340" i="1"/>
  <c r="F585339" i="1"/>
  <c r="F585338" i="1"/>
  <c r="F585337" i="1"/>
  <c r="F585336" i="1"/>
  <c r="F585335" i="1"/>
  <c r="F585334" i="1"/>
  <c r="F585333" i="1"/>
  <c r="F585332" i="1"/>
  <c r="F585331" i="1"/>
  <c r="F585330" i="1"/>
  <c r="F585329" i="1"/>
  <c r="F585328" i="1"/>
  <c r="F585327" i="1"/>
  <c r="F585326" i="1"/>
  <c r="F585325" i="1"/>
  <c r="F585324" i="1"/>
  <c r="F585323" i="1"/>
  <c r="F585322" i="1"/>
  <c r="F585321" i="1"/>
  <c r="F585320" i="1"/>
  <c r="F585319" i="1"/>
  <c r="F585318" i="1"/>
  <c r="F585317" i="1"/>
  <c r="F585316" i="1"/>
  <c r="F585315" i="1"/>
  <c r="F585314" i="1"/>
  <c r="F585313" i="1"/>
  <c r="F585312" i="1"/>
  <c r="F585311" i="1"/>
  <c r="F585310" i="1"/>
  <c r="F585309" i="1"/>
  <c r="F585308" i="1"/>
  <c r="F585307" i="1"/>
  <c r="F585306" i="1"/>
  <c r="F585305" i="1"/>
  <c r="F585304" i="1"/>
  <c r="F585303" i="1"/>
  <c r="F585302" i="1"/>
  <c r="F585301" i="1"/>
  <c r="F585300" i="1"/>
  <c r="F585299" i="1"/>
  <c r="F585298" i="1"/>
  <c r="F585297" i="1"/>
  <c r="F585296" i="1"/>
  <c r="F585295" i="1"/>
  <c r="F585294" i="1"/>
  <c r="F585293" i="1"/>
  <c r="F585292" i="1"/>
  <c r="F585291" i="1"/>
  <c r="F585290" i="1"/>
  <c r="F585289" i="1"/>
  <c r="F585288" i="1"/>
  <c r="F585287" i="1"/>
  <c r="F585286" i="1"/>
  <c r="F585285" i="1"/>
  <c r="F585284" i="1"/>
  <c r="F585283" i="1"/>
  <c r="F585282" i="1"/>
  <c r="F585281" i="1"/>
  <c r="F585280" i="1"/>
  <c r="F585279" i="1"/>
  <c r="F585278" i="1"/>
  <c r="F585277" i="1"/>
  <c r="F585276" i="1"/>
  <c r="F585275" i="1"/>
  <c r="F585274" i="1"/>
  <c r="F585273" i="1"/>
  <c r="F585272" i="1"/>
  <c r="F585271" i="1"/>
  <c r="F585270" i="1"/>
  <c r="F585269" i="1"/>
  <c r="F585268" i="1"/>
  <c r="F585267" i="1"/>
  <c r="F585266" i="1"/>
  <c r="F585265" i="1"/>
  <c r="F585264" i="1"/>
  <c r="F585263" i="1"/>
  <c r="F585262" i="1"/>
  <c r="F585261" i="1"/>
  <c r="F585260" i="1"/>
  <c r="F585259" i="1"/>
  <c r="F585258" i="1"/>
  <c r="F585257" i="1"/>
  <c r="F585256" i="1"/>
  <c r="F585255" i="1"/>
  <c r="F585254" i="1"/>
  <c r="F585253" i="1"/>
  <c r="F585252" i="1"/>
  <c r="F585251" i="1"/>
  <c r="F585250" i="1"/>
  <c r="F585249" i="1"/>
  <c r="F585248" i="1"/>
  <c r="F585247" i="1"/>
  <c r="F585246" i="1"/>
  <c r="F585245" i="1"/>
  <c r="F585244" i="1"/>
  <c r="F585243" i="1"/>
  <c r="F585242" i="1"/>
  <c r="F585241" i="1"/>
  <c r="F585240" i="1"/>
  <c r="F585239" i="1"/>
  <c r="F585238" i="1"/>
  <c r="F585237" i="1"/>
  <c r="F585236" i="1"/>
  <c r="F585235" i="1"/>
  <c r="F585234" i="1"/>
  <c r="F585233" i="1"/>
  <c r="F585232" i="1"/>
  <c r="F585231" i="1"/>
  <c r="F585230" i="1"/>
  <c r="F585229" i="1"/>
  <c r="F585228" i="1"/>
  <c r="F585227" i="1"/>
  <c r="F585226" i="1"/>
  <c r="F585225" i="1"/>
  <c r="F585224" i="1"/>
  <c r="F585223" i="1"/>
  <c r="F585222" i="1"/>
  <c r="F585221" i="1"/>
  <c r="F585220" i="1"/>
  <c r="F585219" i="1"/>
  <c r="F585218" i="1"/>
  <c r="F585217" i="1"/>
  <c r="F585216" i="1"/>
  <c r="F585215" i="1"/>
  <c r="F585214" i="1"/>
  <c r="F585213" i="1"/>
  <c r="F585212" i="1"/>
  <c r="F585211" i="1"/>
  <c r="F585210" i="1"/>
  <c r="F585209" i="1"/>
  <c r="F585208" i="1"/>
  <c r="F585207" i="1"/>
  <c r="F585206" i="1"/>
  <c r="F585205" i="1"/>
  <c r="F585204" i="1"/>
  <c r="F585203" i="1"/>
  <c r="F585202" i="1"/>
  <c r="F585201" i="1"/>
  <c r="F585200" i="1"/>
  <c r="F585199" i="1"/>
  <c r="F585198" i="1"/>
  <c r="F585197" i="1"/>
  <c r="F585196" i="1"/>
  <c r="F585195" i="1"/>
  <c r="F585194" i="1"/>
  <c r="F585193" i="1"/>
  <c r="F585192" i="1"/>
  <c r="F585191" i="1"/>
  <c r="F585190" i="1"/>
  <c r="F585189" i="1"/>
  <c r="F585188" i="1"/>
  <c r="F585187" i="1"/>
  <c r="F585186" i="1"/>
  <c r="F585185" i="1"/>
  <c r="F585184" i="1"/>
  <c r="F585183" i="1"/>
  <c r="F585182" i="1"/>
  <c r="F585181" i="1"/>
  <c r="F585180" i="1"/>
  <c r="F585179" i="1"/>
  <c r="F585178" i="1"/>
  <c r="F585177" i="1"/>
  <c r="F585176" i="1"/>
  <c r="F585175" i="1"/>
  <c r="F585174" i="1"/>
  <c r="F585173" i="1"/>
  <c r="F585172" i="1"/>
  <c r="F585171" i="1"/>
  <c r="F585170" i="1"/>
  <c r="F585169" i="1"/>
  <c r="F585168" i="1"/>
  <c r="F585167" i="1"/>
  <c r="F585166" i="1"/>
  <c r="F585165" i="1"/>
  <c r="F585164" i="1"/>
  <c r="F585163" i="1"/>
  <c r="F585162" i="1"/>
  <c r="F585161" i="1"/>
  <c r="F585160" i="1"/>
  <c r="F585159" i="1"/>
  <c r="F585158" i="1"/>
  <c r="F585157" i="1"/>
  <c r="F585156" i="1"/>
  <c r="F585155" i="1"/>
  <c r="F585154" i="1"/>
  <c r="F585153" i="1"/>
  <c r="F585152" i="1"/>
  <c r="F585151" i="1"/>
  <c r="F585150" i="1"/>
  <c r="F585149" i="1"/>
  <c r="F585148" i="1"/>
  <c r="F585147" i="1"/>
  <c r="F585146" i="1"/>
  <c r="F585145" i="1"/>
  <c r="F585144" i="1"/>
  <c r="F585143" i="1"/>
  <c r="F585142" i="1"/>
  <c r="F585141" i="1"/>
  <c r="F585140" i="1"/>
  <c r="F585139" i="1"/>
  <c r="F585138" i="1"/>
  <c r="F585137" i="1"/>
  <c r="F585136" i="1"/>
  <c r="F585135" i="1"/>
  <c r="F585134" i="1"/>
  <c r="F585133" i="1"/>
  <c r="F585132" i="1"/>
  <c r="F585131" i="1"/>
  <c r="F585130" i="1"/>
  <c r="F585129" i="1"/>
  <c r="F585128" i="1"/>
  <c r="F585127" i="1"/>
  <c r="F585126" i="1"/>
  <c r="F585125" i="1"/>
  <c r="F585124" i="1"/>
  <c r="F585123" i="1"/>
  <c r="F585122" i="1"/>
  <c r="F585121" i="1"/>
  <c r="F585120" i="1"/>
  <c r="F585119" i="1"/>
  <c r="F585118" i="1"/>
  <c r="F585117" i="1"/>
  <c r="F585116" i="1"/>
  <c r="F585115" i="1"/>
  <c r="F585114" i="1"/>
  <c r="F585113" i="1"/>
  <c r="F585112" i="1"/>
  <c r="F585111" i="1"/>
  <c r="F585110" i="1"/>
  <c r="F585109" i="1"/>
  <c r="F585108" i="1"/>
  <c r="F585107" i="1"/>
  <c r="F585106" i="1"/>
  <c r="F585105" i="1"/>
  <c r="F585104" i="1"/>
  <c r="F585103" i="1"/>
  <c r="F585102" i="1"/>
  <c r="F585101" i="1"/>
  <c r="F585100" i="1"/>
  <c r="F585099" i="1"/>
  <c r="F585098" i="1"/>
  <c r="F585097" i="1"/>
  <c r="F585096" i="1"/>
  <c r="F585095" i="1"/>
  <c r="F585094" i="1"/>
  <c r="F585093" i="1"/>
  <c r="F585092" i="1"/>
  <c r="F585091" i="1"/>
  <c r="F585090" i="1"/>
  <c r="F585089" i="1"/>
  <c r="F585088" i="1"/>
  <c r="F585087" i="1"/>
  <c r="F585086" i="1"/>
  <c r="F585085" i="1"/>
  <c r="F585084" i="1"/>
  <c r="F585083" i="1"/>
  <c r="F585082" i="1"/>
  <c r="F585081" i="1"/>
  <c r="F585080" i="1"/>
  <c r="F585079" i="1"/>
  <c r="F585078" i="1"/>
  <c r="F585077" i="1"/>
  <c r="F585076" i="1"/>
  <c r="F585075" i="1"/>
  <c r="F585074" i="1"/>
  <c r="F585073" i="1"/>
  <c r="F585072" i="1"/>
  <c r="F585071" i="1"/>
  <c r="F585070" i="1"/>
  <c r="F585069" i="1"/>
  <c r="F585068" i="1"/>
  <c r="F585067" i="1"/>
  <c r="F585066" i="1"/>
  <c r="F585065" i="1"/>
  <c r="F585064" i="1"/>
  <c r="F585063" i="1"/>
  <c r="F585062" i="1"/>
  <c r="F585061" i="1"/>
  <c r="F585060" i="1"/>
  <c r="F585059" i="1"/>
  <c r="F585058" i="1"/>
  <c r="F585057" i="1"/>
  <c r="F585056" i="1"/>
  <c r="F585055" i="1"/>
  <c r="F585054" i="1"/>
  <c r="F585053" i="1"/>
  <c r="F585052" i="1"/>
  <c r="F585051" i="1"/>
  <c r="F585050" i="1"/>
  <c r="F585049" i="1"/>
  <c r="F585048" i="1"/>
  <c r="F585047" i="1"/>
  <c r="F585046" i="1"/>
  <c r="F585045" i="1"/>
  <c r="F585044" i="1"/>
  <c r="F585043" i="1"/>
  <c r="F585042" i="1"/>
  <c r="F585041" i="1"/>
  <c r="F585040" i="1"/>
  <c r="F585039" i="1"/>
  <c r="F585038" i="1"/>
  <c r="F585037" i="1"/>
  <c r="F585036" i="1"/>
  <c r="F585035" i="1"/>
  <c r="F585034" i="1"/>
  <c r="F585033" i="1"/>
  <c r="F585032" i="1"/>
  <c r="F585031" i="1"/>
  <c r="F585030" i="1"/>
  <c r="F585029" i="1"/>
  <c r="F585028" i="1"/>
  <c r="F585027" i="1"/>
  <c r="F585026" i="1"/>
  <c r="F585025" i="1"/>
  <c r="F585024" i="1"/>
  <c r="F585023" i="1"/>
  <c r="F585022" i="1"/>
  <c r="F585021" i="1"/>
  <c r="F585020" i="1"/>
  <c r="F585019" i="1"/>
  <c r="F585018" i="1"/>
  <c r="F585017" i="1"/>
  <c r="F585016" i="1"/>
  <c r="F585015" i="1"/>
  <c r="F585014" i="1"/>
  <c r="F585013" i="1"/>
  <c r="F585012" i="1"/>
  <c r="F585011" i="1"/>
  <c r="F585010" i="1"/>
  <c r="F585009" i="1"/>
  <c r="F585008" i="1"/>
  <c r="F585007" i="1"/>
  <c r="F585006" i="1"/>
  <c r="F585005" i="1"/>
  <c r="F585004" i="1"/>
  <c r="F585003" i="1"/>
  <c r="F585002" i="1"/>
  <c r="F585001" i="1"/>
  <c r="F585000" i="1"/>
  <c r="F584999" i="1"/>
  <c r="F584998" i="1"/>
  <c r="F584997" i="1"/>
  <c r="F584996" i="1"/>
  <c r="F584995" i="1"/>
  <c r="F584994" i="1"/>
  <c r="F584993" i="1"/>
  <c r="F584992" i="1"/>
  <c r="F584991" i="1"/>
  <c r="F584990" i="1"/>
  <c r="F584989" i="1"/>
  <c r="F584988" i="1"/>
  <c r="F584987" i="1"/>
  <c r="F584986" i="1"/>
  <c r="F584985" i="1"/>
  <c r="F584984" i="1"/>
  <c r="F584983" i="1"/>
  <c r="F584982" i="1"/>
  <c r="F584981" i="1"/>
  <c r="F584980" i="1"/>
  <c r="F584979" i="1"/>
  <c r="F584978" i="1"/>
  <c r="F584977" i="1"/>
  <c r="F584976" i="1"/>
  <c r="F584975" i="1"/>
  <c r="F584974" i="1"/>
  <c r="F584973" i="1"/>
  <c r="F584972" i="1"/>
  <c r="F584971" i="1"/>
  <c r="F584970" i="1"/>
  <c r="F584969" i="1"/>
  <c r="F584968" i="1"/>
  <c r="F584967" i="1"/>
  <c r="F584966" i="1"/>
  <c r="F584965" i="1"/>
  <c r="F584964" i="1"/>
  <c r="F584963" i="1"/>
  <c r="F584962" i="1"/>
  <c r="F584961" i="1"/>
  <c r="F584960" i="1"/>
  <c r="F584959" i="1"/>
  <c r="F584958" i="1"/>
  <c r="F584957" i="1"/>
  <c r="F584956" i="1"/>
  <c r="F584955" i="1"/>
  <c r="F584954" i="1"/>
  <c r="F584953" i="1"/>
  <c r="F584952" i="1"/>
  <c r="F584951" i="1"/>
  <c r="F584950" i="1"/>
  <c r="F584949" i="1"/>
  <c r="F584948" i="1"/>
  <c r="F584947" i="1"/>
  <c r="F584946" i="1"/>
  <c r="F584945" i="1"/>
  <c r="F584944" i="1"/>
  <c r="F584943" i="1"/>
  <c r="F584942" i="1"/>
  <c r="F584941" i="1"/>
  <c r="F584940" i="1"/>
  <c r="F584939" i="1"/>
  <c r="F584938" i="1"/>
  <c r="F584937" i="1"/>
  <c r="F584936" i="1"/>
  <c r="F584935" i="1"/>
  <c r="F584934" i="1"/>
  <c r="F584933" i="1"/>
  <c r="F584932" i="1"/>
  <c r="F584931" i="1"/>
  <c r="F584930" i="1"/>
  <c r="F584929" i="1"/>
  <c r="F584928" i="1"/>
  <c r="F584927" i="1"/>
  <c r="F584926" i="1"/>
  <c r="F584925" i="1"/>
  <c r="F584924" i="1"/>
  <c r="F584923" i="1"/>
  <c r="F584922" i="1"/>
  <c r="F584921" i="1"/>
  <c r="F584920" i="1"/>
  <c r="F584919" i="1"/>
  <c r="F584918" i="1"/>
  <c r="F584917" i="1"/>
  <c r="F584916" i="1"/>
  <c r="F584915" i="1"/>
  <c r="F584914" i="1"/>
  <c r="F584913" i="1"/>
  <c r="F584912" i="1"/>
  <c r="F584911" i="1"/>
  <c r="F584910" i="1"/>
  <c r="F584909" i="1"/>
  <c r="F584908" i="1"/>
  <c r="F584907" i="1"/>
  <c r="F584906" i="1"/>
  <c r="F584905" i="1"/>
  <c r="F584904" i="1"/>
  <c r="F584903" i="1"/>
  <c r="F584902" i="1"/>
  <c r="F584901" i="1"/>
  <c r="F584900" i="1"/>
  <c r="F584899" i="1"/>
  <c r="F584898" i="1"/>
  <c r="F584897" i="1"/>
  <c r="F584896" i="1"/>
  <c r="F584895" i="1"/>
  <c r="F584894" i="1"/>
  <c r="F584893" i="1"/>
  <c r="F584892" i="1"/>
  <c r="F584891" i="1"/>
  <c r="F584890" i="1"/>
  <c r="F584889" i="1"/>
  <c r="F584888" i="1"/>
  <c r="F584887" i="1"/>
  <c r="F584886" i="1"/>
  <c r="F584885" i="1"/>
  <c r="F584884" i="1"/>
  <c r="F584883" i="1"/>
  <c r="F584882" i="1"/>
  <c r="F584881" i="1"/>
  <c r="F584880" i="1"/>
  <c r="F584879" i="1"/>
  <c r="F584878" i="1"/>
  <c r="F584877" i="1"/>
  <c r="F584876" i="1"/>
  <c r="F584875" i="1"/>
  <c r="F584874" i="1"/>
  <c r="F584873" i="1"/>
  <c r="F584872" i="1"/>
  <c r="F584871" i="1"/>
  <c r="F584870" i="1"/>
  <c r="F584869" i="1"/>
  <c r="F584868" i="1"/>
  <c r="F584867" i="1"/>
  <c r="F584866" i="1"/>
  <c r="F584865" i="1"/>
  <c r="F584864" i="1"/>
  <c r="F584863" i="1"/>
  <c r="F584862" i="1"/>
  <c r="F584861" i="1"/>
  <c r="F584860" i="1"/>
  <c r="F584859" i="1"/>
  <c r="F584858" i="1"/>
  <c r="F584857" i="1"/>
  <c r="F584856" i="1"/>
  <c r="F584855" i="1"/>
  <c r="F584854" i="1"/>
  <c r="F584853" i="1"/>
  <c r="F584852" i="1"/>
  <c r="F584851" i="1"/>
  <c r="F584850" i="1"/>
  <c r="F584849" i="1"/>
  <c r="F584848" i="1"/>
  <c r="F584847" i="1"/>
  <c r="F584846" i="1"/>
  <c r="F584845" i="1"/>
  <c r="F584844" i="1"/>
  <c r="F584843" i="1"/>
  <c r="F584842" i="1"/>
  <c r="F584841" i="1"/>
  <c r="F584840" i="1"/>
  <c r="F584839" i="1"/>
  <c r="F584838" i="1"/>
  <c r="F584837" i="1"/>
  <c r="F584836" i="1"/>
  <c r="F584835" i="1"/>
  <c r="F584834" i="1"/>
  <c r="F584833" i="1"/>
  <c r="F584832" i="1"/>
  <c r="F584831" i="1"/>
  <c r="F584830" i="1"/>
  <c r="F584829" i="1"/>
  <c r="F584828" i="1"/>
  <c r="F584827" i="1"/>
  <c r="F584826" i="1"/>
  <c r="F584825" i="1"/>
  <c r="F584824" i="1"/>
  <c r="F584823" i="1"/>
  <c r="F584822" i="1"/>
  <c r="F584821" i="1"/>
  <c r="F584820" i="1"/>
  <c r="F584819" i="1"/>
  <c r="F584818" i="1"/>
  <c r="F584817" i="1"/>
  <c r="F584816" i="1"/>
  <c r="F584815" i="1"/>
  <c r="F584814" i="1"/>
  <c r="F584813" i="1"/>
  <c r="F584812" i="1"/>
  <c r="F584811" i="1"/>
  <c r="F584810" i="1"/>
  <c r="F584809" i="1"/>
  <c r="F584808" i="1"/>
  <c r="F584807" i="1"/>
  <c r="F584806" i="1"/>
  <c r="F584805" i="1"/>
  <c r="F584804" i="1"/>
  <c r="F584803" i="1"/>
  <c r="F584802" i="1"/>
  <c r="F584801" i="1"/>
  <c r="F584800" i="1"/>
  <c r="F584799" i="1"/>
  <c r="F584798" i="1"/>
  <c r="F584797" i="1"/>
  <c r="F584796" i="1"/>
  <c r="F584795" i="1"/>
  <c r="F584794" i="1"/>
  <c r="F584793" i="1"/>
  <c r="F584792" i="1"/>
  <c r="F584791" i="1"/>
  <c r="F584790" i="1"/>
  <c r="F584789" i="1"/>
  <c r="F584788" i="1"/>
  <c r="F584787" i="1"/>
  <c r="F584786" i="1"/>
  <c r="F584785" i="1"/>
  <c r="F584784" i="1"/>
  <c r="F584783" i="1"/>
  <c r="F584782" i="1"/>
  <c r="F584781" i="1"/>
  <c r="F584780" i="1"/>
  <c r="F584779" i="1"/>
  <c r="F584778" i="1"/>
  <c r="F584777" i="1"/>
  <c r="F584776" i="1"/>
  <c r="F584775" i="1"/>
  <c r="F584774" i="1"/>
  <c r="F584773" i="1"/>
  <c r="F584772" i="1"/>
  <c r="F584771" i="1"/>
  <c r="F584770" i="1"/>
  <c r="F584769" i="1"/>
  <c r="F584768" i="1"/>
  <c r="F584767" i="1"/>
  <c r="F584766" i="1"/>
  <c r="F584765" i="1"/>
  <c r="F584764" i="1"/>
  <c r="F584763" i="1"/>
  <c r="F584762" i="1"/>
  <c r="F584761" i="1"/>
  <c r="F584760" i="1"/>
  <c r="F584759" i="1"/>
  <c r="F584758" i="1"/>
  <c r="F584757" i="1"/>
  <c r="F584756" i="1"/>
  <c r="F584755" i="1"/>
  <c r="F584754" i="1"/>
  <c r="F584753" i="1"/>
  <c r="F584752" i="1"/>
  <c r="F584751" i="1"/>
  <c r="F584750" i="1"/>
  <c r="F584749" i="1"/>
  <c r="F584748" i="1"/>
  <c r="F584747" i="1"/>
  <c r="F584746" i="1"/>
  <c r="F584745" i="1"/>
  <c r="F584744" i="1"/>
  <c r="F584743" i="1"/>
  <c r="F584742" i="1"/>
  <c r="F584741" i="1"/>
  <c r="F584740" i="1"/>
  <c r="F584739" i="1"/>
  <c r="F584738" i="1"/>
  <c r="F584737" i="1"/>
  <c r="F584736" i="1"/>
  <c r="F584735" i="1"/>
  <c r="F584734" i="1"/>
  <c r="F584733" i="1"/>
  <c r="F584732" i="1"/>
  <c r="F584731" i="1"/>
  <c r="F584730" i="1"/>
  <c r="F584729" i="1"/>
  <c r="F584728" i="1"/>
  <c r="F584727" i="1"/>
  <c r="F584726" i="1"/>
  <c r="F584725" i="1"/>
  <c r="F584724" i="1"/>
  <c r="F584723" i="1"/>
  <c r="F584722" i="1"/>
  <c r="F584721" i="1"/>
  <c r="F584720" i="1"/>
  <c r="F584719" i="1"/>
  <c r="F584718" i="1"/>
  <c r="F584717" i="1"/>
  <c r="F584716" i="1"/>
  <c r="F584715" i="1"/>
  <c r="F584714" i="1"/>
  <c r="F584713" i="1"/>
  <c r="F584712" i="1"/>
  <c r="F584711" i="1"/>
  <c r="F584710" i="1"/>
  <c r="F584709" i="1"/>
  <c r="F584708" i="1"/>
  <c r="F584707" i="1"/>
  <c r="F584706" i="1"/>
  <c r="F584705" i="1"/>
  <c r="F584704" i="1"/>
  <c r="F584703" i="1"/>
  <c r="F584702" i="1"/>
  <c r="F584701" i="1"/>
  <c r="F584700" i="1"/>
  <c r="F584699" i="1"/>
  <c r="F584698" i="1"/>
  <c r="F584697" i="1"/>
  <c r="F584696" i="1"/>
  <c r="F584695" i="1"/>
  <c r="F584694" i="1"/>
  <c r="F584693" i="1"/>
  <c r="F584692" i="1"/>
  <c r="F584691" i="1"/>
  <c r="F584690" i="1"/>
  <c r="F584689" i="1"/>
  <c r="F584688" i="1"/>
  <c r="F584687" i="1"/>
  <c r="F584686" i="1"/>
  <c r="F584685" i="1"/>
  <c r="F584684" i="1"/>
  <c r="F584683" i="1"/>
  <c r="F584682" i="1"/>
  <c r="F584681" i="1"/>
  <c r="F584680" i="1"/>
  <c r="F584679" i="1"/>
  <c r="F584678" i="1"/>
  <c r="F584677" i="1"/>
  <c r="F584676" i="1"/>
  <c r="F584675" i="1"/>
  <c r="F584674" i="1"/>
  <c r="F584673" i="1"/>
  <c r="F584672" i="1"/>
  <c r="F584671" i="1"/>
  <c r="F584670" i="1"/>
  <c r="F584669" i="1"/>
  <c r="F584668" i="1"/>
  <c r="F584667" i="1"/>
  <c r="F584666" i="1"/>
  <c r="F584665" i="1"/>
  <c r="F584664" i="1"/>
  <c r="F584663" i="1"/>
  <c r="F584662" i="1"/>
  <c r="F584661" i="1"/>
  <c r="F584660" i="1"/>
  <c r="F584659" i="1"/>
  <c r="F584658" i="1"/>
  <c r="F584657" i="1"/>
  <c r="F584656" i="1"/>
  <c r="F584655" i="1"/>
  <c r="F584654" i="1"/>
  <c r="F584653" i="1"/>
  <c r="F584652" i="1"/>
  <c r="F584651" i="1"/>
  <c r="F584650" i="1"/>
  <c r="F584649" i="1"/>
  <c r="F584648" i="1"/>
  <c r="F584647" i="1"/>
  <c r="F584646" i="1"/>
  <c r="F584645" i="1"/>
  <c r="F584644" i="1"/>
  <c r="F584643" i="1"/>
  <c r="F584642" i="1"/>
  <c r="F584641" i="1"/>
  <c r="F584640" i="1"/>
  <c r="F584639" i="1"/>
  <c r="F584638" i="1"/>
  <c r="F584637" i="1"/>
  <c r="F584636" i="1"/>
  <c r="F584635" i="1"/>
  <c r="F584634" i="1"/>
  <c r="F584633" i="1"/>
  <c r="F584632" i="1"/>
  <c r="F584631" i="1"/>
  <c r="F584630" i="1"/>
  <c r="F584629" i="1"/>
  <c r="F584628" i="1"/>
  <c r="F584627" i="1"/>
  <c r="F584626" i="1"/>
  <c r="F584625" i="1"/>
  <c r="F584624" i="1"/>
  <c r="F584623" i="1"/>
  <c r="F584622" i="1"/>
  <c r="F584621" i="1"/>
  <c r="F584620" i="1"/>
  <c r="F584619" i="1"/>
  <c r="F584618" i="1"/>
  <c r="F584617" i="1"/>
  <c r="F584616" i="1"/>
  <c r="F584615" i="1"/>
  <c r="F584614" i="1"/>
  <c r="F584613" i="1"/>
  <c r="F584612" i="1"/>
  <c r="F584611" i="1"/>
  <c r="F584610" i="1"/>
  <c r="F584609" i="1"/>
  <c r="F584608" i="1"/>
  <c r="F584607" i="1"/>
  <c r="F584606" i="1"/>
  <c r="F584605" i="1"/>
  <c r="F584604" i="1"/>
  <c r="F584603" i="1"/>
  <c r="F584602" i="1"/>
  <c r="F584601" i="1"/>
  <c r="F584600" i="1"/>
  <c r="F584599" i="1"/>
  <c r="F584598" i="1"/>
  <c r="F584597" i="1"/>
  <c r="F584596" i="1"/>
  <c r="F584595" i="1"/>
  <c r="F584594" i="1"/>
  <c r="F584593" i="1"/>
  <c r="F584592" i="1"/>
  <c r="F584591" i="1"/>
  <c r="F584590" i="1"/>
  <c r="F584589" i="1"/>
  <c r="F584588" i="1"/>
  <c r="F584587" i="1"/>
  <c r="F584586" i="1"/>
  <c r="F584585" i="1"/>
  <c r="F584584" i="1"/>
  <c r="F584583" i="1"/>
  <c r="F584582" i="1"/>
  <c r="F584581" i="1"/>
  <c r="F584580" i="1"/>
  <c r="F584579" i="1"/>
  <c r="F584578" i="1"/>
  <c r="F584577" i="1"/>
  <c r="F584576" i="1"/>
  <c r="F584575" i="1"/>
  <c r="F584574" i="1"/>
  <c r="F584573" i="1"/>
  <c r="F584572" i="1"/>
  <c r="F584571" i="1"/>
  <c r="F584570" i="1"/>
  <c r="F584569" i="1"/>
  <c r="F584568" i="1"/>
  <c r="F584567" i="1"/>
  <c r="F584566" i="1"/>
  <c r="F584565" i="1"/>
  <c r="F584564" i="1"/>
  <c r="F584563" i="1"/>
  <c r="F584562" i="1"/>
  <c r="F584561" i="1"/>
  <c r="F584560" i="1"/>
  <c r="F584559" i="1"/>
  <c r="F584558" i="1"/>
  <c r="F584557" i="1"/>
  <c r="F584556" i="1"/>
  <c r="F584555" i="1"/>
  <c r="F584554" i="1"/>
  <c r="F584553" i="1"/>
  <c r="F584552" i="1"/>
  <c r="F584551" i="1"/>
  <c r="F584550" i="1"/>
  <c r="F584549" i="1"/>
  <c r="F584548" i="1"/>
  <c r="F584547" i="1"/>
  <c r="F584546" i="1"/>
  <c r="F584545" i="1"/>
  <c r="F584544" i="1"/>
  <c r="F584543" i="1"/>
  <c r="F584542" i="1"/>
  <c r="F584541" i="1"/>
  <c r="F584540" i="1"/>
  <c r="F584539" i="1"/>
  <c r="F584538" i="1"/>
  <c r="F584537" i="1"/>
  <c r="F584536" i="1"/>
  <c r="F584535" i="1"/>
  <c r="F584534" i="1"/>
  <c r="F584533" i="1"/>
  <c r="F584532" i="1"/>
  <c r="F584531" i="1"/>
  <c r="F584530" i="1"/>
  <c r="F584529" i="1"/>
  <c r="F584528" i="1"/>
  <c r="F584527" i="1"/>
  <c r="F584526" i="1"/>
  <c r="F584525" i="1"/>
  <c r="F584524" i="1"/>
  <c r="F584523" i="1"/>
  <c r="F584522" i="1"/>
  <c r="F584521" i="1"/>
  <c r="F584520" i="1"/>
  <c r="F584519" i="1"/>
  <c r="F584518" i="1"/>
  <c r="F584517" i="1"/>
  <c r="F584516" i="1"/>
  <c r="F584515" i="1"/>
  <c r="F584514" i="1"/>
  <c r="F584513" i="1"/>
  <c r="F584512" i="1"/>
  <c r="F584511" i="1"/>
  <c r="F584510" i="1"/>
  <c r="F584509" i="1"/>
  <c r="F584508" i="1"/>
  <c r="F584507" i="1"/>
  <c r="F584506" i="1"/>
  <c r="F584505" i="1"/>
  <c r="F584504" i="1"/>
  <c r="F584503" i="1"/>
  <c r="F584502" i="1"/>
  <c r="F584501" i="1"/>
  <c r="F584500" i="1"/>
  <c r="F584499" i="1"/>
  <c r="F584498" i="1"/>
  <c r="F584497" i="1"/>
  <c r="F584496" i="1"/>
  <c r="F584495" i="1"/>
  <c r="F584494" i="1"/>
  <c r="F584493" i="1"/>
  <c r="F584492" i="1"/>
  <c r="F584491" i="1"/>
  <c r="F584490" i="1"/>
  <c r="F584489" i="1"/>
  <c r="F584488" i="1"/>
  <c r="F584487" i="1"/>
  <c r="F584486" i="1"/>
  <c r="F584485" i="1"/>
  <c r="F584484" i="1"/>
  <c r="F584483" i="1"/>
  <c r="F584482" i="1"/>
  <c r="F584481" i="1"/>
  <c r="F584480" i="1"/>
  <c r="F584479" i="1"/>
  <c r="F584478" i="1"/>
  <c r="F584477" i="1"/>
  <c r="F584476" i="1"/>
  <c r="F584475" i="1"/>
  <c r="F584474" i="1"/>
  <c r="F584473" i="1"/>
  <c r="F584472" i="1"/>
  <c r="F584471" i="1"/>
  <c r="F584470" i="1"/>
  <c r="F584469" i="1"/>
  <c r="F584468" i="1"/>
  <c r="F584467" i="1"/>
  <c r="F584466" i="1"/>
  <c r="F584465" i="1"/>
  <c r="F584464" i="1"/>
  <c r="F584463" i="1"/>
  <c r="F584462" i="1"/>
  <c r="F584461" i="1"/>
  <c r="F584460" i="1"/>
  <c r="F584459" i="1"/>
  <c r="F584458" i="1"/>
  <c r="F584457" i="1"/>
  <c r="F584456" i="1"/>
  <c r="F584455" i="1"/>
  <c r="F584454" i="1"/>
  <c r="F584453" i="1"/>
  <c r="F584452" i="1"/>
  <c r="F584451" i="1"/>
  <c r="F584450" i="1"/>
  <c r="F584449" i="1"/>
  <c r="F584448" i="1"/>
  <c r="F584447" i="1"/>
  <c r="F584446" i="1"/>
  <c r="F584445" i="1"/>
  <c r="F584444" i="1"/>
  <c r="F584443" i="1"/>
  <c r="F584442" i="1"/>
  <c r="F584441" i="1"/>
  <c r="F584440" i="1"/>
  <c r="F584439" i="1"/>
  <c r="F584438" i="1"/>
  <c r="F584437" i="1"/>
  <c r="F584436" i="1"/>
  <c r="F584435" i="1"/>
  <c r="F584434" i="1"/>
  <c r="F584433" i="1"/>
  <c r="F584432" i="1"/>
  <c r="F584431" i="1"/>
  <c r="F584430" i="1"/>
  <c r="F584429" i="1"/>
  <c r="F584428" i="1"/>
  <c r="F584427" i="1"/>
  <c r="F584426" i="1"/>
  <c r="F584425" i="1"/>
  <c r="F584424" i="1"/>
  <c r="F584423" i="1"/>
  <c r="F584422" i="1"/>
  <c r="F584421" i="1"/>
  <c r="F584420" i="1"/>
  <c r="F584419" i="1"/>
  <c r="F584418" i="1"/>
  <c r="F584417" i="1"/>
  <c r="F584416" i="1"/>
  <c r="F584415" i="1"/>
  <c r="F584414" i="1"/>
  <c r="F584413" i="1"/>
  <c r="F584412" i="1"/>
  <c r="F584411" i="1"/>
  <c r="F584410" i="1"/>
  <c r="F584409" i="1"/>
  <c r="F584408" i="1"/>
  <c r="F584407" i="1"/>
  <c r="F584406" i="1"/>
  <c r="F584405" i="1"/>
  <c r="F584404" i="1"/>
  <c r="F584403" i="1"/>
  <c r="F584402" i="1"/>
  <c r="F584401" i="1"/>
  <c r="F584400" i="1"/>
  <c r="F584399" i="1"/>
  <c r="F584398" i="1"/>
  <c r="F584397" i="1"/>
  <c r="F584396" i="1"/>
  <c r="F584395" i="1"/>
  <c r="F584394" i="1"/>
  <c r="F584393" i="1"/>
  <c r="F584392" i="1"/>
  <c r="F584391" i="1"/>
  <c r="F584390" i="1"/>
  <c r="F584389" i="1"/>
  <c r="F584388" i="1"/>
  <c r="F584387" i="1"/>
  <c r="F584386" i="1"/>
  <c r="F584385" i="1"/>
  <c r="F584384" i="1"/>
  <c r="F584383" i="1"/>
  <c r="F584382" i="1"/>
  <c r="F584381" i="1"/>
  <c r="F584380" i="1"/>
  <c r="F584379" i="1"/>
  <c r="F584378" i="1"/>
  <c r="F584377" i="1"/>
  <c r="F584376" i="1"/>
  <c r="F584375" i="1"/>
  <c r="F584374" i="1"/>
  <c r="F584373" i="1"/>
  <c r="F584372" i="1"/>
  <c r="F584371" i="1"/>
  <c r="F584370" i="1"/>
  <c r="F584369" i="1"/>
  <c r="F584368" i="1"/>
  <c r="F584367" i="1"/>
  <c r="F584366" i="1"/>
  <c r="F584365" i="1"/>
  <c r="F584364" i="1"/>
  <c r="F584363" i="1"/>
  <c r="F584362" i="1"/>
  <c r="F584361" i="1"/>
  <c r="F584360" i="1"/>
  <c r="F584359" i="1"/>
  <c r="F584358" i="1"/>
  <c r="F584357" i="1"/>
  <c r="F584356" i="1"/>
  <c r="F584355" i="1"/>
  <c r="F584354" i="1"/>
  <c r="F584353" i="1"/>
  <c r="F584352" i="1"/>
  <c r="F584351" i="1"/>
  <c r="F584350" i="1"/>
  <c r="F584349" i="1"/>
  <c r="F584348" i="1"/>
  <c r="F584347" i="1"/>
  <c r="F584346" i="1"/>
  <c r="F584345" i="1"/>
  <c r="F584344" i="1"/>
  <c r="F584343" i="1"/>
  <c r="F584342" i="1"/>
  <c r="F584341" i="1"/>
  <c r="F584340" i="1"/>
  <c r="F584339" i="1"/>
  <c r="F584338" i="1"/>
  <c r="F584337" i="1"/>
  <c r="F584336" i="1"/>
  <c r="F584335" i="1"/>
  <c r="F584334" i="1"/>
  <c r="F584333" i="1"/>
  <c r="F584332" i="1"/>
  <c r="F584331" i="1"/>
  <c r="F584330" i="1"/>
  <c r="F584329" i="1"/>
  <c r="F584328" i="1"/>
  <c r="F584327" i="1"/>
  <c r="F584326" i="1"/>
  <c r="F584325" i="1"/>
  <c r="F584324" i="1"/>
  <c r="F584323" i="1"/>
  <c r="F584322" i="1"/>
  <c r="F584321" i="1"/>
  <c r="F584320" i="1"/>
  <c r="F584319" i="1"/>
  <c r="F584318" i="1"/>
  <c r="F584317" i="1"/>
  <c r="F584316" i="1"/>
  <c r="F584315" i="1"/>
  <c r="F584314" i="1"/>
  <c r="F584313" i="1"/>
  <c r="F584312" i="1"/>
  <c r="F584311" i="1"/>
  <c r="F584310" i="1"/>
  <c r="F584309" i="1"/>
  <c r="F584308" i="1"/>
  <c r="F584307" i="1"/>
  <c r="F584306" i="1"/>
  <c r="F584305" i="1"/>
  <c r="F584304" i="1"/>
  <c r="F584303" i="1"/>
  <c r="F584302" i="1"/>
  <c r="F584301" i="1"/>
  <c r="F584300" i="1"/>
  <c r="F584299" i="1"/>
  <c r="F584298" i="1"/>
  <c r="F584297" i="1"/>
  <c r="F584296" i="1"/>
  <c r="F584295" i="1"/>
  <c r="F584294" i="1"/>
  <c r="F584293" i="1"/>
  <c r="F584292" i="1"/>
  <c r="F584291" i="1"/>
  <c r="F584290" i="1"/>
  <c r="F584289" i="1"/>
  <c r="F584288" i="1"/>
  <c r="F584287" i="1"/>
  <c r="F584286" i="1"/>
  <c r="F584285" i="1"/>
  <c r="F584284" i="1"/>
  <c r="F584283" i="1"/>
  <c r="F584282" i="1"/>
  <c r="F584281" i="1"/>
  <c r="F584280" i="1"/>
  <c r="F584279" i="1"/>
  <c r="F584278" i="1"/>
  <c r="F584277" i="1"/>
  <c r="F584276" i="1"/>
  <c r="F584275" i="1"/>
  <c r="F584274" i="1"/>
  <c r="F584273" i="1"/>
  <c r="F584272" i="1"/>
  <c r="F584271" i="1"/>
  <c r="F584270" i="1"/>
  <c r="F584269" i="1"/>
  <c r="F584268" i="1"/>
  <c r="F584267" i="1"/>
  <c r="F584266" i="1"/>
  <c r="F584265" i="1"/>
  <c r="F584264" i="1"/>
  <c r="F584263" i="1"/>
  <c r="F584262" i="1"/>
  <c r="F584261" i="1"/>
  <c r="F584260" i="1"/>
  <c r="F584259" i="1"/>
  <c r="F584258" i="1"/>
  <c r="F584257" i="1"/>
  <c r="F584256" i="1"/>
  <c r="F584255" i="1"/>
  <c r="F584254" i="1"/>
  <c r="F584253" i="1"/>
  <c r="F584252" i="1"/>
  <c r="F584251" i="1"/>
  <c r="F584250" i="1"/>
  <c r="F584249" i="1"/>
  <c r="F584248" i="1"/>
  <c r="F584247" i="1"/>
  <c r="F584246" i="1"/>
  <c r="F584245" i="1"/>
  <c r="F584244" i="1"/>
  <c r="F584243" i="1"/>
  <c r="F584242" i="1"/>
  <c r="F584241" i="1"/>
  <c r="F584240" i="1"/>
  <c r="F584239" i="1"/>
  <c r="F584238" i="1"/>
  <c r="F584237" i="1"/>
  <c r="F584236" i="1"/>
  <c r="F584235" i="1"/>
  <c r="F584234" i="1"/>
  <c r="F584233" i="1"/>
  <c r="F584232" i="1"/>
  <c r="F584231" i="1"/>
  <c r="F584230" i="1"/>
  <c r="F584229" i="1"/>
  <c r="F584228" i="1"/>
  <c r="F584227" i="1"/>
  <c r="F584226" i="1"/>
  <c r="F584225" i="1"/>
  <c r="F584224" i="1"/>
  <c r="F584223" i="1"/>
  <c r="F584222" i="1"/>
  <c r="F584221" i="1"/>
  <c r="F584220" i="1"/>
  <c r="F584219" i="1"/>
  <c r="F584218" i="1"/>
  <c r="F584217" i="1"/>
  <c r="F584216" i="1"/>
  <c r="F584215" i="1"/>
  <c r="F584214" i="1"/>
  <c r="F584213" i="1"/>
  <c r="F584212" i="1"/>
  <c r="F584211" i="1"/>
  <c r="F584210" i="1"/>
  <c r="F584209" i="1"/>
  <c r="F584208" i="1"/>
  <c r="F584207" i="1"/>
  <c r="F584206" i="1"/>
  <c r="F584205" i="1"/>
  <c r="F584204" i="1"/>
  <c r="F584203" i="1"/>
  <c r="F584202" i="1"/>
  <c r="F584201" i="1"/>
  <c r="F584200" i="1"/>
  <c r="F584199" i="1"/>
  <c r="F584198" i="1"/>
  <c r="F584197" i="1"/>
  <c r="F584196" i="1"/>
  <c r="F584195" i="1"/>
  <c r="F584194" i="1"/>
  <c r="F584193" i="1"/>
  <c r="F584192" i="1"/>
  <c r="F584191" i="1"/>
  <c r="F584190" i="1"/>
  <c r="F584189" i="1"/>
  <c r="F584188" i="1"/>
  <c r="F584187" i="1"/>
  <c r="F584186" i="1"/>
  <c r="F584185" i="1"/>
  <c r="F584184" i="1"/>
  <c r="F584183" i="1"/>
  <c r="F584182" i="1"/>
  <c r="F584181" i="1"/>
  <c r="F584180" i="1"/>
  <c r="F584179" i="1"/>
  <c r="F584178" i="1"/>
  <c r="F584177" i="1"/>
  <c r="F584176" i="1"/>
  <c r="F584175" i="1"/>
  <c r="F584174" i="1"/>
  <c r="F584173" i="1"/>
  <c r="F584172" i="1"/>
  <c r="F584171" i="1"/>
  <c r="F584170" i="1"/>
  <c r="F584169" i="1"/>
  <c r="F584168" i="1"/>
  <c r="F584167" i="1"/>
  <c r="F584166" i="1"/>
  <c r="F584165" i="1"/>
  <c r="F584164" i="1"/>
  <c r="F584163" i="1"/>
  <c r="F584162" i="1"/>
  <c r="F584161" i="1"/>
  <c r="F584160" i="1"/>
  <c r="F584159" i="1"/>
  <c r="F584158" i="1"/>
  <c r="F584157" i="1"/>
  <c r="F584156" i="1"/>
  <c r="F584155" i="1"/>
  <c r="F584154" i="1"/>
  <c r="F584153" i="1"/>
  <c r="F584152" i="1"/>
  <c r="F584151" i="1"/>
  <c r="F584150" i="1"/>
  <c r="F584149" i="1"/>
  <c r="F584148" i="1"/>
  <c r="F584147" i="1"/>
  <c r="F584146" i="1"/>
  <c r="F584145" i="1"/>
  <c r="F584144" i="1"/>
  <c r="F584143" i="1"/>
  <c r="F584142" i="1"/>
  <c r="F584141" i="1"/>
  <c r="F584140" i="1"/>
  <c r="F584139" i="1"/>
  <c r="F584138" i="1"/>
  <c r="F584137" i="1"/>
  <c r="F584136" i="1"/>
  <c r="F584135" i="1"/>
  <c r="F584134" i="1"/>
  <c r="F584133" i="1"/>
  <c r="F584132" i="1"/>
  <c r="F584131" i="1"/>
  <c r="F584130" i="1"/>
  <c r="F584129" i="1"/>
  <c r="F584128" i="1"/>
  <c r="F584127" i="1"/>
  <c r="F584126" i="1"/>
  <c r="F584125" i="1"/>
  <c r="F584124" i="1"/>
  <c r="F584123" i="1"/>
  <c r="F584122" i="1"/>
  <c r="F584121" i="1"/>
  <c r="F584120" i="1"/>
  <c r="F584119" i="1"/>
  <c r="F584118" i="1"/>
  <c r="F584117" i="1"/>
  <c r="F584116" i="1"/>
  <c r="F584115" i="1"/>
  <c r="F584114" i="1"/>
  <c r="F584113" i="1"/>
  <c r="F584112" i="1"/>
  <c r="F584111" i="1"/>
  <c r="F584110" i="1"/>
  <c r="F584109" i="1"/>
  <c r="F584108" i="1"/>
  <c r="F584107" i="1"/>
  <c r="F584106" i="1"/>
  <c r="F584105" i="1"/>
  <c r="F584104" i="1"/>
  <c r="F584103" i="1"/>
  <c r="F584102" i="1"/>
  <c r="F584101" i="1"/>
  <c r="F584100" i="1"/>
  <c r="F584099" i="1"/>
  <c r="F584098" i="1"/>
  <c r="F584097" i="1"/>
  <c r="F584096" i="1"/>
  <c r="F584095" i="1"/>
  <c r="F584094" i="1"/>
  <c r="F584093" i="1"/>
  <c r="F584092" i="1"/>
  <c r="F584091" i="1"/>
  <c r="F584090" i="1"/>
  <c r="F584089" i="1"/>
  <c r="F584088" i="1"/>
  <c r="F584087" i="1"/>
  <c r="F584086" i="1"/>
  <c r="F584085" i="1"/>
  <c r="F584084" i="1"/>
  <c r="F584083" i="1"/>
  <c r="F584082" i="1"/>
  <c r="F584081" i="1"/>
  <c r="F584080" i="1"/>
  <c r="F584079" i="1"/>
  <c r="F584078" i="1"/>
  <c r="F584077" i="1"/>
  <c r="F584076" i="1"/>
  <c r="F584075" i="1"/>
  <c r="F584074" i="1"/>
  <c r="F584073" i="1"/>
  <c r="F584072" i="1"/>
  <c r="F584071" i="1"/>
  <c r="F584070" i="1"/>
  <c r="F584069" i="1"/>
  <c r="F584068" i="1"/>
  <c r="F584067" i="1"/>
  <c r="F584066" i="1"/>
  <c r="F584065" i="1"/>
  <c r="F584064" i="1"/>
  <c r="F584063" i="1"/>
  <c r="F584062" i="1"/>
  <c r="F584061" i="1"/>
  <c r="F584060" i="1"/>
  <c r="F584059" i="1"/>
  <c r="F584058" i="1"/>
  <c r="F584057" i="1"/>
  <c r="F584056" i="1"/>
  <c r="F584055" i="1"/>
  <c r="F584054" i="1"/>
  <c r="F584053" i="1"/>
  <c r="F584052" i="1"/>
  <c r="F584051" i="1"/>
  <c r="F584050" i="1"/>
  <c r="F584049" i="1"/>
  <c r="F584048" i="1"/>
  <c r="F584047" i="1"/>
  <c r="F584046" i="1"/>
  <c r="F584045" i="1"/>
  <c r="F584044" i="1"/>
  <c r="F584043" i="1"/>
  <c r="F584042" i="1"/>
  <c r="F584041" i="1"/>
  <c r="F584040" i="1"/>
  <c r="F584039" i="1"/>
  <c r="F584038" i="1"/>
  <c r="F584037" i="1"/>
  <c r="F584036" i="1"/>
  <c r="F584035" i="1"/>
  <c r="F584034" i="1"/>
  <c r="F584033" i="1"/>
  <c r="F584032" i="1"/>
  <c r="F584031" i="1"/>
  <c r="F584030" i="1"/>
  <c r="F584029" i="1"/>
  <c r="F584028" i="1"/>
  <c r="F584027" i="1"/>
  <c r="F584026" i="1"/>
  <c r="F584025" i="1"/>
  <c r="F584024" i="1"/>
  <c r="F584023" i="1"/>
  <c r="F584022" i="1"/>
  <c r="F584021" i="1"/>
  <c r="F584020" i="1"/>
  <c r="F584019" i="1"/>
  <c r="F584018" i="1"/>
  <c r="F584017" i="1"/>
  <c r="F584016" i="1"/>
  <c r="F584015" i="1"/>
  <c r="F584014" i="1"/>
  <c r="F584013" i="1"/>
  <c r="F584012" i="1"/>
  <c r="F584011" i="1"/>
  <c r="F584010" i="1"/>
  <c r="F584009" i="1"/>
  <c r="F584008" i="1"/>
  <c r="F584007" i="1"/>
  <c r="F584006" i="1"/>
  <c r="F584005" i="1"/>
  <c r="F584004" i="1"/>
  <c r="F584003" i="1"/>
  <c r="F584002" i="1"/>
  <c r="F584001" i="1"/>
  <c r="F584000" i="1"/>
  <c r="F583999" i="1"/>
  <c r="F583998" i="1"/>
  <c r="F583997" i="1"/>
  <c r="F583996" i="1"/>
  <c r="F583995" i="1"/>
  <c r="F583994" i="1"/>
  <c r="F583993" i="1"/>
  <c r="F583992" i="1"/>
  <c r="F583991" i="1"/>
  <c r="F583990" i="1"/>
  <c r="F583989" i="1"/>
  <c r="F583988" i="1"/>
  <c r="F583987" i="1"/>
  <c r="F583986" i="1"/>
  <c r="F583985" i="1"/>
  <c r="F583984" i="1"/>
  <c r="F583983" i="1"/>
  <c r="F583982" i="1"/>
  <c r="F583981" i="1"/>
  <c r="F583980" i="1"/>
  <c r="F583979" i="1"/>
  <c r="F583978" i="1"/>
  <c r="F583977" i="1"/>
  <c r="F583976" i="1"/>
  <c r="F583975" i="1"/>
  <c r="F583974" i="1"/>
  <c r="F583973" i="1"/>
  <c r="F583972" i="1"/>
  <c r="F583971" i="1"/>
  <c r="F583970" i="1"/>
  <c r="F583969" i="1"/>
  <c r="F583968" i="1"/>
  <c r="F583967" i="1"/>
  <c r="F583966" i="1"/>
  <c r="F583965" i="1"/>
  <c r="F583964" i="1"/>
  <c r="F583963" i="1"/>
  <c r="F583962" i="1"/>
  <c r="F583961" i="1"/>
  <c r="F583960" i="1"/>
  <c r="F583959" i="1"/>
  <c r="F583958" i="1"/>
  <c r="F583957" i="1"/>
  <c r="F583956" i="1"/>
  <c r="F583955" i="1"/>
  <c r="F583954" i="1"/>
  <c r="F583953" i="1"/>
  <c r="F583952" i="1"/>
  <c r="F583951" i="1"/>
  <c r="F583950" i="1"/>
  <c r="F583949" i="1"/>
  <c r="F583948" i="1"/>
  <c r="F583947" i="1"/>
  <c r="F583946" i="1"/>
  <c r="F583945" i="1"/>
  <c r="F583944" i="1"/>
  <c r="F583943" i="1"/>
  <c r="F583942" i="1"/>
  <c r="F583941" i="1"/>
  <c r="F583940" i="1"/>
  <c r="F583939" i="1"/>
  <c r="F583938" i="1"/>
  <c r="F583937" i="1"/>
  <c r="F583936" i="1"/>
  <c r="F583935" i="1"/>
  <c r="F583934" i="1"/>
  <c r="F583933" i="1"/>
  <c r="F583932" i="1"/>
  <c r="F583931" i="1"/>
  <c r="F583930" i="1"/>
  <c r="F583929" i="1"/>
  <c r="F583928" i="1"/>
  <c r="F583927" i="1"/>
  <c r="F583926" i="1"/>
  <c r="F583925" i="1"/>
  <c r="F583924" i="1"/>
  <c r="F583923" i="1"/>
  <c r="F583922" i="1"/>
  <c r="F583921" i="1"/>
  <c r="F583920" i="1"/>
  <c r="F583919" i="1"/>
  <c r="F583918" i="1"/>
  <c r="F583917" i="1"/>
  <c r="F583916" i="1"/>
  <c r="F583915" i="1"/>
  <c r="F583914" i="1"/>
  <c r="F583913" i="1"/>
  <c r="F583912" i="1"/>
  <c r="F583911" i="1"/>
  <c r="F583910" i="1"/>
  <c r="F583909" i="1"/>
  <c r="F583908" i="1"/>
  <c r="F583907" i="1"/>
  <c r="F583906" i="1"/>
  <c r="F583905" i="1"/>
  <c r="F583904" i="1"/>
  <c r="F583903" i="1"/>
  <c r="F583902" i="1"/>
  <c r="F583901" i="1"/>
  <c r="F583900" i="1"/>
  <c r="F583899" i="1"/>
  <c r="F583898" i="1"/>
  <c r="F583897" i="1"/>
  <c r="F583896" i="1"/>
  <c r="F583895" i="1"/>
  <c r="F583894" i="1"/>
  <c r="F583893" i="1"/>
  <c r="F583892" i="1"/>
  <c r="F583891" i="1"/>
  <c r="F583890" i="1"/>
  <c r="F583889" i="1"/>
  <c r="F583888" i="1"/>
  <c r="F583887" i="1"/>
  <c r="F583886" i="1"/>
  <c r="F583885" i="1"/>
  <c r="F583884" i="1"/>
  <c r="F583883" i="1"/>
  <c r="F583882" i="1"/>
  <c r="F583881" i="1"/>
  <c r="F583880" i="1"/>
  <c r="F583879" i="1"/>
  <c r="F583878" i="1"/>
  <c r="F583877" i="1"/>
  <c r="F583876" i="1"/>
  <c r="F583875" i="1"/>
  <c r="F583874" i="1"/>
  <c r="F583873" i="1"/>
  <c r="F583872" i="1"/>
  <c r="F583871" i="1"/>
  <c r="F583870" i="1"/>
  <c r="F583869" i="1"/>
  <c r="F583868" i="1"/>
  <c r="F583867" i="1"/>
  <c r="F583866" i="1"/>
  <c r="F583865" i="1"/>
  <c r="F583864" i="1"/>
  <c r="F583863" i="1"/>
  <c r="F583862" i="1"/>
  <c r="F583861" i="1"/>
  <c r="F583860" i="1"/>
  <c r="F583859" i="1"/>
  <c r="F583858" i="1"/>
  <c r="F583857" i="1"/>
  <c r="F583856" i="1"/>
  <c r="F583855" i="1"/>
  <c r="F583854" i="1"/>
  <c r="F583853" i="1"/>
  <c r="F583852" i="1"/>
  <c r="F583851" i="1"/>
  <c r="F583850" i="1"/>
  <c r="F583849" i="1"/>
  <c r="F583848" i="1"/>
  <c r="F583847" i="1"/>
  <c r="F583846" i="1"/>
  <c r="F583845" i="1"/>
  <c r="F583844" i="1"/>
  <c r="F583843" i="1"/>
  <c r="F583842" i="1"/>
  <c r="F583841" i="1"/>
  <c r="F583840" i="1"/>
  <c r="F583839" i="1"/>
  <c r="F583838" i="1"/>
  <c r="F583837" i="1"/>
  <c r="F583836" i="1"/>
  <c r="F583835" i="1"/>
  <c r="F583834" i="1"/>
  <c r="F583833" i="1"/>
  <c r="F583832" i="1"/>
  <c r="F583831" i="1"/>
  <c r="F583830" i="1"/>
  <c r="F583829" i="1"/>
  <c r="F583828" i="1"/>
  <c r="F583827" i="1"/>
  <c r="F583826" i="1"/>
  <c r="F583825" i="1"/>
  <c r="F583824" i="1"/>
  <c r="F583823" i="1"/>
  <c r="F583822" i="1"/>
  <c r="F583821" i="1"/>
  <c r="F583820" i="1"/>
  <c r="F583819" i="1"/>
  <c r="F583818" i="1"/>
  <c r="F583817" i="1"/>
  <c r="F583816" i="1"/>
  <c r="F583815" i="1"/>
  <c r="F583814" i="1"/>
  <c r="F583813" i="1"/>
  <c r="F583812" i="1"/>
  <c r="F583811" i="1"/>
  <c r="F583810" i="1"/>
  <c r="F583809" i="1"/>
  <c r="F583808" i="1"/>
  <c r="F583807" i="1"/>
  <c r="F583806" i="1"/>
  <c r="F583805" i="1"/>
  <c r="F583804" i="1"/>
  <c r="F583803" i="1"/>
  <c r="F583802" i="1"/>
  <c r="F583801" i="1"/>
  <c r="F583800" i="1"/>
  <c r="F583799" i="1"/>
  <c r="F583798" i="1"/>
  <c r="F583797" i="1"/>
  <c r="F583796" i="1"/>
  <c r="F583795" i="1"/>
  <c r="F583794" i="1"/>
  <c r="F583793" i="1"/>
  <c r="F583792" i="1"/>
  <c r="F583791" i="1"/>
  <c r="F583790" i="1"/>
  <c r="F583789" i="1"/>
  <c r="F583788" i="1"/>
  <c r="F583787" i="1"/>
  <c r="F583786" i="1"/>
  <c r="F583785" i="1"/>
  <c r="F583784" i="1"/>
  <c r="F583783" i="1"/>
  <c r="F583782" i="1"/>
  <c r="F583781" i="1"/>
  <c r="F583780" i="1"/>
  <c r="F583779" i="1"/>
  <c r="F583778" i="1"/>
  <c r="F583777" i="1"/>
  <c r="F583776" i="1"/>
  <c r="F583775" i="1"/>
  <c r="F583774" i="1"/>
  <c r="F583773" i="1"/>
  <c r="F583772" i="1"/>
  <c r="F583771" i="1"/>
  <c r="F583770" i="1"/>
  <c r="F583769" i="1"/>
  <c r="F583768" i="1"/>
  <c r="F583767" i="1"/>
  <c r="F583766" i="1"/>
  <c r="F583765" i="1"/>
  <c r="F583764" i="1"/>
  <c r="F583763" i="1"/>
  <c r="F583762" i="1"/>
  <c r="F583761" i="1"/>
  <c r="F583760" i="1"/>
  <c r="F583759" i="1"/>
  <c r="F583758" i="1"/>
  <c r="F583757" i="1"/>
  <c r="F583756" i="1"/>
  <c r="F583755" i="1"/>
  <c r="F583754" i="1"/>
  <c r="F583753" i="1"/>
  <c r="F583752" i="1"/>
  <c r="F583751" i="1"/>
  <c r="F583750" i="1"/>
  <c r="F583749" i="1"/>
  <c r="F583748" i="1"/>
  <c r="F583747" i="1"/>
  <c r="F583746" i="1"/>
  <c r="F583745" i="1"/>
  <c r="F583744" i="1"/>
  <c r="F583743" i="1"/>
  <c r="F583742" i="1"/>
  <c r="F583741" i="1"/>
  <c r="F583740" i="1"/>
  <c r="F583739" i="1"/>
  <c r="F583738" i="1"/>
  <c r="F583737" i="1"/>
  <c r="F583736" i="1"/>
  <c r="F583735" i="1"/>
  <c r="F583734" i="1"/>
  <c r="F583733" i="1"/>
  <c r="F583732" i="1"/>
  <c r="F583731" i="1"/>
  <c r="F583730" i="1"/>
  <c r="F583729" i="1"/>
  <c r="F583728" i="1"/>
  <c r="F583727" i="1"/>
  <c r="F583726" i="1"/>
  <c r="F583725" i="1"/>
  <c r="F583724" i="1"/>
  <c r="F583723" i="1"/>
  <c r="F583722" i="1"/>
  <c r="F583721" i="1"/>
  <c r="F583720" i="1"/>
  <c r="F583719" i="1"/>
  <c r="F583718" i="1"/>
  <c r="F583717" i="1"/>
  <c r="F583716" i="1"/>
  <c r="F583715" i="1"/>
  <c r="F583714" i="1"/>
  <c r="F583713" i="1"/>
  <c r="F583712" i="1"/>
  <c r="F583711" i="1"/>
  <c r="F583710" i="1"/>
  <c r="F583709" i="1"/>
  <c r="F583708" i="1"/>
  <c r="F583707" i="1"/>
  <c r="F583706" i="1"/>
  <c r="F583705" i="1"/>
  <c r="F583704" i="1"/>
  <c r="F583703" i="1"/>
  <c r="F583702" i="1"/>
  <c r="F583701" i="1"/>
  <c r="F583700" i="1"/>
  <c r="F583699" i="1"/>
  <c r="F583698" i="1"/>
  <c r="F583697" i="1"/>
  <c r="F583696" i="1"/>
  <c r="F583695" i="1"/>
  <c r="F583694" i="1"/>
  <c r="F583693" i="1"/>
  <c r="F583692" i="1"/>
  <c r="F583691" i="1"/>
  <c r="F583690" i="1"/>
  <c r="F583689" i="1"/>
  <c r="F583688" i="1"/>
  <c r="F583687" i="1"/>
  <c r="F583686" i="1"/>
  <c r="F583685" i="1"/>
  <c r="F583684" i="1"/>
  <c r="F583683" i="1"/>
  <c r="F583682" i="1"/>
  <c r="F583681" i="1"/>
  <c r="F583680" i="1"/>
  <c r="F583679" i="1"/>
  <c r="F583678" i="1"/>
  <c r="F583677" i="1"/>
  <c r="F583676" i="1"/>
  <c r="F583675" i="1"/>
  <c r="F583674" i="1"/>
  <c r="F583673" i="1"/>
  <c r="F583672" i="1"/>
  <c r="F583671" i="1"/>
  <c r="F583670" i="1"/>
  <c r="F583669" i="1"/>
  <c r="F583668" i="1"/>
  <c r="F583667" i="1"/>
  <c r="F583666" i="1"/>
  <c r="F583665" i="1"/>
  <c r="F583664" i="1"/>
  <c r="F583663" i="1"/>
  <c r="F583662" i="1"/>
  <c r="F583661" i="1"/>
  <c r="F583660" i="1"/>
  <c r="F583659" i="1"/>
  <c r="F583658" i="1"/>
  <c r="F583657" i="1"/>
  <c r="F583656" i="1"/>
  <c r="F583655" i="1"/>
  <c r="F583654" i="1"/>
  <c r="F583653" i="1"/>
  <c r="F583652" i="1"/>
  <c r="F583651" i="1"/>
  <c r="F583650" i="1"/>
  <c r="F583649" i="1"/>
  <c r="F583648" i="1"/>
  <c r="F583647" i="1"/>
  <c r="F583646" i="1"/>
  <c r="F583645" i="1"/>
  <c r="F583644" i="1"/>
  <c r="F583643" i="1"/>
  <c r="F583642" i="1"/>
  <c r="F583641" i="1"/>
  <c r="F583640" i="1"/>
  <c r="F583639" i="1"/>
  <c r="F583638" i="1"/>
  <c r="F583637" i="1"/>
  <c r="F583636" i="1"/>
  <c r="F583635" i="1"/>
  <c r="F583634" i="1"/>
  <c r="F583633" i="1"/>
  <c r="F583632" i="1"/>
  <c r="F583631" i="1"/>
  <c r="F583630" i="1"/>
  <c r="F583629" i="1"/>
  <c r="F583628" i="1"/>
  <c r="F583627" i="1"/>
  <c r="F583626" i="1"/>
  <c r="F583625" i="1"/>
  <c r="F583624" i="1"/>
  <c r="F583623" i="1"/>
  <c r="F583622" i="1"/>
  <c r="F583621" i="1"/>
  <c r="F583620" i="1"/>
  <c r="F583619" i="1"/>
  <c r="F583618" i="1"/>
  <c r="F583617" i="1"/>
  <c r="F583616" i="1"/>
  <c r="F583615" i="1"/>
  <c r="F583614" i="1"/>
  <c r="F583613" i="1"/>
  <c r="F583612" i="1"/>
  <c r="F583611" i="1"/>
  <c r="F583610" i="1"/>
  <c r="F583609" i="1"/>
  <c r="F583608" i="1"/>
  <c r="F583607" i="1"/>
  <c r="F583606" i="1"/>
  <c r="F583605" i="1"/>
  <c r="F583604" i="1"/>
  <c r="F583603" i="1"/>
  <c r="F583602" i="1"/>
  <c r="F583601" i="1"/>
  <c r="F583600" i="1"/>
  <c r="F583599" i="1"/>
  <c r="F583598" i="1"/>
  <c r="F583597" i="1"/>
  <c r="F583596" i="1"/>
  <c r="F583595" i="1"/>
  <c r="F583594" i="1"/>
  <c r="F583593" i="1"/>
  <c r="F583592" i="1"/>
  <c r="F583591" i="1"/>
  <c r="F583590" i="1"/>
  <c r="F583589" i="1"/>
  <c r="F583588" i="1"/>
  <c r="F583587" i="1"/>
  <c r="F583586" i="1"/>
  <c r="F583585" i="1"/>
  <c r="F583584" i="1"/>
  <c r="F583583" i="1"/>
  <c r="F583582" i="1"/>
  <c r="F583581" i="1"/>
  <c r="F583580" i="1"/>
  <c r="F583579" i="1"/>
  <c r="F583578" i="1"/>
  <c r="F583577" i="1"/>
  <c r="F583576" i="1"/>
  <c r="F583575" i="1"/>
  <c r="F583574" i="1"/>
  <c r="F583573" i="1"/>
  <c r="F583572" i="1"/>
  <c r="F583571" i="1"/>
  <c r="F583570" i="1"/>
  <c r="F583569" i="1"/>
  <c r="F583568" i="1"/>
  <c r="F583567" i="1"/>
  <c r="F583566" i="1"/>
  <c r="F583565" i="1"/>
  <c r="F583564" i="1"/>
  <c r="F583563" i="1"/>
  <c r="F583562" i="1"/>
  <c r="F583561" i="1"/>
  <c r="F583560" i="1"/>
  <c r="F583559" i="1"/>
  <c r="F583558" i="1"/>
  <c r="F583557" i="1"/>
  <c r="F583556" i="1"/>
  <c r="F583555" i="1"/>
  <c r="F583554" i="1"/>
  <c r="F583553" i="1"/>
  <c r="F583552" i="1"/>
  <c r="F583551" i="1"/>
  <c r="F583550" i="1"/>
  <c r="F583549" i="1"/>
  <c r="F583548" i="1"/>
  <c r="F583547" i="1"/>
  <c r="F583546" i="1"/>
  <c r="F583545" i="1"/>
  <c r="F583544" i="1"/>
  <c r="F583543" i="1"/>
  <c r="F583542" i="1"/>
  <c r="F583541" i="1"/>
  <c r="F583540" i="1"/>
  <c r="F583539" i="1"/>
  <c r="F583538" i="1"/>
  <c r="F583537" i="1"/>
  <c r="F583536" i="1"/>
  <c r="F583535" i="1"/>
  <c r="F583534" i="1"/>
  <c r="F583533" i="1"/>
  <c r="F583532" i="1"/>
  <c r="F583531" i="1"/>
  <c r="F583530" i="1"/>
  <c r="F583529" i="1"/>
  <c r="F583528" i="1"/>
  <c r="F583527" i="1"/>
  <c r="F583526" i="1"/>
  <c r="F583525" i="1"/>
  <c r="F583524" i="1"/>
  <c r="F583523" i="1"/>
  <c r="F583522" i="1"/>
  <c r="F583521" i="1"/>
  <c r="F583520" i="1"/>
  <c r="F583519" i="1"/>
  <c r="F583518" i="1"/>
  <c r="F583517" i="1"/>
  <c r="F583516" i="1"/>
  <c r="F583515" i="1"/>
  <c r="F583514" i="1"/>
  <c r="F583513" i="1"/>
  <c r="F583512" i="1"/>
  <c r="F583511" i="1"/>
  <c r="F583510" i="1"/>
  <c r="F583509" i="1"/>
  <c r="F583508" i="1"/>
  <c r="F583507" i="1"/>
  <c r="F583506" i="1"/>
  <c r="F583505" i="1"/>
  <c r="F583504" i="1"/>
  <c r="F583503" i="1"/>
  <c r="F583502" i="1"/>
  <c r="F583501" i="1"/>
  <c r="F583500" i="1"/>
  <c r="F583499" i="1"/>
  <c r="F583498" i="1"/>
  <c r="F583497" i="1"/>
  <c r="F583496" i="1"/>
  <c r="F583495" i="1"/>
  <c r="F583494" i="1"/>
  <c r="F583493" i="1"/>
  <c r="F583492" i="1"/>
  <c r="F583491" i="1"/>
  <c r="F583490" i="1"/>
  <c r="F583489" i="1"/>
  <c r="F583488" i="1"/>
  <c r="F583487" i="1"/>
  <c r="F583486" i="1"/>
  <c r="F583485" i="1"/>
  <c r="F583484" i="1"/>
  <c r="F583483" i="1"/>
  <c r="F583482" i="1"/>
  <c r="F583481" i="1"/>
  <c r="F583480" i="1"/>
  <c r="F583479" i="1"/>
  <c r="F583478" i="1"/>
  <c r="F583477" i="1"/>
  <c r="F583476" i="1"/>
  <c r="F583475" i="1"/>
  <c r="F583474" i="1"/>
  <c r="F583473" i="1"/>
  <c r="F583472" i="1"/>
  <c r="F583471" i="1"/>
  <c r="F583470" i="1"/>
  <c r="F583469" i="1"/>
  <c r="F583468" i="1"/>
  <c r="F583467" i="1"/>
  <c r="F583466" i="1"/>
  <c r="F583465" i="1"/>
  <c r="F583464" i="1"/>
  <c r="F583463" i="1"/>
  <c r="F583462" i="1"/>
  <c r="F583461" i="1"/>
  <c r="F583460" i="1"/>
  <c r="F583459" i="1"/>
  <c r="F583458" i="1"/>
  <c r="F583457" i="1"/>
  <c r="F583456" i="1"/>
  <c r="F583455" i="1"/>
  <c r="F583454" i="1"/>
  <c r="F583453" i="1"/>
  <c r="F583452" i="1"/>
  <c r="F583451" i="1"/>
  <c r="F583450" i="1"/>
  <c r="F583449" i="1"/>
  <c r="F583448" i="1"/>
  <c r="F583447" i="1"/>
  <c r="F583446" i="1"/>
  <c r="F583445" i="1"/>
  <c r="F583444" i="1"/>
  <c r="F583443" i="1"/>
  <c r="F583442" i="1"/>
  <c r="F583441" i="1"/>
  <c r="F583440" i="1"/>
  <c r="F583439" i="1"/>
  <c r="F583438" i="1"/>
  <c r="F583437" i="1"/>
  <c r="F583436" i="1"/>
  <c r="F583435" i="1"/>
  <c r="F583434" i="1"/>
  <c r="F583433" i="1"/>
  <c r="F583432" i="1"/>
  <c r="F583431" i="1"/>
  <c r="F583430" i="1"/>
  <c r="F583429" i="1"/>
  <c r="F583428" i="1"/>
  <c r="F583427" i="1"/>
  <c r="F583426" i="1"/>
  <c r="F583425" i="1"/>
  <c r="F583424" i="1"/>
  <c r="F583423" i="1"/>
  <c r="F583422" i="1"/>
  <c r="F583421" i="1"/>
  <c r="F583420" i="1"/>
  <c r="F583419" i="1"/>
  <c r="F583418" i="1"/>
  <c r="F583417" i="1"/>
  <c r="F583416" i="1"/>
  <c r="F583415" i="1"/>
  <c r="F583414" i="1"/>
  <c r="F583413" i="1"/>
  <c r="F583412" i="1"/>
  <c r="F583411" i="1"/>
  <c r="F583410" i="1"/>
  <c r="F583409" i="1"/>
  <c r="F583408" i="1"/>
  <c r="F583407" i="1"/>
  <c r="F583406" i="1"/>
  <c r="F583405" i="1"/>
  <c r="F583404" i="1"/>
  <c r="F583403" i="1"/>
  <c r="F583402" i="1"/>
  <c r="F583401" i="1"/>
  <c r="F583400" i="1"/>
  <c r="F583399" i="1"/>
  <c r="F583398" i="1"/>
  <c r="F583397" i="1"/>
  <c r="F583396" i="1"/>
  <c r="F583395" i="1"/>
  <c r="F583394" i="1"/>
  <c r="F583393" i="1"/>
  <c r="F583392" i="1"/>
  <c r="F583391" i="1"/>
  <c r="F583390" i="1"/>
  <c r="F583389" i="1"/>
  <c r="F583388" i="1"/>
  <c r="F583387" i="1"/>
  <c r="F583386" i="1"/>
  <c r="F583385" i="1"/>
  <c r="F583384" i="1"/>
  <c r="F583383" i="1"/>
  <c r="F583382" i="1"/>
  <c r="F583381" i="1"/>
  <c r="F583380" i="1"/>
  <c r="F583379" i="1"/>
  <c r="F583378" i="1"/>
  <c r="F583377" i="1"/>
  <c r="F583376" i="1"/>
  <c r="F583375" i="1"/>
  <c r="F583374" i="1"/>
  <c r="F583373" i="1"/>
  <c r="F583372" i="1"/>
  <c r="F583371" i="1"/>
  <c r="F583370" i="1"/>
  <c r="F583369" i="1"/>
  <c r="F583368" i="1"/>
  <c r="F583367" i="1"/>
  <c r="F583366" i="1"/>
  <c r="F583365" i="1"/>
  <c r="F583364" i="1"/>
  <c r="F583363" i="1"/>
  <c r="F583362" i="1"/>
  <c r="F583361" i="1"/>
  <c r="F583360" i="1"/>
  <c r="F583359" i="1"/>
  <c r="F583358" i="1"/>
  <c r="F583357" i="1"/>
  <c r="F583356" i="1"/>
  <c r="F583355" i="1"/>
  <c r="F583354" i="1"/>
  <c r="F583353" i="1"/>
  <c r="F583352" i="1"/>
  <c r="F583351" i="1"/>
  <c r="F583350" i="1"/>
  <c r="F583349" i="1"/>
  <c r="F583348" i="1"/>
  <c r="F583347" i="1"/>
  <c r="F583346" i="1"/>
  <c r="F583345" i="1"/>
  <c r="F583344" i="1"/>
  <c r="F583343" i="1"/>
  <c r="F583342" i="1"/>
  <c r="F583341" i="1"/>
  <c r="F583340" i="1"/>
  <c r="F583339" i="1"/>
  <c r="F583338" i="1"/>
  <c r="F583337" i="1"/>
  <c r="F583336" i="1"/>
  <c r="F583335" i="1"/>
  <c r="F583334" i="1"/>
  <c r="F583333" i="1"/>
  <c r="F583332" i="1"/>
  <c r="F583331" i="1"/>
  <c r="F583330" i="1"/>
  <c r="F583329" i="1"/>
  <c r="F583328" i="1"/>
  <c r="F583327" i="1"/>
  <c r="F583326" i="1"/>
  <c r="F583325" i="1"/>
  <c r="F583324" i="1"/>
  <c r="F583323" i="1"/>
  <c r="F583322" i="1"/>
  <c r="F583321" i="1"/>
  <c r="F583320" i="1"/>
  <c r="F583319" i="1"/>
  <c r="F583318" i="1"/>
  <c r="F583317" i="1"/>
  <c r="F583316" i="1"/>
  <c r="F583315" i="1"/>
  <c r="F583314" i="1"/>
  <c r="F583313" i="1"/>
  <c r="F583312" i="1"/>
  <c r="F583311" i="1"/>
  <c r="F583310" i="1"/>
  <c r="F583309" i="1"/>
  <c r="F583308" i="1"/>
  <c r="F583307" i="1"/>
  <c r="F583306" i="1"/>
  <c r="F583305" i="1"/>
  <c r="F583304" i="1"/>
  <c r="F583303" i="1"/>
  <c r="F583302" i="1"/>
  <c r="F583301" i="1"/>
  <c r="F583300" i="1"/>
  <c r="F583299" i="1"/>
  <c r="F583298" i="1"/>
  <c r="F583297" i="1"/>
  <c r="F583296" i="1"/>
  <c r="F583295" i="1"/>
  <c r="F583294" i="1"/>
  <c r="F583293" i="1"/>
  <c r="F583292" i="1"/>
  <c r="F583291" i="1"/>
  <c r="F583290" i="1"/>
  <c r="F583289" i="1"/>
  <c r="F583288" i="1"/>
  <c r="F583287" i="1"/>
  <c r="F583286" i="1"/>
  <c r="F583285" i="1"/>
  <c r="F583284" i="1"/>
  <c r="F583283" i="1"/>
  <c r="F583282" i="1"/>
  <c r="F583281" i="1"/>
  <c r="F583280" i="1"/>
  <c r="F583279" i="1"/>
  <c r="F583278" i="1"/>
  <c r="F583277" i="1"/>
  <c r="F583276" i="1"/>
  <c r="F583275" i="1"/>
  <c r="F583274" i="1"/>
  <c r="F583273" i="1"/>
  <c r="F583272" i="1"/>
  <c r="F583271" i="1"/>
  <c r="F583270" i="1"/>
  <c r="F583269" i="1"/>
  <c r="F583268" i="1"/>
  <c r="F583267" i="1"/>
  <c r="F583266" i="1"/>
  <c r="F583265" i="1"/>
  <c r="F583264" i="1"/>
  <c r="F583263" i="1"/>
  <c r="F583262" i="1"/>
  <c r="F583261" i="1"/>
  <c r="F583260" i="1"/>
  <c r="F583259" i="1"/>
  <c r="F583258" i="1"/>
  <c r="F583257" i="1"/>
  <c r="F583256" i="1"/>
  <c r="F583255" i="1"/>
  <c r="F583254" i="1"/>
  <c r="F583253" i="1"/>
  <c r="F583252" i="1"/>
  <c r="F583251" i="1"/>
  <c r="F583250" i="1"/>
  <c r="F583249" i="1"/>
  <c r="F583248" i="1"/>
  <c r="F583247" i="1"/>
  <c r="F583246" i="1"/>
  <c r="F583245" i="1"/>
  <c r="F583244" i="1"/>
  <c r="F583243" i="1"/>
  <c r="F583242" i="1"/>
  <c r="F583241" i="1"/>
  <c r="F583240" i="1"/>
  <c r="F583239" i="1"/>
  <c r="F583238" i="1"/>
  <c r="F583237" i="1"/>
  <c r="F583236" i="1"/>
  <c r="F583235" i="1"/>
  <c r="F583234" i="1"/>
  <c r="F583233" i="1"/>
  <c r="F583232" i="1"/>
  <c r="F583231" i="1"/>
  <c r="F583230" i="1"/>
  <c r="F583229" i="1"/>
  <c r="F583228" i="1"/>
  <c r="F583227" i="1"/>
  <c r="F583226" i="1"/>
  <c r="F583225" i="1"/>
  <c r="F583224" i="1"/>
  <c r="F583223" i="1"/>
  <c r="F583222" i="1"/>
  <c r="F583221" i="1"/>
  <c r="F583220" i="1"/>
  <c r="F583219" i="1"/>
  <c r="F583218" i="1"/>
  <c r="F583217" i="1"/>
  <c r="F583216" i="1"/>
  <c r="F583215" i="1"/>
  <c r="F583214" i="1"/>
  <c r="F583213" i="1"/>
  <c r="F583212" i="1"/>
  <c r="F583211" i="1"/>
  <c r="F583210" i="1"/>
  <c r="F583209" i="1"/>
  <c r="F583208" i="1"/>
  <c r="F583207" i="1"/>
  <c r="F583206" i="1"/>
  <c r="F583205" i="1"/>
  <c r="F583204" i="1"/>
  <c r="F583203" i="1"/>
  <c r="F583202" i="1"/>
  <c r="F583201" i="1"/>
  <c r="F583200" i="1"/>
  <c r="F583199" i="1"/>
  <c r="F583198" i="1"/>
  <c r="F583197" i="1"/>
  <c r="F583196" i="1"/>
  <c r="F583195" i="1"/>
  <c r="F583194" i="1"/>
  <c r="F583193" i="1"/>
  <c r="F583192" i="1"/>
  <c r="F583191" i="1"/>
  <c r="F583190" i="1"/>
  <c r="F583189" i="1"/>
  <c r="F583188" i="1"/>
  <c r="F583187" i="1"/>
  <c r="F583186" i="1"/>
  <c r="F583185" i="1"/>
  <c r="F583184" i="1"/>
  <c r="F583183" i="1"/>
  <c r="F583182" i="1"/>
  <c r="F583181" i="1"/>
  <c r="F583180" i="1"/>
  <c r="F583179" i="1"/>
  <c r="F583178" i="1"/>
  <c r="F583177" i="1"/>
  <c r="F583176" i="1"/>
  <c r="F583175" i="1"/>
  <c r="F583174" i="1"/>
  <c r="F583173" i="1"/>
  <c r="F583172" i="1"/>
  <c r="F583171" i="1"/>
  <c r="F583170" i="1"/>
  <c r="F583169" i="1"/>
  <c r="F583168" i="1"/>
  <c r="F583167" i="1"/>
  <c r="F583166" i="1"/>
  <c r="F583165" i="1"/>
  <c r="F583164" i="1"/>
  <c r="F583163" i="1"/>
  <c r="F583162" i="1"/>
  <c r="F583161" i="1"/>
  <c r="F583160" i="1"/>
  <c r="F583159" i="1"/>
  <c r="F583158" i="1"/>
  <c r="F583157" i="1"/>
  <c r="F583156" i="1"/>
  <c r="F583155" i="1"/>
  <c r="F583154" i="1"/>
  <c r="F583153" i="1"/>
  <c r="F583152" i="1"/>
  <c r="F583151" i="1"/>
  <c r="F583150" i="1"/>
  <c r="F583149" i="1"/>
  <c r="F583148" i="1"/>
  <c r="F583147" i="1"/>
  <c r="F583146" i="1"/>
  <c r="F583145" i="1"/>
  <c r="F583144" i="1"/>
  <c r="F583143" i="1"/>
  <c r="F583142" i="1"/>
  <c r="F583141" i="1"/>
  <c r="F583140" i="1"/>
  <c r="F583139" i="1"/>
  <c r="F583138" i="1"/>
  <c r="F583137" i="1"/>
  <c r="F583136" i="1"/>
  <c r="F583135" i="1"/>
  <c r="F583134" i="1"/>
  <c r="F583133" i="1"/>
  <c r="F583132" i="1"/>
  <c r="F583131" i="1"/>
  <c r="F583130" i="1"/>
  <c r="F583129" i="1"/>
  <c r="F583128" i="1"/>
  <c r="F583127" i="1"/>
  <c r="F583126" i="1"/>
  <c r="F583125" i="1"/>
  <c r="F583124" i="1"/>
  <c r="F583123" i="1"/>
  <c r="F583122" i="1"/>
  <c r="F583121" i="1"/>
  <c r="F583120" i="1"/>
  <c r="F583119" i="1"/>
  <c r="F583118" i="1"/>
  <c r="F583117" i="1"/>
  <c r="F583116" i="1"/>
  <c r="F583115" i="1"/>
  <c r="F583114" i="1"/>
  <c r="F583113" i="1"/>
  <c r="F583112" i="1"/>
  <c r="F583111" i="1"/>
  <c r="F583110" i="1"/>
  <c r="F583109" i="1"/>
  <c r="F583108" i="1"/>
  <c r="F583107" i="1"/>
  <c r="F583106" i="1"/>
  <c r="F583105" i="1"/>
  <c r="F583104" i="1"/>
  <c r="F583103" i="1"/>
  <c r="F583102" i="1"/>
  <c r="F583101" i="1"/>
  <c r="F583100" i="1"/>
  <c r="F583099" i="1"/>
  <c r="F583098" i="1"/>
  <c r="F583097" i="1"/>
  <c r="F583096" i="1"/>
  <c r="F583095" i="1"/>
  <c r="F583094" i="1"/>
  <c r="F583093" i="1"/>
  <c r="F583092" i="1"/>
  <c r="F583091" i="1"/>
  <c r="F583090" i="1"/>
  <c r="F583089" i="1"/>
  <c r="F583088" i="1"/>
  <c r="F583087" i="1"/>
  <c r="F583086" i="1"/>
  <c r="F583085" i="1"/>
  <c r="F583084" i="1"/>
  <c r="F583083" i="1"/>
  <c r="F583082" i="1"/>
  <c r="F583081" i="1"/>
  <c r="F583080" i="1"/>
  <c r="F583079" i="1"/>
  <c r="F583078" i="1"/>
  <c r="F583077" i="1"/>
  <c r="F583076" i="1"/>
  <c r="F583075" i="1"/>
  <c r="F583074" i="1"/>
  <c r="F583073" i="1"/>
  <c r="F583072" i="1"/>
  <c r="F583071" i="1"/>
  <c r="F583070" i="1"/>
  <c r="F583069" i="1"/>
  <c r="F583068" i="1"/>
  <c r="F583067" i="1"/>
  <c r="F583066" i="1"/>
  <c r="F583065" i="1"/>
  <c r="F583064" i="1"/>
  <c r="F583063" i="1"/>
  <c r="F583062" i="1"/>
  <c r="F583061" i="1"/>
  <c r="F583060" i="1"/>
  <c r="F583059" i="1"/>
  <c r="F583058" i="1"/>
  <c r="F583057" i="1"/>
  <c r="F583056" i="1"/>
  <c r="F583055" i="1"/>
  <c r="F583054" i="1"/>
  <c r="F583053" i="1"/>
  <c r="F583052" i="1"/>
  <c r="F583051" i="1"/>
  <c r="F583050" i="1"/>
  <c r="F583049" i="1"/>
  <c r="F583048" i="1"/>
  <c r="F583047" i="1"/>
  <c r="F583046" i="1"/>
  <c r="F583045" i="1"/>
  <c r="F583044" i="1"/>
  <c r="F583043" i="1"/>
  <c r="F583042" i="1"/>
  <c r="F583041" i="1"/>
  <c r="F583040" i="1"/>
  <c r="F583039" i="1"/>
  <c r="F583038" i="1"/>
  <c r="F583037" i="1"/>
  <c r="F583036" i="1"/>
  <c r="F583035" i="1"/>
  <c r="F583034" i="1"/>
  <c r="F583033" i="1"/>
  <c r="F583032" i="1"/>
  <c r="F583031" i="1"/>
  <c r="F583030" i="1"/>
  <c r="F583029" i="1"/>
  <c r="F583028" i="1"/>
  <c r="F583027" i="1"/>
  <c r="F583026" i="1"/>
  <c r="F583025" i="1"/>
  <c r="F583024" i="1"/>
  <c r="F583023" i="1"/>
  <c r="F583022" i="1"/>
  <c r="F583021" i="1"/>
  <c r="F583020" i="1"/>
  <c r="F583019" i="1"/>
  <c r="F583018" i="1"/>
  <c r="F583017" i="1"/>
  <c r="F583016" i="1"/>
  <c r="F583015" i="1"/>
  <c r="F583014" i="1"/>
  <c r="F583013" i="1"/>
  <c r="F583012" i="1"/>
  <c r="F583011" i="1"/>
  <c r="F583010" i="1"/>
  <c r="F583009" i="1"/>
  <c r="F583008" i="1"/>
  <c r="F583007" i="1"/>
  <c r="F583006" i="1"/>
  <c r="F583005" i="1"/>
  <c r="F583004" i="1"/>
  <c r="F583003" i="1"/>
  <c r="F583002" i="1"/>
  <c r="F583001" i="1"/>
  <c r="F583000" i="1"/>
  <c r="F582999" i="1"/>
  <c r="F582998" i="1"/>
  <c r="F582997" i="1"/>
  <c r="F582996" i="1"/>
  <c r="F582995" i="1"/>
  <c r="F582994" i="1"/>
  <c r="F582993" i="1"/>
  <c r="F582992" i="1"/>
  <c r="F582991" i="1"/>
  <c r="F582990" i="1"/>
  <c r="F582989" i="1"/>
  <c r="F582988" i="1"/>
  <c r="F582987" i="1"/>
  <c r="F582986" i="1"/>
  <c r="F582985" i="1"/>
  <c r="F582984" i="1"/>
  <c r="F582983" i="1"/>
  <c r="F582982" i="1"/>
  <c r="F582981" i="1"/>
  <c r="F582980" i="1"/>
  <c r="F582979" i="1"/>
  <c r="F582978" i="1"/>
  <c r="F582977" i="1"/>
  <c r="F582976" i="1"/>
  <c r="F582975" i="1"/>
  <c r="F582974" i="1"/>
  <c r="F582973" i="1"/>
  <c r="F582972" i="1"/>
  <c r="F582971" i="1"/>
  <c r="F582970" i="1"/>
  <c r="F582969" i="1"/>
  <c r="F582968" i="1"/>
  <c r="F582967" i="1"/>
  <c r="F582966" i="1"/>
  <c r="F582965" i="1"/>
  <c r="F582964" i="1"/>
  <c r="F582963" i="1"/>
  <c r="F582962" i="1"/>
  <c r="F582961" i="1"/>
  <c r="F582960" i="1"/>
  <c r="F582959" i="1"/>
  <c r="F582958" i="1"/>
  <c r="F582957" i="1"/>
  <c r="F582956" i="1"/>
  <c r="F582955" i="1"/>
  <c r="F582954" i="1"/>
  <c r="F582953" i="1"/>
  <c r="F582952" i="1"/>
  <c r="F582951" i="1"/>
  <c r="F582950" i="1"/>
  <c r="F582949" i="1"/>
  <c r="F582948" i="1"/>
  <c r="F582947" i="1"/>
  <c r="F582946" i="1"/>
  <c r="F582945" i="1"/>
  <c r="F582944" i="1"/>
  <c r="F582943" i="1"/>
  <c r="F582942" i="1"/>
  <c r="F582941" i="1"/>
  <c r="F582940" i="1"/>
  <c r="F582939" i="1"/>
  <c r="F582938" i="1"/>
  <c r="F582937" i="1"/>
  <c r="F582936" i="1"/>
  <c r="F582935" i="1"/>
  <c r="F582934" i="1"/>
  <c r="F582933" i="1"/>
  <c r="F582932" i="1"/>
  <c r="F582931" i="1"/>
  <c r="F582930" i="1"/>
  <c r="F582929" i="1"/>
  <c r="F582928" i="1"/>
  <c r="F582927" i="1"/>
  <c r="F582926" i="1"/>
  <c r="F582925" i="1"/>
  <c r="F582924" i="1"/>
  <c r="F582923" i="1"/>
  <c r="F582922" i="1"/>
  <c r="F582921" i="1"/>
  <c r="F582920" i="1"/>
  <c r="F582919" i="1"/>
  <c r="F582918" i="1"/>
  <c r="F582917" i="1"/>
  <c r="F582916" i="1"/>
  <c r="F582915" i="1"/>
  <c r="F582914" i="1"/>
  <c r="F582913" i="1"/>
  <c r="F582912" i="1"/>
  <c r="F582911" i="1"/>
  <c r="F582910" i="1"/>
  <c r="F582909" i="1"/>
  <c r="F582908" i="1"/>
  <c r="F582907" i="1"/>
  <c r="F582906" i="1"/>
  <c r="F582905" i="1"/>
  <c r="F582904" i="1"/>
  <c r="F582903" i="1"/>
  <c r="F582902" i="1"/>
  <c r="F582901" i="1"/>
  <c r="F582900" i="1"/>
  <c r="F582899" i="1"/>
  <c r="F582898" i="1"/>
  <c r="F582897" i="1"/>
  <c r="F582896" i="1"/>
  <c r="F582895" i="1"/>
  <c r="F582894" i="1"/>
  <c r="F582893" i="1"/>
  <c r="F582892" i="1"/>
  <c r="F582891" i="1"/>
  <c r="F582890" i="1"/>
  <c r="F582889" i="1"/>
  <c r="F582888" i="1"/>
  <c r="F582887" i="1"/>
  <c r="F582886" i="1"/>
  <c r="F582885" i="1"/>
  <c r="F582884" i="1"/>
  <c r="F582883" i="1"/>
  <c r="F582882" i="1"/>
  <c r="F582881" i="1"/>
  <c r="F582880" i="1"/>
  <c r="F582879" i="1"/>
  <c r="F582878" i="1"/>
  <c r="F582877" i="1"/>
  <c r="F582876" i="1"/>
  <c r="F582875" i="1"/>
  <c r="F582874" i="1"/>
  <c r="F582873" i="1"/>
  <c r="F582872" i="1"/>
  <c r="F582871" i="1"/>
  <c r="F582870" i="1"/>
  <c r="F582869" i="1"/>
  <c r="F582868" i="1"/>
  <c r="F582867" i="1"/>
  <c r="F582866" i="1"/>
  <c r="F582865" i="1"/>
  <c r="F582864" i="1"/>
  <c r="F582863" i="1"/>
  <c r="F582862" i="1"/>
  <c r="F582861" i="1"/>
  <c r="F582860" i="1"/>
  <c r="F582859" i="1"/>
  <c r="F582858" i="1"/>
  <c r="F582857" i="1"/>
  <c r="F582856" i="1"/>
  <c r="F582855" i="1"/>
  <c r="F582854" i="1"/>
  <c r="F582853" i="1"/>
  <c r="F582852" i="1"/>
  <c r="F582851" i="1"/>
  <c r="F582850" i="1"/>
  <c r="F582849" i="1"/>
  <c r="F582848" i="1"/>
  <c r="F582847" i="1"/>
  <c r="F582846" i="1"/>
  <c r="F582845" i="1"/>
  <c r="F582844" i="1"/>
  <c r="F582843" i="1"/>
  <c r="F582842" i="1"/>
  <c r="F582841" i="1"/>
  <c r="F582840" i="1"/>
  <c r="F582839" i="1"/>
  <c r="F582838" i="1"/>
  <c r="F582837" i="1"/>
  <c r="F582836" i="1"/>
  <c r="F582835" i="1"/>
  <c r="F582834" i="1"/>
  <c r="F582833" i="1"/>
  <c r="F582832" i="1"/>
  <c r="F582831" i="1"/>
  <c r="F582830" i="1"/>
  <c r="F582829" i="1"/>
  <c r="F582828" i="1"/>
  <c r="F582827" i="1"/>
  <c r="F582826" i="1"/>
  <c r="F582825" i="1"/>
  <c r="F582824" i="1"/>
  <c r="F582823" i="1"/>
  <c r="F582822" i="1"/>
  <c r="F582821" i="1"/>
  <c r="F582820" i="1"/>
  <c r="F582819" i="1"/>
  <c r="F582818" i="1"/>
  <c r="F582817" i="1"/>
  <c r="F582816" i="1"/>
  <c r="F582815" i="1"/>
  <c r="F582814" i="1"/>
  <c r="F582813" i="1"/>
  <c r="F582812" i="1"/>
  <c r="F582811" i="1"/>
  <c r="F582810" i="1"/>
  <c r="F582809" i="1"/>
  <c r="F582808" i="1"/>
  <c r="F582807" i="1"/>
  <c r="F582806" i="1"/>
  <c r="F582805" i="1"/>
  <c r="F582804" i="1"/>
  <c r="F582803" i="1"/>
  <c r="F582802" i="1"/>
  <c r="F582801" i="1"/>
  <c r="F582800" i="1"/>
  <c r="F582799" i="1"/>
  <c r="F582798" i="1"/>
  <c r="F582797" i="1"/>
  <c r="F582796" i="1"/>
  <c r="F582795" i="1"/>
  <c r="F582794" i="1"/>
  <c r="F582793" i="1"/>
  <c r="F582792" i="1"/>
  <c r="F582791" i="1"/>
  <c r="F582790" i="1"/>
  <c r="F582789" i="1"/>
  <c r="F582788" i="1"/>
  <c r="F582787" i="1"/>
  <c r="F582786" i="1"/>
  <c r="F582785" i="1"/>
  <c r="F582784" i="1"/>
  <c r="F582783" i="1"/>
  <c r="F582782" i="1"/>
  <c r="F582781" i="1"/>
  <c r="F582780" i="1"/>
  <c r="F582779" i="1"/>
  <c r="F582778" i="1"/>
  <c r="F582777" i="1"/>
  <c r="F582776" i="1"/>
  <c r="F582775" i="1"/>
  <c r="F582774" i="1"/>
  <c r="F582773" i="1"/>
  <c r="F582772" i="1"/>
  <c r="F582771" i="1"/>
  <c r="F582770" i="1"/>
  <c r="F582769" i="1"/>
  <c r="F582768" i="1"/>
  <c r="F582767" i="1"/>
  <c r="F582766" i="1"/>
  <c r="F582765" i="1"/>
  <c r="F582764" i="1"/>
  <c r="F582763" i="1"/>
  <c r="F582762" i="1"/>
  <c r="F582761" i="1"/>
  <c r="F582760" i="1"/>
  <c r="F582759" i="1"/>
  <c r="F582758" i="1"/>
  <c r="F582757" i="1"/>
  <c r="F582756" i="1"/>
  <c r="F582755" i="1"/>
  <c r="F582754" i="1"/>
  <c r="F582753" i="1"/>
  <c r="F582752" i="1"/>
  <c r="F582751" i="1"/>
  <c r="F582750" i="1"/>
  <c r="F582749" i="1"/>
  <c r="F582748" i="1"/>
  <c r="F582747" i="1"/>
  <c r="F582746" i="1"/>
  <c r="F582745" i="1"/>
  <c r="F582744" i="1"/>
  <c r="F582743" i="1"/>
  <c r="F582742" i="1"/>
  <c r="F582741" i="1"/>
  <c r="F582740" i="1"/>
  <c r="F582739" i="1"/>
  <c r="F582738" i="1"/>
  <c r="F582737" i="1"/>
  <c r="F582736" i="1"/>
  <c r="F582735" i="1"/>
  <c r="F582734" i="1"/>
  <c r="F582733" i="1"/>
  <c r="F582732" i="1"/>
  <c r="F582731" i="1"/>
  <c r="F582730" i="1"/>
  <c r="F582729" i="1"/>
  <c r="F582728" i="1"/>
  <c r="F582727" i="1"/>
  <c r="F582726" i="1"/>
  <c r="F582725" i="1"/>
  <c r="F582724" i="1"/>
  <c r="F582723" i="1"/>
  <c r="F582722" i="1"/>
  <c r="F582721" i="1"/>
  <c r="F582720" i="1"/>
  <c r="F582719" i="1"/>
  <c r="F582718" i="1"/>
  <c r="F582717" i="1"/>
  <c r="F582716" i="1"/>
  <c r="F582715" i="1"/>
  <c r="F582714" i="1"/>
  <c r="F582713" i="1"/>
  <c r="F582712" i="1"/>
  <c r="F582711" i="1"/>
  <c r="F582710" i="1"/>
  <c r="F582709" i="1"/>
  <c r="F582708" i="1"/>
  <c r="F582707" i="1"/>
  <c r="F582706" i="1"/>
  <c r="F582705" i="1"/>
  <c r="F582704" i="1"/>
  <c r="F582703" i="1"/>
  <c r="F582702" i="1"/>
  <c r="F582701" i="1"/>
  <c r="F582700" i="1"/>
  <c r="F582699" i="1"/>
  <c r="F582698" i="1"/>
  <c r="F582697" i="1"/>
  <c r="F582696" i="1"/>
  <c r="F582695" i="1"/>
  <c r="F582694" i="1"/>
  <c r="F582693" i="1"/>
  <c r="F582692" i="1"/>
  <c r="F582691" i="1"/>
  <c r="F582690" i="1"/>
  <c r="F582689" i="1"/>
  <c r="F582688" i="1"/>
  <c r="F582687" i="1"/>
  <c r="F582686" i="1"/>
  <c r="F582685" i="1"/>
  <c r="F582684" i="1"/>
  <c r="F582683" i="1"/>
  <c r="F582682" i="1"/>
  <c r="F582681" i="1"/>
  <c r="F582680" i="1"/>
  <c r="F582679" i="1"/>
  <c r="F582678" i="1"/>
  <c r="F582677" i="1"/>
  <c r="F582676" i="1"/>
  <c r="F582675" i="1"/>
  <c r="F582674" i="1"/>
  <c r="F582673" i="1"/>
  <c r="F582672" i="1"/>
  <c r="F582671" i="1"/>
  <c r="F582670" i="1"/>
  <c r="F582669" i="1"/>
  <c r="F582668" i="1"/>
  <c r="F582667" i="1"/>
  <c r="F582666" i="1"/>
  <c r="F582665" i="1"/>
  <c r="F582664" i="1"/>
  <c r="F582663" i="1"/>
  <c r="F582662" i="1"/>
  <c r="F582661" i="1"/>
  <c r="F582660" i="1"/>
  <c r="F582659" i="1"/>
  <c r="F582658" i="1"/>
  <c r="F582657" i="1"/>
  <c r="F582656" i="1"/>
  <c r="F582655" i="1"/>
  <c r="F582654" i="1"/>
  <c r="F582653" i="1"/>
  <c r="F582652" i="1"/>
  <c r="F582651" i="1"/>
  <c r="F582650" i="1"/>
  <c r="F582649" i="1"/>
  <c r="F582648" i="1"/>
  <c r="F582647" i="1"/>
  <c r="F582646" i="1"/>
  <c r="F582645" i="1"/>
  <c r="F582644" i="1"/>
  <c r="F582643" i="1"/>
  <c r="F582642" i="1"/>
  <c r="F582641" i="1"/>
  <c r="F582640" i="1"/>
  <c r="F582639" i="1"/>
  <c r="F582638" i="1"/>
  <c r="F582637" i="1"/>
  <c r="F582636" i="1"/>
  <c r="F582635" i="1"/>
  <c r="F582634" i="1"/>
  <c r="F582633" i="1"/>
  <c r="F582632" i="1"/>
  <c r="F582631" i="1"/>
  <c r="F582630" i="1"/>
  <c r="F582629" i="1"/>
  <c r="F582628" i="1"/>
  <c r="F582627" i="1"/>
  <c r="F582626" i="1"/>
  <c r="F582625" i="1"/>
  <c r="F582624" i="1"/>
  <c r="F582623" i="1"/>
  <c r="F582622" i="1"/>
  <c r="F582621" i="1"/>
  <c r="F582620" i="1"/>
  <c r="F582619" i="1"/>
  <c r="F582618" i="1"/>
  <c r="F582617" i="1"/>
  <c r="F582616" i="1"/>
  <c r="F582615" i="1"/>
  <c r="F582614" i="1"/>
  <c r="F582613" i="1"/>
  <c r="F582612" i="1"/>
  <c r="F582611" i="1"/>
  <c r="F582610" i="1"/>
  <c r="F582609" i="1"/>
  <c r="F582608" i="1"/>
  <c r="F582607" i="1"/>
  <c r="F582606" i="1"/>
  <c r="F582605" i="1"/>
  <c r="F582604" i="1"/>
  <c r="F582603" i="1"/>
  <c r="F582602" i="1"/>
  <c r="F582601" i="1"/>
  <c r="F582600" i="1"/>
  <c r="F582599" i="1"/>
  <c r="F582598" i="1"/>
  <c r="F582597" i="1"/>
  <c r="F582596" i="1"/>
  <c r="F582595" i="1"/>
  <c r="F582594" i="1"/>
  <c r="F582593" i="1"/>
  <c r="F582592" i="1"/>
  <c r="F582591" i="1"/>
  <c r="F582590" i="1"/>
  <c r="F582589" i="1"/>
  <c r="F582588" i="1"/>
  <c r="F582587" i="1"/>
  <c r="F582586" i="1"/>
  <c r="F582585" i="1"/>
  <c r="F582584" i="1"/>
  <c r="F582583" i="1"/>
  <c r="F582582" i="1"/>
  <c r="F582581" i="1"/>
  <c r="F582580" i="1"/>
  <c r="F582579" i="1"/>
  <c r="F582578" i="1"/>
  <c r="F582577" i="1"/>
  <c r="F582576" i="1"/>
  <c r="F582575" i="1"/>
  <c r="F582574" i="1"/>
  <c r="F582573" i="1"/>
  <c r="F582572" i="1"/>
  <c r="F582571" i="1"/>
  <c r="F582570" i="1"/>
  <c r="F582569" i="1"/>
  <c r="F582568" i="1"/>
  <c r="F582567" i="1"/>
  <c r="F582566" i="1"/>
  <c r="F582565" i="1"/>
  <c r="F582564" i="1"/>
  <c r="F582563" i="1"/>
  <c r="F582562" i="1"/>
  <c r="F582561" i="1"/>
  <c r="F582560" i="1"/>
  <c r="F582559" i="1"/>
  <c r="F582558" i="1"/>
  <c r="F582557" i="1"/>
  <c r="F582556" i="1"/>
  <c r="F582555" i="1"/>
  <c r="F582554" i="1"/>
  <c r="F582553" i="1"/>
  <c r="F582552" i="1"/>
  <c r="F582551" i="1"/>
  <c r="F582550" i="1"/>
  <c r="F582549" i="1"/>
  <c r="F582548" i="1"/>
  <c r="F582547" i="1"/>
  <c r="F582546" i="1"/>
  <c r="F582545" i="1"/>
  <c r="F582544" i="1"/>
  <c r="F582543" i="1"/>
  <c r="F582542" i="1"/>
  <c r="F582541" i="1"/>
  <c r="F582540" i="1"/>
  <c r="F582539" i="1"/>
  <c r="F582538" i="1"/>
  <c r="F582537" i="1"/>
  <c r="F582536" i="1"/>
  <c r="F582535" i="1"/>
  <c r="F582534" i="1"/>
  <c r="F582533" i="1"/>
  <c r="F582532" i="1"/>
  <c r="F582531" i="1"/>
  <c r="F582530" i="1"/>
  <c r="F582529" i="1"/>
  <c r="F582528" i="1"/>
  <c r="F582527" i="1"/>
  <c r="F582526" i="1"/>
  <c r="F582525" i="1"/>
  <c r="F582524" i="1"/>
  <c r="F582523" i="1"/>
  <c r="F582522" i="1"/>
  <c r="F582521" i="1"/>
  <c r="F582520" i="1"/>
  <c r="F582519" i="1"/>
  <c r="F582518" i="1"/>
  <c r="F582517" i="1"/>
  <c r="F582516" i="1"/>
  <c r="F582515" i="1"/>
  <c r="F582514" i="1"/>
  <c r="F582513" i="1"/>
  <c r="F582512" i="1"/>
  <c r="F582511" i="1"/>
  <c r="F582510" i="1"/>
  <c r="F582509" i="1"/>
  <c r="F582508" i="1"/>
  <c r="F582507" i="1"/>
  <c r="F582506" i="1"/>
  <c r="F582505" i="1"/>
  <c r="F582504" i="1"/>
  <c r="F582503" i="1"/>
  <c r="F582502" i="1"/>
  <c r="F582501" i="1"/>
  <c r="F582500" i="1"/>
  <c r="F582499" i="1"/>
  <c r="F582498" i="1"/>
  <c r="F582497" i="1"/>
  <c r="F582496" i="1"/>
  <c r="F582495" i="1"/>
  <c r="F582494" i="1"/>
  <c r="F582493" i="1"/>
  <c r="F582492" i="1"/>
  <c r="F582491" i="1"/>
  <c r="F582490" i="1"/>
  <c r="F582489" i="1"/>
  <c r="F582488" i="1"/>
  <c r="F582487" i="1"/>
  <c r="F582486" i="1"/>
  <c r="F582485" i="1"/>
  <c r="F582484" i="1"/>
  <c r="F582483" i="1"/>
  <c r="F582482" i="1"/>
  <c r="F582481" i="1"/>
  <c r="F582480" i="1"/>
  <c r="F582479" i="1"/>
  <c r="F582478" i="1"/>
  <c r="F582477" i="1"/>
  <c r="F582476" i="1"/>
  <c r="F582475" i="1"/>
  <c r="F582474" i="1"/>
  <c r="F582473" i="1"/>
  <c r="F582472" i="1"/>
  <c r="F582471" i="1"/>
  <c r="F582470" i="1"/>
  <c r="F582469" i="1"/>
  <c r="F582468" i="1"/>
  <c r="F582467" i="1"/>
  <c r="F582466" i="1"/>
  <c r="F582465" i="1"/>
  <c r="F582464" i="1"/>
  <c r="F582463" i="1"/>
  <c r="F582462" i="1"/>
  <c r="F582461" i="1"/>
  <c r="F582460" i="1"/>
  <c r="F582459" i="1"/>
  <c r="F582458" i="1"/>
  <c r="F582457" i="1"/>
  <c r="F582456" i="1"/>
  <c r="F582455" i="1"/>
  <c r="F582454" i="1"/>
  <c r="F582453" i="1"/>
  <c r="F582452" i="1"/>
  <c r="F582451" i="1"/>
  <c r="F582450" i="1"/>
  <c r="F582449" i="1"/>
  <c r="F582448" i="1"/>
  <c r="F582447" i="1"/>
  <c r="F582446" i="1"/>
  <c r="F582445" i="1"/>
  <c r="F582444" i="1"/>
  <c r="F582443" i="1"/>
  <c r="F582442" i="1"/>
  <c r="F582441" i="1"/>
  <c r="F582440" i="1"/>
  <c r="F582439" i="1"/>
  <c r="F582438" i="1"/>
  <c r="F582437" i="1"/>
  <c r="F582436" i="1"/>
  <c r="F582435" i="1"/>
  <c r="F582434" i="1"/>
  <c r="F582433" i="1"/>
  <c r="F582432" i="1"/>
  <c r="F582431" i="1"/>
  <c r="F582430" i="1"/>
  <c r="F582429" i="1"/>
  <c r="F582428" i="1"/>
  <c r="F582427" i="1"/>
  <c r="F582426" i="1"/>
  <c r="F582425" i="1"/>
  <c r="F582424" i="1"/>
  <c r="F582423" i="1"/>
  <c r="F582422" i="1"/>
  <c r="F582421" i="1"/>
  <c r="F582420" i="1"/>
  <c r="F582419" i="1"/>
  <c r="F582418" i="1"/>
  <c r="F582417" i="1"/>
  <c r="F582416" i="1"/>
  <c r="F582415" i="1"/>
  <c r="F582414" i="1"/>
  <c r="F582413" i="1"/>
  <c r="F582412" i="1"/>
  <c r="F582411" i="1"/>
  <c r="F582410" i="1"/>
  <c r="F582409" i="1"/>
  <c r="F582408" i="1"/>
  <c r="F582407" i="1"/>
  <c r="F582406" i="1"/>
  <c r="F582405" i="1"/>
  <c r="F582404" i="1"/>
  <c r="F582403" i="1"/>
  <c r="F582402" i="1"/>
  <c r="F582401" i="1"/>
  <c r="F582400" i="1"/>
  <c r="F582399" i="1"/>
  <c r="F582398" i="1"/>
  <c r="F582397" i="1"/>
  <c r="F582396" i="1"/>
  <c r="F582395" i="1"/>
  <c r="F582394" i="1"/>
  <c r="F582393" i="1"/>
  <c r="F582392" i="1"/>
  <c r="F582391" i="1"/>
  <c r="F582390" i="1"/>
  <c r="F582389" i="1"/>
  <c r="F582388" i="1"/>
  <c r="F582387" i="1"/>
  <c r="F582386" i="1"/>
  <c r="F582385" i="1"/>
  <c r="F582384" i="1"/>
  <c r="F582383" i="1"/>
  <c r="F582382" i="1"/>
  <c r="F582381" i="1"/>
  <c r="F582380" i="1"/>
  <c r="F582379" i="1"/>
  <c r="F582378" i="1"/>
  <c r="F582377" i="1"/>
  <c r="F582376" i="1"/>
  <c r="F582375" i="1"/>
  <c r="F582374" i="1"/>
  <c r="F582373" i="1"/>
  <c r="F582372" i="1"/>
  <c r="F582371" i="1"/>
  <c r="F582370" i="1"/>
  <c r="F582369" i="1"/>
  <c r="F582368" i="1"/>
  <c r="F582367" i="1"/>
  <c r="F582366" i="1"/>
  <c r="F582365" i="1"/>
  <c r="F582364" i="1"/>
  <c r="F582363" i="1"/>
  <c r="F582362" i="1"/>
  <c r="F582361" i="1"/>
  <c r="F582360" i="1"/>
  <c r="F582359" i="1"/>
  <c r="F582358" i="1"/>
  <c r="F582357" i="1"/>
  <c r="F582356" i="1"/>
  <c r="F582355" i="1"/>
  <c r="F582354" i="1"/>
  <c r="F582353" i="1"/>
  <c r="F582352" i="1"/>
  <c r="F582351" i="1"/>
  <c r="F582350" i="1"/>
  <c r="F582349" i="1"/>
  <c r="F582348" i="1"/>
  <c r="F582347" i="1"/>
  <c r="F582346" i="1"/>
  <c r="F582345" i="1"/>
  <c r="F582344" i="1"/>
  <c r="F582343" i="1"/>
  <c r="F582342" i="1"/>
  <c r="F582341" i="1"/>
  <c r="F582340" i="1"/>
  <c r="F582339" i="1"/>
  <c r="F582338" i="1"/>
  <c r="F582337" i="1"/>
  <c r="F582336" i="1"/>
  <c r="F582335" i="1"/>
  <c r="F582334" i="1"/>
  <c r="F582333" i="1"/>
  <c r="F582332" i="1"/>
  <c r="F582331" i="1"/>
  <c r="F582330" i="1"/>
  <c r="F582329" i="1"/>
  <c r="F582328" i="1"/>
  <c r="F582327" i="1"/>
  <c r="F582326" i="1"/>
  <c r="F582325" i="1"/>
  <c r="F582324" i="1"/>
  <c r="F582323" i="1"/>
  <c r="F582322" i="1"/>
  <c r="F582321" i="1"/>
  <c r="F582320" i="1"/>
  <c r="F582319" i="1"/>
  <c r="F582318" i="1"/>
  <c r="F582317" i="1"/>
  <c r="F582316" i="1"/>
  <c r="F582315" i="1"/>
  <c r="F582314" i="1"/>
  <c r="F582313" i="1"/>
  <c r="F582312" i="1"/>
  <c r="F582311" i="1"/>
  <c r="F582310" i="1"/>
  <c r="F582309" i="1"/>
  <c r="F582308" i="1"/>
  <c r="F582307" i="1"/>
  <c r="F582306" i="1"/>
  <c r="F582305" i="1"/>
  <c r="F582304" i="1"/>
  <c r="F582303" i="1"/>
  <c r="F582302" i="1"/>
  <c r="F582301" i="1"/>
  <c r="F582300" i="1"/>
  <c r="F582299" i="1"/>
  <c r="F582298" i="1"/>
  <c r="F582297" i="1"/>
  <c r="F582296" i="1"/>
  <c r="F582295" i="1"/>
  <c r="F582294" i="1"/>
  <c r="F582293" i="1"/>
  <c r="F582292" i="1"/>
  <c r="F582291" i="1"/>
  <c r="F582290" i="1"/>
  <c r="F582289" i="1"/>
  <c r="F582288" i="1"/>
  <c r="F582287" i="1"/>
  <c r="F582286" i="1"/>
  <c r="F582285" i="1"/>
  <c r="F582284" i="1"/>
  <c r="F582283" i="1"/>
  <c r="F582282" i="1"/>
  <c r="F582281" i="1"/>
  <c r="F582280" i="1"/>
  <c r="F582279" i="1"/>
  <c r="F582278" i="1"/>
  <c r="F582277" i="1"/>
  <c r="F582276" i="1"/>
  <c r="F582275" i="1"/>
  <c r="F582274" i="1"/>
  <c r="F582273" i="1"/>
  <c r="F582272" i="1"/>
  <c r="F582271" i="1"/>
  <c r="F582270" i="1"/>
  <c r="F582269" i="1"/>
  <c r="F582268" i="1"/>
  <c r="F582267" i="1"/>
  <c r="F582266" i="1"/>
  <c r="F582265" i="1"/>
  <c r="F582264" i="1"/>
  <c r="F582263" i="1"/>
  <c r="F582262" i="1"/>
  <c r="F582261" i="1"/>
  <c r="F582260" i="1"/>
  <c r="F582259" i="1"/>
  <c r="F582258" i="1"/>
  <c r="F582257" i="1"/>
  <c r="F582256" i="1"/>
  <c r="F582255" i="1"/>
  <c r="F582254" i="1"/>
  <c r="F582253" i="1"/>
  <c r="F582252" i="1"/>
  <c r="F582251" i="1"/>
  <c r="F582250" i="1"/>
  <c r="F582249" i="1"/>
  <c r="F582248" i="1"/>
  <c r="F582247" i="1"/>
  <c r="F582246" i="1"/>
  <c r="F582245" i="1"/>
  <c r="F582244" i="1"/>
  <c r="F582243" i="1"/>
  <c r="F582242" i="1"/>
  <c r="F582241" i="1"/>
  <c r="F582240" i="1"/>
  <c r="F582239" i="1"/>
  <c r="F582238" i="1"/>
  <c r="F582237" i="1"/>
  <c r="F582236" i="1"/>
  <c r="F582235" i="1"/>
  <c r="F582234" i="1"/>
  <c r="F582233" i="1"/>
  <c r="F582232" i="1"/>
  <c r="F582231" i="1"/>
  <c r="F582230" i="1"/>
  <c r="F582229" i="1"/>
  <c r="F582228" i="1"/>
  <c r="F582227" i="1"/>
  <c r="F582226" i="1"/>
  <c r="F582225" i="1"/>
  <c r="F582224" i="1"/>
  <c r="F582223" i="1"/>
  <c r="F582222" i="1"/>
  <c r="F582221" i="1"/>
  <c r="F582220" i="1"/>
  <c r="F582219" i="1"/>
  <c r="F582218" i="1"/>
  <c r="F582217" i="1"/>
  <c r="F582216" i="1"/>
  <c r="F582215" i="1"/>
  <c r="F582214" i="1"/>
  <c r="F582213" i="1"/>
  <c r="F582212" i="1"/>
  <c r="F582211" i="1"/>
  <c r="F582210" i="1"/>
  <c r="F582209" i="1"/>
  <c r="F582208" i="1"/>
  <c r="F582207" i="1"/>
  <c r="F582206" i="1"/>
  <c r="F582205" i="1"/>
  <c r="F582204" i="1"/>
  <c r="F582203" i="1"/>
  <c r="F582202" i="1"/>
  <c r="F582201" i="1"/>
  <c r="F582200" i="1"/>
  <c r="F582199" i="1"/>
  <c r="F582198" i="1"/>
  <c r="F582197" i="1"/>
  <c r="F582196" i="1"/>
  <c r="F582195" i="1"/>
  <c r="F582194" i="1"/>
  <c r="F582193" i="1"/>
  <c r="F582192" i="1"/>
  <c r="F582191" i="1"/>
  <c r="F582190" i="1"/>
  <c r="F582189" i="1"/>
  <c r="F582188" i="1"/>
  <c r="F582187" i="1"/>
  <c r="F582186" i="1"/>
  <c r="F582185" i="1"/>
  <c r="F582184" i="1"/>
  <c r="F582183" i="1"/>
  <c r="F582182" i="1"/>
  <c r="F582181" i="1"/>
  <c r="F582180" i="1"/>
  <c r="F582179" i="1"/>
  <c r="F582178" i="1"/>
  <c r="F582177" i="1"/>
  <c r="F582176" i="1"/>
  <c r="F582175" i="1"/>
  <c r="F582174" i="1"/>
  <c r="F582173" i="1"/>
  <c r="F582172" i="1"/>
  <c r="F582171" i="1"/>
  <c r="F582170" i="1"/>
  <c r="F582169" i="1"/>
  <c r="F582168" i="1"/>
  <c r="F582167" i="1"/>
  <c r="F582166" i="1"/>
  <c r="F582165" i="1"/>
  <c r="F582164" i="1"/>
  <c r="F582163" i="1"/>
  <c r="F582162" i="1"/>
  <c r="F582161" i="1"/>
  <c r="F582160" i="1"/>
  <c r="F582159" i="1"/>
  <c r="F582158" i="1"/>
  <c r="F582157" i="1"/>
  <c r="F582156" i="1"/>
  <c r="F582155" i="1"/>
  <c r="F582154" i="1"/>
  <c r="F582153" i="1"/>
  <c r="F582152" i="1"/>
  <c r="F582151" i="1"/>
  <c r="F582150" i="1"/>
  <c r="F582149" i="1"/>
  <c r="F582148" i="1"/>
  <c r="F582147" i="1"/>
  <c r="F582146" i="1"/>
  <c r="F582145" i="1"/>
  <c r="F582144" i="1"/>
  <c r="F582143" i="1"/>
  <c r="F582142" i="1"/>
  <c r="F582141" i="1"/>
  <c r="F582140" i="1"/>
  <c r="F582139" i="1"/>
  <c r="F582138" i="1"/>
  <c r="F582137" i="1"/>
  <c r="F582136" i="1"/>
  <c r="F582135" i="1"/>
  <c r="F582134" i="1"/>
  <c r="F582133" i="1"/>
  <c r="F582132" i="1"/>
  <c r="F582131" i="1"/>
  <c r="F582130" i="1"/>
  <c r="F582129" i="1"/>
  <c r="F582128" i="1"/>
  <c r="F582127" i="1"/>
  <c r="F582126" i="1"/>
  <c r="F582125" i="1"/>
  <c r="F582124" i="1"/>
  <c r="F582123" i="1"/>
  <c r="F582122" i="1"/>
  <c r="F582121" i="1"/>
  <c r="F582120" i="1"/>
  <c r="F582119" i="1"/>
  <c r="F582118" i="1"/>
  <c r="F582117" i="1"/>
  <c r="F582116" i="1"/>
  <c r="F582115" i="1"/>
  <c r="F582114" i="1"/>
  <c r="F582113" i="1"/>
  <c r="F582112" i="1"/>
  <c r="F582111" i="1"/>
  <c r="F582110" i="1"/>
  <c r="F582109" i="1"/>
  <c r="F582108" i="1"/>
  <c r="F582107" i="1"/>
  <c r="F582106" i="1"/>
  <c r="F582105" i="1"/>
  <c r="F582104" i="1"/>
  <c r="F582103" i="1"/>
  <c r="F582102" i="1"/>
  <c r="F582101" i="1"/>
  <c r="F582100" i="1"/>
  <c r="F582099" i="1"/>
  <c r="F582098" i="1"/>
  <c r="F582097" i="1"/>
  <c r="F582096" i="1"/>
  <c r="F582095" i="1"/>
  <c r="F582094" i="1"/>
  <c r="F582093" i="1"/>
  <c r="F582092" i="1"/>
  <c r="F582091" i="1"/>
  <c r="F582090" i="1"/>
  <c r="F582089" i="1"/>
  <c r="F582088" i="1"/>
  <c r="F582087" i="1"/>
  <c r="F582086" i="1"/>
  <c r="F582085" i="1"/>
  <c r="F582084" i="1"/>
  <c r="F582083" i="1"/>
  <c r="F582082" i="1"/>
  <c r="F582081" i="1"/>
  <c r="F582080" i="1"/>
  <c r="F582079" i="1"/>
  <c r="F582078" i="1"/>
  <c r="F582077" i="1"/>
  <c r="F582076" i="1"/>
  <c r="F582075" i="1"/>
  <c r="F582074" i="1"/>
  <c r="F582073" i="1"/>
  <c r="F582072" i="1"/>
  <c r="F582071" i="1"/>
  <c r="F582070" i="1"/>
  <c r="F582069" i="1"/>
  <c r="F582068" i="1"/>
  <c r="F582067" i="1"/>
  <c r="F582066" i="1"/>
  <c r="F582065" i="1"/>
  <c r="F582064" i="1"/>
  <c r="F582063" i="1"/>
  <c r="F582062" i="1"/>
  <c r="F582061" i="1"/>
  <c r="F582060" i="1"/>
  <c r="F582059" i="1"/>
  <c r="F582058" i="1"/>
  <c r="F582057" i="1"/>
  <c r="F582056" i="1"/>
  <c r="F582055" i="1"/>
  <c r="F582054" i="1"/>
  <c r="F582053" i="1"/>
  <c r="F582052" i="1"/>
  <c r="F582051" i="1"/>
  <c r="F582050" i="1"/>
  <c r="F582049" i="1"/>
  <c r="F582048" i="1"/>
  <c r="F582047" i="1"/>
  <c r="F582046" i="1"/>
  <c r="F582045" i="1"/>
  <c r="F582044" i="1"/>
  <c r="F582043" i="1"/>
  <c r="F582042" i="1"/>
  <c r="F582041" i="1"/>
  <c r="F582040" i="1"/>
  <c r="F582039" i="1"/>
  <c r="F582038" i="1"/>
  <c r="F582037" i="1"/>
  <c r="F582036" i="1"/>
  <c r="F582035" i="1"/>
  <c r="F582034" i="1"/>
  <c r="F582033" i="1"/>
  <c r="F582032" i="1"/>
  <c r="F582031" i="1"/>
  <c r="F582030" i="1"/>
  <c r="F582029" i="1"/>
  <c r="F582028" i="1"/>
  <c r="F582027" i="1"/>
  <c r="F582026" i="1"/>
  <c r="F582025" i="1"/>
  <c r="F582024" i="1"/>
  <c r="F582023" i="1"/>
  <c r="F582022" i="1"/>
  <c r="F582021" i="1"/>
  <c r="F582020" i="1"/>
  <c r="F582019" i="1"/>
  <c r="F582018" i="1"/>
  <c r="F582017" i="1"/>
  <c r="F582016" i="1"/>
  <c r="F582015" i="1"/>
  <c r="F582014" i="1"/>
  <c r="F582013" i="1"/>
  <c r="F582012" i="1"/>
  <c r="F582011" i="1"/>
  <c r="F582010" i="1"/>
  <c r="F582009" i="1"/>
  <c r="F582008" i="1"/>
  <c r="F582007" i="1"/>
  <c r="F582006" i="1"/>
  <c r="F582005" i="1"/>
  <c r="F582004" i="1"/>
  <c r="F582003" i="1"/>
  <c r="F582002" i="1"/>
  <c r="F582001" i="1"/>
  <c r="F582000" i="1"/>
  <c r="F581999" i="1"/>
  <c r="F581998" i="1"/>
  <c r="F581997" i="1"/>
  <c r="F581996" i="1"/>
  <c r="F581995" i="1"/>
  <c r="F581994" i="1"/>
  <c r="F581993" i="1"/>
  <c r="F581992" i="1"/>
  <c r="F581991" i="1"/>
  <c r="F581990" i="1"/>
  <c r="F581989" i="1"/>
  <c r="F581988" i="1"/>
  <c r="F581987" i="1"/>
  <c r="F581986" i="1"/>
  <c r="F581985" i="1"/>
  <c r="F581984" i="1"/>
  <c r="F581983" i="1"/>
  <c r="F581982" i="1"/>
  <c r="F581981" i="1"/>
  <c r="F581980" i="1"/>
  <c r="F581979" i="1"/>
  <c r="F581978" i="1"/>
  <c r="F581977" i="1"/>
  <c r="F581976" i="1"/>
  <c r="F581975" i="1"/>
  <c r="F581974" i="1"/>
  <c r="F581973" i="1"/>
  <c r="F581972" i="1"/>
  <c r="F581971" i="1"/>
  <c r="F581970" i="1"/>
  <c r="F581969" i="1"/>
  <c r="F581968" i="1"/>
  <c r="F581967" i="1"/>
  <c r="F581966" i="1"/>
  <c r="F581965" i="1"/>
  <c r="F581964" i="1"/>
  <c r="F581963" i="1"/>
  <c r="F581962" i="1"/>
  <c r="F581961" i="1"/>
  <c r="F581960" i="1"/>
  <c r="F581959" i="1"/>
  <c r="F581958" i="1"/>
  <c r="F581957" i="1"/>
  <c r="F581956" i="1"/>
  <c r="F581955" i="1"/>
  <c r="F581954" i="1"/>
  <c r="F581953" i="1"/>
  <c r="F581952" i="1"/>
  <c r="F581951" i="1"/>
  <c r="F581950" i="1"/>
  <c r="F581949" i="1"/>
  <c r="F581948" i="1"/>
  <c r="F581947" i="1"/>
  <c r="F581946" i="1"/>
  <c r="F581945" i="1"/>
  <c r="F581944" i="1"/>
  <c r="F581943" i="1"/>
  <c r="F581942" i="1"/>
  <c r="F581941" i="1"/>
  <c r="F581940" i="1"/>
  <c r="F581939" i="1"/>
  <c r="F581938" i="1"/>
  <c r="F581937" i="1"/>
  <c r="F581936" i="1"/>
  <c r="F581935" i="1"/>
  <c r="F581934" i="1"/>
  <c r="F581933" i="1"/>
  <c r="F581932" i="1"/>
  <c r="F581931" i="1"/>
  <c r="F581930" i="1"/>
  <c r="F581929" i="1"/>
  <c r="F581928" i="1"/>
  <c r="F581927" i="1"/>
  <c r="F581926" i="1"/>
  <c r="F581925" i="1"/>
  <c r="F581924" i="1"/>
  <c r="F581923" i="1"/>
  <c r="F581922" i="1"/>
  <c r="F581921" i="1"/>
  <c r="F581920" i="1"/>
  <c r="F581919" i="1"/>
  <c r="F581918" i="1"/>
  <c r="F581917" i="1"/>
  <c r="F581916" i="1"/>
  <c r="F581915" i="1"/>
  <c r="F581914" i="1"/>
  <c r="F581913" i="1"/>
  <c r="F581912" i="1"/>
  <c r="F581911" i="1"/>
  <c r="F581910" i="1"/>
  <c r="F581909" i="1"/>
  <c r="F581908" i="1"/>
  <c r="F581907" i="1"/>
  <c r="F581906" i="1"/>
  <c r="F581905" i="1"/>
  <c r="F581904" i="1"/>
  <c r="F581903" i="1"/>
  <c r="F581902" i="1"/>
  <c r="F581901" i="1"/>
  <c r="F581900" i="1"/>
  <c r="F581899" i="1"/>
  <c r="F581898" i="1"/>
  <c r="F581897" i="1"/>
  <c r="F581896" i="1"/>
  <c r="F581895" i="1"/>
  <c r="F581894" i="1"/>
  <c r="F581893" i="1"/>
  <c r="F581892" i="1"/>
  <c r="F581891" i="1"/>
  <c r="F581890" i="1"/>
  <c r="F581889" i="1"/>
  <c r="F581888" i="1"/>
  <c r="F581887" i="1"/>
  <c r="F581886" i="1"/>
  <c r="F581885" i="1"/>
  <c r="F581884" i="1"/>
  <c r="F581883" i="1"/>
  <c r="F581882" i="1"/>
  <c r="F581881" i="1"/>
  <c r="F581880" i="1"/>
  <c r="F581879" i="1"/>
  <c r="F581878" i="1"/>
  <c r="F581877" i="1"/>
  <c r="F581876" i="1"/>
  <c r="F581875" i="1"/>
  <c r="F581874" i="1"/>
  <c r="F581873" i="1"/>
  <c r="F581872" i="1"/>
  <c r="F581871" i="1"/>
  <c r="F581870" i="1"/>
  <c r="F581869" i="1"/>
  <c r="F581868" i="1"/>
  <c r="F581867" i="1"/>
  <c r="F581866" i="1"/>
  <c r="F581865" i="1"/>
  <c r="F581864" i="1"/>
  <c r="F581863" i="1"/>
  <c r="F581862" i="1"/>
  <c r="F581861" i="1"/>
  <c r="F581860" i="1"/>
  <c r="F581859" i="1"/>
  <c r="F581858" i="1"/>
  <c r="F581857" i="1"/>
  <c r="F581856" i="1"/>
  <c r="F581855" i="1"/>
  <c r="F581854" i="1"/>
  <c r="F581853" i="1"/>
  <c r="F581852" i="1"/>
  <c r="F581851" i="1"/>
  <c r="F581850" i="1"/>
  <c r="F581849" i="1"/>
  <c r="F581848" i="1"/>
  <c r="F581847" i="1"/>
  <c r="F581846" i="1"/>
  <c r="F581845" i="1"/>
  <c r="F581844" i="1"/>
  <c r="F581843" i="1"/>
  <c r="F581842" i="1"/>
  <c r="F581841" i="1"/>
  <c r="F581840" i="1"/>
  <c r="F581839" i="1"/>
  <c r="F581838" i="1"/>
  <c r="F581837" i="1"/>
  <c r="F581836" i="1"/>
  <c r="F581835" i="1"/>
  <c r="F581834" i="1"/>
  <c r="F581833" i="1"/>
  <c r="F581832" i="1"/>
  <c r="F581831" i="1"/>
  <c r="F581830" i="1"/>
  <c r="F581829" i="1"/>
  <c r="F581828" i="1"/>
  <c r="F581827" i="1"/>
  <c r="F581826" i="1"/>
  <c r="F581825" i="1"/>
  <c r="F581824" i="1"/>
  <c r="F581823" i="1"/>
  <c r="F581822" i="1"/>
  <c r="F581821" i="1"/>
  <c r="F581820" i="1"/>
  <c r="F581819" i="1"/>
  <c r="F581818" i="1"/>
  <c r="F581817" i="1"/>
  <c r="F581816" i="1"/>
  <c r="F581815" i="1"/>
  <c r="F581814" i="1"/>
  <c r="F581813" i="1"/>
  <c r="F581812" i="1"/>
  <c r="F581811" i="1"/>
  <c r="F581810" i="1"/>
  <c r="F581809" i="1"/>
  <c r="F581808" i="1"/>
  <c r="F581807" i="1"/>
  <c r="F581806" i="1"/>
  <c r="F581805" i="1"/>
  <c r="F581804" i="1"/>
  <c r="F581803" i="1"/>
  <c r="F581802" i="1"/>
  <c r="F581801" i="1"/>
  <c r="F581800" i="1"/>
  <c r="F581799" i="1"/>
  <c r="F581798" i="1"/>
  <c r="F581797" i="1"/>
  <c r="F581796" i="1"/>
  <c r="F581795" i="1"/>
  <c r="F581794" i="1"/>
  <c r="F581793" i="1"/>
  <c r="F581792" i="1"/>
  <c r="F581791" i="1"/>
  <c r="F581790" i="1"/>
  <c r="F581789" i="1"/>
  <c r="F581788" i="1"/>
  <c r="F581787" i="1"/>
  <c r="F581786" i="1"/>
  <c r="F581785" i="1"/>
  <c r="F581784" i="1"/>
  <c r="F581783" i="1"/>
  <c r="F581782" i="1"/>
  <c r="F581781" i="1"/>
  <c r="F581780" i="1"/>
  <c r="F581779" i="1"/>
  <c r="F581778" i="1"/>
  <c r="F581777" i="1"/>
  <c r="F581776" i="1"/>
  <c r="F581775" i="1"/>
  <c r="F581774" i="1"/>
  <c r="F581773" i="1"/>
  <c r="F581772" i="1"/>
  <c r="F581771" i="1"/>
  <c r="F581770" i="1"/>
  <c r="F581769" i="1"/>
  <c r="F581768" i="1"/>
  <c r="F581767" i="1"/>
  <c r="F581766" i="1"/>
  <c r="F581765" i="1"/>
  <c r="F581764" i="1"/>
  <c r="F581763" i="1"/>
  <c r="F581762" i="1"/>
  <c r="F581761" i="1"/>
  <c r="F581760" i="1"/>
  <c r="F581759" i="1"/>
  <c r="F581758" i="1"/>
  <c r="F581757" i="1"/>
  <c r="F581756" i="1"/>
  <c r="F581755" i="1"/>
  <c r="F581754" i="1"/>
  <c r="F581753" i="1"/>
  <c r="F581752" i="1"/>
  <c r="F581751" i="1"/>
  <c r="F581750" i="1"/>
  <c r="F581749" i="1"/>
  <c r="F581748" i="1"/>
  <c r="F581747" i="1"/>
  <c r="F581746" i="1"/>
  <c r="F581745" i="1"/>
  <c r="F581744" i="1"/>
  <c r="F581743" i="1"/>
  <c r="F581742" i="1"/>
  <c r="F581741" i="1"/>
  <c r="F581740" i="1"/>
  <c r="F581739" i="1"/>
  <c r="F581738" i="1"/>
  <c r="F581737" i="1"/>
  <c r="F581736" i="1"/>
  <c r="F581735" i="1"/>
  <c r="F581734" i="1"/>
  <c r="F581733" i="1"/>
  <c r="F581732" i="1"/>
  <c r="F581731" i="1"/>
  <c r="F581730" i="1"/>
  <c r="F581729" i="1"/>
  <c r="F581728" i="1"/>
  <c r="F581727" i="1"/>
  <c r="F581726" i="1"/>
  <c r="F581725" i="1"/>
  <c r="F581724" i="1"/>
  <c r="F581723" i="1"/>
  <c r="F581722" i="1"/>
  <c r="F581721" i="1"/>
  <c r="F581720" i="1"/>
  <c r="F581719" i="1"/>
  <c r="F581718" i="1"/>
  <c r="F581717" i="1"/>
  <c r="F581716" i="1"/>
  <c r="F581715" i="1"/>
  <c r="F581714" i="1"/>
  <c r="F581713" i="1"/>
  <c r="F581712" i="1"/>
  <c r="F581711" i="1"/>
  <c r="F581710" i="1"/>
  <c r="F581709" i="1"/>
  <c r="F581708" i="1"/>
  <c r="F581707" i="1"/>
  <c r="F581706" i="1"/>
  <c r="F581705" i="1"/>
  <c r="F581704" i="1"/>
  <c r="F581703" i="1"/>
  <c r="F581702" i="1"/>
  <c r="F581701" i="1"/>
  <c r="F581700" i="1"/>
  <c r="F581699" i="1"/>
  <c r="F581698" i="1"/>
  <c r="F581697" i="1"/>
  <c r="F581696" i="1"/>
  <c r="F581695" i="1"/>
  <c r="F581694" i="1"/>
  <c r="F581693" i="1"/>
  <c r="F581692" i="1"/>
  <c r="F581691" i="1"/>
  <c r="F581690" i="1"/>
  <c r="F581689" i="1"/>
  <c r="F581688" i="1"/>
  <c r="F581687" i="1"/>
  <c r="F581686" i="1"/>
  <c r="F581685" i="1"/>
  <c r="F581684" i="1"/>
  <c r="F581683" i="1"/>
  <c r="F581682" i="1"/>
  <c r="F581681" i="1"/>
  <c r="F581680" i="1"/>
  <c r="F581679" i="1"/>
  <c r="F581678" i="1"/>
  <c r="F581677" i="1"/>
  <c r="F581676" i="1"/>
  <c r="F581675" i="1"/>
  <c r="F581674" i="1"/>
  <c r="F581673" i="1"/>
  <c r="F581672" i="1"/>
  <c r="F581671" i="1"/>
  <c r="F581670" i="1"/>
  <c r="F581669" i="1"/>
  <c r="F581668" i="1"/>
  <c r="F581667" i="1"/>
  <c r="F581666" i="1"/>
  <c r="F581665" i="1"/>
  <c r="F581664" i="1"/>
  <c r="F581663" i="1"/>
  <c r="F581662" i="1"/>
  <c r="F581661" i="1"/>
  <c r="F581660" i="1"/>
  <c r="F581659" i="1"/>
  <c r="F581658" i="1"/>
  <c r="F581657" i="1"/>
  <c r="F581656" i="1"/>
  <c r="F581655" i="1"/>
  <c r="F581654" i="1"/>
  <c r="F581653" i="1"/>
  <c r="F581652" i="1"/>
  <c r="F581651" i="1"/>
  <c r="F581650" i="1"/>
  <c r="F581649" i="1"/>
  <c r="F581648" i="1"/>
  <c r="F581647" i="1"/>
  <c r="F581646" i="1"/>
  <c r="F581645" i="1"/>
  <c r="F581644" i="1"/>
  <c r="F581643" i="1"/>
  <c r="F581642" i="1"/>
  <c r="F581641" i="1"/>
  <c r="F581640" i="1"/>
  <c r="F581639" i="1"/>
  <c r="F581638" i="1"/>
  <c r="F581637" i="1"/>
  <c r="F581636" i="1"/>
  <c r="F581635" i="1"/>
  <c r="F581634" i="1"/>
  <c r="F581633" i="1"/>
  <c r="F581632" i="1"/>
  <c r="F581631" i="1"/>
  <c r="F581630" i="1"/>
  <c r="F581629" i="1"/>
  <c r="F581628" i="1"/>
  <c r="F581627" i="1"/>
  <c r="F581626" i="1"/>
  <c r="F581625" i="1"/>
  <c r="F581624" i="1"/>
  <c r="F581623" i="1"/>
  <c r="F581622" i="1"/>
  <c r="F581621" i="1"/>
  <c r="F581620" i="1"/>
  <c r="F581619" i="1"/>
  <c r="F581618" i="1"/>
  <c r="F581617" i="1"/>
  <c r="F581616" i="1"/>
  <c r="F581615" i="1"/>
  <c r="F581614" i="1"/>
  <c r="F581613" i="1"/>
  <c r="F581612" i="1"/>
  <c r="F581611" i="1"/>
  <c r="F581610" i="1"/>
  <c r="F581609" i="1"/>
  <c r="F581608" i="1"/>
  <c r="F581607" i="1"/>
  <c r="F581606" i="1"/>
  <c r="F581605" i="1"/>
  <c r="F581604" i="1"/>
  <c r="F581603" i="1"/>
  <c r="F581602" i="1"/>
  <c r="F581601" i="1"/>
  <c r="F581600" i="1"/>
  <c r="F581599" i="1"/>
  <c r="F581598" i="1"/>
  <c r="F581597" i="1"/>
  <c r="F581596" i="1"/>
  <c r="F581595" i="1"/>
  <c r="F581594" i="1"/>
  <c r="F581593" i="1"/>
  <c r="F581592" i="1"/>
  <c r="F581591" i="1"/>
  <c r="F581590" i="1"/>
  <c r="F581589" i="1"/>
  <c r="F581588" i="1"/>
  <c r="F581587" i="1"/>
  <c r="F581586" i="1"/>
  <c r="F581585" i="1"/>
  <c r="F581584" i="1"/>
  <c r="F581583" i="1"/>
  <c r="F581582" i="1"/>
  <c r="F581581" i="1"/>
  <c r="F581580" i="1"/>
  <c r="F581579" i="1"/>
  <c r="F581578" i="1"/>
  <c r="F581577" i="1"/>
  <c r="F581576" i="1"/>
  <c r="F581575" i="1"/>
  <c r="F581574" i="1"/>
  <c r="F581573" i="1"/>
  <c r="F581572" i="1"/>
  <c r="F581571" i="1"/>
  <c r="F581570" i="1"/>
  <c r="F581569" i="1"/>
  <c r="F581568" i="1"/>
  <c r="F581567" i="1"/>
  <c r="F581566" i="1"/>
  <c r="F581565" i="1"/>
  <c r="F581564" i="1"/>
  <c r="F581563" i="1"/>
  <c r="F581562" i="1"/>
  <c r="F581561" i="1"/>
  <c r="F581560" i="1"/>
  <c r="F581559" i="1"/>
  <c r="F581558" i="1"/>
  <c r="F581557" i="1"/>
  <c r="F581556" i="1"/>
  <c r="F581555" i="1"/>
  <c r="F581554" i="1"/>
  <c r="F581553" i="1"/>
  <c r="F581552" i="1"/>
  <c r="F581551" i="1"/>
  <c r="F581550" i="1"/>
  <c r="F581549" i="1"/>
  <c r="F581548" i="1"/>
  <c r="F581547" i="1"/>
  <c r="F581546" i="1"/>
  <c r="F581545" i="1"/>
  <c r="F581544" i="1"/>
  <c r="F581543" i="1"/>
  <c r="F581542" i="1"/>
  <c r="F581541" i="1"/>
  <c r="F581540" i="1"/>
  <c r="F581539" i="1"/>
  <c r="F581538" i="1"/>
  <c r="F581537" i="1"/>
  <c r="F581536" i="1"/>
  <c r="F581535" i="1"/>
  <c r="F581534" i="1"/>
  <c r="F581533" i="1"/>
  <c r="F581532" i="1"/>
  <c r="F581531" i="1"/>
  <c r="F581530" i="1"/>
  <c r="F581529" i="1"/>
  <c r="F581528" i="1"/>
  <c r="F581527" i="1"/>
  <c r="F581526" i="1"/>
  <c r="F581525" i="1"/>
  <c r="F581524" i="1"/>
  <c r="F581523" i="1"/>
  <c r="F581522" i="1"/>
  <c r="F581521" i="1"/>
  <c r="F581520" i="1"/>
  <c r="F581519" i="1"/>
  <c r="F581518" i="1"/>
  <c r="F581517" i="1"/>
  <c r="F581516" i="1"/>
  <c r="F581515" i="1"/>
  <c r="F581514" i="1"/>
  <c r="F581513" i="1"/>
  <c r="F581512" i="1"/>
  <c r="F581511" i="1"/>
  <c r="F581510" i="1"/>
  <c r="F581509" i="1"/>
  <c r="F581508" i="1"/>
  <c r="F581507" i="1"/>
  <c r="F581506" i="1"/>
  <c r="F581505" i="1"/>
  <c r="F581504" i="1"/>
  <c r="F581503" i="1"/>
  <c r="F581502" i="1"/>
  <c r="F581501" i="1"/>
  <c r="F581500" i="1"/>
  <c r="F581499" i="1"/>
  <c r="F581498" i="1"/>
  <c r="F581497" i="1"/>
  <c r="F581496" i="1"/>
  <c r="F581495" i="1"/>
  <c r="F581494" i="1"/>
  <c r="F581493" i="1"/>
  <c r="F581492" i="1"/>
  <c r="F581491" i="1"/>
  <c r="F581490" i="1"/>
  <c r="F581489" i="1"/>
  <c r="F581488" i="1"/>
  <c r="F581487" i="1"/>
  <c r="F581486" i="1"/>
  <c r="F581485" i="1"/>
  <c r="F581484" i="1"/>
  <c r="F581483" i="1"/>
  <c r="F581482" i="1"/>
  <c r="F581481" i="1"/>
  <c r="F581480" i="1"/>
  <c r="F581479" i="1"/>
  <c r="F581478" i="1"/>
  <c r="F581477" i="1"/>
  <c r="F581476" i="1"/>
  <c r="F581475" i="1"/>
  <c r="F581474" i="1"/>
  <c r="F581473" i="1"/>
  <c r="F581472" i="1"/>
  <c r="F581471" i="1"/>
  <c r="F581470" i="1"/>
  <c r="F581469" i="1"/>
  <c r="F581468" i="1"/>
  <c r="F581467" i="1"/>
  <c r="F581466" i="1"/>
  <c r="F581465" i="1"/>
  <c r="F581464" i="1"/>
  <c r="F581463" i="1"/>
  <c r="F581462" i="1"/>
  <c r="F581461" i="1"/>
  <c r="F581460" i="1"/>
  <c r="F581459" i="1"/>
  <c r="F581458" i="1"/>
  <c r="F581457" i="1"/>
  <c r="F581456" i="1"/>
  <c r="F581455" i="1"/>
  <c r="F581454" i="1"/>
  <c r="F581453" i="1"/>
  <c r="F581452" i="1"/>
  <c r="F581451" i="1"/>
  <c r="F581450" i="1"/>
  <c r="F581449" i="1"/>
  <c r="F581448" i="1"/>
  <c r="F581447" i="1"/>
  <c r="F581446" i="1"/>
  <c r="F581445" i="1"/>
  <c r="F581444" i="1"/>
  <c r="F581443" i="1"/>
  <c r="F581442" i="1"/>
  <c r="F581441" i="1"/>
  <c r="F581440" i="1"/>
  <c r="F581439" i="1"/>
  <c r="F581438" i="1"/>
  <c r="F581437" i="1"/>
  <c r="F581436" i="1"/>
  <c r="F581435" i="1"/>
  <c r="F581434" i="1"/>
  <c r="F581433" i="1"/>
  <c r="F581432" i="1"/>
  <c r="F581431" i="1"/>
  <c r="F581430" i="1"/>
  <c r="F581429" i="1"/>
  <c r="F581428" i="1"/>
  <c r="F581427" i="1"/>
  <c r="F581426" i="1"/>
  <c r="F581425" i="1"/>
  <c r="F581424" i="1"/>
  <c r="F581423" i="1"/>
  <c r="F581422" i="1"/>
  <c r="F581421" i="1"/>
  <c r="F581420" i="1"/>
  <c r="F581419" i="1"/>
  <c r="F581418" i="1"/>
  <c r="F581417" i="1"/>
  <c r="F581416" i="1"/>
  <c r="F581415" i="1"/>
  <c r="F581414" i="1"/>
  <c r="F581413" i="1"/>
  <c r="F581412" i="1"/>
  <c r="F581411" i="1"/>
  <c r="F581410" i="1"/>
  <c r="F581409" i="1"/>
  <c r="F581408" i="1"/>
  <c r="F581407" i="1"/>
  <c r="F581406" i="1"/>
  <c r="F581405" i="1"/>
  <c r="F581404" i="1"/>
  <c r="F581403" i="1"/>
  <c r="F581402" i="1"/>
  <c r="F581401" i="1"/>
  <c r="F581400" i="1"/>
  <c r="F581399" i="1"/>
  <c r="F581398" i="1"/>
  <c r="F581397" i="1"/>
  <c r="F581396" i="1"/>
  <c r="F581395" i="1"/>
  <c r="F581394" i="1"/>
  <c r="F581393" i="1"/>
  <c r="F581392" i="1"/>
  <c r="F581391" i="1"/>
  <c r="F581390" i="1"/>
  <c r="F581389" i="1"/>
  <c r="F581388" i="1"/>
  <c r="F581387" i="1"/>
  <c r="F581386" i="1"/>
  <c r="F581385" i="1"/>
  <c r="F581384" i="1"/>
  <c r="F581383" i="1"/>
  <c r="F581382" i="1"/>
  <c r="F581381" i="1"/>
  <c r="F581380" i="1"/>
  <c r="F581379" i="1"/>
  <c r="F581378" i="1"/>
  <c r="F581377" i="1"/>
  <c r="F581376" i="1"/>
  <c r="F581375" i="1"/>
  <c r="F581374" i="1"/>
  <c r="F581373" i="1"/>
  <c r="F581372" i="1"/>
  <c r="F581371" i="1"/>
  <c r="F581370" i="1"/>
  <c r="F581369" i="1"/>
  <c r="F581368" i="1"/>
  <c r="F581367" i="1"/>
  <c r="F581366" i="1"/>
  <c r="F581365" i="1"/>
  <c r="F581364" i="1"/>
  <c r="F581363" i="1"/>
  <c r="F581362" i="1"/>
  <c r="F581361" i="1"/>
  <c r="F581360" i="1"/>
  <c r="F581359" i="1"/>
  <c r="F581358" i="1"/>
  <c r="F581357" i="1"/>
  <c r="F581356" i="1"/>
  <c r="F581355" i="1"/>
  <c r="F581354" i="1"/>
  <c r="F581353" i="1"/>
  <c r="F581352" i="1"/>
  <c r="F581351" i="1"/>
  <c r="F581350" i="1"/>
  <c r="F581349" i="1"/>
  <c r="F581348" i="1"/>
  <c r="F581347" i="1"/>
  <c r="F581346" i="1"/>
  <c r="F581345" i="1"/>
  <c r="F581344" i="1"/>
  <c r="F581343" i="1"/>
  <c r="F581342" i="1"/>
  <c r="F581341" i="1"/>
  <c r="F581340" i="1"/>
  <c r="F581339" i="1"/>
  <c r="F581338" i="1"/>
  <c r="F581337" i="1"/>
  <c r="F581336" i="1"/>
  <c r="F581335" i="1"/>
  <c r="F581334" i="1"/>
  <c r="F581333" i="1"/>
  <c r="F581332" i="1"/>
  <c r="F581331" i="1"/>
  <c r="F581330" i="1"/>
  <c r="F581329" i="1"/>
  <c r="F581328" i="1"/>
  <c r="F581327" i="1"/>
  <c r="F581326" i="1"/>
  <c r="F581325" i="1"/>
  <c r="F581324" i="1"/>
  <c r="F581323" i="1"/>
  <c r="F581322" i="1"/>
  <c r="F581321" i="1"/>
  <c r="F581320" i="1"/>
  <c r="F581319" i="1"/>
  <c r="F581318" i="1"/>
  <c r="F581317" i="1"/>
  <c r="F581316" i="1"/>
  <c r="F581315" i="1"/>
  <c r="F581314" i="1"/>
  <c r="F581313" i="1"/>
  <c r="F581312" i="1"/>
  <c r="F581311" i="1"/>
  <c r="F581310" i="1"/>
  <c r="F581309" i="1"/>
  <c r="F581308" i="1"/>
  <c r="F581307" i="1"/>
  <c r="F581306" i="1"/>
  <c r="F581305" i="1"/>
  <c r="F581304" i="1"/>
  <c r="F581303" i="1"/>
  <c r="F581302" i="1"/>
  <c r="F581301" i="1"/>
  <c r="F581300" i="1"/>
  <c r="F581299" i="1"/>
  <c r="F581298" i="1"/>
  <c r="F581297" i="1"/>
  <c r="F581296" i="1"/>
  <c r="F581295" i="1"/>
  <c r="F581294" i="1"/>
  <c r="F581293" i="1"/>
  <c r="F581292" i="1"/>
  <c r="F581291" i="1"/>
  <c r="F581290" i="1"/>
  <c r="F581289" i="1"/>
  <c r="F581288" i="1"/>
  <c r="F581287" i="1"/>
  <c r="F581286" i="1"/>
  <c r="F581285" i="1"/>
  <c r="F581284" i="1"/>
  <c r="F581283" i="1"/>
  <c r="F581282" i="1"/>
  <c r="F581281" i="1"/>
  <c r="F581280" i="1"/>
  <c r="F581279" i="1"/>
  <c r="F581278" i="1"/>
  <c r="F581277" i="1"/>
  <c r="F581276" i="1"/>
  <c r="F581275" i="1"/>
  <c r="F581274" i="1"/>
  <c r="F581273" i="1"/>
  <c r="F581272" i="1"/>
  <c r="F581271" i="1"/>
  <c r="F581270" i="1"/>
  <c r="F581269" i="1"/>
  <c r="F581268" i="1"/>
  <c r="F581267" i="1"/>
  <c r="F581266" i="1"/>
  <c r="F581265" i="1"/>
  <c r="F581264" i="1"/>
  <c r="F581263" i="1"/>
  <c r="F581262" i="1"/>
  <c r="F581261" i="1"/>
  <c r="F581260" i="1"/>
  <c r="F581259" i="1"/>
  <c r="F581258" i="1"/>
  <c r="F581257" i="1"/>
  <c r="F581256" i="1"/>
  <c r="F581255" i="1"/>
  <c r="F581254" i="1"/>
  <c r="F581253" i="1"/>
  <c r="F581252" i="1"/>
  <c r="F581251" i="1"/>
  <c r="F581250" i="1"/>
  <c r="F581249" i="1"/>
  <c r="F581248" i="1"/>
  <c r="F581247" i="1"/>
  <c r="F581246" i="1"/>
  <c r="F581245" i="1"/>
  <c r="F581244" i="1"/>
  <c r="F581243" i="1"/>
  <c r="F581242" i="1"/>
  <c r="F581241" i="1"/>
  <c r="F581240" i="1"/>
  <c r="F581239" i="1"/>
  <c r="F581238" i="1"/>
  <c r="F581237" i="1"/>
  <c r="F581236" i="1"/>
  <c r="F581235" i="1"/>
  <c r="F581234" i="1"/>
  <c r="F581233" i="1"/>
  <c r="F581232" i="1"/>
  <c r="F581231" i="1"/>
  <c r="F581230" i="1"/>
  <c r="F581229" i="1"/>
  <c r="F581228" i="1"/>
  <c r="F581227" i="1"/>
  <c r="F581226" i="1"/>
  <c r="F581225" i="1"/>
  <c r="F581224" i="1"/>
  <c r="F581223" i="1"/>
  <c r="F581222" i="1"/>
  <c r="F581221" i="1"/>
  <c r="F581220" i="1"/>
  <c r="F581219" i="1"/>
  <c r="F581218" i="1"/>
  <c r="F581217" i="1"/>
  <c r="F581216" i="1"/>
  <c r="F581215" i="1"/>
  <c r="F581214" i="1"/>
  <c r="F581213" i="1"/>
  <c r="F581212" i="1"/>
  <c r="F581211" i="1"/>
  <c r="F581210" i="1"/>
  <c r="F581209" i="1"/>
  <c r="F581208" i="1"/>
  <c r="F581207" i="1"/>
  <c r="F581206" i="1"/>
  <c r="F581205" i="1"/>
  <c r="F581204" i="1"/>
  <c r="F581203" i="1"/>
  <c r="F581202" i="1"/>
  <c r="F581201" i="1"/>
  <c r="F581200" i="1"/>
  <c r="F581199" i="1"/>
  <c r="F581198" i="1"/>
  <c r="F581197" i="1"/>
  <c r="F581196" i="1"/>
  <c r="F581195" i="1"/>
  <c r="F581194" i="1"/>
  <c r="F581193" i="1"/>
  <c r="F581192" i="1"/>
  <c r="F581191" i="1"/>
  <c r="F581190" i="1"/>
  <c r="F581189" i="1"/>
  <c r="F581188" i="1"/>
  <c r="F581187" i="1"/>
  <c r="F581186" i="1"/>
  <c r="F581185" i="1"/>
  <c r="F581184" i="1"/>
  <c r="F581183" i="1"/>
  <c r="F581182" i="1"/>
  <c r="F581181" i="1"/>
  <c r="F581180" i="1"/>
  <c r="F581179" i="1"/>
  <c r="F581178" i="1"/>
  <c r="F581177" i="1"/>
  <c r="F581176" i="1"/>
  <c r="F581175" i="1"/>
  <c r="F581174" i="1"/>
  <c r="F581173" i="1"/>
  <c r="F581172" i="1"/>
  <c r="F581171" i="1"/>
  <c r="F581170" i="1"/>
  <c r="F581169" i="1"/>
  <c r="F581168" i="1"/>
  <c r="F581167" i="1"/>
  <c r="F581166" i="1"/>
  <c r="F581165" i="1"/>
  <c r="F581164" i="1"/>
  <c r="F581163" i="1"/>
  <c r="F581162" i="1"/>
  <c r="F581161" i="1"/>
  <c r="F581160" i="1"/>
  <c r="F581159" i="1"/>
  <c r="F581158" i="1"/>
  <c r="F581157" i="1"/>
  <c r="F581156" i="1"/>
  <c r="F581155" i="1"/>
  <c r="F581154" i="1"/>
  <c r="F581153" i="1"/>
  <c r="F581152" i="1"/>
  <c r="F581151" i="1"/>
  <c r="F581150" i="1"/>
  <c r="F581149" i="1"/>
  <c r="F581148" i="1"/>
  <c r="F581147" i="1"/>
  <c r="F581146" i="1"/>
  <c r="F581145" i="1"/>
  <c r="F581144" i="1"/>
  <c r="F581143" i="1"/>
  <c r="F581142" i="1"/>
  <c r="F581141" i="1"/>
  <c r="F581140" i="1"/>
  <c r="F581139" i="1"/>
  <c r="F581138" i="1"/>
  <c r="F581137" i="1"/>
  <c r="F581136" i="1"/>
  <c r="F581135" i="1"/>
  <c r="F581134" i="1"/>
  <c r="F581133" i="1"/>
  <c r="F581132" i="1"/>
  <c r="F581131" i="1"/>
  <c r="F581130" i="1"/>
  <c r="F581129" i="1"/>
  <c r="F581128" i="1"/>
  <c r="F581127" i="1"/>
  <c r="F581126" i="1"/>
  <c r="F581125" i="1"/>
  <c r="F581124" i="1"/>
  <c r="F581123" i="1"/>
  <c r="F581122" i="1"/>
  <c r="F581121" i="1"/>
  <c r="F581120" i="1"/>
  <c r="F581119" i="1"/>
  <c r="F581118" i="1"/>
  <c r="F581117" i="1"/>
  <c r="F581116" i="1"/>
  <c r="F581115" i="1"/>
  <c r="F581114" i="1"/>
  <c r="F581113" i="1"/>
  <c r="F581112" i="1"/>
  <c r="F581111" i="1"/>
  <c r="F581110" i="1"/>
  <c r="F581109" i="1"/>
  <c r="F581108" i="1"/>
  <c r="F581107" i="1"/>
  <c r="F581106" i="1"/>
  <c r="F581105" i="1"/>
  <c r="F581104" i="1"/>
  <c r="F581103" i="1"/>
  <c r="F581102" i="1"/>
  <c r="F581101" i="1"/>
  <c r="F581100" i="1"/>
  <c r="F581099" i="1"/>
  <c r="F581098" i="1"/>
  <c r="F581097" i="1"/>
  <c r="F581096" i="1"/>
  <c r="F581095" i="1"/>
  <c r="F581094" i="1"/>
  <c r="F581093" i="1"/>
  <c r="F581092" i="1"/>
  <c r="F581091" i="1"/>
  <c r="F581090" i="1"/>
  <c r="F581089" i="1"/>
  <c r="F581088" i="1"/>
  <c r="F581087" i="1"/>
  <c r="F581086" i="1"/>
  <c r="F581085" i="1"/>
  <c r="F581084" i="1"/>
  <c r="F581083" i="1"/>
  <c r="F581082" i="1"/>
  <c r="F581081" i="1"/>
  <c r="F581080" i="1"/>
  <c r="F581079" i="1"/>
  <c r="F581078" i="1"/>
  <c r="F581077" i="1"/>
  <c r="F581076" i="1"/>
  <c r="F581075" i="1"/>
  <c r="F581074" i="1"/>
  <c r="F581073" i="1"/>
  <c r="F581072" i="1"/>
  <c r="F581071" i="1"/>
  <c r="F581070" i="1"/>
  <c r="F581069" i="1"/>
  <c r="F581068" i="1"/>
  <c r="F581067" i="1"/>
  <c r="F581066" i="1"/>
  <c r="F581065" i="1"/>
  <c r="F581064" i="1"/>
  <c r="F581063" i="1"/>
  <c r="F581062" i="1"/>
  <c r="F581061" i="1"/>
  <c r="F581060" i="1"/>
  <c r="F581059" i="1"/>
  <c r="F581058" i="1"/>
  <c r="F581057" i="1"/>
  <c r="F581056" i="1"/>
  <c r="F581055" i="1"/>
  <c r="F581054" i="1"/>
  <c r="F581053" i="1"/>
  <c r="F581052" i="1"/>
  <c r="F581051" i="1"/>
  <c r="F581050" i="1"/>
  <c r="F581049" i="1"/>
  <c r="F581048" i="1"/>
  <c r="F581047" i="1"/>
  <c r="F581046" i="1"/>
  <c r="F581045" i="1"/>
  <c r="F581044" i="1"/>
  <c r="F581043" i="1"/>
  <c r="F581042" i="1"/>
  <c r="F581041" i="1"/>
  <c r="F581040" i="1"/>
  <c r="F581039" i="1"/>
  <c r="F581038" i="1"/>
  <c r="F581037" i="1"/>
  <c r="F581036" i="1"/>
  <c r="F581035" i="1"/>
  <c r="F581034" i="1"/>
  <c r="F581033" i="1"/>
  <c r="F581032" i="1"/>
  <c r="F581031" i="1"/>
  <c r="F581030" i="1"/>
  <c r="F581029" i="1"/>
  <c r="F581028" i="1"/>
  <c r="F581027" i="1"/>
  <c r="F581026" i="1"/>
  <c r="F581025" i="1"/>
  <c r="F581024" i="1"/>
  <c r="F581023" i="1"/>
  <c r="F581022" i="1"/>
  <c r="F581021" i="1"/>
  <c r="F581020" i="1"/>
  <c r="F581019" i="1"/>
  <c r="F581018" i="1"/>
  <c r="F581017" i="1"/>
  <c r="F581016" i="1"/>
  <c r="F581015" i="1"/>
  <c r="F581014" i="1"/>
  <c r="F581013" i="1"/>
  <c r="F581012" i="1"/>
  <c r="F581011" i="1"/>
  <c r="F581010" i="1"/>
  <c r="F581009" i="1"/>
  <c r="F581008" i="1"/>
  <c r="F581007" i="1"/>
  <c r="F581006" i="1"/>
  <c r="F581005" i="1"/>
  <c r="F581004" i="1"/>
  <c r="F581003" i="1"/>
  <c r="F581002" i="1"/>
  <c r="F581001" i="1"/>
  <c r="F581000" i="1"/>
  <c r="F580999" i="1"/>
  <c r="F580998" i="1"/>
  <c r="F580997" i="1"/>
  <c r="F580996" i="1"/>
  <c r="F580995" i="1"/>
  <c r="F580994" i="1"/>
  <c r="F580993" i="1"/>
  <c r="F580992" i="1"/>
  <c r="F580991" i="1"/>
  <c r="F580990" i="1"/>
  <c r="F580989" i="1"/>
  <c r="F580988" i="1"/>
  <c r="F580987" i="1"/>
  <c r="F580986" i="1"/>
  <c r="F580985" i="1"/>
  <c r="F580984" i="1"/>
  <c r="F580983" i="1"/>
  <c r="F580982" i="1"/>
  <c r="F580981" i="1"/>
  <c r="F580980" i="1"/>
  <c r="F580979" i="1"/>
  <c r="F580978" i="1"/>
  <c r="F580977" i="1"/>
  <c r="F580976" i="1"/>
  <c r="F580975" i="1"/>
  <c r="F580974" i="1"/>
  <c r="F580973" i="1"/>
  <c r="F580972" i="1"/>
  <c r="F580971" i="1"/>
  <c r="F580970" i="1"/>
  <c r="F580969" i="1"/>
  <c r="F580968" i="1"/>
  <c r="F580967" i="1"/>
  <c r="F580966" i="1"/>
  <c r="F580965" i="1"/>
  <c r="F580964" i="1"/>
  <c r="F580963" i="1"/>
  <c r="F580962" i="1"/>
  <c r="F580961" i="1"/>
  <c r="F580960" i="1"/>
  <c r="F580959" i="1"/>
  <c r="F580958" i="1"/>
  <c r="F580957" i="1"/>
  <c r="F580956" i="1"/>
  <c r="F580955" i="1"/>
  <c r="F580954" i="1"/>
  <c r="F580953" i="1"/>
  <c r="F580952" i="1"/>
  <c r="F580951" i="1"/>
  <c r="F580950" i="1"/>
  <c r="F580949" i="1"/>
  <c r="F580948" i="1"/>
  <c r="F580947" i="1"/>
  <c r="F580946" i="1"/>
  <c r="F580945" i="1"/>
  <c r="F580944" i="1"/>
  <c r="F580943" i="1"/>
  <c r="F580942" i="1"/>
  <c r="F580941" i="1"/>
  <c r="F580940" i="1"/>
  <c r="F580939" i="1"/>
  <c r="F580938" i="1"/>
  <c r="F580937" i="1"/>
  <c r="F580936" i="1"/>
  <c r="F580935" i="1"/>
  <c r="F580934" i="1"/>
  <c r="F580933" i="1"/>
  <c r="F580932" i="1"/>
  <c r="F580931" i="1"/>
  <c r="F580930" i="1"/>
  <c r="F580929" i="1"/>
  <c r="F580928" i="1"/>
  <c r="F580927" i="1"/>
  <c r="F580926" i="1"/>
  <c r="F580925" i="1"/>
  <c r="F580924" i="1"/>
  <c r="F580923" i="1"/>
  <c r="F580922" i="1"/>
  <c r="F580921" i="1"/>
  <c r="F580920" i="1"/>
  <c r="F580919" i="1"/>
  <c r="F580918" i="1"/>
  <c r="F580917" i="1"/>
  <c r="F580916" i="1"/>
  <c r="F580915" i="1"/>
  <c r="F580914" i="1"/>
  <c r="F580913" i="1"/>
  <c r="F580912" i="1"/>
  <c r="F580911" i="1"/>
  <c r="F580910" i="1"/>
  <c r="F580909" i="1"/>
  <c r="F580908" i="1"/>
  <c r="F580907" i="1"/>
  <c r="F580906" i="1"/>
  <c r="F580905" i="1"/>
  <c r="F580904" i="1"/>
  <c r="F580903" i="1"/>
  <c r="F580902" i="1"/>
  <c r="F580901" i="1"/>
  <c r="F580900" i="1"/>
  <c r="F580899" i="1"/>
  <c r="F580898" i="1"/>
  <c r="F580897" i="1"/>
  <c r="F580896" i="1"/>
  <c r="F580895" i="1"/>
  <c r="F580894" i="1"/>
  <c r="F580893" i="1"/>
  <c r="F580892" i="1"/>
  <c r="F580891" i="1"/>
  <c r="F580890" i="1"/>
  <c r="F580889" i="1"/>
  <c r="F580888" i="1"/>
  <c r="F580887" i="1"/>
  <c r="F580886" i="1"/>
  <c r="F580885" i="1"/>
  <c r="F580884" i="1"/>
  <c r="F580883" i="1"/>
  <c r="F580882" i="1"/>
  <c r="F580881" i="1"/>
  <c r="F580880" i="1"/>
  <c r="F580879" i="1"/>
  <c r="F580878" i="1"/>
  <c r="F580877" i="1"/>
  <c r="F580876" i="1"/>
  <c r="F580875" i="1"/>
  <c r="F580874" i="1"/>
  <c r="F580873" i="1"/>
  <c r="F580872" i="1"/>
  <c r="F580871" i="1"/>
  <c r="F580870" i="1"/>
  <c r="F580869" i="1"/>
  <c r="F580868" i="1"/>
  <c r="F580867" i="1"/>
  <c r="F580866" i="1"/>
  <c r="F580865" i="1"/>
  <c r="F580864" i="1"/>
  <c r="F580863" i="1"/>
  <c r="F580862" i="1"/>
  <c r="F580861" i="1"/>
  <c r="F580860" i="1"/>
  <c r="F580859" i="1"/>
  <c r="F580858" i="1"/>
  <c r="F580857" i="1"/>
  <c r="F580856" i="1"/>
  <c r="F580855" i="1"/>
  <c r="F580854" i="1"/>
  <c r="F580853" i="1"/>
  <c r="F580852" i="1"/>
  <c r="F580851" i="1"/>
  <c r="F580850" i="1"/>
  <c r="F580849" i="1"/>
  <c r="F580848" i="1"/>
  <c r="F580847" i="1"/>
  <c r="F580846" i="1"/>
  <c r="F580845" i="1"/>
  <c r="F580844" i="1"/>
  <c r="F580843" i="1"/>
  <c r="F580842" i="1"/>
  <c r="F580841" i="1"/>
  <c r="F580840" i="1"/>
  <c r="F580839" i="1"/>
  <c r="F580838" i="1"/>
  <c r="F580837" i="1"/>
  <c r="F580836" i="1"/>
  <c r="F580835" i="1"/>
  <c r="F580834" i="1"/>
  <c r="F580833" i="1"/>
  <c r="F580832" i="1"/>
  <c r="F580831" i="1"/>
  <c r="F580830" i="1"/>
  <c r="F580829" i="1"/>
  <c r="F580828" i="1"/>
  <c r="F580827" i="1"/>
  <c r="F580826" i="1"/>
  <c r="F580825" i="1"/>
  <c r="F580824" i="1"/>
  <c r="F580823" i="1"/>
  <c r="F580822" i="1"/>
  <c r="F580821" i="1"/>
  <c r="F580820" i="1"/>
  <c r="F580819" i="1"/>
  <c r="F580818" i="1"/>
  <c r="F580817" i="1"/>
  <c r="F580816" i="1"/>
  <c r="F580815" i="1"/>
  <c r="F580814" i="1"/>
  <c r="F580813" i="1"/>
  <c r="F580812" i="1"/>
  <c r="F580811" i="1"/>
  <c r="F580810" i="1"/>
  <c r="F580809" i="1"/>
  <c r="F580808" i="1"/>
  <c r="F580807" i="1"/>
  <c r="F580806" i="1"/>
  <c r="F580805" i="1"/>
  <c r="F580804" i="1"/>
  <c r="F580803" i="1"/>
  <c r="F580802" i="1"/>
  <c r="F580801" i="1"/>
  <c r="F580800" i="1"/>
  <c r="F580799" i="1"/>
  <c r="F580798" i="1"/>
  <c r="F580797" i="1"/>
  <c r="F580796" i="1"/>
  <c r="F580795" i="1"/>
  <c r="F580794" i="1"/>
  <c r="F580793" i="1"/>
  <c r="F580792" i="1"/>
  <c r="F580791" i="1"/>
  <c r="F580790" i="1"/>
  <c r="F580789" i="1"/>
  <c r="F580788" i="1"/>
  <c r="F580787" i="1"/>
  <c r="F580786" i="1"/>
  <c r="F580785" i="1"/>
  <c r="F580784" i="1"/>
  <c r="F580783" i="1"/>
  <c r="F580782" i="1"/>
  <c r="F580781" i="1"/>
  <c r="F580780" i="1"/>
  <c r="F580779" i="1"/>
  <c r="F580778" i="1"/>
  <c r="F580777" i="1"/>
  <c r="F580776" i="1"/>
  <c r="F580775" i="1"/>
  <c r="F580774" i="1"/>
  <c r="F580773" i="1"/>
  <c r="F580772" i="1"/>
  <c r="F580771" i="1"/>
  <c r="F580770" i="1"/>
  <c r="F580769" i="1"/>
  <c r="F580768" i="1"/>
  <c r="F580767" i="1"/>
  <c r="F580766" i="1"/>
  <c r="F580765" i="1"/>
  <c r="F580764" i="1"/>
  <c r="F580763" i="1"/>
  <c r="F580762" i="1"/>
  <c r="F580761" i="1"/>
  <c r="F580760" i="1"/>
  <c r="F580759" i="1"/>
  <c r="F580758" i="1"/>
  <c r="F580757" i="1"/>
  <c r="F580756" i="1"/>
  <c r="F580755" i="1"/>
  <c r="F580754" i="1"/>
  <c r="F580753" i="1"/>
  <c r="F580752" i="1"/>
  <c r="F580751" i="1"/>
  <c r="F580750" i="1"/>
  <c r="F580749" i="1"/>
  <c r="F580748" i="1"/>
  <c r="F580747" i="1"/>
  <c r="F580746" i="1"/>
  <c r="F580745" i="1"/>
  <c r="F580744" i="1"/>
  <c r="F580743" i="1"/>
  <c r="F580742" i="1"/>
  <c r="F580741" i="1"/>
  <c r="F580740" i="1"/>
  <c r="F580739" i="1"/>
  <c r="F580738" i="1"/>
  <c r="F580737" i="1"/>
  <c r="F580736" i="1"/>
  <c r="F580735" i="1"/>
  <c r="F580734" i="1"/>
  <c r="F580733" i="1"/>
  <c r="F580732" i="1"/>
  <c r="F580731" i="1"/>
  <c r="F580730" i="1"/>
  <c r="F580729" i="1"/>
  <c r="F580728" i="1"/>
  <c r="F580727" i="1"/>
  <c r="F580726" i="1"/>
  <c r="F580725" i="1"/>
  <c r="F580724" i="1"/>
  <c r="F580723" i="1"/>
  <c r="F580722" i="1"/>
  <c r="F580721" i="1"/>
  <c r="F580720" i="1"/>
  <c r="F580719" i="1"/>
  <c r="F580718" i="1"/>
  <c r="F580717" i="1"/>
  <c r="F580716" i="1"/>
  <c r="F580715" i="1"/>
  <c r="F580714" i="1"/>
  <c r="F580713" i="1"/>
  <c r="F580712" i="1"/>
  <c r="F580711" i="1"/>
  <c r="F580710" i="1"/>
  <c r="F580709" i="1"/>
  <c r="F580708" i="1"/>
  <c r="F580707" i="1"/>
  <c r="F580706" i="1"/>
  <c r="F580705" i="1"/>
  <c r="F580704" i="1"/>
  <c r="F580703" i="1"/>
  <c r="F580702" i="1"/>
  <c r="F580701" i="1"/>
  <c r="F580700" i="1"/>
  <c r="F580699" i="1"/>
  <c r="F580698" i="1"/>
  <c r="F580697" i="1"/>
  <c r="F580696" i="1"/>
  <c r="F580695" i="1"/>
  <c r="F580694" i="1"/>
  <c r="F580693" i="1"/>
  <c r="F580692" i="1"/>
  <c r="F580691" i="1"/>
  <c r="F580690" i="1"/>
  <c r="F580689" i="1"/>
  <c r="F580688" i="1"/>
  <c r="F580687" i="1"/>
  <c r="F580686" i="1"/>
  <c r="F580685" i="1"/>
  <c r="F580684" i="1"/>
  <c r="F580683" i="1"/>
  <c r="F580682" i="1"/>
  <c r="F580681" i="1"/>
  <c r="F580680" i="1"/>
  <c r="F580679" i="1"/>
  <c r="F580678" i="1"/>
  <c r="F580677" i="1"/>
  <c r="F580676" i="1"/>
  <c r="F580675" i="1"/>
  <c r="F580674" i="1"/>
  <c r="F580673" i="1"/>
  <c r="F580672" i="1"/>
  <c r="F580671" i="1"/>
  <c r="F580670" i="1"/>
  <c r="F580669" i="1"/>
  <c r="F580668" i="1"/>
  <c r="F580667" i="1"/>
  <c r="F580666" i="1"/>
  <c r="F580665" i="1"/>
  <c r="F580664" i="1"/>
  <c r="F580663" i="1"/>
  <c r="F580662" i="1"/>
  <c r="F580661" i="1"/>
  <c r="F580660" i="1"/>
  <c r="F580659" i="1"/>
  <c r="F580658" i="1"/>
  <c r="F580657" i="1"/>
  <c r="F580656" i="1"/>
  <c r="F580655" i="1"/>
  <c r="F580654" i="1"/>
  <c r="F580653" i="1"/>
  <c r="F580652" i="1"/>
  <c r="F580651" i="1"/>
  <c r="F580650" i="1"/>
  <c r="F580649" i="1"/>
  <c r="F580648" i="1"/>
  <c r="F580647" i="1"/>
  <c r="F580646" i="1"/>
  <c r="F580645" i="1"/>
  <c r="F580644" i="1"/>
  <c r="F580643" i="1"/>
  <c r="F580642" i="1"/>
  <c r="F580641" i="1"/>
  <c r="F580640" i="1"/>
  <c r="F580639" i="1"/>
  <c r="F580638" i="1"/>
  <c r="F580637" i="1"/>
  <c r="F580636" i="1"/>
  <c r="F580635" i="1"/>
  <c r="F580634" i="1"/>
  <c r="F580633" i="1"/>
  <c r="F580632" i="1"/>
  <c r="F580631" i="1"/>
  <c r="F580630" i="1"/>
  <c r="F580629" i="1"/>
  <c r="F580628" i="1"/>
  <c r="F580627" i="1"/>
  <c r="F580626" i="1"/>
  <c r="F580625" i="1"/>
  <c r="F580624" i="1"/>
  <c r="F580623" i="1"/>
  <c r="F580622" i="1"/>
  <c r="F580621" i="1"/>
  <c r="F580620" i="1"/>
  <c r="F580619" i="1"/>
  <c r="F580618" i="1"/>
  <c r="F580617" i="1"/>
  <c r="F580616" i="1"/>
  <c r="F580615" i="1"/>
  <c r="F580614" i="1"/>
  <c r="F580613" i="1"/>
  <c r="F580612" i="1"/>
  <c r="F580611" i="1"/>
  <c r="F580610" i="1"/>
  <c r="F580609" i="1"/>
  <c r="F580608" i="1"/>
  <c r="F580607" i="1"/>
  <c r="F580606" i="1"/>
  <c r="F580605" i="1"/>
  <c r="F580604" i="1"/>
  <c r="F580603" i="1"/>
  <c r="F580602" i="1"/>
  <c r="F580601" i="1"/>
  <c r="F580600" i="1"/>
  <c r="F580599" i="1"/>
  <c r="F580598" i="1"/>
  <c r="F580597" i="1"/>
  <c r="F580596" i="1"/>
  <c r="F580595" i="1"/>
  <c r="F580594" i="1"/>
  <c r="F580593" i="1"/>
  <c r="F580592" i="1"/>
  <c r="F580591" i="1"/>
  <c r="F580590" i="1"/>
  <c r="F580589" i="1"/>
  <c r="F580588" i="1"/>
  <c r="F580587" i="1"/>
  <c r="F580586" i="1"/>
  <c r="F580585" i="1"/>
  <c r="F580584" i="1"/>
  <c r="F580583" i="1"/>
  <c r="F580582" i="1"/>
  <c r="F580581" i="1"/>
  <c r="F580580" i="1"/>
  <c r="F580579" i="1"/>
  <c r="F580578" i="1"/>
  <c r="F580577" i="1"/>
  <c r="F580576" i="1"/>
  <c r="F580575" i="1"/>
  <c r="F580574" i="1"/>
  <c r="F580573" i="1"/>
  <c r="F580572" i="1"/>
  <c r="F580571" i="1"/>
  <c r="F580570" i="1"/>
  <c r="F580569" i="1"/>
  <c r="F580568" i="1"/>
  <c r="F580567" i="1"/>
  <c r="F580566" i="1"/>
  <c r="F580565" i="1"/>
  <c r="F580564" i="1"/>
  <c r="F580563" i="1"/>
  <c r="F580562" i="1"/>
  <c r="F580561" i="1"/>
  <c r="F580560" i="1"/>
  <c r="F580559" i="1"/>
  <c r="F580558" i="1"/>
  <c r="F580557" i="1"/>
  <c r="F580556" i="1"/>
  <c r="F580555" i="1"/>
  <c r="F580554" i="1"/>
  <c r="F580553" i="1"/>
  <c r="F580552" i="1"/>
  <c r="F580551" i="1"/>
  <c r="F580550" i="1"/>
  <c r="F580549" i="1"/>
  <c r="F580548" i="1"/>
  <c r="F580547" i="1"/>
  <c r="F580546" i="1"/>
  <c r="F580545" i="1"/>
  <c r="F580544" i="1"/>
  <c r="F580543" i="1"/>
  <c r="F580542" i="1"/>
  <c r="F580541" i="1"/>
  <c r="F580540" i="1"/>
  <c r="F580539" i="1"/>
  <c r="F580538" i="1"/>
  <c r="F580537" i="1"/>
  <c r="F580536" i="1"/>
  <c r="F580535" i="1"/>
  <c r="F580534" i="1"/>
  <c r="F580533" i="1"/>
  <c r="F580532" i="1"/>
  <c r="F580531" i="1"/>
  <c r="F580530" i="1"/>
  <c r="F580529" i="1"/>
  <c r="F580528" i="1"/>
  <c r="F580527" i="1"/>
  <c r="F580526" i="1"/>
  <c r="F580525" i="1"/>
  <c r="F580524" i="1"/>
  <c r="F580523" i="1"/>
  <c r="F580522" i="1"/>
  <c r="F580521" i="1"/>
  <c r="F580520" i="1"/>
  <c r="F580519" i="1"/>
  <c r="F580518" i="1"/>
  <c r="F580517" i="1"/>
  <c r="F580516" i="1"/>
  <c r="F580515" i="1"/>
  <c r="F580514" i="1"/>
  <c r="F580513" i="1"/>
  <c r="F580512" i="1"/>
  <c r="F580511" i="1"/>
  <c r="F580510" i="1"/>
  <c r="F580509" i="1"/>
  <c r="F580508" i="1"/>
  <c r="F580507" i="1"/>
  <c r="F580506" i="1"/>
  <c r="F580505" i="1"/>
  <c r="F580504" i="1"/>
  <c r="F580503" i="1"/>
  <c r="F580502" i="1"/>
  <c r="F580501" i="1"/>
  <c r="F580500" i="1"/>
  <c r="F580499" i="1"/>
  <c r="F580498" i="1"/>
  <c r="F580497" i="1"/>
  <c r="F580496" i="1"/>
  <c r="F580495" i="1"/>
  <c r="F580494" i="1"/>
  <c r="F580493" i="1"/>
  <c r="F580492" i="1"/>
  <c r="F580491" i="1"/>
  <c r="F580490" i="1"/>
  <c r="F580489" i="1"/>
  <c r="F580488" i="1"/>
  <c r="F580487" i="1"/>
  <c r="F580486" i="1"/>
  <c r="F580485" i="1"/>
  <c r="F580484" i="1"/>
  <c r="F580483" i="1"/>
  <c r="F580482" i="1"/>
  <c r="F580481" i="1"/>
  <c r="F580480" i="1"/>
  <c r="F580479" i="1"/>
  <c r="F580478" i="1"/>
  <c r="F580477" i="1"/>
  <c r="F580476" i="1"/>
  <c r="F580475" i="1"/>
  <c r="F580474" i="1"/>
  <c r="F580473" i="1"/>
  <c r="F580472" i="1"/>
  <c r="F580471" i="1"/>
  <c r="F580470" i="1"/>
  <c r="F580469" i="1"/>
  <c r="F580468" i="1"/>
  <c r="F580467" i="1"/>
  <c r="F580466" i="1"/>
  <c r="F580465" i="1"/>
  <c r="F580464" i="1"/>
  <c r="F580463" i="1"/>
  <c r="F580462" i="1"/>
  <c r="F580461" i="1"/>
  <c r="F580460" i="1"/>
  <c r="F580459" i="1"/>
  <c r="F580458" i="1"/>
  <c r="F580457" i="1"/>
  <c r="F580456" i="1"/>
  <c r="F580455" i="1"/>
  <c r="F580454" i="1"/>
  <c r="F580453" i="1"/>
  <c r="F580452" i="1"/>
  <c r="F580451" i="1"/>
  <c r="F580450" i="1"/>
  <c r="F580449" i="1"/>
  <c r="F580448" i="1"/>
  <c r="F580447" i="1"/>
  <c r="F580446" i="1"/>
  <c r="F580445" i="1"/>
  <c r="F580444" i="1"/>
  <c r="F580443" i="1"/>
  <c r="F580442" i="1"/>
  <c r="F580441" i="1"/>
  <c r="F580440" i="1"/>
  <c r="F580439" i="1"/>
  <c r="F580438" i="1"/>
  <c r="F580437" i="1"/>
  <c r="F580436" i="1"/>
  <c r="F580435" i="1"/>
  <c r="F580434" i="1"/>
  <c r="F580433" i="1"/>
  <c r="F580432" i="1"/>
  <c r="F580431" i="1"/>
  <c r="F580430" i="1"/>
  <c r="F580429" i="1"/>
  <c r="F580428" i="1"/>
  <c r="F580427" i="1"/>
  <c r="F580426" i="1"/>
  <c r="F580425" i="1"/>
  <c r="F580424" i="1"/>
  <c r="F580423" i="1"/>
  <c r="F580422" i="1"/>
  <c r="F580421" i="1"/>
  <c r="F580420" i="1"/>
  <c r="F580419" i="1"/>
  <c r="F580418" i="1"/>
  <c r="F580417" i="1"/>
  <c r="F580416" i="1"/>
  <c r="F580415" i="1"/>
  <c r="F580414" i="1"/>
  <c r="F580413" i="1"/>
  <c r="F580412" i="1"/>
  <c r="F580411" i="1"/>
  <c r="F580410" i="1"/>
  <c r="F580409" i="1"/>
  <c r="F580408" i="1"/>
  <c r="F580407" i="1"/>
  <c r="F580406" i="1"/>
  <c r="F580405" i="1"/>
  <c r="F580404" i="1"/>
  <c r="F580403" i="1"/>
  <c r="F580402" i="1"/>
  <c r="F580401" i="1"/>
  <c r="F580400" i="1"/>
  <c r="F580399" i="1"/>
  <c r="F580398" i="1"/>
  <c r="F580397" i="1"/>
  <c r="F580396" i="1"/>
  <c r="F580395" i="1"/>
  <c r="F580394" i="1"/>
  <c r="F580393" i="1"/>
  <c r="F580392" i="1"/>
  <c r="F580391" i="1"/>
  <c r="F580390" i="1"/>
  <c r="F580389" i="1"/>
  <c r="F580388" i="1"/>
  <c r="F580387" i="1"/>
  <c r="F580386" i="1"/>
  <c r="F580385" i="1"/>
  <c r="F580384" i="1"/>
  <c r="F580383" i="1"/>
  <c r="F580382" i="1"/>
  <c r="F580381" i="1"/>
  <c r="F580380" i="1"/>
  <c r="F580379" i="1"/>
  <c r="F580378" i="1"/>
  <c r="F580377" i="1"/>
  <c r="F580376" i="1"/>
  <c r="F580375" i="1"/>
  <c r="F580374" i="1"/>
  <c r="F580373" i="1"/>
  <c r="F580372" i="1"/>
  <c r="F580371" i="1"/>
  <c r="F580370" i="1"/>
  <c r="F580369" i="1"/>
  <c r="F580368" i="1"/>
  <c r="F580367" i="1"/>
  <c r="F580366" i="1"/>
  <c r="F580365" i="1"/>
  <c r="F580364" i="1"/>
  <c r="F580363" i="1"/>
  <c r="F580362" i="1"/>
  <c r="F580361" i="1"/>
  <c r="F580360" i="1"/>
  <c r="F580359" i="1"/>
  <c r="F580358" i="1"/>
  <c r="F580357" i="1"/>
  <c r="F580356" i="1"/>
  <c r="F580355" i="1"/>
  <c r="F580354" i="1"/>
  <c r="F580353" i="1"/>
  <c r="F580352" i="1"/>
  <c r="F580351" i="1"/>
  <c r="F580350" i="1"/>
  <c r="F580349" i="1"/>
  <c r="F580348" i="1"/>
  <c r="F580347" i="1"/>
  <c r="F580346" i="1"/>
  <c r="F580345" i="1"/>
  <c r="F580344" i="1"/>
  <c r="F580343" i="1"/>
  <c r="F580342" i="1"/>
  <c r="F580341" i="1"/>
  <c r="F580340" i="1"/>
  <c r="F580339" i="1"/>
  <c r="F580338" i="1"/>
  <c r="F580337" i="1"/>
  <c r="F580336" i="1"/>
  <c r="F580335" i="1"/>
  <c r="F580334" i="1"/>
  <c r="F580333" i="1"/>
  <c r="F580332" i="1"/>
  <c r="F580331" i="1"/>
  <c r="F580330" i="1"/>
  <c r="F580329" i="1"/>
  <c r="F580328" i="1"/>
  <c r="F580327" i="1"/>
  <c r="F580326" i="1"/>
  <c r="F580325" i="1"/>
  <c r="F580324" i="1"/>
  <c r="F580323" i="1"/>
  <c r="F580322" i="1"/>
  <c r="F580321" i="1"/>
  <c r="F580320" i="1"/>
  <c r="F580319" i="1"/>
  <c r="F580318" i="1"/>
  <c r="F580317" i="1"/>
  <c r="F580316" i="1"/>
  <c r="F580315" i="1"/>
  <c r="F580314" i="1"/>
  <c r="F580313" i="1"/>
  <c r="F580312" i="1"/>
  <c r="F580311" i="1"/>
  <c r="F580310" i="1"/>
  <c r="F580309" i="1"/>
  <c r="F580308" i="1"/>
  <c r="F580307" i="1"/>
  <c r="F580306" i="1"/>
  <c r="F580305" i="1"/>
  <c r="F580304" i="1"/>
  <c r="F580303" i="1"/>
  <c r="F580302" i="1"/>
  <c r="F580301" i="1"/>
  <c r="F580300" i="1"/>
  <c r="F580299" i="1"/>
  <c r="F580298" i="1"/>
  <c r="F580297" i="1"/>
  <c r="F580296" i="1"/>
  <c r="F580295" i="1"/>
  <c r="F580294" i="1"/>
  <c r="F580293" i="1"/>
  <c r="F580292" i="1"/>
  <c r="F580291" i="1"/>
  <c r="F580290" i="1"/>
  <c r="F580289" i="1"/>
  <c r="F580288" i="1"/>
  <c r="F580287" i="1"/>
  <c r="F580286" i="1"/>
  <c r="F580285" i="1"/>
  <c r="F580284" i="1"/>
  <c r="F580283" i="1"/>
  <c r="F580282" i="1"/>
  <c r="F580281" i="1"/>
  <c r="F580280" i="1"/>
  <c r="F580279" i="1"/>
  <c r="F580278" i="1"/>
  <c r="F580277" i="1"/>
  <c r="F580276" i="1"/>
  <c r="F580275" i="1"/>
  <c r="F580274" i="1"/>
  <c r="F580273" i="1"/>
  <c r="F580272" i="1"/>
  <c r="F580271" i="1"/>
  <c r="F580270" i="1"/>
  <c r="F580269" i="1"/>
  <c r="F580268" i="1"/>
  <c r="F580267" i="1"/>
  <c r="F580266" i="1"/>
  <c r="F580265" i="1"/>
  <c r="F580264" i="1"/>
  <c r="F580263" i="1"/>
  <c r="F580262" i="1"/>
  <c r="F580261" i="1"/>
  <c r="F580260" i="1"/>
  <c r="F580259" i="1"/>
  <c r="F580258" i="1"/>
  <c r="F580257" i="1"/>
  <c r="F580256" i="1"/>
  <c r="F580255" i="1"/>
  <c r="F580254" i="1"/>
  <c r="F580253" i="1"/>
  <c r="F580252" i="1"/>
  <c r="F580251" i="1"/>
  <c r="F580250" i="1"/>
  <c r="F580249" i="1"/>
  <c r="F580248" i="1"/>
  <c r="F580247" i="1"/>
  <c r="F580246" i="1"/>
  <c r="F580245" i="1"/>
  <c r="F580244" i="1"/>
  <c r="F580243" i="1"/>
  <c r="F580242" i="1"/>
  <c r="F580241" i="1"/>
  <c r="F580240" i="1"/>
  <c r="F580239" i="1"/>
  <c r="F580238" i="1"/>
  <c r="F580237" i="1"/>
  <c r="F580236" i="1"/>
  <c r="F580235" i="1"/>
  <c r="F580234" i="1"/>
  <c r="F580233" i="1"/>
  <c r="F580232" i="1"/>
  <c r="F580231" i="1"/>
  <c r="F580230" i="1"/>
  <c r="F580229" i="1"/>
  <c r="F580228" i="1"/>
  <c r="F580227" i="1"/>
  <c r="F580226" i="1"/>
  <c r="F580225" i="1"/>
  <c r="F580224" i="1"/>
  <c r="F580223" i="1"/>
  <c r="F580222" i="1"/>
  <c r="F580221" i="1"/>
  <c r="F580220" i="1"/>
  <c r="F580219" i="1"/>
  <c r="F580218" i="1"/>
  <c r="F580217" i="1"/>
  <c r="F580216" i="1"/>
  <c r="F580215" i="1"/>
  <c r="F580214" i="1"/>
  <c r="F580213" i="1"/>
  <c r="F580212" i="1"/>
  <c r="F580211" i="1"/>
  <c r="F580210" i="1"/>
  <c r="F580209" i="1"/>
  <c r="F580208" i="1"/>
  <c r="F580207" i="1"/>
  <c r="F580206" i="1"/>
  <c r="F580205" i="1"/>
  <c r="F580204" i="1"/>
  <c r="F580203" i="1"/>
  <c r="F580202" i="1"/>
  <c r="F580201" i="1"/>
  <c r="F580200" i="1"/>
  <c r="F580199" i="1"/>
  <c r="F580198" i="1"/>
  <c r="F580197" i="1"/>
  <c r="F580196" i="1"/>
  <c r="F580195" i="1"/>
  <c r="F580194" i="1"/>
  <c r="F580193" i="1"/>
  <c r="F580192" i="1"/>
  <c r="F580191" i="1"/>
  <c r="F580190" i="1"/>
  <c r="F580189" i="1"/>
  <c r="F580188" i="1"/>
  <c r="F580187" i="1"/>
  <c r="F580186" i="1"/>
  <c r="F580185" i="1"/>
  <c r="F580184" i="1"/>
  <c r="F580183" i="1"/>
  <c r="F580182" i="1"/>
  <c r="F580181" i="1"/>
  <c r="F580180" i="1"/>
  <c r="F580179" i="1"/>
  <c r="F580178" i="1"/>
  <c r="F580177" i="1"/>
  <c r="F580176" i="1"/>
  <c r="F580175" i="1"/>
  <c r="F580174" i="1"/>
  <c r="F580173" i="1"/>
  <c r="F580172" i="1"/>
  <c r="F580171" i="1"/>
  <c r="F580170" i="1"/>
  <c r="F580169" i="1"/>
  <c r="F580168" i="1"/>
  <c r="F580167" i="1"/>
  <c r="F580166" i="1"/>
  <c r="F580165" i="1"/>
  <c r="F580164" i="1"/>
  <c r="F580163" i="1"/>
  <c r="F580162" i="1"/>
  <c r="F580161" i="1"/>
  <c r="F580160" i="1"/>
  <c r="F580159" i="1"/>
  <c r="F580158" i="1"/>
  <c r="F580157" i="1"/>
  <c r="F580156" i="1"/>
  <c r="F580155" i="1"/>
  <c r="F580154" i="1"/>
  <c r="F580153" i="1"/>
  <c r="F580152" i="1"/>
  <c r="F580151" i="1"/>
  <c r="F580150" i="1"/>
  <c r="F580149" i="1"/>
  <c r="F580148" i="1"/>
  <c r="F580147" i="1"/>
  <c r="F580146" i="1"/>
  <c r="F580145" i="1"/>
  <c r="F580144" i="1"/>
  <c r="F580143" i="1"/>
  <c r="F580142" i="1"/>
  <c r="F580141" i="1"/>
  <c r="F580140" i="1"/>
  <c r="F580139" i="1"/>
  <c r="F580138" i="1"/>
  <c r="F580137" i="1"/>
  <c r="F580136" i="1"/>
  <c r="F580135" i="1"/>
  <c r="F580134" i="1"/>
  <c r="F580133" i="1"/>
  <c r="F580132" i="1"/>
  <c r="F580131" i="1"/>
  <c r="F580130" i="1"/>
  <c r="F580129" i="1"/>
  <c r="F580128" i="1"/>
  <c r="F580127" i="1"/>
  <c r="F580126" i="1"/>
  <c r="F580125" i="1"/>
  <c r="F580124" i="1"/>
  <c r="F580123" i="1"/>
  <c r="F580122" i="1"/>
  <c r="F580121" i="1"/>
  <c r="F580120" i="1"/>
  <c r="F580119" i="1"/>
  <c r="F580118" i="1"/>
  <c r="F580117" i="1"/>
  <c r="F580116" i="1"/>
  <c r="F580115" i="1"/>
  <c r="F580114" i="1"/>
  <c r="F580113" i="1"/>
  <c r="F580112" i="1"/>
  <c r="F580111" i="1"/>
  <c r="F580110" i="1"/>
  <c r="F580109" i="1"/>
  <c r="F580108" i="1"/>
  <c r="F580107" i="1"/>
  <c r="F580106" i="1"/>
  <c r="F580105" i="1"/>
  <c r="F580104" i="1"/>
  <c r="F580103" i="1"/>
  <c r="F580102" i="1"/>
  <c r="F580101" i="1"/>
  <c r="F580100" i="1"/>
  <c r="F580099" i="1"/>
  <c r="F580098" i="1"/>
  <c r="F580097" i="1"/>
  <c r="F580096" i="1"/>
  <c r="F580095" i="1"/>
  <c r="F580094" i="1"/>
  <c r="F580093" i="1"/>
  <c r="F580092" i="1"/>
  <c r="F580091" i="1"/>
  <c r="F580090" i="1"/>
  <c r="F580089" i="1"/>
  <c r="F580088" i="1"/>
  <c r="F580087" i="1"/>
  <c r="F580086" i="1"/>
  <c r="F580085" i="1"/>
  <c r="F580084" i="1"/>
  <c r="F580083" i="1"/>
  <c r="F580082" i="1"/>
  <c r="F580081" i="1"/>
  <c r="F580080" i="1"/>
  <c r="F580079" i="1"/>
  <c r="F580078" i="1"/>
  <c r="F580077" i="1"/>
  <c r="F580076" i="1"/>
  <c r="F580075" i="1"/>
  <c r="F580074" i="1"/>
  <c r="F580073" i="1"/>
  <c r="F580072" i="1"/>
  <c r="F580071" i="1"/>
  <c r="F580070" i="1"/>
  <c r="F580069" i="1"/>
  <c r="F580068" i="1"/>
  <c r="F580067" i="1"/>
  <c r="F580066" i="1"/>
  <c r="F580065" i="1"/>
  <c r="F580064" i="1"/>
  <c r="F580063" i="1"/>
  <c r="F580062" i="1"/>
  <c r="F580061" i="1"/>
  <c r="F580060" i="1"/>
  <c r="F580059" i="1"/>
  <c r="F580058" i="1"/>
  <c r="F580057" i="1"/>
  <c r="F580056" i="1"/>
  <c r="F580055" i="1"/>
  <c r="F580054" i="1"/>
  <c r="F580053" i="1"/>
  <c r="F580052" i="1"/>
  <c r="F580051" i="1"/>
  <c r="F580050" i="1"/>
  <c r="F580049" i="1"/>
  <c r="F580048" i="1"/>
  <c r="F580047" i="1"/>
  <c r="F580046" i="1"/>
  <c r="F580045" i="1"/>
  <c r="F580044" i="1"/>
  <c r="F580043" i="1"/>
  <c r="F580042" i="1"/>
  <c r="F580041" i="1"/>
  <c r="F580040" i="1"/>
  <c r="F580039" i="1"/>
  <c r="F580038" i="1"/>
  <c r="F580037" i="1"/>
  <c r="F580036" i="1"/>
  <c r="F580035" i="1"/>
  <c r="F580034" i="1"/>
  <c r="F580033" i="1"/>
  <c r="F580032" i="1"/>
  <c r="F580031" i="1"/>
  <c r="F580030" i="1"/>
  <c r="F580029" i="1"/>
  <c r="F580028" i="1"/>
  <c r="F580027" i="1"/>
  <c r="F580026" i="1"/>
  <c r="F580025" i="1"/>
  <c r="F580024" i="1"/>
  <c r="F580023" i="1"/>
  <c r="F580022" i="1"/>
  <c r="F580021" i="1"/>
  <c r="F580020" i="1"/>
  <c r="F580019" i="1"/>
  <c r="F580018" i="1"/>
  <c r="F580017" i="1"/>
  <c r="F580016" i="1"/>
  <c r="F580015" i="1"/>
  <c r="F580014" i="1"/>
  <c r="F580013" i="1"/>
  <c r="F580012" i="1"/>
  <c r="F580011" i="1"/>
  <c r="F580010" i="1"/>
  <c r="F580009" i="1"/>
  <c r="F580008" i="1"/>
  <c r="F580007" i="1"/>
  <c r="F580006" i="1"/>
  <c r="F580005" i="1"/>
  <c r="F580004" i="1"/>
  <c r="F580003" i="1"/>
  <c r="F580002" i="1"/>
  <c r="F580001" i="1"/>
  <c r="F580000" i="1"/>
  <c r="F579999" i="1"/>
  <c r="F579998" i="1"/>
  <c r="F579997" i="1"/>
  <c r="F579996" i="1"/>
  <c r="F579995" i="1"/>
  <c r="F579994" i="1"/>
  <c r="F579993" i="1"/>
  <c r="F579992" i="1"/>
  <c r="F579991" i="1"/>
  <c r="F579990" i="1"/>
  <c r="F579989" i="1"/>
  <c r="F579988" i="1"/>
  <c r="F579987" i="1"/>
  <c r="F579986" i="1"/>
  <c r="F579985" i="1"/>
  <c r="F579984" i="1"/>
  <c r="F579983" i="1"/>
  <c r="F579982" i="1"/>
  <c r="F579981" i="1"/>
  <c r="F579980" i="1"/>
  <c r="F579979" i="1"/>
  <c r="F579978" i="1"/>
  <c r="F579977" i="1"/>
  <c r="F579976" i="1"/>
  <c r="F579975" i="1"/>
  <c r="F579974" i="1"/>
  <c r="F579973" i="1"/>
  <c r="F579972" i="1"/>
  <c r="F579971" i="1"/>
  <c r="F579970" i="1"/>
  <c r="F579969" i="1"/>
  <c r="F579968" i="1"/>
  <c r="F579967" i="1"/>
  <c r="F579966" i="1"/>
  <c r="F579965" i="1"/>
  <c r="F579964" i="1"/>
  <c r="F579963" i="1"/>
  <c r="F579962" i="1"/>
  <c r="F579961" i="1"/>
  <c r="F579960" i="1"/>
  <c r="F579959" i="1"/>
  <c r="F579958" i="1"/>
  <c r="F579957" i="1"/>
  <c r="F579956" i="1"/>
  <c r="F579955" i="1"/>
  <c r="F579954" i="1"/>
  <c r="F579953" i="1"/>
  <c r="F579952" i="1"/>
  <c r="F579951" i="1"/>
  <c r="F579950" i="1"/>
  <c r="F579949" i="1"/>
  <c r="F579948" i="1"/>
  <c r="F579947" i="1"/>
  <c r="F579946" i="1"/>
  <c r="F579945" i="1"/>
  <c r="F579944" i="1"/>
  <c r="F579943" i="1"/>
  <c r="F579942" i="1"/>
  <c r="F579941" i="1"/>
  <c r="F579940" i="1"/>
  <c r="F579939" i="1"/>
  <c r="F579938" i="1"/>
  <c r="F579937" i="1"/>
  <c r="F579936" i="1"/>
  <c r="F579935" i="1"/>
  <c r="F579934" i="1"/>
  <c r="F579933" i="1"/>
  <c r="F579932" i="1"/>
  <c r="F579931" i="1"/>
  <c r="F579930" i="1"/>
  <c r="F579929" i="1"/>
  <c r="F579928" i="1"/>
  <c r="F579927" i="1"/>
  <c r="F579926" i="1"/>
  <c r="F579925" i="1"/>
  <c r="F579924" i="1"/>
  <c r="F579923" i="1"/>
  <c r="F579922" i="1"/>
  <c r="F579921" i="1"/>
  <c r="F579920" i="1"/>
  <c r="F579919" i="1"/>
  <c r="F579918" i="1"/>
  <c r="F579917" i="1"/>
  <c r="F579916" i="1"/>
  <c r="F579915" i="1"/>
  <c r="F579914" i="1"/>
  <c r="F579913" i="1"/>
  <c r="F579912" i="1"/>
  <c r="F579911" i="1"/>
  <c r="F579910" i="1"/>
  <c r="F579909" i="1"/>
  <c r="F579908" i="1"/>
  <c r="F579907" i="1"/>
  <c r="F579906" i="1"/>
  <c r="F579905" i="1"/>
  <c r="F579904" i="1"/>
  <c r="F579903" i="1"/>
  <c r="F579902" i="1"/>
  <c r="F579901" i="1"/>
  <c r="F579900" i="1"/>
  <c r="F579899" i="1"/>
  <c r="F579898" i="1"/>
  <c r="F579897" i="1"/>
  <c r="F579896" i="1"/>
  <c r="F579895" i="1"/>
  <c r="F579894" i="1"/>
  <c r="F579893" i="1"/>
  <c r="F579892" i="1"/>
  <c r="F579891" i="1"/>
  <c r="F579890" i="1"/>
  <c r="F579889" i="1"/>
  <c r="F579888" i="1"/>
  <c r="F579887" i="1"/>
  <c r="F579886" i="1"/>
  <c r="F579885" i="1"/>
  <c r="F579884" i="1"/>
  <c r="F579883" i="1"/>
  <c r="F579882" i="1"/>
  <c r="F579881" i="1"/>
  <c r="F579880" i="1"/>
  <c r="F579879" i="1"/>
  <c r="F579878" i="1"/>
  <c r="F579877" i="1"/>
  <c r="F579876" i="1"/>
  <c r="F579875" i="1"/>
  <c r="F579874" i="1"/>
  <c r="F579873" i="1"/>
  <c r="F579872" i="1"/>
  <c r="F579871" i="1"/>
  <c r="F579870" i="1"/>
  <c r="F579869" i="1"/>
  <c r="F579868" i="1"/>
  <c r="F579867" i="1"/>
  <c r="F579866" i="1"/>
  <c r="F579865" i="1"/>
  <c r="F579864" i="1"/>
  <c r="F579863" i="1"/>
  <c r="F579862" i="1"/>
  <c r="F579861" i="1"/>
  <c r="F579860" i="1"/>
  <c r="F579859" i="1"/>
  <c r="F579858" i="1"/>
  <c r="F579857" i="1"/>
  <c r="F579856" i="1"/>
  <c r="F579855" i="1"/>
  <c r="F579854" i="1"/>
  <c r="F579853" i="1"/>
  <c r="F579852" i="1"/>
  <c r="F579851" i="1"/>
  <c r="F579850" i="1"/>
  <c r="F579849" i="1"/>
  <c r="F579848" i="1"/>
  <c r="F579847" i="1"/>
  <c r="F579846" i="1"/>
  <c r="F579845" i="1"/>
  <c r="F579844" i="1"/>
  <c r="F579843" i="1"/>
  <c r="F579842" i="1"/>
  <c r="F579841" i="1"/>
  <c r="F579840" i="1"/>
  <c r="F579839" i="1"/>
  <c r="F579838" i="1"/>
  <c r="F579837" i="1"/>
  <c r="F579836" i="1"/>
  <c r="F579835" i="1"/>
  <c r="F579834" i="1"/>
  <c r="F579833" i="1"/>
  <c r="F579832" i="1"/>
  <c r="F579831" i="1"/>
  <c r="F579830" i="1"/>
  <c r="F579829" i="1"/>
  <c r="F579828" i="1"/>
  <c r="F579827" i="1"/>
  <c r="F579826" i="1"/>
  <c r="F579825" i="1"/>
  <c r="F579824" i="1"/>
  <c r="F579823" i="1"/>
  <c r="F579822" i="1"/>
  <c r="F579821" i="1"/>
  <c r="F579820" i="1"/>
  <c r="F579819" i="1"/>
  <c r="F579818" i="1"/>
  <c r="F579817" i="1"/>
  <c r="F579816" i="1"/>
  <c r="F579815" i="1"/>
  <c r="F579814" i="1"/>
  <c r="F579813" i="1"/>
  <c r="F579812" i="1"/>
  <c r="F579811" i="1"/>
  <c r="F579810" i="1"/>
  <c r="F579809" i="1"/>
  <c r="F579808" i="1"/>
  <c r="F579807" i="1"/>
  <c r="F579806" i="1"/>
  <c r="F579805" i="1"/>
  <c r="F579804" i="1"/>
  <c r="F579803" i="1"/>
  <c r="F579802" i="1"/>
  <c r="F579801" i="1"/>
  <c r="F579800" i="1"/>
  <c r="F579799" i="1"/>
  <c r="F579798" i="1"/>
  <c r="F579797" i="1"/>
  <c r="F579796" i="1"/>
  <c r="F579795" i="1"/>
  <c r="F579794" i="1"/>
  <c r="F579793" i="1"/>
  <c r="F579792" i="1"/>
  <c r="F579791" i="1"/>
  <c r="F579790" i="1"/>
  <c r="F579789" i="1"/>
  <c r="F579788" i="1"/>
  <c r="F579787" i="1"/>
  <c r="F579786" i="1"/>
  <c r="F579785" i="1"/>
  <c r="F579784" i="1"/>
  <c r="F579783" i="1"/>
  <c r="F579782" i="1"/>
  <c r="F579781" i="1"/>
  <c r="F579780" i="1"/>
  <c r="F579779" i="1"/>
  <c r="F579778" i="1"/>
  <c r="F579777" i="1"/>
  <c r="F579776" i="1"/>
  <c r="F579775" i="1"/>
  <c r="F579774" i="1"/>
  <c r="F579773" i="1"/>
  <c r="F579772" i="1"/>
  <c r="F579771" i="1"/>
  <c r="F579770" i="1"/>
  <c r="F579769" i="1"/>
  <c r="F579768" i="1"/>
  <c r="F579767" i="1"/>
  <c r="F579766" i="1"/>
  <c r="F579765" i="1"/>
  <c r="F579764" i="1"/>
  <c r="F579763" i="1"/>
  <c r="F579762" i="1"/>
  <c r="F579761" i="1"/>
  <c r="F579760" i="1"/>
  <c r="F579759" i="1"/>
  <c r="F579758" i="1"/>
  <c r="F579757" i="1"/>
  <c r="F579756" i="1"/>
  <c r="F579755" i="1"/>
  <c r="F579754" i="1"/>
  <c r="F579753" i="1"/>
  <c r="F579752" i="1"/>
  <c r="F579751" i="1"/>
  <c r="F579750" i="1"/>
  <c r="F579749" i="1"/>
  <c r="F579748" i="1"/>
  <c r="F579747" i="1"/>
  <c r="F579746" i="1"/>
  <c r="F579745" i="1"/>
  <c r="F579744" i="1"/>
  <c r="F579743" i="1"/>
  <c r="F579742" i="1"/>
  <c r="F579741" i="1"/>
  <c r="F579740" i="1"/>
  <c r="F579739" i="1"/>
  <c r="F579738" i="1"/>
  <c r="F579737" i="1"/>
  <c r="F579736" i="1"/>
  <c r="F579735" i="1"/>
  <c r="F579734" i="1"/>
  <c r="F579733" i="1"/>
  <c r="F579732" i="1"/>
  <c r="F579731" i="1"/>
  <c r="F579730" i="1"/>
  <c r="F579729" i="1"/>
  <c r="F579728" i="1"/>
  <c r="F579727" i="1"/>
  <c r="F579726" i="1"/>
  <c r="F579725" i="1"/>
  <c r="F579724" i="1"/>
  <c r="F579723" i="1"/>
  <c r="F579722" i="1"/>
  <c r="F579721" i="1"/>
  <c r="F579720" i="1"/>
  <c r="F579719" i="1"/>
  <c r="F579718" i="1"/>
  <c r="F579717" i="1"/>
  <c r="F579716" i="1"/>
  <c r="F579715" i="1"/>
  <c r="F579714" i="1"/>
  <c r="F579713" i="1"/>
  <c r="F579712" i="1"/>
  <c r="F579711" i="1"/>
  <c r="F579710" i="1"/>
  <c r="F579709" i="1"/>
  <c r="F579708" i="1"/>
  <c r="F579707" i="1"/>
  <c r="F579706" i="1"/>
  <c r="F579705" i="1"/>
  <c r="F579704" i="1"/>
  <c r="F579703" i="1"/>
  <c r="F579702" i="1"/>
  <c r="F579701" i="1"/>
  <c r="F579700" i="1"/>
  <c r="F579699" i="1"/>
  <c r="F579698" i="1"/>
  <c r="F579697" i="1"/>
  <c r="F579696" i="1"/>
  <c r="F579695" i="1"/>
  <c r="F579694" i="1"/>
  <c r="F579693" i="1"/>
  <c r="F579692" i="1"/>
  <c r="F579691" i="1"/>
  <c r="F579690" i="1"/>
  <c r="F579689" i="1"/>
  <c r="F579688" i="1"/>
  <c r="F579687" i="1"/>
  <c r="F579686" i="1"/>
  <c r="F579685" i="1"/>
  <c r="F579684" i="1"/>
  <c r="F579683" i="1"/>
  <c r="F579682" i="1"/>
  <c r="F579681" i="1"/>
  <c r="F579680" i="1"/>
  <c r="F579679" i="1"/>
  <c r="F579678" i="1"/>
  <c r="F579677" i="1"/>
  <c r="F579676" i="1"/>
  <c r="F579675" i="1"/>
  <c r="F579674" i="1"/>
  <c r="F579673" i="1"/>
  <c r="F579672" i="1"/>
  <c r="F579671" i="1"/>
  <c r="F579670" i="1"/>
  <c r="F579669" i="1"/>
  <c r="F579668" i="1"/>
  <c r="F579667" i="1"/>
  <c r="F579666" i="1"/>
  <c r="F579665" i="1"/>
  <c r="F579664" i="1"/>
  <c r="F579663" i="1"/>
  <c r="F579662" i="1"/>
  <c r="F579661" i="1"/>
  <c r="F579660" i="1"/>
  <c r="F579659" i="1"/>
  <c r="F579658" i="1"/>
  <c r="F579657" i="1"/>
  <c r="F579656" i="1"/>
  <c r="F579655" i="1"/>
  <c r="F579654" i="1"/>
  <c r="F579653" i="1"/>
  <c r="F579652" i="1"/>
  <c r="F579651" i="1"/>
  <c r="F579650" i="1"/>
  <c r="F579649" i="1"/>
  <c r="F579648" i="1"/>
  <c r="F579647" i="1"/>
  <c r="F579646" i="1"/>
  <c r="F579645" i="1"/>
  <c r="F579644" i="1"/>
  <c r="F579643" i="1"/>
  <c r="F579642" i="1"/>
  <c r="F579641" i="1"/>
  <c r="F579640" i="1"/>
  <c r="F579639" i="1"/>
  <c r="F579638" i="1"/>
  <c r="F579637" i="1"/>
  <c r="F579636" i="1"/>
  <c r="F579635" i="1"/>
  <c r="F579634" i="1"/>
  <c r="F579633" i="1"/>
  <c r="F579632" i="1"/>
  <c r="F579631" i="1"/>
  <c r="F579630" i="1"/>
  <c r="F579629" i="1"/>
  <c r="F579628" i="1"/>
  <c r="F579627" i="1"/>
  <c r="F579626" i="1"/>
  <c r="F579625" i="1"/>
  <c r="F579624" i="1"/>
  <c r="F579623" i="1"/>
  <c r="F579622" i="1"/>
  <c r="F579621" i="1"/>
  <c r="F579620" i="1"/>
  <c r="F579619" i="1"/>
  <c r="F579618" i="1"/>
  <c r="F579617" i="1"/>
  <c r="F579616" i="1"/>
  <c r="F579615" i="1"/>
  <c r="F579614" i="1"/>
  <c r="F579613" i="1"/>
  <c r="F579612" i="1"/>
  <c r="F579611" i="1"/>
  <c r="F579610" i="1"/>
  <c r="F579609" i="1"/>
  <c r="F579608" i="1"/>
  <c r="F579607" i="1"/>
  <c r="F579606" i="1"/>
  <c r="F579605" i="1"/>
  <c r="F579604" i="1"/>
  <c r="F579603" i="1"/>
  <c r="F579602" i="1"/>
  <c r="F579601" i="1"/>
  <c r="F579600" i="1"/>
  <c r="F579599" i="1"/>
  <c r="F579598" i="1"/>
  <c r="F579597" i="1"/>
  <c r="F579596" i="1"/>
  <c r="F579595" i="1"/>
  <c r="F579594" i="1"/>
  <c r="F579593" i="1"/>
  <c r="F579592" i="1"/>
  <c r="F579591" i="1"/>
  <c r="F579590" i="1"/>
  <c r="F579589" i="1"/>
  <c r="F579588" i="1"/>
  <c r="F579587" i="1"/>
  <c r="F579586" i="1"/>
  <c r="F579585" i="1"/>
  <c r="F579584" i="1"/>
  <c r="F579583" i="1"/>
  <c r="F579582" i="1"/>
  <c r="F579581" i="1"/>
  <c r="F579580" i="1"/>
  <c r="F579579" i="1"/>
  <c r="F579578" i="1"/>
  <c r="F579577" i="1"/>
  <c r="F579576" i="1"/>
  <c r="F579575" i="1"/>
  <c r="F579574" i="1"/>
  <c r="F579573" i="1"/>
  <c r="F579572" i="1"/>
  <c r="F579571" i="1"/>
  <c r="F579570" i="1"/>
  <c r="F579569" i="1"/>
  <c r="F579568" i="1"/>
  <c r="F579567" i="1"/>
  <c r="F579566" i="1"/>
  <c r="F579565" i="1"/>
  <c r="F579564" i="1"/>
  <c r="F579563" i="1"/>
  <c r="F579562" i="1"/>
  <c r="F579561" i="1"/>
  <c r="F579560" i="1"/>
  <c r="F579559" i="1"/>
  <c r="F579558" i="1"/>
  <c r="F579557" i="1"/>
  <c r="F579556" i="1"/>
  <c r="F579555" i="1"/>
  <c r="F579554" i="1"/>
  <c r="F579553" i="1"/>
  <c r="F579552" i="1"/>
  <c r="F579551" i="1"/>
  <c r="F579550" i="1"/>
  <c r="F579549" i="1"/>
  <c r="F579548" i="1"/>
  <c r="F579547" i="1"/>
  <c r="F579546" i="1"/>
  <c r="F579545" i="1"/>
  <c r="F579544" i="1"/>
  <c r="F579543" i="1"/>
  <c r="F579542" i="1"/>
  <c r="F579541" i="1"/>
  <c r="F579540" i="1"/>
  <c r="F579539" i="1"/>
  <c r="F579538" i="1"/>
  <c r="F579537" i="1"/>
  <c r="F579536" i="1"/>
  <c r="F579535" i="1"/>
  <c r="F579534" i="1"/>
  <c r="F579533" i="1"/>
  <c r="F579532" i="1"/>
  <c r="F579531" i="1"/>
  <c r="F579530" i="1"/>
  <c r="F579529" i="1"/>
  <c r="F579528" i="1"/>
  <c r="F579527" i="1"/>
  <c r="F579526" i="1"/>
  <c r="F579525" i="1"/>
  <c r="F579524" i="1"/>
  <c r="F579523" i="1"/>
  <c r="F579522" i="1"/>
  <c r="F579521" i="1"/>
  <c r="F579520" i="1"/>
  <c r="F579519" i="1"/>
  <c r="F579518" i="1"/>
  <c r="F579517" i="1"/>
  <c r="F579516" i="1"/>
  <c r="F579515" i="1"/>
  <c r="F579514" i="1"/>
  <c r="F579513" i="1"/>
  <c r="F579512" i="1"/>
  <c r="F579511" i="1"/>
  <c r="F579510" i="1"/>
  <c r="F579509" i="1"/>
  <c r="F579508" i="1"/>
  <c r="F579507" i="1"/>
  <c r="F579506" i="1"/>
  <c r="F579505" i="1"/>
  <c r="F579504" i="1"/>
  <c r="F579503" i="1"/>
  <c r="F579502" i="1"/>
  <c r="F579501" i="1"/>
  <c r="F579500" i="1"/>
  <c r="F579499" i="1"/>
  <c r="F579498" i="1"/>
  <c r="F579497" i="1"/>
  <c r="F579496" i="1"/>
  <c r="F579495" i="1"/>
  <c r="F579494" i="1"/>
  <c r="F579493" i="1"/>
  <c r="F579492" i="1"/>
  <c r="F579491" i="1"/>
  <c r="F579490" i="1"/>
  <c r="F579489" i="1"/>
  <c r="F579488" i="1"/>
  <c r="F579487" i="1"/>
  <c r="F579486" i="1"/>
  <c r="F579485" i="1"/>
  <c r="F579484" i="1"/>
  <c r="F579483" i="1"/>
  <c r="F579482" i="1"/>
  <c r="F579481" i="1"/>
  <c r="F579480" i="1"/>
  <c r="F579479" i="1"/>
  <c r="F579478" i="1"/>
  <c r="F579477" i="1"/>
  <c r="F579476" i="1"/>
  <c r="F579475" i="1"/>
  <c r="F579474" i="1"/>
  <c r="F579473" i="1"/>
  <c r="F579472" i="1"/>
  <c r="F579471" i="1"/>
  <c r="F579470" i="1"/>
  <c r="F579469" i="1"/>
  <c r="F579468" i="1"/>
  <c r="F579467" i="1"/>
  <c r="F579466" i="1"/>
  <c r="F579465" i="1"/>
  <c r="F579464" i="1"/>
  <c r="F579463" i="1"/>
  <c r="F579462" i="1"/>
  <c r="F579461" i="1"/>
  <c r="F579460" i="1"/>
  <c r="F579459" i="1"/>
  <c r="F579458" i="1"/>
  <c r="F579457" i="1"/>
  <c r="F579456" i="1"/>
  <c r="F579455" i="1"/>
  <c r="F579454" i="1"/>
  <c r="F579453" i="1"/>
  <c r="F579452" i="1"/>
  <c r="F579451" i="1"/>
  <c r="F579450" i="1"/>
  <c r="F579449" i="1"/>
  <c r="F579448" i="1"/>
  <c r="F579447" i="1"/>
  <c r="F579446" i="1"/>
  <c r="F579445" i="1"/>
  <c r="F579444" i="1"/>
  <c r="F579443" i="1"/>
  <c r="F579442" i="1"/>
  <c r="F579441" i="1"/>
  <c r="F579440" i="1"/>
  <c r="F579439" i="1"/>
  <c r="F579438" i="1"/>
  <c r="F579437" i="1"/>
  <c r="F579436" i="1"/>
  <c r="F579435" i="1"/>
  <c r="F579434" i="1"/>
  <c r="F579433" i="1"/>
  <c r="F579432" i="1"/>
  <c r="F579431" i="1"/>
  <c r="F579430" i="1"/>
  <c r="F579429" i="1"/>
  <c r="F579428" i="1"/>
  <c r="F579427" i="1"/>
  <c r="F579426" i="1"/>
  <c r="F579425" i="1"/>
  <c r="F579424" i="1"/>
  <c r="F579423" i="1"/>
  <c r="F579422" i="1"/>
  <c r="F579421" i="1"/>
  <c r="F579420" i="1"/>
  <c r="F579419" i="1"/>
  <c r="F579418" i="1"/>
  <c r="F579417" i="1"/>
  <c r="F579416" i="1"/>
  <c r="F579415" i="1"/>
  <c r="F579414" i="1"/>
  <c r="F579413" i="1"/>
  <c r="F579412" i="1"/>
  <c r="F579411" i="1"/>
  <c r="F579410" i="1"/>
  <c r="F579409" i="1"/>
  <c r="F579408" i="1"/>
  <c r="F579407" i="1"/>
  <c r="F579406" i="1"/>
  <c r="F579405" i="1"/>
  <c r="F579404" i="1"/>
  <c r="F579403" i="1"/>
  <c r="F579402" i="1"/>
  <c r="F579401" i="1"/>
  <c r="F579400" i="1"/>
  <c r="F579399" i="1"/>
  <c r="F579398" i="1"/>
  <c r="F579397" i="1"/>
  <c r="F579396" i="1"/>
  <c r="F579395" i="1"/>
  <c r="F579394" i="1"/>
  <c r="F579393" i="1"/>
  <c r="F579392" i="1"/>
  <c r="F579391" i="1"/>
  <c r="F579390" i="1"/>
  <c r="F579389" i="1"/>
  <c r="F579388" i="1"/>
  <c r="F579387" i="1"/>
  <c r="F579386" i="1"/>
  <c r="F579385" i="1"/>
  <c r="F579384" i="1"/>
  <c r="F579383" i="1"/>
  <c r="F579382" i="1"/>
  <c r="F579381" i="1"/>
  <c r="F579380" i="1"/>
  <c r="F579379" i="1"/>
  <c r="F579378" i="1"/>
  <c r="F579377" i="1"/>
  <c r="F579376" i="1"/>
  <c r="F579375" i="1"/>
  <c r="F579374" i="1"/>
  <c r="F579373" i="1"/>
  <c r="F579372" i="1"/>
  <c r="F579371" i="1"/>
  <c r="F579370" i="1"/>
  <c r="F579369" i="1"/>
  <c r="F579368" i="1"/>
  <c r="F579367" i="1"/>
  <c r="F579366" i="1"/>
  <c r="F579365" i="1"/>
  <c r="F579364" i="1"/>
  <c r="F579363" i="1"/>
  <c r="F579362" i="1"/>
  <c r="F579361" i="1"/>
  <c r="F579360" i="1"/>
  <c r="F579359" i="1"/>
  <c r="F579358" i="1"/>
  <c r="F579357" i="1"/>
  <c r="F579356" i="1"/>
  <c r="F579355" i="1"/>
  <c r="F579354" i="1"/>
  <c r="F579353" i="1"/>
  <c r="F579352" i="1"/>
  <c r="F579351" i="1"/>
  <c r="F579350" i="1"/>
  <c r="F579349" i="1"/>
  <c r="F579348" i="1"/>
  <c r="F579347" i="1"/>
  <c r="F579346" i="1"/>
  <c r="F579345" i="1"/>
  <c r="F579344" i="1"/>
  <c r="F579343" i="1"/>
  <c r="F579342" i="1"/>
  <c r="F579341" i="1"/>
  <c r="F579340" i="1"/>
  <c r="F579339" i="1"/>
  <c r="F579338" i="1"/>
  <c r="F579337" i="1"/>
  <c r="F579336" i="1"/>
  <c r="F579335" i="1"/>
  <c r="F579334" i="1"/>
  <c r="F579333" i="1"/>
  <c r="F579332" i="1"/>
  <c r="F579331" i="1"/>
  <c r="F579330" i="1"/>
  <c r="F579329" i="1"/>
  <c r="F579328" i="1"/>
  <c r="F579327" i="1"/>
  <c r="F579326" i="1"/>
  <c r="F579325" i="1"/>
  <c r="F579324" i="1"/>
  <c r="F579323" i="1"/>
  <c r="F579322" i="1"/>
  <c r="F579321" i="1"/>
  <c r="F579320" i="1"/>
  <c r="F579319" i="1"/>
  <c r="F579318" i="1"/>
  <c r="F579317" i="1"/>
  <c r="F579316" i="1"/>
  <c r="F579315" i="1"/>
  <c r="F579314" i="1"/>
  <c r="F579313" i="1"/>
  <c r="F579312" i="1"/>
  <c r="F579311" i="1"/>
  <c r="F579310" i="1"/>
  <c r="F579309" i="1"/>
  <c r="F579308" i="1"/>
  <c r="F579307" i="1"/>
  <c r="F579306" i="1"/>
  <c r="F579305" i="1"/>
  <c r="F579304" i="1"/>
  <c r="F579303" i="1"/>
  <c r="F579302" i="1"/>
  <c r="F579301" i="1"/>
  <c r="F579300" i="1"/>
  <c r="F579299" i="1"/>
  <c r="F579298" i="1"/>
  <c r="F579297" i="1"/>
  <c r="F579296" i="1"/>
  <c r="F579295" i="1"/>
  <c r="F579294" i="1"/>
  <c r="F579293" i="1"/>
  <c r="F579292" i="1"/>
  <c r="F579291" i="1"/>
  <c r="F579290" i="1"/>
  <c r="F579289" i="1"/>
  <c r="F579288" i="1"/>
  <c r="F579287" i="1"/>
  <c r="F579286" i="1"/>
  <c r="F579285" i="1"/>
  <c r="F579284" i="1"/>
  <c r="F579283" i="1"/>
  <c r="F579282" i="1"/>
  <c r="F579281" i="1"/>
  <c r="F579280" i="1"/>
  <c r="F579279" i="1"/>
  <c r="F579278" i="1"/>
  <c r="F579277" i="1"/>
  <c r="F579276" i="1"/>
  <c r="F579275" i="1"/>
  <c r="F579274" i="1"/>
  <c r="F579273" i="1"/>
  <c r="F579272" i="1"/>
  <c r="F579271" i="1"/>
  <c r="F579270" i="1"/>
  <c r="F579269" i="1"/>
  <c r="F579268" i="1"/>
  <c r="F579267" i="1"/>
  <c r="F579266" i="1"/>
  <c r="F579265" i="1"/>
  <c r="F579264" i="1"/>
  <c r="F579263" i="1"/>
  <c r="F579262" i="1"/>
  <c r="F579261" i="1"/>
  <c r="F579260" i="1"/>
  <c r="F579259" i="1"/>
  <c r="F579258" i="1"/>
  <c r="F579257" i="1"/>
  <c r="F579256" i="1"/>
  <c r="F579255" i="1"/>
  <c r="F579254" i="1"/>
  <c r="F579253" i="1"/>
  <c r="F579252" i="1"/>
  <c r="F579251" i="1"/>
  <c r="F579250" i="1"/>
  <c r="F579249" i="1"/>
  <c r="F579248" i="1"/>
  <c r="F579247" i="1"/>
  <c r="F579246" i="1"/>
  <c r="F579245" i="1"/>
  <c r="F579244" i="1"/>
  <c r="F579243" i="1"/>
  <c r="F579242" i="1"/>
  <c r="F579241" i="1"/>
  <c r="F579240" i="1"/>
  <c r="F579239" i="1"/>
  <c r="F579238" i="1"/>
  <c r="F579237" i="1"/>
  <c r="F579236" i="1"/>
  <c r="F579235" i="1"/>
  <c r="F579234" i="1"/>
  <c r="F579233" i="1"/>
  <c r="F579232" i="1"/>
  <c r="F579231" i="1"/>
  <c r="F579230" i="1"/>
  <c r="F579229" i="1"/>
  <c r="F579228" i="1"/>
  <c r="F579227" i="1"/>
  <c r="F579226" i="1"/>
  <c r="F579225" i="1"/>
  <c r="F579224" i="1"/>
  <c r="F579223" i="1"/>
  <c r="F579222" i="1"/>
  <c r="F579221" i="1"/>
  <c r="F579220" i="1"/>
  <c r="F579219" i="1"/>
  <c r="F579218" i="1"/>
  <c r="F579217" i="1"/>
  <c r="F579216" i="1"/>
  <c r="F579215" i="1"/>
  <c r="F579214" i="1"/>
  <c r="F579213" i="1"/>
  <c r="F579212" i="1"/>
  <c r="F579211" i="1"/>
  <c r="F579210" i="1"/>
  <c r="F579209" i="1"/>
  <c r="F579208" i="1"/>
  <c r="F579207" i="1"/>
  <c r="F579206" i="1"/>
  <c r="F579205" i="1"/>
  <c r="F579204" i="1"/>
  <c r="F579203" i="1"/>
  <c r="F579202" i="1"/>
  <c r="F579201" i="1"/>
  <c r="F579200" i="1"/>
  <c r="F579199" i="1"/>
  <c r="F579198" i="1"/>
  <c r="F579197" i="1"/>
  <c r="F579196" i="1"/>
  <c r="F579195" i="1"/>
  <c r="F579194" i="1"/>
  <c r="F579193" i="1"/>
  <c r="F579192" i="1"/>
  <c r="F579191" i="1"/>
  <c r="F579190" i="1"/>
  <c r="F579189" i="1"/>
  <c r="F579188" i="1"/>
  <c r="F579187" i="1"/>
  <c r="F579186" i="1"/>
  <c r="F579185" i="1"/>
  <c r="F579184" i="1"/>
  <c r="F579183" i="1"/>
  <c r="F579182" i="1"/>
  <c r="F579181" i="1"/>
  <c r="F579180" i="1"/>
  <c r="F579179" i="1"/>
  <c r="F579178" i="1"/>
  <c r="F579177" i="1"/>
  <c r="F579176" i="1"/>
  <c r="F579175" i="1"/>
  <c r="F579174" i="1"/>
  <c r="F579173" i="1"/>
  <c r="F579172" i="1"/>
  <c r="F579171" i="1"/>
  <c r="F579170" i="1"/>
  <c r="F579169" i="1"/>
  <c r="F579168" i="1"/>
  <c r="F579167" i="1"/>
  <c r="F579166" i="1"/>
  <c r="F579165" i="1"/>
  <c r="F579164" i="1"/>
  <c r="F579163" i="1"/>
  <c r="F579162" i="1"/>
  <c r="F579161" i="1"/>
  <c r="F579160" i="1"/>
  <c r="F579159" i="1"/>
  <c r="F579158" i="1"/>
  <c r="F579157" i="1"/>
  <c r="F579156" i="1"/>
  <c r="F579155" i="1"/>
  <c r="F579154" i="1"/>
  <c r="F579153" i="1"/>
  <c r="F579152" i="1"/>
  <c r="F579151" i="1"/>
  <c r="F579150" i="1"/>
  <c r="F579149" i="1"/>
  <c r="F579148" i="1"/>
  <c r="F579147" i="1"/>
  <c r="F579146" i="1"/>
  <c r="F579145" i="1"/>
  <c r="F579144" i="1"/>
  <c r="F579143" i="1"/>
  <c r="F579142" i="1"/>
  <c r="F579141" i="1"/>
  <c r="F579140" i="1"/>
  <c r="F579139" i="1"/>
  <c r="F579138" i="1"/>
  <c r="F579137" i="1"/>
  <c r="F579136" i="1"/>
  <c r="F579135" i="1"/>
  <c r="F579134" i="1"/>
  <c r="F579133" i="1"/>
  <c r="F579132" i="1"/>
  <c r="F579131" i="1"/>
  <c r="F579130" i="1"/>
  <c r="F579129" i="1"/>
  <c r="F579128" i="1"/>
  <c r="F579127" i="1"/>
  <c r="F579126" i="1"/>
  <c r="F579125" i="1"/>
  <c r="F579124" i="1"/>
  <c r="F579123" i="1"/>
  <c r="F579122" i="1"/>
  <c r="F579121" i="1"/>
  <c r="F579120" i="1"/>
  <c r="F579119" i="1"/>
  <c r="F579118" i="1"/>
  <c r="F579117" i="1"/>
  <c r="F579116" i="1"/>
  <c r="F579115" i="1"/>
  <c r="F579114" i="1"/>
  <c r="F579113" i="1"/>
  <c r="F579112" i="1"/>
  <c r="F579111" i="1"/>
  <c r="F579110" i="1"/>
  <c r="F579109" i="1"/>
  <c r="F579108" i="1"/>
  <c r="F579107" i="1"/>
  <c r="F579106" i="1"/>
  <c r="F579105" i="1"/>
  <c r="F579104" i="1"/>
  <c r="F579103" i="1"/>
  <c r="F579102" i="1"/>
  <c r="F579101" i="1"/>
  <c r="F579100" i="1"/>
  <c r="F579099" i="1"/>
  <c r="F579098" i="1"/>
  <c r="F579097" i="1"/>
  <c r="F579096" i="1"/>
  <c r="F579095" i="1"/>
  <c r="F579094" i="1"/>
  <c r="F579093" i="1"/>
  <c r="F579092" i="1"/>
  <c r="F579091" i="1"/>
  <c r="F579090" i="1"/>
  <c r="F579089" i="1"/>
  <c r="F579088" i="1"/>
  <c r="F579087" i="1"/>
  <c r="F579086" i="1"/>
  <c r="F579085" i="1"/>
  <c r="F579084" i="1"/>
  <c r="F579083" i="1"/>
  <c r="F579082" i="1"/>
  <c r="F579081" i="1"/>
  <c r="F579080" i="1"/>
  <c r="F579079" i="1"/>
  <c r="F579078" i="1"/>
  <c r="F579077" i="1"/>
  <c r="F579076" i="1"/>
  <c r="F579075" i="1"/>
  <c r="F579074" i="1"/>
  <c r="F579073" i="1"/>
  <c r="F579072" i="1"/>
  <c r="F579071" i="1"/>
  <c r="F579070" i="1"/>
  <c r="F579069" i="1"/>
  <c r="F579068" i="1"/>
  <c r="F579067" i="1"/>
  <c r="F579066" i="1"/>
  <c r="F579065" i="1"/>
  <c r="F579064" i="1"/>
  <c r="F579063" i="1"/>
  <c r="F579062" i="1"/>
  <c r="F579061" i="1"/>
  <c r="F579060" i="1"/>
  <c r="F579059" i="1"/>
  <c r="F579058" i="1"/>
  <c r="F579057" i="1"/>
  <c r="F579056" i="1"/>
  <c r="F579055" i="1"/>
  <c r="F579054" i="1"/>
  <c r="F579053" i="1"/>
  <c r="F579052" i="1"/>
  <c r="F579051" i="1"/>
  <c r="F579050" i="1"/>
  <c r="F579049" i="1"/>
  <c r="F579048" i="1"/>
  <c r="F579047" i="1"/>
  <c r="F579046" i="1"/>
  <c r="F579045" i="1"/>
  <c r="F579044" i="1"/>
  <c r="F579043" i="1"/>
  <c r="F579042" i="1"/>
  <c r="F579041" i="1"/>
  <c r="F579040" i="1"/>
  <c r="F579039" i="1"/>
  <c r="F579038" i="1"/>
  <c r="F579037" i="1"/>
  <c r="F579036" i="1"/>
  <c r="F579035" i="1"/>
  <c r="F579034" i="1"/>
  <c r="F579033" i="1"/>
  <c r="F579032" i="1"/>
  <c r="F579031" i="1"/>
  <c r="F579030" i="1"/>
  <c r="F579029" i="1"/>
  <c r="F579028" i="1"/>
  <c r="F579027" i="1"/>
  <c r="F579026" i="1"/>
  <c r="F579025" i="1"/>
  <c r="F579024" i="1"/>
  <c r="F579023" i="1"/>
  <c r="F579022" i="1"/>
  <c r="F579021" i="1"/>
  <c r="F579020" i="1"/>
  <c r="F579019" i="1"/>
  <c r="F579018" i="1"/>
  <c r="F579017" i="1"/>
  <c r="F579016" i="1"/>
  <c r="F579015" i="1"/>
  <c r="F579014" i="1"/>
  <c r="F579013" i="1"/>
  <c r="F579012" i="1"/>
  <c r="F579011" i="1"/>
  <c r="F579010" i="1"/>
  <c r="F579009" i="1"/>
  <c r="F579008" i="1"/>
  <c r="F579007" i="1"/>
  <c r="F579006" i="1"/>
  <c r="F579005" i="1"/>
  <c r="F579004" i="1"/>
  <c r="F579003" i="1"/>
  <c r="F579002" i="1"/>
  <c r="F579001" i="1"/>
  <c r="F579000" i="1"/>
  <c r="F578999" i="1"/>
  <c r="F578998" i="1"/>
  <c r="F578997" i="1"/>
  <c r="F578996" i="1"/>
  <c r="F578995" i="1"/>
  <c r="F578994" i="1"/>
  <c r="F578993" i="1"/>
  <c r="F578992" i="1"/>
  <c r="F578991" i="1"/>
  <c r="F578990" i="1"/>
  <c r="F578989" i="1"/>
  <c r="F578988" i="1"/>
  <c r="F578987" i="1"/>
  <c r="F578986" i="1"/>
  <c r="F578985" i="1"/>
  <c r="F578984" i="1"/>
  <c r="F578983" i="1"/>
  <c r="F578982" i="1"/>
  <c r="F578981" i="1"/>
  <c r="F578980" i="1"/>
  <c r="F578979" i="1"/>
  <c r="F578978" i="1"/>
  <c r="F578977" i="1"/>
  <c r="F578976" i="1"/>
  <c r="F578975" i="1"/>
  <c r="F578974" i="1"/>
  <c r="F578973" i="1"/>
  <c r="F578972" i="1"/>
  <c r="F578971" i="1"/>
  <c r="F578970" i="1"/>
  <c r="F578969" i="1"/>
  <c r="F578968" i="1"/>
  <c r="F578967" i="1"/>
  <c r="F578966" i="1"/>
  <c r="F578965" i="1"/>
  <c r="F578964" i="1"/>
  <c r="F578963" i="1"/>
  <c r="F578962" i="1"/>
  <c r="F578961" i="1"/>
  <c r="F578960" i="1"/>
  <c r="F578959" i="1"/>
  <c r="F578958" i="1"/>
  <c r="F578957" i="1"/>
  <c r="F578956" i="1"/>
  <c r="F578955" i="1"/>
  <c r="F578954" i="1"/>
  <c r="F578953" i="1"/>
  <c r="F578952" i="1"/>
  <c r="F578951" i="1"/>
  <c r="F578950" i="1"/>
  <c r="F578949" i="1"/>
  <c r="F578948" i="1"/>
  <c r="F578947" i="1"/>
  <c r="F578946" i="1"/>
  <c r="F578945" i="1"/>
  <c r="F578944" i="1"/>
  <c r="F578943" i="1"/>
  <c r="F578942" i="1"/>
  <c r="F578941" i="1"/>
  <c r="F578940" i="1"/>
  <c r="F578939" i="1"/>
  <c r="F578938" i="1"/>
  <c r="F578937" i="1"/>
  <c r="F578936" i="1"/>
  <c r="F578935" i="1"/>
  <c r="F578934" i="1"/>
  <c r="F578933" i="1"/>
  <c r="F578932" i="1"/>
  <c r="F578931" i="1"/>
  <c r="F578930" i="1"/>
  <c r="F578929" i="1"/>
  <c r="F578928" i="1"/>
  <c r="F578927" i="1"/>
  <c r="F578926" i="1"/>
  <c r="F578925" i="1"/>
  <c r="F578924" i="1"/>
  <c r="F578923" i="1"/>
  <c r="F578922" i="1"/>
  <c r="F578921" i="1"/>
  <c r="F578920" i="1"/>
  <c r="F578919" i="1"/>
  <c r="F578918" i="1"/>
  <c r="F578917" i="1"/>
  <c r="F578916" i="1"/>
  <c r="F578915" i="1"/>
  <c r="F578914" i="1"/>
  <c r="F578913" i="1"/>
  <c r="F578912" i="1"/>
  <c r="F578911" i="1"/>
  <c r="F578910" i="1"/>
  <c r="F578909" i="1"/>
  <c r="F578908" i="1"/>
  <c r="F578907" i="1"/>
  <c r="F578906" i="1"/>
  <c r="F578905" i="1"/>
  <c r="F578904" i="1"/>
  <c r="F578903" i="1"/>
  <c r="F578902" i="1"/>
  <c r="F578901" i="1"/>
  <c r="F578900" i="1"/>
  <c r="F578899" i="1"/>
  <c r="F578898" i="1"/>
  <c r="F578897" i="1"/>
  <c r="F578896" i="1"/>
  <c r="F578895" i="1"/>
  <c r="F578894" i="1"/>
  <c r="F578893" i="1"/>
  <c r="F578892" i="1"/>
  <c r="F578891" i="1"/>
  <c r="F578890" i="1"/>
  <c r="F578889" i="1"/>
  <c r="F578888" i="1"/>
  <c r="F578887" i="1"/>
  <c r="F578886" i="1"/>
  <c r="F578885" i="1"/>
  <c r="F578884" i="1"/>
  <c r="F578883" i="1"/>
  <c r="F578882" i="1"/>
  <c r="F578881" i="1"/>
  <c r="F578880" i="1"/>
  <c r="F578879" i="1"/>
  <c r="F578878" i="1"/>
  <c r="F578877" i="1"/>
  <c r="F578876" i="1"/>
  <c r="F578875" i="1"/>
  <c r="F578874" i="1"/>
  <c r="F578873" i="1"/>
  <c r="F578872" i="1"/>
  <c r="F578871" i="1"/>
  <c r="F578870" i="1"/>
  <c r="F578869" i="1"/>
  <c r="F578868" i="1"/>
  <c r="F578867" i="1"/>
  <c r="F578866" i="1"/>
  <c r="F578865" i="1"/>
  <c r="F578864" i="1"/>
  <c r="F578863" i="1"/>
  <c r="F578862" i="1"/>
  <c r="F578861" i="1"/>
  <c r="F578860" i="1"/>
  <c r="F578859" i="1"/>
  <c r="F578858" i="1"/>
  <c r="F578857" i="1"/>
  <c r="F578856" i="1"/>
  <c r="F578855" i="1"/>
  <c r="F578854" i="1"/>
  <c r="F578853" i="1"/>
  <c r="F578852" i="1"/>
  <c r="F578851" i="1"/>
  <c r="F578850" i="1"/>
  <c r="F578849" i="1"/>
  <c r="F578848" i="1"/>
  <c r="F578847" i="1"/>
  <c r="F578846" i="1"/>
  <c r="F578845" i="1"/>
  <c r="F578844" i="1"/>
  <c r="F578843" i="1"/>
  <c r="F578842" i="1"/>
  <c r="F578841" i="1"/>
  <c r="F578840" i="1"/>
  <c r="F578839" i="1"/>
  <c r="F578838" i="1"/>
  <c r="F578837" i="1"/>
  <c r="F578836" i="1"/>
  <c r="F578835" i="1"/>
  <c r="F578834" i="1"/>
  <c r="F578833" i="1"/>
  <c r="F578832" i="1"/>
  <c r="F578831" i="1"/>
  <c r="F578830" i="1"/>
  <c r="F578829" i="1"/>
  <c r="F578828" i="1"/>
  <c r="F578827" i="1"/>
  <c r="F578826" i="1"/>
  <c r="F578825" i="1"/>
  <c r="F578824" i="1"/>
  <c r="F578823" i="1"/>
  <c r="F578822" i="1"/>
  <c r="F578821" i="1"/>
  <c r="F578820" i="1"/>
  <c r="F578819" i="1"/>
  <c r="F578818" i="1"/>
  <c r="F578817" i="1"/>
  <c r="F578816" i="1"/>
  <c r="F578815" i="1"/>
  <c r="F578814" i="1"/>
  <c r="F578813" i="1"/>
  <c r="F578812" i="1"/>
  <c r="F578811" i="1"/>
  <c r="F578810" i="1"/>
  <c r="F578809" i="1"/>
  <c r="F578808" i="1"/>
  <c r="F578807" i="1"/>
  <c r="F578806" i="1"/>
  <c r="F578805" i="1"/>
  <c r="F578804" i="1"/>
  <c r="F578803" i="1"/>
  <c r="F578802" i="1"/>
  <c r="F578801" i="1"/>
  <c r="F578800" i="1"/>
  <c r="F578799" i="1"/>
  <c r="F578798" i="1"/>
  <c r="F578797" i="1"/>
  <c r="F578796" i="1"/>
  <c r="F578795" i="1"/>
  <c r="F578794" i="1"/>
  <c r="F578793" i="1"/>
  <c r="F578792" i="1"/>
  <c r="F578791" i="1"/>
  <c r="F578790" i="1"/>
  <c r="F578789" i="1"/>
  <c r="F578788" i="1"/>
  <c r="F578787" i="1"/>
  <c r="F578786" i="1"/>
  <c r="F578785" i="1"/>
  <c r="F578784" i="1"/>
  <c r="F578783" i="1"/>
  <c r="F578782" i="1"/>
  <c r="F578781" i="1"/>
  <c r="F578780" i="1"/>
  <c r="F578779" i="1"/>
  <c r="F578778" i="1"/>
  <c r="F578777" i="1"/>
  <c r="F578776" i="1"/>
  <c r="F578775" i="1"/>
  <c r="F578774" i="1"/>
  <c r="F578773" i="1"/>
  <c r="F578772" i="1"/>
  <c r="F578771" i="1"/>
  <c r="F578770" i="1"/>
  <c r="F578769" i="1"/>
  <c r="F578768" i="1"/>
  <c r="F578767" i="1"/>
  <c r="F578766" i="1"/>
  <c r="F578765" i="1"/>
  <c r="F578764" i="1"/>
  <c r="F578763" i="1"/>
  <c r="F578762" i="1"/>
  <c r="F578761" i="1"/>
  <c r="F578760" i="1"/>
  <c r="F578759" i="1"/>
  <c r="F578758" i="1"/>
  <c r="F578757" i="1"/>
  <c r="F578756" i="1"/>
  <c r="F578755" i="1"/>
  <c r="F578754" i="1"/>
  <c r="F578753" i="1"/>
  <c r="F578752" i="1"/>
  <c r="F578751" i="1"/>
  <c r="F578750" i="1"/>
  <c r="F578749" i="1"/>
  <c r="F578748" i="1"/>
  <c r="F578747" i="1"/>
  <c r="F578746" i="1"/>
  <c r="F578745" i="1"/>
  <c r="F578744" i="1"/>
  <c r="F578743" i="1"/>
  <c r="F578742" i="1"/>
  <c r="F578741" i="1"/>
  <c r="F578740" i="1"/>
  <c r="F578739" i="1"/>
  <c r="F578738" i="1"/>
  <c r="F578737" i="1"/>
  <c r="F578736" i="1"/>
  <c r="F578735" i="1"/>
  <c r="F578734" i="1"/>
  <c r="F578733" i="1"/>
  <c r="F578732" i="1"/>
  <c r="F578731" i="1"/>
  <c r="F578730" i="1"/>
  <c r="F578729" i="1"/>
  <c r="F578728" i="1"/>
  <c r="F578727" i="1"/>
  <c r="F578726" i="1"/>
  <c r="F578725" i="1"/>
  <c r="F578724" i="1"/>
  <c r="F578723" i="1"/>
  <c r="F578722" i="1"/>
  <c r="F578721" i="1"/>
  <c r="F578720" i="1"/>
  <c r="F578719" i="1"/>
  <c r="F578718" i="1"/>
  <c r="F578717" i="1"/>
  <c r="F578716" i="1"/>
  <c r="F578715" i="1"/>
  <c r="F578714" i="1"/>
  <c r="F578713" i="1"/>
  <c r="F578712" i="1"/>
  <c r="F578711" i="1"/>
  <c r="F578710" i="1"/>
  <c r="F578709" i="1"/>
  <c r="F578708" i="1"/>
  <c r="F578707" i="1"/>
  <c r="F578706" i="1"/>
  <c r="F578705" i="1"/>
  <c r="F578704" i="1"/>
  <c r="F578703" i="1"/>
  <c r="F578702" i="1"/>
  <c r="F578701" i="1"/>
  <c r="F578700" i="1"/>
  <c r="F578699" i="1"/>
  <c r="F578698" i="1"/>
  <c r="F578697" i="1"/>
  <c r="F578696" i="1"/>
  <c r="F578695" i="1"/>
  <c r="F578694" i="1"/>
  <c r="F578693" i="1"/>
  <c r="F578692" i="1"/>
  <c r="F578691" i="1"/>
  <c r="F578690" i="1"/>
  <c r="F578689" i="1"/>
  <c r="F578688" i="1"/>
  <c r="F578687" i="1"/>
  <c r="F578686" i="1"/>
  <c r="F578685" i="1"/>
  <c r="F578684" i="1"/>
  <c r="F578683" i="1"/>
  <c r="F578682" i="1"/>
  <c r="F578681" i="1"/>
  <c r="F578680" i="1"/>
  <c r="F578679" i="1"/>
  <c r="F578678" i="1"/>
  <c r="F578677" i="1"/>
  <c r="F578676" i="1"/>
  <c r="F578675" i="1"/>
  <c r="F578674" i="1"/>
  <c r="F578673" i="1"/>
  <c r="F578672" i="1"/>
  <c r="F578671" i="1"/>
  <c r="F578670" i="1"/>
  <c r="F578669" i="1"/>
  <c r="F578668" i="1"/>
  <c r="F578667" i="1"/>
  <c r="F578666" i="1"/>
  <c r="F578665" i="1"/>
  <c r="F578664" i="1"/>
  <c r="F578663" i="1"/>
  <c r="F578662" i="1"/>
  <c r="F578661" i="1"/>
  <c r="F578660" i="1"/>
  <c r="F578659" i="1"/>
  <c r="F578658" i="1"/>
  <c r="F578657" i="1"/>
  <c r="F578656" i="1"/>
  <c r="F578655" i="1"/>
  <c r="F578654" i="1"/>
  <c r="F578653" i="1"/>
  <c r="F578652" i="1"/>
  <c r="F578651" i="1"/>
  <c r="F578650" i="1"/>
  <c r="F578649" i="1"/>
  <c r="F578648" i="1"/>
  <c r="F578647" i="1"/>
  <c r="F578646" i="1"/>
  <c r="F578645" i="1"/>
  <c r="F578644" i="1"/>
  <c r="F578643" i="1"/>
  <c r="F578642" i="1"/>
  <c r="F578641" i="1"/>
  <c r="F578640" i="1"/>
  <c r="F578639" i="1"/>
  <c r="F578638" i="1"/>
  <c r="F578637" i="1"/>
  <c r="F578636" i="1"/>
  <c r="F578635" i="1"/>
  <c r="F578634" i="1"/>
  <c r="F578633" i="1"/>
  <c r="F578632" i="1"/>
  <c r="F578631" i="1"/>
  <c r="F578630" i="1"/>
  <c r="F578629" i="1"/>
  <c r="F578628" i="1"/>
  <c r="F578627" i="1"/>
  <c r="F578626" i="1"/>
  <c r="F578625" i="1"/>
  <c r="F578624" i="1"/>
  <c r="F578623" i="1"/>
  <c r="F578622" i="1"/>
  <c r="F578621" i="1"/>
  <c r="F578620" i="1"/>
  <c r="F578619" i="1"/>
  <c r="F578618" i="1"/>
  <c r="F578617" i="1"/>
  <c r="F578616" i="1"/>
  <c r="F578615" i="1"/>
  <c r="F578614" i="1"/>
  <c r="F578613" i="1"/>
  <c r="F578612" i="1"/>
  <c r="F578611" i="1"/>
  <c r="F578610" i="1"/>
  <c r="F578609" i="1"/>
  <c r="F578608" i="1"/>
  <c r="F578607" i="1"/>
  <c r="F578606" i="1"/>
  <c r="F578605" i="1"/>
  <c r="F578604" i="1"/>
  <c r="F578603" i="1"/>
  <c r="F578602" i="1"/>
  <c r="F578601" i="1"/>
  <c r="F578600" i="1"/>
  <c r="F578599" i="1"/>
  <c r="F578598" i="1"/>
  <c r="F578597" i="1"/>
  <c r="F578596" i="1"/>
  <c r="F578595" i="1"/>
  <c r="F578594" i="1"/>
  <c r="F578593" i="1"/>
  <c r="F578592" i="1"/>
  <c r="F578591" i="1"/>
  <c r="F578590" i="1"/>
  <c r="F578589" i="1"/>
  <c r="F578588" i="1"/>
  <c r="F578587" i="1"/>
  <c r="F578586" i="1"/>
  <c r="F578585" i="1"/>
  <c r="F578584" i="1"/>
  <c r="F578583" i="1"/>
  <c r="F578582" i="1"/>
  <c r="F578581" i="1"/>
  <c r="F578580" i="1"/>
  <c r="F578579" i="1"/>
  <c r="F578578" i="1"/>
  <c r="F578577" i="1"/>
  <c r="F578576" i="1"/>
  <c r="F578575" i="1"/>
  <c r="F578574" i="1"/>
  <c r="F578573" i="1"/>
  <c r="F578572" i="1"/>
  <c r="F578571" i="1"/>
  <c r="F578570" i="1"/>
  <c r="F578569" i="1"/>
  <c r="F578568" i="1"/>
  <c r="F578567" i="1"/>
  <c r="F578566" i="1"/>
  <c r="F578565" i="1"/>
  <c r="F578564" i="1"/>
  <c r="F578563" i="1"/>
  <c r="F578562" i="1"/>
  <c r="F578561" i="1"/>
  <c r="F578560" i="1"/>
  <c r="F578559" i="1"/>
  <c r="F578558" i="1"/>
  <c r="F578557" i="1"/>
  <c r="F578556" i="1"/>
  <c r="F578555" i="1"/>
  <c r="F578554" i="1"/>
  <c r="F578553" i="1"/>
  <c r="F578552" i="1"/>
  <c r="F578551" i="1"/>
  <c r="F578550" i="1"/>
  <c r="F578549" i="1"/>
  <c r="F578548" i="1"/>
  <c r="F578547" i="1"/>
  <c r="F578546" i="1"/>
  <c r="F578545" i="1"/>
  <c r="F578544" i="1"/>
  <c r="F578543" i="1"/>
  <c r="F578542" i="1"/>
  <c r="F578541" i="1"/>
  <c r="F578540" i="1"/>
  <c r="F578539" i="1"/>
  <c r="F578538" i="1"/>
  <c r="F578537" i="1"/>
  <c r="F578536" i="1"/>
  <c r="F578535" i="1"/>
  <c r="F578534" i="1"/>
  <c r="F578533" i="1"/>
  <c r="F578532" i="1"/>
  <c r="F578531" i="1"/>
  <c r="F578530" i="1"/>
  <c r="F578529" i="1"/>
  <c r="F578528" i="1"/>
  <c r="F578527" i="1"/>
  <c r="F578526" i="1"/>
  <c r="F578525" i="1"/>
  <c r="F578524" i="1"/>
  <c r="F578523" i="1"/>
  <c r="F578522" i="1"/>
  <c r="F578521" i="1"/>
  <c r="F578520" i="1"/>
  <c r="F578519" i="1"/>
  <c r="F578518" i="1"/>
  <c r="F578517" i="1"/>
  <c r="F578516" i="1"/>
  <c r="F578515" i="1"/>
  <c r="F578514" i="1"/>
  <c r="F578513" i="1"/>
  <c r="F578512" i="1"/>
  <c r="F578511" i="1"/>
  <c r="F578510" i="1"/>
  <c r="F578509" i="1"/>
  <c r="F578508" i="1"/>
  <c r="F578507" i="1"/>
  <c r="F578506" i="1"/>
  <c r="F578505" i="1"/>
  <c r="F578504" i="1"/>
  <c r="F578503" i="1"/>
  <c r="F578502" i="1"/>
  <c r="F578501" i="1"/>
  <c r="F578500" i="1"/>
  <c r="F578499" i="1"/>
  <c r="F578498" i="1"/>
  <c r="F578497" i="1"/>
  <c r="F578496" i="1"/>
  <c r="F578495" i="1"/>
  <c r="F578494" i="1"/>
  <c r="F578493" i="1"/>
  <c r="F578492" i="1"/>
  <c r="F578491" i="1"/>
  <c r="F578490" i="1"/>
  <c r="F578489" i="1"/>
  <c r="F578488" i="1"/>
  <c r="F578487" i="1"/>
  <c r="F578486" i="1"/>
  <c r="F578485" i="1"/>
  <c r="F578484" i="1"/>
  <c r="F578483" i="1"/>
  <c r="F578482" i="1"/>
  <c r="F578481" i="1"/>
  <c r="F578480" i="1"/>
  <c r="F578479" i="1"/>
  <c r="F578478" i="1"/>
  <c r="F578477" i="1"/>
  <c r="F578476" i="1"/>
  <c r="F578475" i="1"/>
  <c r="F578474" i="1"/>
  <c r="F578473" i="1"/>
  <c r="F578472" i="1"/>
  <c r="F578471" i="1"/>
  <c r="F578470" i="1"/>
  <c r="F578469" i="1"/>
  <c r="F578468" i="1"/>
  <c r="F578467" i="1"/>
  <c r="F578466" i="1"/>
  <c r="F578465" i="1"/>
  <c r="F578464" i="1"/>
  <c r="F578463" i="1"/>
  <c r="F578462" i="1"/>
  <c r="F578461" i="1"/>
  <c r="F578460" i="1"/>
  <c r="F578459" i="1"/>
  <c r="F578458" i="1"/>
  <c r="F578457" i="1"/>
  <c r="F578456" i="1"/>
  <c r="F578455" i="1"/>
  <c r="F578454" i="1"/>
  <c r="F578453" i="1"/>
  <c r="F578452" i="1"/>
  <c r="F578451" i="1"/>
  <c r="F578450" i="1"/>
  <c r="F578449" i="1"/>
  <c r="F578448" i="1"/>
  <c r="F578447" i="1"/>
  <c r="F578446" i="1"/>
  <c r="F578445" i="1"/>
  <c r="F578444" i="1"/>
  <c r="F578443" i="1"/>
  <c r="F578442" i="1"/>
  <c r="F578441" i="1"/>
  <c r="F578440" i="1"/>
  <c r="F578439" i="1"/>
  <c r="F578438" i="1"/>
  <c r="F578437" i="1"/>
  <c r="F578436" i="1"/>
  <c r="F578435" i="1"/>
  <c r="F578434" i="1"/>
  <c r="F578433" i="1"/>
  <c r="F578432" i="1"/>
  <c r="F578431" i="1"/>
  <c r="F578430" i="1"/>
  <c r="F578429" i="1"/>
  <c r="F578428" i="1"/>
  <c r="F578427" i="1"/>
  <c r="F578426" i="1"/>
  <c r="F578425" i="1"/>
  <c r="F578424" i="1"/>
  <c r="F578423" i="1"/>
  <c r="F578422" i="1"/>
  <c r="F578421" i="1"/>
  <c r="F578420" i="1"/>
  <c r="F578419" i="1"/>
  <c r="F578418" i="1"/>
  <c r="F578417" i="1"/>
  <c r="F578416" i="1"/>
  <c r="F578415" i="1"/>
  <c r="F578414" i="1"/>
  <c r="F578413" i="1"/>
  <c r="F578412" i="1"/>
  <c r="F578411" i="1"/>
  <c r="F578410" i="1"/>
  <c r="F578409" i="1"/>
  <c r="F578408" i="1"/>
  <c r="F578407" i="1"/>
  <c r="F578406" i="1"/>
  <c r="F578405" i="1"/>
  <c r="F578404" i="1"/>
  <c r="F578403" i="1"/>
  <c r="F578402" i="1"/>
  <c r="F578401" i="1"/>
  <c r="F578400" i="1"/>
  <c r="F578399" i="1"/>
  <c r="F578398" i="1"/>
  <c r="F578397" i="1"/>
  <c r="F578396" i="1"/>
  <c r="F578395" i="1"/>
  <c r="F578394" i="1"/>
  <c r="F578393" i="1"/>
  <c r="F578392" i="1"/>
  <c r="F578391" i="1"/>
  <c r="F578390" i="1"/>
  <c r="F578389" i="1"/>
  <c r="F578388" i="1"/>
  <c r="F578387" i="1"/>
  <c r="F578386" i="1"/>
  <c r="F578385" i="1"/>
  <c r="F578384" i="1"/>
  <c r="F578383" i="1"/>
  <c r="F578382" i="1"/>
  <c r="F578381" i="1"/>
  <c r="F578380" i="1"/>
  <c r="F578379" i="1"/>
  <c r="F578378" i="1"/>
  <c r="F578377" i="1"/>
  <c r="F578376" i="1"/>
  <c r="F578375" i="1"/>
  <c r="F578374" i="1"/>
  <c r="F578373" i="1"/>
  <c r="F578372" i="1"/>
  <c r="F578371" i="1"/>
  <c r="F578370" i="1"/>
  <c r="F578369" i="1"/>
  <c r="F578368" i="1"/>
  <c r="F578367" i="1"/>
  <c r="F578366" i="1"/>
  <c r="F578365" i="1"/>
  <c r="F578364" i="1"/>
  <c r="F578363" i="1"/>
  <c r="F578362" i="1"/>
  <c r="F578361" i="1"/>
  <c r="F578360" i="1"/>
  <c r="F578359" i="1"/>
  <c r="F578358" i="1"/>
  <c r="F578357" i="1"/>
  <c r="F578356" i="1"/>
  <c r="F578355" i="1"/>
  <c r="F578354" i="1"/>
  <c r="F578353" i="1"/>
  <c r="F578352" i="1"/>
  <c r="F578351" i="1"/>
  <c r="F578350" i="1"/>
  <c r="F578349" i="1"/>
  <c r="F578348" i="1"/>
  <c r="F578347" i="1"/>
  <c r="F578346" i="1"/>
  <c r="F578345" i="1"/>
  <c r="F578344" i="1"/>
  <c r="F578343" i="1"/>
  <c r="F578342" i="1"/>
  <c r="F578341" i="1"/>
  <c r="F578340" i="1"/>
  <c r="F578339" i="1"/>
  <c r="F578338" i="1"/>
  <c r="F578337" i="1"/>
  <c r="F578336" i="1"/>
  <c r="F578335" i="1"/>
  <c r="F578334" i="1"/>
  <c r="F578333" i="1"/>
  <c r="F578332" i="1"/>
  <c r="F578331" i="1"/>
  <c r="F578330" i="1"/>
  <c r="F578329" i="1"/>
  <c r="F578328" i="1"/>
  <c r="F578327" i="1"/>
  <c r="F578326" i="1"/>
  <c r="F578325" i="1"/>
  <c r="F578324" i="1"/>
  <c r="F578323" i="1"/>
  <c r="F578322" i="1"/>
  <c r="F578321" i="1"/>
  <c r="F578320" i="1"/>
  <c r="F578319" i="1"/>
  <c r="F578318" i="1"/>
  <c r="F578317" i="1"/>
  <c r="F578316" i="1"/>
  <c r="F578315" i="1"/>
  <c r="F578314" i="1"/>
  <c r="F578313" i="1"/>
  <c r="F578312" i="1"/>
  <c r="F578311" i="1"/>
  <c r="F578310" i="1"/>
  <c r="F578309" i="1"/>
  <c r="F578308" i="1"/>
  <c r="F578307" i="1"/>
  <c r="F578306" i="1"/>
  <c r="F578305" i="1"/>
  <c r="F578304" i="1"/>
  <c r="F578303" i="1"/>
  <c r="F578302" i="1"/>
  <c r="F578301" i="1"/>
  <c r="F578300" i="1"/>
  <c r="F578299" i="1"/>
  <c r="F578298" i="1"/>
  <c r="F578297" i="1"/>
  <c r="F578296" i="1"/>
  <c r="F578295" i="1"/>
  <c r="F578294" i="1"/>
  <c r="F578293" i="1"/>
  <c r="F578292" i="1"/>
  <c r="F578291" i="1"/>
  <c r="F578290" i="1"/>
  <c r="F578289" i="1"/>
  <c r="F578288" i="1"/>
  <c r="F578287" i="1"/>
  <c r="F578286" i="1"/>
  <c r="F578285" i="1"/>
  <c r="F578284" i="1"/>
  <c r="F578283" i="1"/>
  <c r="F578282" i="1"/>
  <c r="F578281" i="1"/>
  <c r="F578280" i="1"/>
  <c r="F578279" i="1"/>
  <c r="F578278" i="1"/>
  <c r="F578277" i="1"/>
  <c r="F578276" i="1"/>
  <c r="F578275" i="1"/>
  <c r="F578274" i="1"/>
  <c r="F578273" i="1"/>
  <c r="F578272" i="1"/>
  <c r="F578271" i="1"/>
  <c r="F578270" i="1"/>
  <c r="F578269" i="1"/>
  <c r="F578268" i="1"/>
  <c r="F578267" i="1"/>
  <c r="F578266" i="1"/>
  <c r="F578265" i="1"/>
  <c r="F578264" i="1"/>
  <c r="F578263" i="1"/>
  <c r="F578262" i="1"/>
  <c r="F578261" i="1"/>
  <c r="F578260" i="1"/>
  <c r="F578259" i="1"/>
  <c r="F578258" i="1"/>
  <c r="F578257" i="1"/>
  <c r="F578256" i="1"/>
  <c r="F578255" i="1"/>
  <c r="F578254" i="1"/>
  <c r="F578253" i="1"/>
  <c r="F578252" i="1"/>
  <c r="F578251" i="1"/>
  <c r="F578250" i="1"/>
  <c r="F578249" i="1"/>
  <c r="F578248" i="1"/>
  <c r="F578247" i="1"/>
  <c r="F578246" i="1"/>
  <c r="F578245" i="1"/>
  <c r="F578244" i="1"/>
  <c r="F578243" i="1"/>
  <c r="F578242" i="1"/>
  <c r="F578241" i="1"/>
  <c r="F578240" i="1"/>
  <c r="F578239" i="1"/>
  <c r="F578238" i="1"/>
  <c r="F578237" i="1"/>
  <c r="F578236" i="1"/>
  <c r="F578235" i="1"/>
  <c r="F578234" i="1"/>
  <c r="F578233" i="1"/>
  <c r="F578232" i="1"/>
  <c r="F578231" i="1"/>
  <c r="F578230" i="1"/>
  <c r="F578229" i="1"/>
  <c r="F578228" i="1"/>
  <c r="F578227" i="1"/>
  <c r="F578226" i="1"/>
  <c r="F578225" i="1"/>
  <c r="F578224" i="1"/>
  <c r="F578223" i="1"/>
  <c r="F578222" i="1"/>
  <c r="F578221" i="1"/>
  <c r="F578220" i="1"/>
  <c r="F578219" i="1"/>
  <c r="F578218" i="1"/>
  <c r="F578217" i="1"/>
  <c r="F578216" i="1"/>
  <c r="F578215" i="1"/>
  <c r="F578214" i="1"/>
  <c r="F578213" i="1"/>
  <c r="F578212" i="1"/>
  <c r="F578211" i="1"/>
  <c r="F578210" i="1"/>
  <c r="F578209" i="1"/>
  <c r="F578208" i="1"/>
  <c r="F578207" i="1"/>
  <c r="F578206" i="1"/>
  <c r="F578205" i="1"/>
  <c r="F578204" i="1"/>
  <c r="F578203" i="1"/>
  <c r="F578202" i="1"/>
  <c r="F578201" i="1"/>
  <c r="F578200" i="1"/>
  <c r="F578199" i="1"/>
  <c r="F578198" i="1"/>
  <c r="F578197" i="1"/>
  <c r="F578196" i="1"/>
  <c r="F578195" i="1"/>
  <c r="F578194" i="1"/>
  <c r="F578193" i="1"/>
  <c r="F578192" i="1"/>
  <c r="F578191" i="1"/>
  <c r="F578190" i="1"/>
  <c r="F578189" i="1"/>
  <c r="F578188" i="1"/>
  <c r="F578187" i="1"/>
  <c r="F578186" i="1"/>
  <c r="F578185" i="1"/>
  <c r="F578184" i="1"/>
  <c r="F578183" i="1"/>
  <c r="F578182" i="1"/>
  <c r="F578181" i="1"/>
  <c r="F578180" i="1"/>
  <c r="F578179" i="1"/>
  <c r="F578178" i="1"/>
  <c r="F578177" i="1"/>
  <c r="F578176" i="1"/>
  <c r="F578175" i="1"/>
  <c r="F578174" i="1"/>
  <c r="F578173" i="1"/>
  <c r="F578172" i="1"/>
  <c r="F578171" i="1"/>
  <c r="F578170" i="1"/>
  <c r="F578169" i="1"/>
  <c r="F578168" i="1"/>
  <c r="F578167" i="1"/>
  <c r="F578166" i="1"/>
  <c r="F578165" i="1"/>
  <c r="F578164" i="1"/>
  <c r="F578163" i="1"/>
  <c r="F578162" i="1"/>
  <c r="F578161" i="1"/>
  <c r="F578160" i="1"/>
  <c r="F578159" i="1"/>
  <c r="F578158" i="1"/>
  <c r="F578157" i="1"/>
  <c r="F578156" i="1"/>
  <c r="F578155" i="1"/>
  <c r="F578154" i="1"/>
  <c r="F578153" i="1"/>
  <c r="F578152" i="1"/>
  <c r="F578151" i="1"/>
  <c r="F578150" i="1"/>
  <c r="F578149" i="1"/>
  <c r="F578148" i="1"/>
  <c r="F578147" i="1"/>
  <c r="F578146" i="1"/>
  <c r="F578145" i="1"/>
  <c r="F578144" i="1"/>
  <c r="F578143" i="1"/>
  <c r="F578142" i="1"/>
  <c r="F578141" i="1"/>
  <c r="F578140" i="1"/>
  <c r="F578139" i="1"/>
  <c r="F578138" i="1"/>
  <c r="F578137" i="1"/>
  <c r="F578136" i="1"/>
  <c r="F578135" i="1"/>
  <c r="F578134" i="1"/>
  <c r="F578133" i="1"/>
  <c r="F578132" i="1"/>
  <c r="F578131" i="1"/>
  <c r="F578130" i="1"/>
  <c r="F578129" i="1"/>
  <c r="F578128" i="1"/>
  <c r="F578127" i="1"/>
  <c r="F578126" i="1"/>
  <c r="F578125" i="1"/>
  <c r="F578124" i="1"/>
  <c r="F578123" i="1"/>
  <c r="F578122" i="1"/>
  <c r="F578121" i="1"/>
  <c r="F578120" i="1"/>
  <c r="F578119" i="1"/>
  <c r="F578118" i="1"/>
  <c r="F578117" i="1"/>
  <c r="F578116" i="1"/>
  <c r="F578115" i="1"/>
  <c r="F578114" i="1"/>
  <c r="F578113" i="1"/>
  <c r="F578112" i="1"/>
  <c r="F578111" i="1"/>
  <c r="F578110" i="1"/>
  <c r="F578109" i="1"/>
  <c r="F578108" i="1"/>
  <c r="F578107" i="1"/>
  <c r="F578106" i="1"/>
  <c r="F578105" i="1"/>
  <c r="F578104" i="1"/>
  <c r="F578103" i="1"/>
  <c r="F578102" i="1"/>
  <c r="F578101" i="1"/>
  <c r="F578100" i="1"/>
  <c r="F578099" i="1"/>
  <c r="F578098" i="1"/>
  <c r="F578097" i="1"/>
  <c r="F578096" i="1"/>
  <c r="F578095" i="1"/>
  <c r="F578094" i="1"/>
  <c r="F578093" i="1"/>
  <c r="F578092" i="1"/>
  <c r="F578091" i="1"/>
  <c r="F578090" i="1"/>
  <c r="F578089" i="1"/>
  <c r="F578088" i="1"/>
  <c r="F578087" i="1"/>
  <c r="F578086" i="1"/>
  <c r="F578085" i="1"/>
  <c r="F578084" i="1"/>
  <c r="F578083" i="1"/>
  <c r="F578082" i="1"/>
  <c r="F578081" i="1"/>
  <c r="F578080" i="1"/>
  <c r="F578079" i="1"/>
  <c r="F578078" i="1"/>
  <c r="F578077" i="1"/>
  <c r="F578076" i="1"/>
  <c r="F578075" i="1"/>
  <c r="F578074" i="1"/>
  <c r="F578073" i="1"/>
  <c r="F578072" i="1"/>
  <c r="F578071" i="1"/>
  <c r="F578070" i="1"/>
  <c r="F578069" i="1"/>
  <c r="F578068" i="1"/>
  <c r="F578067" i="1"/>
  <c r="F578066" i="1"/>
  <c r="F578065" i="1"/>
  <c r="F578064" i="1"/>
  <c r="F578063" i="1"/>
  <c r="F578062" i="1"/>
  <c r="F578061" i="1"/>
  <c r="F578060" i="1"/>
  <c r="F578059" i="1"/>
  <c r="F578058" i="1"/>
  <c r="F578057" i="1"/>
  <c r="F578056" i="1"/>
  <c r="F578055" i="1"/>
  <c r="F578054" i="1"/>
  <c r="F578053" i="1"/>
  <c r="F578052" i="1"/>
  <c r="F578051" i="1"/>
  <c r="F578050" i="1"/>
  <c r="F578049" i="1"/>
  <c r="F578048" i="1"/>
  <c r="F578047" i="1"/>
  <c r="F578046" i="1"/>
  <c r="F578045" i="1"/>
  <c r="F578044" i="1"/>
  <c r="F578043" i="1"/>
  <c r="F578042" i="1"/>
  <c r="F578041" i="1"/>
  <c r="F578040" i="1"/>
  <c r="F578039" i="1"/>
  <c r="F578038" i="1"/>
  <c r="F578037" i="1"/>
  <c r="F578036" i="1"/>
  <c r="F578035" i="1"/>
  <c r="F578034" i="1"/>
  <c r="F578033" i="1"/>
  <c r="F578032" i="1"/>
  <c r="F578031" i="1"/>
  <c r="F578030" i="1"/>
  <c r="F578029" i="1"/>
  <c r="F578028" i="1"/>
  <c r="F578027" i="1"/>
  <c r="F578026" i="1"/>
  <c r="F578025" i="1"/>
  <c r="F578024" i="1"/>
  <c r="F578023" i="1"/>
  <c r="F578022" i="1"/>
  <c r="F578021" i="1"/>
  <c r="F578020" i="1"/>
  <c r="F578019" i="1"/>
  <c r="F578018" i="1"/>
  <c r="F578017" i="1"/>
  <c r="F578016" i="1"/>
  <c r="F578015" i="1"/>
  <c r="F578014" i="1"/>
  <c r="F578013" i="1"/>
  <c r="F578012" i="1"/>
  <c r="F578011" i="1"/>
  <c r="F578010" i="1"/>
  <c r="F578009" i="1"/>
  <c r="F578008" i="1"/>
  <c r="F578007" i="1"/>
  <c r="F578006" i="1"/>
  <c r="F578005" i="1"/>
  <c r="F578004" i="1"/>
  <c r="F578003" i="1"/>
  <c r="F578002" i="1"/>
  <c r="F578001" i="1"/>
  <c r="F578000" i="1"/>
  <c r="F577999" i="1"/>
  <c r="F577998" i="1"/>
  <c r="F577997" i="1"/>
  <c r="F577996" i="1"/>
  <c r="F577995" i="1"/>
  <c r="F577994" i="1"/>
  <c r="F577993" i="1"/>
  <c r="F577992" i="1"/>
  <c r="F577991" i="1"/>
  <c r="F577990" i="1"/>
  <c r="F577989" i="1"/>
  <c r="F577988" i="1"/>
  <c r="F577987" i="1"/>
  <c r="F577986" i="1"/>
  <c r="F577985" i="1"/>
  <c r="F577984" i="1"/>
  <c r="F577983" i="1"/>
  <c r="F577982" i="1"/>
  <c r="F577981" i="1"/>
  <c r="F577980" i="1"/>
  <c r="F577979" i="1"/>
  <c r="F577978" i="1"/>
  <c r="F577977" i="1"/>
  <c r="F577976" i="1"/>
  <c r="F577975" i="1"/>
  <c r="F577974" i="1"/>
  <c r="F577973" i="1"/>
  <c r="F577972" i="1"/>
  <c r="F577971" i="1"/>
  <c r="F577970" i="1"/>
  <c r="F577969" i="1"/>
  <c r="F577968" i="1"/>
  <c r="F577967" i="1"/>
  <c r="F577966" i="1"/>
  <c r="F577965" i="1"/>
  <c r="F577964" i="1"/>
  <c r="F577963" i="1"/>
  <c r="F577962" i="1"/>
  <c r="F577961" i="1"/>
  <c r="F577960" i="1"/>
  <c r="F577959" i="1"/>
  <c r="F577958" i="1"/>
  <c r="F577957" i="1"/>
  <c r="F577956" i="1"/>
  <c r="F577955" i="1"/>
  <c r="F577954" i="1"/>
  <c r="F577953" i="1"/>
  <c r="F577952" i="1"/>
  <c r="F577951" i="1"/>
  <c r="F577950" i="1"/>
  <c r="F577949" i="1"/>
  <c r="F577948" i="1"/>
  <c r="F577947" i="1"/>
  <c r="F577946" i="1"/>
  <c r="F577945" i="1"/>
  <c r="F577944" i="1"/>
  <c r="F577943" i="1"/>
  <c r="F577942" i="1"/>
  <c r="F577941" i="1"/>
  <c r="F577940" i="1"/>
  <c r="F577939" i="1"/>
  <c r="F577938" i="1"/>
  <c r="F577937" i="1"/>
  <c r="F577936" i="1"/>
  <c r="F577935" i="1"/>
  <c r="F577934" i="1"/>
  <c r="F577933" i="1"/>
  <c r="F577932" i="1"/>
  <c r="F577931" i="1"/>
  <c r="F577930" i="1"/>
  <c r="F577929" i="1"/>
  <c r="F577928" i="1"/>
  <c r="F577927" i="1"/>
  <c r="F577926" i="1"/>
  <c r="F577925" i="1"/>
  <c r="F577924" i="1"/>
  <c r="F577923" i="1"/>
  <c r="F577922" i="1"/>
  <c r="F577921" i="1"/>
  <c r="F577920" i="1"/>
  <c r="F577919" i="1"/>
  <c r="F577918" i="1"/>
  <c r="F577917" i="1"/>
  <c r="F577916" i="1"/>
  <c r="F577915" i="1"/>
  <c r="F577914" i="1"/>
  <c r="F577913" i="1"/>
  <c r="F577912" i="1"/>
  <c r="F577911" i="1"/>
  <c r="F577910" i="1"/>
  <c r="F577909" i="1"/>
  <c r="F577908" i="1"/>
  <c r="F577907" i="1"/>
  <c r="F577906" i="1"/>
  <c r="F577905" i="1"/>
  <c r="F577904" i="1"/>
  <c r="F577903" i="1"/>
  <c r="F577902" i="1"/>
  <c r="F577901" i="1"/>
  <c r="F577900" i="1"/>
  <c r="F577899" i="1"/>
  <c r="F577898" i="1"/>
  <c r="F577897" i="1"/>
  <c r="F577896" i="1"/>
  <c r="F577895" i="1"/>
  <c r="F577894" i="1"/>
  <c r="F577893" i="1"/>
  <c r="F577892" i="1"/>
  <c r="F577891" i="1"/>
  <c r="F577890" i="1"/>
  <c r="F577889" i="1"/>
  <c r="F577888" i="1"/>
  <c r="F577887" i="1"/>
  <c r="F577886" i="1"/>
  <c r="F577885" i="1"/>
  <c r="F577884" i="1"/>
  <c r="F577883" i="1"/>
  <c r="F577882" i="1"/>
  <c r="F577881" i="1"/>
  <c r="F577880" i="1"/>
  <c r="F577879" i="1"/>
  <c r="F577878" i="1"/>
  <c r="F577877" i="1"/>
  <c r="F577876" i="1"/>
  <c r="F577875" i="1"/>
  <c r="F577874" i="1"/>
  <c r="F577873" i="1"/>
  <c r="F577872" i="1"/>
  <c r="F577871" i="1"/>
  <c r="F577870" i="1"/>
  <c r="F577869" i="1"/>
  <c r="F577868" i="1"/>
  <c r="F577867" i="1"/>
  <c r="F577866" i="1"/>
  <c r="F577865" i="1"/>
  <c r="F577864" i="1"/>
  <c r="F577863" i="1"/>
  <c r="F577862" i="1"/>
  <c r="F577861" i="1"/>
  <c r="F577860" i="1"/>
  <c r="F577859" i="1"/>
  <c r="F577858" i="1"/>
  <c r="F577857" i="1"/>
  <c r="F577856" i="1"/>
  <c r="F577855" i="1"/>
  <c r="F577854" i="1"/>
  <c r="F577853" i="1"/>
  <c r="F577852" i="1"/>
  <c r="F577851" i="1"/>
  <c r="F577850" i="1"/>
  <c r="F577849" i="1"/>
  <c r="F577848" i="1"/>
  <c r="F577847" i="1"/>
  <c r="F577846" i="1"/>
  <c r="F577845" i="1"/>
  <c r="F577844" i="1"/>
  <c r="F577843" i="1"/>
  <c r="F577842" i="1"/>
  <c r="F577841" i="1"/>
  <c r="F577840" i="1"/>
  <c r="F577839" i="1"/>
  <c r="F577838" i="1"/>
  <c r="F577837" i="1"/>
  <c r="F577836" i="1"/>
  <c r="F577835" i="1"/>
  <c r="F577834" i="1"/>
  <c r="F577833" i="1"/>
  <c r="F577832" i="1"/>
  <c r="F577831" i="1"/>
  <c r="F577830" i="1"/>
  <c r="F577829" i="1"/>
  <c r="F577828" i="1"/>
  <c r="F577827" i="1"/>
  <c r="F577826" i="1"/>
  <c r="F577825" i="1"/>
  <c r="F577824" i="1"/>
  <c r="F577823" i="1"/>
  <c r="F577822" i="1"/>
  <c r="F577821" i="1"/>
  <c r="F577820" i="1"/>
  <c r="F577819" i="1"/>
  <c r="F577818" i="1"/>
  <c r="F577817" i="1"/>
  <c r="F577816" i="1"/>
  <c r="F577815" i="1"/>
  <c r="F577814" i="1"/>
  <c r="F577813" i="1"/>
  <c r="F577812" i="1"/>
  <c r="F577811" i="1"/>
  <c r="F577810" i="1"/>
  <c r="F577809" i="1"/>
  <c r="F577808" i="1"/>
  <c r="F577807" i="1"/>
  <c r="F577806" i="1"/>
  <c r="F577805" i="1"/>
  <c r="F577804" i="1"/>
  <c r="F577803" i="1"/>
  <c r="F577802" i="1"/>
  <c r="F577801" i="1"/>
  <c r="F577800" i="1"/>
  <c r="F577799" i="1"/>
  <c r="F577798" i="1"/>
  <c r="F577797" i="1"/>
  <c r="F577796" i="1"/>
  <c r="F577795" i="1"/>
  <c r="F577794" i="1"/>
  <c r="F577793" i="1"/>
  <c r="F577792" i="1"/>
  <c r="F577791" i="1"/>
  <c r="F577790" i="1"/>
  <c r="F577789" i="1"/>
  <c r="F577788" i="1"/>
  <c r="F577787" i="1"/>
  <c r="F577786" i="1"/>
  <c r="F577785" i="1"/>
  <c r="F577784" i="1"/>
  <c r="F577783" i="1"/>
  <c r="F577782" i="1"/>
  <c r="F577781" i="1"/>
  <c r="F577780" i="1"/>
  <c r="F577779" i="1"/>
  <c r="F577778" i="1"/>
  <c r="F577777" i="1"/>
  <c r="F577776" i="1"/>
  <c r="F577775" i="1"/>
  <c r="F577774" i="1"/>
  <c r="F577773" i="1"/>
  <c r="F577772" i="1"/>
  <c r="F577771" i="1"/>
  <c r="F577770" i="1"/>
  <c r="F577769" i="1"/>
  <c r="F577768" i="1"/>
  <c r="F577767" i="1"/>
  <c r="F577766" i="1"/>
  <c r="F577765" i="1"/>
  <c r="F577764" i="1"/>
  <c r="F577763" i="1"/>
  <c r="F577762" i="1"/>
  <c r="F577761" i="1"/>
  <c r="F577760" i="1"/>
  <c r="F577759" i="1"/>
  <c r="F577758" i="1"/>
  <c r="F577757" i="1"/>
  <c r="F577756" i="1"/>
  <c r="F577755" i="1"/>
  <c r="F577754" i="1"/>
  <c r="F577753" i="1"/>
  <c r="F577752" i="1"/>
  <c r="F577751" i="1"/>
  <c r="F577750" i="1"/>
  <c r="F577749" i="1"/>
  <c r="F577748" i="1"/>
  <c r="F577747" i="1"/>
  <c r="F577746" i="1"/>
  <c r="F577745" i="1"/>
  <c r="F577744" i="1"/>
  <c r="F577743" i="1"/>
  <c r="F577742" i="1"/>
  <c r="F577741" i="1"/>
  <c r="F577740" i="1"/>
  <c r="F577739" i="1"/>
  <c r="F577738" i="1"/>
  <c r="F577737" i="1"/>
  <c r="F577736" i="1"/>
  <c r="F577735" i="1"/>
  <c r="F577734" i="1"/>
  <c r="F577733" i="1"/>
  <c r="F577732" i="1"/>
  <c r="F577731" i="1"/>
  <c r="F577730" i="1"/>
  <c r="F577729" i="1"/>
  <c r="F577728" i="1"/>
  <c r="F577727" i="1"/>
  <c r="F577726" i="1"/>
  <c r="F577725" i="1"/>
  <c r="F577724" i="1"/>
  <c r="F577723" i="1"/>
  <c r="F577722" i="1"/>
  <c r="F577721" i="1"/>
  <c r="F577720" i="1"/>
  <c r="F577719" i="1"/>
  <c r="F577718" i="1"/>
  <c r="F577717" i="1"/>
  <c r="F577716" i="1"/>
  <c r="F577715" i="1"/>
  <c r="F577714" i="1"/>
  <c r="F577713" i="1"/>
  <c r="F577712" i="1"/>
  <c r="F577711" i="1"/>
  <c r="F577710" i="1"/>
  <c r="F577709" i="1"/>
  <c r="F577708" i="1"/>
  <c r="F577707" i="1"/>
  <c r="F577706" i="1"/>
  <c r="F577705" i="1"/>
  <c r="F577704" i="1"/>
  <c r="F577703" i="1"/>
  <c r="F577702" i="1"/>
  <c r="F577701" i="1"/>
  <c r="F577700" i="1"/>
  <c r="F577699" i="1"/>
  <c r="F577698" i="1"/>
  <c r="F577697" i="1"/>
  <c r="F577696" i="1"/>
  <c r="F577695" i="1"/>
  <c r="F577694" i="1"/>
  <c r="F577693" i="1"/>
  <c r="F577692" i="1"/>
  <c r="F577691" i="1"/>
  <c r="F577690" i="1"/>
  <c r="F577689" i="1"/>
  <c r="F577688" i="1"/>
  <c r="F577687" i="1"/>
  <c r="F577686" i="1"/>
  <c r="F577685" i="1"/>
  <c r="F577684" i="1"/>
  <c r="F577683" i="1"/>
  <c r="F577682" i="1"/>
  <c r="F577681" i="1"/>
  <c r="F577680" i="1"/>
  <c r="F577679" i="1"/>
  <c r="F577678" i="1"/>
  <c r="F577677" i="1"/>
  <c r="F577676" i="1"/>
  <c r="F577675" i="1"/>
  <c r="F577674" i="1"/>
  <c r="F577673" i="1"/>
  <c r="F577672" i="1"/>
  <c r="F577671" i="1"/>
  <c r="F577670" i="1"/>
  <c r="F577669" i="1"/>
  <c r="F577668" i="1"/>
  <c r="F577667" i="1"/>
  <c r="F577666" i="1"/>
  <c r="F577665" i="1"/>
  <c r="F577664" i="1"/>
  <c r="F577663" i="1"/>
  <c r="F577662" i="1"/>
  <c r="F577661" i="1"/>
  <c r="F577660" i="1"/>
  <c r="F577659" i="1"/>
  <c r="F577658" i="1"/>
  <c r="F577657" i="1"/>
  <c r="F577656" i="1"/>
  <c r="F577655" i="1"/>
  <c r="F577654" i="1"/>
  <c r="F577653" i="1"/>
  <c r="F577652" i="1"/>
  <c r="F577651" i="1"/>
  <c r="F577650" i="1"/>
  <c r="F577649" i="1"/>
  <c r="F577648" i="1"/>
  <c r="F577647" i="1"/>
  <c r="F577646" i="1"/>
  <c r="F577645" i="1"/>
  <c r="F577644" i="1"/>
  <c r="F577643" i="1"/>
  <c r="F577642" i="1"/>
  <c r="F577641" i="1"/>
  <c r="F577640" i="1"/>
  <c r="F577639" i="1"/>
  <c r="F577638" i="1"/>
  <c r="F577637" i="1"/>
  <c r="F577636" i="1"/>
  <c r="F577635" i="1"/>
  <c r="F577634" i="1"/>
  <c r="F577633" i="1"/>
  <c r="F577632" i="1"/>
  <c r="F577631" i="1"/>
  <c r="F577630" i="1"/>
  <c r="F577629" i="1"/>
  <c r="F577628" i="1"/>
  <c r="F577627" i="1"/>
  <c r="F577626" i="1"/>
  <c r="F577625" i="1"/>
  <c r="F577624" i="1"/>
  <c r="F577623" i="1"/>
  <c r="F577622" i="1"/>
  <c r="F577621" i="1"/>
  <c r="F577620" i="1"/>
  <c r="F577619" i="1"/>
  <c r="F577618" i="1"/>
  <c r="F577617" i="1"/>
  <c r="F577616" i="1"/>
  <c r="F577615" i="1"/>
  <c r="F577614" i="1"/>
  <c r="F577613" i="1"/>
  <c r="F577612" i="1"/>
  <c r="F577611" i="1"/>
  <c r="F577610" i="1"/>
  <c r="F577609" i="1"/>
  <c r="F577608" i="1"/>
  <c r="F577607" i="1"/>
  <c r="F577606" i="1"/>
  <c r="F577605" i="1"/>
  <c r="F577604" i="1"/>
  <c r="F577603" i="1"/>
  <c r="F577602" i="1"/>
  <c r="F577601" i="1"/>
  <c r="F577600" i="1"/>
  <c r="F577599" i="1"/>
  <c r="F577598" i="1"/>
  <c r="F577597" i="1"/>
  <c r="F577596" i="1"/>
  <c r="F577595" i="1"/>
  <c r="F577594" i="1"/>
  <c r="F577593" i="1"/>
  <c r="F577592" i="1"/>
  <c r="F577591" i="1"/>
  <c r="F577590" i="1"/>
  <c r="F577589" i="1"/>
  <c r="F577588" i="1"/>
  <c r="F577587" i="1"/>
  <c r="F577586" i="1"/>
  <c r="F577585" i="1"/>
  <c r="F577584" i="1"/>
  <c r="F577583" i="1"/>
  <c r="F577582" i="1"/>
  <c r="F577581" i="1"/>
  <c r="F577580" i="1"/>
  <c r="F577579" i="1"/>
  <c r="F577578" i="1"/>
  <c r="F577577" i="1"/>
  <c r="F577576" i="1"/>
  <c r="F577575" i="1"/>
  <c r="F577574" i="1"/>
  <c r="F577573" i="1"/>
  <c r="F577572" i="1"/>
  <c r="F577571" i="1"/>
  <c r="F577570" i="1"/>
  <c r="F577569" i="1"/>
  <c r="F577568" i="1"/>
  <c r="F577567" i="1"/>
  <c r="F577566" i="1"/>
  <c r="F577565" i="1"/>
  <c r="F577564" i="1"/>
  <c r="F577563" i="1"/>
  <c r="F577562" i="1"/>
  <c r="F577561" i="1"/>
  <c r="F577560" i="1"/>
  <c r="F577559" i="1"/>
  <c r="F577558" i="1"/>
  <c r="F577557" i="1"/>
  <c r="F577556" i="1"/>
  <c r="F577555" i="1"/>
  <c r="F577554" i="1"/>
  <c r="F577553" i="1"/>
  <c r="F577552" i="1"/>
  <c r="F577551" i="1"/>
  <c r="F577550" i="1"/>
  <c r="F577549" i="1"/>
  <c r="F577548" i="1"/>
  <c r="F577547" i="1"/>
  <c r="F577546" i="1"/>
  <c r="F577545" i="1"/>
  <c r="F577544" i="1"/>
  <c r="F577543" i="1"/>
  <c r="F577542" i="1"/>
  <c r="F577541" i="1"/>
  <c r="F577540" i="1"/>
  <c r="F577539" i="1"/>
  <c r="F577538" i="1"/>
  <c r="F577537" i="1"/>
  <c r="F577536" i="1"/>
  <c r="F577535" i="1"/>
  <c r="F577534" i="1"/>
  <c r="F577533" i="1"/>
  <c r="F577532" i="1"/>
  <c r="F577531" i="1"/>
  <c r="F577530" i="1"/>
  <c r="F577529" i="1"/>
  <c r="F577528" i="1"/>
  <c r="F577527" i="1"/>
  <c r="F577526" i="1"/>
  <c r="F577525" i="1"/>
  <c r="F577524" i="1"/>
  <c r="F577523" i="1"/>
  <c r="F577522" i="1"/>
  <c r="F577521" i="1"/>
  <c r="F577520" i="1"/>
  <c r="F577519" i="1"/>
  <c r="F577518" i="1"/>
  <c r="F577517" i="1"/>
  <c r="F577516" i="1"/>
  <c r="F577515" i="1"/>
  <c r="F577514" i="1"/>
  <c r="F577513" i="1"/>
  <c r="F577512" i="1"/>
  <c r="F577511" i="1"/>
  <c r="F577510" i="1"/>
  <c r="F577509" i="1"/>
  <c r="F577508" i="1"/>
  <c r="F577507" i="1"/>
  <c r="F577506" i="1"/>
  <c r="F577505" i="1"/>
  <c r="F577504" i="1"/>
  <c r="F577503" i="1"/>
  <c r="F577502" i="1"/>
  <c r="F577501" i="1"/>
  <c r="F577500" i="1"/>
  <c r="F577499" i="1"/>
  <c r="F577498" i="1"/>
  <c r="F577497" i="1"/>
  <c r="F577496" i="1"/>
  <c r="F577495" i="1"/>
  <c r="F577494" i="1"/>
  <c r="F577493" i="1"/>
  <c r="F577492" i="1"/>
  <c r="F577491" i="1"/>
  <c r="F577490" i="1"/>
  <c r="F577489" i="1"/>
  <c r="F577488" i="1"/>
  <c r="F577487" i="1"/>
  <c r="F577486" i="1"/>
  <c r="F577485" i="1"/>
  <c r="F577484" i="1"/>
  <c r="F577483" i="1"/>
  <c r="F577482" i="1"/>
  <c r="F577481" i="1"/>
  <c r="F577480" i="1"/>
  <c r="F577479" i="1"/>
  <c r="F577478" i="1"/>
  <c r="F577477" i="1"/>
  <c r="F577476" i="1"/>
  <c r="F577475" i="1"/>
  <c r="F577474" i="1"/>
  <c r="F577473" i="1"/>
  <c r="F577472" i="1"/>
  <c r="F577471" i="1"/>
  <c r="F577470" i="1"/>
  <c r="F577469" i="1"/>
  <c r="F577468" i="1"/>
  <c r="F577467" i="1"/>
  <c r="F577466" i="1"/>
  <c r="F577465" i="1"/>
  <c r="F577464" i="1"/>
  <c r="F577463" i="1"/>
  <c r="F577462" i="1"/>
  <c r="F577461" i="1"/>
  <c r="F577460" i="1"/>
  <c r="F577459" i="1"/>
  <c r="F577458" i="1"/>
  <c r="F577457" i="1"/>
  <c r="F577456" i="1"/>
  <c r="F577455" i="1"/>
  <c r="F577454" i="1"/>
  <c r="F577453" i="1"/>
  <c r="F577452" i="1"/>
  <c r="F577451" i="1"/>
  <c r="F577450" i="1"/>
  <c r="F577449" i="1"/>
  <c r="F577448" i="1"/>
  <c r="F577447" i="1"/>
  <c r="F577446" i="1"/>
  <c r="F577445" i="1"/>
  <c r="F577444" i="1"/>
  <c r="F577443" i="1"/>
  <c r="F577442" i="1"/>
  <c r="F577441" i="1"/>
  <c r="F577440" i="1"/>
  <c r="F577439" i="1"/>
  <c r="F577438" i="1"/>
  <c r="F577437" i="1"/>
  <c r="F577436" i="1"/>
  <c r="F577435" i="1"/>
  <c r="F577434" i="1"/>
  <c r="F577433" i="1"/>
  <c r="F577432" i="1"/>
  <c r="F577431" i="1"/>
  <c r="F577430" i="1"/>
  <c r="F577429" i="1"/>
  <c r="F577428" i="1"/>
  <c r="F577427" i="1"/>
  <c r="F577426" i="1"/>
  <c r="F577425" i="1"/>
  <c r="F577424" i="1"/>
  <c r="F577423" i="1"/>
  <c r="F577422" i="1"/>
  <c r="F577421" i="1"/>
  <c r="F577420" i="1"/>
  <c r="F577419" i="1"/>
  <c r="F577418" i="1"/>
  <c r="F577417" i="1"/>
  <c r="F577416" i="1"/>
  <c r="F577415" i="1"/>
  <c r="F577414" i="1"/>
  <c r="F577413" i="1"/>
  <c r="F577412" i="1"/>
  <c r="F577411" i="1"/>
  <c r="F577410" i="1"/>
  <c r="F577409" i="1"/>
  <c r="F577408" i="1"/>
  <c r="F577407" i="1"/>
  <c r="F577406" i="1"/>
  <c r="F577405" i="1"/>
  <c r="F577404" i="1"/>
  <c r="F577403" i="1"/>
  <c r="F577402" i="1"/>
  <c r="F577401" i="1"/>
  <c r="F577400" i="1"/>
  <c r="F577399" i="1"/>
  <c r="F577398" i="1"/>
  <c r="F577397" i="1"/>
  <c r="F577396" i="1"/>
  <c r="F577395" i="1"/>
  <c r="F577394" i="1"/>
  <c r="F577393" i="1"/>
  <c r="F577392" i="1"/>
  <c r="F577391" i="1"/>
  <c r="F577390" i="1"/>
  <c r="F577389" i="1"/>
  <c r="F577388" i="1"/>
  <c r="F577387" i="1"/>
  <c r="F577386" i="1"/>
  <c r="F577385" i="1"/>
  <c r="F577384" i="1"/>
  <c r="F577383" i="1"/>
  <c r="F577382" i="1"/>
  <c r="F577381" i="1"/>
  <c r="F577380" i="1"/>
  <c r="F577379" i="1"/>
  <c r="F577378" i="1"/>
  <c r="F577377" i="1"/>
  <c r="F577376" i="1"/>
  <c r="F577375" i="1"/>
  <c r="F577374" i="1"/>
  <c r="F577373" i="1"/>
  <c r="F577372" i="1"/>
  <c r="F577371" i="1"/>
  <c r="F577370" i="1"/>
  <c r="F577369" i="1"/>
  <c r="F577368" i="1"/>
  <c r="F577367" i="1"/>
  <c r="F577366" i="1"/>
  <c r="F577365" i="1"/>
  <c r="F577364" i="1"/>
  <c r="F577363" i="1"/>
  <c r="F577362" i="1"/>
  <c r="F577361" i="1"/>
  <c r="F577360" i="1"/>
  <c r="F577359" i="1"/>
  <c r="F577358" i="1"/>
  <c r="F577357" i="1"/>
  <c r="F577356" i="1"/>
  <c r="F577355" i="1"/>
  <c r="F577354" i="1"/>
  <c r="F577353" i="1"/>
  <c r="F577352" i="1"/>
  <c r="F577351" i="1"/>
  <c r="F577350" i="1"/>
  <c r="F577349" i="1"/>
  <c r="F577348" i="1"/>
  <c r="F577347" i="1"/>
  <c r="F577346" i="1"/>
  <c r="F577345" i="1"/>
  <c r="F577344" i="1"/>
  <c r="F577343" i="1"/>
  <c r="F577342" i="1"/>
  <c r="F577341" i="1"/>
  <c r="F577340" i="1"/>
  <c r="F577339" i="1"/>
  <c r="F577338" i="1"/>
  <c r="F577337" i="1"/>
  <c r="F577336" i="1"/>
  <c r="F577335" i="1"/>
  <c r="F577334" i="1"/>
  <c r="F577333" i="1"/>
  <c r="F577332" i="1"/>
  <c r="F577331" i="1"/>
  <c r="F577330" i="1"/>
  <c r="F577329" i="1"/>
  <c r="F577328" i="1"/>
  <c r="F577327" i="1"/>
  <c r="F577326" i="1"/>
  <c r="F577325" i="1"/>
  <c r="F577324" i="1"/>
  <c r="F577323" i="1"/>
  <c r="F577322" i="1"/>
  <c r="F577321" i="1"/>
  <c r="F577320" i="1"/>
  <c r="F577319" i="1"/>
  <c r="F577318" i="1"/>
  <c r="F577317" i="1"/>
  <c r="F577316" i="1"/>
  <c r="F577315" i="1"/>
  <c r="F577314" i="1"/>
  <c r="F577313" i="1"/>
  <c r="F577312" i="1"/>
  <c r="F577311" i="1"/>
  <c r="F577310" i="1"/>
  <c r="F577309" i="1"/>
  <c r="F577308" i="1"/>
  <c r="F577307" i="1"/>
  <c r="F577306" i="1"/>
  <c r="F577305" i="1"/>
  <c r="F577304" i="1"/>
  <c r="F577303" i="1"/>
  <c r="F577302" i="1"/>
  <c r="F577301" i="1"/>
  <c r="F577300" i="1"/>
  <c r="F577299" i="1"/>
  <c r="F577298" i="1"/>
  <c r="F577297" i="1"/>
  <c r="F577296" i="1"/>
  <c r="F577295" i="1"/>
  <c r="F577294" i="1"/>
  <c r="F577293" i="1"/>
  <c r="F577292" i="1"/>
  <c r="F577291" i="1"/>
  <c r="F577290" i="1"/>
  <c r="F577289" i="1"/>
  <c r="F577288" i="1"/>
  <c r="F577287" i="1"/>
  <c r="F577286" i="1"/>
  <c r="F577285" i="1"/>
  <c r="F577284" i="1"/>
  <c r="F577283" i="1"/>
  <c r="F577282" i="1"/>
  <c r="F577281" i="1"/>
  <c r="F577280" i="1"/>
  <c r="F577279" i="1"/>
  <c r="F577278" i="1"/>
  <c r="F577277" i="1"/>
  <c r="F577276" i="1"/>
  <c r="F577275" i="1"/>
  <c r="F577274" i="1"/>
  <c r="F577273" i="1"/>
  <c r="F577272" i="1"/>
  <c r="F577271" i="1"/>
  <c r="F577270" i="1"/>
  <c r="F577269" i="1"/>
  <c r="F577268" i="1"/>
  <c r="F577267" i="1"/>
  <c r="F577266" i="1"/>
  <c r="F577265" i="1"/>
  <c r="F577264" i="1"/>
  <c r="F577263" i="1"/>
  <c r="F577262" i="1"/>
  <c r="F577261" i="1"/>
  <c r="F577260" i="1"/>
  <c r="F577259" i="1"/>
  <c r="F577258" i="1"/>
  <c r="F577257" i="1"/>
  <c r="F577256" i="1"/>
  <c r="F577255" i="1"/>
  <c r="F577254" i="1"/>
  <c r="F577253" i="1"/>
  <c r="F577252" i="1"/>
  <c r="F577251" i="1"/>
  <c r="F577250" i="1"/>
  <c r="F577249" i="1"/>
  <c r="F577248" i="1"/>
  <c r="F577247" i="1"/>
  <c r="F577246" i="1"/>
  <c r="F577245" i="1"/>
  <c r="F577244" i="1"/>
  <c r="F577243" i="1"/>
  <c r="F577242" i="1"/>
  <c r="F577241" i="1"/>
  <c r="F577240" i="1"/>
  <c r="F577239" i="1"/>
  <c r="F577238" i="1"/>
  <c r="F577237" i="1"/>
  <c r="F577236" i="1"/>
  <c r="F577235" i="1"/>
  <c r="F577234" i="1"/>
  <c r="F577233" i="1"/>
  <c r="F577232" i="1"/>
  <c r="F577231" i="1"/>
  <c r="F577230" i="1"/>
  <c r="F577229" i="1"/>
  <c r="F577228" i="1"/>
  <c r="F577227" i="1"/>
  <c r="F577226" i="1"/>
  <c r="F577225" i="1"/>
  <c r="F577224" i="1"/>
  <c r="F577223" i="1"/>
  <c r="F577222" i="1"/>
  <c r="F577221" i="1"/>
  <c r="F577220" i="1"/>
  <c r="F577219" i="1"/>
  <c r="F577218" i="1"/>
  <c r="F577217" i="1"/>
  <c r="F577216" i="1"/>
  <c r="F577215" i="1"/>
  <c r="F577214" i="1"/>
  <c r="F577213" i="1"/>
  <c r="F577212" i="1"/>
  <c r="F577211" i="1"/>
  <c r="F577210" i="1"/>
  <c r="F577209" i="1"/>
  <c r="F577208" i="1"/>
  <c r="F577207" i="1"/>
  <c r="F577206" i="1"/>
  <c r="F577205" i="1"/>
  <c r="F577204" i="1"/>
  <c r="F577203" i="1"/>
  <c r="F577202" i="1"/>
  <c r="F577201" i="1"/>
  <c r="F577200" i="1"/>
  <c r="F577199" i="1"/>
  <c r="F577198" i="1"/>
  <c r="F577197" i="1"/>
  <c r="F577196" i="1"/>
  <c r="F577195" i="1"/>
  <c r="F577194" i="1"/>
  <c r="F577193" i="1"/>
  <c r="F577192" i="1"/>
  <c r="F577191" i="1"/>
  <c r="F577190" i="1"/>
  <c r="F577189" i="1"/>
  <c r="F577188" i="1"/>
  <c r="F577187" i="1"/>
  <c r="F577186" i="1"/>
  <c r="F577185" i="1"/>
  <c r="F577184" i="1"/>
  <c r="F577183" i="1"/>
  <c r="F577182" i="1"/>
  <c r="F577181" i="1"/>
  <c r="F577180" i="1"/>
  <c r="F577179" i="1"/>
  <c r="F577178" i="1"/>
  <c r="F577177" i="1"/>
  <c r="F577176" i="1"/>
  <c r="F577175" i="1"/>
  <c r="F577174" i="1"/>
  <c r="F577173" i="1"/>
  <c r="F577172" i="1"/>
  <c r="F577171" i="1"/>
  <c r="F577170" i="1"/>
  <c r="F577169" i="1"/>
  <c r="F577168" i="1"/>
  <c r="F577167" i="1"/>
  <c r="F577166" i="1"/>
  <c r="F577165" i="1"/>
  <c r="F577164" i="1"/>
  <c r="F577163" i="1"/>
  <c r="F577162" i="1"/>
  <c r="F577161" i="1"/>
  <c r="F577160" i="1"/>
  <c r="F577159" i="1"/>
  <c r="F577158" i="1"/>
  <c r="F577157" i="1"/>
  <c r="F577156" i="1"/>
  <c r="F577155" i="1"/>
  <c r="F577154" i="1"/>
  <c r="F577153" i="1"/>
  <c r="F577152" i="1"/>
  <c r="F577151" i="1"/>
  <c r="F577150" i="1"/>
  <c r="F577149" i="1"/>
  <c r="F577148" i="1"/>
  <c r="F577147" i="1"/>
  <c r="F577146" i="1"/>
  <c r="F577145" i="1"/>
  <c r="F577144" i="1"/>
  <c r="F577143" i="1"/>
  <c r="F577142" i="1"/>
  <c r="F577141" i="1"/>
  <c r="F577140" i="1"/>
  <c r="F577139" i="1"/>
  <c r="F577138" i="1"/>
  <c r="F577137" i="1"/>
  <c r="F577136" i="1"/>
  <c r="F577135" i="1"/>
  <c r="F577134" i="1"/>
  <c r="F577133" i="1"/>
  <c r="F577132" i="1"/>
  <c r="F577131" i="1"/>
  <c r="F577130" i="1"/>
  <c r="F577129" i="1"/>
  <c r="F577128" i="1"/>
  <c r="F577127" i="1"/>
  <c r="F577126" i="1"/>
  <c r="F577125" i="1"/>
  <c r="F577124" i="1"/>
  <c r="F577123" i="1"/>
  <c r="F577122" i="1"/>
  <c r="F577121" i="1"/>
  <c r="F577120" i="1"/>
  <c r="F577119" i="1"/>
  <c r="F577118" i="1"/>
  <c r="F577117" i="1"/>
  <c r="F577116" i="1"/>
  <c r="F577115" i="1"/>
  <c r="F577114" i="1"/>
  <c r="F577113" i="1"/>
  <c r="F577112" i="1"/>
  <c r="F577111" i="1"/>
  <c r="F577110" i="1"/>
  <c r="F577109" i="1"/>
  <c r="F577108" i="1"/>
  <c r="F577107" i="1"/>
  <c r="F577106" i="1"/>
  <c r="F577105" i="1"/>
  <c r="F577104" i="1"/>
  <c r="F577103" i="1"/>
  <c r="F577102" i="1"/>
  <c r="F577101" i="1"/>
  <c r="F577100" i="1"/>
  <c r="F577099" i="1"/>
  <c r="F577098" i="1"/>
  <c r="F577097" i="1"/>
  <c r="F577096" i="1"/>
  <c r="F577095" i="1"/>
  <c r="F577094" i="1"/>
  <c r="F577093" i="1"/>
  <c r="F577092" i="1"/>
  <c r="F577091" i="1"/>
  <c r="F577090" i="1"/>
  <c r="F577089" i="1"/>
  <c r="F577088" i="1"/>
  <c r="F577087" i="1"/>
  <c r="F577086" i="1"/>
  <c r="F577085" i="1"/>
  <c r="F577084" i="1"/>
  <c r="F577083" i="1"/>
  <c r="F577082" i="1"/>
  <c r="F577081" i="1"/>
  <c r="F577080" i="1"/>
  <c r="F577079" i="1"/>
  <c r="F577078" i="1"/>
  <c r="F577077" i="1"/>
  <c r="F577076" i="1"/>
  <c r="F577075" i="1"/>
  <c r="F577074" i="1"/>
  <c r="F577073" i="1"/>
  <c r="F577072" i="1"/>
  <c r="F577071" i="1"/>
  <c r="F577070" i="1"/>
  <c r="F577069" i="1"/>
  <c r="F577068" i="1"/>
  <c r="F577067" i="1"/>
  <c r="F577066" i="1"/>
  <c r="F577065" i="1"/>
  <c r="F577064" i="1"/>
  <c r="F577063" i="1"/>
  <c r="F577062" i="1"/>
  <c r="F577061" i="1"/>
  <c r="F577060" i="1"/>
  <c r="F577059" i="1"/>
  <c r="F577058" i="1"/>
  <c r="F577057" i="1"/>
  <c r="F577056" i="1"/>
  <c r="F577055" i="1"/>
  <c r="F577054" i="1"/>
  <c r="F577053" i="1"/>
  <c r="F577052" i="1"/>
  <c r="F577051" i="1"/>
  <c r="F577050" i="1"/>
  <c r="F577049" i="1"/>
  <c r="F577048" i="1"/>
  <c r="F577047" i="1"/>
  <c r="F577046" i="1"/>
  <c r="F577045" i="1"/>
  <c r="F577044" i="1"/>
  <c r="F577043" i="1"/>
  <c r="F577042" i="1"/>
  <c r="F577041" i="1"/>
  <c r="F577040" i="1"/>
  <c r="F577039" i="1"/>
  <c r="F577038" i="1"/>
  <c r="F577037" i="1"/>
  <c r="F577036" i="1"/>
  <c r="F577035" i="1"/>
  <c r="F577034" i="1"/>
  <c r="F577033" i="1"/>
  <c r="F577032" i="1"/>
  <c r="F577031" i="1"/>
  <c r="F577030" i="1"/>
  <c r="F577029" i="1"/>
  <c r="F577028" i="1"/>
  <c r="F577027" i="1"/>
  <c r="F577026" i="1"/>
  <c r="F577025" i="1"/>
  <c r="F577024" i="1"/>
  <c r="F577023" i="1"/>
  <c r="F577022" i="1"/>
  <c r="F577021" i="1"/>
  <c r="F577020" i="1"/>
  <c r="F577019" i="1"/>
  <c r="F577018" i="1"/>
  <c r="F577017" i="1"/>
  <c r="F577016" i="1"/>
  <c r="F577015" i="1"/>
  <c r="F577014" i="1"/>
  <c r="F577013" i="1"/>
  <c r="F577012" i="1"/>
  <c r="F577011" i="1"/>
  <c r="F577010" i="1"/>
  <c r="F577009" i="1"/>
  <c r="F577008" i="1"/>
  <c r="F577007" i="1"/>
  <c r="F577006" i="1"/>
  <c r="F577005" i="1"/>
  <c r="F577004" i="1"/>
  <c r="F577003" i="1"/>
  <c r="F577002" i="1"/>
  <c r="F577001" i="1"/>
  <c r="F577000" i="1"/>
  <c r="F576999" i="1"/>
  <c r="F576998" i="1"/>
  <c r="F576997" i="1"/>
  <c r="F576996" i="1"/>
  <c r="F576995" i="1"/>
  <c r="F576994" i="1"/>
  <c r="F576993" i="1"/>
  <c r="F576992" i="1"/>
  <c r="F576991" i="1"/>
  <c r="F576990" i="1"/>
  <c r="F576989" i="1"/>
  <c r="F576988" i="1"/>
  <c r="F576987" i="1"/>
  <c r="F576986" i="1"/>
  <c r="F576985" i="1"/>
  <c r="F576984" i="1"/>
  <c r="F576983" i="1"/>
  <c r="F576982" i="1"/>
  <c r="F576981" i="1"/>
  <c r="F576980" i="1"/>
  <c r="F576979" i="1"/>
  <c r="F576978" i="1"/>
  <c r="F576977" i="1"/>
  <c r="F576976" i="1"/>
  <c r="F576975" i="1"/>
  <c r="F576974" i="1"/>
  <c r="F576973" i="1"/>
  <c r="F576972" i="1"/>
  <c r="F576971" i="1"/>
  <c r="F576970" i="1"/>
  <c r="F576969" i="1"/>
  <c r="F576968" i="1"/>
  <c r="F576967" i="1"/>
  <c r="F576966" i="1"/>
  <c r="F576965" i="1"/>
  <c r="F576964" i="1"/>
  <c r="F576963" i="1"/>
  <c r="F576962" i="1"/>
  <c r="F576961" i="1"/>
  <c r="F576960" i="1"/>
  <c r="F576959" i="1"/>
  <c r="F576958" i="1"/>
  <c r="F576957" i="1"/>
  <c r="F576956" i="1"/>
  <c r="F576955" i="1"/>
  <c r="F576954" i="1"/>
  <c r="F576953" i="1"/>
  <c r="F576952" i="1"/>
  <c r="F576951" i="1"/>
  <c r="F576950" i="1"/>
  <c r="F576949" i="1"/>
  <c r="F576948" i="1"/>
  <c r="F576947" i="1"/>
  <c r="F576946" i="1"/>
  <c r="F576945" i="1"/>
  <c r="F576944" i="1"/>
  <c r="F576943" i="1"/>
  <c r="F576942" i="1"/>
  <c r="F576941" i="1"/>
  <c r="F576940" i="1"/>
  <c r="F576939" i="1"/>
  <c r="F576938" i="1"/>
  <c r="F576937" i="1"/>
  <c r="F576936" i="1"/>
  <c r="F576935" i="1"/>
  <c r="F576934" i="1"/>
  <c r="F576933" i="1"/>
  <c r="F576932" i="1"/>
  <c r="F576931" i="1"/>
  <c r="F576930" i="1"/>
  <c r="F576929" i="1"/>
  <c r="F576928" i="1"/>
  <c r="F576927" i="1"/>
  <c r="F576926" i="1"/>
  <c r="F576925" i="1"/>
  <c r="F576924" i="1"/>
  <c r="F576923" i="1"/>
  <c r="F576922" i="1"/>
  <c r="F576921" i="1"/>
  <c r="F576920" i="1"/>
  <c r="F576919" i="1"/>
  <c r="F576918" i="1"/>
  <c r="F576917" i="1"/>
  <c r="F576916" i="1"/>
  <c r="F576915" i="1"/>
  <c r="F576914" i="1"/>
  <c r="F576913" i="1"/>
  <c r="F576912" i="1"/>
  <c r="F576911" i="1"/>
  <c r="F576910" i="1"/>
  <c r="F576909" i="1"/>
  <c r="F576908" i="1"/>
  <c r="F576907" i="1"/>
  <c r="F576906" i="1"/>
  <c r="F576905" i="1"/>
  <c r="F576904" i="1"/>
  <c r="F576903" i="1"/>
  <c r="F576902" i="1"/>
  <c r="F576901" i="1"/>
  <c r="F576900" i="1"/>
  <c r="F576899" i="1"/>
  <c r="F576898" i="1"/>
  <c r="F576897" i="1"/>
  <c r="F576896" i="1"/>
  <c r="F576895" i="1"/>
  <c r="F576894" i="1"/>
  <c r="F576893" i="1"/>
  <c r="F576892" i="1"/>
  <c r="F576891" i="1"/>
  <c r="F576890" i="1"/>
  <c r="F576889" i="1"/>
  <c r="F576888" i="1"/>
  <c r="F576887" i="1"/>
  <c r="F576886" i="1"/>
  <c r="F576885" i="1"/>
  <c r="F576884" i="1"/>
  <c r="F576883" i="1"/>
  <c r="F576882" i="1"/>
  <c r="F576881" i="1"/>
  <c r="F576880" i="1"/>
  <c r="F576879" i="1"/>
  <c r="F576878" i="1"/>
  <c r="F576877" i="1"/>
  <c r="F576876" i="1"/>
  <c r="F576875" i="1"/>
  <c r="F576874" i="1"/>
  <c r="F576873" i="1"/>
  <c r="F576872" i="1"/>
  <c r="F576871" i="1"/>
  <c r="F576870" i="1"/>
  <c r="F576869" i="1"/>
  <c r="F576868" i="1"/>
  <c r="F576867" i="1"/>
  <c r="F576866" i="1"/>
  <c r="F576865" i="1"/>
  <c r="F576864" i="1"/>
  <c r="F576863" i="1"/>
  <c r="F576862" i="1"/>
  <c r="F576861" i="1"/>
  <c r="F576860" i="1"/>
  <c r="F576859" i="1"/>
  <c r="F576858" i="1"/>
  <c r="F576857" i="1"/>
  <c r="F576856" i="1"/>
  <c r="F576855" i="1"/>
  <c r="F576854" i="1"/>
  <c r="F576853" i="1"/>
  <c r="F576852" i="1"/>
  <c r="F576851" i="1"/>
  <c r="F576850" i="1"/>
  <c r="F576849" i="1"/>
  <c r="F576848" i="1"/>
  <c r="F576847" i="1"/>
  <c r="F576846" i="1"/>
  <c r="F576845" i="1"/>
  <c r="F576844" i="1"/>
  <c r="F576843" i="1"/>
  <c r="F576842" i="1"/>
  <c r="F576841" i="1"/>
  <c r="F576840" i="1"/>
  <c r="F576839" i="1"/>
  <c r="F576838" i="1"/>
  <c r="F576837" i="1"/>
  <c r="F576836" i="1"/>
  <c r="F576835" i="1"/>
  <c r="F576834" i="1"/>
  <c r="F576833" i="1"/>
  <c r="F576832" i="1"/>
  <c r="F576831" i="1"/>
  <c r="F576830" i="1"/>
  <c r="F576829" i="1"/>
  <c r="F576828" i="1"/>
  <c r="F576827" i="1"/>
  <c r="F576826" i="1"/>
  <c r="F576825" i="1"/>
  <c r="F576824" i="1"/>
  <c r="F576823" i="1"/>
  <c r="F576822" i="1"/>
  <c r="F576821" i="1"/>
  <c r="F576820" i="1"/>
  <c r="F576819" i="1"/>
  <c r="F576818" i="1"/>
  <c r="F576817" i="1"/>
  <c r="F576816" i="1"/>
  <c r="F576815" i="1"/>
  <c r="F576814" i="1"/>
  <c r="F576813" i="1"/>
  <c r="F576812" i="1"/>
  <c r="F576811" i="1"/>
  <c r="F576810" i="1"/>
  <c r="F576809" i="1"/>
  <c r="F576808" i="1"/>
  <c r="F576807" i="1"/>
  <c r="F576806" i="1"/>
  <c r="F576805" i="1"/>
  <c r="F576804" i="1"/>
  <c r="F576803" i="1"/>
  <c r="F576802" i="1"/>
  <c r="F576801" i="1"/>
  <c r="F576800" i="1"/>
  <c r="F576799" i="1"/>
  <c r="F576798" i="1"/>
  <c r="F576797" i="1"/>
  <c r="F576796" i="1"/>
  <c r="F576795" i="1"/>
  <c r="F576794" i="1"/>
  <c r="F576793" i="1"/>
  <c r="F576792" i="1"/>
  <c r="F576791" i="1"/>
  <c r="F576790" i="1"/>
  <c r="F576789" i="1"/>
  <c r="F576788" i="1"/>
  <c r="F576787" i="1"/>
  <c r="F576786" i="1"/>
  <c r="F576785" i="1"/>
  <c r="F576784" i="1"/>
  <c r="F576783" i="1"/>
  <c r="F576782" i="1"/>
  <c r="F576781" i="1"/>
  <c r="F576780" i="1"/>
  <c r="F576779" i="1"/>
  <c r="F576778" i="1"/>
  <c r="F576777" i="1"/>
  <c r="F576776" i="1"/>
  <c r="F576775" i="1"/>
  <c r="F576774" i="1"/>
  <c r="F576773" i="1"/>
  <c r="F576772" i="1"/>
  <c r="F576771" i="1"/>
  <c r="F576770" i="1"/>
  <c r="F576769" i="1"/>
  <c r="F576768" i="1"/>
  <c r="F576767" i="1"/>
  <c r="F576766" i="1"/>
  <c r="F576765" i="1"/>
  <c r="F576764" i="1"/>
  <c r="F576763" i="1"/>
  <c r="F576762" i="1"/>
  <c r="F576761" i="1"/>
  <c r="F576760" i="1"/>
  <c r="F576759" i="1"/>
  <c r="F576758" i="1"/>
  <c r="F576757" i="1"/>
  <c r="F576756" i="1"/>
  <c r="F576755" i="1"/>
  <c r="F576754" i="1"/>
  <c r="F576753" i="1"/>
  <c r="F576752" i="1"/>
  <c r="F576751" i="1"/>
  <c r="F576750" i="1"/>
  <c r="F576749" i="1"/>
  <c r="F576748" i="1"/>
  <c r="F576747" i="1"/>
  <c r="F576746" i="1"/>
  <c r="F576745" i="1"/>
  <c r="F576744" i="1"/>
  <c r="F576743" i="1"/>
  <c r="F576742" i="1"/>
  <c r="F576741" i="1"/>
  <c r="F576740" i="1"/>
  <c r="F576739" i="1"/>
  <c r="F576738" i="1"/>
  <c r="F576737" i="1"/>
  <c r="F576736" i="1"/>
  <c r="F576735" i="1"/>
  <c r="F576734" i="1"/>
  <c r="F576733" i="1"/>
  <c r="F576732" i="1"/>
  <c r="F576731" i="1"/>
  <c r="F576730" i="1"/>
  <c r="F576729" i="1"/>
  <c r="F576728" i="1"/>
  <c r="F576727" i="1"/>
  <c r="F576726" i="1"/>
  <c r="F576725" i="1"/>
  <c r="F576724" i="1"/>
  <c r="F576723" i="1"/>
  <c r="F576722" i="1"/>
  <c r="F576721" i="1"/>
  <c r="F576720" i="1"/>
  <c r="F576719" i="1"/>
  <c r="F576718" i="1"/>
  <c r="F576717" i="1"/>
  <c r="F576716" i="1"/>
  <c r="F576715" i="1"/>
  <c r="F576714" i="1"/>
  <c r="F576713" i="1"/>
  <c r="F576712" i="1"/>
  <c r="F576711" i="1"/>
  <c r="F576710" i="1"/>
  <c r="F576709" i="1"/>
  <c r="F576708" i="1"/>
  <c r="F576707" i="1"/>
  <c r="F576706" i="1"/>
  <c r="F576705" i="1"/>
  <c r="F576704" i="1"/>
  <c r="F576703" i="1"/>
  <c r="F576702" i="1"/>
  <c r="F576701" i="1"/>
  <c r="F576700" i="1"/>
  <c r="F576699" i="1"/>
  <c r="F576698" i="1"/>
  <c r="F576697" i="1"/>
  <c r="F576696" i="1"/>
  <c r="F576695" i="1"/>
  <c r="F576694" i="1"/>
  <c r="F576693" i="1"/>
  <c r="F576692" i="1"/>
  <c r="F576691" i="1"/>
  <c r="F576690" i="1"/>
  <c r="F576689" i="1"/>
  <c r="F576688" i="1"/>
  <c r="F576687" i="1"/>
  <c r="F576686" i="1"/>
  <c r="F576685" i="1"/>
  <c r="F576684" i="1"/>
  <c r="F576683" i="1"/>
  <c r="F576682" i="1"/>
  <c r="F576681" i="1"/>
  <c r="F576680" i="1"/>
  <c r="F576679" i="1"/>
  <c r="F576678" i="1"/>
  <c r="F576677" i="1"/>
  <c r="F576676" i="1"/>
  <c r="F576675" i="1"/>
  <c r="F576674" i="1"/>
  <c r="F576673" i="1"/>
  <c r="F576672" i="1"/>
  <c r="F576671" i="1"/>
  <c r="F576670" i="1"/>
  <c r="F576669" i="1"/>
  <c r="F576668" i="1"/>
  <c r="F576667" i="1"/>
  <c r="F576666" i="1"/>
  <c r="F576665" i="1"/>
  <c r="F576664" i="1"/>
  <c r="F576663" i="1"/>
  <c r="F576662" i="1"/>
  <c r="F576661" i="1"/>
  <c r="F576660" i="1"/>
  <c r="F576659" i="1"/>
  <c r="F576658" i="1"/>
  <c r="F576657" i="1"/>
  <c r="F576656" i="1"/>
  <c r="F576655" i="1"/>
  <c r="F576654" i="1"/>
  <c r="F576653" i="1"/>
  <c r="F576652" i="1"/>
  <c r="F576651" i="1"/>
  <c r="F576650" i="1"/>
  <c r="F576649" i="1"/>
  <c r="F576648" i="1"/>
  <c r="F576647" i="1"/>
  <c r="F576646" i="1"/>
  <c r="F576645" i="1"/>
  <c r="F576644" i="1"/>
  <c r="F576643" i="1"/>
  <c r="F576642" i="1"/>
  <c r="F576641" i="1"/>
  <c r="F576640" i="1"/>
  <c r="F576639" i="1"/>
  <c r="F576638" i="1"/>
  <c r="F576637" i="1"/>
  <c r="F576636" i="1"/>
  <c r="F576635" i="1"/>
  <c r="F576634" i="1"/>
  <c r="F576633" i="1"/>
  <c r="F576632" i="1"/>
  <c r="F576631" i="1"/>
  <c r="F576630" i="1"/>
  <c r="F576629" i="1"/>
  <c r="F576628" i="1"/>
  <c r="F576627" i="1"/>
  <c r="F576626" i="1"/>
  <c r="F576625" i="1"/>
  <c r="F576624" i="1"/>
  <c r="F576623" i="1"/>
  <c r="F576622" i="1"/>
  <c r="F576621" i="1"/>
  <c r="F576620" i="1"/>
  <c r="F576619" i="1"/>
  <c r="F576618" i="1"/>
  <c r="F576617" i="1"/>
  <c r="F576616" i="1"/>
  <c r="F576615" i="1"/>
  <c r="F576614" i="1"/>
  <c r="F576613" i="1"/>
  <c r="F576612" i="1"/>
  <c r="F576611" i="1"/>
  <c r="F576610" i="1"/>
  <c r="F576609" i="1"/>
  <c r="F576608" i="1"/>
  <c r="F576607" i="1"/>
  <c r="F576606" i="1"/>
  <c r="F576605" i="1"/>
  <c r="F576604" i="1"/>
  <c r="F576603" i="1"/>
  <c r="F576602" i="1"/>
  <c r="F576601" i="1"/>
  <c r="F576600" i="1"/>
  <c r="F576599" i="1"/>
  <c r="F576598" i="1"/>
  <c r="F576597" i="1"/>
  <c r="F576596" i="1"/>
  <c r="F576595" i="1"/>
  <c r="F576594" i="1"/>
  <c r="F576593" i="1"/>
  <c r="F576592" i="1"/>
  <c r="F576591" i="1"/>
  <c r="F576590" i="1"/>
  <c r="F576589" i="1"/>
  <c r="F576588" i="1"/>
  <c r="F576587" i="1"/>
  <c r="F576586" i="1"/>
  <c r="F576585" i="1"/>
  <c r="F576584" i="1"/>
  <c r="F576583" i="1"/>
  <c r="F576582" i="1"/>
  <c r="F576581" i="1"/>
  <c r="F576580" i="1"/>
  <c r="F576579" i="1"/>
  <c r="F576578" i="1"/>
  <c r="F576577" i="1"/>
  <c r="F576576" i="1"/>
  <c r="F576575" i="1"/>
  <c r="F576574" i="1"/>
  <c r="F576573" i="1"/>
  <c r="F576572" i="1"/>
  <c r="F576571" i="1"/>
  <c r="F576570" i="1"/>
  <c r="F576569" i="1"/>
  <c r="F576568" i="1"/>
  <c r="F576567" i="1"/>
  <c r="F576566" i="1"/>
  <c r="F576565" i="1"/>
  <c r="F576564" i="1"/>
  <c r="F576563" i="1"/>
  <c r="F576562" i="1"/>
  <c r="F576561" i="1"/>
  <c r="F576560" i="1"/>
  <c r="F576559" i="1"/>
  <c r="F576558" i="1"/>
  <c r="F576557" i="1"/>
  <c r="F576556" i="1"/>
  <c r="F576555" i="1"/>
  <c r="F576554" i="1"/>
  <c r="F576553" i="1"/>
  <c r="F576552" i="1"/>
  <c r="F576551" i="1"/>
  <c r="F576550" i="1"/>
  <c r="F576549" i="1"/>
  <c r="F576548" i="1"/>
  <c r="F576547" i="1"/>
  <c r="F576546" i="1"/>
  <c r="F576545" i="1"/>
  <c r="F576544" i="1"/>
  <c r="F576543" i="1"/>
  <c r="F576542" i="1"/>
  <c r="F576541" i="1"/>
  <c r="F576540" i="1"/>
  <c r="F576539" i="1"/>
  <c r="F576538" i="1"/>
  <c r="F576537" i="1"/>
  <c r="F576536" i="1"/>
  <c r="F576535" i="1"/>
  <c r="F576534" i="1"/>
  <c r="F576533" i="1"/>
  <c r="F576532" i="1"/>
  <c r="F576531" i="1"/>
  <c r="F576530" i="1"/>
  <c r="F576529" i="1"/>
  <c r="F576528" i="1"/>
  <c r="F576527" i="1"/>
  <c r="F576526" i="1"/>
  <c r="F576525" i="1"/>
  <c r="F576524" i="1"/>
  <c r="F576523" i="1"/>
  <c r="F576522" i="1"/>
  <c r="F576521" i="1"/>
  <c r="F576520" i="1"/>
  <c r="F576519" i="1"/>
  <c r="F576518" i="1"/>
  <c r="F576517" i="1"/>
  <c r="F576516" i="1"/>
  <c r="F576515" i="1"/>
  <c r="F576514" i="1"/>
  <c r="F576513" i="1"/>
  <c r="F576512" i="1"/>
  <c r="F576511" i="1"/>
  <c r="F576510" i="1"/>
  <c r="F576509" i="1"/>
  <c r="F576508" i="1"/>
  <c r="F576507" i="1"/>
  <c r="F576506" i="1"/>
  <c r="F576505" i="1"/>
  <c r="F576504" i="1"/>
  <c r="F576503" i="1"/>
  <c r="F576502" i="1"/>
  <c r="F576501" i="1"/>
  <c r="F576500" i="1"/>
  <c r="F576499" i="1"/>
  <c r="F576498" i="1"/>
  <c r="F576497" i="1"/>
  <c r="F576496" i="1"/>
  <c r="F576495" i="1"/>
  <c r="F576494" i="1"/>
  <c r="F576493" i="1"/>
  <c r="F576492" i="1"/>
  <c r="F576491" i="1"/>
  <c r="F576490" i="1"/>
  <c r="F576489" i="1"/>
  <c r="F576488" i="1"/>
  <c r="F576487" i="1"/>
  <c r="F576486" i="1"/>
  <c r="F576485" i="1"/>
  <c r="F576484" i="1"/>
  <c r="F576483" i="1"/>
  <c r="F576482" i="1"/>
  <c r="F576481" i="1"/>
  <c r="F576480" i="1"/>
  <c r="F576479" i="1"/>
  <c r="F576478" i="1"/>
  <c r="F576477" i="1"/>
  <c r="F576476" i="1"/>
  <c r="F576475" i="1"/>
  <c r="F576474" i="1"/>
  <c r="F576473" i="1"/>
  <c r="F576472" i="1"/>
  <c r="F576471" i="1"/>
  <c r="F576470" i="1"/>
  <c r="F576469" i="1"/>
  <c r="F576468" i="1"/>
  <c r="F576467" i="1"/>
  <c r="F576466" i="1"/>
  <c r="F576465" i="1"/>
  <c r="F576464" i="1"/>
  <c r="F576463" i="1"/>
  <c r="F576462" i="1"/>
  <c r="F576461" i="1"/>
  <c r="F576460" i="1"/>
  <c r="F576459" i="1"/>
  <c r="F576458" i="1"/>
  <c r="F576457" i="1"/>
  <c r="F576456" i="1"/>
  <c r="F576455" i="1"/>
  <c r="F576454" i="1"/>
  <c r="F576453" i="1"/>
  <c r="F576452" i="1"/>
  <c r="F576451" i="1"/>
  <c r="F576450" i="1"/>
  <c r="F576449" i="1"/>
  <c r="F576448" i="1"/>
  <c r="F576447" i="1"/>
  <c r="F576446" i="1"/>
  <c r="F576445" i="1"/>
  <c r="F576444" i="1"/>
  <c r="F576443" i="1"/>
  <c r="F576442" i="1"/>
  <c r="F576441" i="1"/>
  <c r="F576440" i="1"/>
  <c r="F576439" i="1"/>
  <c r="F576438" i="1"/>
  <c r="F576437" i="1"/>
  <c r="F576436" i="1"/>
  <c r="F576435" i="1"/>
  <c r="F576434" i="1"/>
  <c r="F576433" i="1"/>
  <c r="F576432" i="1"/>
  <c r="F576431" i="1"/>
  <c r="F576430" i="1"/>
  <c r="F576429" i="1"/>
  <c r="F576428" i="1"/>
  <c r="F576427" i="1"/>
  <c r="F576426" i="1"/>
  <c r="F576425" i="1"/>
  <c r="F576424" i="1"/>
  <c r="F576423" i="1"/>
  <c r="F576422" i="1"/>
  <c r="F576421" i="1"/>
  <c r="F576420" i="1"/>
  <c r="F576419" i="1"/>
  <c r="F576418" i="1"/>
  <c r="F576417" i="1"/>
  <c r="F576416" i="1"/>
  <c r="F576415" i="1"/>
  <c r="F576414" i="1"/>
  <c r="F576413" i="1"/>
  <c r="F576412" i="1"/>
  <c r="F576411" i="1"/>
  <c r="F576410" i="1"/>
  <c r="F576409" i="1"/>
  <c r="F576408" i="1"/>
  <c r="F576407" i="1"/>
  <c r="F576406" i="1"/>
  <c r="F576405" i="1"/>
  <c r="F576404" i="1"/>
  <c r="F576403" i="1"/>
  <c r="F576402" i="1"/>
  <c r="F576401" i="1"/>
  <c r="F576400" i="1"/>
  <c r="F576399" i="1"/>
  <c r="F576398" i="1"/>
  <c r="F576397" i="1"/>
  <c r="F576396" i="1"/>
  <c r="F576395" i="1"/>
  <c r="F576394" i="1"/>
  <c r="F576393" i="1"/>
  <c r="F576392" i="1"/>
  <c r="F576391" i="1"/>
  <c r="F576390" i="1"/>
  <c r="F576389" i="1"/>
  <c r="F576388" i="1"/>
  <c r="F576387" i="1"/>
  <c r="F576386" i="1"/>
  <c r="F576385" i="1"/>
  <c r="F576384" i="1"/>
  <c r="F576383" i="1"/>
  <c r="F576382" i="1"/>
  <c r="F576381" i="1"/>
  <c r="F576380" i="1"/>
  <c r="F576379" i="1"/>
  <c r="F576378" i="1"/>
  <c r="F576377" i="1"/>
  <c r="F576376" i="1"/>
  <c r="F576375" i="1"/>
  <c r="F576374" i="1"/>
  <c r="F576373" i="1"/>
  <c r="F576372" i="1"/>
  <c r="F576371" i="1"/>
  <c r="F576370" i="1"/>
  <c r="F576369" i="1"/>
  <c r="F576368" i="1"/>
  <c r="F576367" i="1"/>
  <c r="F576366" i="1"/>
  <c r="F576365" i="1"/>
  <c r="F576364" i="1"/>
  <c r="F576363" i="1"/>
  <c r="F576362" i="1"/>
  <c r="F576361" i="1"/>
  <c r="F576360" i="1"/>
  <c r="F576359" i="1"/>
  <c r="F576358" i="1"/>
  <c r="F576357" i="1"/>
  <c r="F576356" i="1"/>
  <c r="F576355" i="1"/>
  <c r="F576354" i="1"/>
  <c r="F576353" i="1"/>
  <c r="F576352" i="1"/>
  <c r="F576351" i="1"/>
  <c r="F576350" i="1"/>
  <c r="F576349" i="1"/>
  <c r="F576348" i="1"/>
  <c r="F576347" i="1"/>
  <c r="F576346" i="1"/>
  <c r="F576345" i="1"/>
  <c r="F576344" i="1"/>
  <c r="F576343" i="1"/>
  <c r="F576342" i="1"/>
  <c r="F576341" i="1"/>
  <c r="F576340" i="1"/>
  <c r="F576339" i="1"/>
  <c r="F576338" i="1"/>
  <c r="F576337" i="1"/>
  <c r="F576336" i="1"/>
  <c r="F576335" i="1"/>
  <c r="F576334" i="1"/>
  <c r="F576333" i="1"/>
  <c r="F576332" i="1"/>
  <c r="F576331" i="1"/>
  <c r="F576330" i="1"/>
  <c r="F576329" i="1"/>
  <c r="F576328" i="1"/>
  <c r="F576327" i="1"/>
  <c r="F576326" i="1"/>
  <c r="F576325" i="1"/>
  <c r="F576324" i="1"/>
  <c r="F576323" i="1"/>
  <c r="F576322" i="1"/>
  <c r="F576321" i="1"/>
  <c r="F576320" i="1"/>
  <c r="F576319" i="1"/>
  <c r="F576318" i="1"/>
  <c r="F576317" i="1"/>
  <c r="F576316" i="1"/>
  <c r="F576315" i="1"/>
  <c r="F576314" i="1"/>
  <c r="F576313" i="1"/>
  <c r="F576312" i="1"/>
  <c r="F576311" i="1"/>
  <c r="F576310" i="1"/>
  <c r="F576309" i="1"/>
  <c r="F576308" i="1"/>
  <c r="F576307" i="1"/>
  <c r="F576306" i="1"/>
  <c r="F576305" i="1"/>
  <c r="F576304" i="1"/>
  <c r="F576303" i="1"/>
  <c r="F576302" i="1"/>
  <c r="F576301" i="1"/>
  <c r="F576300" i="1"/>
  <c r="F576299" i="1"/>
  <c r="F576298" i="1"/>
  <c r="F576297" i="1"/>
  <c r="F576296" i="1"/>
  <c r="F576295" i="1"/>
  <c r="F576294" i="1"/>
  <c r="F576293" i="1"/>
  <c r="F576292" i="1"/>
  <c r="F576291" i="1"/>
  <c r="F576290" i="1"/>
  <c r="F576289" i="1"/>
  <c r="F576288" i="1"/>
  <c r="F576287" i="1"/>
  <c r="F576286" i="1"/>
  <c r="F576285" i="1"/>
  <c r="F576284" i="1"/>
  <c r="F576283" i="1"/>
  <c r="F576282" i="1"/>
  <c r="F576281" i="1"/>
  <c r="F576280" i="1"/>
  <c r="F576279" i="1"/>
  <c r="F576278" i="1"/>
  <c r="F576277" i="1"/>
  <c r="F576276" i="1"/>
  <c r="F576275" i="1"/>
  <c r="F576274" i="1"/>
  <c r="F576273" i="1"/>
  <c r="F576272" i="1"/>
  <c r="F576271" i="1"/>
  <c r="F576270" i="1"/>
  <c r="F576269" i="1"/>
  <c r="F576268" i="1"/>
  <c r="F576267" i="1"/>
  <c r="F576266" i="1"/>
  <c r="F576265" i="1"/>
  <c r="F576264" i="1"/>
  <c r="F576263" i="1"/>
  <c r="F576262" i="1"/>
  <c r="F576261" i="1"/>
  <c r="F576260" i="1"/>
  <c r="F576259" i="1"/>
  <c r="F576258" i="1"/>
  <c r="F576257" i="1"/>
  <c r="F576256" i="1"/>
  <c r="F576255" i="1"/>
  <c r="F576254" i="1"/>
  <c r="F576253" i="1"/>
  <c r="F576252" i="1"/>
  <c r="F576251" i="1"/>
  <c r="F576250" i="1"/>
  <c r="F576249" i="1"/>
  <c r="F576248" i="1"/>
  <c r="F576247" i="1"/>
  <c r="F576246" i="1"/>
  <c r="F576245" i="1"/>
  <c r="F576244" i="1"/>
  <c r="F576243" i="1"/>
  <c r="F576242" i="1"/>
  <c r="F576241" i="1"/>
  <c r="F576240" i="1"/>
  <c r="F576239" i="1"/>
  <c r="F576238" i="1"/>
  <c r="F576237" i="1"/>
  <c r="F576236" i="1"/>
  <c r="F576235" i="1"/>
  <c r="F576234" i="1"/>
  <c r="F576233" i="1"/>
  <c r="F576232" i="1"/>
  <c r="F576231" i="1"/>
  <c r="F576230" i="1"/>
  <c r="F576229" i="1"/>
  <c r="F576228" i="1"/>
  <c r="F576227" i="1"/>
  <c r="F576226" i="1"/>
  <c r="F576225" i="1"/>
  <c r="F576224" i="1"/>
  <c r="F576223" i="1"/>
  <c r="F576222" i="1"/>
  <c r="F576221" i="1"/>
  <c r="F576220" i="1"/>
  <c r="F576219" i="1"/>
  <c r="F576218" i="1"/>
  <c r="F576217" i="1"/>
  <c r="F576216" i="1"/>
  <c r="F576215" i="1"/>
  <c r="F576214" i="1"/>
  <c r="F576213" i="1"/>
  <c r="F576212" i="1"/>
  <c r="F576211" i="1"/>
  <c r="F576210" i="1"/>
  <c r="F576209" i="1"/>
  <c r="F576208" i="1"/>
  <c r="F576207" i="1"/>
  <c r="F576206" i="1"/>
  <c r="F576205" i="1"/>
  <c r="F576204" i="1"/>
  <c r="F576203" i="1"/>
  <c r="F576202" i="1"/>
  <c r="F576201" i="1"/>
  <c r="F576200" i="1"/>
  <c r="F576199" i="1"/>
  <c r="F576198" i="1"/>
  <c r="F576197" i="1"/>
  <c r="F576196" i="1"/>
  <c r="F576195" i="1"/>
  <c r="F576194" i="1"/>
  <c r="F576193" i="1"/>
  <c r="F576192" i="1"/>
  <c r="F576191" i="1"/>
  <c r="F576190" i="1"/>
  <c r="F576189" i="1"/>
  <c r="F576188" i="1"/>
  <c r="F576187" i="1"/>
  <c r="F576186" i="1"/>
  <c r="F576185" i="1"/>
  <c r="F576184" i="1"/>
  <c r="F576183" i="1"/>
  <c r="F576182" i="1"/>
  <c r="F576181" i="1"/>
  <c r="F576180" i="1"/>
  <c r="F576179" i="1"/>
  <c r="F576178" i="1"/>
  <c r="F576177" i="1"/>
  <c r="F576176" i="1"/>
  <c r="F576175" i="1"/>
  <c r="F576174" i="1"/>
  <c r="F576173" i="1"/>
  <c r="F576172" i="1"/>
  <c r="F576171" i="1"/>
  <c r="F576170" i="1"/>
  <c r="F576169" i="1"/>
  <c r="F576168" i="1"/>
  <c r="F576167" i="1"/>
  <c r="F576166" i="1"/>
  <c r="F576165" i="1"/>
  <c r="F576164" i="1"/>
  <c r="F576163" i="1"/>
  <c r="F576162" i="1"/>
  <c r="F576161" i="1"/>
  <c r="F576160" i="1"/>
  <c r="F576159" i="1"/>
  <c r="F576158" i="1"/>
  <c r="F576157" i="1"/>
  <c r="F576156" i="1"/>
  <c r="F576155" i="1"/>
  <c r="F576154" i="1"/>
  <c r="F576153" i="1"/>
  <c r="F576152" i="1"/>
  <c r="F576151" i="1"/>
  <c r="F576150" i="1"/>
  <c r="F576149" i="1"/>
  <c r="F576148" i="1"/>
  <c r="F576147" i="1"/>
  <c r="F576146" i="1"/>
  <c r="F576145" i="1"/>
  <c r="F576144" i="1"/>
  <c r="F576143" i="1"/>
  <c r="F576142" i="1"/>
  <c r="F576141" i="1"/>
  <c r="F576140" i="1"/>
  <c r="F576139" i="1"/>
  <c r="F576138" i="1"/>
  <c r="F576137" i="1"/>
  <c r="F576136" i="1"/>
  <c r="F576135" i="1"/>
  <c r="F576134" i="1"/>
  <c r="F576133" i="1"/>
  <c r="F576132" i="1"/>
  <c r="F576131" i="1"/>
  <c r="F576130" i="1"/>
  <c r="F576129" i="1"/>
  <c r="F576128" i="1"/>
  <c r="F576127" i="1"/>
  <c r="F576126" i="1"/>
  <c r="F576125" i="1"/>
  <c r="F576124" i="1"/>
  <c r="F576123" i="1"/>
  <c r="F576122" i="1"/>
  <c r="F576121" i="1"/>
  <c r="F576120" i="1"/>
  <c r="F576119" i="1"/>
  <c r="F576118" i="1"/>
  <c r="F576117" i="1"/>
  <c r="F576116" i="1"/>
  <c r="F576115" i="1"/>
  <c r="F576114" i="1"/>
  <c r="F576113" i="1"/>
  <c r="F576112" i="1"/>
  <c r="F576111" i="1"/>
  <c r="F576110" i="1"/>
  <c r="F576109" i="1"/>
  <c r="F576108" i="1"/>
  <c r="F576107" i="1"/>
  <c r="F576106" i="1"/>
  <c r="F576105" i="1"/>
  <c r="F576104" i="1"/>
  <c r="F576103" i="1"/>
  <c r="F576102" i="1"/>
  <c r="F576101" i="1"/>
  <c r="F576100" i="1"/>
  <c r="F576099" i="1"/>
  <c r="F576098" i="1"/>
  <c r="F576097" i="1"/>
  <c r="F576096" i="1"/>
  <c r="F576095" i="1"/>
  <c r="F576094" i="1"/>
  <c r="F576093" i="1"/>
  <c r="F576092" i="1"/>
  <c r="F576091" i="1"/>
  <c r="F576090" i="1"/>
  <c r="F576089" i="1"/>
  <c r="F576088" i="1"/>
  <c r="F576087" i="1"/>
  <c r="F576086" i="1"/>
  <c r="F576085" i="1"/>
  <c r="F576084" i="1"/>
  <c r="F576083" i="1"/>
  <c r="F576082" i="1"/>
  <c r="F576081" i="1"/>
  <c r="F576080" i="1"/>
  <c r="F576079" i="1"/>
  <c r="F576078" i="1"/>
  <c r="F576077" i="1"/>
  <c r="F576076" i="1"/>
  <c r="F576075" i="1"/>
  <c r="F576074" i="1"/>
  <c r="F576073" i="1"/>
  <c r="F576072" i="1"/>
  <c r="F576071" i="1"/>
  <c r="F576070" i="1"/>
  <c r="F576069" i="1"/>
  <c r="F576068" i="1"/>
  <c r="F576067" i="1"/>
  <c r="F576066" i="1"/>
  <c r="F576065" i="1"/>
  <c r="F576064" i="1"/>
  <c r="F576063" i="1"/>
  <c r="F576062" i="1"/>
  <c r="F576061" i="1"/>
  <c r="F576060" i="1"/>
  <c r="F576059" i="1"/>
  <c r="F576058" i="1"/>
  <c r="F576057" i="1"/>
  <c r="F576056" i="1"/>
  <c r="F576055" i="1"/>
  <c r="F576054" i="1"/>
  <c r="F576053" i="1"/>
  <c r="F576052" i="1"/>
  <c r="F576051" i="1"/>
  <c r="F576050" i="1"/>
  <c r="F576049" i="1"/>
  <c r="F576048" i="1"/>
  <c r="F576047" i="1"/>
  <c r="F576046" i="1"/>
  <c r="F576045" i="1"/>
  <c r="F576044" i="1"/>
  <c r="F576043" i="1"/>
  <c r="F576042" i="1"/>
  <c r="F576041" i="1"/>
  <c r="F576040" i="1"/>
  <c r="F576039" i="1"/>
  <c r="F576038" i="1"/>
  <c r="F576037" i="1"/>
  <c r="F576036" i="1"/>
  <c r="F576035" i="1"/>
  <c r="F576034" i="1"/>
  <c r="F576033" i="1"/>
  <c r="F576032" i="1"/>
  <c r="F576031" i="1"/>
  <c r="F576030" i="1"/>
  <c r="F576029" i="1"/>
  <c r="F576028" i="1"/>
  <c r="F576027" i="1"/>
  <c r="F576026" i="1"/>
  <c r="F576025" i="1"/>
  <c r="F576024" i="1"/>
  <c r="F576023" i="1"/>
  <c r="F576022" i="1"/>
  <c r="F576021" i="1"/>
  <c r="F576020" i="1"/>
  <c r="F576019" i="1"/>
  <c r="F576018" i="1"/>
  <c r="F576017" i="1"/>
  <c r="F576016" i="1"/>
  <c r="F576015" i="1"/>
  <c r="F576014" i="1"/>
  <c r="F576013" i="1"/>
  <c r="F576012" i="1"/>
  <c r="F576011" i="1"/>
  <c r="F576010" i="1"/>
  <c r="F576009" i="1"/>
  <c r="F576008" i="1"/>
  <c r="F576007" i="1"/>
  <c r="F576006" i="1"/>
  <c r="F576005" i="1"/>
  <c r="F576004" i="1"/>
  <c r="F576003" i="1"/>
  <c r="F576002" i="1"/>
  <c r="F576001" i="1"/>
  <c r="F576000" i="1"/>
  <c r="F575999" i="1"/>
  <c r="F575998" i="1"/>
  <c r="F575997" i="1"/>
  <c r="F575996" i="1"/>
  <c r="F575995" i="1"/>
  <c r="F575994" i="1"/>
  <c r="F575993" i="1"/>
  <c r="F575992" i="1"/>
  <c r="F575991" i="1"/>
  <c r="F575990" i="1"/>
  <c r="F575989" i="1"/>
  <c r="F575988" i="1"/>
  <c r="F575987" i="1"/>
  <c r="F575986" i="1"/>
  <c r="F575985" i="1"/>
  <c r="F575984" i="1"/>
  <c r="F575983" i="1"/>
  <c r="F575982" i="1"/>
  <c r="F575981" i="1"/>
  <c r="F575980" i="1"/>
  <c r="F575979" i="1"/>
  <c r="F575978" i="1"/>
  <c r="F575977" i="1"/>
  <c r="F575976" i="1"/>
  <c r="F575975" i="1"/>
  <c r="F575974" i="1"/>
  <c r="F575973" i="1"/>
  <c r="F575972" i="1"/>
  <c r="F575971" i="1"/>
  <c r="F575970" i="1"/>
  <c r="F575969" i="1"/>
  <c r="F575968" i="1"/>
  <c r="F575967" i="1"/>
  <c r="F575966" i="1"/>
  <c r="F575965" i="1"/>
  <c r="F575964" i="1"/>
  <c r="F575963" i="1"/>
  <c r="F575962" i="1"/>
  <c r="F575961" i="1"/>
  <c r="F575960" i="1"/>
  <c r="F575959" i="1"/>
  <c r="F575958" i="1"/>
  <c r="F575957" i="1"/>
  <c r="F575956" i="1"/>
  <c r="F575955" i="1"/>
  <c r="F575954" i="1"/>
  <c r="F575953" i="1"/>
  <c r="F575952" i="1"/>
  <c r="F575951" i="1"/>
  <c r="F575950" i="1"/>
  <c r="F575949" i="1"/>
  <c r="F575948" i="1"/>
  <c r="F575947" i="1"/>
  <c r="F575946" i="1"/>
  <c r="F575945" i="1"/>
  <c r="F575944" i="1"/>
  <c r="F575943" i="1"/>
  <c r="F575942" i="1"/>
  <c r="F575941" i="1"/>
  <c r="F575940" i="1"/>
  <c r="F575939" i="1"/>
  <c r="F575938" i="1"/>
  <c r="F575937" i="1"/>
  <c r="F575936" i="1"/>
  <c r="F575935" i="1"/>
  <c r="F575934" i="1"/>
  <c r="F575933" i="1"/>
  <c r="F575932" i="1"/>
  <c r="F575931" i="1"/>
  <c r="F575930" i="1"/>
  <c r="F575929" i="1"/>
  <c r="F575928" i="1"/>
  <c r="F575927" i="1"/>
  <c r="F575926" i="1"/>
  <c r="F575925" i="1"/>
  <c r="F575924" i="1"/>
  <c r="F575923" i="1"/>
  <c r="F575922" i="1"/>
  <c r="F575921" i="1"/>
  <c r="F575920" i="1"/>
  <c r="F575919" i="1"/>
  <c r="F575918" i="1"/>
  <c r="F575917" i="1"/>
  <c r="F575916" i="1"/>
  <c r="F575915" i="1"/>
  <c r="F575914" i="1"/>
  <c r="F575913" i="1"/>
  <c r="F575912" i="1"/>
  <c r="F575911" i="1"/>
  <c r="F575910" i="1"/>
  <c r="F575909" i="1"/>
  <c r="F575908" i="1"/>
  <c r="F575907" i="1"/>
  <c r="F575906" i="1"/>
  <c r="F575905" i="1"/>
  <c r="F575904" i="1"/>
  <c r="F575903" i="1"/>
  <c r="F575902" i="1"/>
  <c r="F575901" i="1"/>
  <c r="F575900" i="1"/>
  <c r="F575899" i="1"/>
  <c r="F575898" i="1"/>
  <c r="F575897" i="1"/>
  <c r="F575896" i="1"/>
  <c r="F575895" i="1"/>
  <c r="F575894" i="1"/>
  <c r="F575893" i="1"/>
  <c r="F575892" i="1"/>
  <c r="F575891" i="1"/>
  <c r="F575890" i="1"/>
  <c r="F575889" i="1"/>
  <c r="F575888" i="1"/>
  <c r="F575887" i="1"/>
  <c r="F575886" i="1"/>
  <c r="F575885" i="1"/>
  <c r="F575884" i="1"/>
  <c r="F575883" i="1"/>
  <c r="F575882" i="1"/>
  <c r="F575881" i="1"/>
  <c r="F575880" i="1"/>
  <c r="F575879" i="1"/>
  <c r="F575878" i="1"/>
  <c r="F575877" i="1"/>
  <c r="F575876" i="1"/>
  <c r="F575875" i="1"/>
  <c r="F575874" i="1"/>
  <c r="F575873" i="1"/>
  <c r="F575872" i="1"/>
  <c r="F575871" i="1"/>
  <c r="F575870" i="1"/>
  <c r="F575869" i="1"/>
  <c r="F575868" i="1"/>
  <c r="F575867" i="1"/>
  <c r="F575866" i="1"/>
  <c r="F575865" i="1"/>
  <c r="F575864" i="1"/>
  <c r="F575863" i="1"/>
  <c r="F575862" i="1"/>
  <c r="F575861" i="1"/>
  <c r="F575860" i="1"/>
  <c r="F575859" i="1"/>
  <c r="F575858" i="1"/>
  <c r="F575857" i="1"/>
  <c r="F575856" i="1"/>
  <c r="F575855" i="1"/>
  <c r="F575854" i="1"/>
  <c r="F575853" i="1"/>
  <c r="F575852" i="1"/>
  <c r="F575851" i="1"/>
  <c r="F575850" i="1"/>
  <c r="F575849" i="1"/>
  <c r="F575848" i="1"/>
  <c r="F575847" i="1"/>
  <c r="F575846" i="1"/>
  <c r="F575845" i="1"/>
  <c r="F575844" i="1"/>
  <c r="F575843" i="1"/>
  <c r="F575842" i="1"/>
  <c r="F575841" i="1"/>
  <c r="F575840" i="1"/>
  <c r="F575839" i="1"/>
  <c r="F575838" i="1"/>
  <c r="F575837" i="1"/>
  <c r="F575836" i="1"/>
  <c r="F575835" i="1"/>
  <c r="F575834" i="1"/>
  <c r="F575833" i="1"/>
  <c r="F575832" i="1"/>
  <c r="F575831" i="1"/>
  <c r="F575830" i="1"/>
  <c r="F575829" i="1"/>
  <c r="F575828" i="1"/>
  <c r="F575827" i="1"/>
  <c r="F575826" i="1"/>
  <c r="F575825" i="1"/>
  <c r="F575824" i="1"/>
  <c r="F575823" i="1"/>
  <c r="F575822" i="1"/>
  <c r="F575821" i="1"/>
  <c r="F575820" i="1"/>
  <c r="F575819" i="1"/>
  <c r="F575818" i="1"/>
  <c r="F575817" i="1"/>
  <c r="F575816" i="1"/>
  <c r="F575815" i="1"/>
  <c r="F575814" i="1"/>
  <c r="F575813" i="1"/>
  <c r="F575812" i="1"/>
  <c r="F575811" i="1"/>
  <c r="F575810" i="1"/>
  <c r="F575809" i="1"/>
  <c r="F575808" i="1"/>
  <c r="F575807" i="1"/>
  <c r="F575806" i="1"/>
  <c r="F575805" i="1"/>
  <c r="F575804" i="1"/>
  <c r="F575803" i="1"/>
  <c r="F575802" i="1"/>
  <c r="F575801" i="1"/>
  <c r="F575800" i="1"/>
  <c r="F575799" i="1"/>
  <c r="F575798" i="1"/>
  <c r="F575797" i="1"/>
  <c r="F575796" i="1"/>
  <c r="F575795" i="1"/>
  <c r="F575794" i="1"/>
  <c r="F575793" i="1"/>
  <c r="F575792" i="1"/>
  <c r="F575791" i="1"/>
  <c r="F575790" i="1"/>
  <c r="F575789" i="1"/>
  <c r="F575788" i="1"/>
  <c r="F575787" i="1"/>
  <c r="F575786" i="1"/>
  <c r="F575785" i="1"/>
  <c r="F575784" i="1"/>
  <c r="F575783" i="1"/>
  <c r="F575782" i="1"/>
  <c r="F575781" i="1"/>
  <c r="F575780" i="1"/>
  <c r="F575779" i="1"/>
  <c r="F575778" i="1"/>
  <c r="F575777" i="1"/>
  <c r="F575776" i="1"/>
  <c r="F575775" i="1"/>
  <c r="F575774" i="1"/>
  <c r="F575773" i="1"/>
  <c r="F575772" i="1"/>
  <c r="F575771" i="1"/>
  <c r="F575770" i="1"/>
  <c r="F575769" i="1"/>
  <c r="F575768" i="1"/>
  <c r="F575767" i="1"/>
  <c r="F575766" i="1"/>
  <c r="F575765" i="1"/>
  <c r="F575764" i="1"/>
  <c r="F575763" i="1"/>
  <c r="F575762" i="1"/>
  <c r="F575761" i="1"/>
  <c r="F575760" i="1"/>
  <c r="F575759" i="1"/>
  <c r="F575758" i="1"/>
  <c r="F575757" i="1"/>
  <c r="F575756" i="1"/>
  <c r="F575755" i="1"/>
  <c r="F575754" i="1"/>
  <c r="F575753" i="1"/>
  <c r="F575752" i="1"/>
  <c r="F575751" i="1"/>
  <c r="F575750" i="1"/>
  <c r="F575749" i="1"/>
  <c r="F575748" i="1"/>
  <c r="F575747" i="1"/>
  <c r="F575746" i="1"/>
  <c r="F575745" i="1"/>
  <c r="F575744" i="1"/>
  <c r="F575743" i="1"/>
  <c r="F575742" i="1"/>
  <c r="F575741" i="1"/>
  <c r="F575740" i="1"/>
  <c r="F575739" i="1"/>
  <c r="F575738" i="1"/>
  <c r="F575737" i="1"/>
  <c r="F575736" i="1"/>
  <c r="F575735" i="1"/>
  <c r="F575734" i="1"/>
  <c r="F575733" i="1"/>
  <c r="F575732" i="1"/>
  <c r="F575731" i="1"/>
  <c r="F575730" i="1"/>
  <c r="F575729" i="1"/>
  <c r="F575728" i="1"/>
  <c r="F575727" i="1"/>
  <c r="F575726" i="1"/>
  <c r="F575725" i="1"/>
  <c r="F575724" i="1"/>
  <c r="F575723" i="1"/>
  <c r="F575722" i="1"/>
  <c r="F575721" i="1"/>
  <c r="F575720" i="1"/>
  <c r="F575719" i="1"/>
  <c r="F575718" i="1"/>
  <c r="F575717" i="1"/>
  <c r="F575716" i="1"/>
  <c r="F575715" i="1"/>
  <c r="F575714" i="1"/>
  <c r="F575713" i="1"/>
  <c r="F575712" i="1"/>
  <c r="F575711" i="1"/>
  <c r="F575710" i="1"/>
  <c r="F575709" i="1"/>
  <c r="F575708" i="1"/>
  <c r="F575707" i="1"/>
  <c r="F575706" i="1"/>
  <c r="F575705" i="1"/>
  <c r="F575704" i="1"/>
  <c r="F575703" i="1"/>
  <c r="F575702" i="1"/>
  <c r="F575701" i="1"/>
  <c r="F575700" i="1"/>
  <c r="F575699" i="1"/>
  <c r="F575698" i="1"/>
  <c r="F575697" i="1"/>
  <c r="F575696" i="1"/>
  <c r="F575695" i="1"/>
  <c r="F575694" i="1"/>
  <c r="F575693" i="1"/>
  <c r="F575692" i="1"/>
  <c r="F575691" i="1"/>
  <c r="F575690" i="1"/>
  <c r="F575689" i="1"/>
  <c r="F575688" i="1"/>
  <c r="F575687" i="1"/>
  <c r="F575686" i="1"/>
  <c r="F575685" i="1"/>
  <c r="F575684" i="1"/>
  <c r="F575683" i="1"/>
  <c r="F575682" i="1"/>
  <c r="F575681" i="1"/>
  <c r="F575680" i="1"/>
  <c r="F575679" i="1"/>
  <c r="F575678" i="1"/>
  <c r="F575677" i="1"/>
  <c r="F575676" i="1"/>
  <c r="F575675" i="1"/>
  <c r="F575674" i="1"/>
  <c r="F575673" i="1"/>
  <c r="F575672" i="1"/>
  <c r="F575671" i="1"/>
  <c r="F575670" i="1"/>
  <c r="F575669" i="1"/>
  <c r="F575668" i="1"/>
  <c r="F575667" i="1"/>
  <c r="F575666" i="1"/>
  <c r="F575665" i="1"/>
  <c r="F575664" i="1"/>
  <c r="F575663" i="1"/>
  <c r="F575662" i="1"/>
  <c r="F575661" i="1"/>
  <c r="F575660" i="1"/>
  <c r="F575659" i="1"/>
  <c r="F575658" i="1"/>
  <c r="F575657" i="1"/>
  <c r="F575656" i="1"/>
  <c r="F575655" i="1"/>
  <c r="F575654" i="1"/>
  <c r="F575653" i="1"/>
  <c r="F575652" i="1"/>
  <c r="F575651" i="1"/>
  <c r="F575650" i="1"/>
  <c r="F575649" i="1"/>
  <c r="F575648" i="1"/>
  <c r="F575647" i="1"/>
  <c r="F575646" i="1"/>
  <c r="F575645" i="1"/>
  <c r="F575644" i="1"/>
  <c r="F575643" i="1"/>
  <c r="F575642" i="1"/>
  <c r="F575641" i="1"/>
  <c r="F575640" i="1"/>
  <c r="F575639" i="1"/>
  <c r="F575638" i="1"/>
  <c r="F575637" i="1"/>
  <c r="F575636" i="1"/>
  <c r="F575635" i="1"/>
  <c r="F575634" i="1"/>
  <c r="F575633" i="1"/>
  <c r="F575632" i="1"/>
  <c r="F575631" i="1"/>
  <c r="F575630" i="1"/>
  <c r="F575629" i="1"/>
  <c r="F575628" i="1"/>
  <c r="F575627" i="1"/>
  <c r="F575626" i="1"/>
  <c r="F575625" i="1"/>
  <c r="F575624" i="1"/>
  <c r="F575623" i="1"/>
  <c r="F575622" i="1"/>
  <c r="F575621" i="1"/>
  <c r="F575620" i="1"/>
  <c r="F575619" i="1"/>
  <c r="F575618" i="1"/>
  <c r="F575617" i="1"/>
  <c r="F575616" i="1"/>
  <c r="F575615" i="1"/>
  <c r="F575614" i="1"/>
  <c r="F575613" i="1"/>
  <c r="F575612" i="1"/>
  <c r="F575611" i="1"/>
  <c r="F575610" i="1"/>
  <c r="F575609" i="1"/>
  <c r="F575608" i="1"/>
  <c r="F575607" i="1"/>
  <c r="F575606" i="1"/>
  <c r="F575605" i="1"/>
  <c r="F575604" i="1"/>
  <c r="F575603" i="1"/>
  <c r="F575602" i="1"/>
  <c r="F575601" i="1"/>
  <c r="F575600" i="1"/>
  <c r="F575599" i="1"/>
  <c r="F575598" i="1"/>
  <c r="F575597" i="1"/>
  <c r="F575596" i="1"/>
  <c r="F575595" i="1"/>
  <c r="F575594" i="1"/>
  <c r="F575593" i="1"/>
  <c r="F575592" i="1"/>
  <c r="F575591" i="1"/>
  <c r="F575590" i="1"/>
  <c r="F575589" i="1"/>
  <c r="F575588" i="1"/>
  <c r="F575587" i="1"/>
  <c r="F575586" i="1"/>
  <c r="F575585" i="1"/>
  <c r="F575584" i="1"/>
  <c r="F575583" i="1"/>
  <c r="F575582" i="1"/>
  <c r="F575581" i="1"/>
  <c r="F575580" i="1"/>
  <c r="F575579" i="1"/>
  <c r="F575578" i="1"/>
  <c r="F575577" i="1"/>
  <c r="F575576" i="1"/>
  <c r="F575575" i="1"/>
  <c r="F575574" i="1"/>
  <c r="F575573" i="1"/>
  <c r="F575572" i="1"/>
  <c r="F575571" i="1"/>
  <c r="F575570" i="1"/>
  <c r="F575569" i="1"/>
  <c r="F575568" i="1"/>
  <c r="F575567" i="1"/>
  <c r="F575566" i="1"/>
  <c r="F575565" i="1"/>
  <c r="F575564" i="1"/>
  <c r="F575563" i="1"/>
  <c r="F575562" i="1"/>
  <c r="F575561" i="1"/>
  <c r="F575560" i="1"/>
  <c r="F575559" i="1"/>
  <c r="F575558" i="1"/>
  <c r="F575557" i="1"/>
  <c r="F575556" i="1"/>
  <c r="F575555" i="1"/>
  <c r="F575554" i="1"/>
  <c r="F575553" i="1"/>
  <c r="F575552" i="1"/>
  <c r="F575551" i="1"/>
  <c r="F575550" i="1"/>
  <c r="F575549" i="1"/>
  <c r="F575548" i="1"/>
  <c r="F575547" i="1"/>
  <c r="F575546" i="1"/>
  <c r="F575545" i="1"/>
  <c r="F575544" i="1"/>
  <c r="F575543" i="1"/>
  <c r="F575542" i="1"/>
  <c r="F575541" i="1"/>
  <c r="F575540" i="1"/>
  <c r="F575539" i="1"/>
  <c r="F575538" i="1"/>
  <c r="F575537" i="1"/>
  <c r="F575536" i="1"/>
  <c r="F575535" i="1"/>
  <c r="F575534" i="1"/>
  <c r="F575533" i="1"/>
  <c r="F575532" i="1"/>
  <c r="F575531" i="1"/>
  <c r="F575530" i="1"/>
  <c r="F575529" i="1"/>
  <c r="F575528" i="1"/>
  <c r="F575527" i="1"/>
  <c r="F575526" i="1"/>
  <c r="F575525" i="1"/>
  <c r="F575524" i="1"/>
  <c r="F575523" i="1"/>
  <c r="F575522" i="1"/>
  <c r="F575521" i="1"/>
  <c r="F575520" i="1"/>
  <c r="F575519" i="1"/>
  <c r="F575518" i="1"/>
  <c r="F575517" i="1"/>
  <c r="F575516" i="1"/>
  <c r="F575515" i="1"/>
  <c r="F575514" i="1"/>
  <c r="F575513" i="1"/>
  <c r="F575512" i="1"/>
  <c r="F575511" i="1"/>
  <c r="F575510" i="1"/>
  <c r="F575509" i="1"/>
  <c r="F575508" i="1"/>
  <c r="F575507" i="1"/>
  <c r="F575506" i="1"/>
  <c r="F575505" i="1"/>
  <c r="F575504" i="1"/>
  <c r="F575503" i="1"/>
  <c r="F575502" i="1"/>
  <c r="F575501" i="1"/>
  <c r="F575500" i="1"/>
  <c r="F575499" i="1"/>
  <c r="F575498" i="1"/>
  <c r="F575497" i="1"/>
  <c r="F575496" i="1"/>
  <c r="F575495" i="1"/>
  <c r="F575494" i="1"/>
  <c r="F575493" i="1"/>
  <c r="F575492" i="1"/>
  <c r="F575491" i="1"/>
  <c r="F575490" i="1"/>
  <c r="F575489" i="1"/>
  <c r="F575488" i="1"/>
  <c r="F575487" i="1"/>
  <c r="F575486" i="1"/>
  <c r="F575485" i="1"/>
  <c r="F575484" i="1"/>
  <c r="F575483" i="1"/>
  <c r="F575482" i="1"/>
  <c r="F575481" i="1"/>
  <c r="F575480" i="1"/>
  <c r="F575479" i="1"/>
  <c r="F575478" i="1"/>
  <c r="F575477" i="1"/>
  <c r="F575476" i="1"/>
  <c r="F575475" i="1"/>
  <c r="F575474" i="1"/>
  <c r="F575473" i="1"/>
  <c r="F575472" i="1"/>
  <c r="F575471" i="1"/>
  <c r="F575470" i="1"/>
  <c r="F575469" i="1"/>
  <c r="F575468" i="1"/>
  <c r="F575467" i="1"/>
  <c r="F575466" i="1"/>
  <c r="F575465" i="1"/>
  <c r="F575464" i="1"/>
  <c r="F575463" i="1"/>
  <c r="F575462" i="1"/>
  <c r="F575461" i="1"/>
  <c r="F575460" i="1"/>
  <c r="F575459" i="1"/>
  <c r="F575458" i="1"/>
  <c r="F575457" i="1"/>
  <c r="F575456" i="1"/>
  <c r="F575455" i="1"/>
  <c r="F575454" i="1"/>
  <c r="F575453" i="1"/>
  <c r="F575452" i="1"/>
  <c r="F575451" i="1"/>
  <c r="F575450" i="1"/>
  <c r="F575449" i="1"/>
  <c r="F575448" i="1"/>
  <c r="F575447" i="1"/>
  <c r="F575446" i="1"/>
  <c r="F575445" i="1"/>
  <c r="F575444" i="1"/>
  <c r="F575443" i="1"/>
  <c r="F575442" i="1"/>
  <c r="F575441" i="1"/>
  <c r="F575440" i="1"/>
  <c r="F575439" i="1"/>
  <c r="F575438" i="1"/>
  <c r="F575437" i="1"/>
  <c r="F575436" i="1"/>
  <c r="F575435" i="1"/>
  <c r="F575434" i="1"/>
  <c r="F575433" i="1"/>
  <c r="F575432" i="1"/>
  <c r="F575431" i="1"/>
  <c r="F575430" i="1"/>
  <c r="F575429" i="1"/>
  <c r="F575428" i="1"/>
  <c r="F575427" i="1"/>
  <c r="F575426" i="1"/>
  <c r="F575425" i="1"/>
  <c r="F575424" i="1"/>
  <c r="F575423" i="1"/>
  <c r="F575422" i="1"/>
  <c r="F575421" i="1"/>
  <c r="F575420" i="1"/>
  <c r="F575419" i="1"/>
  <c r="F575418" i="1"/>
  <c r="F575417" i="1"/>
  <c r="F575416" i="1"/>
  <c r="F575415" i="1"/>
  <c r="F575414" i="1"/>
  <c r="F575413" i="1"/>
  <c r="F575412" i="1"/>
  <c r="F575411" i="1"/>
  <c r="F575410" i="1"/>
  <c r="F575409" i="1"/>
  <c r="F575408" i="1"/>
  <c r="F575407" i="1"/>
  <c r="F575406" i="1"/>
  <c r="F575405" i="1"/>
  <c r="F575404" i="1"/>
  <c r="F575403" i="1"/>
  <c r="F575402" i="1"/>
  <c r="F575401" i="1"/>
  <c r="F575400" i="1"/>
  <c r="F575399" i="1"/>
  <c r="F575398" i="1"/>
  <c r="F575397" i="1"/>
  <c r="F575396" i="1"/>
  <c r="F575395" i="1"/>
  <c r="F575394" i="1"/>
  <c r="F575393" i="1"/>
  <c r="F575392" i="1"/>
  <c r="F575391" i="1"/>
  <c r="F575390" i="1"/>
  <c r="F575389" i="1"/>
  <c r="F575388" i="1"/>
  <c r="F575387" i="1"/>
  <c r="F575386" i="1"/>
  <c r="F575385" i="1"/>
  <c r="F575384" i="1"/>
  <c r="F575383" i="1"/>
  <c r="F575382" i="1"/>
  <c r="F575381" i="1"/>
  <c r="F575380" i="1"/>
  <c r="F575379" i="1"/>
  <c r="F575378" i="1"/>
  <c r="F575377" i="1"/>
  <c r="F575376" i="1"/>
  <c r="F575375" i="1"/>
  <c r="F575374" i="1"/>
  <c r="F575373" i="1"/>
  <c r="F575372" i="1"/>
  <c r="F575371" i="1"/>
  <c r="F575370" i="1"/>
  <c r="F575369" i="1"/>
  <c r="F575368" i="1"/>
  <c r="F575367" i="1"/>
  <c r="F575366" i="1"/>
  <c r="F575365" i="1"/>
  <c r="F575364" i="1"/>
  <c r="F575363" i="1"/>
  <c r="F575362" i="1"/>
  <c r="F575361" i="1"/>
  <c r="F575360" i="1"/>
  <c r="F575359" i="1"/>
  <c r="F575358" i="1"/>
  <c r="F575357" i="1"/>
  <c r="F575356" i="1"/>
  <c r="F575355" i="1"/>
  <c r="F575354" i="1"/>
  <c r="F575353" i="1"/>
  <c r="F575352" i="1"/>
  <c r="F575351" i="1"/>
  <c r="F575350" i="1"/>
  <c r="F575349" i="1"/>
  <c r="F575348" i="1"/>
  <c r="F575347" i="1"/>
  <c r="F575346" i="1"/>
  <c r="F575345" i="1"/>
  <c r="F575344" i="1"/>
  <c r="F575343" i="1"/>
  <c r="F575342" i="1"/>
  <c r="F575341" i="1"/>
  <c r="F575340" i="1"/>
  <c r="F575339" i="1"/>
  <c r="F575338" i="1"/>
  <c r="F575337" i="1"/>
  <c r="F575336" i="1"/>
  <c r="F575335" i="1"/>
  <c r="F575334" i="1"/>
  <c r="F575333" i="1"/>
  <c r="F575332" i="1"/>
  <c r="F575331" i="1"/>
  <c r="F575330" i="1"/>
  <c r="F575329" i="1"/>
  <c r="F575328" i="1"/>
  <c r="F575327" i="1"/>
  <c r="F575326" i="1"/>
  <c r="F575325" i="1"/>
  <c r="F575324" i="1"/>
  <c r="F575323" i="1"/>
  <c r="F575322" i="1"/>
  <c r="F575321" i="1"/>
  <c r="F575320" i="1"/>
  <c r="F575319" i="1"/>
  <c r="F575318" i="1"/>
  <c r="F575317" i="1"/>
  <c r="F575316" i="1"/>
  <c r="F575315" i="1"/>
  <c r="F575314" i="1"/>
  <c r="F575313" i="1"/>
  <c r="F575312" i="1"/>
  <c r="F575311" i="1"/>
  <c r="F575310" i="1"/>
  <c r="F575309" i="1"/>
  <c r="F575308" i="1"/>
  <c r="F575307" i="1"/>
  <c r="F575306" i="1"/>
  <c r="F575305" i="1"/>
  <c r="F575304" i="1"/>
  <c r="F575303" i="1"/>
  <c r="F575302" i="1"/>
  <c r="F575301" i="1"/>
  <c r="F575300" i="1"/>
  <c r="F575299" i="1"/>
  <c r="F575298" i="1"/>
  <c r="F575297" i="1"/>
  <c r="F575296" i="1"/>
  <c r="F575295" i="1"/>
  <c r="F575294" i="1"/>
  <c r="F575293" i="1"/>
  <c r="F575292" i="1"/>
  <c r="F575291" i="1"/>
  <c r="F575290" i="1"/>
  <c r="F575289" i="1"/>
  <c r="F575288" i="1"/>
  <c r="F575287" i="1"/>
  <c r="F575286" i="1"/>
  <c r="F575285" i="1"/>
  <c r="F575284" i="1"/>
  <c r="F575283" i="1"/>
  <c r="F575282" i="1"/>
  <c r="F575281" i="1"/>
  <c r="F575280" i="1"/>
  <c r="F575279" i="1"/>
  <c r="F575278" i="1"/>
  <c r="F575277" i="1"/>
  <c r="F575276" i="1"/>
  <c r="F575275" i="1"/>
  <c r="F575274" i="1"/>
  <c r="F575273" i="1"/>
  <c r="F575272" i="1"/>
  <c r="F575271" i="1"/>
  <c r="F575270" i="1"/>
  <c r="F575269" i="1"/>
  <c r="F575268" i="1"/>
  <c r="F575267" i="1"/>
  <c r="F575266" i="1"/>
  <c r="F575265" i="1"/>
  <c r="F575264" i="1"/>
  <c r="F575263" i="1"/>
  <c r="F575262" i="1"/>
  <c r="F575261" i="1"/>
  <c r="F575260" i="1"/>
  <c r="F575259" i="1"/>
  <c r="F575258" i="1"/>
  <c r="F575257" i="1"/>
  <c r="F575256" i="1"/>
  <c r="F575255" i="1"/>
  <c r="F575254" i="1"/>
  <c r="F575253" i="1"/>
  <c r="F575252" i="1"/>
  <c r="F575251" i="1"/>
  <c r="F575250" i="1"/>
  <c r="F575249" i="1"/>
  <c r="F575248" i="1"/>
  <c r="F575247" i="1"/>
  <c r="F575246" i="1"/>
  <c r="F575245" i="1"/>
  <c r="F575244" i="1"/>
  <c r="F575243" i="1"/>
  <c r="F575242" i="1"/>
  <c r="F575241" i="1"/>
  <c r="F575240" i="1"/>
  <c r="F575239" i="1"/>
  <c r="F575238" i="1"/>
  <c r="F575237" i="1"/>
  <c r="F575236" i="1"/>
  <c r="F575235" i="1"/>
  <c r="F575234" i="1"/>
  <c r="F575233" i="1"/>
  <c r="F575232" i="1"/>
  <c r="F575231" i="1"/>
  <c r="F575230" i="1"/>
  <c r="F575229" i="1"/>
  <c r="F575228" i="1"/>
  <c r="F575227" i="1"/>
  <c r="F575226" i="1"/>
  <c r="F575225" i="1"/>
  <c r="F575224" i="1"/>
  <c r="F575223" i="1"/>
  <c r="F575222" i="1"/>
  <c r="F575221" i="1"/>
  <c r="F575220" i="1"/>
  <c r="F575219" i="1"/>
  <c r="F575218" i="1"/>
  <c r="F575217" i="1"/>
  <c r="F575216" i="1"/>
  <c r="F575215" i="1"/>
  <c r="F575214" i="1"/>
  <c r="F575213" i="1"/>
  <c r="F575212" i="1"/>
  <c r="F575211" i="1"/>
  <c r="F575210" i="1"/>
  <c r="F575209" i="1"/>
  <c r="F575208" i="1"/>
  <c r="F575207" i="1"/>
  <c r="F575206" i="1"/>
  <c r="F575205" i="1"/>
  <c r="F575204" i="1"/>
  <c r="F575203" i="1"/>
  <c r="F575202" i="1"/>
  <c r="F575201" i="1"/>
  <c r="F575200" i="1"/>
  <c r="F575199" i="1"/>
  <c r="F575198" i="1"/>
  <c r="F575197" i="1"/>
  <c r="F575196" i="1"/>
  <c r="F575195" i="1"/>
  <c r="F575194" i="1"/>
  <c r="F575193" i="1"/>
  <c r="F575192" i="1"/>
  <c r="F575191" i="1"/>
  <c r="F575190" i="1"/>
  <c r="F575189" i="1"/>
  <c r="F575188" i="1"/>
  <c r="F575187" i="1"/>
  <c r="F575186" i="1"/>
  <c r="F575185" i="1"/>
  <c r="F575184" i="1"/>
  <c r="F575183" i="1"/>
  <c r="F575182" i="1"/>
  <c r="F575181" i="1"/>
  <c r="F575180" i="1"/>
  <c r="F575179" i="1"/>
  <c r="F575178" i="1"/>
  <c r="F575177" i="1"/>
  <c r="F575176" i="1"/>
  <c r="F575175" i="1"/>
  <c r="F575174" i="1"/>
  <c r="F575173" i="1"/>
  <c r="F575172" i="1"/>
  <c r="F575171" i="1"/>
  <c r="F575170" i="1"/>
  <c r="F575169" i="1"/>
  <c r="F575168" i="1"/>
  <c r="F575167" i="1"/>
  <c r="F575166" i="1"/>
  <c r="F575165" i="1"/>
  <c r="F575164" i="1"/>
  <c r="F575163" i="1"/>
  <c r="F575162" i="1"/>
  <c r="F575161" i="1"/>
  <c r="F575160" i="1"/>
  <c r="F575159" i="1"/>
  <c r="F575158" i="1"/>
  <c r="F575157" i="1"/>
  <c r="F575156" i="1"/>
  <c r="F575155" i="1"/>
  <c r="F575154" i="1"/>
  <c r="F575153" i="1"/>
  <c r="F575152" i="1"/>
  <c r="F575151" i="1"/>
  <c r="F575150" i="1"/>
  <c r="F575149" i="1"/>
  <c r="F575148" i="1"/>
  <c r="F575147" i="1"/>
  <c r="F575146" i="1"/>
  <c r="F575145" i="1"/>
  <c r="F575144" i="1"/>
  <c r="F575143" i="1"/>
  <c r="F575142" i="1"/>
  <c r="F575141" i="1"/>
  <c r="F575140" i="1"/>
  <c r="F575139" i="1"/>
  <c r="F575138" i="1"/>
  <c r="F575137" i="1"/>
  <c r="F575136" i="1"/>
  <c r="F575135" i="1"/>
  <c r="F575134" i="1"/>
  <c r="F575133" i="1"/>
  <c r="F575132" i="1"/>
  <c r="F575131" i="1"/>
  <c r="F575130" i="1"/>
  <c r="F575129" i="1"/>
  <c r="F575128" i="1"/>
  <c r="F575127" i="1"/>
  <c r="F575126" i="1"/>
  <c r="F575125" i="1"/>
  <c r="F575124" i="1"/>
  <c r="F575123" i="1"/>
  <c r="F575122" i="1"/>
  <c r="F575121" i="1"/>
  <c r="F575120" i="1"/>
  <c r="F575119" i="1"/>
  <c r="F575118" i="1"/>
  <c r="F575117" i="1"/>
  <c r="F575116" i="1"/>
  <c r="F575115" i="1"/>
  <c r="F575114" i="1"/>
  <c r="F575113" i="1"/>
  <c r="F575112" i="1"/>
  <c r="F575111" i="1"/>
  <c r="F575110" i="1"/>
  <c r="F575109" i="1"/>
  <c r="F575108" i="1"/>
  <c r="F575107" i="1"/>
  <c r="F575106" i="1"/>
  <c r="F575105" i="1"/>
  <c r="F575104" i="1"/>
  <c r="F575103" i="1"/>
  <c r="F575102" i="1"/>
  <c r="F575101" i="1"/>
  <c r="F575100" i="1"/>
  <c r="F575099" i="1"/>
  <c r="F575098" i="1"/>
  <c r="F575097" i="1"/>
  <c r="F575096" i="1"/>
  <c r="F575095" i="1"/>
  <c r="F575094" i="1"/>
  <c r="F575093" i="1"/>
  <c r="F575092" i="1"/>
  <c r="F575091" i="1"/>
  <c r="F575090" i="1"/>
  <c r="F575089" i="1"/>
  <c r="F575088" i="1"/>
  <c r="F575087" i="1"/>
  <c r="F575086" i="1"/>
  <c r="F575085" i="1"/>
  <c r="F575084" i="1"/>
  <c r="F575083" i="1"/>
  <c r="F575082" i="1"/>
  <c r="F575081" i="1"/>
  <c r="F575080" i="1"/>
  <c r="F575079" i="1"/>
  <c r="F575078" i="1"/>
  <c r="F575077" i="1"/>
  <c r="F575076" i="1"/>
  <c r="F575075" i="1"/>
  <c r="F575074" i="1"/>
  <c r="F575073" i="1"/>
  <c r="F575072" i="1"/>
  <c r="F575071" i="1"/>
  <c r="F575070" i="1"/>
  <c r="F575069" i="1"/>
  <c r="F575068" i="1"/>
  <c r="F575067" i="1"/>
  <c r="F575066" i="1"/>
  <c r="F575065" i="1"/>
  <c r="F575064" i="1"/>
  <c r="F575063" i="1"/>
  <c r="F575062" i="1"/>
  <c r="F575061" i="1"/>
  <c r="F575060" i="1"/>
  <c r="F575059" i="1"/>
  <c r="F575058" i="1"/>
  <c r="F575057" i="1"/>
  <c r="F575056" i="1"/>
  <c r="F575055" i="1"/>
  <c r="F575054" i="1"/>
  <c r="F575053" i="1"/>
  <c r="F575052" i="1"/>
  <c r="F575051" i="1"/>
  <c r="F575050" i="1"/>
  <c r="F575049" i="1"/>
  <c r="F575048" i="1"/>
  <c r="F575047" i="1"/>
  <c r="F575046" i="1"/>
  <c r="F575045" i="1"/>
  <c r="F575044" i="1"/>
  <c r="F575043" i="1"/>
  <c r="F575042" i="1"/>
  <c r="F575041" i="1"/>
  <c r="F575040" i="1"/>
  <c r="F575039" i="1"/>
  <c r="F575038" i="1"/>
  <c r="F575037" i="1"/>
  <c r="F575036" i="1"/>
  <c r="F575035" i="1"/>
  <c r="F575034" i="1"/>
  <c r="F575033" i="1"/>
  <c r="F575032" i="1"/>
  <c r="F575031" i="1"/>
  <c r="F575030" i="1"/>
  <c r="F575029" i="1"/>
  <c r="F575028" i="1"/>
  <c r="F575027" i="1"/>
  <c r="F575026" i="1"/>
  <c r="F575025" i="1"/>
  <c r="F575024" i="1"/>
  <c r="F575023" i="1"/>
  <c r="F575022" i="1"/>
  <c r="F575021" i="1"/>
  <c r="F575020" i="1"/>
  <c r="F575019" i="1"/>
  <c r="F575018" i="1"/>
  <c r="F575017" i="1"/>
  <c r="F575016" i="1"/>
  <c r="F575015" i="1"/>
  <c r="F575014" i="1"/>
  <c r="F575013" i="1"/>
  <c r="F575012" i="1"/>
  <c r="F575011" i="1"/>
  <c r="F575010" i="1"/>
  <c r="F575009" i="1"/>
  <c r="F575008" i="1"/>
  <c r="F575007" i="1"/>
  <c r="F575006" i="1"/>
  <c r="F575005" i="1"/>
  <c r="F575004" i="1"/>
  <c r="F575003" i="1"/>
  <c r="F575002" i="1"/>
  <c r="F575001" i="1"/>
  <c r="F575000" i="1"/>
  <c r="F574999" i="1"/>
  <c r="F574998" i="1"/>
  <c r="F574997" i="1"/>
  <c r="F574996" i="1"/>
  <c r="F574995" i="1"/>
  <c r="F574994" i="1"/>
  <c r="F574993" i="1"/>
  <c r="F574992" i="1"/>
  <c r="F574991" i="1"/>
  <c r="F574990" i="1"/>
  <c r="F574989" i="1"/>
  <c r="F574988" i="1"/>
  <c r="F574987" i="1"/>
  <c r="F574986" i="1"/>
  <c r="F574985" i="1"/>
  <c r="F574984" i="1"/>
  <c r="F574983" i="1"/>
  <c r="F574982" i="1"/>
  <c r="F574981" i="1"/>
  <c r="F574980" i="1"/>
  <c r="F574979" i="1"/>
  <c r="F574978" i="1"/>
  <c r="F574977" i="1"/>
  <c r="F574976" i="1"/>
  <c r="F574975" i="1"/>
  <c r="F574974" i="1"/>
  <c r="F574973" i="1"/>
  <c r="F574972" i="1"/>
  <c r="F574971" i="1"/>
  <c r="F574970" i="1"/>
  <c r="F574969" i="1"/>
  <c r="F574968" i="1"/>
  <c r="F574967" i="1"/>
  <c r="F574966" i="1"/>
  <c r="F574965" i="1"/>
  <c r="F574964" i="1"/>
  <c r="F574963" i="1"/>
  <c r="F574962" i="1"/>
  <c r="F574961" i="1"/>
  <c r="F574960" i="1"/>
  <c r="F574959" i="1"/>
  <c r="F574958" i="1"/>
  <c r="F574957" i="1"/>
  <c r="F574956" i="1"/>
  <c r="F574955" i="1"/>
  <c r="F574954" i="1"/>
  <c r="F574953" i="1"/>
  <c r="F574952" i="1"/>
  <c r="F574951" i="1"/>
  <c r="F574950" i="1"/>
  <c r="F574949" i="1"/>
  <c r="F574948" i="1"/>
  <c r="F574947" i="1"/>
  <c r="F574946" i="1"/>
  <c r="F574945" i="1"/>
  <c r="F574944" i="1"/>
  <c r="F574943" i="1"/>
  <c r="F574942" i="1"/>
  <c r="F574941" i="1"/>
  <c r="F574940" i="1"/>
  <c r="F574939" i="1"/>
  <c r="F574938" i="1"/>
  <c r="F574937" i="1"/>
  <c r="F574936" i="1"/>
  <c r="F574935" i="1"/>
  <c r="F574934" i="1"/>
  <c r="F574933" i="1"/>
  <c r="F574932" i="1"/>
  <c r="F574931" i="1"/>
  <c r="F574930" i="1"/>
  <c r="F574929" i="1"/>
  <c r="F574928" i="1"/>
  <c r="F574927" i="1"/>
  <c r="F574926" i="1"/>
  <c r="F574925" i="1"/>
  <c r="F574924" i="1"/>
  <c r="F574923" i="1"/>
  <c r="F574922" i="1"/>
  <c r="F574921" i="1"/>
  <c r="F574920" i="1"/>
  <c r="F574919" i="1"/>
  <c r="F574918" i="1"/>
  <c r="F574917" i="1"/>
  <c r="F574916" i="1"/>
  <c r="F574915" i="1"/>
  <c r="F574914" i="1"/>
  <c r="F574913" i="1"/>
  <c r="F574912" i="1"/>
  <c r="F574911" i="1"/>
  <c r="F574910" i="1"/>
  <c r="F574909" i="1"/>
  <c r="F574908" i="1"/>
  <c r="F574907" i="1"/>
  <c r="F574906" i="1"/>
  <c r="F574905" i="1"/>
  <c r="F574904" i="1"/>
  <c r="F574903" i="1"/>
  <c r="F574902" i="1"/>
  <c r="F574901" i="1"/>
  <c r="F574900" i="1"/>
  <c r="F574899" i="1"/>
  <c r="F574898" i="1"/>
  <c r="F574897" i="1"/>
  <c r="F574896" i="1"/>
  <c r="F574895" i="1"/>
  <c r="F574894" i="1"/>
  <c r="F574893" i="1"/>
  <c r="F574892" i="1"/>
  <c r="F574891" i="1"/>
  <c r="F574890" i="1"/>
  <c r="F574889" i="1"/>
  <c r="F574888" i="1"/>
  <c r="F574887" i="1"/>
  <c r="F574886" i="1"/>
  <c r="F574885" i="1"/>
  <c r="F574884" i="1"/>
  <c r="F574883" i="1"/>
  <c r="F574882" i="1"/>
  <c r="F574881" i="1"/>
  <c r="F574880" i="1"/>
  <c r="F574879" i="1"/>
  <c r="F574878" i="1"/>
  <c r="F574877" i="1"/>
  <c r="F574876" i="1"/>
  <c r="F574875" i="1"/>
  <c r="F574874" i="1"/>
  <c r="F574873" i="1"/>
  <c r="F574872" i="1"/>
  <c r="F574871" i="1"/>
  <c r="F574870" i="1"/>
  <c r="F574869" i="1"/>
  <c r="F574868" i="1"/>
  <c r="F574867" i="1"/>
  <c r="F574866" i="1"/>
  <c r="F574865" i="1"/>
  <c r="F574864" i="1"/>
  <c r="F574863" i="1"/>
  <c r="F574862" i="1"/>
  <c r="F574861" i="1"/>
  <c r="F574860" i="1"/>
  <c r="F574859" i="1"/>
  <c r="F574858" i="1"/>
  <c r="F574857" i="1"/>
  <c r="F574856" i="1"/>
  <c r="F574855" i="1"/>
  <c r="F574854" i="1"/>
  <c r="F574853" i="1"/>
  <c r="F574852" i="1"/>
  <c r="F574851" i="1"/>
  <c r="F574850" i="1"/>
  <c r="F574849" i="1"/>
  <c r="F574848" i="1"/>
  <c r="F574847" i="1"/>
  <c r="F574846" i="1"/>
  <c r="F574845" i="1"/>
  <c r="F574844" i="1"/>
  <c r="F574843" i="1"/>
  <c r="F574842" i="1"/>
  <c r="F574841" i="1"/>
  <c r="F574840" i="1"/>
  <c r="F574839" i="1"/>
  <c r="F574838" i="1"/>
  <c r="F574837" i="1"/>
  <c r="F574836" i="1"/>
  <c r="F574835" i="1"/>
  <c r="F574834" i="1"/>
  <c r="F574833" i="1"/>
  <c r="F574832" i="1"/>
  <c r="F574831" i="1"/>
  <c r="F574830" i="1"/>
  <c r="F574829" i="1"/>
  <c r="F574828" i="1"/>
  <c r="F574827" i="1"/>
  <c r="F574826" i="1"/>
  <c r="F574825" i="1"/>
  <c r="F574824" i="1"/>
  <c r="F574823" i="1"/>
  <c r="F574822" i="1"/>
  <c r="F574821" i="1"/>
  <c r="F574820" i="1"/>
  <c r="F574819" i="1"/>
  <c r="F574818" i="1"/>
  <c r="F574817" i="1"/>
  <c r="F574816" i="1"/>
  <c r="F574815" i="1"/>
  <c r="F574814" i="1"/>
  <c r="F574813" i="1"/>
  <c r="F574812" i="1"/>
  <c r="F574811" i="1"/>
  <c r="F574810" i="1"/>
  <c r="F574809" i="1"/>
  <c r="F574808" i="1"/>
  <c r="F574807" i="1"/>
  <c r="F574806" i="1"/>
  <c r="F574805" i="1"/>
  <c r="F574804" i="1"/>
  <c r="F574803" i="1"/>
  <c r="F574802" i="1"/>
  <c r="F574801" i="1"/>
  <c r="F574800" i="1"/>
  <c r="F574799" i="1"/>
  <c r="F574798" i="1"/>
  <c r="F574797" i="1"/>
  <c r="F574796" i="1"/>
  <c r="F574795" i="1"/>
  <c r="F574794" i="1"/>
  <c r="F574793" i="1"/>
  <c r="F574792" i="1"/>
  <c r="F574791" i="1"/>
  <c r="F574790" i="1"/>
  <c r="F574789" i="1"/>
  <c r="F574788" i="1"/>
  <c r="F574787" i="1"/>
  <c r="F574786" i="1"/>
  <c r="F574785" i="1"/>
  <c r="F574784" i="1"/>
  <c r="F574783" i="1"/>
  <c r="F574782" i="1"/>
  <c r="F574781" i="1"/>
  <c r="F574780" i="1"/>
  <c r="F574779" i="1"/>
  <c r="F574778" i="1"/>
  <c r="F574777" i="1"/>
  <c r="F574776" i="1"/>
  <c r="F574775" i="1"/>
  <c r="F574774" i="1"/>
  <c r="F574773" i="1"/>
  <c r="F574772" i="1"/>
  <c r="F574771" i="1"/>
  <c r="F574770" i="1"/>
  <c r="F574769" i="1"/>
  <c r="F574768" i="1"/>
  <c r="F574767" i="1"/>
  <c r="F574766" i="1"/>
  <c r="F574765" i="1"/>
  <c r="F574764" i="1"/>
  <c r="F574763" i="1"/>
  <c r="F574762" i="1"/>
  <c r="F574761" i="1"/>
  <c r="F574760" i="1"/>
  <c r="F574759" i="1"/>
  <c r="F574758" i="1"/>
  <c r="F574757" i="1"/>
  <c r="F574756" i="1"/>
  <c r="F574755" i="1"/>
  <c r="F574754" i="1"/>
  <c r="F574753" i="1"/>
  <c r="F574752" i="1"/>
  <c r="F574751" i="1"/>
  <c r="F574750" i="1"/>
  <c r="F574749" i="1"/>
  <c r="F574748" i="1"/>
  <c r="F574747" i="1"/>
  <c r="F574746" i="1"/>
  <c r="F574745" i="1"/>
  <c r="F574744" i="1"/>
  <c r="F574743" i="1"/>
  <c r="F574742" i="1"/>
  <c r="F574741" i="1"/>
  <c r="F574740" i="1"/>
  <c r="F574739" i="1"/>
  <c r="F574738" i="1"/>
  <c r="F574737" i="1"/>
  <c r="F574736" i="1"/>
  <c r="F574735" i="1"/>
  <c r="F574734" i="1"/>
  <c r="F574733" i="1"/>
  <c r="F574732" i="1"/>
  <c r="F574731" i="1"/>
  <c r="F574730" i="1"/>
  <c r="F574729" i="1"/>
  <c r="F574728" i="1"/>
  <c r="F574727" i="1"/>
  <c r="F574726" i="1"/>
  <c r="F574725" i="1"/>
  <c r="F574724" i="1"/>
  <c r="F574723" i="1"/>
  <c r="F574722" i="1"/>
  <c r="F574721" i="1"/>
  <c r="F574720" i="1"/>
  <c r="F574719" i="1"/>
  <c r="F574718" i="1"/>
  <c r="F574717" i="1"/>
  <c r="F574716" i="1"/>
  <c r="F574715" i="1"/>
  <c r="F574714" i="1"/>
  <c r="F574713" i="1"/>
  <c r="F574712" i="1"/>
  <c r="F574711" i="1"/>
  <c r="F574710" i="1"/>
  <c r="F574709" i="1"/>
  <c r="F574708" i="1"/>
  <c r="F574707" i="1"/>
  <c r="F574706" i="1"/>
  <c r="F574705" i="1"/>
  <c r="F574704" i="1"/>
  <c r="F574703" i="1"/>
  <c r="F574702" i="1"/>
  <c r="F574701" i="1"/>
  <c r="F574700" i="1"/>
  <c r="F574699" i="1"/>
  <c r="F574698" i="1"/>
  <c r="F574697" i="1"/>
  <c r="F574696" i="1"/>
  <c r="F574695" i="1"/>
  <c r="F574694" i="1"/>
  <c r="F574693" i="1"/>
  <c r="F574692" i="1"/>
  <c r="F574691" i="1"/>
  <c r="F574690" i="1"/>
  <c r="F574689" i="1"/>
  <c r="F574688" i="1"/>
  <c r="F574687" i="1"/>
  <c r="F574686" i="1"/>
  <c r="F574685" i="1"/>
  <c r="F574684" i="1"/>
  <c r="F574683" i="1"/>
  <c r="F574682" i="1"/>
  <c r="F574681" i="1"/>
  <c r="F574680" i="1"/>
  <c r="F574679" i="1"/>
  <c r="F574678" i="1"/>
  <c r="F574677" i="1"/>
  <c r="F574676" i="1"/>
  <c r="F574675" i="1"/>
  <c r="F574674" i="1"/>
  <c r="F574673" i="1"/>
  <c r="F574672" i="1"/>
  <c r="F574671" i="1"/>
  <c r="F574670" i="1"/>
  <c r="F574669" i="1"/>
  <c r="F574668" i="1"/>
  <c r="F574667" i="1"/>
  <c r="F574666" i="1"/>
  <c r="F574665" i="1"/>
  <c r="F574664" i="1"/>
  <c r="F574663" i="1"/>
  <c r="F574662" i="1"/>
  <c r="F574661" i="1"/>
  <c r="F574660" i="1"/>
  <c r="F574659" i="1"/>
  <c r="F574658" i="1"/>
  <c r="F574657" i="1"/>
  <c r="F574656" i="1"/>
  <c r="F574655" i="1"/>
  <c r="F574654" i="1"/>
  <c r="F574653" i="1"/>
  <c r="F574652" i="1"/>
  <c r="F574651" i="1"/>
  <c r="F574650" i="1"/>
  <c r="F574649" i="1"/>
  <c r="F574648" i="1"/>
  <c r="F574647" i="1"/>
  <c r="F574646" i="1"/>
  <c r="F574645" i="1"/>
  <c r="F574644" i="1"/>
  <c r="F574643" i="1"/>
  <c r="F574642" i="1"/>
  <c r="F574641" i="1"/>
  <c r="F574640" i="1"/>
  <c r="F574639" i="1"/>
  <c r="F574638" i="1"/>
  <c r="F574637" i="1"/>
  <c r="F574636" i="1"/>
  <c r="F574635" i="1"/>
  <c r="F574634" i="1"/>
  <c r="F574633" i="1"/>
  <c r="F574632" i="1"/>
  <c r="F574631" i="1"/>
  <c r="F574630" i="1"/>
  <c r="F574629" i="1"/>
  <c r="F574628" i="1"/>
  <c r="F574627" i="1"/>
  <c r="F574626" i="1"/>
  <c r="F574625" i="1"/>
  <c r="F574624" i="1"/>
  <c r="F574623" i="1"/>
  <c r="F574622" i="1"/>
  <c r="F574621" i="1"/>
  <c r="F574620" i="1"/>
  <c r="F574619" i="1"/>
  <c r="F574618" i="1"/>
  <c r="F574617" i="1"/>
  <c r="F574616" i="1"/>
  <c r="F574615" i="1"/>
  <c r="F574614" i="1"/>
  <c r="F574613" i="1"/>
  <c r="F574612" i="1"/>
  <c r="F574611" i="1"/>
  <c r="F574610" i="1"/>
  <c r="F574609" i="1"/>
  <c r="F574608" i="1"/>
  <c r="F574607" i="1"/>
  <c r="F574606" i="1"/>
  <c r="F574605" i="1"/>
  <c r="F574604" i="1"/>
  <c r="F574603" i="1"/>
  <c r="F574602" i="1"/>
  <c r="F574601" i="1"/>
  <c r="F574600" i="1"/>
  <c r="F574599" i="1"/>
  <c r="F574598" i="1"/>
  <c r="F574597" i="1"/>
  <c r="F574596" i="1"/>
  <c r="F574595" i="1"/>
  <c r="F574594" i="1"/>
  <c r="F574593" i="1"/>
  <c r="F574592" i="1"/>
  <c r="F574591" i="1"/>
  <c r="F574590" i="1"/>
  <c r="F574589" i="1"/>
  <c r="F574588" i="1"/>
  <c r="F574587" i="1"/>
  <c r="F574586" i="1"/>
  <c r="F574585" i="1"/>
  <c r="F574584" i="1"/>
  <c r="F574583" i="1"/>
  <c r="F574582" i="1"/>
  <c r="F574581" i="1"/>
  <c r="F574580" i="1"/>
  <c r="F574579" i="1"/>
  <c r="F574578" i="1"/>
  <c r="F574577" i="1"/>
  <c r="F574576" i="1"/>
  <c r="F574575" i="1"/>
  <c r="F574574" i="1"/>
  <c r="F574573" i="1"/>
  <c r="F574572" i="1"/>
  <c r="F574571" i="1"/>
  <c r="F574570" i="1"/>
  <c r="F574569" i="1"/>
  <c r="F574568" i="1"/>
  <c r="F574567" i="1"/>
  <c r="F574566" i="1"/>
  <c r="F574565" i="1"/>
  <c r="F574564" i="1"/>
  <c r="F574563" i="1"/>
  <c r="F574562" i="1"/>
  <c r="F574561" i="1"/>
  <c r="F574560" i="1"/>
  <c r="F574559" i="1"/>
  <c r="F574558" i="1"/>
  <c r="F574557" i="1"/>
  <c r="F574556" i="1"/>
  <c r="F574555" i="1"/>
  <c r="F574554" i="1"/>
  <c r="F574553" i="1"/>
  <c r="F574552" i="1"/>
  <c r="F574551" i="1"/>
  <c r="F574550" i="1"/>
  <c r="F574549" i="1"/>
  <c r="F574548" i="1"/>
  <c r="F574547" i="1"/>
  <c r="F574546" i="1"/>
  <c r="F574545" i="1"/>
  <c r="F574544" i="1"/>
  <c r="F574543" i="1"/>
  <c r="F574542" i="1"/>
  <c r="F574541" i="1"/>
  <c r="F574540" i="1"/>
  <c r="F574539" i="1"/>
  <c r="F574538" i="1"/>
  <c r="F574537" i="1"/>
  <c r="F574536" i="1"/>
  <c r="F574535" i="1"/>
  <c r="F574534" i="1"/>
  <c r="F574533" i="1"/>
  <c r="F574532" i="1"/>
  <c r="F574531" i="1"/>
  <c r="F574530" i="1"/>
  <c r="F574529" i="1"/>
  <c r="F574528" i="1"/>
  <c r="F574527" i="1"/>
  <c r="F574526" i="1"/>
  <c r="F574525" i="1"/>
  <c r="F574524" i="1"/>
  <c r="F574523" i="1"/>
  <c r="F574522" i="1"/>
  <c r="F574521" i="1"/>
  <c r="F574520" i="1"/>
  <c r="F574519" i="1"/>
  <c r="F574518" i="1"/>
  <c r="F574517" i="1"/>
  <c r="F574516" i="1"/>
  <c r="F574515" i="1"/>
  <c r="F574514" i="1"/>
  <c r="F574513" i="1"/>
  <c r="F574512" i="1"/>
  <c r="F574511" i="1"/>
  <c r="F574510" i="1"/>
  <c r="F574509" i="1"/>
  <c r="F574508" i="1"/>
  <c r="F574507" i="1"/>
  <c r="F574506" i="1"/>
  <c r="F574505" i="1"/>
  <c r="F574504" i="1"/>
  <c r="F574503" i="1"/>
  <c r="F574502" i="1"/>
  <c r="F574501" i="1"/>
  <c r="F574500" i="1"/>
  <c r="F574499" i="1"/>
  <c r="F574498" i="1"/>
  <c r="F574497" i="1"/>
  <c r="F574496" i="1"/>
  <c r="F574495" i="1"/>
  <c r="F574494" i="1"/>
  <c r="F574493" i="1"/>
  <c r="F574492" i="1"/>
  <c r="F574491" i="1"/>
  <c r="F574490" i="1"/>
  <c r="F574489" i="1"/>
  <c r="F574488" i="1"/>
  <c r="F574487" i="1"/>
  <c r="F574486" i="1"/>
  <c r="F574485" i="1"/>
  <c r="F574484" i="1"/>
  <c r="F574483" i="1"/>
  <c r="F574482" i="1"/>
  <c r="F574481" i="1"/>
  <c r="F574480" i="1"/>
  <c r="F574479" i="1"/>
  <c r="F574478" i="1"/>
  <c r="F574477" i="1"/>
  <c r="F574476" i="1"/>
  <c r="F574475" i="1"/>
  <c r="F574474" i="1"/>
  <c r="F574473" i="1"/>
  <c r="F574472" i="1"/>
  <c r="F574471" i="1"/>
  <c r="F574470" i="1"/>
  <c r="F574469" i="1"/>
  <c r="F574468" i="1"/>
  <c r="F574467" i="1"/>
  <c r="F574466" i="1"/>
  <c r="F574465" i="1"/>
  <c r="F574464" i="1"/>
  <c r="F574463" i="1"/>
  <c r="F574462" i="1"/>
  <c r="F574461" i="1"/>
  <c r="F574460" i="1"/>
  <c r="F574459" i="1"/>
  <c r="F574458" i="1"/>
  <c r="F574457" i="1"/>
  <c r="F574456" i="1"/>
  <c r="F574455" i="1"/>
  <c r="F574454" i="1"/>
  <c r="F574453" i="1"/>
  <c r="F574452" i="1"/>
  <c r="F574451" i="1"/>
  <c r="F574450" i="1"/>
  <c r="F574449" i="1"/>
  <c r="F574448" i="1"/>
  <c r="F574447" i="1"/>
  <c r="F574446" i="1"/>
  <c r="F574445" i="1"/>
  <c r="F574444" i="1"/>
  <c r="F574443" i="1"/>
  <c r="F574442" i="1"/>
  <c r="F574441" i="1"/>
  <c r="F574440" i="1"/>
  <c r="F574439" i="1"/>
  <c r="F574438" i="1"/>
  <c r="F574437" i="1"/>
  <c r="F574436" i="1"/>
  <c r="F574435" i="1"/>
  <c r="F574434" i="1"/>
  <c r="F574433" i="1"/>
  <c r="F574432" i="1"/>
  <c r="F574431" i="1"/>
  <c r="F574430" i="1"/>
  <c r="F574429" i="1"/>
  <c r="F574428" i="1"/>
  <c r="F574427" i="1"/>
  <c r="F574426" i="1"/>
  <c r="F574425" i="1"/>
  <c r="F574424" i="1"/>
  <c r="F574423" i="1"/>
  <c r="F574422" i="1"/>
  <c r="F574421" i="1"/>
  <c r="F574420" i="1"/>
  <c r="F574419" i="1"/>
  <c r="F574418" i="1"/>
  <c r="F574417" i="1"/>
  <c r="F574416" i="1"/>
  <c r="F574415" i="1"/>
  <c r="F574414" i="1"/>
  <c r="F574413" i="1"/>
  <c r="F574412" i="1"/>
  <c r="F574411" i="1"/>
  <c r="F574410" i="1"/>
  <c r="F574409" i="1"/>
  <c r="F574408" i="1"/>
  <c r="F574407" i="1"/>
  <c r="F574406" i="1"/>
  <c r="F574405" i="1"/>
  <c r="F574404" i="1"/>
  <c r="F574403" i="1"/>
  <c r="F574402" i="1"/>
  <c r="F574401" i="1"/>
  <c r="F574400" i="1"/>
  <c r="F574399" i="1"/>
  <c r="F574398" i="1"/>
  <c r="F574397" i="1"/>
  <c r="F574396" i="1"/>
  <c r="F574395" i="1"/>
  <c r="F574394" i="1"/>
  <c r="F574393" i="1"/>
  <c r="F574392" i="1"/>
  <c r="F574391" i="1"/>
  <c r="F574390" i="1"/>
  <c r="F574389" i="1"/>
  <c r="F574388" i="1"/>
  <c r="F574387" i="1"/>
  <c r="F574386" i="1"/>
  <c r="F574385" i="1"/>
  <c r="F574384" i="1"/>
  <c r="F574383" i="1"/>
  <c r="F574382" i="1"/>
  <c r="F574381" i="1"/>
  <c r="F574380" i="1"/>
  <c r="F574379" i="1"/>
  <c r="F574378" i="1"/>
  <c r="F574377" i="1"/>
  <c r="F574376" i="1"/>
  <c r="F574375" i="1"/>
  <c r="F574374" i="1"/>
  <c r="F574373" i="1"/>
  <c r="F574372" i="1"/>
  <c r="F574371" i="1"/>
  <c r="F574370" i="1"/>
  <c r="F574369" i="1"/>
  <c r="F574368" i="1"/>
  <c r="F574367" i="1"/>
  <c r="F574366" i="1"/>
  <c r="F574365" i="1"/>
  <c r="F574364" i="1"/>
  <c r="F574363" i="1"/>
  <c r="F574362" i="1"/>
  <c r="F574361" i="1"/>
  <c r="F574360" i="1"/>
  <c r="F574359" i="1"/>
  <c r="F574358" i="1"/>
  <c r="F574357" i="1"/>
  <c r="F574356" i="1"/>
  <c r="F574355" i="1"/>
  <c r="F574354" i="1"/>
  <c r="F574353" i="1"/>
  <c r="F574352" i="1"/>
  <c r="F574351" i="1"/>
  <c r="F574350" i="1"/>
  <c r="F574349" i="1"/>
  <c r="F574348" i="1"/>
  <c r="F574347" i="1"/>
  <c r="F574346" i="1"/>
  <c r="F574345" i="1"/>
  <c r="F574344" i="1"/>
  <c r="F574343" i="1"/>
  <c r="F574342" i="1"/>
  <c r="F574341" i="1"/>
  <c r="F574340" i="1"/>
  <c r="F574339" i="1"/>
  <c r="F574338" i="1"/>
  <c r="F574337" i="1"/>
  <c r="F574336" i="1"/>
  <c r="F574335" i="1"/>
  <c r="F574334" i="1"/>
  <c r="F574333" i="1"/>
  <c r="F574332" i="1"/>
  <c r="F574331" i="1"/>
  <c r="F574330" i="1"/>
  <c r="F574329" i="1"/>
  <c r="F574328" i="1"/>
  <c r="F574327" i="1"/>
  <c r="F574326" i="1"/>
  <c r="F574325" i="1"/>
  <c r="F574324" i="1"/>
  <c r="F574323" i="1"/>
  <c r="F574322" i="1"/>
  <c r="F574321" i="1"/>
  <c r="F574320" i="1"/>
  <c r="F574319" i="1"/>
  <c r="F574318" i="1"/>
  <c r="F574317" i="1"/>
  <c r="F574316" i="1"/>
  <c r="F574315" i="1"/>
  <c r="F574314" i="1"/>
  <c r="F574313" i="1"/>
  <c r="F574312" i="1"/>
  <c r="F574311" i="1"/>
  <c r="F574310" i="1"/>
  <c r="F574309" i="1"/>
  <c r="F574308" i="1"/>
  <c r="F574307" i="1"/>
  <c r="F574306" i="1"/>
  <c r="F574305" i="1"/>
  <c r="F574304" i="1"/>
  <c r="F574303" i="1"/>
  <c r="F574302" i="1"/>
  <c r="F574301" i="1"/>
  <c r="F574300" i="1"/>
  <c r="F574299" i="1"/>
  <c r="F574298" i="1"/>
  <c r="F574297" i="1"/>
  <c r="F574296" i="1"/>
  <c r="F574295" i="1"/>
  <c r="F574294" i="1"/>
  <c r="F574293" i="1"/>
  <c r="F574292" i="1"/>
  <c r="F574291" i="1"/>
  <c r="F574290" i="1"/>
  <c r="F574289" i="1"/>
  <c r="F574288" i="1"/>
  <c r="F574287" i="1"/>
  <c r="F574286" i="1"/>
  <c r="F574285" i="1"/>
  <c r="F574284" i="1"/>
  <c r="F574283" i="1"/>
  <c r="F574282" i="1"/>
  <c r="F574281" i="1"/>
  <c r="F574280" i="1"/>
  <c r="F574279" i="1"/>
  <c r="F574278" i="1"/>
  <c r="F574277" i="1"/>
  <c r="F574276" i="1"/>
  <c r="F574275" i="1"/>
  <c r="F574274" i="1"/>
  <c r="F574273" i="1"/>
  <c r="F574272" i="1"/>
  <c r="F574271" i="1"/>
  <c r="F574270" i="1"/>
  <c r="F574269" i="1"/>
  <c r="F574268" i="1"/>
  <c r="F574267" i="1"/>
  <c r="F574266" i="1"/>
  <c r="F574265" i="1"/>
  <c r="F574264" i="1"/>
  <c r="F574263" i="1"/>
  <c r="F574262" i="1"/>
  <c r="F574261" i="1"/>
  <c r="F574260" i="1"/>
  <c r="F574259" i="1"/>
  <c r="F574258" i="1"/>
  <c r="F574257" i="1"/>
  <c r="F574256" i="1"/>
  <c r="F574255" i="1"/>
  <c r="F574254" i="1"/>
  <c r="F574253" i="1"/>
  <c r="F574252" i="1"/>
  <c r="F574251" i="1"/>
  <c r="F574250" i="1"/>
  <c r="F574249" i="1"/>
  <c r="F574248" i="1"/>
  <c r="F574247" i="1"/>
  <c r="F574246" i="1"/>
  <c r="F574245" i="1"/>
  <c r="F574244" i="1"/>
  <c r="F574243" i="1"/>
  <c r="F574242" i="1"/>
  <c r="F574241" i="1"/>
  <c r="F574240" i="1"/>
  <c r="F574239" i="1"/>
  <c r="F574238" i="1"/>
  <c r="F574237" i="1"/>
  <c r="F574236" i="1"/>
  <c r="F574235" i="1"/>
  <c r="F574234" i="1"/>
  <c r="F574233" i="1"/>
  <c r="F574232" i="1"/>
  <c r="F574231" i="1"/>
  <c r="F574230" i="1"/>
  <c r="F574229" i="1"/>
  <c r="F574228" i="1"/>
  <c r="F574227" i="1"/>
  <c r="F574226" i="1"/>
  <c r="F574225" i="1"/>
  <c r="F574224" i="1"/>
  <c r="F574223" i="1"/>
  <c r="F574222" i="1"/>
  <c r="F574221" i="1"/>
  <c r="F574220" i="1"/>
  <c r="F574219" i="1"/>
  <c r="F574218" i="1"/>
  <c r="F574217" i="1"/>
  <c r="F574216" i="1"/>
  <c r="F574215" i="1"/>
  <c r="F574214" i="1"/>
  <c r="F574213" i="1"/>
  <c r="F574212" i="1"/>
  <c r="F574211" i="1"/>
  <c r="F574210" i="1"/>
  <c r="F574209" i="1"/>
  <c r="F574208" i="1"/>
  <c r="F574207" i="1"/>
  <c r="F574206" i="1"/>
  <c r="F574205" i="1"/>
  <c r="F574204" i="1"/>
  <c r="F574203" i="1"/>
  <c r="F574202" i="1"/>
  <c r="F574201" i="1"/>
  <c r="F574200" i="1"/>
  <c r="F574199" i="1"/>
  <c r="F574198" i="1"/>
  <c r="F574197" i="1"/>
  <c r="F574196" i="1"/>
  <c r="F574195" i="1"/>
  <c r="F574194" i="1"/>
  <c r="F574193" i="1"/>
  <c r="F574192" i="1"/>
  <c r="F574191" i="1"/>
  <c r="F574190" i="1"/>
  <c r="F574189" i="1"/>
  <c r="F574188" i="1"/>
  <c r="F574187" i="1"/>
  <c r="F574186" i="1"/>
  <c r="F574185" i="1"/>
  <c r="F574184" i="1"/>
  <c r="F574183" i="1"/>
  <c r="F574182" i="1"/>
  <c r="F574181" i="1"/>
  <c r="F574180" i="1"/>
  <c r="F574179" i="1"/>
  <c r="F574178" i="1"/>
  <c r="F574177" i="1"/>
  <c r="F574176" i="1"/>
  <c r="F574175" i="1"/>
  <c r="F574174" i="1"/>
  <c r="F574173" i="1"/>
  <c r="F574172" i="1"/>
  <c r="F574171" i="1"/>
  <c r="F574170" i="1"/>
  <c r="F574169" i="1"/>
  <c r="F574168" i="1"/>
  <c r="F574167" i="1"/>
  <c r="F574166" i="1"/>
  <c r="F574165" i="1"/>
  <c r="F574164" i="1"/>
  <c r="F574163" i="1"/>
  <c r="F574162" i="1"/>
  <c r="F574161" i="1"/>
  <c r="F574160" i="1"/>
  <c r="F574159" i="1"/>
  <c r="F574158" i="1"/>
  <c r="F574157" i="1"/>
  <c r="F574156" i="1"/>
  <c r="F574155" i="1"/>
  <c r="F574154" i="1"/>
  <c r="F574153" i="1"/>
  <c r="F574152" i="1"/>
  <c r="F574151" i="1"/>
  <c r="F574150" i="1"/>
  <c r="F574149" i="1"/>
  <c r="F574148" i="1"/>
  <c r="F574147" i="1"/>
  <c r="F574146" i="1"/>
  <c r="F574145" i="1"/>
  <c r="F574144" i="1"/>
  <c r="F574143" i="1"/>
  <c r="F574142" i="1"/>
  <c r="F574141" i="1"/>
  <c r="F574140" i="1"/>
  <c r="F574139" i="1"/>
  <c r="F574138" i="1"/>
  <c r="F574137" i="1"/>
  <c r="F574136" i="1"/>
  <c r="F574135" i="1"/>
  <c r="F574134" i="1"/>
  <c r="F574133" i="1"/>
  <c r="F574132" i="1"/>
  <c r="F574131" i="1"/>
  <c r="F574130" i="1"/>
  <c r="F574129" i="1"/>
  <c r="F574128" i="1"/>
  <c r="F574127" i="1"/>
  <c r="F574126" i="1"/>
  <c r="F574125" i="1"/>
  <c r="F574124" i="1"/>
  <c r="F574123" i="1"/>
  <c r="F574122" i="1"/>
  <c r="F574121" i="1"/>
  <c r="F574120" i="1"/>
  <c r="F574119" i="1"/>
  <c r="F574118" i="1"/>
  <c r="F574117" i="1"/>
  <c r="F574116" i="1"/>
  <c r="F574115" i="1"/>
  <c r="F574114" i="1"/>
  <c r="F574113" i="1"/>
  <c r="F574112" i="1"/>
  <c r="F574111" i="1"/>
  <c r="F574110" i="1"/>
  <c r="F574109" i="1"/>
  <c r="F574108" i="1"/>
  <c r="F574107" i="1"/>
  <c r="F574106" i="1"/>
  <c r="F574105" i="1"/>
  <c r="F574104" i="1"/>
  <c r="F574103" i="1"/>
  <c r="F574102" i="1"/>
  <c r="F574101" i="1"/>
  <c r="F574100" i="1"/>
  <c r="F574099" i="1"/>
  <c r="F574098" i="1"/>
  <c r="F574097" i="1"/>
  <c r="F574096" i="1"/>
  <c r="F574095" i="1"/>
  <c r="F574094" i="1"/>
  <c r="F574093" i="1"/>
  <c r="F574092" i="1"/>
  <c r="F574091" i="1"/>
  <c r="F574090" i="1"/>
  <c r="F574089" i="1"/>
  <c r="F574088" i="1"/>
  <c r="F574087" i="1"/>
  <c r="F574086" i="1"/>
  <c r="F574085" i="1"/>
  <c r="F574084" i="1"/>
  <c r="F574083" i="1"/>
  <c r="F574082" i="1"/>
  <c r="F574081" i="1"/>
  <c r="F574080" i="1"/>
  <c r="F574079" i="1"/>
  <c r="F574078" i="1"/>
  <c r="F574077" i="1"/>
  <c r="F574076" i="1"/>
  <c r="F574075" i="1"/>
  <c r="F574074" i="1"/>
  <c r="F574073" i="1"/>
  <c r="F574072" i="1"/>
  <c r="F574071" i="1"/>
  <c r="F574070" i="1"/>
  <c r="F574069" i="1"/>
  <c r="F574068" i="1"/>
  <c r="F574067" i="1"/>
  <c r="F574066" i="1"/>
  <c r="F574065" i="1"/>
  <c r="F574064" i="1"/>
  <c r="F574063" i="1"/>
  <c r="F574062" i="1"/>
  <c r="F574061" i="1"/>
  <c r="F574060" i="1"/>
  <c r="F574059" i="1"/>
  <c r="F574058" i="1"/>
  <c r="F574057" i="1"/>
  <c r="F574056" i="1"/>
  <c r="F574055" i="1"/>
  <c r="F574054" i="1"/>
  <c r="F574053" i="1"/>
  <c r="F574052" i="1"/>
  <c r="F574051" i="1"/>
  <c r="F574050" i="1"/>
  <c r="F574049" i="1"/>
  <c r="F574048" i="1"/>
  <c r="F574047" i="1"/>
  <c r="F574046" i="1"/>
  <c r="F574045" i="1"/>
  <c r="F574044" i="1"/>
  <c r="F574043" i="1"/>
  <c r="F574042" i="1"/>
  <c r="F574041" i="1"/>
  <c r="F574040" i="1"/>
  <c r="F574039" i="1"/>
  <c r="F574038" i="1"/>
  <c r="F574037" i="1"/>
  <c r="F574036" i="1"/>
  <c r="F574035" i="1"/>
  <c r="F574034" i="1"/>
  <c r="F574033" i="1"/>
  <c r="F574032" i="1"/>
  <c r="F574031" i="1"/>
  <c r="F574030" i="1"/>
  <c r="F574029" i="1"/>
  <c r="F574028" i="1"/>
  <c r="F574027" i="1"/>
  <c r="F574026" i="1"/>
  <c r="F574025" i="1"/>
  <c r="F574024" i="1"/>
  <c r="F574023" i="1"/>
  <c r="F574022" i="1"/>
  <c r="F574021" i="1"/>
  <c r="F574020" i="1"/>
  <c r="F574019" i="1"/>
  <c r="F574018" i="1"/>
  <c r="F574017" i="1"/>
  <c r="F574016" i="1"/>
  <c r="F574015" i="1"/>
  <c r="F574014" i="1"/>
  <c r="F574013" i="1"/>
  <c r="F574012" i="1"/>
  <c r="F574011" i="1"/>
  <c r="F574010" i="1"/>
  <c r="F574009" i="1"/>
  <c r="F574008" i="1"/>
  <c r="F574007" i="1"/>
  <c r="F574006" i="1"/>
  <c r="F574005" i="1"/>
  <c r="F574004" i="1"/>
  <c r="F574003" i="1"/>
  <c r="F574002" i="1"/>
  <c r="F574001" i="1"/>
  <c r="F574000" i="1"/>
  <c r="F573999" i="1"/>
  <c r="F573998" i="1"/>
  <c r="F573997" i="1"/>
  <c r="F573996" i="1"/>
  <c r="F573995" i="1"/>
  <c r="F573994" i="1"/>
  <c r="F573993" i="1"/>
  <c r="F573992" i="1"/>
  <c r="F573991" i="1"/>
  <c r="F573990" i="1"/>
  <c r="F573989" i="1"/>
  <c r="F573988" i="1"/>
  <c r="F573987" i="1"/>
  <c r="F573986" i="1"/>
  <c r="F573985" i="1"/>
  <c r="F573984" i="1"/>
  <c r="F573983" i="1"/>
  <c r="F573982" i="1"/>
  <c r="F573981" i="1"/>
  <c r="F573980" i="1"/>
  <c r="F573979" i="1"/>
  <c r="F573978" i="1"/>
  <c r="F573977" i="1"/>
  <c r="F573976" i="1"/>
  <c r="F573975" i="1"/>
  <c r="F573974" i="1"/>
  <c r="F573973" i="1"/>
  <c r="F573972" i="1"/>
  <c r="F573971" i="1"/>
  <c r="F573970" i="1"/>
  <c r="F573969" i="1"/>
  <c r="F573968" i="1"/>
  <c r="F573967" i="1"/>
  <c r="F573966" i="1"/>
  <c r="F573965" i="1"/>
  <c r="F573964" i="1"/>
  <c r="F573963" i="1"/>
  <c r="F573962" i="1"/>
  <c r="F573961" i="1"/>
  <c r="F573960" i="1"/>
  <c r="F573959" i="1"/>
  <c r="F573958" i="1"/>
  <c r="F573957" i="1"/>
  <c r="F573956" i="1"/>
  <c r="F573955" i="1"/>
  <c r="F573954" i="1"/>
  <c r="F573953" i="1"/>
  <c r="F573952" i="1"/>
  <c r="F573951" i="1"/>
  <c r="F573950" i="1"/>
  <c r="F573949" i="1"/>
  <c r="F573948" i="1"/>
  <c r="F573947" i="1"/>
  <c r="F573946" i="1"/>
  <c r="F573945" i="1"/>
  <c r="F573944" i="1"/>
  <c r="F573943" i="1"/>
  <c r="F573942" i="1"/>
  <c r="F573941" i="1"/>
  <c r="F573940" i="1"/>
  <c r="F573939" i="1"/>
  <c r="F573938" i="1"/>
  <c r="F573937" i="1"/>
  <c r="F573936" i="1"/>
  <c r="F573935" i="1"/>
  <c r="F573934" i="1"/>
  <c r="F573933" i="1"/>
  <c r="F573932" i="1"/>
  <c r="F573931" i="1"/>
  <c r="F573930" i="1"/>
  <c r="F573929" i="1"/>
  <c r="F573928" i="1"/>
  <c r="F573927" i="1"/>
  <c r="F573926" i="1"/>
  <c r="F573925" i="1"/>
  <c r="F573924" i="1"/>
  <c r="F573923" i="1"/>
  <c r="F573922" i="1"/>
  <c r="F573921" i="1"/>
  <c r="F573920" i="1"/>
  <c r="F573919" i="1"/>
  <c r="F573918" i="1"/>
  <c r="F573917" i="1"/>
  <c r="F573916" i="1"/>
  <c r="F573915" i="1"/>
  <c r="F573914" i="1"/>
  <c r="F573913" i="1"/>
  <c r="F573912" i="1"/>
  <c r="F573911" i="1"/>
  <c r="F573910" i="1"/>
  <c r="F573909" i="1"/>
  <c r="F573908" i="1"/>
  <c r="F573907" i="1"/>
  <c r="F573906" i="1"/>
  <c r="F573905" i="1"/>
  <c r="F573904" i="1"/>
  <c r="F573903" i="1"/>
  <c r="F573902" i="1"/>
  <c r="F573901" i="1"/>
  <c r="F573900" i="1"/>
  <c r="F573899" i="1"/>
  <c r="F573898" i="1"/>
  <c r="F573897" i="1"/>
  <c r="F573896" i="1"/>
  <c r="F573895" i="1"/>
  <c r="F573894" i="1"/>
  <c r="F573893" i="1"/>
  <c r="F573892" i="1"/>
  <c r="F573891" i="1"/>
  <c r="F573890" i="1"/>
  <c r="F573889" i="1"/>
  <c r="F573888" i="1"/>
  <c r="F573887" i="1"/>
  <c r="F573886" i="1"/>
  <c r="F573885" i="1"/>
  <c r="F573884" i="1"/>
  <c r="F573883" i="1"/>
  <c r="F573882" i="1"/>
  <c r="F573881" i="1"/>
  <c r="F573880" i="1"/>
  <c r="F573879" i="1"/>
  <c r="F573878" i="1"/>
  <c r="F573877" i="1"/>
  <c r="F573876" i="1"/>
  <c r="F573875" i="1"/>
  <c r="F573874" i="1"/>
  <c r="F573873" i="1"/>
  <c r="F573872" i="1"/>
  <c r="F573871" i="1"/>
  <c r="F573870" i="1"/>
  <c r="F573869" i="1"/>
  <c r="F573868" i="1"/>
  <c r="F573867" i="1"/>
  <c r="F573866" i="1"/>
  <c r="F573865" i="1"/>
  <c r="F573864" i="1"/>
  <c r="F573863" i="1"/>
  <c r="F573862" i="1"/>
  <c r="F573861" i="1"/>
  <c r="F573860" i="1"/>
  <c r="F573859" i="1"/>
  <c r="F573858" i="1"/>
  <c r="F573857" i="1"/>
  <c r="F573856" i="1"/>
  <c r="F573855" i="1"/>
  <c r="F573854" i="1"/>
  <c r="F573853" i="1"/>
  <c r="F573852" i="1"/>
  <c r="F573851" i="1"/>
  <c r="F573850" i="1"/>
  <c r="F573849" i="1"/>
  <c r="F573848" i="1"/>
  <c r="F573847" i="1"/>
  <c r="F573846" i="1"/>
  <c r="F573845" i="1"/>
  <c r="F573844" i="1"/>
  <c r="F573843" i="1"/>
  <c r="F573842" i="1"/>
  <c r="F573841" i="1"/>
  <c r="F573840" i="1"/>
  <c r="F573839" i="1"/>
  <c r="F573838" i="1"/>
  <c r="F573837" i="1"/>
  <c r="F573836" i="1"/>
  <c r="F573835" i="1"/>
  <c r="F573834" i="1"/>
  <c r="F573833" i="1"/>
  <c r="F573832" i="1"/>
  <c r="F573831" i="1"/>
  <c r="F573830" i="1"/>
  <c r="F573829" i="1"/>
  <c r="F573828" i="1"/>
  <c r="F573827" i="1"/>
  <c r="F573826" i="1"/>
  <c r="F573825" i="1"/>
  <c r="F573824" i="1"/>
  <c r="F573823" i="1"/>
  <c r="F573822" i="1"/>
  <c r="F573821" i="1"/>
  <c r="F573820" i="1"/>
  <c r="F573819" i="1"/>
  <c r="F573818" i="1"/>
  <c r="F573817" i="1"/>
  <c r="F573816" i="1"/>
  <c r="F573815" i="1"/>
  <c r="F573814" i="1"/>
  <c r="F573813" i="1"/>
  <c r="F573812" i="1"/>
  <c r="F573811" i="1"/>
  <c r="F573810" i="1"/>
  <c r="F573809" i="1"/>
  <c r="F573808" i="1"/>
  <c r="F573807" i="1"/>
  <c r="F573806" i="1"/>
  <c r="F573805" i="1"/>
  <c r="F573804" i="1"/>
  <c r="F573803" i="1"/>
  <c r="F573802" i="1"/>
  <c r="F573801" i="1"/>
  <c r="F573800" i="1"/>
  <c r="F573799" i="1"/>
  <c r="F573798" i="1"/>
  <c r="F573797" i="1"/>
  <c r="F573796" i="1"/>
  <c r="F573795" i="1"/>
  <c r="F573794" i="1"/>
  <c r="F573793" i="1"/>
  <c r="F573792" i="1"/>
  <c r="F573791" i="1"/>
  <c r="F573790" i="1"/>
  <c r="F573789" i="1"/>
  <c r="F573788" i="1"/>
  <c r="F573787" i="1"/>
  <c r="F573786" i="1"/>
  <c r="F573785" i="1"/>
  <c r="F573784" i="1"/>
  <c r="F573783" i="1"/>
  <c r="F573782" i="1"/>
  <c r="F573781" i="1"/>
  <c r="F573780" i="1"/>
  <c r="F573779" i="1"/>
  <c r="F573778" i="1"/>
  <c r="F573777" i="1"/>
  <c r="F573776" i="1"/>
  <c r="F573775" i="1"/>
  <c r="F573774" i="1"/>
  <c r="F573773" i="1"/>
  <c r="F573772" i="1"/>
  <c r="F573771" i="1"/>
  <c r="F573770" i="1"/>
  <c r="F573769" i="1"/>
  <c r="F573768" i="1"/>
  <c r="F573767" i="1"/>
  <c r="F573766" i="1"/>
  <c r="F573765" i="1"/>
  <c r="F573764" i="1"/>
  <c r="F573763" i="1"/>
  <c r="F573762" i="1"/>
  <c r="F573761" i="1"/>
  <c r="F573760" i="1"/>
  <c r="F573759" i="1"/>
  <c r="F573758" i="1"/>
  <c r="F573757" i="1"/>
  <c r="F573756" i="1"/>
  <c r="F573755" i="1"/>
  <c r="F573754" i="1"/>
  <c r="F573753" i="1"/>
  <c r="F573752" i="1"/>
  <c r="F573751" i="1"/>
  <c r="F573750" i="1"/>
  <c r="F573749" i="1"/>
  <c r="F573748" i="1"/>
  <c r="F573747" i="1"/>
  <c r="F573746" i="1"/>
  <c r="F573745" i="1"/>
  <c r="F573744" i="1"/>
  <c r="F573743" i="1"/>
  <c r="F573742" i="1"/>
  <c r="F573741" i="1"/>
  <c r="F573740" i="1"/>
  <c r="F573739" i="1"/>
  <c r="F573738" i="1"/>
  <c r="F573737" i="1"/>
  <c r="F573736" i="1"/>
  <c r="F573735" i="1"/>
  <c r="F573734" i="1"/>
  <c r="F573733" i="1"/>
  <c r="F573732" i="1"/>
  <c r="F573731" i="1"/>
  <c r="F573730" i="1"/>
  <c r="F573729" i="1"/>
  <c r="F573728" i="1"/>
  <c r="F573727" i="1"/>
  <c r="F573726" i="1"/>
  <c r="F573725" i="1"/>
  <c r="F573724" i="1"/>
  <c r="F573723" i="1"/>
  <c r="F573722" i="1"/>
  <c r="F573721" i="1"/>
  <c r="F573720" i="1"/>
  <c r="F573719" i="1"/>
  <c r="F573718" i="1"/>
  <c r="F573717" i="1"/>
  <c r="F573716" i="1"/>
  <c r="F573715" i="1"/>
  <c r="F573714" i="1"/>
  <c r="F573713" i="1"/>
  <c r="F573712" i="1"/>
  <c r="F573711" i="1"/>
  <c r="F573710" i="1"/>
  <c r="F573709" i="1"/>
  <c r="F573708" i="1"/>
  <c r="F573707" i="1"/>
  <c r="F573706" i="1"/>
  <c r="F573705" i="1"/>
  <c r="F573704" i="1"/>
  <c r="F573703" i="1"/>
  <c r="F573702" i="1"/>
  <c r="F573701" i="1"/>
  <c r="F573700" i="1"/>
  <c r="F573699" i="1"/>
  <c r="F573698" i="1"/>
  <c r="F573697" i="1"/>
  <c r="F573696" i="1"/>
  <c r="F573695" i="1"/>
  <c r="F573694" i="1"/>
  <c r="F573693" i="1"/>
  <c r="F573692" i="1"/>
  <c r="F573691" i="1"/>
  <c r="F573690" i="1"/>
  <c r="F573689" i="1"/>
  <c r="F573688" i="1"/>
  <c r="F573687" i="1"/>
  <c r="F573686" i="1"/>
  <c r="F573685" i="1"/>
  <c r="F573684" i="1"/>
  <c r="F573683" i="1"/>
  <c r="F573682" i="1"/>
  <c r="F573681" i="1"/>
  <c r="F573680" i="1"/>
  <c r="F573679" i="1"/>
  <c r="F573678" i="1"/>
  <c r="F573677" i="1"/>
  <c r="F573676" i="1"/>
  <c r="F573675" i="1"/>
  <c r="F573674" i="1"/>
  <c r="F573673" i="1"/>
  <c r="F573672" i="1"/>
  <c r="F573671" i="1"/>
  <c r="F573670" i="1"/>
  <c r="F573669" i="1"/>
  <c r="F573668" i="1"/>
  <c r="F573667" i="1"/>
  <c r="F573666" i="1"/>
  <c r="F573665" i="1"/>
  <c r="F573664" i="1"/>
  <c r="F573663" i="1"/>
  <c r="F573662" i="1"/>
  <c r="F573661" i="1"/>
  <c r="F573660" i="1"/>
  <c r="F573659" i="1"/>
  <c r="F573658" i="1"/>
  <c r="F573657" i="1"/>
  <c r="F573656" i="1"/>
  <c r="F573655" i="1"/>
  <c r="F573654" i="1"/>
  <c r="F573653" i="1"/>
  <c r="F573652" i="1"/>
  <c r="F573651" i="1"/>
  <c r="F573650" i="1"/>
  <c r="F573649" i="1"/>
  <c r="F573648" i="1"/>
  <c r="F573647" i="1"/>
  <c r="F573646" i="1"/>
  <c r="F573645" i="1"/>
  <c r="F573644" i="1"/>
  <c r="F573643" i="1"/>
  <c r="F573642" i="1"/>
  <c r="F573641" i="1"/>
  <c r="F573640" i="1"/>
  <c r="F573639" i="1"/>
  <c r="F573638" i="1"/>
  <c r="F573637" i="1"/>
  <c r="F573636" i="1"/>
  <c r="F573635" i="1"/>
  <c r="F573634" i="1"/>
  <c r="F573633" i="1"/>
  <c r="F573632" i="1"/>
  <c r="F573631" i="1"/>
  <c r="F573630" i="1"/>
  <c r="F573629" i="1"/>
  <c r="F573628" i="1"/>
  <c r="F573627" i="1"/>
  <c r="F573626" i="1"/>
  <c r="F573625" i="1"/>
  <c r="F573624" i="1"/>
  <c r="F573623" i="1"/>
  <c r="F573622" i="1"/>
  <c r="F573621" i="1"/>
  <c r="F573620" i="1"/>
  <c r="F573619" i="1"/>
  <c r="F573618" i="1"/>
  <c r="F573617" i="1"/>
  <c r="F573616" i="1"/>
  <c r="F573615" i="1"/>
  <c r="F573614" i="1"/>
  <c r="F573613" i="1"/>
  <c r="F573612" i="1"/>
  <c r="F573611" i="1"/>
  <c r="F573610" i="1"/>
  <c r="F573609" i="1"/>
  <c r="F573608" i="1"/>
  <c r="F573607" i="1"/>
  <c r="F573606" i="1"/>
  <c r="F573605" i="1"/>
  <c r="F573604" i="1"/>
  <c r="F573603" i="1"/>
  <c r="F573602" i="1"/>
  <c r="F573601" i="1"/>
  <c r="F573600" i="1"/>
  <c r="F573599" i="1"/>
  <c r="F573598" i="1"/>
  <c r="F573597" i="1"/>
  <c r="F573596" i="1"/>
  <c r="F573595" i="1"/>
  <c r="F573594" i="1"/>
  <c r="F573593" i="1"/>
  <c r="F573592" i="1"/>
  <c r="F573591" i="1"/>
  <c r="F573590" i="1"/>
  <c r="F573589" i="1"/>
  <c r="F573588" i="1"/>
  <c r="F573587" i="1"/>
  <c r="F573586" i="1"/>
  <c r="F573585" i="1"/>
  <c r="F573584" i="1"/>
  <c r="F573583" i="1"/>
  <c r="F573582" i="1"/>
  <c r="F573581" i="1"/>
  <c r="F573580" i="1"/>
  <c r="F573579" i="1"/>
  <c r="F573578" i="1"/>
  <c r="F573577" i="1"/>
  <c r="F573576" i="1"/>
  <c r="F573575" i="1"/>
  <c r="F573574" i="1"/>
  <c r="F573573" i="1"/>
  <c r="F573572" i="1"/>
  <c r="F573571" i="1"/>
  <c r="F573570" i="1"/>
  <c r="F573569" i="1"/>
  <c r="F573568" i="1"/>
  <c r="F573567" i="1"/>
  <c r="F573566" i="1"/>
  <c r="F573565" i="1"/>
  <c r="F573564" i="1"/>
  <c r="F573563" i="1"/>
  <c r="F573562" i="1"/>
  <c r="F573561" i="1"/>
  <c r="F573560" i="1"/>
  <c r="F573559" i="1"/>
  <c r="F573558" i="1"/>
  <c r="F573557" i="1"/>
  <c r="F573556" i="1"/>
  <c r="F573555" i="1"/>
  <c r="F573554" i="1"/>
  <c r="F573553" i="1"/>
  <c r="F573552" i="1"/>
  <c r="F573551" i="1"/>
  <c r="F573550" i="1"/>
  <c r="F573549" i="1"/>
  <c r="F573548" i="1"/>
  <c r="F573547" i="1"/>
  <c r="F573546" i="1"/>
  <c r="F573545" i="1"/>
  <c r="F573544" i="1"/>
  <c r="F573543" i="1"/>
  <c r="F573542" i="1"/>
  <c r="F573541" i="1"/>
  <c r="F573540" i="1"/>
  <c r="F573539" i="1"/>
  <c r="F573538" i="1"/>
  <c r="F573537" i="1"/>
  <c r="F573536" i="1"/>
  <c r="F573535" i="1"/>
  <c r="F573534" i="1"/>
  <c r="F573533" i="1"/>
  <c r="F573532" i="1"/>
  <c r="F573531" i="1"/>
  <c r="F573530" i="1"/>
  <c r="F573529" i="1"/>
  <c r="F573528" i="1"/>
  <c r="F573527" i="1"/>
  <c r="F573526" i="1"/>
  <c r="F573525" i="1"/>
  <c r="F573524" i="1"/>
  <c r="F573523" i="1"/>
  <c r="F573522" i="1"/>
  <c r="F573521" i="1"/>
  <c r="F573520" i="1"/>
  <c r="F573519" i="1"/>
  <c r="F573518" i="1"/>
  <c r="F573517" i="1"/>
  <c r="F573516" i="1"/>
  <c r="F573515" i="1"/>
  <c r="F573514" i="1"/>
  <c r="F573513" i="1"/>
  <c r="F573512" i="1"/>
  <c r="F573511" i="1"/>
  <c r="F573510" i="1"/>
  <c r="F573509" i="1"/>
  <c r="F573508" i="1"/>
  <c r="F573507" i="1"/>
  <c r="F573506" i="1"/>
  <c r="F573505" i="1"/>
  <c r="F573504" i="1"/>
  <c r="F573503" i="1"/>
  <c r="F573502" i="1"/>
  <c r="F573501" i="1"/>
  <c r="F573500" i="1"/>
  <c r="F573499" i="1"/>
  <c r="F573498" i="1"/>
  <c r="F573497" i="1"/>
  <c r="F573496" i="1"/>
  <c r="F573495" i="1"/>
  <c r="F573494" i="1"/>
  <c r="F573493" i="1"/>
  <c r="F573492" i="1"/>
  <c r="F573491" i="1"/>
  <c r="F573490" i="1"/>
  <c r="F573489" i="1"/>
  <c r="F573488" i="1"/>
  <c r="F573487" i="1"/>
  <c r="F573486" i="1"/>
  <c r="F573485" i="1"/>
  <c r="F573484" i="1"/>
  <c r="F573483" i="1"/>
  <c r="F573482" i="1"/>
  <c r="F573481" i="1"/>
  <c r="F573480" i="1"/>
  <c r="F573479" i="1"/>
  <c r="F573478" i="1"/>
  <c r="F573477" i="1"/>
  <c r="F573476" i="1"/>
  <c r="F573475" i="1"/>
  <c r="F573474" i="1"/>
  <c r="F573473" i="1"/>
  <c r="F573472" i="1"/>
  <c r="F573471" i="1"/>
  <c r="F573470" i="1"/>
  <c r="F573469" i="1"/>
  <c r="F573468" i="1"/>
  <c r="F573467" i="1"/>
  <c r="F573466" i="1"/>
  <c r="F573465" i="1"/>
  <c r="F573464" i="1"/>
  <c r="F573463" i="1"/>
  <c r="F573462" i="1"/>
  <c r="F573461" i="1"/>
  <c r="F573460" i="1"/>
  <c r="F573459" i="1"/>
  <c r="F573458" i="1"/>
  <c r="F573457" i="1"/>
  <c r="F573456" i="1"/>
  <c r="F573455" i="1"/>
  <c r="F573454" i="1"/>
  <c r="F573453" i="1"/>
  <c r="F573452" i="1"/>
  <c r="F573451" i="1"/>
  <c r="F573450" i="1"/>
  <c r="F573449" i="1"/>
  <c r="F573448" i="1"/>
  <c r="F573447" i="1"/>
  <c r="F573446" i="1"/>
  <c r="F573445" i="1"/>
  <c r="F573444" i="1"/>
  <c r="F573443" i="1"/>
  <c r="F573442" i="1"/>
  <c r="F573441" i="1"/>
  <c r="F573440" i="1"/>
  <c r="F573439" i="1"/>
  <c r="F573438" i="1"/>
  <c r="F573437" i="1"/>
  <c r="F573436" i="1"/>
  <c r="F573435" i="1"/>
  <c r="F573434" i="1"/>
  <c r="F573433" i="1"/>
  <c r="F573432" i="1"/>
  <c r="F573431" i="1"/>
  <c r="F573430" i="1"/>
  <c r="F573429" i="1"/>
  <c r="F573428" i="1"/>
  <c r="F573427" i="1"/>
  <c r="F573426" i="1"/>
  <c r="F573425" i="1"/>
  <c r="F573424" i="1"/>
  <c r="F573423" i="1"/>
  <c r="F573422" i="1"/>
  <c r="F573421" i="1"/>
  <c r="F573420" i="1"/>
  <c r="F573419" i="1"/>
  <c r="F573418" i="1"/>
  <c r="F573417" i="1"/>
  <c r="F573416" i="1"/>
  <c r="F573415" i="1"/>
  <c r="F573414" i="1"/>
  <c r="F573413" i="1"/>
  <c r="F573412" i="1"/>
  <c r="F573411" i="1"/>
  <c r="F573410" i="1"/>
  <c r="F573409" i="1"/>
  <c r="F573408" i="1"/>
  <c r="F573407" i="1"/>
  <c r="F573406" i="1"/>
  <c r="F573405" i="1"/>
  <c r="F573404" i="1"/>
  <c r="F573403" i="1"/>
  <c r="F573402" i="1"/>
  <c r="F573401" i="1"/>
  <c r="F573400" i="1"/>
  <c r="F573399" i="1"/>
  <c r="F573398" i="1"/>
  <c r="F573397" i="1"/>
  <c r="F573396" i="1"/>
  <c r="F573395" i="1"/>
  <c r="F573394" i="1"/>
  <c r="F573393" i="1"/>
  <c r="F573392" i="1"/>
  <c r="F573391" i="1"/>
  <c r="F573390" i="1"/>
  <c r="F573389" i="1"/>
  <c r="F573388" i="1"/>
  <c r="F573387" i="1"/>
  <c r="F573386" i="1"/>
  <c r="F573385" i="1"/>
  <c r="F573384" i="1"/>
  <c r="F573383" i="1"/>
  <c r="F573382" i="1"/>
  <c r="F573381" i="1"/>
  <c r="F573380" i="1"/>
  <c r="F573379" i="1"/>
  <c r="F573378" i="1"/>
  <c r="F573377" i="1"/>
  <c r="F573376" i="1"/>
  <c r="F573375" i="1"/>
  <c r="F573374" i="1"/>
  <c r="F573373" i="1"/>
  <c r="F573372" i="1"/>
  <c r="F573371" i="1"/>
  <c r="F573370" i="1"/>
  <c r="F573369" i="1"/>
  <c r="F573368" i="1"/>
  <c r="F573367" i="1"/>
  <c r="F573366" i="1"/>
  <c r="F573365" i="1"/>
  <c r="F573364" i="1"/>
  <c r="F573363" i="1"/>
  <c r="F573362" i="1"/>
  <c r="F573361" i="1"/>
  <c r="F573360" i="1"/>
  <c r="F573359" i="1"/>
  <c r="F573358" i="1"/>
  <c r="F573357" i="1"/>
  <c r="F573356" i="1"/>
  <c r="F573355" i="1"/>
  <c r="F573354" i="1"/>
  <c r="F573353" i="1"/>
  <c r="F573352" i="1"/>
  <c r="F573351" i="1"/>
  <c r="F573350" i="1"/>
  <c r="F573349" i="1"/>
  <c r="F573348" i="1"/>
  <c r="F573347" i="1"/>
  <c r="F573346" i="1"/>
  <c r="F573345" i="1"/>
  <c r="F573344" i="1"/>
  <c r="F573343" i="1"/>
  <c r="F573342" i="1"/>
  <c r="F573341" i="1"/>
  <c r="F573340" i="1"/>
  <c r="F573339" i="1"/>
  <c r="F573338" i="1"/>
  <c r="F573337" i="1"/>
  <c r="F573336" i="1"/>
  <c r="F573335" i="1"/>
  <c r="F573334" i="1"/>
  <c r="F573333" i="1"/>
  <c r="F573332" i="1"/>
  <c r="F573331" i="1"/>
  <c r="F573330" i="1"/>
  <c r="F573329" i="1"/>
  <c r="F573328" i="1"/>
  <c r="F573327" i="1"/>
  <c r="F573326" i="1"/>
  <c r="F573325" i="1"/>
  <c r="F573324" i="1"/>
  <c r="F573323" i="1"/>
  <c r="F573322" i="1"/>
  <c r="F573321" i="1"/>
  <c r="F573320" i="1"/>
  <c r="F573319" i="1"/>
  <c r="F573318" i="1"/>
  <c r="F573317" i="1"/>
  <c r="F573316" i="1"/>
  <c r="F573315" i="1"/>
  <c r="F573314" i="1"/>
  <c r="F573313" i="1"/>
  <c r="F573312" i="1"/>
  <c r="F573311" i="1"/>
  <c r="F573310" i="1"/>
  <c r="F573309" i="1"/>
  <c r="F573308" i="1"/>
  <c r="F573307" i="1"/>
  <c r="F573306" i="1"/>
  <c r="F573305" i="1"/>
  <c r="F573304" i="1"/>
  <c r="F573303" i="1"/>
  <c r="F573302" i="1"/>
  <c r="F573301" i="1"/>
  <c r="F573300" i="1"/>
  <c r="F573299" i="1"/>
  <c r="F573298" i="1"/>
  <c r="F573297" i="1"/>
  <c r="F573296" i="1"/>
  <c r="F573295" i="1"/>
  <c r="F573294" i="1"/>
  <c r="F573293" i="1"/>
  <c r="F573292" i="1"/>
  <c r="F573291" i="1"/>
  <c r="F573290" i="1"/>
  <c r="F573289" i="1"/>
  <c r="F573288" i="1"/>
  <c r="F573287" i="1"/>
  <c r="F573286" i="1"/>
  <c r="F573285" i="1"/>
  <c r="F573284" i="1"/>
  <c r="F573283" i="1"/>
  <c r="F573282" i="1"/>
  <c r="F573281" i="1"/>
  <c r="F573280" i="1"/>
  <c r="F573279" i="1"/>
  <c r="F573278" i="1"/>
  <c r="F573277" i="1"/>
  <c r="F573276" i="1"/>
  <c r="F573275" i="1"/>
  <c r="F573274" i="1"/>
  <c r="F573273" i="1"/>
  <c r="F573272" i="1"/>
  <c r="F573271" i="1"/>
  <c r="F573270" i="1"/>
  <c r="F573269" i="1"/>
  <c r="F573268" i="1"/>
  <c r="F573267" i="1"/>
  <c r="F573266" i="1"/>
  <c r="F573265" i="1"/>
  <c r="F573264" i="1"/>
  <c r="F573263" i="1"/>
  <c r="F573262" i="1"/>
  <c r="F573261" i="1"/>
  <c r="F573260" i="1"/>
  <c r="F573259" i="1"/>
  <c r="F573258" i="1"/>
  <c r="F573257" i="1"/>
  <c r="F573256" i="1"/>
  <c r="F573255" i="1"/>
  <c r="F573254" i="1"/>
  <c r="F573253" i="1"/>
  <c r="F573252" i="1"/>
  <c r="F573251" i="1"/>
  <c r="F573250" i="1"/>
  <c r="F573249" i="1"/>
  <c r="F573248" i="1"/>
  <c r="F573247" i="1"/>
  <c r="F573246" i="1"/>
  <c r="F573245" i="1"/>
  <c r="F573244" i="1"/>
  <c r="F573243" i="1"/>
  <c r="F573242" i="1"/>
  <c r="F573241" i="1"/>
  <c r="F573240" i="1"/>
  <c r="F573239" i="1"/>
  <c r="F573238" i="1"/>
  <c r="F573237" i="1"/>
  <c r="F573236" i="1"/>
  <c r="F573235" i="1"/>
  <c r="F573234" i="1"/>
  <c r="F573233" i="1"/>
  <c r="F573232" i="1"/>
  <c r="F573231" i="1"/>
  <c r="F573230" i="1"/>
  <c r="F573229" i="1"/>
  <c r="F573228" i="1"/>
  <c r="F573227" i="1"/>
  <c r="F573226" i="1"/>
  <c r="F573225" i="1"/>
  <c r="F573224" i="1"/>
  <c r="F573223" i="1"/>
  <c r="F573222" i="1"/>
  <c r="F573221" i="1"/>
  <c r="F573220" i="1"/>
  <c r="F573219" i="1"/>
  <c r="F573218" i="1"/>
  <c r="F573217" i="1"/>
  <c r="F573216" i="1"/>
  <c r="F573215" i="1"/>
  <c r="F573214" i="1"/>
  <c r="F573213" i="1"/>
  <c r="F573212" i="1"/>
  <c r="F573211" i="1"/>
  <c r="F573210" i="1"/>
  <c r="F573209" i="1"/>
  <c r="F573208" i="1"/>
  <c r="F573207" i="1"/>
  <c r="F573206" i="1"/>
  <c r="F573205" i="1"/>
  <c r="F573204" i="1"/>
  <c r="F573203" i="1"/>
  <c r="F573202" i="1"/>
  <c r="F573201" i="1"/>
  <c r="F573200" i="1"/>
  <c r="F573199" i="1"/>
  <c r="F573198" i="1"/>
  <c r="F573197" i="1"/>
  <c r="F573196" i="1"/>
  <c r="F573195" i="1"/>
  <c r="F573194" i="1"/>
  <c r="F573193" i="1"/>
  <c r="F573192" i="1"/>
  <c r="F573191" i="1"/>
  <c r="F573190" i="1"/>
  <c r="F573189" i="1"/>
  <c r="F573188" i="1"/>
  <c r="F573187" i="1"/>
  <c r="F573186" i="1"/>
  <c r="F573185" i="1"/>
  <c r="F573184" i="1"/>
  <c r="F573183" i="1"/>
  <c r="F573182" i="1"/>
  <c r="F573181" i="1"/>
  <c r="F573180" i="1"/>
  <c r="F573179" i="1"/>
  <c r="F573178" i="1"/>
  <c r="F573177" i="1"/>
  <c r="F573176" i="1"/>
  <c r="F573175" i="1"/>
  <c r="F573174" i="1"/>
  <c r="F573173" i="1"/>
  <c r="F573172" i="1"/>
  <c r="F573171" i="1"/>
  <c r="F573170" i="1"/>
  <c r="F573169" i="1"/>
  <c r="F573168" i="1"/>
  <c r="F573167" i="1"/>
  <c r="F573166" i="1"/>
  <c r="F573165" i="1"/>
  <c r="F573164" i="1"/>
  <c r="F573163" i="1"/>
  <c r="F573162" i="1"/>
  <c r="F573161" i="1"/>
  <c r="F573160" i="1"/>
  <c r="F573159" i="1"/>
  <c r="F573158" i="1"/>
  <c r="F573157" i="1"/>
  <c r="F573156" i="1"/>
  <c r="F573155" i="1"/>
  <c r="F573154" i="1"/>
  <c r="F573153" i="1"/>
  <c r="F573152" i="1"/>
  <c r="F573151" i="1"/>
  <c r="F573150" i="1"/>
  <c r="F573149" i="1"/>
  <c r="F573148" i="1"/>
  <c r="F573147" i="1"/>
  <c r="F573146" i="1"/>
  <c r="F573145" i="1"/>
  <c r="F573144" i="1"/>
  <c r="F573143" i="1"/>
  <c r="F573142" i="1"/>
  <c r="F573141" i="1"/>
  <c r="F573140" i="1"/>
  <c r="F573139" i="1"/>
  <c r="F573138" i="1"/>
  <c r="F573137" i="1"/>
  <c r="F573136" i="1"/>
  <c r="F573135" i="1"/>
  <c r="F573134" i="1"/>
  <c r="F573133" i="1"/>
  <c r="F573132" i="1"/>
  <c r="F573131" i="1"/>
  <c r="F573130" i="1"/>
  <c r="F573129" i="1"/>
  <c r="F573128" i="1"/>
  <c r="F573127" i="1"/>
  <c r="F573126" i="1"/>
  <c r="F573125" i="1"/>
  <c r="F573124" i="1"/>
  <c r="F573123" i="1"/>
  <c r="F573122" i="1"/>
  <c r="F573121" i="1"/>
  <c r="F573120" i="1"/>
  <c r="F573119" i="1"/>
  <c r="F573118" i="1"/>
  <c r="F573117" i="1"/>
  <c r="F573116" i="1"/>
  <c r="F573115" i="1"/>
  <c r="F573114" i="1"/>
  <c r="F573113" i="1"/>
  <c r="F573112" i="1"/>
  <c r="F573111" i="1"/>
  <c r="F573110" i="1"/>
  <c r="F573109" i="1"/>
  <c r="F573108" i="1"/>
  <c r="F573107" i="1"/>
  <c r="F573106" i="1"/>
  <c r="F573105" i="1"/>
  <c r="F573104" i="1"/>
  <c r="F573103" i="1"/>
  <c r="F573102" i="1"/>
  <c r="F573101" i="1"/>
  <c r="F573100" i="1"/>
  <c r="F573099" i="1"/>
  <c r="F573098" i="1"/>
  <c r="F573097" i="1"/>
  <c r="F573096" i="1"/>
  <c r="F573095" i="1"/>
  <c r="F573094" i="1"/>
  <c r="F573093" i="1"/>
  <c r="F573092" i="1"/>
  <c r="F573091" i="1"/>
  <c r="F573090" i="1"/>
  <c r="F573089" i="1"/>
  <c r="F573088" i="1"/>
  <c r="F573087" i="1"/>
  <c r="F573086" i="1"/>
  <c r="F573085" i="1"/>
  <c r="F573084" i="1"/>
  <c r="F573083" i="1"/>
  <c r="F573082" i="1"/>
  <c r="F573081" i="1"/>
  <c r="F573080" i="1"/>
  <c r="F573079" i="1"/>
  <c r="F573078" i="1"/>
  <c r="F573077" i="1"/>
  <c r="F573076" i="1"/>
  <c r="F573075" i="1"/>
  <c r="F573074" i="1"/>
  <c r="F573073" i="1"/>
  <c r="F573072" i="1"/>
  <c r="F573071" i="1"/>
  <c r="F573070" i="1"/>
  <c r="F573069" i="1"/>
  <c r="F573068" i="1"/>
  <c r="F573067" i="1"/>
  <c r="F573066" i="1"/>
  <c r="F573065" i="1"/>
  <c r="F573064" i="1"/>
  <c r="F573063" i="1"/>
  <c r="F573062" i="1"/>
  <c r="F573061" i="1"/>
  <c r="F573060" i="1"/>
  <c r="F573059" i="1"/>
  <c r="F573058" i="1"/>
  <c r="F573057" i="1"/>
  <c r="F573056" i="1"/>
  <c r="F573055" i="1"/>
  <c r="F573054" i="1"/>
  <c r="F573053" i="1"/>
  <c r="F573052" i="1"/>
  <c r="F573051" i="1"/>
  <c r="F573050" i="1"/>
  <c r="F573049" i="1"/>
  <c r="F573048" i="1"/>
  <c r="F573047" i="1"/>
  <c r="F573046" i="1"/>
  <c r="F573045" i="1"/>
  <c r="F573044" i="1"/>
  <c r="F573043" i="1"/>
  <c r="F573042" i="1"/>
  <c r="F573041" i="1"/>
  <c r="F573040" i="1"/>
  <c r="F573039" i="1"/>
  <c r="F573038" i="1"/>
  <c r="F573037" i="1"/>
  <c r="F573036" i="1"/>
  <c r="F573035" i="1"/>
  <c r="F573034" i="1"/>
  <c r="F573033" i="1"/>
  <c r="F573032" i="1"/>
  <c r="F573031" i="1"/>
  <c r="F573030" i="1"/>
  <c r="F573029" i="1"/>
  <c r="F573028" i="1"/>
  <c r="F573027" i="1"/>
  <c r="F573026" i="1"/>
  <c r="F573025" i="1"/>
  <c r="F573024" i="1"/>
  <c r="F573023" i="1"/>
  <c r="F573022" i="1"/>
  <c r="F573021" i="1"/>
  <c r="F573020" i="1"/>
  <c r="F573019" i="1"/>
  <c r="F573018" i="1"/>
  <c r="F573017" i="1"/>
  <c r="F573016" i="1"/>
  <c r="F573015" i="1"/>
  <c r="F573014" i="1"/>
  <c r="F573013" i="1"/>
  <c r="F573012" i="1"/>
  <c r="F573011" i="1"/>
  <c r="F573010" i="1"/>
  <c r="F573009" i="1"/>
  <c r="F573008" i="1"/>
  <c r="F573007" i="1"/>
  <c r="F573006" i="1"/>
  <c r="F573005" i="1"/>
  <c r="F573004" i="1"/>
  <c r="F573003" i="1"/>
  <c r="F573002" i="1"/>
  <c r="F573001" i="1"/>
  <c r="F573000" i="1"/>
  <c r="F572999" i="1"/>
  <c r="F572998" i="1"/>
  <c r="F572997" i="1"/>
  <c r="F572996" i="1"/>
  <c r="F572995" i="1"/>
  <c r="F572994" i="1"/>
  <c r="F572993" i="1"/>
  <c r="F572992" i="1"/>
  <c r="F572991" i="1"/>
  <c r="F572990" i="1"/>
  <c r="F572989" i="1"/>
  <c r="F572988" i="1"/>
  <c r="F572987" i="1"/>
  <c r="F572986" i="1"/>
  <c r="F572985" i="1"/>
  <c r="F572984" i="1"/>
  <c r="F572983" i="1"/>
  <c r="F572982" i="1"/>
  <c r="F572981" i="1"/>
  <c r="F572980" i="1"/>
  <c r="F572979" i="1"/>
  <c r="F572978" i="1"/>
  <c r="F572977" i="1"/>
  <c r="F572976" i="1"/>
  <c r="F572975" i="1"/>
  <c r="F572974" i="1"/>
  <c r="F572973" i="1"/>
  <c r="F572972" i="1"/>
  <c r="F572971" i="1"/>
  <c r="F572970" i="1"/>
  <c r="F572969" i="1"/>
  <c r="F572968" i="1"/>
  <c r="F572967" i="1"/>
  <c r="F572966" i="1"/>
  <c r="F572965" i="1"/>
  <c r="F572964" i="1"/>
  <c r="F572963" i="1"/>
  <c r="F572962" i="1"/>
  <c r="F572961" i="1"/>
  <c r="F572960" i="1"/>
  <c r="F572959" i="1"/>
  <c r="F572958" i="1"/>
  <c r="F572957" i="1"/>
  <c r="F572956" i="1"/>
  <c r="F572955" i="1"/>
  <c r="F572954" i="1"/>
  <c r="F572953" i="1"/>
  <c r="F572952" i="1"/>
  <c r="F572951" i="1"/>
  <c r="F572950" i="1"/>
  <c r="F572949" i="1"/>
  <c r="F572948" i="1"/>
  <c r="F572947" i="1"/>
  <c r="F572946" i="1"/>
  <c r="F572945" i="1"/>
  <c r="F572944" i="1"/>
  <c r="F572943" i="1"/>
  <c r="F572942" i="1"/>
  <c r="F572941" i="1"/>
  <c r="F572940" i="1"/>
  <c r="F572939" i="1"/>
  <c r="F572938" i="1"/>
  <c r="F572937" i="1"/>
  <c r="F572936" i="1"/>
  <c r="F572935" i="1"/>
  <c r="F572934" i="1"/>
  <c r="F572933" i="1"/>
  <c r="F572932" i="1"/>
  <c r="F572931" i="1"/>
  <c r="F572930" i="1"/>
  <c r="F572929" i="1"/>
  <c r="F572928" i="1"/>
  <c r="F572927" i="1"/>
  <c r="F572926" i="1"/>
  <c r="F572925" i="1"/>
  <c r="F572924" i="1"/>
  <c r="F572923" i="1"/>
  <c r="F572922" i="1"/>
  <c r="F572921" i="1"/>
  <c r="F572920" i="1"/>
  <c r="F572919" i="1"/>
  <c r="F572918" i="1"/>
  <c r="F572917" i="1"/>
  <c r="F572916" i="1"/>
  <c r="F572915" i="1"/>
  <c r="F572914" i="1"/>
  <c r="F572913" i="1"/>
  <c r="F572912" i="1"/>
  <c r="F572911" i="1"/>
  <c r="F572910" i="1"/>
  <c r="F572909" i="1"/>
  <c r="F572908" i="1"/>
  <c r="F572907" i="1"/>
  <c r="F572906" i="1"/>
  <c r="F572905" i="1"/>
  <c r="F572904" i="1"/>
  <c r="F572903" i="1"/>
  <c r="F572902" i="1"/>
  <c r="F572901" i="1"/>
  <c r="F572900" i="1"/>
  <c r="F572899" i="1"/>
  <c r="F572898" i="1"/>
  <c r="F572897" i="1"/>
  <c r="F572896" i="1"/>
  <c r="F572895" i="1"/>
  <c r="F572894" i="1"/>
  <c r="F572893" i="1"/>
  <c r="F572892" i="1"/>
  <c r="F572891" i="1"/>
  <c r="F572890" i="1"/>
  <c r="F572889" i="1"/>
  <c r="F572888" i="1"/>
  <c r="F572887" i="1"/>
  <c r="F572886" i="1"/>
  <c r="F572885" i="1"/>
  <c r="F572884" i="1"/>
  <c r="F572883" i="1"/>
  <c r="F572882" i="1"/>
  <c r="F572881" i="1"/>
  <c r="F572880" i="1"/>
  <c r="F572879" i="1"/>
  <c r="F572878" i="1"/>
  <c r="F572877" i="1"/>
  <c r="F572876" i="1"/>
  <c r="F572875" i="1"/>
  <c r="F572874" i="1"/>
  <c r="F572873" i="1"/>
  <c r="F572872" i="1"/>
  <c r="F572871" i="1"/>
  <c r="F572870" i="1"/>
  <c r="F572869" i="1"/>
  <c r="F572868" i="1"/>
  <c r="F572867" i="1"/>
  <c r="F572866" i="1"/>
  <c r="F572865" i="1"/>
  <c r="F572864" i="1"/>
  <c r="F572863" i="1"/>
  <c r="F572862" i="1"/>
  <c r="F572861" i="1"/>
  <c r="F572860" i="1"/>
  <c r="F572859" i="1"/>
  <c r="F572858" i="1"/>
  <c r="F572857" i="1"/>
  <c r="F572856" i="1"/>
  <c r="F572855" i="1"/>
  <c r="F572854" i="1"/>
  <c r="F572853" i="1"/>
  <c r="F572852" i="1"/>
  <c r="F572851" i="1"/>
  <c r="F572850" i="1"/>
  <c r="F572849" i="1"/>
  <c r="F572848" i="1"/>
  <c r="F572847" i="1"/>
  <c r="F572846" i="1"/>
  <c r="F572845" i="1"/>
  <c r="F572844" i="1"/>
  <c r="F572843" i="1"/>
  <c r="F572842" i="1"/>
  <c r="F572841" i="1"/>
  <c r="F572840" i="1"/>
  <c r="F572839" i="1"/>
  <c r="F572838" i="1"/>
  <c r="F572837" i="1"/>
  <c r="F572836" i="1"/>
  <c r="F572835" i="1"/>
  <c r="F572834" i="1"/>
  <c r="F572833" i="1"/>
  <c r="F572832" i="1"/>
  <c r="F572831" i="1"/>
  <c r="F572830" i="1"/>
  <c r="F572829" i="1"/>
  <c r="F572828" i="1"/>
  <c r="F572827" i="1"/>
  <c r="F572826" i="1"/>
  <c r="F572825" i="1"/>
  <c r="F572824" i="1"/>
  <c r="F572823" i="1"/>
  <c r="F572822" i="1"/>
  <c r="F572821" i="1"/>
  <c r="F572820" i="1"/>
  <c r="F572819" i="1"/>
  <c r="F572818" i="1"/>
  <c r="F572817" i="1"/>
  <c r="F572816" i="1"/>
  <c r="F572815" i="1"/>
  <c r="F572814" i="1"/>
  <c r="F572813" i="1"/>
  <c r="F572812" i="1"/>
  <c r="F572811" i="1"/>
  <c r="F572810" i="1"/>
  <c r="F572809" i="1"/>
  <c r="F572808" i="1"/>
  <c r="F572807" i="1"/>
  <c r="F572806" i="1"/>
  <c r="F572805" i="1"/>
  <c r="F572804" i="1"/>
  <c r="F572803" i="1"/>
  <c r="F572802" i="1"/>
  <c r="F572801" i="1"/>
  <c r="F572800" i="1"/>
  <c r="F572799" i="1"/>
  <c r="F572798" i="1"/>
  <c r="F572797" i="1"/>
  <c r="F572796" i="1"/>
  <c r="F572795" i="1"/>
  <c r="F572794" i="1"/>
  <c r="F572793" i="1"/>
  <c r="F572792" i="1"/>
  <c r="F572791" i="1"/>
  <c r="F572790" i="1"/>
  <c r="F572789" i="1"/>
  <c r="F572788" i="1"/>
  <c r="F572787" i="1"/>
  <c r="F572786" i="1"/>
  <c r="F572785" i="1"/>
  <c r="F572784" i="1"/>
  <c r="F572783" i="1"/>
  <c r="F572782" i="1"/>
  <c r="F572781" i="1"/>
  <c r="F572780" i="1"/>
  <c r="F572779" i="1"/>
  <c r="F572778" i="1"/>
  <c r="F572777" i="1"/>
  <c r="F572776" i="1"/>
  <c r="F572775" i="1"/>
  <c r="F572774" i="1"/>
  <c r="F572773" i="1"/>
  <c r="F572772" i="1"/>
  <c r="F572771" i="1"/>
  <c r="F572770" i="1"/>
  <c r="F572769" i="1"/>
  <c r="F572768" i="1"/>
  <c r="F572767" i="1"/>
  <c r="F572766" i="1"/>
  <c r="F572765" i="1"/>
  <c r="F572764" i="1"/>
  <c r="F572763" i="1"/>
  <c r="F572762" i="1"/>
  <c r="F572761" i="1"/>
  <c r="F572760" i="1"/>
  <c r="F572759" i="1"/>
  <c r="F572758" i="1"/>
  <c r="F572757" i="1"/>
  <c r="F572756" i="1"/>
  <c r="F572755" i="1"/>
  <c r="F572754" i="1"/>
  <c r="F572753" i="1"/>
  <c r="F572752" i="1"/>
  <c r="F572751" i="1"/>
  <c r="F572750" i="1"/>
  <c r="F572749" i="1"/>
  <c r="F572748" i="1"/>
  <c r="F572747" i="1"/>
  <c r="F572746" i="1"/>
  <c r="F572745" i="1"/>
  <c r="F572744" i="1"/>
  <c r="F572743" i="1"/>
  <c r="F572742" i="1"/>
  <c r="F572741" i="1"/>
  <c r="F572740" i="1"/>
  <c r="F572739" i="1"/>
  <c r="F572738" i="1"/>
  <c r="F572737" i="1"/>
  <c r="F572736" i="1"/>
  <c r="F572735" i="1"/>
  <c r="F572734" i="1"/>
  <c r="F572733" i="1"/>
  <c r="F572732" i="1"/>
  <c r="F572731" i="1"/>
  <c r="F572730" i="1"/>
  <c r="F572729" i="1"/>
  <c r="F572728" i="1"/>
  <c r="F572727" i="1"/>
  <c r="F572726" i="1"/>
  <c r="F572725" i="1"/>
  <c r="F572724" i="1"/>
  <c r="F572723" i="1"/>
  <c r="F572722" i="1"/>
  <c r="F572721" i="1"/>
  <c r="F572720" i="1"/>
  <c r="F572719" i="1"/>
  <c r="F572718" i="1"/>
  <c r="F572717" i="1"/>
  <c r="F572716" i="1"/>
  <c r="F572715" i="1"/>
  <c r="F572714" i="1"/>
  <c r="F572713" i="1"/>
  <c r="F572712" i="1"/>
  <c r="F572711" i="1"/>
  <c r="F572710" i="1"/>
  <c r="F572709" i="1"/>
  <c r="F572708" i="1"/>
  <c r="F572707" i="1"/>
  <c r="F572706" i="1"/>
  <c r="F572705" i="1"/>
  <c r="F572704" i="1"/>
  <c r="F572703" i="1"/>
  <c r="F572702" i="1"/>
  <c r="F572701" i="1"/>
  <c r="F572700" i="1"/>
  <c r="F572699" i="1"/>
  <c r="F572698" i="1"/>
  <c r="F572697" i="1"/>
  <c r="F572696" i="1"/>
  <c r="F572695" i="1"/>
  <c r="F572694" i="1"/>
  <c r="F572693" i="1"/>
  <c r="F572692" i="1"/>
  <c r="F572691" i="1"/>
  <c r="F572690" i="1"/>
  <c r="F572689" i="1"/>
  <c r="F572688" i="1"/>
  <c r="F572687" i="1"/>
  <c r="F572686" i="1"/>
  <c r="F572685" i="1"/>
  <c r="F572684" i="1"/>
  <c r="F572683" i="1"/>
  <c r="F572682" i="1"/>
  <c r="F572681" i="1"/>
  <c r="F572680" i="1"/>
  <c r="F572679" i="1"/>
  <c r="F572678" i="1"/>
  <c r="F572677" i="1"/>
  <c r="F572676" i="1"/>
  <c r="F572675" i="1"/>
  <c r="F572674" i="1"/>
  <c r="F572673" i="1"/>
  <c r="F572672" i="1"/>
  <c r="F572671" i="1"/>
  <c r="F572670" i="1"/>
  <c r="F572669" i="1"/>
  <c r="F572668" i="1"/>
  <c r="F572667" i="1"/>
  <c r="F572666" i="1"/>
  <c r="F572665" i="1"/>
  <c r="F572664" i="1"/>
  <c r="F572663" i="1"/>
  <c r="F572662" i="1"/>
  <c r="F572661" i="1"/>
  <c r="F572660" i="1"/>
  <c r="F572659" i="1"/>
  <c r="F572658" i="1"/>
  <c r="F572657" i="1"/>
  <c r="F572656" i="1"/>
  <c r="F572655" i="1"/>
  <c r="F572654" i="1"/>
  <c r="F572653" i="1"/>
  <c r="F572652" i="1"/>
  <c r="F572651" i="1"/>
  <c r="F572650" i="1"/>
  <c r="F572649" i="1"/>
  <c r="F572648" i="1"/>
  <c r="F572647" i="1"/>
  <c r="F572646" i="1"/>
  <c r="F572645" i="1"/>
  <c r="F572644" i="1"/>
  <c r="F572643" i="1"/>
  <c r="F572642" i="1"/>
  <c r="F572641" i="1"/>
  <c r="F572640" i="1"/>
  <c r="F572639" i="1"/>
  <c r="F572638" i="1"/>
  <c r="F572637" i="1"/>
  <c r="F572636" i="1"/>
  <c r="F572635" i="1"/>
  <c r="F572634" i="1"/>
  <c r="F572633" i="1"/>
  <c r="F572632" i="1"/>
  <c r="F572631" i="1"/>
  <c r="F572630" i="1"/>
  <c r="F572629" i="1"/>
  <c r="F572628" i="1"/>
  <c r="F572627" i="1"/>
  <c r="F572626" i="1"/>
  <c r="F572625" i="1"/>
  <c r="F572624" i="1"/>
  <c r="F572623" i="1"/>
  <c r="F572622" i="1"/>
  <c r="F572621" i="1"/>
  <c r="F572620" i="1"/>
  <c r="F572619" i="1"/>
  <c r="F572618" i="1"/>
  <c r="F572617" i="1"/>
  <c r="F572616" i="1"/>
  <c r="F572615" i="1"/>
  <c r="F572614" i="1"/>
  <c r="F572613" i="1"/>
  <c r="F572612" i="1"/>
  <c r="F572611" i="1"/>
  <c r="F572610" i="1"/>
  <c r="F572609" i="1"/>
  <c r="F572608" i="1"/>
  <c r="F572607" i="1"/>
  <c r="F572606" i="1"/>
  <c r="F572605" i="1"/>
  <c r="F572604" i="1"/>
  <c r="F572603" i="1"/>
  <c r="F572602" i="1"/>
  <c r="F572601" i="1"/>
  <c r="F572600" i="1"/>
  <c r="F572599" i="1"/>
  <c r="F572598" i="1"/>
  <c r="F572597" i="1"/>
  <c r="F572596" i="1"/>
  <c r="F572595" i="1"/>
  <c r="F572594" i="1"/>
  <c r="F572593" i="1"/>
  <c r="F572592" i="1"/>
  <c r="F572591" i="1"/>
  <c r="F572590" i="1"/>
  <c r="F572589" i="1"/>
  <c r="F572588" i="1"/>
  <c r="F572587" i="1"/>
  <c r="F572586" i="1"/>
  <c r="F572585" i="1"/>
  <c r="F572584" i="1"/>
  <c r="F572583" i="1"/>
  <c r="F572582" i="1"/>
  <c r="F572581" i="1"/>
  <c r="F572580" i="1"/>
  <c r="F572579" i="1"/>
  <c r="F572578" i="1"/>
  <c r="F572577" i="1"/>
  <c r="F572576" i="1"/>
  <c r="F572575" i="1"/>
  <c r="F572574" i="1"/>
  <c r="F572573" i="1"/>
  <c r="F572572" i="1"/>
  <c r="F572571" i="1"/>
  <c r="F572570" i="1"/>
  <c r="F572569" i="1"/>
  <c r="F572568" i="1"/>
  <c r="F572567" i="1"/>
  <c r="F572566" i="1"/>
  <c r="F572565" i="1"/>
  <c r="F572564" i="1"/>
  <c r="F572563" i="1"/>
  <c r="F572562" i="1"/>
  <c r="F572561" i="1"/>
  <c r="F572560" i="1"/>
  <c r="F572559" i="1"/>
  <c r="F572558" i="1"/>
  <c r="F572557" i="1"/>
  <c r="F572556" i="1"/>
  <c r="F572555" i="1"/>
  <c r="F572554" i="1"/>
  <c r="F572553" i="1"/>
  <c r="F572552" i="1"/>
  <c r="F572551" i="1"/>
  <c r="F572550" i="1"/>
  <c r="F572549" i="1"/>
  <c r="F572548" i="1"/>
  <c r="F572547" i="1"/>
  <c r="F572546" i="1"/>
  <c r="F572545" i="1"/>
  <c r="F572544" i="1"/>
  <c r="F572543" i="1"/>
  <c r="F572542" i="1"/>
  <c r="F572541" i="1"/>
  <c r="F572540" i="1"/>
  <c r="F572539" i="1"/>
  <c r="F572538" i="1"/>
  <c r="F572537" i="1"/>
  <c r="F572536" i="1"/>
  <c r="F572535" i="1"/>
  <c r="F572534" i="1"/>
  <c r="F572533" i="1"/>
  <c r="F572532" i="1"/>
  <c r="F572531" i="1"/>
  <c r="F572530" i="1"/>
  <c r="F572529" i="1"/>
  <c r="F572528" i="1"/>
  <c r="F572527" i="1"/>
  <c r="F572526" i="1"/>
  <c r="F572525" i="1"/>
  <c r="F572524" i="1"/>
  <c r="F572523" i="1"/>
  <c r="F572522" i="1"/>
  <c r="F572521" i="1"/>
  <c r="F572520" i="1"/>
  <c r="F572519" i="1"/>
  <c r="F572518" i="1"/>
  <c r="F572517" i="1"/>
  <c r="F572516" i="1"/>
  <c r="F572515" i="1"/>
  <c r="F572514" i="1"/>
  <c r="F572513" i="1"/>
  <c r="F572512" i="1"/>
  <c r="F572511" i="1"/>
  <c r="F572510" i="1"/>
  <c r="F572509" i="1"/>
  <c r="F572508" i="1"/>
  <c r="F572507" i="1"/>
  <c r="F572506" i="1"/>
  <c r="F572505" i="1"/>
  <c r="F572504" i="1"/>
  <c r="F572503" i="1"/>
  <c r="F572502" i="1"/>
  <c r="F572501" i="1"/>
  <c r="F572500" i="1"/>
  <c r="F572499" i="1"/>
  <c r="F572498" i="1"/>
  <c r="F572497" i="1"/>
  <c r="F572496" i="1"/>
  <c r="F572495" i="1"/>
  <c r="F572494" i="1"/>
  <c r="F572493" i="1"/>
  <c r="F572492" i="1"/>
  <c r="F572491" i="1"/>
  <c r="F572490" i="1"/>
  <c r="F572489" i="1"/>
  <c r="F572488" i="1"/>
  <c r="F572487" i="1"/>
  <c r="F572486" i="1"/>
  <c r="F572485" i="1"/>
  <c r="F572484" i="1"/>
  <c r="F572483" i="1"/>
  <c r="F572482" i="1"/>
  <c r="F572481" i="1"/>
  <c r="F572480" i="1"/>
  <c r="F572479" i="1"/>
  <c r="F572478" i="1"/>
  <c r="F572477" i="1"/>
  <c r="F572476" i="1"/>
  <c r="F572475" i="1"/>
  <c r="F572474" i="1"/>
  <c r="F572473" i="1"/>
  <c r="F572472" i="1"/>
  <c r="F572471" i="1"/>
  <c r="F572470" i="1"/>
  <c r="F572469" i="1"/>
  <c r="F572468" i="1"/>
  <c r="F572467" i="1"/>
  <c r="F572466" i="1"/>
  <c r="F572465" i="1"/>
  <c r="F572464" i="1"/>
  <c r="F572463" i="1"/>
  <c r="F572462" i="1"/>
  <c r="F572461" i="1"/>
  <c r="F572460" i="1"/>
  <c r="F572459" i="1"/>
  <c r="F572458" i="1"/>
  <c r="F572457" i="1"/>
  <c r="F572456" i="1"/>
  <c r="F572455" i="1"/>
  <c r="F572454" i="1"/>
  <c r="F572453" i="1"/>
  <c r="F572452" i="1"/>
  <c r="F572451" i="1"/>
  <c r="F572450" i="1"/>
  <c r="F572449" i="1"/>
  <c r="F572448" i="1"/>
  <c r="F572447" i="1"/>
  <c r="F572446" i="1"/>
  <c r="F572445" i="1"/>
  <c r="F572444" i="1"/>
  <c r="F572443" i="1"/>
  <c r="F572442" i="1"/>
  <c r="F572441" i="1"/>
  <c r="F572440" i="1"/>
  <c r="F572439" i="1"/>
  <c r="F572438" i="1"/>
  <c r="F572437" i="1"/>
  <c r="F572436" i="1"/>
  <c r="F572435" i="1"/>
  <c r="F572434" i="1"/>
  <c r="F572433" i="1"/>
  <c r="F572432" i="1"/>
  <c r="F572431" i="1"/>
  <c r="F572430" i="1"/>
  <c r="F572429" i="1"/>
  <c r="F572428" i="1"/>
  <c r="F572427" i="1"/>
  <c r="F572426" i="1"/>
  <c r="F572425" i="1"/>
  <c r="F572424" i="1"/>
  <c r="F572423" i="1"/>
  <c r="F572422" i="1"/>
  <c r="F572421" i="1"/>
  <c r="F572420" i="1"/>
  <c r="F572419" i="1"/>
  <c r="F572418" i="1"/>
  <c r="F572417" i="1"/>
  <c r="F572416" i="1"/>
  <c r="F572415" i="1"/>
  <c r="F572414" i="1"/>
  <c r="F572413" i="1"/>
  <c r="F572412" i="1"/>
  <c r="F572411" i="1"/>
  <c r="F572410" i="1"/>
  <c r="F572409" i="1"/>
  <c r="F572408" i="1"/>
  <c r="F572407" i="1"/>
  <c r="F572406" i="1"/>
  <c r="F572405" i="1"/>
  <c r="F572404" i="1"/>
  <c r="F572403" i="1"/>
  <c r="F572402" i="1"/>
  <c r="F572401" i="1"/>
  <c r="F572400" i="1"/>
  <c r="F572399" i="1"/>
  <c r="F572398" i="1"/>
  <c r="F572397" i="1"/>
  <c r="F572396" i="1"/>
  <c r="F572395" i="1"/>
  <c r="F572394" i="1"/>
  <c r="F572393" i="1"/>
  <c r="F572392" i="1"/>
  <c r="F572391" i="1"/>
  <c r="F572390" i="1"/>
  <c r="F572389" i="1"/>
  <c r="F572388" i="1"/>
  <c r="F572387" i="1"/>
  <c r="F572386" i="1"/>
  <c r="F572385" i="1"/>
  <c r="F572384" i="1"/>
  <c r="F572383" i="1"/>
  <c r="F572382" i="1"/>
  <c r="F572381" i="1"/>
  <c r="F572380" i="1"/>
  <c r="F572379" i="1"/>
  <c r="F572378" i="1"/>
  <c r="F572377" i="1"/>
  <c r="F572376" i="1"/>
  <c r="F572375" i="1"/>
  <c r="F572374" i="1"/>
  <c r="F572373" i="1"/>
  <c r="F572372" i="1"/>
  <c r="F572371" i="1"/>
  <c r="F572370" i="1"/>
  <c r="F572369" i="1"/>
  <c r="F572368" i="1"/>
  <c r="F572367" i="1"/>
  <c r="F572366" i="1"/>
  <c r="F572365" i="1"/>
  <c r="F572364" i="1"/>
  <c r="F572363" i="1"/>
  <c r="F572362" i="1"/>
  <c r="F572361" i="1"/>
  <c r="F572360" i="1"/>
  <c r="F572359" i="1"/>
  <c r="F572358" i="1"/>
  <c r="F572357" i="1"/>
  <c r="F572356" i="1"/>
  <c r="F572355" i="1"/>
  <c r="F572354" i="1"/>
  <c r="F572353" i="1"/>
  <c r="F572352" i="1"/>
  <c r="F572351" i="1"/>
  <c r="F572350" i="1"/>
  <c r="F572349" i="1"/>
  <c r="F572348" i="1"/>
  <c r="F572347" i="1"/>
  <c r="F572346" i="1"/>
  <c r="F572345" i="1"/>
  <c r="F572344" i="1"/>
  <c r="F572343" i="1"/>
  <c r="F572342" i="1"/>
  <c r="F572341" i="1"/>
  <c r="F572340" i="1"/>
  <c r="F572339" i="1"/>
  <c r="F572338" i="1"/>
  <c r="F572337" i="1"/>
  <c r="F572336" i="1"/>
  <c r="F572335" i="1"/>
  <c r="F572334" i="1"/>
  <c r="F572333" i="1"/>
  <c r="F572332" i="1"/>
  <c r="F572331" i="1"/>
  <c r="F572330" i="1"/>
  <c r="F572329" i="1"/>
  <c r="F572328" i="1"/>
  <c r="F572327" i="1"/>
  <c r="F572326" i="1"/>
  <c r="F572325" i="1"/>
  <c r="F572324" i="1"/>
  <c r="F572323" i="1"/>
  <c r="F572322" i="1"/>
  <c r="F572321" i="1"/>
  <c r="F572320" i="1"/>
  <c r="F572319" i="1"/>
  <c r="F572318" i="1"/>
  <c r="F572317" i="1"/>
  <c r="F572316" i="1"/>
  <c r="F572315" i="1"/>
  <c r="F572314" i="1"/>
  <c r="F572313" i="1"/>
  <c r="F572312" i="1"/>
  <c r="F572311" i="1"/>
  <c r="F572310" i="1"/>
  <c r="F572309" i="1"/>
  <c r="F572308" i="1"/>
  <c r="F572307" i="1"/>
  <c r="F572306" i="1"/>
  <c r="F572305" i="1"/>
  <c r="F572304" i="1"/>
  <c r="F572303" i="1"/>
  <c r="F572302" i="1"/>
  <c r="F572301" i="1"/>
  <c r="F572300" i="1"/>
  <c r="F572299" i="1"/>
  <c r="F572298" i="1"/>
  <c r="F572297" i="1"/>
  <c r="F572296" i="1"/>
  <c r="F572295" i="1"/>
  <c r="F572294" i="1"/>
  <c r="F572293" i="1"/>
  <c r="F572292" i="1"/>
  <c r="F572291" i="1"/>
  <c r="F572290" i="1"/>
  <c r="F572289" i="1"/>
  <c r="F572288" i="1"/>
  <c r="F572287" i="1"/>
  <c r="F572286" i="1"/>
  <c r="F572285" i="1"/>
  <c r="F572284" i="1"/>
  <c r="F572283" i="1"/>
  <c r="F572282" i="1"/>
  <c r="F572281" i="1"/>
  <c r="F572280" i="1"/>
  <c r="F572279" i="1"/>
  <c r="F572278" i="1"/>
  <c r="F572277" i="1"/>
  <c r="F572276" i="1"/>
  <c r="F572275" i="1"/>
  <c r="F572274" i="1"/>
  <c r="F572273" i="1"/>
  <c r="F572272" i="1"/>
  <c r="F572271" i="1"/>
  <c r="F572270" i="1"/>
  <c r="F572269" i="1"/>
  <c r="F572268" i="1"/>
  <c r="F572267" i="1"/>
  <c r="F572266" i="1"/>
  <c r="F572265" i="1"/>
  <c r="F572264" i="1"/>
  <c r="F572263" i="1"/>
  <c r="F572262" i="1"/>
  <c r="F572261" i="1"/>
  <c r="F572260" i="1"/>
  <c r="F572259" i="1"/>
  <c r="F572258" i="1"/>
  <c r="F572257" i="1"/>
  <c r="F572256" i="1"/>
  <c r="F572255" i="1"/>
  <c r="F572254" i="1"/>
  <c r="F572253" i="1"/>
  <c r="F572252" i="1"/>
  <c r="F572251" i="1"/>
  <c r="F572250" i="1"/>
  <c r="F572249" i="1"/>
  <c r="F572248" i="1"/>
  <c r="F572247" i="1"/>
  <c r="F572246" i="1"/>
  <c r="F572245" i="1"/>
  <c r="F572244" i="1"/>
  <c r="F572243" i="1"/>
  <c r="F572242" i="1"/>
  <c r="F572241" i="1"/>
  <c r="F572240" i="1"/>
  <c r="F572239" i="1"/>
  <c r="F572238" i="1"/>
  <c r="F572237" i="1"/>
  <c r="F572236" i="1"/>
  <c r="F572235" i="1"/>
  <c r="F572234" i="1"/>
  <c r="F572233" i="1"/>
  <c r="F572232" i="1"/>
  <c r="F572231" i="1"/>
  <c r="F572230" i="1"/>
  <c r="F572229" i="1"/>
  <c r="F572228" i="1"/>
  <c r="F572227" i="1"/>
  <c r="F572226" i="1"/>
  <c r="F572225" i="1"/>
  <c r="F572224" i="1"/>
  <c r="F572223" i="1"/>
  <c r="F572222" i="1"/>
  <c r="F572221" i="1"/>
  <c r="F572220" i="1"/>
  <c r="F572219" i="1"/>
  <c r="F572218" i="1"/>
  <c r="F572217" i="1"/>
  <c r="F572216" i="1"/>
  <c r="F572215" i="1"/>
  <c r="F572214" i="1"/>
  <c r="F572213" i="1"/>
  <c r="F572212" i="1"/>
  <c r="F572211" i="1"/>
  <c r="F572210" i="1"/>
  <c r="F572209" i="1"/>
  <c r="F572208" i="1"/>
  <c r="F572207" i="1"/>
  <c r="F572206" i="1"/>
  <c r="F572205" i="1"/>
  <c r="F572204" i="1"/>
  <c r="F572203" i="1"/>
  <c r="F572202" i="1"/>
  <c r="F572201" i="1"/>
  <c r="F572200" i="1"/>
  <c r="F572199" i="1"/>
  <c r="F572198" i="1"/>
  <c r="F572197" i="1"/>
  <c r="F572196" i="1"/>
  <c r="F572195" i="1"/>
  <c r="F572194" i="1"/>
  <c r="F572193" i="1"/>
  <c r="F572192" i="1"/>
  <c r="F572191" i="1"/>
  <c r="F572190" i="1"/>
  <c r="F572189" i="1"/>
  <c r="F572188" i="1"/>
  <c r="F572187" i="1"/>
  <c r="F572186" i="1"/>
  <c r="F572185" i="1"/>
  <c r="F572184" i="1"/>
  <c r="F572183" i="1"/>
  <c r="F572182" i="1"/>
  <c r="F572181" i="1"/>
  <c r="F572180" i="1"/>
  <c r="F572179" i="1"/>
  <c r="F572178" i="1"/>
  <c r="F572177" i="1"/>
  <c r="F572176" i="1"/>
  <c r="F572175" i="1"/>
  <c r="F572174" i="1"/>
  <c r="F572173" i="1"/>
  <c r="F572172" i="1"/>
  <c r="F572171" i="1"/>
  <c r="F572170" i="1"/>
  <c r="F572169" i="1"/>
  <c r="F572168" i="1"/>
  <c r="F572167" i="1"/>
  <c r="F572166" i="1"/>
  <c r="F572165" i="1"/>
  <c r="F572164" i="1"/>
  <c r="F572163" i="1"/>
  <c r="F572162" i="1"/>
  <c r="F572161" i="1"/>
  <c r="F572160" i="1"/>
  <c r="F572159" i="1"/>
  <c r="F572158" i="1"/>
  <c r="F572157" i="1"/>
  <c r="F572156" i="1"/>
  <c r="F572155" i="1"/>
  <c r="F572154" i="1"/>
  <c r="F572153" i="1"/>
  <c r="F572152" i="1"/>
  <c r="F572151" i="1"/>
  <c r="F572150" i="1"/>
  <c r="F572149" i="1"/>
  <c r="F572148" i="1"/>
  <c r="F572147" i="1"/>
  <c r="F572146" i="1"/>
  <c r="F572145" i="1"/>
  <c r="F572144" i="1"/>
  <c r="F572143" i="1"/>
  <c r="F572142" i="1"/>
  <c r="F572141" i="1"/>
  <c r="F572140" i="1"/>
  <c r="F572139" i="1"/>
  <c r="F572138" i="1"/>
  <c r="F572137" i="1"/>
  <c r="F572136" i="1"/>
  <c r="F572135" i="1"/>
  <c r="F572134" i="1"/>
  <c r="F572133" i="1"/>
  <c r="F572132" i="1"/>
  <c r="F572131" i="1"/>
  <c r="F572130" i="1"/>
  <c r="F572129" i="1"/>
  <c r="F572128" i="1"/>
  <c r="F572127" i="1"/>
  <c r="F572126" i="1"/>
  <c r="F572125" i="1"/>
  <c r="F572124" i="1"/>
  <c r="F572123" i="1"/>
  <c r="F572122" i="1"/>
  <c r="F572121" i="1"/>
  <c r="F572120" i="1"/>
  <c r="F572119" i="1"/>
  <c r="F572118" i="1"/>
  <c r="F572117" i="1"/>
  <c r="F572116" i="1"/>
  <c r="F572115" i="1"/>
  <c r="F572114" i="1"/>
  <c r="F572113" i="1"/>
  <c r="F572112" i="1"/>
  <c r="F572111" i="1"/>
  <c r="F572110" i="1"/>
  <c r="F572109" i="1"/>
  <c r="F572108" i="1"/>
  <c r="F572107" i="1"/>
  <c r="F572106" i="1"/>
  <c r="F572105" i="1"/>
  <c r="F572104" i="1"/>
  <c r="F572103" i="1"/>
  <c r="F572102" i="1"/>
  <c r="F572101" i="1"/>
  <c r="F572100" i="1"/>
  <c r="F572099" i="1"/>
  <c r="F572098" i="1"/>
  <c r="F572097" i="1"/>
  <c r="F572096" i="1"/>
  <c r="F572095" i="1"/>
  <c r="F572094" i="1"/>
  <c r="F572093" i="1"/>
  <c r="F572092" i="1"/>
  <c r="F572091" i="1"/>
  <c r="F572090" i="1"/>
  <c r="F572089" i="1"/>
  <c r="F572088" i="1"/>
  <c r="F572087" i="1"/>
  <c r="F572086" i="1"/>
  <c r="F572085" i="1"/>
  <c r="F572084" i="1"/>
  <c r="F572083" i="1"/>
  <c r="F572082" i="1"/>
  <c r="F572081" i="1"/>
  <c r="F572080" i="1"/>
  <c r="F572079" i="1"/>
  <c r="F572078" i="1"/>
  <c r="F572077" i="1"/>
  <c r="F572076" i="1"/>
  <c r="F572075" i="1"/>
  <c r="F572074" i="1"/>
  <c r="F572073" i="1"/>
  <c r="F572072" i="1"/>
  <c r="F572071" i="1"/>
  <c r="F572070" i="1"/>
  <c r="F572069" i="1"/>
  <c r="F572068" i="1"/>
  <c r="F572067" i="1"/>
  <c r="F572066" i="1"/>
  <c r="F572065" i="1"/>
  <c r="F572064" i="1"/>
  <c r="F572063" i="1"/>
  <c r="F572062" i="1"/>
  <c r="F572061" i="1"/>
  <c r="F572060" i="1"/>
  <c r="F572059" i="1"/>
  <c r="F572058" i="1"/>
  <c r="F572057" i="1"/>
  <c r="F572056" i="1"/>
  <c r="F572055" i="1"/>
  <c r="F572054" i="1"/>
  <c r="F572053" i="1"/>
  <c r="F572052" i="1"/>
  <c r="F572051" i="1"/>
  <c r="F572050" i="1"/>
  <c r="F572049" i="1"/>
  <c r="F572048" i="1"/>
  <c r="F572047" i="1"/>
  <c r="F572046" i="1"/>
  <c r="F572045" i="1"/>
  <c r="F572044" i="1"/>
  <c r="F572043" i="1"/>
  <c r="F572042" i="1"/>
  <c r="F572041" i="1"/>
  <c r="F572040" i="1"/>
  <c r="F572039" i="1"/>
  <c r="F572038" i="1"/>
  <c r="F572037" i="1"/>
  <c r="F572036" i="1"/>
  <c r="F572035" i="1"/>
  <c r="F572034" i="1"/>
  <c r="F572033" i="1"/>
  <c r="F572032" i="1"/>
  <c r="F572031" i="1"/>
  <c r="F572030" i="1"/>
  <c r="F572029" i="1"/>
  <c r="F572028" i="1"/>
  <c r="F572027" i="1"/>
  <c r="F572026" i="1"/>
  <c r="F572025" i="1"/>
  <c r="F572024" i="1"/>
  <c r="F572023" i="1"/>
  <c r="F572022" i="1"/>
  <c r="F572021" i="1"/>
  <c r="F572020" i="1"/>
  <c r="F572019" i="1"/>
  <c r="F572018" i="1"/>
  <c r="F572017" i="1"/>
  <c r="F572016" i="1"/>
  <c r="F572015" i="1"/>
  <c r="F572014" i="1"/>
  <c r="F572013" i="1"/>
  <c r="F572012" i="1"/>
  <c r="F572011" i="1"/>
  <c r="F572010" i="1"/>
  <c r="F572009" i="1"/>
  <c r="F572008" i="1"/>
  <c r="F572007" i="1"/>
  <c r="F572006" i="1"/>
  <c r="F572005" i="1"/>
  <c r="F572004" i="1"/>
  <c r="F572003" i="1"/>
  <c r="F572002" i="1"/>
  <c r="F572001" i="1"/>
  <c r="F572000" i="1"/>
  <c r="F571999" i="1"/>
  <c r="F571998" i="1"/>
  <c r="F571997" i="1"/>
  <c r="F571996" i="1"/>
  <c r="F571995" i="1"/>
  <c r="F571994" i="1"/>
  <c r="F571993" i="1"/>
  <c r="F571992" i="1"/>
  <c r="F571991" i="1"/>
  <c r="F571990" i="1"/>
  <c r="F571989" i="1"/>
  <c r="F571988" i="1"/>
  <c r="F571987" i="1"/>
  <c r="F571986" i="1"/>
  <c r="F571985" i="1"/>
  <c r="F571984" i="1"/>
  <c r="F571983" i="1"/>
  <c r="F571982" i="1"/>
  <c r="F571981" i="1"/>
  <c r="F571980" i="1"/>
  <c r="F571979" i="1"/>
  <c r="F571978" i="1"/>
  <c r="F571977" i="1"/>
  <c r="F571976" i="1"/>
  <c r="F571975" i="1"/>
  <c r="F571974" i="1"/>
  <c r="F571973" i="1"/>
  <c r="F571972" i="1"/>
  <c r="F571971" i="1"/>
  <c r="F571970" i="1"/>
  <c r="F571969" i="1"/>
  <c r="F571968" i="1"/>
  <c r="F571967" i="1"/>
  <c r="F571966" i="1"/>
  <c r="F571965" i="1"/>
  <c r="F571964" i="1"/>
  <c r="F571963" i="1"/>
  <c r="F571962" i="1"/>
  <c r="F571961" i="1"/>
  <c r="F571960" i="1"/>
  <c r="F571959" i="1"/>
  <c r="F571958" i="1"/>
  <c r="F571957" i="1"/>
  <c r="F571956" i="1"/>
  <c r="F571955" i="1"/>
  <c r="F571954" i="1"/>
  <c r="F571953" i="1"/>
  <c r="F571952" i="1"/>
  <c r="F571951" i="1"/>
  <c r="F571950" i="1"/>
  <c r="F571949" i="1"/>
  <c r="F571948" i="1"/>
  <c r="F571947" i="1"/>
  <c r="F571946" i="1"/>
  <c r="F571945" i="1"/>
  <c r="F571944" i="1"/>
  <c r="F571943" i="1"/>
  <c r="F571942" i="1"/>
  <c r="F571941" i="1"/>
  <c r="F571940" i="1"/>
  <c r="F571939" i="1"/>
  <c r="F571938" i="1"/>
  <c r="F571937" i="1"/>
  <c r="F571936" i="1"/>
  <c r="F571935" i="1"/>
  <c r="F571934" i="1"/>
  <c r="F571933" i="1"/>
  <c r="F571932" i="1"/>
  <c r="F571931" i="1"/>
  <c r="F571930" i="1"/>
  <c r="F571929" i="1"/>
  <c r="F571928" i="1"/>
  <c r="F571927" i="1"/>
  <c r="F571926" i="1"/>
  <c r="F571925" i="1"/>
  <c r="F571924" i="1"/>
  <c r="F571923" i="1"/>
  <c r="F571922" i="1"/>
  <c r="F571921" i="1"/>
  <c r="F571920" i="1"/>
  <c r="F571919" i="1"/>
  <c r="F571918" i="1"/>
  <c r="F571917" i="1"/>
  <c r="F571916" i="1"/>
  <c r="F571915" i="1"/>
  <c r="F571914" i="1"/>
  <c r="F571913" i="1"/>
  <c r="F571912" i="1"/>
  <c r="F571911" i="1"/>
  <c r="F571910" i="1"/>
  <c r="F571909" i="1"/>
  <c r="F571908" i="1"/>
  <c r="F571907" i="1"/>
  <c r="F571906" i="1"/>
  <c r="F571905" i="1"/>
  <c r="F571904" i="1"/>
  <c r="F571903" i="1"/>
  <c r="F571902" i="1"/>
  <c r="F571901" i="1"/>
  <c r="F571900" i="1"/>
  <c r="F571899" i="1"/>
  <c r="F571898" i="1"/>
  <c r="F571897" i="1"/>
  <c r="F571896" i="1"/>
  <c r="F571895" i="1"/>
  <c r="F571894" i="1"/>
  <c r="F571893" i="1"/>
  <c r="F571892" i="1"/>
  <c r="F571891" i="1"/>
  <c r="F571890" i="1"/>
  <c r="F571889" i="1"/>
  <c r="F571888" i="1"/>
  <c r="F571887" i="1"/>
  <c r="F571886" i="1"/>
  <c r="F571885" i="1"/>
  <c r="F571884" i="1"/>
  <c r="F571883" i="1"/>
  <c r="F571882" i="1"/>
  <c r="F571881" i="1"/>
  <c r="F571880" i="1"/>
  <c r="F571879" i="1"/>
  <c r="F571878" i="1"/>
  <c r="F571877" i="1"/>
  <c r="F571876" i="1"/>
  <c r="F571875" i="1"/>
  <c r="F571874" i="1"/>
  <c r="F571873" i="1"/>
  <c r="F571872" i="1"/>
  <c r="F571871" i="1"/>
  <c r="F571870" i="1"/>
  <c r="F571869" i="1"/>
  <c r="F571868" i="1"/>
  <c r="F571867" i="1"/>
  <c r="F571866" i="1"/>
  <c r="F571865" i="1"/>
  <c r="F571864" i="1"/>
  <c r="F571863" i="1"/>
  <c r="F571862" i="1"/>
  <c r="F571861" i="1"/>
  <c r="F571860" i="1"/>
  <c r="F571859" i="1"/>
  <c r="F571858" i="1"/>
  <c r="F571857" i="1"/>
  <c r="F571856" i="1"/>
  <c r="F571855" i="1"/>
  <c r="F571854" i="1"/>
  <c r="F571853" i="1"/>
  <c r="F571852" i="1"/>
  <c r="F571851" i="1"/>
  <c r="F571850" i="1"/>
  <c r="F571849" i="1"/>
  <c r="F571848" i="1"/>
  <c r="F571847" i="1"/>
  <c r="F571846" i="1"/>
  <c r="F571845" i="1"/>
  <c r="F571844" i="1"/>
  <c r="F571843" i="1"/>
  <c r="F571842" i="1"/>
  <c r="F571841" i="1"/>
  <c r="F571840" i="1"/>
  <c r="F571839" i="1"/>
  <c r="F571838" i="1"/>
  <c r="F571837" i="1"/>
  <c r="F571836" i="1"/>
  <c r="F571835" i="1"/>
  <c r="F571834" i="1"/>
  <c r="F571833" i="1"/>
  <c r="F571832" i="1"/>
  <c r="F571831" i="1"/>
  <c r="F571830" i="1"/>
  <c r="F571829" i="1"/>
  <c r="F571828" i="1"/>
  <c r="F571827" i="1"/>
  <c r="F571826" i="1"/>
  <c r="F571825" i="1"/>
  <c r="F571824" i="1"/>
  <c r="F571823" i="1"/>
  <c r="F571822" i="1"/>
  <c r="F571821" i="1"/>
  <c r="F571820" i="1"/>
  <c r="F571819" i="1"/>
  <c r="F571818" i="1"/>
  <c r="F571817" i="1"/>
  <c r="F571816" i="1"/>
  <c r="F571815" i="1"/>
  <c r="F571814" i="1"/>
  <c r="F571813" i="1"/>
  <c r="F571812" i="1"/>
  <c r="F571811" i="1"/>
  <c r="F571810" i="1"/>
  <c r="F571809" i="1"/>
  <c r="F571808" i="1"/>
  <c r="F571807" i="1"/>
  <c r="F571806" i="1"/>
  <c r="F571805" i="1"/>
  <c r="F571804" i="1"/>
  <c r="F571803" i="1"/>
  <c r="F571802" i="1"/>
  <c r="F571801" i="1"/>
  <c r="F571800" i="1"/>
  <c r="F571799" i="1"/>
  <c r="F571798" i="1"/>
  <c r="F571797" i="1"/>
  <c r="F571796" i="1"/>
  <c r="F571795" i="1"/>
  <c r="F571794" i="1"/>
  <c r="F571793" i="1"/>
  <c r="F571792" i="1"/>
  <c r="F571791" i="1"/>
  <c r="F571790" i="1"/>
  <c r="F571789" i="1"/>
  <c r="F571788" i="1"/>
  <c r="F571787" i="1"/>
  <c r="F571786" i="1"/>
  <c r="F571785" i="1"/>
  <c r="F571784" i="1"/>
  <c r="F571783" i="1"/>
  <c r="F571782" i="1"/>
  <c r="F571781" i="1"/>
  <c r="F571780" i="1"/>
  <c r="F571779" i="1"/>
  <c r="F571778" i="1"/>
  <c r="F571777" i="1"/>
  <c r="F571776" i="1"/>
  <c r="F571775" i="1"/>
  <c r="F571774" i="1"/>
  <c r="F571773" i="1"/>
  <c r="F571772" i="1"/>
  <c r="F571771" i="1"/>
  <c r="F571770" i="1"/>
  <c r="F571769" i="1"/>
  <c r="F571768" i="1"/>
  <c r="F571767" i="1"/>
  <c r="F571766" i="1"/>
  <c r="F571765" i="1"/>
  <c r="F571764" i="1"/>
  <c r="F571763" i="1"/>
  <c r="F571762" i="1"/>
  <c r="F571761" i="1"/>
  <c r="F571760" i="1"/>
  <c r="F571759" i="1"/>
  <c r="F571758" i="1"/>
  <c r="F571757" i="1"/>
  <c r="F571756" i="1"/>
  <c r="F571755" i="1"/>
  <c r="F571754" i="1"/>
  <c r="F571753" i="1"/>
  <c r="F571752" i="1"/>
  <c r="F571751" i="1"/>
  <c r="F571750" i="1"/>
  <c r="F571749" i="1"/>
  <c r="F571748" i="1"/>
  <c r="F571747" i="1"/>
  <c r="F571746" i="1"/>
  <c r="F571745" i="1"/>
  <c r="F571744" i="1"/>
  <c r="F571743" i="1"/>
  <c r="F571742" i="1"/>
  <c r="F571741" i="1"/>
  <c r="F571740" i="1"/>
  <c r="F571739" i="1"/>
  <c r="F571738" i="1"/>
  <c r="F571737" i="1"/>
  <c r="F571736" i="1"/>
  <c r="F571735" i="1"/>
  <c r="F571734" i="1"/>
  <c r="F571733" i="1"/>
  <c r="F571732" i="1"/>
  <c r="F571731" i="1"/>
  <c r="F571730" i="1"/>
  <c r="F571729" i="1"/>
  <c r="F571728" i="1"/>
  <c r="F571727" i="1"/>
  <c r="F571726" i="1"/>
  <c r="F571725" i="1"/>
  <c r="F571724" i="1"/>
  <c r="F571723" i="1"/>
  <c r="F571722" i="1"/>
  <c r="F571721" i="1"/>
  <c r="F571720" i="1"/>
  <c r="F571719" i="1"/>
  <c r="F571718" i="1"/>
  <c r="F571717" i="1"/>
  <c r="F571716" i="1"/>
  <c r="F571715" i="1"/>
  <c r="F571714" i="1"/>
  <c r="F571713" i="1"/>
  <c r="F571712" i="1"/>
  <c r="F571711" i="1"/>
  <c r="F571710" i="1"/>
  <c r="F571709" i="1"/>
  <c r="F571708" i="1"/>
  <c r="F571707" i="1"/>
  <c r="F571706" i="1"/>
  <c r="F571705" i="1"/>
  <c r="F571704" i="1"/>
  <c r="F571703" i="1"/>
  <c r="F571702" i="1"/>
  <c r="F571701" i="1"/>
  <c r="F571700" i="1"/>
  <c r="F571699" i="1"/>
  <c r="F571698" i="1"/>
  <c r="F571697" i="1"/>
  <c r="F571696" i="1"/>
  <c r="F571695" i="1"/>
  <c r="F571694" i="1"/>
  <c r="F571693" i="1"/>
  <c r="F571692" i="1"/>
  <c r="F571691" i="1"/>
  <c r="F571690" i="1"/>
  <c r="F571689" i="1"/>
  <c r="F571688" i="1"/>
  <c r="F571687" i="1"/>
  <c r="F571686" i="1"/>
  <c r="F571685" i="1"/>
  <c r="F571684" i="1"/>
  <c r="F571683" i="1"/>
  <c r="F571682" i="1"/>
  <c r="F571681" i="1"/>
  <c r="F571680" i="1"/>
  <c r="F571679" i="1"/>
  <c r="F571678" i="1"/>
  <c r="F571677" i="1"/>
  <c r="F571676" i="1"/>
  <c r="F571675" i="1"/>
  <c r="F571674" i="1"/>
  <c r="F571673" i="1"/>
  <c r="F571672" i="1"/>
  <c r="F571671" i="1"/>
  <c r="F571670" i="1"/>
  <c r="F571669" i="1"/>
  <c r="F571668" i="1"/>
  <c r="F571667" i="1"/>
  <c r="F571666" i="1"/>
  <c r="F571665" i="1"/>
  <c r="F571664" i="1"/>
  <c r="F571663" i="1"/>
  <c r="F571662" i="1"/>
  <c r="F571661" i="1"/>
  <c r="F571660" i="1"/>
  <c r="F571659" i="1"/>
  <c r="F571658" i="1"/>
  <c r="F571657" i="1"/>
  <c r="F571656" i="1"/>
  <c r="F571655" i="1"/>
  <c r="F571654" i="1"/>
  <c r="F571653" i="1"/>
  <c r="F571652" i="1"/>
  <c r="F571651" i="1"/>
  <c r="F571650" i="1"/>
  <c r="F571649" i="1"/>
  <c r="F571648" i="1"/>
  <c r="F571647" i="1"/>
  <c r="F571646" i="1"/>
  <c r="F571645" i="1"/>
  <c r="F571644" i="1"/>
  <c r="F571643" i="1"/>
  <c r="F571642" i="1"/>
  <c r="F571641" i="1"/>
  <c r="F571640" i="1"/>
  <c r="F571639" i="1"/>
  <c r="F571638" i="1"/>
  <c r="F571637" i="1"/>
  <c r="F571636" i="1"/>
  <c r="F571635" i="1"/>
  <c r="F571634" i="1"/>
  <c r="F571633" i="1"/>
  <c r="F571632" i="1"/>
  <c r="F571631" i="1"/>
  <c r="F571630" i="1"/>
  <c r="F571629" i="1"/>
  <c r="F571628" i="1"/>
  <c r="F571627" i="1"/>
  <c r="F571626" i="1"/>
  <c r="F571625" i="1"/>
  <c r="F571624" i="1"/>
  <c r="F571623" i="1"/>
  <c r="F571622" i="1"/>
  <c r="F571621" i="1"/>
  <c r="F571620" i="1"/>
  <c r="F571619" i="1"/>
  <c r="F571618" i="1"/>
  <c r="F571617" i="1"/>
  <c r="F571616" i="1"/>
  <c r="F571615" i="1"/>
  <c r="F571614" i="1"/>
  <c r="F571613" i="1"/>
  <c r="F571612" i="1"/>
  <c r="F571611" i="1"/>
  <c r="F571610" i="1"/>
  <c r="F571609" i="1"/>
  <c r="F571608" i="1"/>
  <c r="F571607" i="1"/>
  <c r="F571606" i="1"/>
  <c r="F571605" i="1"/>
  <c r="F571604" i="1"/>
  <c r="F571603" i="1"/>
  <c r="F571602" i="1"/>
  <c r="F571601" i="1"/>
  <c r="F571600" i="1"/>
  <c r="F571599" i="1"/>
  <c r="F571598" i="1"/>
  <c r="F571597" i="1"/>
  <c r="F571596" i="1"/>
  <c r="F571595" i="1"/>
  <c r="F571594" i="1"/>
  <c r="F571593" i="1"/>
  <c r="F571592" i="1"/>
  <c r="F571591" i="1"/>
  <c r="F571590" i="1"/>
  <c r="F571589" i="1"/>
  <c r="F571588" i="1"/>
  <c r="F571587" i="1"/>
  <c r="F571586" i="1"/>
  <c r="F571585" i="1"/>
  <c r="F571584" i="1"/>
  <c r="F571583" i="1"/>
  <c r="F571582" i="1"/>
  <c r="F571581" i="1"/>
  <c r="F571580" i="1"/>
  <c r="F571579" i="1"/>
  <c r="F571578" i="1"/>
  <c r="F571577" i="1"/>
  <c r="F571576" i="1"/>
  <c r="F571575" i="1"/>
  <c r="F571574" i="1"/>
  <c r="F571573" i="1"/>
  <c r="F571572" i="1"/>
  <c r="F571571" i="1"/>
  <c r="F571570" i="1"/>
  <c r="F571569" i="1"/>
  <c r="F571568" i="1"/>
  <c r="F571567" i="1"/>
  <c r="F571566" i="1"/>
  <c r="F571565" i="1"/>
  <c r="F571564" i="1"/>
  <c r="F571563" i="1"/>
  <c r="F571562" i="1"/>
  <c r="F571561" i="1"/>
  <c r="F571560" i="1"/>
  <c r="F571559" i="1"/>
  <c r="F571558" i="1"/>
  <c r="F571557" i="1"/>
  <c r="F571556" i="1"/>
  <c r="F571555" i="1"/>
  <c r="F571554" i="1"/>
  <c r="F571553" i="1"/>
  <c r="F571552" i="1"/>
  <c r="F571551" i="1"/>
  <c r="F571550" i="1"/>
  <c r="F571549" i="1"/>
  <c r="F571548" i="1"/>
  <c r="F571547" i="1"/>
  <c r="F571546" i="1"/>
  <c r="F571545" i="1"/>
  <c r="F571544" i="1"/>
  <c r="F571543" i="1"/>
  <c r="F571542" i="1"/>
  <c r="F571541" i="1"/>
  <c r="F571540" i="1"/>
  <c r="F571539" i="1"/>
  <c r="F571538" i="1"/>
  <c r="F571537" i="1"/>
  <c r="F571536" i="1"/>
  <c r="F571535" i="1"/>
  <c r="F571534" i="1"/>
  <c r="F571533" i="1"/>
  <c r="F571532" i="1"/>
  <c r="F571531" i="1"/>
  <c r="F571530" i="1"/>
  <c r="F571529" i="1"/>
  <c r="F571528" i="1"/>
  <c r="F571527" i="1"/>
  <c r="F571526" i="1"/>
  <c r="F571525" i="1"/>
  <c r="F571524" i="1"/>
  <c r="F571523" i="1"/>
  <c r="F571522" i="1"/>
  <c r="F571521" i="1"/>
  <c r="F571520" i="1"/>
  <c r="F571519" i="1"/>
  <c r="F571518" i="1"/>
  <c r="F571517" i="1"/>
  <c r="F571516" i="1"/>
  <c r="F571515" i="1"/>
  <c r="F571514" i="1"/>
  <c r="F571513" i="1"/>
  <c r="F571512" i="1"/>
  <c r="F571511" i="1"/>
  <c r="F571510" i="1"/>
  <c r="F571509" i="1"/>
  <c r="F571508" i="1"/>
  <c r="F571507" i="1"/>
  <c r="F571506" i="1"/>
  <c r="F571505" i="1"/>
  <c r="F571504" i="1"/>
  <c r="F571503" i="1"/>
  <c r="F571502" i="1"/>
  <c r="F571501" i="1"/>
  <c r="F571500" i="1"/>
  <c r="F571499" i="1"/>
  <c r="F571498" i="1"/>
  <c r="F571497" i="1"/>
  <c r="F571496" i="1"/>
  <c r="F571495" i="1"/>
  <c r="F571494" i="1"/>
  <c r="F571493" i="1"/>
  <c r="F571492" i="1"/>
  <c r="F571491" i="1"/>
  <c r="F571490" i="1"/>
  <c r="F571489" i="1"/>
  <c r="F571488" i="1"/>
  <c r="F571487" i="1"/>
  <c r="F571486" i="1"/>
  <c r="F571485" i="1"/>
  <c r="F571484" i="1"/>
  <c r="F571483" i="1"/>
  <c r="F571482" i="1"/>
  <c r="F571481" i="1"/>
  <c r="F571480" i="1"/>
  <c r="F571479" i="1"/>
  <c r="F571478" i="1"/>
  <c r="F571477" i="1"/>
  <c r="F571476" i="1"/>
  <c r="F571475" i="1"/>
  <c r="F571474" i="1"/>
  <c r="F571473" i="1"/>
  <c r="F571472" i="1"/>
  <c r="F571471" i="1"/>
  <c r="F571470" i="1"/>
  <c r="F571469" i="1"/>
  <c r="F571468" i="1"/>
  <c r="F571467" i="1"/>
  <c r="F571466" i="1"/>
  <c r="F571465" i="1"/>
  <c r="F571464" i="1"/>
  <c r="F571463" i="1"/>
  <c r="F571462" i="1"/>
  <c r="F571461" i="1"/>
  <c r="F571460" i="1"/>
  <c r="F571459" i="1"/>
  <c r="F571458" i="1"/>
  <c r="F571457" i="1"/>
  <c r="F571456" i="1"/>
  <c r="F571455" i="1"/>
  <c r="F571454" i="1"/>
  <c r="F571453" i="1"/>
  <c r="F571452" i="1"/>
  <c r="F571451" i="1"/>
  <c r="F571450" i="1"/>
  <c r="F571449" i="1"/>
  <c r="F571448" i="1"/>
  <c r="F571447" i="1"/>
  <c r="F571446" i="1"/>
  <c r="F571445" i="1"/>
  <c r="F571444" i="1"/>
  <c r="F571443" i="1"/>
  <c r="F571442" i="1"/>
  <c r="F571441" i="1"/>
  <c r="F571440" i="1"/>
  <c r="F571439" i="1"/>
  <c r="F571438" i="1"/>
  <c r="F571437" i="1"/>
  <c r="F571436" i="1"/>
  <c r="F571435" i="1"/>
  <c r="F571434" i="1"/>
  <c r="F571433" i="1"/>
  <c r="F571432" i="1"/>
  <c r="F571431" i="1"/>
  <c r="F571430" i="1"/>
  <c r="F571429" i="1"/>
  <c r="F571428" i="1"/>
  <c r="F571427" i="1"/>
  <c r="F571426" i="1"/>
  <c r="F571425" i="1"/>
  <c r="F571424" i="1"/>
  <c r="F571423" i="1"/>
  <c r="F571422" i="1"/>
  <c r="F571421" i="1"/>
  <c r="F571420" i="1"/>
  <c r="F571419" i="1"/>
  <c r="F571418" i="1"/>
  <c r="F571417" i="1"/>
  <c r="F571416" i="1"/>
  <c r="F571415" i="1"/>
  <c r="F571414" i="1"/>
  <c r="F571413" i="1"/>
  <c r="F571412" i="1"/>
  <c r="F571411" i="1"/>
  <c r="F571410" i="1"/>
  <c r="F571409" i="1"/>
  <c r="F571408" i="1"/>
  <c r="F571407" i="1"/>
  <c r="F571406" i="1"/>
  <c r="F571405" i="1"/>
  <c r="F571404" i="1"/>
  <c r="F571403" i="1"/>
  <c r="F571402" i="1"/>
  <c r="F571401" i="1"/>
  <c r="F571400" i="1"/>
  <c r="F571399" i="1"/>
  <c r="F571398" i="1"/>
  <c r="F571397" i="1"/>
  <c r="F571396" i="1"/>
  <c r="F571395" i="1"/>
  <c r="F571394" i="1"/>
  <c r="F571393" i="1"/>
  <c r="F571392" i="1"/>
  <c r="F571391" i="1"/>
  <c r="F571390" i="1"/>
  <c r="F571389" i="1"/>
  <c r="F571388" i="1"/>
  <c r="F571387" i="1"/>
  <c r="F571386" i="1"/>
  <c r="F571385" i="1"/>
  <c r="F571384" i="1"/>
  <c r="F571383" i="1"/>
  <c r="F571382" i="1"/>
  <c r="F571381" i="1"/>
  <c r="F571380" i="1"/>
  <c r="F571379" i="1"/>
  <c r="F571378" i="1"/>
  <c r="F571377" i="1"/>
  <c r="F571376" i="1"/>
  <c r="F571375" i="1"/>
  <c r="F571374" i="1"/>
  <c r="F571373" i="1"/>
  <c r="F571372" i="1"/>
  <c r="F571371" i="1"/>
  <c r="F571370" i="1"/>
  <c r="F571369" i="1"/>
  <c r="F571368" i="1"/>
  <c r="F571367" i="1"/>
  <c r="F571366" i="1"/>
  <c r="F571365" i="1"/>
  <c r="F571364" i="1"/>
  <c r="F571363" i="1"/>
  <c r="F571362" i="1"/>
  <c r="F571361" i="1"/>
  <c r="F571360" i="1"/>
  <c r="F571359" i="1"/>
  <c r="F571358" i="1"/>
  <c r="F571357" i="1"/>
  <c r="F571356" i="1"/>
  <c r="F571355" i="1"/>
  <c r="F571354" i="1"/>
  <c r="F571353" i="1"/>
  <c r="F571352" i="1"/>
  <c r="F571351" i="1"/>
  <c r="F571350" i="1"/>
  <c r="F571349" i="1"/>
  <c r="F571348" i="1"/>
  <c r="F571347" i="1"/>
  <c r="F571346" i="1"/>
  <c r="F571345" i="1"/>
  <c r="F571344" i="1"/>
  <c r="F571343" i="1"/>
  <c r="F571342" i="1"/>
  <c r="F571341" i="1"/>
  <c r="F571340" i="1"/>
  <c r="F571339" i="1"/>
  <c r="F571338" i="1"/>
  <c r="F571337" i="1"/>
  <c r="F571336" i="1"/>
  <c r="F571335" i="1"/>
  <c r="F571334" i="1"/>
  <c r="F571333" i="1"/>
  <c r="F571332" i="1"/>
  <c r="F571331" i="1"/>
  <c r="F571330" i="1"/>
  <c r="F571329" i="1"/>
  <c r="F571328" i="1"/>
  <c r="F571327" i="1"/>
  <c r="F571326" i="1"/>
  <c r="F571325" i="1"/>
  <c r="F571324" i="1"/>
  <c r="F571323" i="1"/>
  <c r="F571322" i="1"/>
  <c r="F571321" i="1"/>
  <c r="F571320" i="1"/>
  <c r="F571319" i="1"/>
  <c r="F571318" i="1"/>
  <c r="F571317" i="1"/>
  <c r="F571316" i="1"/>
  <c r="F571315" i="1"/>
  <c r="F571314" i="1"/>
  <c r="F571313" i="1"/>
  <c r="F571312" i="1"/>
  <c r="F571311" i="1"/>
  <c r="F571310" i="1"/>
  <c r="F571309" i="1"/>
  <c r="F571308" i="1"/>
  <c r="F571307" i="1"/>
  <c r="F571306" i="1"/>
  <c r="F571305" i="1"/>
  <c r="F571304" i="1"/>
  <c r="F571303" i="1"/>
  <c r="F571302" i="1"/>
  <c r="F571301" i="1"/>
  <c r="F571300" i="1"/>
  <c r="F571299" i="1"/>
  <c r="F571298" i="1"/>
  <c r="F571297" i="1"/>
  <c r="F571296" i="1"/>
  <c r="F571295" i="1"/>
  <c r="F571294" i="1"/>
  <c r="F571293" i="1"/>
  <c r="F571292" i="1"/>
  <c r="F571291" i="1"/>
  <c r="F571290" i="1"/>
  <c r="F571289" i="1"/>
  <c r="F571288" i="1"/>
  <c r="F571287" i="1"/>
  <c r="F571286" i="1"/>
  <c r="F571285" i="1"/>
  <c r="F571284" i="1"/>
  <c r="F571283" i="1"/>
  <c r="F571282" i="1"/>
  <c r="F571281" i="1"/>
  <c r="F571280" i="1"/>
  <c r="F571279" i="1"/>
  <c r="F571278" i="1"/>
  <c r="F571277" i="1"/>
  <c r="F571276" i="1"/>
  <c r="F571275" i="1"/>
  <c r="F571274" i="1"/>
  <c r="F571273" i="1"/>
  <c r="F571272" i="1"/>
  <c r="F571271" i="1"/>
  <c r="F571270" i="1"/>
  <c r="F571269" i="1"/>
  <c r="F571268" i="1"/>
  <c r="F571267" i="1"/>
  <c r="F571266" i="1"/>
  <c r="F571265" i="1"/>
  <c r="F571264" i="1"/>
  <c r="F571263" i="1"/>
  <c r="F571262" i="1"/>
  <c r="F571261" i="1"/>
  <c r="F571260" i="1"/>
  <c r="F571259" i="1"/>
  <c r="F571258" i="1"/>
  <c r="F571257" i="1"/>
  <c r="F571256" i="1"/>
  <c r="F571255" i="1"/>
  <c r="F571254" i="1"/>
  <c r="F571253" i="1"/>
  <c r="F571252" i="1"/>
  <c r="F571251" i="1"/>
  <c r="F571250" i="1"/>
  <c r="F571249" i="1"/>
  <c r="F571248" i="1"/>
  <c r="F571247" i="1"/>
  <c r="F571246" i="1"/>
  <c r="F571245" i="1"/>
  <c r="F571244" i="1"/>
  <c r="F571243" i="1"/>
  <c r="F571242" i="1"/>
  <c r="F571241" i="1"/>
  <c r="F571240" i="1"/>
  <c r="F571239" i="1"/>
  <c r="F571238" i="1"/>
  <c r="F571237" i="1"/>
  <c r="F571236" i="1"/>
  <c r="F571235" i="1"/>
  <c r="F571234" i="1"/>
  <c r="F571233" i="1"/>
  <c r="F571232" i="1"/>
  <c r="F571231" i="1"/>
  <c r="F571230" i="1"/>
  <c r="F571229" i="1"/>
  <c r="F571228" i="1"/>
  <c r="F571227" i="1"/>
  <c r="F571226" i="1"/>
  <c r="F571225" i="1"/>
  <c r="F571224" i="1"/>
  <c r="F571223" i="1"/>
  <c r="F571222" i="1"/>
  <c r="F571221" i="1"/>
  <c r="F571220" i="1"/>
  <c r="F571219" i="1"/>
  <c r="F571218" i="1"/>
  <c r="F571217" i="1"/>
  <c r="F571216" i="1"/>
  <c r="F571215" i="1"/>
  <c r="F571214" i="1"/>
  <c r="F571213" i="1"/>
  <c r="F571212" i="1"/>
  <c r="F571211" i="1"/>
  <c r="F571210" i="1"/>
  <c r="F571209" i="1"/>
  <c r="F571208" i="1"/>
  <c r="F571207" i="1"/>
  <c r="F571206" i="1"/>
  <c r="F571205" i="1"/>
  <c r="F571204" i="1"/>
  <c r="F571203" i="1"/>
  <c r="F571202" i="1"/>
  <c r="F571201" i="1"/>
  <c r="F571200" i="1"/>
  <c r="F571199" i="1"/>
  <c r="F571198" i="1"/>
  <c r="F571197" i="1"/>
  <c r="F571196" i="1"/>
  <c r="F571195" i="1"/>
  <c r="F571194" i="1"/>
  <c r="F571193" i="1"/>
  <c r="F571192" i="1"/>
  <c r="F571191" i="1"/>
  <c r="F571190" i="1"/>
  <c r="F571189" i="1"/>
  <c r="F571188" i="1"/>
  <c r="F571187" i="1"/>
  <c r="F571186" i="1"/>
  <c r="F571185" i="1"/>
  <c r="F571184" i="1"/>
  <c r="F571183" i="1"/>
  <c r="F571182" i="1"/>
  <c r="F571181" i="1"/>
  <c r="F571180" i="1"/>
  <c r="F571179" i="1"/>
  <c r="F571178" i="1"/>
  <c r="F571177" i="1"/>
  <c r="F571176" i="1"/>
  <c r="F571175" i="1"/>
  <c r="F571174" i="1"/>
  <c r="F571173" i="1"/>
  <c r="F571172" i="1"/>
  <c r="F571171" i="1"/>
  <c r="F571170" i="1"/>
  <c r="F571169" i="1"/>
  <c r="F571168" i="1"/>
  <c r="F571167" i="1"/>
  <c r="F571166" i="1"/>
  <c r="F571165" i="1"/>
  <c r="F571164" i="1"/>
  <c r="F571163" i="1"/>
  <c r="F571162" i="1"/>
  <c r="F571161" i="1"/>
  <c r="F571160" i="1"/>
  <c r="F571159" i="1"/>
  <c r="F571158" i="1"/>
  <c r="F571157" i="1"/>
  <c r="F571156" i="1"/>
  <c r="F571155" i="1"/>
  <c r="F571154" i="1"/>
  <c r="F571153" i="1"/>
  <c r="F571152" i="1"/>
  <c r="F571151" i="1"/>
  <c r="F571150" i="1"/>
  <c r="F571149" i="1"/>
  <c r="F571148" i="1"/>
  <c r="F571147" i="1"/>
  <c r="F571146" i="1"/>
  <c r="F571145" i="1"/>
  <c r="F571144" i="1"/>
  <c r="F571143" i="1"/>
  <c r="F571142" i="1"/>
  <c r="F571141" i="1"/>
  <c r="F571140" i="1"/>
  <c r="F571139" i="1"/>
  <c r="F571138" i="1"/>
  <c r="F571137" i="1"/>
  <c r="F571136" i="1"/>
  <c r="F571135" i="1"/>
  <c r="F571134" i="1"/>
  <c r="F571133" i="1"/>
  <c r="F571132" i="1"/>
  <c r="F571131" i="1"/>
  <c r="F571130" i="1"/>
  <c r="F571129" i="1"/>
  <c r="F571128" i="1"/>
  <c r="F571127" i="1"/>
  <c r="F571126" i="1"/>
  <c r="F571125" i="1"/>
  <c r="F571124" i="1"/>
  <c r="F571123" i="1"/>
  <c r="F571122" i="1"/>
  <c r="F571121" i="1"/>
  <c r="F571120" i="1"/>
  <c r="F571119" i="1"/>
  <c r="F571118" i="1"/>
  <c r="F571117" i="1"/>
  <c r="F571116" i="1"/>
  <c r="F571115" i="1"/>
  <c r="F571114" i="1"/>
  <c r="F571113" i="1"/>
  <c r="F571112" i="1"/>
  <c r="F571111" i="1"/>
  <c r="F571110" i="1"/>
  <c r="F571109" i="1"/>
  <c r="F571108" i="1"/>
  <c r="F571107" i="1"/>
  <c r="F571106" i="1"/>
  <c r="F571105" i="1"/>
  <c r="F571104" i="1"/>
  <c r="F571103" i="1"/>
  <c r="F571102" i="1"/>
  <c r="F571101" i="1"/>
  <c r="F571100" i="1"/>
  <c r="F571099" i="1"/>
  <c r="F571098" i="1"/>
  <c r="F571097" i="1"/>
  <c r="F571096" i="1"/>
  <c r="F571095" i="1"/>
  <c r="F571094" i="1"/>
  <c r="F571093" i="1"/>
  <c r="F571092" i="1"/>
  <c r="F571091" i="1"/>
  <c r="F571090" i="1"/>
  <c r="F571089" i="1"/>
  <c r="F571088" i="1"/>
  <c r="F571087" i="1"/>
  <c r="F571086" i="1"/>
  <c r="F571085" i="1"/>
  <c r="F571084" i="1"/>
  <c r="F571083" i="1"/>
  <c r="F571082" i="1"/>
  <c r="F571081" i="1"/>
  <c r="F571080" i="1"/>
  <c r="F571079" i="1"/>
  <c r="F571078" i="1"/>
  <c r="F571077" i="1"/>
  <c r="F571076" i="1"/>
  <c r="F571075" i="1"/>
  <c r="F571074" i="1"/>
  <c r="F571073" i="1"/>
  <c r="F571072" i="1"/>
  <c r="F571071" i="1"/>
  <c r="F571070" i="1"/>
  <c r="F571069" i="1"/>
  <c r="F571068" i="1"/>
  <c r="F571067" i="1"/>
  <c r="F571066" i="1"/>
  <c r="F571065" i="1"/>
  <c r="F571064" i="1"/>
  <c r="F571063" i="1"/>
  <c r="F571062" i="1"/>
  <c r="F571061" i="1"/>
  <c r="F571060" i="1"/>
  <c r="F571059" i="1"/>
  <c r="F571058" i="1"/>
  <c r="F571057" i="1"/>
  <c r="F571056" i="1"/>
  <c r="F571055" i="1"/>
  <c r="F571054" i="1"/>
  <c r="F571053" i="1"/>
  <c r="F571052" i="1"/>
  <c r="F571051" i="1"/>
  <c r="F571050" i="1"/>
  <c r="F571049" i="1"/>
  <c r="F571048" i="1"/>
  <c r="F571047" i="1"/>
  <c r="F571046" i="1"/>
  <c r="F571045" i="1"/>
  <c r="F571044" i="1"/>
  <c r="F571043" i="1"/>
  <c r="F571042" i="1"/>
  <c r="F571041" i="1"/>
  <c r="F571040" i="1"/>
  <c r="F571039" i="1"/>
  <c r="F571038" i="1"/>
  <c r="F571037" i="1"/>
  <c r="F571036" i="1"/>
  <c r="F571035" i="1"/>
  <c r="F571034" i="1"/>
  <c r="F571033" i="1"/>
  <c r="F571032" i="1"/>
  <c r="F571031" i="1"/>
  <c r="F571030" i="1"/>
  <c r="F571029" i="1"/>
  <c r="F571028" i="1"/>
  <c r="F571027" i="1"/>
  <c r="F571026" i="1"/>
  <c r="F571025" i="1"/>
  <c r="F571024" i="1"/>
  <c r="F571023" i="1"/>
  <c r="F571022" i="1"/>
  <c r="F571021" i="1"/>
  <c r="F571020" i="1"/>
  <c r="F571019" i="1"/>
  <c r="F571018" i="1"/>
  <c r="F571017" i="1"/>
  <c r="F571016" i="1"/>
  <c r="F571015" i="1"/>
  <c r="F571014" i="1"/>
  <c r="F571013" i="1"/>
  <c r="F571012" i="1"/>
  <c r="F571011" i="1"/>
  <c r="F571010" i="1"/>
  <c r="F571009" i="1"/>
  <c r="F571008" i="1"/>
  <c r="F571007" i="1"/>
  <c r="F571006" i="1"/>
  <c r="F571005" i="1"/>
  <c r="F571004" i="1"/>
  <c r="F571003" i="1"/>
  <c r="F571002" i="1"/>
  <c r="F571001" i="1"/>
  <c r="F571000" i="1"/>
  <c r="F570999" i="1"/>
  <c r="F570998" i="1"/>
  <c r="F570997" i="1"/>
  <c r="F570996" i="1"/>
  <c r="F570995" i="1"/>
  <c r="F570994" i="1"/>
  <c r="F570993" i="1"/>
  <c r="F570992" i="1"/>
  <c r="F570991" i="1"/>
  <c r="F570990" i="1"/>
  <c r="F570989" i="1"/>
  <c r="F570988" i="1"/>
  <c r="F570987" i="1"/>
  <c r="F570986" i="1"/>
  <c r="F570985" i="1"/>
  <c r="F570984" i="1"/>
  <c r="F570983" i="1"/>
  <c r="F570982" i="1"/>
  <c r="F570981" i="1"/>
  <c r="F570980" i="1"/>
  <c r="F570979" i="1"/>
  <c r="F570978" i="1"/>
  <c r="F570977" i="1"/>
  <c r="F570976" i="1"/>
  <c r="F570975" i="1"/>
  <c r="F570974" i="1"/>
  <c r="F570973" i="1"/>
  <c r="F570972" i="1"/>
  <c r="F570971" i="1"/>
  <c r="F570970" i="1"/>
  <c r="F570969" i="1"/>
  <c r="F570968" i="1"/>
  <c r="F570967" i="1"/>
  <c r="F570966" i="1"/>
  <c r="F570965" i="1"/>
  <c r="F570964" i="1"/>
  <c r="F570963" i="1"/>
  <c r="F570962" i="1"/>
  <c r="F570961" i="1"/>
  <c r="F570960" i="1"/>
  <c r="F570959" i="1"/>
  <c r="F570958" i="1"/>
  <c r="F570957" i="1"/>
  <c r="F570956" i="1"/>
  <c r="F570955" i="1"/>
  <c r="F570954" i="1"/>
  <c r="F570953" i="1"/>
  <c r="F570952" i="1"/>
  <c r="F570951" i="1"/>
  <c r="F570950" i="1"/>
  <c r="F570949" i="1"/>
  <c r="F570948" i="1"/>
  <c r="F570947" i="1"/>
  <c r="F570946" i="1"/>
  <c r="F570945" i="1"/>
  <c r="F570944" i="1"/>
  <c r="F570943" i="1"/>
  <c r="F570942" i="1"/>
  <c r="F570941" i="1"/>
  <c r="F570940" i="1"/>
  <c r="F570939" i="1"/>
  <c r="F570938" i="1"/>
  <c r="F570937" i="1"/>
  <c r="F570936" i="1"/>
  <c r="F570935" i="1"/>
  <c r="F570934" i="1"/>
  <c r="F570933" i="1"/>
  <c r="F570932" i="1"/>
  <c r="F570931" i="1"/>
  <c r="F570930" i="1"/>
  <c r="F570929" i="1"/>
  <c r="F570928" i="1"/>
  <c r="F570927" i="1"/>
  <c r="F570926" i="1"/>
  <c r="F570925" i="1"/>
  <c r="F570924" i="1"/>
  <c r="F570923" i="1"/>
  <c r="F570922" i="1"/>
  <c r="F570921" i="1"/>
  <c r="F570920" i="1"/>
  <c r="F570919" i="1"/>
  <c r="F570918" i="1"/>
  <c r="F570917" i="1"/>
  <c r="F570916" i="1"/>
  <c r="F570915" i="1"/>
  <c r="F570914" i="1"/>
  <c r="F570913" i="1"/>
  <c r="F570912" i="1"/>
  <c r="F570911" i="1"/>
  <c r="F570910" i="1"/>
  <c r="F570909" i="1"/>
  <c r="F570908" i="1"/>
  <c r="F570907" i="1"/>
  <c r="F570906" i="1"/>
  <c r="F570905" i="1"/>
  <c r="F570904" i="1"/>
  <c r="F570903" i="1"/>
  <c r="F570902" i="1"/>
  <c r="F570901" i="1"/>
  <c r="F570900" i="1"/>
  <c r="F570899" i="1"/>
  <c r="F570898" i="1"/>
  <c r="F570897" i="1"/>
  <c r="F570896" i="1"/>
  <c r="F570895" i="1"/>
  <c r="F570894" i="1"/>
  <c r="F570893" i="1"/>
  <c r="F570892" i="1"/>
  <c r="F570891" i="1"/>
  <c r="F570890" i="1"/>
  <c r="F570889" i="1"/>
  <c r="F570888" i="1"/>
  <c r="F570887" i="1"/>
  <c r="F570886" i="1"/>
  <c r="F570885" i="1"/>
  <c r="F570884" i="1"/>
  <c r="F570883" i="1"/>
  <c r="F570882" i="1"/>
  <c r="F570881" i="1"/>
  <c r="F570880" i="1"/>
  <c r="F570879" i="1"/>
  <c r="F570878" i="1"/>
  <c r="F570877" i="1"/>
  <c r="F570876" i="1"/>
  <c r="F570875" i="1"/>
  <c r="F570874" i="1"/>
  <c r="F570873" i="1"/>
  <c r="F570872" i="1"/>
  <c r="F570871" i="1"/>
  <c r="F570870" i="1"/>
  <c r="F570869" i="1"/>
  <c r="F570868" i="1"/>
  <c r="F570867" i="1"/>
  <c r="F570866" i="1"/>
  <c r="F570865" i="1"/>
  <c r="F570864" i="1"/>
  <c r="F570863" i="1"/>
  <c r="F570862" i="1"/>
  <c r="F570861" i="1"/>
  <c r="F570860" i="1"/>
  <c r="F570859" i="1"/>
  <c r="F570858" i="1"/>
  <c r="F570857" i="1"/>
  <c r="F570856" i="1"/>
  <c r="F570855" i="1"/>
  <c r="F570854" i="1"/>
  <c r="F570853" i="1"/>
  <c r="F570852" i="1"/>
  <c r="F570851" i="1"/>
  <c r="F570850" i="1"/>
  <c r="F570849" i="1"/>
  <c r="F570848" i="1"/>
  <c r="F570847" i="1"/>
  <c r="F570846" i="1"/>
  <c r="F570845" i="1"/>
  <c r="F570844" i="1"/>
  <c r="F570843" i="1"/>
  <c r="F570842" i="1"/>
  <c r="F570841" i="1"/>
  <c r="F570840" i="1"/>
  <c r="F570839" i="1"/>
  <c r="F570838" i="1"/>
  <c r="F570837" i="1"/>
  <c r="F570836" i="1"/>
  <c r="F570835" i="1"/>
  <c r="F570834" i="1"/>
  <c r="F570833" i="1"/>
  <c r="F570832" i="1"/>
  <c r="F570831" i="1"/>
  <c r="F570830" i="1"/>
  <c r="F570829" i="1"/>
  <c r="F570828" i="1"/>
  <c r="F570827" i="1"/>
  <c r="F570826" i="1"/>
  <c r="F570825" i="1"/>
  <c r="F570824" i="1"/>
  <c r="F570823" i="1"/>
  <c r="F570822" i="1"/>
  <c r="F570821" i="1"/>
  <c r="F570820" i="1"/>
  <c r="F570819" i="1"/>
  <c r="F570818" i="1"/>
  <c r="F570817" i="1"/>
  <c r="F570816" i="1"/>
  <c r="F570815" i="1"/>
  <c r="F570814" i="1"/>
  <c r="F570813" i="1"/>
  <c r="F570812" i="1"/>
  <c r="F570811" i="1"/>
  <c r="F570810" i="1"/>
  <c r="F570809" i="1"/>
  <c r="F570808" i="1"/>
  <c r="F570807" i="1"/>
  <c r="F570806" i="1"/>
  <c r="F570805" i="1"/>
  <c r="F570804" i="1"/>
  <c r="F570803" i="1"/>
  <c r="F570802" i="1"/>
  <c r="F570801" i="1"/>
  <c r="F570800" i="1"/>
  <c r="F570799" i="1"/>
  <c r="F570798" i="1"/>
  <c r="F570797" i="1"/>
  <c r="F570796" i="1"/>
  <c r="F570795" i="1"/>
  <c r="F570794" i="1"/>
  <c r="F570793" i="1"/>
  <c r="F570792" i="1"/>
  <c r="F570791" i="1"/>
  <c r="F570790" i="1"/>
  <c r="F570789" i="1"/>
  <c r="F570788" i="1"/>
  <c r="F570787" i="1"/>
  <c r="F570786" i="1"/>
  <c r="F570785" i="1"/>
  <c r="F570784" i="1"/>
  <c r="F570783" i="1"/>
  <c r="F570782" i="1"/>
  <c r="F570781" i="1"/>
  <c r="F570780" i="1"/>
  <c r="F570779" i="1"/>
  <c r="F570778" i="1"/>
  <c r="F570777" i="1"/>
  <c r="F570776" i="1"/>
  <c r="F570775" i="1"/>
  <c r="F570774" i="1"/>
  <c r="F570773" i="1"/>
  <c r="F570772" i="1"/>
  <c r="F570771" i="1"/>
  <c r="F570770" i="1"/>
  <c r="F570769" i="1"/>
  <c r="F570768" i="1"/>
  <c r="F570767" i="1"/>
  <c r="F570766" i="1"/>
  <c r="F570765" i="1"/>
  <c r="F570764" i="1"/>
  <c r="F570763" i="1"/>
  <c r="F570762" i="1"/>
  <c r="F570761" i="1"/>
  <c r="F570760" i="1"/>
  <c r="F570759" i="1"/>
  <c r="F570758" i="1"/>
  <c r="F570757" i="1"/>
  <c r="F570756" i="1"/>
  <c r="F570755" i="1"/>
  <c r="F570754" i="1"/>
  <c r="F570753" i="1"/>
  <c r="F570752" i="1"/>
  <c r="F570751" i="1"/>
  <c r="F570750" i="1"/>
  <c r="F570749" i="1"/>
  <c r="F570748" i="1"/>
  <c r="F570747" i="1"/>
  <c r="F570746" i="1"/>
  <c r="F570745" i="1"/>
  <c r="F570744" i="1"/>
  <c r="F570743" i="1"/>
  <c r="F570742" i="1"/>
  <c r="F570741" i="1"/>
  <c r="F570740" i="1"/>
  <c r="F570739" i="1"/>
  <c r="F570738" i="1"/>
  <c r="F570737" i="1"/>
  <c r="F570736" i="1"/>
  <c r="F570735" i="1"/>
  <c r="F570734" i="1"/>
  <c r="F570733" i="1"/>
  <c r="F570732" i="1"/>
  <c r="F570731" i="1"/>
  <c r="F570730" i="1"/>
  <c r="F570729" i="1"/>
  <c r="F570728" i="1"/>
  <c r="F570727" i="1"/>
  <c r="F570726" i="1"/>
  <c r="F570725" i="1"/>
  <c r="F570724" i="1"/>
  <c r="F570723" i="1"/>
  <c r="F570722" i="1"/>
  <c r="F570721" i="1"/>
  <c r="F570720" i="1"/>
  <c r="F570719" i="1"/>
  <c r="F570718" i="1"/>
  <c r="F570717" i="1"/>
  <c r="F570716" i="1"/>
  <c r="F570715" i="1"/>
  <c r="F570714" i="1"/>
  <c r="F570713" i="1"/>
  <c r="F570712" i="1"/>
  <c r="F570711" i="1"/>
  <c r="F570710" i="1"/>
  <c r="F570709" i="1"/>
  <c r="F570708" i="1"/>
  <c r="F570707" i="1"/>
  <c r="F570706" i="1"/>
  <c r="F570705" i="1"/>
  <c r="F570704" i="1"/>
  <c r="F570703" i="1"/>
  <c r="F570702" i="1"/>
  <c r="F570701" i="1"/>
  <c r="F570700" i="1"/>
  <c r="F570699" i="1"/>
  <c r="F570698" i="1"/>
  <c r="F570697" i="1"/>
  <c r="F570696" i="1"/>
  <c r="F570695" i="1"/>
  <c r="F570694" i="1"/>
  <c r="F570693" i="1"/>
  <c r="F570692" i="1"/>
  <c r="F570691" i="1"/>
  <c r="F570690" i="1"/>
  <c r="F570689" i="1"/>
  <c r="F570688" i="1"/>
  <c r="F570687" i="1"/>
  <c r="F570686" i="1"/>
  <c r="F570685" i="1"/>
  <c r="F570684" i="1"/>
  <c r="F570683" i="1"/>
  <c r="F570682" i="1"/>
  <c r="F570681" i="1"/>
  <c r="F570680" i="1"/>
  <c r="F570679" i="1"/>
  <c r="F570678" i="1"/>
  <c r="F570677" i="1"/>
  <c r="F570676" i="1"/>
  <c r="F570675" i="1"/>
  <c r="F570674" i="1"/>
  <c r="F570673" i="1"/>
  <c r="F570672" i="1"/>
  <c r="F570671" i="1"/>
  <c r="F570670" i="1"/>
  <c r="F570669" i="1"/>
  <c r="F570668" i="1"/>
  <c r="F570667" i="1"/>
  <c r="F570666" i="1"/>
  <c r="F570665" i="1"/>
  <c r="F570664" i="1"/>
  <c r="F570663" i="1"/>
  <c r="F570662" i="1"/>
  <c r="F570661" i="1"/>
  <c r="F570660" i="1"/>
  <c r="F570659" i="1"/>
  <c r="F570658" i="1"/>
  <c r="F570657" i="1"/>
  <c r="F570656" i="1"/>
  <c r="F570655" i="1"/>
  <c r="F570654" i="1"/>
  <c r="F570653" i="1"/>
  <c r="F570652" i="1"/>
  <c r="F570651" i="1"/>
  <c r="F570650" i="1"/>
  <c r="F570649" i="1"/>
  <c r="F570648" i="1"/>
  <c r="F570647" i="1"/>
  <c r="F570646" i="1"/>
  <c r="F570645" i="1"/>
  <c r="F570644" i="1"/>
  <c r="F570643" i="1"/>
  <c r="F570642" i="1"/>
  <c r="F570641" i="1"/>
  <c r="F570640" i="1"/>
  <c r="F570639" i="1"/>
  <c r="F570638" i="1"/>
  <c r="F570637" i="1"/>
  <c r="F570636" i="1"/>
  <c r="F570635" i="1"/>
  <c r="F570634" i="1"/>
  <c r="F570633" i="1"/>
  <c r="F570632" i="1"/>
  <c r="F570631" i="1"/>
  <c r="F570630" i="1"/>
  <c r="F570629" i="1"/>
  <c r="F570628" i="1"/>
  <c r="F570627" i="1"/>
  <c r="F570626" i="1"/>
  <c r="F570625" i="1"/>
  <c r="F570624" i="1"/>
  <c r="F570623" i="1"/>
  <c r="F570622" i="1"/>
  <c r="F570621" i="1"/>
  <c r="F570620" i="1"/>
  <c r="F570619" i="1"/>
  <c r="F570618" i="1"/>
  <c r="F570617" i="1"/>
  <c r="F570616" i="1"/>
  <c r="F570615" i="1"/>
  <c r="F570614" i="1"/>
  <c r="F570613" i="1"/>
  <c r="F570612" i="1"/>
  <c r="F570611" i="1"/>
  <c r="F570610" i="1"/>
  <c r="F570609" i="1"/>
  <c r="F570608" i="1"/>
  <c r="F570607" i="1"/>
  <c r="F570606" i="1"/>
  <c r="F570605" i="1"/>
  <c r="F570604" i="1"/>
  <c r="F570603" i="1"/>
  <c r="F570602" i="1"/>
  <c r="F570601" i="1"/>
  <c r="F570600" i="1"/>
  <c r="F570599" i="1"/>
  <c r="F570598" i="1"/>
  <c r="F570597" i="1"/>
  <c r="F570596" i="1"/>
  <c r="F570595" i="1"/>
  <c r="F570594" i="1"/>
  <c r="F570593" i="1"/>
  <c r="F570592" i="1"/>
  <c r="F570591" i="1"/>
  <c r="F570590" i="1"/>
  <c r="F570589" i="1"/>
  <c r="F570588" i="1"/>
  <c r="F570587" i="1"/>
  <c r="F570586" i="1"/>
  <c r="F570585" i="1"/>
  <c r="F570584" i="1"/>
  <c r="F570583" i="1"/>
  <c r="F570582" i="1"/>
  <c r="F570581" i="1"/>
  <c r="F570580" i="1"/>
  <c r="F570579" i="1"/>
  <c r="F570578" i="1"/>
  <c r="F570577" i="1"/>
  <c r="F570576" i="1"/>
  <c r="F570575" i="1"/>
  <c r="F570574" i="1"/>
  <c r="F570573" i="1"/>
  <c r="F570572" i="1"/>
  <c r="F570571" i="1"/>
  <c r="F570570" i="1"/>
  <c r="F570569" i="1"/>
  <c r="F570568" i="1"/>
  <c r="F570567" i="1"/>
  <c r="F570566" i="1"/>
  <c r="F570565" i="1"/>
  <c r="F570564" i="1"/>
  <c r="F570563" i="1"/>
  <c r="F570562" i="1"/>
  <c r="F570561" i="1"/>
  <c r="F570560" i="1"/>
  <c r="F570559" i="1"/>
  <c r="F570558" i="1"/>
  <c r="F570557" i="1"/>
  <c r="F570556" i="1"/>
  <c r="F570555" i="1"/>
  <c r="F570554" i="1"/>
  <c r="F570553" i="1"/>
  <c r="F570552" i="1"/>
  <c r="F570551" i="1"/>
  <c r="F570550" i="1"/>
  <c r="F570549" i="1"/>
  <c r="F570548" i="1"/>
  <c r="F570547" i="1"/>
  <c r="F570546" i="1"/>
  <c r="F570545" i="1"/>
  <c r="F570544" i="1"/>
  <c r="F570543" i="1"/>
  <c r="F570542" i="1"/>
  <c r="F570541" i="1"/>
  <c r="F570540" i="1"/>
  <c r="F570539" i="1"/>
  <c r="F570538" i="1"/>
  <c r="F570537" i="1"/>
  <c r="F570536" i="1"/>
  <c r="F570535" i="1"/>
  <c r="F570534" i="1"/>
  <c r="F570533" i="1"/>
  <c r="F570532" i="1"/>
  <c r="F570531" i="1"/>
  <c r="F570530" i="1"/>
  <c r="F570529" i="1"/>
  <c r="F570528" i="1"/>
  <c r="F570527" i="1"/>
  <c r="F570526" i="1"/>
  <c r="F570525" i="1"/>
  <c r="F570524" i="1"/>
  <c r="F570523" i="1"/>
  <c r="F570522" i="1"/>
  <c r="F570521" i="1"/>
  <c r="F570520" i="1"/>
  <c r="F570519" i="1"/>
  <c r="F570518" i="1"/>
  <c r="F570517" i="1"/>
  <c r="F570516" i="1"/>
  <c r="F570515" i="1"/>
  <c r="F570514" i="1"/>
  <c r="F570513" i="1"/>
  <c r="F570512" i="1"/>
  <c r="F570511" i="1"/>
  <c r="F570510" i="1"/>
  <c r="F570509" i="1"/>
  <c r="F570508" i="1"/>
  <c r="F570507" i="1"/>
  <c r="F570506" i="1"/>
  <c r="F570505" i="1"/>
  <c r="F570504" i="1"/>
  <c r="F570503" i="1"/>
  <c r="F570502" i="1"/>
  <c r="F570501" i="1"/>
  <c r="F570500" i="1"/>
  <c r="F570499" i="1"/>
  <c r="F570498" i="1"/>
  <c r="F570497" i="1"/>
  <c r="F570496" i="1"/>
  <c r="F570495" i="1"/>
  <c r="F570494" i="1"/>
  <c r="F570493" i="1"/>
  <c r="F570492" i="1"/>
  <c r="F570491" i="1"/>
  <c r="F570490" i="1"/>
  <c r="F570489" i="1"/>
  <c r="F570488" i="1"/>
  <c r="F570487" i="1"/>
  <c r="F570486" i="1"/>
  <c r="F570485" i="1"/>
  <c r="F570484" i="1"/>
  <c r="F570483" i="1"/>
  <c r="F570482" i="1"/>
  <c r="F570481" i="1"/>
  <c r="F570480" i="1"/>
  <c r="F570479" i="1"/>
  <c r="F570478" i="1"/>
  <c r="F570477" i="1"/>
  <c r="F570476" i="1"/>
  <c r="F570475" i="1"/>
  <c r="F570474" i="1"/>
  <c r="F570473" i="1"/>
  <c r="F570472" i="1"/>
  <c r="F570471" i="1"/>
  <c r="F570470" i="1"/>
  <c r="F570469" i="1"/>
  <c r="F570468" i="1"/>
  <c r="F570467" i="1"/>
  <c r="F570466" i="1"/>
  <c r="F570465" i="1"/>
  <c r="F570464" i="1"/>
  <c r="F570463" i="1"/>
  <c r="F570462" i="1"/>
  <c r="F570461" i="1"/>
  <c r="F570460" i="1"/>
  <c r="F570459" i="1"/>
  <c r="F570458" i="1"/>
  <c r="F570457" i="1"/>
  <c r="F570456" i="1"/>
  <c r="F570455" i="1"/>
  <c r="F570454" i="1"/>
  <c r="F570453" i="1"/>
  <c r="F570452" i="1"/>
  <c r="F570451" i="1"/>
  <c r="F570450" i="1"/>
  <c r="F570449" i="1"/>
  <c r="F570448" i="1"/>
  <c r="F570447" i="1"/>
  <c r="F570446" i="1"/>
  <c r="F570445" i="1"/>
  <c r="F570444" i="1"/>
  <c r="F570443" i="1"/>
  <c r="F570442" i="1"/>
  <c r="F570441" i="1"/>
  <c r="F570440" i="1"/>
  <c r="F570439" i="1"/>
  <c r="F570438" i="1"/>
  <c r="F570437" i="1"/>
  <c r="F570436" i="1"/>
  <c r="F570435" i="1"/>
  <c r="F570434" i="1"/>
  <c r="F570433" i="1"/>
  <c r="F570432" i="1"/>
  <c r="F570431" i="1"/>
  <c r="F570430" i="1"/>
  <c r="F570429" i="1"/>
  <c r="F570428" i="1"/>
  <c r="F570427" i="1"/>
  <c r="F570426" i="1"/>
  <c r="F570425" i="1"/>
  <c r="F570424" i="1"/>
  <c r="F570423" i="1"/>
  <c r="F570422" i="1"/>
  <c r="F570421" i="1"/>
  <c r="F570420" i="1"/>
  <c r="F570419" i="1"/>
  <c r="F570418" i="1"/>
  <c r="F570417" i="1"/>
  <c r="F570416" i="1"/>
  <c r="F570415" i="1"/>
  <c r="F570414" i="1"/>
  <c r="F570413" i="1"/>
  <c r="F570412" i="1"/>
  <c r="F570411" i="1"/>
  <c r="F570410" i="1"/>
  <c r="F570409" i="1"/>
  <c r="F570408" i="1"/>
  <c r="F570407" i="1"/>
  <c r="F570406" i="1"/>
  <c r="F570405" i="1"/>
  <c r="F570404" i="1"/>
  <c r="F570403" i="1"/>
  <c r="F570402" i="1"/>
  <c r="F570401" i="1"/>
  <c r="F570400" i="1"/>
  <c r="F570399" i="1"/>
  <c r="F570398" i="1"/>
  <c r="F570397" i="1"/>
  <c r="F570396" i="1"/>
  <c r="F570395" i="1"/>
  <c r="F570394" i="1"/>
  <c r="F570393" i="1"/>
  <c r="F570392" i="1"/>
  <c r="F570391" i="1"/>
  <c r="F570390" i="1"/>
  <c r="F570389" i="1"/>
  <c r="F570388" i="1"/>
  <c r="F570387" i="1"/>
  <c r="F570386" i="1"/>
  <c r="F570385" i="1"/>
  <c r="F570384" i="1"/>
  <c r="F570383" i="1"/>
  <c r="F570382" i="1"/>
  <c r="F570381" i="1"/>
  <c r="F570380" i="1"/>
  <c r="F570379" i="1"/>
  <c r="F570378" i="1"/>
  <c r="F570377" i="1"/>
  <c r="F570376" i="1"/>
  <c r="F570375" i="1"/>
  <c r="F570374" i="1"/>
  <c r="F570373" i="1"/>
  <c r="F570372" i="1"/>
  <c r="F570371" i="1"/>
  <c r="F570370" i="1"/>
  <c r="F570369" i="1"/>
  <c r="F570368" i="1"/>
  <c r="F570367" i="1"/>
  <c r="F570366" i="1"/>
  <c r="F570365" i="1"/>
  <c r="F570364" i="1"/>
  <c r="F570363" i="1"/>
  <c r="F570362" i="1"/>
  <c r="F570361" i="1"/>
  <c r="F570360" i="1"/>
  <c r="F570359" i="1"/>
  <c r="F570358" i="1"/>
  <c r="F570357" i="1"/>
  <c r="F570356" i="1"/>
  <c r="F570355" i="1"/>
  <c r="F570354" i="1"/>
  <c r="F570353" i="1"/>
  <c r="F570352" i="1"/>
  <c r="F570351" i="1"/>
  <c r="F570350" i="1"/>
  <c r="F570349" i="1"/>
  <c r="F570348" i="1"/>
  <c r="F570347" i="1"/>
  <c r="F570346" i="1"/>
  <c r="F570345" i="1"/>
  <c r="F570344" i="1"/>
  <c r="F570343" i="1"/>
  <c r="F570342" i="1"/>
  <c r="F570341" i="1"/>
  <c r="F570340" i="1"/>
  <c r="F570339" i="1"/>
  <c r="F570338" i="1"/>
  <c r="F570337" i="1"/>
  <c r="F570336" i="1"/>
  <c r="F570335" i="1"/>
  <c r="F570334" i="1"/>
  <c r="F570333" i="1"/>
  <c r="F570332" i="1"/>
  <c r="F570331" i="1"/>
  <c r="F570330" i="1"/>
  <c r="F570329" i="1"/>
  <c r="F570328" i="1"/>
  <c r="F570327" i="1"/>
  <c r="F570326" i="1"/>
  <c r="F570325" i="1"/>
  <c r="F570324" i="1"/>
  <c r="F570323" i="1"/>
  <c r="F570322" i="1"/>
  <c r="F570321" i="1"/>
  <c r="F570320" i="1"/>
  <c r="F570319" i="1"/>
  <c r="F570318" i="1"/>
  <c r="F570317" i="1"/>
  <c r="F570316" i="1"/>
  <c r="F570315" i="1"/>
  <c r="F570314" i="1"/>
  <c r="F570313" i="1"/>
  <c r="F570312" i="1"/>
  <c r="F570311" i="1"/>
  <c r="F570310" i="1"/>
  <c r="F570309" i="1"/>
  <c r="F570308" i="1"/>
  <c r="F570307" i="1"/>
  <c r="F570306" i="1"/>
  <c r="F570305" i="1"/>
  <c r="F570304" i="1"/>
  <c r="F570303" i="1"/>
  <c r="F570302" i="1"/>
  <c r="F570301" i="1"/>
  <c r="F570300" i="1"/>
  <c r="F570299" i="1"/>
  <c r="F570298" i="1"/>
  <c r="F570297" i="1"/>
  <c r="F570296" i="1"/>
  <c r="F570295" i="1"/>
  <c r="F570294" i="1"/>
  <c r="F570293" i="1"/>
  <c r="F570292" i="1"/>
  <c r="F570291" i="1"/>
  <c r="F570290" i="1"/>
  <c r="F570289" i="1"/>
  <c r="F570288" i="1"/>
  <c r="F570287" i="1"/>
  <c r="F570286" i="1"/>
  <c r="F570285" i="1"/>
  <c r="F570284" i="1"/>
  <c r="F570283" i="1"/>
  <c r="F570282" i="1"/>
  <c r="F570281" i="1"/>
  <c r="F570280" i="1"/>
  <c r="F570279" i="1"/>
  <c r="F570278" i="1"/>
  <c r="F570277" i="1"/>
  <c r="F570276" i="1"/>
  <c r="F570275" i="1"/>
  <c r="F570274" i="1"/>
  <c r="F570273" i="1"/>
  <c r="F570272" i="1"/>
  <c r="F570271" i="1"/>
  <c r="F570270" i="1"/>
  <c r="F570269" i="1"/>
  <c r="F570268" i="1"/>
  <c r="F570267" i="1"/>
  <c r="F570266" i="1"/>
  <c r="F570265" i="1"/>
  <c r="F570264" i="1"/>
  <c r="F570263" i="1"/>
  <c r="F570262" i="1"/>
  <c r="F570261" i="1"/>
  <c r="F570260" i="1"/>
  <c r="F570259" i="1"/>
  <c r="F570258" i="1"/>
  <c r="F570257" i="1"/>
  <c r="F570256" i="1"/>
  <c r="F570255" i="1"/>
  <c r="F570254" i="1"/>
  <c r="F570253" i="1"/>
  <c r="F570252" i="1"/>
  <c r="F570251" i="1"/>
  <c r="F570250" i="1"/>
  <c r="F570249" i="1"/>
  <c r="F570248" i="1"/>
  <c r="F570247" i="1"/>
  <c r="F570246" i="1"/>
  <c r="F570245" i="1"/>
  <c r="F570244" i="1"/>
  <c r="F570243" i="1"/>
  <c r="F570242" i="1"/>
  <c r="F570241" i="1"/>
  <c r="F570240" i="1"/>
  <c r="F570239" i="1"/>
  <c r="F570238" i="1"/>
  <c r="F570237" i="1"/>
  <c r="F570236" i="1"/>
  <c r="F570235" i="1"/>
  <c r="F570234" i="1"/>
  <c r="F570233" i="1"/>
  <c r="F570232" i="1"/>
  <c r="F570231" i="1"/>
  <c r="F570230" i="1"/>
  <c r="F570229" i="1"/>
  <c r="F570228" i="1"/>
  <c r="F570227" i="1"/>
  <c r="F570226" i="1"/>
  <c r="F570225" i="1"/>
  <c r="F570224" i="1"/>
  <c r="F570223" i="1"/>
  <c r="F570222" i="1"/>
  <c r="F570221" i="1"/>
  <c r="F570220" i="1"/>
  <c r="F570219" i="1"/>
  <c r="F570218" i="1"/>
  <c r="F570217" i="1"/>
  <c r="F570216" i="1"/>
  <c r="F570215" i="1"/>
  <c r="F570214" i="1"/>
  <c r="F570213" i="1"/>
  <c r="F570212" i="1"/>
  <c r="F570211" i="1"/>
  <c r="F570210" i="1"/>
  <c r="F570209" i="1"/>
  <c r="F570208" i="1"/>
  <c r="F570207" i="1"/>
  <c r="F570206" i="1"/>
  <c r="F570205" i="1"/>
  <c r="F570204" i="1"/>
  <c r="F570203" i="1"/>
  <c r="F570202" i="1"/>
  <c r="F570201" i="1"/>
  <c r="F570200" i="1"/>
  <c r="F570199" i="1"/>
  <c r="F570198" i="1"/>
  <c r="F570197" i="1"/>
  <c r="F570196" i="1"/>
  <c r="F570195" i="1"/>
  <c r="F570194" i="1"/>
  <c r="F570193" i="1"/>
  <c r="F570192" i="1"/>
  <c r="F570191" i="1"/>
  <c r="F570190" i="1"/>
  <c r="F570189" i="1"/>
  <c r="F570188" i="1"/>
  <c r="F570187" i="1"/>
  <c r="F570186" i="1"/>
  <c r="F570185" i="1"/>
  <c r="F570184" i="1"/>
  <c r="F570183" i="1"/>
  <c r="F570182" i="1"/>
  <c r="F570181" i="1"/>
  <c r="F570180" i="1"/>
  <c r="F570179" i="1"/>
  <c r="F570178" i="1"/>
  <c r="F570177" i="1"/>
  <c r="F570176" i="1"/>
  <c r="F570175" i="1"/>
  <c r="F570174" i="1"/>
  <c r="F570173" i="1"/>
  <c r="F570172" i="1"/>
  <c r="F570171" i="1"/>
  <c r="F570170" i="1"/>
  <c r="F570169" i="1"/>
  <c r="F570168" i="1"/>
  <c r="F570167" i="1"/>
  <c r="F570166" i="1"/>
  <c r="F570165" i="1"/>
  <c r="F570164" i="1"/>
  <c r="F570163" i="1"/>
  <c r="F570162" i="1"/>
  <c r="F570161" i="1"/>
  <c r="F570160" i="1"/>
  <c r="F570159" i="1"/>
  <c r="F570158" i="1"/>
  <c r="F570157" i="1"/>
  <c r="F570156" i="1"/>
  <c r="F570155" i="1"/>
  <c r="F570154" i="1"/>
  <c r="F570153" i="1"/>
  <c r="F570152" i="1"/>
  <c r="F570151" i="1"/>
  <c r="F570150" i="1"/>
  <c r="F570149" i="1"/>
  <c r="F570148" i="1"/>
  <c r="F570147" i="1"/>
  <c r="F570146" i="1"/>
  <c r="F570145" i="1"/>
  <c r="F570144" i="1"/>
  <c r="F570143" i="1"/>
  <c r="F570142" i="1"/>
  <c r="F570141" i="1"/>
  <c r="F570140" i="1"/>
  <c r="F570139" i="1"/>
  <c r="F570138" i="1"/>
  <c r="F570137" i="1"/>
  <c r="F570136" i="1"/>
  <c r="F570135" i="1"/>
  <c r="F570134" i="1"/>
  <c r="F570133" i="1"/>
  <c r="F570132" i="1"/>
  <c r="F570131" i="1"/>
  <c r="F570130" i="1"/>
  <c r="F570129" i="1"/>
  <c r="F570128" i="1"/>
  <c r="F570127" i="1"/>
  <c r="F570126" i="1"/>
  <c r="F570125" i="1"/>
  <c r="F570124" i="1"/>
  <c r="F570123" i="1"/>
  <c r="F570122" i="1"/>
  <c r="F570121" i="1"/>
  <c r="F570120" i="1"/>
  <c r="F570119" i="1"/>
  <c r="F570118" i="1"/>
  <c r="F570117" i="1"/>
  <c r="F570116" i="1"/>
  <c r="F570115" i="1"/>
  <c r="F570114" i="1"/>
  <c r="F570113" i="1"/>
  <c r="F570112" i="1"/>
  <c r="F570111" i="1"/>
  <c r="F570110" i="1"/>
  <c r="F570109" i="1"/>
  <c r="F570108" i="1"/>
  <c r="F570107" i="1"/>
  <c r="F570106" i="1"/>
  <c r="F570105" i="1"/>
  <c r="F570104" i="1"/>
  <c r="F570103" i="1"/>
  <c r="F570102" i="1"/>
  <c r="F570101" i="1"/>
  <c r="F570100" i="1"/>
  <c r="F570099" i="1"/>
  <c r="F570098" i="1"/>
  <c r="F570097" i="1"/>
  <c r="F570096" i="1"/>
  <c r="F570095" i="1"/>
  <c r="F570094" i="1"/>
  <c r="F570093" i="1"/>
  <c r="F570092" i="1"/>
  <c r="F570091" i="1"/>
  <c r="F570090" i="1"/>
  <c r="F570089" i="1"/>
  <c r="F570088" i="1"/>
  <c r="F570087" i="1"/>
  <c r="F570086" i="1"/>
  <c r="F570085" i="1"/>
  <c r="F570084" i="1"/>
  <c r="F570083" i="1"/>
  <c r="F570082" i="1"/>
  <c r="F570081" i="1"/>
  <c r="F570080" i="1"/>
  <c r="F570079" i="1"/>
  <c r="F570078" i="1"/>
  <c r="F570077" i="1"/>
  <c r="F570076" i="1"/>
  <c r="F570075" i="1"/>
  <c r="F570074" i="1"/>
  <c r="F570073" i="1"/>
  <c r="F570072" i="1"/>
  <c r="F570071" i="1"/>
  <c r="F570070" i="1"/>
  <c r="F570069" i="1"/>
  <c r="F570068" i="1"/>
  <c r="F570067" i="1"/>
  <c r="F570066" i="1"/>
  <c r="F570065" i="1"/>
  <c r="F570064" i="1"/>
  <c r="F570063" i="1"/>
  <c r="F570062" i="1"/>
  <c r="F570061" i="1"/>
  <c r="F570060" i="1"/>
  <c r="F570059" i="1"/>
  <c r="F570058" i="1"/>
  <c r="F570057" i="1"/>
  <c r="F570056" i="1"/>
  <c r="F570055" i="1"/>
  <c r="F570054" i="1"/>
  <c r="F570053" i="1"/>
  <c r="F570052" i="1"/>
  <c r="F570051" i="1"/>
  <c r="F570050" i="1"/>
  <c r="F570049" i="1"/>
  <c r="F570048" i="1"/>
  <c r="F570047" i="1"/>
  <c r="F570046" i="1"/>
  <c r="F570045" i="1"/>
  <c r="F570044" i="1"/>
  <c r="F570043" i="1"/>
  <c r="F570042" i="1"/>
  <c r="F570041" i="1"/>
  <c r="F570040" i="1"/>
  <c r="F570039" i="1"/>
  <c r="F570038" i="1"/>
  <c r="F570037" i="1"/>
  <c r="F570036" i="1"/>
  <c r="F570035" i="1"/>
  <c r="F570034" i="1"/>
  <c r="F570033" i="1"/>
  <c r="F570032" i="1"/>
  <c r="F570031" i="1"/>
  <c r="F570030" i="1"/>
  <c r="F570029" i="1"/>
  <c r="F570028" i="1"/>
  <c r="F570027" i="1"/>
  <c r="F570026" i="1"/>
  <c r="F570025" i="1"/>
  <c r="F570024" i="1"/>
  <c r="F570023" i="1"/>
  <c r="F570022" i="1"/>
  <c r="F570021" i="1"/>
  <c r="F570020" i="1"/>
  <c r="F570019" i="1"/>
  <c r="F570018" i="1"/>
  <c r="F570017" i="1"/>
  <c r="F570016" i="1"/>
  <c r="F570015" i="1"/>
  <c r="F570014" i="1"/>
  <c r="F570013" i="1"/>
  <c r="F570012" i="1"/>
  <c r="F570011" i="1"/>
  <c r="F570010" i="1"/>
  <c r="F570009" i="1"/>
  <c r="F570008" i="1"/>
  <c r="F570007" i="1"/>
  <c r="F570006" i="1"/>
  <c r="F570005" i="1"/>
  <c r="F570004" i="1"/>
  <c r="F570003" i="1"/>
  <c r="F570002" i="1"/>
  <c r="F570001" i="1"/>
  <c r="F570000" i="1"/>
  <c r="F569999" i="1"/>
  <c r="F569998" i="1"/>
  <c r="F569997" i="1"/>
  <c r="F569996" i="1"/>
  <c r="F569995" i="1"/>
  <c r="F569994" i="1"/>
  <c r="F569993" i="1"/>
  <c r="F569992" i="1"/>
  <c r="F569991" i="1"/>
  <c r="F569990" i="1"/>
  <c r="F569989" i="1"/>
  <c r="F569988" i="1"/>
  <c r="F569987" i="1"/>
  <c r="F569986" i="1"/>
  <c r="F569985" i="1"/>
  <c r="F569984" i="1"/>
  <c r="F569983" i="1"/>
  <c r="F569982" i="1"/>
  <c r="F569981" i="1"/>
  <c r="F569980" i="1"/>
  <c r="F569979" i="1"/>
  <c r="F569978" i="1"/>
  <c r="F569977" i="1"/>
  <c r="F569976" i="1"/>
  <c r="F569975" i="1"/>
  <c r="F569974" i="1"/>
  <c r="F569973" i="1"/>
  <c r="F569972" i="1"/>
  <c r="F569971" i="1"/>
  <c r="F569970" i="1"/>
  <c r="F569969" i="1"/>
  <c r="F569968" i="1"/>
  <c r="F569967" i="1"/>
  <c r="F569966" i="1"/>
  <c r="F569965" i="1"/>
  <c r="F569964" i="1"/>
  <c r="F569963" i="1"/>
  <c r="F569962" i="1"/>
  <c r="F569961" i="1"/>
  <c r="F569960" i="1"/>
  <c r="F569959" i="1"/>
  <c r="F569958" i="1"/>
  <c r="F569957" i="1"/>
  <c r="F569956" i="1"/>
  <c r="F569955" i="1"/>
  <c r="F569954" i="1"/>
  <c r="F569953" i="1"/>
  <c r="F569952" i="1"/>
  <c r="F569951" i="1"/>
  <c r="F569950" i="1"/>
  <c r="F569949" i="1"/>
  <c r="F569948" i="1"/>
  <c r="F569947" i="1"/>
  <c r="F569946" i="1"/>
  <c r="F569945" i="1"/>
  <c r="F569944" i="1"/>
  <c r="F569943" i="1"/>
  <c r="F569942" i="1"/>
  <c r="F569941" i="1"/>
  <c r="F569940" i="1"/>
  <c r="F569939" i="1"/>
  <c r="F569938" i="1"/>
  <c r="F569937" i="1"/>
  <c r="F569936" i="1"/>
  <c r="F569935" i="1"/>
  <c r="F569934" i="1"/>
  <c r="F569933" i="1"/>
  <c r="F569932" i="1"/>
  <c r="F569931" i="1"/>
  <c r="F569930" i="1"/>
  <c r="F569929" i="1"/>
  <c r="F569928" i="1"/>
  <c r="F569927" i="1"/>
  <c r="F569926" i="1"/>
  <c r="F569925" i="1"/>
  <c r="F569924" i="1"/>
  <c r="F569923" i="1"/>
  <c r="F569922" i="1"/>
  <c r="F569921" i="1"/>
  <c r="F569920" i="1"/>
  <c r="F569919" i="1"/>
  <c r="F569918" i="1"/>
  <c r="F569917" i="1"/>
  <c r="F569916" i="1"/>
  <c r="F569915" i="1"/>
  <c r="F569914" i="1"/>
  <c r="F569913" i="1"/>
  <c r="F569912" i="1"/>
  <c r="F569911" i="1"/>
  <c r="F569910" i="1"/>
  <c r="F569909" i="1"/>
  <c r="F569908" i="1"/>
  <c r="F569907" i="1"/>
  <c r="F569906" i="1"/>
  <c r="F569905" i="1"/>
  <c r="F569904" i="1"/>
  <c r="F569903" i="1"/>
  <c r="F569902" i="1"/>
  <c r="F569901" i="1"/>
  <c r="F569900" i="1"/>
  <c r="F569899" i="1"/>
  <c r="F569898" i="1"/>
  <c r="F569897" i="1"/>
  <c r="F569896" i="1"/>
  <c r="F569895" i="1"/>
  <c r="F569894" i="1"/>
  <c r="F569893" i="1"/>
  <c r="F569892" i="1"/>
  <c r="F569891" i="1"/>
  <c r="F569890" i="1"/>
  <c r="F569889" i="1"/>
  <c r="F569888" i="1"/>
  <c r="F569887" i="1"/>
  <c r="F569886" i="1"/>
  <c r="F569885" i="1"/>
  <c r="F569884" i="1"/>
  <c r="F569883" i="1"/>
  <c r="F569882" i="1"/>
  <c r="F569881" i="1"/>
  <c r="F569880" i="1"/>
  <c r="F569879" i="1"/>
  <c r="F569878" i="1"/>
  <c r="F569877" i="1"/>
  <c r="F569876" i="1"/>
  <c r="F569875" i="1"/>
  <c r="F569874" i="1"/>
  <c r="F569873" i="1"/>
  <c r="F569872" i="1"/>
  <c r="F569871" i="1"/>
  <c r="F569870" i="1"/>
  <c r="F569869" i="1"/>
  <c r="F569868" i="1"/>
  <c r="F569867" i="1"/>
  <c r="F569866" i="1"/>
  <c r="F569865" i="1"/>
  <c r="F569864" i="1"/>
  <c r="F569863" i="1"/>
  <c r="F569862" i="1"/>
  <c r="F569861" i="1"/>
  <c r="F569860" i="1"/>
  <c r="F569859" i="1"/>
  <c r="F569858" i="1"/>
  <c r="F569857" i="1"/>
  <c r="F569856" i="1"/>
  <c r="F569855" i="1"/>
  <c r="F569854" i="1"/>
  <c r="F569853" i="1"/>
  <c r="F569852" i="1"/>
  <c r="F569851" i="1"/>
  <c r="F569850" i="1"/>
  <c r="F569849" i="1"/>
  <c r="F569848" i="1"/>
  <c r="F569847" i="1"/>
  <c r="F569846" i="1"/>
  <c r="F569845" i="1"/>
  <c r="F569844" i="1"/>
  <c r="F569843" i="1"/>
  <c r="F569842" i="1"/>
  <c r="F569841" i="1"/>
  <c r="F569840" i="1"/>
  <c r="F569839" i="1"/>
  <c r="F569838" i="1"/>
  <c r="F569837" i="1"/>
  <c r="F569836" i="1"/>
  <c r="F569835" i="1"/>
  <c r="F569834" i="1"/>
  <c r="F569833" i="1"/>
  <c r="F569832" i="1"/>
  <c r="F569831" i="1"/>
  <c r="F569830" i="1"/>
  <c r="F569829" i="1"/>
  <c r="F569828" i="1"/>
  <c r="F569827" i="1"/>
  <c r="F569826" i="1"/>
  <c r="F569825" i="1"/>
  <c r="F569824" i="1"/>
  <c r="F569823" i="1"/>
  <c r="F569822" i="1"/>
  <c r="F569821" i="1"/>
  <c r="F569820" i="1"/>
  <c r="F569819" i="1"/>
  <c r="F569818" i="1"/>
  <c r="F569817" i="1"/>
  <c r="F569816" i="1"/>
  <c r="F569815" i="1"/>
  <c r="F569814" i="1"/>
  <c r="F569813" i="1"/>
  <c r="F569812" i="1"/>
  <c r="F569811" i="1"/>
  <c r="F569810" i="1"/>
  <c r="F569809" i="1"/>
  <c r="F569808" i="1"/>
  <c r="F569807" i="1"/>
  <c r="F569806" i="1"/>
  <c r="F569805" i="1"/>
  <c r="F569804" i="1"/>
  <c r="F569803" i="1"/>
  <c r="F569802" i="1"/>
  <c r="F569801" i="1"/>
  <c r="F569800" i="1"/>
  <c r="F569799" i="1"/>
  <c r="F569798" i="1"/>
  <c r="F569797" i="1"/>
  <c r="F569796" i="1"/>
  <c r="F569795" i="1"/>
  <c r="F569794" i="1"/>
  <c r="F569793" i="1"/>
  <c r="F569792" i="1"/>
  <c r="F569791" i="1"/>
  <c r="F569790" i="1"/>
  <c r="F569789" i="1"/>
  <c r="F569788" i="1"/>
  <c r="F569787" i="1"/>
  <c r="F569786" i="1"/>
  <c r="F569785" i="1"/>
  <c r="F569784" i="1"/>
  <c r="F569783" i="1"/>
  <c r="F569782" i="1"/>
  <c r="F569781" i="1"/>
  <c r="F569780" i="1"/>
  <c r="F569779" i="1"/>
  <c r="F569778" i="1"/>
  <c r="F569777" i="1"/>
  <c r="F569776" i="1"/>
  <c r="F569775" i="1"/>
  <c r="F569774" i="1"/>
  <c r="F569773" i="1"/>
  <c r="F569772" i="1"/>
  <c r="F569771" i="1"/>
  <c r="F569770" i="1"/>
  <c r="F569769" i="1"/>
  <c r="F569768" i="1"/>
  <c r="F569767" i="1"/>
  <c r="F569766" i="1"/>
  <c r="F569765" i="1"/>
  <c r="F569764" i="1"/>
  <c r="F569763" i="1"/>
  <c r="F569762" i="1"/>
  <c r="F569761" i="1"/>
  <c r="F569760" i="1"/>
  <c r="F569759" i="1"/>
  <c r="F569758" i="1"/>
  <c r="F569757" i="1"/>
  <c r="F569756" i="1"/>
  <c r="F569755" i="1"/>
  <c r="F569754" i="1"/>
  <c r="F569753" i="1"/>
  <c r="F569752" i="1"/>
  <c r="F569751" i="1"/>
  <c r="F569750" i="1"/>
  <c r="F569749" i="1"/>
  <c r="F569748" i="1"/>
  <c r="F569747" i="1"/>
  <c r="F569746" i="1"/>
  <c r="F569745" i="1"/>
  <c r="F569744" i="1"/>
  <c r="F569743" i="1"/>
  <c r="F569742" i="1"/>
  <c r="F569741" i="1"/>
  <c r="F569740" i="1"/>
  <c r="F569739" i="1"/>
  <c r="F569738" i="1"/>
  <c r="F569737" i="1"/>
  <c r="F569736" i="1"/>
  <c r="F569735" i="1"/>
  <c r="F569734" i="1"/>
  <c r="F569733" i="1"/>
  <c r="F569732" i="1"/>
  <c r="F569731" i="1"/>
  <c r="F569730" i="1"/>
  <c r="F569729" i="1"/>
  <c r="F569728" i="1"/>
  <c r="F569727" i="1"/>
  <c r="F569726" i="1"/>
  <c r="F569725" i="1"/>
  <c r="F569724" i="1"/>
  <c r="F569723" i="1"/>
  <c r="F569722" i="1"/>
  <c r="F569721" i="1"/>
  <c r="F569720" i="1"/>
  <c r="F569719" i="1"/>
  <c r="F569718" i="1"/>
  <c r="F569717" i="1"/>
  <c r="F569716" i="1"/>
  <c r="F569715" i="1"/>
  <c r="F569714" i="1"/>
  <c r="F569713" i="1"/>
  <c r="F569712" i="1"/>
  <c r="F569711" i="1"/>
  <c r="F569710" i="1"/>
  <c r="F569709" i="1"/>
  <c r="F569708" i="1"/>
  <c r="F569707" i="1"/>
  <c r="F569706" i="1"/>
  <c r="F569705" i="1"/>
  <c r="F569704" i="1"/>
  <c r="F569703" i="1"/>
  <c r="F569702" i="1"/>
  <c r="F569701" i="1"/>
  <c r="F569700" i="1"/>
  <c r="F569699" i="1"/>
  <c r="F569698" i="1"/>
  <c r="F569697" i="1"/>
  <c r="F569696" i="1"/>
  <c r="F569695" i="1"/>
  <c r="F569694" i="1"/>
  <c r="F569693" i="1"/>
  <c r="F569692" i="1"/>
  <c r="F569691" i="1"/>
  <c r="F569690" i="1"/>
  <c r="F569689" i="1"/>
  <c r="F569688" i="1"/>
  <c r="F569687" i="1"/>
  <c r="F569686" i="1"/>
  <c r="F569685" i="1"/>
  <c r="F569684" i="1"/>
  <c r="F569683" i="1"/>
  <c r="F569682" i="1"/>
  <c r="F569681" i="1"/>
  <c r="F569680" i="1"/>
  <c r="F569679" i="1"/>
  <c r="F569678" i="1"/>
  <c r="F569677" i="1"/>
  <c r="F569676" i="1"/>
  <c r="F569675" i="1"/>
  <c r="F569674" i="1"/>
  <c r="F569673" i="1"/>
  <c r="F569672" i="1"/>
  <c r="F569671" i="1"/>
  <c r="F569670" i="1"/>
  <c r="F569669" i="1"/>
  <c r="F569668" i="1"/>
  <c r="F569667" i="1"/>
  <c r="F569666" i="1"/>
  <c r="F569665" i="1"/>
  <c r="F569664" i="1"/>
  <c r="F569663" i="1"/>
  <c r="F569662" i="1"/>
  <c r="F569661" i="1"/>
  <c r="F569660" i="1"/>
  <c r="F569659" i="1"/>
  <c r="F569658" i="1"/>
  <c r="F569657" i="1"/>
  <c r="F569656" i="1"/>
  <c r="F569655" i="1"/>
  <c r="F569654" i="1"/>
  <c r="F569653" i="1"/>
  <c r="F569652" i="1"/>
  <c r="F569651" i="1"/>
  <c r="F569650" i="1"/>
  <c r="F569649" i="1"/>
  <c r="F569648" i="1"/>
  <c r="F569647" i="1"/>
  <c r="F569646" i="1"/>
  <c r="F569645" i="1"/>
  <c r="F569644" i="1"/>
  <c r="F569643" i="1"/>
  <c r="F569642" i="1"/>
  <c r="F569641" i="1"/>
  <c r="F569640" i="1"/>
  <c r="F569639" i="1"/>
  <c r="F569638" i="1"/>
  <c r="F569637" i="1"/>
  <c r="F569636" i="1"/>
  <c r="F569635" i="1"/>
  <c r="F569634" i="1"/>
  <c r="F569633" i="1"/>
  <c r="F569632" i="1"/>
  <c r="F569631" i="1"/>
  <c r="F569630" i="1"/>
  <c r="F569629" i="1"/>
  <c r="F569628" i="1"/>
  <c r="F569627" i="1"/>
  <c r="F569626" i="1"/>
  <c r="F569625" i="1"/>
  <c r="F569624" i="1"/>
  <c r="F569623" i="1"/>
  <c r="F569622" i="1"/>
  <c r="F569621" i="1"/>
  <c r="F569620" i="1"/>
  <c r="F569619" i="1"/>
  <c r="F569618" i="1"/>
  <c r="F569617" i="1"/>
  <c r="F569616" i="1"/>
  <c r="F569615" i="1"/>
  <c r="F569614" i="1"/>
  <c r="F569613" i="1"/>
  <c r="F569612" i="1"/>
  <c r="F569611" i="1"/>
  <c r="F569610" i="1"/>
  <c r="F569609" i="1"/>
  <c r="F569608" i="1"/>
  <c r="F569607" i="1"/>
  <c r="F569606" i="1"/>
  <c r="F569605" i="1"/>
  <c r="F569604" i="1"/>
  <c r="F569603" i="1"/>
  <c r="F569602" i="1"/>
  <c r="F569601" i="1"/>
  <c r="F569600" i="1"/>
  <c r="F569599" i="1"/>
  <c r="F569598" i="1"/>
  <c r="F569597" i="1"/>
  <c r="F569596" i="1"/>
  <c r="F569595" i="1"/>
  <c r="F569594" i="1"/>
  <c r="F569593" i="1"/>
  <c r="F569592" i="1"/>
  <c r="F569591" i="1"/>
  <c r="F569590" i="1"/>
  <c r="F569589" i="1"/>
  <c r="F569588" i="1"/>
  <c r="F569587" i="1"/>
  <c r="F569586" i="1"/>
  <c r="F569585" i="1"/>
  <c r="F569584" i="1"/>
  <c r="F569583" i="1"/>
  <c r="F569582" i="1"/>
  <c r="F569581" i="1"/>
  <c r="F569580" i="1"/>
  <c r="F569579" i="1"/>
  <c r="F569578" i="1"/>
  <c r="F569577" i="1"/>
  <c r="F569576" i="1"/>
  <c r="F569575" i="1"/>
  <c r="F569574" i="1"/>
  <c r="F569573" i="1"/>
  <c r="F569572" i="1"/>
  <c r="F569571" i="1"/>
  <c r="F569570" i="1"/>
  <c r="F569569" i="1"/>
  <c r="F569568" i="1"/>
  <c r="F569567" i="1"/>
  <c r="F569566" i="1"/>
  <c r="F569565" i="1"/>
  <c r="F569564" i="1"/>
  <c r="F569563" i="1"/>
  <c r="F569562" i="1"/>
  <c r="F569561" i="1"/>
  <c r="F569560" i="1"/>
  <c r="F569559" i="1"/>
  <c r="F569558" i="1"/>
  <c r="F569557" i="1"/>
  <c r="F569556" i="1"/>
  <c r="F569555" i="1"/>
  <c r="F569554" i="1"/>
  <c r="F569553" i="1"/>
  <c r="F569552" i="1"/>
  <c r="F569551" i="1"/>
  <c r="F569550" i="1"/>
  <c r="F569549" i="1"/>
  <c r="F569548" i="1"/>
  <c r="F569547" i="1"/>
  <c r="F569546" i="1"/>
  <c r="F569545" i="1"/>
  <c r="F569544" i="1"/>
  <c r="F569543" i="1"/>
  <c r="F569542" i="1"/>
  <c r="F569541" i="1"/>
  <c r="F569540" i="1"/>
  <c r="F569539" i="1"/>
  <c r="F569538" i="1"/>
  <c r="F569537" i="1"/>
  <c r="F569536" i="1"/>
  <c r="F569535" i="1"/>
  <c r="F569534" i="1"/>
  <c r="F569533" i="1"/>
  <c r="F569532" i="1"/>
  <c r="F569531" i="1"/>
  <c r="F569530" i="1"/>
  <c r="F569529" i="1"/>
  <c r="F569528" i="1"/>
  <c r="F569527" i="1"/>
  <c r="F569526" i="1"/>
  <c r="F569525" i="1"/>
  <c r="F569524" i="1"/>
  <c r="F569523" i="1"/>
  <c r="F569522" i="1"/>
  <c r="F569521" i="1"/>
  <c r="F569520" i="1"/>
  <c r="F569519" i="1"/>
  <c r="F569518" i="1"/>
  <c r="F569517" i="1"/>
  <c r="F569516" i="1"/>
  <c r="F569515" i="1"/>
  <c r="F569514" i="1"/>
  <c r="F569513" i="1"/>
  <c r="F569512" i="1"/>
  <c r="F569511" i="1"/>
  <c r="F569510" i="1"/>
  <c r="F569509" i="1"/>
  <c r="F569508" i="1"/>
  <c r="F569507" i="1"/>
  <c r="F569506" i="1"/>
  <c r="F569505" i="1"/>
  <c r="F569504" i="1"/>
  <c r="F569503" i="1"/>
  <c r="F569502" i="1"/>
  <c r="F569501" i="1"/>
  <c r="F569500" i="1"/>
  <c r="F569499" i="1"/>
  <c r="F569498" i="1"/>
  <c r="F569497" i="1"/>
  <c r="F569496" i="1"/>
  <c r="F569495" i="1"/>
  <c r="F569494" i="1"/>
  <c r="F569493" i="1"/>
  <c r="F569492" i="1"/>
  <c r="F569491" i="1"/>
  <c r="F569490" i="1"/>
  <c r="F569489" i="1"/>
  <c r="F569488" i="1"/>
  <c r="F569487" i="1"/>
  <c r="F569486" i="1"/>
  <c r="F569485" i="1"/>
  <c r="F569484" i="1"/>
  <c r="F569483" i="1"/>
  <c r="F569482" i="1"/>
  <c r="F569481" i="1"/>
  <c r="F569480" i="1"/>
  <c r="F569479" i="1"/>
  <c r="F569478" i="1"/>
  <c r="F569477" i="1"/>
  <c r="F569476" i="1"/>
  <c r="F569475" i="1"/>
  <c r="F569474" i="1"/>
  <c r="F569473" i="1"/>
  <c r="F569472" i="1"/>
  <c r="F569471" i="1"/>
  <c r="F569470" i="1"/>
  <c r="F569469" i="1"/>
  <c r="F569468" i="1"/>
  <c r="F569467" i="1"/>
  <c r="F569466" i="1"/>
  <c r="F569465" i="1"/>
  <c r="F569464" i="1"/>
  <c r="F569463" i="1"/>
  <c r="F569462" i="1"/>
  <c r="F569461" i="1"/>
  <c r="F569460" i="1"/>
  <c r="F569459" i="1"/>
  <c r="F569458" i="1"/>
  <c r="F569457" i="1"/>
  <c r="F569456" i="1"/>
  <c r="F569455" i="1"/>
  <c r="F569454" i="1"/>
  <c r="F569453" i="1"/>
  <c r="F569452" i="1"/>
  <c r="F569451" i="1"/>
  <c r="F569450" i="1"/>
  <c r="F569449" i="1"/>
  <c r="F569448" i="1"/>
  <c r="F569447" i="1"/>
  <c r="F569446" i="1"/>
  <c r="F569445" i="1"/>
  <c r="F569444" i="1"/>
  <c r="F569443" i="1"/>
  <c r="F569442" i="1"/>
  <c r="F569441" i="1"/>
  <c r="F569440" i="1"/>
  <c r="F569439" i="1"/>
  <c r="F569438" i="1"/>
  <c r="F569437" i="1"/>
  <c r="F569436" i="1"/>
  <c r="F569435" i="1"/>
  <c r="F569434" i="1"/>
  <c r="F569433" i="1"/>
  <c r="F569432" i="1"/>
  <c r="F569431" i="1"/>
  <c r="F569430" i="1"/>
  <c r="F569429" i="1"/>
  <c r="F569428" i="1"/>
  <c r="F569427" i="1"/>
  <c r="F569426" i="1"/>
  <c r="F569425" i="1"/>
  <c r="F569424" i="1"/>
  <c r="F569423" i="1"/>
  <c r="F569422" i="1"/>
  <c r="F569421" i="1"/>
  <c r="F569420" i="1"/>
  <c r="F569419" i="1"/>
  <c r="F569418" i="1"/>
  <c r="F569417" i="1"/>
  <c r="F569416" i="1"/>
  <c r="F569415" i="1"/>
  <c r="F569414" i="1"/>
  <c r="F569413" i="1"/>
  <c r="F569412" i="1"/>
  <c r="F569411" i="1"/>
  <c r="F569410" i="1"/>
  <c r="F569409" i="1"/>
  <c r="F569408" i="1"/>
  <c r="F569407" i="1"/>
  <c r="F569406" i="1"/>
  <c r="F569405" i="1"/>
  <c r="F569404" i="1"/>
  <c r="F569403" i="1"/>
  <c r="F569402" i="1"/>
  <c r="F569401" i="1"/>
  <c r="F569400" i="1"/>
  <c r="F569399" i="1"/>
  <c r="F569398" i="1"/>
  <c r="F569397" i="1"/>
  <c r="F569396" i="1"/>
  <c r="F569395" i="1"/>
  <c r="F569394" i="1"/>
  <c r="F569393" i="1"/>
  <c r="F569392" i="1"/>
  <c r="F569391" i="1"/>
  <c r="F569390" i="1"/>
  <c r="F569389" i="1"/>
  <c r="F569388" i="1"/>
  <c r="F569387" i="1"/>
  <c r="F569386" i="1"/>
  <c r="F569385" i="1"/>
  <c r="F569384" i="1"/>
  <c r="F569383" i="1"/>
  <c r="F569382" i="1"/>
  <c r="F569381" i="1"/>
  <c r="F569380" i="1"/>
  <c r="F569379" i="1"/>
  <c r="F569378" i="1"/>
  <c r="F569377" i="1"/>
  <c r="F569376" i="1"/>
  <c r="F569375" i="1"/>
  <c r="F569374" i="1"/>
  <c r="F569373" i="1"/>
  <c r="F569372" i="1"/>
  <c r="F569371" i="1"/>
  <c r="F569370" i="1"/>
  <c r="F569369" i="1"/>
  <c r="F569368" i="1"/>
  <c r="F569367" i="1"/>
  <c r="F569366" i="1"/>
  <c r="F569365" i="1"/>
  <c r="F569364" i="1"/>
  <c r="F569363" i="1"/>
  <c r="F569362" i="1"/>
  <c r="F569361" i="1"/>
  <c r="F569360" i="1"/>
  <c r="F569359" i="1"/>
  <c r="F569358" i="1"/>
  <c r="F569357" i="1"/>
  <c r="F569356" i="1"/>
  <c r="F569355" i="1"/>
  <c r="F569354" i="1"/>
  <c r="F569353" i="1"/>
  <c r="F569352" i="1"/>
  <c r="F569351" i="1"/>
  <c r="F569350" i="1"/>
  <c r="F569349" i="1"/>
  <c r="F569348" i="1"/>
  <c r="F569347" i="1"/>
  <c r="F569346" i="1"/>
  <c r="F569345" i="1"/>
  <c r="F569344" i="1"/>
  <c r="F569343" i="1"/>
  <c r="F569342" i="1"/>
  <c r="F569341" i="1"/>
  <c r="F569340" i="1"/>
  <c r="F569339" i="1"/>
  <c r="F569338" i="1"/>
  <c r="F569337" i="1"/>
  <c r="F569336" i="1"/>
  <c r="F569335" i="1"/>
  <c r="F569334" i="1"/>
  <c r="F569333" i="1"/>
  <c r="F569332" i="1"/>
  <c r="F569331" i="1"/>
  <c r="F569330" i="1"/>
  <c r="F569329" i="1"/>
  <c r="F569328" i="1"/>
  <c r="F569327" i="1"/>
  <c r="F569326" i="1"/>
  <c r="F569325" i="1"/>
  <c r="F569324" i="1"/>
  <c r="F569323" i="1"/>
  <c r="F569322" i="1"/>
  <c r="F569321" i="1"/>
  <c r="F569320" i="1"/>
  <c r="F569319" i="1"/>
  <c r="F569318" i="1"/>
  <c r="F569317" i="1"/>
  <c r="F569316" i="1"/>
  <c r="F569315" i="1"/>
  <c r="F569314" i="1"/>
  <c r="F569313" i="1"/>
  <c r="F569312" i="1"/>
  <c r="F569311" i="1"/>
  <c r="F569310" i="1"/>
  <c r="F569309" i="1"/>
  <c r="F569308" i="1"/>
  <c r="F569307" i="1"/>
  <c r="F569306" i="1"/>
  <c r="F569305" i="1"/>
  <c r="F569304" i="1"/>
  <c r="F569303" i="1"/>
  <c r="F569302" i="1"/>
  <c r="F569301" i="1"/>
  <c r="F569300" i="1"/>
  <c r="F569299" i="1"/>
  <c r="F569298" i="1"/>
  <c r="F569297" i="1"/>
  <c r="F569296" i="1"/>
  <c r="F569295" i="1"/>
  <c r="F569294" i="1"/>
  <c r="F569293" i="1"/>
  <c r="F569292" i="1"/>
  <c r="F569291" i="1"/>
  <c r="F569290" i="1"/>
  <c r="F569289" i="1"/>
  <c r="F569288" i="1"/>
  <c r="F569287" i="1"/>
  <c r="F569286" i="1"/>
  <c r="F569285" i="1"/>
  <c r="F569284" i="1"/>
  <c r="F569283" i="1"/>
  <c r="F569282" i="1"/>
  <c r="F569281" i="1"/>
  <c r="F569280" i="1"/>
  <c r="F569279" i="1"/>
  <c r="F569278" i="1"/>
  <c r="F569277" i="1"/>
  <c r="F569276" i="1"/>
  <c r="F569275" i="1"/>
  <c r="F569274" i="1"/>
  <c r="F569273" i="1"/>
  <c r="F569272" i="1"/>
  <c r="F569271" i="1"/>
  <c r="F569270" i="1"/>
  <c r="F569269" i="1"/>
  <c r="F569268" i="1"/>
  <c r="F569267" i="1"/>
  <c r="F569266" i="1"/>
  <c r="F569265" i="1"/>
  <c r="F569264" i="1"/>
  <c r="F569263" i="1"/>
  <c r="F569262" i="1"/>
  <c r="F569261" i="1"/>
  <c r="F569260" i="1"/>
  <c r="F569259" i="1"/>
  <c r="F569258" i="1"/>
  <c r="F569257" i="1"/>
  <c r="F569256" i="1"/>
  <c r="F569255" i="1"/>
  <c r="F569254" i="1"/>
  <c r="F569253" i="1"/>
  <c r="F569252" i="1"/>
  <c r="F569251" i="1"/>
  <c r="F569250" i="1"/>
  <c r="F569249" i="1"/>
  <c r="F569248" i="1"/>
  <c r="F569247" i="1"/>
  <c r="F569246" i="1"/>
  <c r="F569245" i="1"/>
  <c r="F569244" i="1"/>
  <c r="F569243" i="1"/>
  <c r="F569242" i="1"/>
  <c r="F569241" i="1"/>
  <c r="F569240" i="1"/>
  <c r="F569239" i="1"/>
  <c r="F569238" i="1"/>
  <c r="F569237" i="1"/>
  <c r="F569236" i="1"/>
  <c r="F569235" i="1"/>
  <c r="F569234" i="1"/>
  <c r="F569233" i="1"/>
  <c r="F569232" i="1"/>
  <c r="F569231" i="1"/>
  <c r="F569230" i="1"/>
  <c r="F569229" i="1"/>
  <c r="F569228" i="1"/>
  <c r="F569227" i="1"/>
  <c r="F569226" i="1"/>
  <c r="F569225" i="1"/>
  <c r="F569224" i="1"/>
  <c r="F569223" i="1"/>
  <c r="F569222" i="1"/>
  <c r="F569221" i="1"/>
  <c r="F569220" i="1"/>
  <c r="F569219" i="1"/>
  <c r="F569218" i="1"/>
  <c r="F569217" i="1"/>
  <c r="F569216" i="1"/>
  <c r="F569215" i="1"/>
  <c r="F569214" i="1"/>
  <c r="F569213" i="1"/>
  <c r="F569212" i="1"/>
  <c r="F569211" i="1"/>
  <c r="F569210" i="1"/>
  <c r="F569209" i="1"/>
  <c r="F569208" i="1"/>
  <c r="F569207" i="1"/>
  <c r="F569206" i="1"/>
  <c r="F569205" i="1"/>
  <c r="F569204" i="1"/>
  <c r="F569203" i="1"/>
  <c r="F569202" i="1"/>
  <c r="F569201" i="1"/>
  <c r="F569200" i="1"/>
  <c r="F569199" i="1"/>
  <c r="F569198" i="1"/>
  <c r="F569197" i="1"/>
  <c r="F569196" i="1"/>
  <c r="F569195" i="1"/>
  <c r="F569194" i="1"/>
  <c r="F569193" i="1"/>
  <c r="F569192" i="1"/>
  <c r="F569191" i="1"/>
  <c r="F569190" i="1"/>
  <c r="F569189" i="1"/>
  <c r="F569188" i="1"/>
  <c r="F569187" i="1"/>
  <c r="F569186" i="1"/>
  <c r="F569185" i="1"/>
  <c r="F569184" i="1"/>
  <c r="F569183" i="1"/>
  <c r="F569182" i="1"/>
  <c r="F569181" i="1"/>
  <c r="F569180" i="1"/>
  <c r="F569179" i="1"/>
  <c r="F569178" i="1"/>
  <c r="F569177" i="1"/>
  <c r="F569176" i="1"/>
  <c r="F569175" i="1"/>
  <c r="F569174" i="1"/>
  <c r="F569173" i="1"/>
  <c r="F569172" i="1"/>
  <c r="F569171" i="1"/>
  <c r="F569170" i="1"/>
  <c r="F569169" i="1"/>
  <c r="F569168" i="1"/>
  <c r="F569167" i="1"/>
  <c r="F569166" i="1"/>
  <c r="F569165" i="1"/>
  <c r="F569164" i="1"/>
  <c r="F569163" i="1"/>
  <c r="F569162" i="1"/>
  <c r="F569161" i="1"/>
  <c r="F569160" i="1"/>
  <c r="F569159" i="1"/>
  <c r="F569158" i="1"/>
  <c r="F569157" i="1"/>
  <c r="F569156" i="1"/>
  <c r="F569155" i="1"/>
  <c r="F569154" i="1"/>
  <c r="F569153" i="1"/>
  <c r="F569152" i="1"/>
  <c r="F569151" i="1"/>
  <c r="F569150" i="1"/>
  <c r="F569149" i="1"/>
  <c r="F569148" i="1"/>
  <c r="F569147" i="1"/>
  <c r="F569146" i="1"/>
  <c r="F569145" i="1"/>
  <c r="F569144" i="1"/>
  <c r="F569143" i="1"/>
  <c r="F569142" i="1"/>
  <c r="F569141" i="1"/>
  <c r="F569140" i="1"/>
  <c r="F569139" i="1"/>
  <c r="F569138" i="1"/>
  <c r="F569137" i="1"/>
  <c r="F569136" i="1"/>
  <c r="F569135" i="1"/>
  <c r="F569134" i="1"/>
  <c r="F569133" i="1"/>
  <c r="F569132" i="1"/>
  <c r="F569131" i="1"/>
  <c r="F569130" i="1"/>
  <c r="F569129" i="1"/>
  <c r="F569128" i="1"/>
  <c r="F569127" i="1"/>
  <c r="F569126" i="1"/>
  <c r="F569125" i="1"/>
  <c r="F569124" i="1"/>
  <c r="F569123" i="1"/>
  <c r="F569122" i="1"/>
  <c r="F569121" i="1"/>
  <c r="F569120" i="1"/>
  <c r="F569119" i="1"/>
  <c r="F569118" i="1"/>
  <c r="F569117" i="1"/>
  <c r="F569116" i="1"/>
  <c r="F569115" i="1"/>
  <c r="F569114" i="1"/>
  <c r="F569113" i="1"/>
  <c r="F569112" i="1"/>
  <c r="F569111" i="1"/>
  <c r="F569110" i="1"/>
  <c r="F569109" i="1"/>
  <c r="F569108" i="1"/>
  <c r="F569107" i="1"/>
  <c r="F569106" i="1"/>
  <c r="F569105" i="1"/>
  <c r="F569104" i="1"/>
  <c r="F569103" i="1"/>
  <c r="F569102" i="1"/>
  <c r="F569101" i="1"/>
  <c r="F569100" i="1"/>
  <c r="F569099" i="1"/>
  <c r="F569098" i="1"/>
  <c r="F569097" i="1"/>
  <c r="F569096" i="1"/>
  <c r="F569095" i="1"/>
  <c r="F569094" i="1"/>
  <c r="F569093" i="1"/>
  <c r="F569092" i="1"/>
  <c r="F569091" i="1"/>
  <c r="F569090" i="1"/>
  <c r="F569089" i="1"/>
  <c r="F569088" i="1"/>
  <c r="F569087" i="1"/>
  <c r="F569086" i="1"/>
  <c r="F569085" i="1"/>
  <c r="F569084" i="1"/>
  <c r="F569083" i="1"/>
  <c r="F569082" i="1"/>
  <c r="F569081" i="1"/>
  <c r="F569080" i="1"/>
  <c r="F569079" i="1"/>
  <c r="F569078" i="1"/>
  <c r="F569077" i="1"/>
  <c r="F569076" i="1"/>
  <c r="F569075" i="1"/>
  <c r="F569074" i="1"/>
  <c r="F569073" i="1"/>
  <c r="F569072" i="1"/>
  <c r="F569071" i="1"/>
  <c r="F569070" i="1"/>
  <c r="F569069" i="1"/>
  <c r="F569068" i="1"/>
  <c r="F569067" i="1"/>
  <c r="F569066" i="1"/>
  <c r="F569065" i="1"/>
  <c r="F569064" i="1"/>
  <c r="F569063" i="1"/>
  <c r="F569062" i="1"/>
  <c r="F569061" i="1"/>
  <c r="F569060" i="1"/>
  <c r="F569059" i="1"/>
  <c r="F569058" i="1"/>
  <c r="F569057" i="1"/>
  <c r="F569056" i="1"/>
  <c r="F569055" i="1"/>
  <c r="F569054" i="1"/>
  <c r="F569053" i="1"/>
  <c r="F569052" i="1"/>
  <c r="F569051" i="1"/>
  <c r="F569050" i="1"/>
  <c r="F569049" i="1"/>
  <c r="F569048" i="1"/>
  <c r="F569047" i="1"/>
  <c r="F569046" i="1"/>
  <c r="F569045" i="1"/>
  <c r="F569044" i="1"/>
  <c r="F569043" i="1"/>
  <c r="F569042" i="1"/>
  <c r="F569041" i="1"/>
  <c r="F569040" i="1"/>
  <c r="F569039" i="1"/>
  <c r="F569038" i="1"/>
  <c r="F569037" i="1"/>
  <c r="F569036" i="1"/>
  <c r="F569035" i="1"/>
  <c r="F569034" i="1"/>
  <c r="F569033" i="1"/>
  <c r="F569032" i="1"/>
  <c r="F569031" i="1"/>
  <c r="F569030" i="1"/>
  <c r="F569029" i="1"/>
  <c r="F569028" i="1"/>
  <c r="F569027" i="1"/>
  <c r="F569026" i="1"/>
  <c r="F569025" i="1"/>
  <c r="F569024" i="1"/>
  <c r="F569023" i="1"/>
  <c r="F569022" i="1"/>
  <c r="F569021" i="1"/>
  <c r="F569020" i="1"/>
  <c r="F569019" i="1"/>
  <c r="F569018" i="1"/>
  <c r="F569017" i="1"/>
  <c r="F569016" i="1"/>
  <c r="F569015" i="1"/>
  <c r="F569014" i="1"/>
  <c r="F569013" i="1"/>
  <c r="F569012" i="1"/>
  <c r="F569011" i="1"/>
  <c r="F569010" i="1"/>
  <c r="F569009" i="1"/>
  <c r="F569008" i="1"/>
  <c r="F569007" i="1"/>
  <c r="F569006" i="1"/>
  <c r="F569005" i="1"/>
  <c r="F569004" i="1"/>
  <c r="F569003" i="1"/>
  <c r="F569002" i="1"/>
  <c r="F569001" i="1"/>
  <c r="F569000" i="1"/>
  <c r="F568999" i="1"/>
  <c r="F568998" i="1"/>
  <c r="F568997" i="1"/>
  <c r="F568996" i="1"/>
  <c r="F568995" i="1"/>
  <c r="F568994" i="1"/>
  <c r="F568993" i="1"/>
  <c r="F568992" i="1"/>
  <c r="F568991" i="1"/>
  <c r="F568990" i="1"/>
  <c r="F568989" i="1"/>
  <c r="F568988" i="1"/>
  <c r="F568987" i="1"/>
  <c r="F568986" i="1"/>
  <c r="F568985" i="1"/>
  <c r="F568984" i="1"/>
  <c r="F568983" i="1"/>
  <c r="F568982" i="1"/>
  <c r="F568981" i="1"/>
  <c r="F568980" i="1"/>
  <c r="F568979" i="1"/>
  <c r="F568978" i="1"/>
  <c r="F568977" i="1"/>
  <c r="F568976" i="1"/>
  <c r="F568975" i="1"/>
  <c r="F568974" i="1"/>
  <c r="F568973" i="1"/>
  <c r="F568972" i="1"/>
  <c r="F568971" i="1"/>
  <c r="F568970" i="1"/>
  <c r="F568969" i="1"/>
  <c r="F568968" i="1"/>
  <c r="F568967" i="1"/>
  <c r="F568966" i="1"/>
  <c r="F568965" i="1"/>
  <c r="F568964" i="1"/>
  <c r="F568963" i="1"/>
  <c r="F568962" i="1"/>
  <c r="F568961" i="1"/>
  <c r="F568960" i="1"/>
  <c r="F568959" i="1"/>
  <c r="F568958" i="1"/>
  <c r="F568957" i="1"/>
  <c r="F568956" i="1"/>
  <c r="F568955" i="1"/>
  <c r="F568954" i="1"/>
  <c r="F568953" i="1"/>
  <c r="F568952" i="1"/>
  <c r="F568951" i="1"/>
  <c r="F568950" i="1"/>
  <c r="F568949" i="1"/>
  <c r="F568948" i="1"/>
  <c r="F568947" i="1"/>
  <c r="F568946" i="1"/>
  <c r="F568945" i="1"/>
  <c r="F568944" i="1"/>
  <c r="F568943" i="1"/>
  <c r="F568942" i="1"/>
  <c r="F568941" i="1"/>
  <c r="F568940" i="1"/>
  <c r="F568939" i="1"/>
  <c r="F568938" i="1"/>
  <c r="F568937" i="1"/>
  <c r="F568936" i="1"/>
  <c r="F568935" i="1"/>
  <c r="F568934" i="1"/>
  <c r="F568933" i="1"/>
  <c r="F568932" i="1"/>
  <c r="F568931" i="1"/>
  <c r="F568930" i="1"/>
  <c r="F568929" i="1"/>
  <c r="F568928" i="1"/>
  <c r="F568927" i="1"/>
  <c r="F568926" i="1"/>
  <c r="F568925" i="1"/>
  <c r="F568924" i="1"/>
  <c r="F568923" i="1"/>
  <c r="F568922" i="1"/>
  <c r="F568921" i="1"/>
  <c r="F568920" i="1"/>
  <c r="F568919" i="1"/>
  <c r="F568918" i="1"/>
  <c r="F568917" i="1"/>
  <c r="F568916" i="1"/>
  <c r="F568915" i="1"/>
  <c r="F568914" i="1"/>
  <c r="F568913" i="1"/>
  <c r="F568912" i="1"/>
  <c r="F568911" i="1"/>
  <c r="F568910" i="1"/>
  <c r="F568909" i="1"/>
  <c r="F568908" i="1"/>
  <c r="F568907" i="1"/>
  <c r="F568906" i="1"/>
  <c r="F568905" i="1"/>
  <c r="F568904" i="1"/>
  <c r="F568903" i="1"/>
  <c r="F568902" i="1"/>
  <c r="F568901" i="1"/>
  <c r="F568900" i="1"/>
  <c r="F568899" i="1"/>
  <c r="F568898" i="1"/>
  <c r="F568897" i="1"/>
  <c r="F568896" i="1"/>
  <c r="F568895" i="1"/>
  <c r="F568894" i="1"/>
  <c r="F568893" i="1"/>
  <c r="F568892" i="1"/>
  <c r="F568891" i="1"/>
  <c r="F568890" i="1"/>
  <c r="F568889" i="1"/>
  <c r="F568888" i="1"/>
  <c r="F568887" i="1"/>
  <c r="F568886" i="1"/>
  <c r="F568885" i="1"/>
  <c r="F568884" i="1"/>
  <c r="F568883" i="1"/>
  <c r="F568882" i="1"/>
  <c r="F568881" i="1"/>
  <c r="F568880" i="1"/>
  <c r="F568879" i="1"/>
  <c r="F568878" i="1"/>
  <c r="F568877" i="1"/>
  <c r="F568876" i="1"/>
  <c r="F568875" i="1"/>
  <c r="F568874" i="1"/>
  <c r="F568873" i="1"/>
  <c r="F568872" i="1"/>
  <c r="F568871" i="1"/>
  <c r="F568870" i="1"/>
  <c r="F568869" i="1"/>
  <c r="F568868" i="1"/>
  <c r="F568867" i="1"/>
  <c r="F568866" i="1"/>
  <c r="F568865" i="1"/>
  <c r="F568864" i="1"/>
  <c r="F568863" i="1"/>
  <c r="F568862" i="1"/>
  <c r="F568861" i="1"/>
  <c r="F568860" i="1"/>
  <c r="F568859" i="1"/>
  <c r="F568858" i="1"/>
  <c r="F568857" i="1"/>
  <c r="F568856" i="1"/>
  <c r="F568855" i="1"/>
  <c r="F568854" i="1"/>
  <c r="F568853" i="1"/>
  <c r="F568852" i="1"/>
  <c r="F568851" i="1"/>
  <c r="F568850" i="1"/>
  <c r="F568849" i="1"/>
  <c r="F568848" i="1"/>
  <c r="F568847" i="1"/>
  <c r="F568846" i="1"/>
  <c r="F568845" i="1"/>
  <c r="F568844" i="1"/>
  <c r="F568843" i="1"/>
  <c r="F568842" i="1"/>
  <c r="F568841" i="1"/>
  <c r="F568840" i="1"/>
  <c r="F568839" i="1"/>
  <c r="F568838" i="1"/>
  <c r="F568837" i="1"/>
  <c r="F568836" i="1"/>
  <c r="F568835" i="1"/>
  <c r="F568834" i="1"/>
  <c r="F568833" i="1"/>
  <c r="F568832" i="1"/>
  <c r="F568831" i="1"/>
  <c r="F568830" i="1"/>
  <c r="F568829" i="1"/>
  <c r="F568828" i="1"/>
  <c r="F568827" i="1"/>
  <c r="F568826" i="1"/>
  <c r="F568825" i="1"/>
  <c r="F568824" i="1"/>
  <c r="F568823" i="1"/>
  <c r="F568822" i="1"/>
  <c r="F568821" i="1"/>
  <c r="F568820" i="1"/>
  <c r="F568819" i="1"/>
  <c r="F568818" i="1"/>
  <c r="F568817" i="1"/>
  <c r="F568816" i="1"/>
  <c r="F568815" i="1"/>
  <c r="F568814" i="1"/>
  <c r="F568813" i="1"/>
  <c r="F568812" i="1"/>
  <c r="F568811" i="1"/>
  <c r="F568810" i="1"/>
  <c r="F568809" i="1"/>
  <c r="F568808" i="1"/>
  <c r="F568807" i="1"/>
  <c r="F568806" i="1"/>
  <c r="F568805" i="1"/>
  <c r="F568804" i="1"/>
  <c r="F568803" i="1"/>
  <c r="F568802" i="1"/>
  <c r="F568801" i="1"/>
  <c r="F568800" i="1"/>
  <c r="F568799" i="1"/>
  <c r="F568798" i="1"/>
  <c r="F568797" i="1"/>
  <c r="F568796" i="1"/>
  <c r="F568795" i="1"/>
  <c r="F568794" i="1"/>
  <c r="F568793" i="1"/>
  <c r="F568792" i="1"/>
  <c r="F568791" i="1"/>
  <c r="F568790" i="1"/>
  <c r="F568789" i="1"/>
  <c r="F568788" i="1"/>
  <c r="F568787" i="1"/>
  <c r="F568786" i="1"/>
  <c r="F568785" i="1"/>
  <c r="F568784" i="1"/>
  <c r="F568783" i="1"/>
  <c r="F568782" i="1"/>
  <c r="F568781" i="1"/>
  <c r="F568780" i="1"/>
  <c r="F568779" i="1"/>
  <c r="F568778" i="1"/>
  <c r="F568777" i="1"/>
  <c r="F568776" i="1"/>
  <c r="F568775" i="1"/>
  <c r="F568774" i="1"/>
  <c r="F568773" i="1"/>
  <c r="F568772" i="1"/>
  <c r="F568771" i="1"/>
  <c r="F568770" i="1"/>
  <c r="F568769" i="1"/>
  <c r="F568768" i="1"/>
  <c r="F568767" i="1"/>
  <c r="F568766" i="1"/>
  <c r="F568765" i="1"/>
  <c r="F568764" i="1"/>
  <c r="F568763" i="1"/>
  <c r="F568762" i="1"/>
  <c r="F568761" i="1"/>
  <c r="F568760" i="1"/>
  <c r="F568759" i="1"/>
  <c r="F568758" i="1"/>
  <c r="F568757" i="1"/>
  <c r="F568756" i="1"/>
  <c r="F568755" i="1"/>
  <c r="F568754" i="1"/>
  <c r="F568753" i="1"/>
  <c r="F568752" i="1"/>
  <c r="F568751" i="1"/>
  <c r="F568750" i="1"/>
  <c r="F568749" i="1"/>
  <c r="F568748" i="1"/>
  <c r="F568747" i="1"/>
  <c r="F568746" i="1"/>
  <c r="F568745" i="1"/>
  <c r="F568744" i="1"/>
  <c r="F568743" i="1"/>
  <c r="F568742" i="1"/>
  <c r="F568741" i="1"/>
  <c r="F568740" i="1"/>
  <c r="F568739" i="1"/>
  <c r="F568738" i="1"/>
  <c r="F568737" i="1"/>
  <c r="F568736" i="1"/>
  <c r="F568735" i="1"/>
  <c r="F568734" i="1"/>
  <c r="F568733" i="1"/>
  <c r="F568732" i="1"/>
  <c r="F568731" i="1"/>
  <c r="F568730" i="1"/>
  <c r="F568729" i="1"/>
  <c r="F568728" i="1"/>
  <c r="F568727" i="1"/>
  <c r="F568726" i="1"/>
  <c r="F568725" i="1"/>
  <c r="F568724" i="1"/>
  <c r="F568723" i="1"/>
  <c r="F568722" i="1"/>
  <c r="F568721" i="1"/>
  <c r="F568720" i="1"/>
  <c r="F568719" i="1"/>
  <c r="F568718" i="1"/>
  <c r="F568717" i="1"/>
  <c r="F568716" i="1"/>
  <c r="F568715" i="1"/>
  <c r="F568714" i="1"/>
  <c r="F568713" i="1"/>
  <c r="F568712" i="1"/>
  <c r="F568711" i="1"/>
  <c r="F568710" i="1"/>
  <c r="F568709" i="1"/>
  <c r="F568708" i="1"/>
  <c r="F568707" i="1"/>
  <c r="F568706" i="1"/>
  <c r="F568705" i="1"/>
  <c r="F568704" i="1"/>
  <c r="F568703" i="1"/>
  <c r="F568702" i="1"/>
  <c r="F568701" i="1"/>
  <c r="F568700" i="1"/>
  <c r="F568699" i="1"/>
  <c r="F568698" i="1"/>
  <c r="F568697" i="1"/>
  <c r="F568696" i="1"/>
  <c r="F568695" i="1"/>
  <c r="F568694" i="1"/>
  <c r="F568693" i="1"/>
  <c r="F568692" i="1"/>
  <c r="F568691" i="1"/>
  <c r="F568690" i="1"/>
  <c r="F568689" i="1"/>
  <c r="F568688" i="1"/>
  <c r="F568687" i="1"/>
  <c r="F568686" i="1"/>
  <c r="F568685" i="1"/>
  <c r="F568684" i="1"/>
  <c r="F568683" i="1"/>
  <c r="F568682" i="1"/>
  <c r="F568681" i="1"/>
  <c r="F568680" i="1"/>
  <c r="F568679" i="1"/>
  <c r="F568678" i="1"/>
  <c r="F568677" i="1"/>
  <c r="F568676" i="1"/>
  <c r="F568675" i="1"/>
  <c r="F568674" i="1"/>
  <c r="F568673" i="1"/>
  <c r="F568672" i="1"/>
  <c r="F568671" i="1"/>
  <c r="F568670" i="1"/>
  <c r="F568669" i="1"/>
  <c r="F568668" i="1"/>
  <c r="F568667" i="1"/>
  <c r="F568666" i="1"/>
  <c r="F568665" i="1"/>
  <c r="F568664" i="1"/>
  <c r="F568663" i="1"/>
  <c r="F568662" i="1"/>
  <c r="F568661" i="1"/>
  <c r="F568660" i="1"/>
  <c r="F568659" i="1"/>
  <c r="F568658" i="1"/>
  <c r="F568657" i="1"/>
  <c r="F568656" i="1"/>
  <c r="F568655" i="1"/>
  <c r="F568654" i="1"/>
  <c r="F568653" i="1"/>
  <c r="F568652" i="1"/>
  <c r="F568651" i="1"/>
  <c r="F568650" i="1"/>
  <c r="F568649" i="1"/>
  <c r="F568648" i="1"/>
  <c r="F568647" i="1"/>
  <c r="F568646" i="1"/>
  <c r="F568645" i="1"/>
  <c r="F568644" i="1"/>
  <c r="F568643" i="1"/>
  <c r="F568642" i="1"/>
  <c r="F568641" i="1"/>
  <c r="F568640" i="1"/>
  <c r="F568639" i="1"/>
  <c r="F568638" i="1"/>
  <c r="F568637" i="1"/>
  <c r="F568636" i="1"/>
  <c r="F568635" i="1"/>
  <c r="F568634" i="1"/>
  <c r="F568633" i="1"/>
  <c r="F568632" i="1"/>
  <c r="F568631" i="1"/>
  <c r="F568630" i="1"/>
  <c r="F568629" i="1"/>
  <c r="F568628" i="1"/>
  <c r="F568627" i="1"/>
  <c r="F568626" i="1"/>
  <c r="F568625" i="1"/>
  <c r="F568624" i="1"/>
  <c r="F568623" i="1"/>
  <c r="F568622" i="1"/>
  <c r="F568621" i="1"/>
  <c r="F568620" i="1"/>
  <c r="F568619" i="1"/>
  <c r="F568618" i="1"/>
  <c r="F568617" i="1"/>
  <c r="F568616" i="1"/>
  <c r="F568615" i="1"/>
  <c r="F568614" i="1"/>
  <c r="F568613" i="1"/>
  <c r="F568612" i="1"/>
  <c r="F568611" i="1"/>
  <c r="F568610" i="1"/>
  <c r="F568609" i="1"/>
  <c r="F568608" i="1"/>
  <c r="F568607" i="1"/>
  <c r="F568606" i="1"/>
  <c r="F568605" i="1"/>
  <c r="F568604" i="1"/>
  <c r="F568603" i="1"/>
  <c r="F568602" i="1"/>
  <c r="F568601" i="1"/>
  <c r="F568600" i="1"/>
  <c r="F568599" i="1"/>
  <c r="F568598" i="1"/>
  <c r="F568597" i="1"/>
  <c r="F568596" i="1"/>
  <c r="F568595" i="1"/>
  <c r="F568594" i="1"/>
  <c r="F568593" i="1"/>
  <c r="F568592" i="1"/>
  <c r="F568591" i="1"/>
  <c r="F568590" i="1"/>
  <c r="F568589" i="1"/>
  <c r="F568588" i="1"/>
  <c r="F568587" i="1"/>
  <c r="F568586" i="1"/>
  <c r="F568585" i="1"/>
  <c r="F568584" i="1"/>
  <c r="F568583" i="1"/>
  <c r="F568582" i="1"/>
  <c r="F568581" i="1"/>
  <c r="F568580" i="1"/>
  <c r="F568579" i="1"/>
  <c r="F568578" i="1"/>
  <c r="F568577" i="1"/>
  <c r="F568576" i="1"/>
  <c r="F568575" i="1"/>
  <c r="F568574" i="1"/>
  <c r="F568573" i="1"/>
  <c r="F568572" i="1"/>
  <c r="F568571" i="1"/>
  <c r="F568570" i="1"/>
  <c r="F568569" i="1"/>
  <c r="F568568" i="1"/>
  <c r="F568567" i="1"/>
  <c r="F568566" i="1"/>
  <c r="F568565" i="1"/>
  <c r="F568564" i="1"/>
  <c r="F568563" i="1"/>
  <c r="F568562" i="1"/>
  <c r="F568561" i="1"/>
  <c r="F568560" i="1"/>
  <c r="F568559" i="1"/>
  <c r="F568558" i="1"/>
  <c r="F568557" i="1"/>
  <c r="F568556" i="1"/>
  <c r="F568555" i="1"/>
  <c r="F568554" i="1"/>
  <c r="F568553" i="1"/>
  <c r="F568552" i="1"/>
  <c r="F568551" i="1"/>
  <c r="F568550" i="1"/>
  <c r="F568549" i="1"/>
  <c r="F568548" i="1"/>
  <c r="F568547" i="1"/>
  <c r="F568546" i="1"/>
  <c r="F568545" i="1"/>
  <c r="F568544" i="1"/>
  <c r="F568543" i="1"/>
  <c r="F568542" i="1"/>
  <c r="F568541" i="1"/>
  <c r="F568540" i="1"/>
  <c r="F568539" i="1"/>
  <c r="F568538" i="1"/>
  <c r="F568537" i="1"/>
  <c r="F568536" i="1"/>
  <c r="F568535" i="1"/>
  <c r="F568534" i="1"/>
  <c r="F568533" i="1"/>
  <c r="F568532" i="1"/>
  <c r="F568531" i="1"/>
  <c r="F568530" i="1"/>
  <c r="F568529" i="1"/>
  <c r="F568528" i="1"/>
  <c r="F568527" i="1"/>
  <c r="F568526" i="1"/>
  <c r="F568525" i="1"/>
  <c r="F568524" i="1"/>
  <c r="F568523" i="1"/>
  <c r="F568522" i="1"/>
  <c r="F568521" i="1"/>
  <c r="F568520" i="1"/>
  <c r="F568519" i="1"/>
  <c r="F568518" i="1"/>
  <c r="F568517" i="1"/>
  <c r="F568516" i="1"/>
  <c r="F568515" i="1"/>
  <c r="F568514" i="1"/>
  <c r="F568513" i="1"/>
  <c r="F568512" i="1"/>
  <c r="F568511" i="1"/>
  <c r="F568510" i="1"/>
  <c r="F568509" i="1"/>
  <c r="F568508" i="1"/>
  <c r="F568507" i="1"/>
  <c r="F568506" i="1"/>
  <c r="F568505" i="1"/>
  <c r="F568504" i="1"/>
  <c r="F568503" i="1"/>
  <c r="F568502" i="1"/>
  <c r="F568501" i="1"/>
  <c r="F568500" i="1"/>
  <c r="F568499" i="1"/>
  <c r="F568498" i="1"/>
  <c r="F568497" i="1"/>
  <c r="F568496" i="1"/>
  <c r="F568495" i="1"/>
  <c r="F568494" i="1"/>
  <c r="F568493" i="1"/>
  <c r="F568492" i="1"/>
  <c r="F568491" i="1"/>
  <c r="F568490" i="1"/>
  <c r="F568489" i="1"/>
  <c r="F568488" i="1"/>
  <c r="F568487" i="1"/>
  <c r="F568486" i="1"/>
  <c r="F568485" i="1"/>
  <c r="F568484" i="1"/>
  <c r="F568483" i="1"/>
  <c r="F568482" i="1"/>
  <c r="F568481" i="1"/>
  <c r="F568480" i="1"/>
  <c r="F568479" i="1"/>
  <c r="F568478" i="1"/>
  <c r="F568477" i="1"/>
  <c r="F568476" i="1"/>
  <c r="F568475" i="1"/>
  <c r="F568474" i="1"/>
  <c r="F568473" i="1"/>
  <c r="F568472" i="1"/>
  <c r="F568471" i="1"/>
  <c r="F568470" i="1"/>
  <c r="F568469" i="1"/>
  <c r="F568468" i="1"/>
  <c r="F568467" i="1"/>
  <c r="F568466" i="1"/>
  <c r="F568465" i="1"/>
  <c r="F568464" i="1"/>
  <c r="F568463" i="1"/>
  <c r="F568462" i="1"/>
  <c r="F568461" i="1"/>
  <c r="F568460" i="1"/>
  <c r="F568459" i="1"/>
  <c r="F568458" i="1"/>
  <c r="F568457" i="1"/>
  <c r="F568456" i="1"/>
  <c r="F568455" i="1"/>
  <c r="F568454" i="1"/>
  <c r="F568453" i="1"/>
  <c r="F568452" i="1"/>
  <c r="F568451" i="1"/>
  <c r="F568450" i="1"/>
  <c r="F568449" i="1"/>
  <c r="F568448" i="1"/>
  <c r="F568447" i="1"/>
  <c r="F568446" i="1"/>
  <c r="F568445" i="1"/>
  <c r="F568444" i="1"/>
  <c r="F568443" i="1"/>
  <c r="F568442" i="1"/>
  <c r="F568441" i="1"/>
  <c r="F568440" i="1"/>
  <c r="F568439" i="1"/>
  <c r="F568438" i="1"/>
  <c r="F568437" i="1"/>
  <c r="F568436" i="1"/>
  <c r="F568435" i="1"/>
  <c r="F568434" i="1"/>
  <c r="F568433" i="1"/>
  <c r="F568432" i="1"/>
  <c r="F568431" i="1"/>
  <c r="F568430" i="1"/>
  <c r="F568429" i="1"/>
  <c r="F568428" i="1"/>
  <c r="F568427" i="1"/>
  <c r="F568426" i="1"/>
  <c r="F568425" i="1"/>
  <c r="F568424" i="1"/>
  <c r="F568423" i="1"/>
  <c r="F568422" i="1"/>
  <c r="F568421" i="1"/>
  <c r="F568420" i="1"/>
  <c r="F568419" i="1"/>
  <c r="F568418" i="1"/>
  <c r="F568417" i="1"/>
  <c r="F568416" i="1"/>
  <c r="F568415" i="1"/>
  <c r="F568414" i="1"/>
  <c r="F568413" i="1"/>
  <c r="F568412" i="1"/>
  <c r="F568411" i="1"/>
  <c r="F568410" i="1"/>
  <c r="F568409" i="1"/>
  <c r="F568408" i="1"/>
  <c r="F568407" i="1"/>
  <c r="F568406" i="1"/>
  <c r="F568405" i="1"/>
  <c r="F568404" i="1"/>
  <c r="F568403" i="1"/>
  <c r="F568402" i="1"/>
  <c r="F568401" i="1"/>
  <c r="F568400" i="1"/>
  <c r="F568399" i="1"/>
  <c r="F568398" i="1"/>
  <c r="F568397" i="1"/>
  <c r="F568396" i="1"/>
  <c r="F568395" i="1"/>
  <c r="F568394" i="1"/>
  <c r="F568393" i="1"/>
  <c r="F568392" i="1"/>
  <c r="F568391" i="1"/>
  <c r="F568390" i="1"/>
  <c r="F568389" i="1"/>
  <c r="F568388" i="1"/>
  <c r="F568387" i="1"/>
  <c r="F568386" i="1"/>
  <c r="F568385" i="1"/>
  <c r="F568384" i="1"/>
  <c r="F568383" i="1"/>
  <c r="F568382" i="1"/>
  <c r="F568381" i="1"/>
  <c r="F568380" i="1"/>
  <c r="F568379" i="1"/>
  <c r="F568378" i="1"/>
  <c r="F568377" i="1"/>
  <c r="F568376" i="1"/>
  <c r="F568375" i="1"/>
  <c r="F568374" i="1"/>
  <c r="F568373" i="1"/>
  <c r="F568372" i="1"/>
  <c r="F568371" i="1"/>
  <c r="F568370" i="1"/>
  <c r="F568369" i="1"/>
  <c r="F568368" i="1"/>
  <c r="F568367" i="1"/>
  <c r="F568366" i="1"/>
  <c r="F568365" i="1"/>
  <c r="F568364" i="1"/>
  <c r="F568363" i="1"/>
  <c r="F568362" i="1"/>
  <c r="F568361" i="1"/>
  <c r="F568360" i="1"/>
  <c r="F568359" i="1"/>
  <c r="F568358" i="1"/>
  <c r="F568357" i="1"/>
  <c r="F568356" i="1"/>
  <c r="F568355" i="1"/>
  <c r="F568354" i="1"/>
  <c r="F568353" i="1"/>
  <c r="F568352" i="1"/>
  <c r="F568351" i="1"/>
  <c r="F568350" i="1"/>
  <c r="F568349" i="1"/>
  <c r="F568348" i="1"/>
  <c r="F568347" i="1"/>
  <c r="F568346" i="1"/>
  <c r="F568345" i="1"/>
  <c r="F568344" i="1"/>
  <c r="F568343" i="1"/>
  <c r="F568342" i="1"/>
  <c r="F568341" i="1"/>
  <c r="F568340" i="1"/>
  <c r="F568339" i="1"/>
  <c r="F568338" i="1"/>
  <c r="F568337" i="1"/>
  <c r="F568336" i="1"/>
  <c r="F568335" i="1"/>
  <c r="F568334" i="1"/>
  <c r="F568333" i="1"/>
  <c r="F568332" i="1"/>
  <c r="F568331" i="1"/>
  <c r="F568330" i="1"/>
  <c r="F568329" i="1"/>
  <c r="F568328" i="1"/>
  <c r="F568327" i="1"/>
  <c r="F568326" i="1"/>
  <c r="F568325" i="1"/>
  <c r="F568324" i="1"/>
  <c r="F568323" i="1"/>
  <c r="F568322" i="1"/>
  <c r="F568321" i="1"/>
  <c r="F568320" i="1"/>
  <c r="F568319" i="1"/>
  <c r="F568318" i="1"/>
  <c r="F568317" i="1"/>
  <c r="F568316" i="1"/>
  <c r="F568315" i="1"/>
  <c r="F568314" i="1"/>
  <c r="F568313" i="1"/>
  <c r="F568312" i="1"/>
  <c r="F568311" i="1"/>
  <c r="F568310" i="1"/>
  <c r="F568309" i="1"/>
  <c r="F568308" i="1"/>
  <c r="F568307" i="1"/>
  <c r="F568306" i="1"/>
  <c r="F568305" i="1"/>
  <c r="F568304" i="1"/>
  <c r="F568303" i="1"/>
  <c r="F568302" i="1"/>
  <c r="F568301" i="1"/>
  <c r="F568300" i="1"/>
  <c r="F568299" i="1"/>
  <c r="F568298" i="1"/>
  <c r="F568297" i="1"/>
  <c r="F568296" i="1"/>
  <c r="F568295" i="1"/>
  <c r="F568294" i="1"/>
  <c r="F568293" i="1"/>
  <c r="F568292" i="1"/>
  <c r="F568291" i="1"/>
  <c r="F568290" i="1"/>
  <c r="F568289" i="1"/>
  <c r="F568288" i="1"/>
  <c r="F568287" i="1"/>
  <c r="F568286" i="1"/>
  <c r="F568285" i="1"/>
  <c r="F568284" i="1"/>
  <c r="F568283" i="1"/>
  <c r="F568282" i="1"/>
  <c r="F568281" i="1"/>
  <c r="F568280" i="1"/>
  <c r="F568279" i="1"/>
  <c r="F568278" i="1"/>
  <c r="F568277" i="1"/>
  <c r="F568276" i="1"/>
  <c r="F568275" i="1"/>
  <c r="F568274" i="1"/>
  <c r="F568273" i="1"/>
  <c r="F568272" i="1"/>
  <c r="F568271" i="1"/>
  <c r="F568270" i="1"/>
  <c r="F568269" i="1"/>
  <c r="F568268" i="1"/>
  <c r="F568267" i="1"/>
  <c r="F568266" i="1"/>
  <c r="F568265" i="1"/>
  <c r="F568264" i="1"/>
  <c r="F568263" i="1"/>
  <c r="F568262" i="1"/>
  <c r="F568261" i="1"/>
  <c r="F568260" i="1"/>
  <c r="F568259" i="1"/>
  <c r="F568258" i="1"/>
  <c r="F568257" i="1"/>
  <c r="F568256" i="1"/>
  <c r="F568255" i="1"/>
  <c r="F568254" i="1"/>
  <c r="F568253" i="1"/>
  <c r="F568252" i="1"/>
  <c r="F568251" i="1"/>
  <c r="F568250" i="1"/>
  <c r="F568249" i="1"/>
  <c r="F568248" i="1"/>
  <c r="F568247" i="1"/>
  <c r="F568246" i="1"/>
  <c r="F568245" i="1"/>
  <c r="F568244" i="1"/>
  <c r="F568243" i="1"/>
  <c r="F568242" i="1"/>
  <c r="F568241" i="1"/>
  <c r="F568240" i="1"/>
  <c r="F568239" i="1"/>
  <c r="F568238" i="1"/>
  <c r="F568237" i="1"/>
  <c r="F568236" i="1"/>
  <c r="F568235" i="1"/>
  <c r="F568234" i="1"/>
  <c r="F568233" i="1"/>
  <c r="F568232" i="1"/>
  <c r="F568231" i="1"/>
  <c r="F568230" i="1"/>
  <c r="F568229" i="1"/>
  <c r="F568228" i="1"/>
  <c r="F568227" i="1"/>
  <c r="F568226" i="1"/>
  <c r="F568225" i="1"/>
  <c r="F568224" i="1"/>
  <c r="F568223" i="1"/>
  <c r="F568222" i="1"/>
  <c r="F568221" i="1"/>
  <c r="F568220" i="1"/>
  <c r="F568219" i="1"/>
  <c r="F568218" i="1"/>
  <c r="F568217" i="1"/>
  <c r="F568216" i="1"/>
  <c r="F568215" i="1"/>
  <c r="F568214" i="1"/>
  <c r="F568213" i="1"/>
  <c r="F568212" i="1"/>
  <c r="F568211" i="1"/>
  <c r="F568210" i="1"/>
  <c r="F568209" i="1"/>
  <c r="F568208" i="1"/>
  <c r="F568207" i="1"/>
  <c r="F568206" i="1"/>
  <c r="F568205" i="1"/>
  <c r="F568204" i="1"/>
  <c r="F568203" i="1"/>
  <c r="F568202" i="1"/>
  <c r="F568201" i="1"/>
  <c r="F568200" i="1"/>
  <c r="F568199" i="1"/>
  <c r="F568198" i="1"/>
  <c r="F568197" i="1"/>
  <c r="F568196" i="1"/>
  <c r="F568195" i="1"/>
  <c r="F568194" i="1"/>
  <c r="F568193" i="1"/>
  <c r="F568192" i="1"/>
  <c r="F568191" i="1"/>
  <c r="F568190" i="1"/>
  <c r="F568189" i="1"/>
  <c r="F568188" i="1"/>
  <c r="F568187" i="1"/>
  <c r="F568186" i="1"/>
  <c r="F568185" i="1"/>
  <c r="F568184" i="1"/>
  <c r="F568183" i="1"/>
  <c r="F568182" i="1"/>
  <c r="F568181" i="1"/>
  <c r="F568180" i="1"/>
  <c r="F568179" i="1"/>
  <c r="F568178" i="1"/>
  <c r="F568177" i="1"/>
  <c r="F568176" i="1"/>
  <c r="F568175" i="1"/>
  <c r="F568174" i="1"/>
  <c r="F568173" i="1"/>
  <c r="F568172" i="1"/>
  <c r="F568171" i="1"/>
  <c r="F568170" i="1"/>
  <c r="F568169" i="1"/>
  <c r="F568168" i="1"/>
  <c r="F568167" i="1"/>
  <c r="F568166" i="1"/>
  <c r="F568165" i="1"/>
  <c r="F568164" i="1"/>
  <c r="F568163" i="1"/>
  <c r="F568162" i="1"/>
  <c r="F568161" i="1"/>
  <c r="F568160" i="1"/>
  <c r="F568159" i="1"/>
  <c r="F568158" i="1"/>
  <c r="F568157" i="1"/>
  <c r="F568156" i="1"/>
  <c r="F568155" i="1"/>
  <c r="F568154" i="1"/>
  <c r="F568153" i="1"/>
  <c r="F568152" i="1"/>
  <c r="F568151" i="1"/>
  <c r="F568150" i="1"/>
  <c r="F568149" i="1"/>
  <c r="F568148" i="1"/>
  <c r="F568147" i="1"/>
  <c r="F568146" i="1"/>
  <c r="F568145" i="1"/>
  <c r="F568144" i="1"/>
  <c r="F568143" i="1"/>
  <c r="F568142" i="1"/>
  <c r="F568141" i="1"/>
  <c r="F568140" i="1"/>
  <c r="F568139" i="1"/>
  <c r="F568138" i="1"/>
  <c r="F568137" i="1"/>
  <c r="F568136" i="1"/>
  <c r="F568135" i="1"/>
  <c r="F568134" i="1"/>
  <c r="F568133" i="1"/>
  <c r="F568132" i="1"/>
  <c r="F568131" i="1"/>
  <c r="F568130" i="1"/>
  <c r="F568129" i="1"/>
  <c r="F568128" i="1"/>
  <c r="F568127" i="1"/>
  <c r="F568126" i="1"/>
  <c r="F568125" i="1"/>
  <c r="F568124" i="1"/>
  <c r="F568123" i="1"/>
  <c r="F568122" i="1"/>
  <c r="F568121" i="1"/>
  <c r="F568120" i="1"/>
  <c r="F568119" i="1"/>
  <c r="F568118" i="1"/>
  <c r="F568117" i="1"/>
  <c r="F568116" i="1"/>
  <c r="F568115" i="1"/>
  <c r="F568114" i="1"/>
  <c r="F568113" i="1"/>
  <c r="F568112" i="1"/>
  <c r="F568111" i="1"/>
  <c r="F568110" i="1"/>
  <c r="F568109" i="1"/>
  <c r="F568108" i="1"/>
  <c r="F568107" i="1"/>
  <c r="F568106" i="1"/>
  <c r="F568105" i="1"/>
  <c r="F568104" i="1"/>
  <c r="F568103" i="1"/>
  <c r="F568102" i="1"/>
  <c r="F568101" i="1"/>
  <c r="F568100" i="1"/>
  <c r="F568099" i="1"/>
  <c r="F568098" i="1"/>
  <c r="F568097" i="1"/>
  <c r="F568096" i="1"/>
  <c r="F568095" i="1"/>
  <c r="F568094" i="1"/>
  <c r="F568093" i="1"/>
  <c r="F568092" i="1"/>
  <c r="F568091" i="1"/>
  <c r="F568090" i="1"/>
  <c r="F568089" i="1"/>
  <c r="F568088" i="1"/>
  <c r="F568087" i="1"/>
  <c r="F568086" i="1"/>
  <c r="F568085" i="1"/>
  <c r="F568084" i="1"/>
  <c r="F568083" i="1"/>
  <c r="F568082" i="1"/>
  <c r="F568081" i="1"/>
  <c r="F568080" i="1"/>
  <c r="F568079" i="1"/>
  <c r="F568078" i="1"/>
  <c r="F568077" i="1"/>
  <c r="F568076" i="1"/>
  <c r="F568075" i="1"/>
  <c r="F568074" i="1"/>
  <c r="F568073" i="1"/>
  <c r="F568072" i="1"/>
  <c r="F568071" i="1"/>
  <c r="F568070" i="1"/>
  <c r="F568069" i="1"/>
  <c r="F568068" i="1"/>
  <c r="F568067" i="1"/>
  <c r="F568066" i="1"/>
  <c r="F568065" i="1"/>
  <c r="F568064" i="1"/>
  <c r="F568063" i="1"/>
  <c r="F568062" i="1"/>
  <c r="F568061" i="1"/>
  <c r="F568060" i="1"/>
  <c r="F568059" i="1"/>
  <c r="F568058" i="1"/>
  <c r="F568057" i="1"/>
  <c r="F568056" i="1"/>
  <c r="F568055" i="1"/>
  <c r="F568054" i="1"/>
  <c r="F568053" i="1"/>
  <c r="F568052" i="1"/>
  <c r="F568051" i="1"/>
  <c r="F568050" i="1"/>
  <c r="F568049" i="1"/>
  <c r="F568048" i="1"/>
  <c r="F568047" i="1"/>
  <c r="F568046" i="1"/>
  <c r="F568045" i="1"/>
  <c r="F568044" i="1"/>
  <c r="F568043" i="1"/>
  <c r="F568042" i="1"/>
  <c r="F568041" i="1"/>
  <c r="F568040" i="1"/>
  <c r="F568039" i="1"/>
  <c r="F568038" i="1"/>
  <c r="F568037" i="1"/>
  <c r="F568036" i="1"/>
  <c r="F568035" i="1"/>
  <c r="F568034" i="1"/>
  <c r="F568033" i="1"/>
  <c r="F568032" i="1"/>
  <c r="F568031" i="1"/>
  <c r="F568030" i="1"/>
  <c r="F568029" i="1"/>
  <c r="F568028" i="1"/>
  <c r="F568027" i="1"/>
  <c r="F568026" i="1"/>
  <c r="F568025" i="1"/>
  <c r="F568024" i="1"/>
  <c r="F568023" i="1"/>
  <c r="F568022" i="1"/>
  <c r="F568021" i="1"/>
  <c r="F568020" i="1"/>
  <c r="F568019" i="1"/>
  <c r="F568018" i="1"/>
  <c r="F568017" i="1"/>
  <c r="F568016" i="1"/>
  <c r="F568015" i="1"/>
  <c r="F568014" i="1"/>
  <c r="F568013" i="1"/>
  <c r="F568012" i="1"/>
  <c r="F568011" i="1"/>
  <c r="F568010" i="1"/>
  <c r="F568009" i="1"/>
  <c r="F568008" i="1"/>
  <c r="F568007" i="1"/>
  <c r="F568006" i="1"/>
  <c r="F568005" i="1"/>
  <c r="F568004" i="1"/>
  <c r="F568003" i="1"/>
  <c r="F568002" i="1"/>
  <c r="F568001" i="1"/>
  <c r="F568000" i="1"/>
  <c r="F567999" i="1"/>
  <c r="F567998" i="1"/>
  <c r="F567997" i="1"/>
  <c r="F567996" i="1"/>
  <c r="F567995" i="1"/>
  <c r="F567994" i="1"/>
  <c r="F567993" i="1"/>
  <c r="F567992" i="1"/>
  <c r="F567991" i="1"/>
  <c r="F567990" i="1"/>
  <c r="F567989" i="1"/>
  <c r="F567988" i="1"/>
  <c r="F567987" i="1"/>
  <c r="F567986" i="1"/>
  <c r="F567985" i="1"/>
  <c r="F567984" i="1"/>
  <c r="F567983" i="1"/>
  <c r="F567982" i="1"/>
  <c r="F567981" i="1"/>
  <c r="F567980" i="1"/>
  <c r="F567979" i="1"/>
  <c r="F567978" i="1"/>
  <c r="F567977" i="1"/>
  <c r="F567976" i="1"/>
  <c r="F567975" i="1"/>
  <c r="F567974" i="1"/>
  <c r="F567973" i="1"/>
  <c r="F567972" i="1"/>
  <c r="F567971" i="1"/>
  <c r="F567970" i="1"/>
  <c r="F567969" i="1"/>
  <c r="F567968" i="1"/>
  <c r="F567967" i="1"/>
  <c r="F567966" i="1"/>
  <c r="F567965" i="1"/>
  <c r="F567964" i="1"/>
  <c r="F567963" i="1"/>
  <c r="F567962" i="1"/>
  <c r="F567961" i="1"/>
  <c r="F567960" i="1"/>
  <c r="F567959" i="1"/>
  <c r="F567958" i="1"/>
  <c r="F567957" i="1"/>
  <c r="F567956" i="1"/>
  <c r="F567955" i="1"/>
  <c r="F567954" i="1"/>
  <c r="F567953" i="1"/>
  <c r="F567952" i="1"/>
  <c r="F567951" i="1"/>
  <c r="F567950" i="1"/>
  <c r="F567949" i="1"/>
  <c r="F567948" i="1"/>
  <c r="F567947" i="1"/>
  <c r="F567946" i="1"/>
  <c r="F567945" i="1"/>
  <c r="F567944" i="1"/>
  <c r="F567943" i="1"/>
  <c r="F567942" i="1"/>
  <c r="F567941" i="1"/>
  <c r="F567940" i="1"/>
  <c r="F567939" i="1"/>
  <c r="F567938" i="1"/>
  <c r="F567937" i="1"/>
  <c r="F567936" i="1"/>
  <c r="F567935" i="1"/>
  <c r="F567934" i="1"/>
  <c r="F567933" i="1"/>
  <c r="F567932" i="1"/>
  <c r="F567931" i="1"/>
  <c r="F567930" i="1"/>
  <c r="F567929" i="1"/>
  <c r="F567928" i="1"/>
  <c r="F567927" i="1"/>
  <c r="F567926" i="1"/>
  <c r="F567925" i="1"/>
  <c r="F567924" i="1"/>
  <c r="F567923" i="1"/>
  <c r="F567922" i="1"/>
  <c r="F567921" i="1"/>
  <c r="F567920" i="1"/>
  <c r="F567919" i="1"/>
  <c r="F567918" i="1"/>
  <c r="F567917" i="1"/>
  <c r="F567916" i="1"/>
  <c r="F567915" i="1"/>
  <c r="F567914" i="1"/>
  <c r="F567913" i="1"/>
  <c r="F567912" i="1"/>
  <c r="F567911" i="1"/>
  <c r="F567910" i="1"/>
  <c r="F567909" i="1"/>
  <c r="F567908" i="1"/>
  <c r="F567907" i="1"/>
  <c r="F567906" i="1"/>
  <c r="F567905" i="1"/>
  <c r="F567904" i="1"/>
  <c r="F567903" i="1"/>
  <c r="F567902" i="1"/>
  <c r="F567901" i="1"/>
  <c r="F567900" i="1"/>
  <c r="F567899" i="1"/>
  <c r="F567898" i="1"/>
  <c r="F567897" i="1"/>
  <c r="F567896" i="1"/>
  <c r="F567895" i="1"/>
  <c r="F567894" i="1"/>
  <c r="F567893" i="1"/>
  <c r="F567892" i="1"/>
  <c r="F567891" i="1"/>
  <c r="F567890" i="1"/>
  <c r="F567889" i="1"/>
  <c r="F567888" i="1"/>
  <c r="F567887" i="1"/>
  <c r="F567886" i="1"/>
  <c r="F567885" i="1"/>
  <c r="F567884" i="1"/>
  <c r="F567883" i="1"/>
  <c r="F567882" i="1"/>
  <c r="F567881" i="1"/>
  <c r="F567880" i="1"/>
  <c r="F567879" i="1"/>
  <c r="F567878" i="1"/>
  <c r="F567877" i="1"/>
  <c r="F567876" i="1"/>
  <c r="F567875" i="1"/>
  <c r="F567874" i="1"/>
  <c r="F567873" i="1"/>
  <c r="F567872" i="1"/>
  <c r="F567871" i="1"/>
  <c r="F567870" i="1"/>
  <c r="F567869" i="1"/>
  <c r="F567868" i="1"/>
  <c r="F567867" i="1"/>
  <c r="F567866" i="1"/>
  <c r="F567865" i="1"/>
  <c r="F567864" i="1"/>
  <c r="F567863" i="1"/>
  <c r="F567862" i="1"/>
  <c r="F567861" i="1"/>
  <c r="F567860" i="1"/>
  <c r="F567859" i="1"/>
  <c r="F567858" i="1"/>
  <c r="F567857" i="1"/>
  <c r="F567856" i="1"/>
  <c r="F567855" i="1"/>
  <c r="F567854" i="1"/>
  <c r="F567853" i="1"/>
  <c r="F567852" i="1"/>
  <c r="F567851" i="1"/>
  <c r="F567850" i="1"/>
  <c r="F567849" i="1"/>
  <c r="F567848" i="1"/>
  <c r="F567847" i="1"/>
  <c r="F567846" i="1"/>
  <c r="F567845" i="1"/>
  <c r="F567844" i="1"/>
  <c r="F567843" i="1"/>
  <c r="F567842" i="1"/>
  <c r="F567841" i="1"/>
  <c r="F567840" i="1"/>
  <c r="F567839" i="1"/>
  <c r="F567838" i="1"/>
  <c r="F567837" i="1"/>
  <c r="F567836" i="1"/>
  <c r="F567835" i="1"/>
  <c r="F567834" i="1"/>
  <c r="F567833" i="1"/>
  <c r="F567832" i="1"/>
  <c r="F567831" i="1"/>
  <c r="F567830" i="1"/>
  <c r="F567829" i="1"/>
  <c r="F567828" i="1"/>
  <c r="F567827" i="1"/>
  <c r="F567826" i="1"/>
  <c r="F567825" i="1"/>
  <c r="F567824" i="1"/>
  <c r="F567823" i="1"/>
  <c r="F567822" i="1"/>
  <c r="F567821" i="1"/>
  <c r="F567820" i="1"/>
  <c r="F567819" i="1"/>
  <c r="F567818" i="1"/>
  <c r="F567817" i="1"/>
  <c r="F567816" i="1"/>
  <c r="F567815" i="1"/>
  <c r="F567814" i="1"/>
  <c r="F567813" i="1"/>
  <c r="F567812" i="1"/>
  <c r="F567811" i="1"/>
  <c r="F567810" i="1"/>
  <c r="F567809" i="1"/>
  <c r="F567808" i="1"/>
  <c r="F567807" i="1"/>
  <c r="F567806" i="1"/>
  <c r="F567805" i="1"/>
  <c r="F567804" i="1"/>
  <c r="F567803" i="1"/>
  <c r="F567802" i="1"/>
  <c r="F567801" i="1"/>
  <c r="F567800" i="1"/>
  <c r="F567799" i="1"/>
  <c r="F567798" i="1"/>
  <c r="F567797" i="1"/>
  <c r="F567796" i="1"/>
  <c r="F567795" i="1"/>
  <c r="F567794" i="1"/>
  <c r="F567793" i="1"/>
  <c r="F567792" i="1"/>
  <c r="F567791" i="1"/>
  <c r="F567790" i="1"/>
  <c r="F567789" i="1"/>
  <c r="F567788" i="1"/>
  <c r="F567787" i="1"/>
  <c r="F567786" i="1"/>
  <c r="F567785" i="1"/>
  <c r="F567784" i="1"/>
  <c r="F567783" i="1"/>
  <c r="F567782" i="1"/>
  <c r="F567781" i="1"/>
  <c r="F567780" i="1"/>
  <c r="F567779" i="1"/>
  <c r="F567778" i="1"/>
  <c r="F567777" i="1"/>
  <c r="F567776" i="1"/>
  <c r="F567775" i="1"/>
  <c r="F567774" i="1"/>
  <c r="F567773" i="1"/>
  <c r="F567772" i="1"/>
  <c r="F567771" i="1"/>
  <c r="F567770" i="1"/>
  <c r="F567769" i="1"/>
  <c r="F567768" i="1"/>
  <c r="F567767" i="1"/>
  <c r="F567766" i="1"/>
  <c r="F567765" i="1"/>
  <c r="F567764" i="1"/>
  <c r="F567763" i="1"/>
  <c r="F567762" i="1"/>
  <c r="F567761" i="1"/>
  <c r="F567760" i="1"/>
  <c r="F567759" i="1"/>
  <c r="F567758" i="1"/>
  <c r="F567757" i="1"/>
  <c r="F567756" i="1"/>
  <c r="F567755" i="1"/>
  <c r="F567754" i="1"/>
  <c r="F567753" i="1"/>
  <c r="F567752" i="1"/>
  <c r="F567751" i="1"/>
  <c r="F567750" i="1"/>
  <c r="F567749" i="1"/>
  <c r="F567748" i="1"/>
  <c r="F567747" i="1"/>
  <c r="F567746" i="1"/>
  <c r="F567745" i="1"/>
  <c r="F567744" i="1"/>
  <c r="F567743" i="1"/>
  <c r="F567742" i="1"/>
  <c r="F567741" i="1"/>
  <c r="F567740" i="1"/>
  <c r="F567739" i="1"/>
  <c r="F567738" i="1"/>
  <c r="F567737" i="1"/>
  <c r="F567736" i="1"/>
  <c r="F567735" i="1"/>
  <c r="F567734" i="1"/>
  <c r="F567733" i="1"/>
  <c r="F567732" i="1"/>
  <c r="F567731" i="1"/>
  <c r="F567730" i="1"/>
  <c r="F567729" i="1"/>
  <c r="F567728" i="1"/>
  <c r="F567727" i="1"/>
  <c r="F567726" i="1"/>
  <c r="F567725" i="1"/>
  <c r="F567724" i="1"/>
  <c r="F567723" i="1"/>
  <c r="F567722" i="1"/>
  <c r="F567721" i="1"/>
  <c r="F567720" i="1"/>
  <c r="F567719" i="1"/>
  <c r="F567718" i="1"/>
  <c r="F567717" i="1"/>
  <c r="F567716" i="1"/>
  <c r="F567715" i="1"/>
  <c r="F567714" i="1"/>
  <c r="F567713" i="1"/>
  <c r="F567712" i="1"/>
  <c r="F567711" i="1"/>
  <c r="F567710" i="1"/>
  <c r="F567709" i="1"/>
  <c r="F567708" i="1"/>
  <c r="F567707" i="1"/>
  <c r="F567706" i="1"/>
  <c r="F567705" i="1"/>
  <c r="F567704" i="1"/>
  <c r="F567703" i="1"/>
  <c r="F567702" i="1"/>
  <c r="F567701" i="1"/>
  <c r="F567700" i="1"/>
  <c r="F567699" i="1"/>
  <c r="F567698" i="1"/>
  <c r="F567697" i="1"/>
  <c r="F567696" i="1"/>
  <c r="F567695" i="1"/>
  <c r="F567694" i="1"/>
  <c r="F567693" i="1"/>
  <c r="F567692" i="1"/>
  <c r="F567691" i="1"/>
  <c r="F567690" i="1"/>
  <c r="F567689" i="1"/>
  <c r="F567688" i="1"/>
  <c r="F567687" i="1"/>
  <c r="F567686" i="1"/>
  <c r="F567685" i="1"/>
  <c r="F567684" i="1"/>
  <c r="F567683" i="1"/>
  <c r="F567682" i="1"/>
  <c r="F567681" i="1"/>
  <c r="F567680" i="1"/>
  <c r="F567679" i="1"/>
  <c r="F567678" i="1"/>
  <c r="F567677" i="1"/>
  <c r="F567676" i="1"/>
  <c r="F567675" i="1"/>
  <c r="F567674" i="1"/>
  <c r="F567673" i="1"/>
  <c r="F567672" i="1"/>
  <c r="F567671" i="1"/>
  <c r="F567670" i="1"/>
  <c r="F567669" i="1"/>
  <c r="F567668" i="1"/>
  <c r="F567667" i="1"/>
  <c r="F567666" i="1"/>
  <c r="F567665" i="1"/>
  <c r="F567664" i="1"/>
  <c r="F567663" i="1"/>
  <c r="F567662" i="1"/>
  <c r="F567661" i="1"/>
  <c r="F567660" i="1"/>
  <c r="F567659" i="1"/>
  <c r="F567658" i="1"/>
  <c r="F567657" i="1"/>
  <c r="F567656" i="1"/>
  <c r="F567655" i="1"/>
  <c r="F567654" i="1"/>
  <c r="F567653" i="1"/>
  <c r="F567652" i="1"/>
  <c r="F567651" i="1"/>
  <c r="F567650" i="1"/>
  <c r="F567649" i="1"/>
  <c r="F567648" i="1"/>
  <c r="F567647" i="1"/>
  <c r="F567646" i="1"/>
  <c r="F567645" i="1"/>
  <c r="F567644" i="1"/>
  <c r="F567643" i="1"/>
  <c r="F567642" i="1"/>
  <c r="F567641" i="1"/>
  <c r="F567640" i="1"/>
  <c r="F567639" i="1"/>
  <c r="F567638" i="1"/>
  <c r="F567637" i="1"/>
  <c r="F567636" i="1"/>
  <c r="F567635" i="1"/>
  <c r="F567634" i="1"/>
  <c r="F567633" i="1"/>
  <c r="F567632" i="1"/>
  <c r="F567631" i="1"/>
  <c r="F567630" i="1"/>
  <c r="F567629" i="1"/>
  <c r="F567628" i="1"/>
  <c r="F567627" i="1"/>
  <c r="F567626" i="1"/>
  <c r="F567625" i="1"/>
  <c r="F567624" i="1"/>
  <c r="F567623" i="1"/>
  <c r="F567622" i="1"/>
  <c r="F567621" i="1"/>
  <c r="F567620" i="1"/>
  <c r="F567619" i="1"/>
  <c r="F567618" i="1"/>
  <c r="F567617" i="1"/>
  <c r="F567616" i="1"/>
  <c r="F567615" i="1"/>
  <c r="F567614" i="1"/>
  <c r="F567613" i="1"/>
  <c r="F567612" i="1"/>
  <c r="F567611" i="1"/>
  <c r="F567610" i="1"/>
  <c r="F567609" i="1"/>
  <c r="F567608" i="1"/>
  <c r="F567607" i="1"/>
  <c r="F567606" i="1"/>
  <c r="F567605" i="1"/>
  <c r="F567604" i="1"/>
  <c r="F567603" i="1"/>
  <c r="F567602" i="1"/>
  <c r="F567601" i="1"/>
  <c r="F567600" i="1"/>
  <c r="F567599" i="1"/>
  <c r="F567598" i="1"/>
  <c r="F567597" i="1"/>
  <c r="F567596" i="1"/>
  <c r="F567595" i="1"/>
  <c r="F567594" i="1"/>
  <c r="F567593" i="1"/>
  <c r="F567592" i="1"/>
  <c r="F567591" i="1"/>
  <c r="F567590" i="1"/>
  <c r="F567589" i="1"/>
  <c r="F567588" i="1"/>
  <c r="F567587" i="1"/>
  <c r="F567586" i="1"/>
  <c r="F567585" i="1"/>
  <c r="F567584" i="1"/>
  <c r="F567583" i="1"/>
  <c r="F567582" i="1"/>
  <c r="F567581" i="1"/>
  <c r="F567580" i="1"/>
  <c r="F567579" i="1"/>
  <c r="F567578" i="1"/>
  <c r="F567577" i="1"/>
  <c r="F567576" i="1"/>
  <c r="F567575" i="1"/>
  <c r="F567574" i="1"/>
  <c r="F567573" i="1"/>
  <c r="F567572" i="1"/>
  <c r="F567571" i="1"/>
  <c r="F567570" i="1"/>
  <c r="F567569" i="1"/>
  <c r="F567568" i="1"/>
  <c r="F567567" i="1"/>
  <c r="F567566" i="1"/>
  <c r="F567565" i="1"/>
  <c r="F567564" i="1"/>
  <c r="F567563" i="1"/>
  <c r="F567562" i="1"/>
  <c r="F567561" i="1"/>
  <c r="F567560" i="1"/>
  <c r="F567559" i="1"/>
  <c r="F567558" i="1"/>
  <c r="F567557" i="1"/>
  <c r="F567556" i="1"/>
  <c r="F567555" i="1"/>
  <c r="F567554" i="1"/>
  <c r="F567553" i="1"/>
  <c r="F567552" i="1"/>
  <c r="F567551" i="1"/>
  <c r="F567550" i="1"/>
  <c r="F567549" i="1"/>
  <c r="F567548" i="1"/>
  <c r="F567547" i="1"/>
  <c r="F567546" i="1"/>
  <c r="F567545" i="1"/>
  <c r="F567544" i="1"/>
  <c r="F567543" i="1"/>
  <c r="F567542" i="1"/>
  <c r="F567541" i="1"/>
  <c r="F567540" i="1"/>
  <c r="F567539" i="1"/>
  <c r="F567538" i="1"/>
  <c r="F567537" i="1"/>
  <c r="F567536" i="1"/>
  <c r="F567535" i="1"/>
  <c r="F567534" i="1"/>
  <c r="F567533" i="1"/>
  <c r="F567532" i="1"/>
  <c r="F567531" i="1"/>
  <c r="F567530" i="1"/>
  <c r="F567529" i="1"/>
  <c r="F567528" i="1"/>
  <c r="F567527" i="1"/>
  <c r="F567526" i="1"/>
  <c r="F567525" i="1"/>
  <c r="F567524" i="1"/>
  <c r="F567523" i="1"/>
  <c r="F567522" i="1"/>
  <c r="F567521" i="1"/>
  <c r="F567520" i="1"/>
  <c r="F567519" i="1"/>
  <c r="F567518" i="1"/>
  <c r="F567517" i="1"/>
  <c r="F567516" i="1"/>
  <c r="F567515" i="1"/>
  <c r="F567514" i="1"/>
  <c r="F567513" i="1"/>
  <c r="F567512" i="1"/>
  <c r="F567511" i="1"/>
  <c r="F567510" i="1"/>
  <c r="F567509" i="1"/>
  <c r="F567508" i="1"/>
  <c r="F567507" i="1"/>
  <c r="F567506" i="1"/>
  <c r="F567505" i="1"/>
  <c r="F567504" i="1"/>
  <c r="F567503" i="1"/>
  <c r="F567502" i="1"/>
  <c r="F567501" i="1"/>
  <c r="F567500" i="1"/>
  <c r="F567499" i="1"/>
  <c r="F567498" i="1"/>
  <c r="F567497" i="1"/>
  <c r="F567496" i="1"/>
  <c r="F567495" i="1"/>
  <c r="F567494" i="1"/>
  <c r="F567493" i="1"/>
  <c r="F567492" i="1"/>
  <c r="F567491" i="1"/>
  <c r="F567490" i="1"/>
  <c r="F567489" i="1"/>
  <c r="F567488" i="1"/>
  <c r="F567487" i="1"/>
  <c r="F567486" i="1"/>
  <c r="F567485" i="1"/>
  <c r="F567484" i="1"/>
  <c r="F567483" i="1"/>
  <c r="F567482" i="1"/>
  <c r="F567481" i="1"/>
  <c r="F567480" i="1"/>
  <c r="F567479" i="1"/>
  <c r="F567478" i="1"/>
  <c r="F567477" i="1"/>
  <c r="F567476" i="1"/>
  <c r="F567475" i="1"/>
  <c r="F567474" i="1"/>
  <c r="F567473" i="1"/>
  <c r="F567472" i="1"/>
  <c r="F567471" i="1"/>
  <c r="F567470" i="1"/>
  <c r="F567469" i="1"/>
  <c r="F567468" i="1"/>
  <c r="F567467" i="1"/>
  <c r="F567466" i="1"/>
  <c r="F567465" i="1"/>
  <c r="F567464" i="1"/>
  <c r="F567463" i="1"/>
  <c r="F567462" i="1"/>
  <c r="F567461" i="1"/>
  <c r="F567460" i="1"/>
  <c r="F567459" i="1"/>
  <c r="F567458" i="1"/>
  <c r="F567457" i="1"/>
  <c r="F567456" i="1"/>
  <c r="F567455" i="1"/>
  <c r="F567454" i="1"/>
  <c r="F567453" i="1"/>
  <c r="F567452" i="1"/>
  <c r="F567451" i="1"/>
  <c r="F567450" i="1"/>
  <c r="F567449" i="1"/>
  <c r="F567448" i="1"/>
  <c r="F567447" i="1"/>
  <c r="F567446" i="1"/>
  <c r="F567445" i="1"/>
  <c r="F567444" i="1"/>
  <c r="F567443" i="1"/>
  <c r="F567442" i="1"/>
  <c r="F567441" i="1"/>
  <c r="F567440" i="1"/>
  <c r="F567439" i="1"/>
  <c r="F567438" i="1"/>
  <c r="F567437" i="1"/>
  <c r="F567436" i="1"/>
  <c r="F567435" i="1"/>
  <c r="F567434" i="1"/>
  <c r="F567433" i="1"/>
  <c r="F567432" i="1"/>
  <c r="F567431" i="1"/>
  <c r="F567430" i="1"/>
  <c r="F567429" i="1"/>
  <c r="F567428" i="1"/>
  <c r="F567427" i="1"/>
  <c r="F567426" i="1"/>
  <c r="F567425" i="1"/>
  <c r="F567424" i="1"/>
  <c r="F567423" i="1"/>
  <c r="F567422" i="1"/>
  <c r="F567421" i="1"/>
  <c r="F567420" i="1"/>
  <c r="F567419" i="1"/>
  <c r="F567418" i="1"/>
  <c r="F567417" i="1"/>
  <c r="F567416" i="1"/>
  <c r="F567415" i="1"/>
  <c r="F567414" i="1"/>
  <c r="F567413" i="1"/>
  <c r="F567412" i="1"/>
  <c r="F567411" i="1"/>
  <c r="F567410" i="1"/>
  <c r="F567409" i="1"/>
  <c r="F567408" i="1"/>
  <c r="F567407" i="1"/>
  <c r="F567406" i="1"/>
  <c r="F567405" i="1"/>
  <c r="F567404" i="1"/>
  <c r="F567403" i="1"/>
  <c r="F567402" i="1"/>
  <c r="F567401" i="1"/>
  <c r="F567400" i="1"/>
  <c r="F567399" i="1"/>
  <c r="F567398" i="1"/>
  <c r="F567397" i="1"/>
  <c r="F567396" i="1"/>
  <c r="F567395" i="1"/>
  <c r="F567394" i="1"/>
  <c r="F567393" i="1"/>
  <c r="F567392" i="1"/>
  <c r="F567391" i="1"/>
  <c r="F567390" i="1"/>
  <c r="F567389" i="1"/>
  <c r="F567388" i="1"/>
  <c r="F567387" i="1"/>
  <c r="F567386" i="1"/>
  <c r="F567385" i="1"/>
  <c r="F567384" i="1"/>
  <c r="F567383" i="1"/>
  <c r="F567382" i="1"/>
  <c r="F567381" i="1"/>
  <c r="F567380" i="1"/>
  <c r="F567379" i="1"/>
  <c r="F567378" i="1"/>
  <c r="F567377" i="1"/>
  <c r="F567376" i="1"/>
  <c r="F567375" i="1"/>
  <c r="F567374" i="1"/>
  <c r="F567373" i="1"/>
  <c r="F567372" i="1"/>
  <c r="F567371" i="1"/>
  <c r="F567370" i="1"/>
  <c r="F567369" i="1"/>
  <c r="F567368" i="1"/>
  <c r="F567367" i="1"/>
  <c r="F567366" i="1"/>
  <c r="F567365" i="1"/>
  <c r="F567364" i="1"/>
  <c r="F567363" i="1"/>
  <c r="F567362" i="1"/>
  <c r="F567361" i="1"/>
  <c r="F567360" i="1"/>
  <c r="F567359" i="1"/>
  <c r="F567358" i="1"/>
  <c r="F567357" i="1"/>
  <c r="F567356" i="1"/>
  <c r="F567355" i="1"/>
  <c r="F567354" i="1"/>
  <c r="F567353" i="1"/>
  <c r="F567352" i="1"/>
  <c r="F567351" i="1"/>
  <c r="F567350" i="1"/>
  <c r="F567349" i="1"/>
  <c r="F567348" i="1"/>
  <c r="F567347" i="1"/>
  <c r="F567346" i="1"/>
  <c r="F567345" i="1"/>
  <c r="F567344" i="1"/>
  <c r="F567343" i="1"/>
  <c r="F567342" i="1"/>
  <c r="F567341" i="1"/>
  <c r="F567340" i="1"/>
  <c r="F567339" i="1"/>
  <c r="F567338" i="1"/>
  <c r="F567337" i="1"/>
  <c r="F567336" i="1"/>
  <c r="F567335" i="1"/>
  <c r="F567334" i="1"/>
  <c r="F567333" i="1"/>
  <c r="F567332" i="1"/>
  <c r="F567331" i="1"/>
  <c r="F567330" i="1"/>
  <c r="F567329" i="1"/>
  <c r="F567328" i="1"/>
  <c r="F567327" i="1"/>
  <c r="F567326" i="1"/>
  <c r="F567325" i="1"/>
  <c r="F567324" i="1"/>
  <c r="F567323" i="1"/>
  <c r="F567322" i="1"/>
  <c r="F567321" i="1"/>
  <c r="F567320" i="1"/>
  <c r="F567319" i="1"/>
  <c r="F567318" i="1"/>
  <c r="F567317" i="1"/>
  <c r="F567316" i="1"/>
  <c r="F567315" i="1"/>
  <c r="F567314" i="1"/>
  <c r="F567313" i="1"/>
  <c r="F567312" i="1"/>
  <c r="F567311" i="1"/>
  <c r="F567310" i="1"/>
  <c r="F567309" i="1"/>
  <c r="F567308" i="1"/>
  <c r="F567307" i="1"/>
  <c r="F567306" i="1"/>
  <c r="F567305" i="1"/>
  <c r="F567304" i="1"/>
  <c r="F567303" i="1"/>
  <c r="F567302" i="1"/>
  <c r="F567301" i="1"/>
  <c r="F567300" i="1"/>
  <c r="F567299" i="1"/>
  <c r="F567298" i="1"/>
  <c r="F567297" i="1"/>
  <c r="F567296" i="1"/>
  <c r="F567295" i="1"/>
  <c r="F567294" i="1"/>
  <c r="F567293" i="1"/>
  <c r="F567292" i="1"/>
  <c r="F567291" i="1"/>
  <c r="F567290" i="1"/>
  <c r="F567289" i="1"/>
  <c r="F567288" i="1"/>
  <c r="F567287" i="1"/>
  <c r="F567286" i="1"/>
  <c r="F567285" i="1"/>
  <c r="F567284" i="1"/>
  <c r="F567283" i="1"/>
  <c r="F567282" i="1"/>
  <c r="F567281" i="1"/>
  <c r="F567280" i="1"/>
  <c r="F567279" i="1"/>
  <c r="F567278" i="1"/>
  <c r="F567277" i="1"/>
  <c r="F567276" i="1"/>
  <c r="F567275" i="1"/>
  <c r="F567274" i="1"/>
  <c r="F567273" i="1"/>
  <c r="F567272" i="1"/>
  <c r="F567271" i="1"/>
  <c r="F567270" i="1"/>
  <c r="F567269" i="1"/>
  <c r="F567268" i="1"/>
  <c r="F567267" i="1"/>
  <c r="F567266" i="1"/>
  <c r="F567265" i="1"/>
  <c r="F567264" i="1"/>
  <c r="F567263" i="1"/>
  <c r="F567262" i="1"/>
  <c r="F567261" i="1"/>
  <c r="F567260" i="1"/>
  <c r="F567259" i="1"/>
  <c r="F567258" i="1"/>
  <c r="F567257" i="1"/>
  <c r="F567256" i="1"/>
  <c r="F567255" i="1"/>
  <c r="F567254" i="1"/>
  <c r="F567253" i="1"/>
  <c r="F567252" i="1"/>
  <c r="F567251" i="1"/>
  <c r="F567250" i="1"/>
  <c r="F567249" i="1"/>
  <c r="F567248" i="1"/>
  <c r="F567247" i="1"/>
  <c r="F567246" i="1"/>
  <c r="F567245" i="1"/>
  <c r="F567244" i="1"/>
  <c r="F567243" i="1"/>
  <c r="F567242" i="1"/>
  <c r="F567241" i="1"/>
  <c r="F567240" i="1"/>
  <c r="F567239" i="1"/>
  <c r="F567238" i="1"/>
  <c r="F567237" i="1"/>
  <c r="F567236" i="1"/>
  <c r="F567235" i="1"/>
  <c r="F567234" i="1"/>
  <c r="F567233" i="1"/>
  <c r="F567232" i="1"/>
  <c r="F567231" i="1"/>
  <c r="F567230" i="1"/>
  <c r="F567229" i="1"/>
  <c r="F567228" i="1"/>
  <c r="F567227" i="1"/>
  <c r="F567226" i="1"/>
  <c r="F567225" i="1"/>
  <c r="F567224" i="1"/>
  <c r="F567223" i="1"/>
  <c r="F567222" i="1"/>
  <c r="F567221" i="1"/>
  <c r="F567220" i="1"/>
  <c r="F567219" i="1"/>
  <c r="F567218" i="1"/>
  <c r="F567217" i="1"/>
  <c r="F567216" i="1"/>
  <c r="F567215" i="1"/>
  <c r="F567214" i="1"/>
  <c r="F567213" i="1"/>
  <c r="F567212" i="1"/>
  <c r="F567211" i="1"/>
  <c r="F567210" i="1"/>
  <c r="F567209" i="1"/>
  <c r="F567208" i="1"/>
  <c r="F567207" i="1"/>
  <c r="F567206" i="1"/>
  <c r="F567205" i="1"/>
  <c r="F567204" i="1"/>
  <c r="F567203" i="1"/>
  <c r="F567202" i="1"/>
  <c r="F567201" i="1"/>
  <c r="F567200" i="1"/>
  <c r="F567199" i="1"/>
  <c r="F567198" i="1"/>
  <c r="F567197" i="1"/>
  <c r="F567196" i="1"/>
  <c r="F567195" i="1"/>
  <c r="F567194" i="1"/>
  <c r="F567193" i="1"/>
  <c r="F567192" i="1"/>
  <c r="F567191" i="1"/>
  <c r="F567190" i="1"/>
  <c r="F567189" i="1"/>
  <c r="F567188" i="1"/>
  <c r="F567187" i="1"/>
  <c r="F567186" i="1"/>
  <c r="F567185" i="1"/>
  <c r="F567184" i="1"/>
  <c r="F567183" i="1"/>
  <c r="F567182" i="1"/>
  <c r="F567181" i="1"/>
  <c r="F567180" i="1"/>
  <c r="F567179" i="1"/>
  <c r="F567178" i="1"/>
  <c r="F567177" i="1"/>
  <c r="F567176" i="1"/>
  <c r="F567175" i="1"/>
  <c r="F567174" i="1"/>
  <c r="F567173" i="1"/>
  <c r="F567172" i="1"/>
  <c r="F567171" i="1"/>
  <c r="F567170" i="1"/>
  <c r="F567169" i="1"/>
  <c r="F567168" i="1"/>
  <c r="F567167" i="1"/>
  <c r="F567166" i="1"/>
  <c r="F567165" i="1"/>
  <c r="F567164" i="1"/>
  <c r="F567163" i="1"/>
  <c r="F567162" i="1"/>
  <c r="F567161" i="1"/>
  <c r="F567160" i="1"/>
  <c r="F567159" i="1"/>
  <c r="F567158" i="1"/>
  <c r="F567157" i="1"/>
  <c r="F567156" i="1"/>
  <c r="F567155" i="1"/>
  <c r="F567154" i="1"/>
  <c r="F567153" i="1"/>
  <c r="F567152" i="1"/>
  <c r="F567151" i="1"/>
  <c r="F567150" i="1"/>
  <c r="F567149" i="1"/>
  <c r="F567148" i="1"/>
  <c r="F567147" i="1"/>
  <c r="F567146" i="1"/>
  <c r="F567145" i="1"/>
  <c r="F567144" i="1"/>
  <c r="F567143" i="1"/>
  <c r="F567142" i="1"/>
  <c r="F567141" i="1"/>
  <c r="F567140" i="1"/>
  <c r="F567139" i="1"/>
  <c r="F567138" i="1"/>
  <c r="F567137" i="1"/>
  <c r="F567136" i="1"/>
  <c r="F567135" i="1"/>
  <c r="F567134" i="1"/>
  <c r="F567133" i="1"/>
  <c r="F567132" i="1"/>
  <c r="F567131" i="1"/>
  <c r="F567130" i="1"/>
  <c r="F567129" i="1"/>
  <c r="F567128" i="1"/>
  <c r="F567127" i="1"/>
  <c r="F567126" i="1"/>
  <c r="F567125" i="1"/>
  <c r="F567124" i="1"/>
  <c r="F567123" i="1"/>
  <c r="F567122" i="1"/>
  <c r="F567121" i="1"/>
  <c r="F567120" i="1"/>
  <c r="F567119" i="1"/>
  <c r="F567118" i="1"/>
  <c r="F567117" i="1"/>
  <c r="F567116" i="1"/>
  <c r="F567115" i="1"/>
  <c r="F567114" i="1"/>
  <c r="F567113" i="1"/>
  <c r="F567112" i="1"/>
  <c r="F567111" i="1"/>
  <c r="F567110" i="1"/>
  <c r="F567109" i="1"/>
  <c r="F567108" i="1"/>
  <c r="F567107" i="1"/>
  <c r="F567106" i="1"/>
  <c r="F567105" i="1"/>
  <c r="F567104" i="1"/>
  <c r="F567103" i="1"/>
  <c r="F567102" i="1"/>
  <c r="F567101" i="1"/>
  <c r="F567100" i="1"/>
  <c r="F567099" i="1"/>
  <c r="F567098" i="1"/>
  <c r="F567097" i="1"/>
  <c r="F567096" i="1"/>
  <c r="F567095" i="1"/>
  <c r="F567094" i="1"/>
  <c r="F567093" i="1"/>
  <c r="F567092" i="1"/>
  <c r="F567091" i="1"/>
  <c r="F567090" i="1"/>
  <c r="F567089" i="1"/>
  <c r="F567088" i="1"/>
  <c r="F567087" i="1"/>
  <c r="F567086" i="1"/>
  <c r="F567085" i="1"/>
  <c r="F567084" i="1"/>
  <c r="F567083" i="1"/>
  <c r="F567082" i="1"/>
  <c r="F567081" i="1"/>
  <c r="F567080" i="1"/>
  <c r="F567079" i="1"/>
  <c r="F567078" i="1"/>
  <c r="F567077" i="1"/>
  <c r="F567076" i="1"/>
  <c r="F567075" i="1"/>
  <c r="F567074" i="1"/>
  <c r="F567073" i="1"/>
  <c r="F567072" i="1"/>
  <c r="F567071" i="1"/>
  <c r="F567070" i="1"/>
  <c r="F567069" i="1"/>
  <c r="F567068" i="1"/>
  <c r="F567067" i="1"/>
  <c r="F567066" i="1"/>
  <c r="F567065" i="1"/>
  <c r="F567064" i="1"/>
  <c r="F567063" i="1"/>
  <c r="F567062" i="1"/>
  <c r="F567061" i="1"/>
  <c r="F567060" i="1"/>
  <c r="F567059" i="1"/>
  <c r="F567058" i="1"/>
  <c r="F567057" i="1"/>
  <c r="F567056" i="1"/>
  <c r="F567055" i="1"/>
  <c r="F567054" i="1"/>
  <c r="F567053" i="1"/>
  <c r="F567052" i="1"/>
  <c r="F567051" i="1"/>
  <c r="F567050" i="1"/>
  <c r="F567049" i="1"/>
  <c r="F567048" i="1"/>
  <c r="F567047" i="1"/>
  <c r="F567046" i="1"/>
  <c r="F567045" i="1"/>
  <c r="F567044" i="1"/>
  <c r="F567043" i="1"/>
  <c r="F567042" i="1"/>
  <c r="F567041" i="1"/>
  <c r="F567040" i="1"/>
  <c r="F567039" i="1"/>
  <c r="F567038" i="1"/>
  <c r="F567037" i="1"/>
  <c r="F567036" i="1"/>
  <c r="F567035" i="1"/>
  <c r="F567034" i="1"/>
  <c r="F567033" i="1"/>
  <c r="F567032" i="1"/>
  <c r="F567031" i="1"/>
  <c r="F567030" i="1"/>
  <c r="F567029" i="1"/>
  <c r="F567028" i="1"/>
  <c r="F567027" i="1"/>
  <c r="F567026" i="1"/>
  <c r="F567025" i="1"/>
  <c r="F567024" i="1"/>
  <c r="F567023" i="1"/>
  <c r="F567022" i="1"/>
  <c r="F567021" i="1"/>
  <c r="F567020" i="1"/>
  <c r="F567019" i="1"/>
  <c r="F567018" i="1"/>
  <c r="F567017" i="1"/>
  <c r="F567016" i="1"/>
  <c r="F567015" i="1"/>
  <c r="F567014" i="1"/>
  <c r="F567013" i="1"/>
  <c r="F567012" i="1"/>
  <c r="F567011" i="1"/>
  <c r="F567010" i="1"/>
  <c r="F567009" i="1"/>
  <c r="F567008" i="1"/>
  <c r="F567007" i="1"/>
  <c r="F567006" i="1"/>
  <c r="F567005" i="1"/>
  <c r="F567004" i="1"/>
  <c r="F567003" i="1"/>
  <c r="F567002" i="1"/>
  <c r="F567001" i="1"/>
  <c r="F567000" i="1"/>
  <c r="F566999" i="1"/>
  <c r="F566998" i="1"/>
  <c r="F566997" i="1"/>
  <c r="F566996" i="1"/>
  <c r="F566995" i="1"/>
  <c r="F566994" i="1"/>
  <c r="F566993" i="1"/>
  <c r="F566992" i="1"/>
  <c r="F566991" i="1"/>
  <c r="F566990" i="1"/>
  <c r="F566989" i="1"/>
  <c r="F566988" i="1"/>
  <c r="F566987" i="1"/>
  <c r="F566986" i="1"/>
  <c r="F566985" i="1"/>
  <c r="F566984" i="1"/>
  <c r="F566983" i="1"/>
  <c r="F566982" i="1"/>
  <c r="F566981" i="1"/>
  <c r="F566980" i="1"/>
  <c r="F566979" i="1"/>
  <c r="F566978" i="1"/>
  <c r="F566977" i="1"/>
  <c r="F566976" i="1"/>
  <c r="F566975" i="1"/>
  <c r="F566974" i="1"/>
  <c r="F566973" i="1"/>
  <c r="F566972" i="1"/>
  <c r="F566971" i="1"/>
  <c r="F566970" i="1"/>
  <c r="F566969" i="1"/>
  <c r="F566968" i="1"/>
  <c r="F566967" i="1"/>
  <c r="F566966" i="1"/>
  <c r="F566965" i="1"/>
  <c r="F566964" i="1"/>
  <c r="F566963" i="1"/>
  <c r="F566962" i="1"/>
  <c r="F566961" i="1"/>
  <c r="F566960" i="1"/>
  <c r="F566959" i="1"/>
  <c r="F566958" i="1"/>
  <c r="F566957" i="1"/>
  <c r="F566956" i="1"/>
  <c r="F566955" i="1"/>
  <c r="F566954" i="1"/>
  <c r="F566953" i="1"/>
  <c r="F566952" i="1"/>
  <c r="F566951" i="1"/>
  <c r="F566950" i="1"/>
  <c r="F566949" i="1"/>
  <c r="F566948" i="1"/>
  <c r="F566947" i="1"/>
  <c r="F566946" i="1"/>
  <c r="F566945" i="1"/>
  <c r="F566944" i="1"/>
  <c r="F566943" i="1"/>
  <c r="F566942" i="1"/>
  <c r="F566941" i="1"/>
  <c r="F566940" i="1"/>
  <c r="F566939" i="1"/>
  <c r="F566938" i="1"/>
  <c r="F566937" i="1"/>
  <c r="F566936" i="1"/>
  <c r="F566935" i="1"/>
  <c r="F566934" i="1"/>
  <c r="F566933" i="1"/>
  <c r="F566932" i="1"/>
  <c r="F566931" i="1"/>
  <c r="F566930" i="1"/>
  <c r="F566929" i="1"/>
  <c r="F566928" i="1"/>
  <c r="F566927" i="1"/>
  <c r="F566926" i="1"/>
  <c r="F566925" i="1"/>
  <c r="F566924" i="1"/>
  <c r="F566923" i="1"/>
  <c r="F566922" i="1"/>
  <c r="F566921" i="1"/>
  <c r="F566920" i="1"/>
  <c r="F566919" i="1"/>
  <c r="F566918" i="1"/>
  <c r="F566917" i="1"/>
  <c r="F566916" i="1"/>
  <c r="F566915" i="1"/>
  <c r="F566914" i="1"/>
  <c r="F566913" i="1"/>
  <c r="F566912" i="1"/>
  <c r="F566911" i="1"/>
  <c r="F566910" i="1"/>
  <c r="F566909" i="1"/>
  <c r="F566908" i="1"/>
  <c r="F566907" i="1"/>
  <c r="F566906" i="1"/>
  <c r="F566905" i="1"/>
  <c r="F566904" i="1"/>
  <c r="F566903" i="1"/>
  <c r="F566902" i="1"/>
  <c r="F566901" i="1"/>
  <c r="F566900" i="1"/>
  <c r="F566899" i="1"/>
  <c r="F566898" i="1"/>
  <c r="F566897" i="1"/>
  <c r="F566896" i="1"/>
  <c r="F566895" i="1"/>
  <c r="F566894" i="1"/>
  <c r="F566893" i="1"/>
  <c r="F566892" i="1"/>
  <c r="F566891" i="1"/>
  <c r="F566890" i="1"/>
  <c r="F566889" i="1"/>
  <c r="F566888" i="1"/>
  <c r="F566887" i="1"/>
  <c r="F566886" i="1"/>
  <c r="F566885" i="1"/>
  <c r="F566884" i="1"/>
  <c r="F566883" i="1"/>
  <c r="F566882" i="1"/>
  <c r="F566881" i="1"/>
  <c r="F566880" i="1"/>
  <c r="F566879" i="1"/>
  <c r="F566878" i="1"/>
  <c r="F566877" i="1"/>
  <c r="F566876" i="1"/>
  <c r="F566875" i="1"/>
  <c r="F566874" i="1"/>
  <c r="F566873" i="1"/>
  <c r="F566872" i="1"/>
  <c r="F566871" i="1"/>
  <c r="F566870" i="1"/>
  <c r="F566869" i="1"/>
  <c r="F566868" i="1"/>
  <c r="F566867" i="1"/>
  <c r="F566866" i="1"/>
  <c r="F566865" i="1"/>
  <c r="F566864" i="1"/>
  <c r="F566863" i="1"/>
  <c r="F566862" i="1"/>
  <c r="F566861" i="1"/>
  <c r="F566860" i="1"/>
  <c r="F566859" i="1"/>
  <c r="F566858" i="1"/>
  <c r="F566857" i="1"/>
  <c r="F566856" i="1"/>
  <c r="F566855" i="1"/>
  <c r="F566854" i="1"/>
  <c r="F566853" i="1"/>
  <c r="F566852" i="1"/>
  <c r="F566851" i="1"/>
  <c r="F566850" i="1"/>
  <c r="F566849" i="1"/>
  <c r="F566848" i="1"/>
  <c r="F566847" i="1"/>
  <c r="F566846" i="1"/>
  <c r="F566845" i="1"/>
  <c r="F566844" i="1"/>
  <c r="F566843" i="1"/>
  <c r="F566842" i="1"/>
  <c r="F566841" i="1"/>
  <c r="F566840" i="1"/>
  <c r="F566839" i="1"/>
  <c r="F566838" i="1"/>
  <c r="F566837" i="1"/>
  <c r="F566836" i="1"/>
  <c r="F566835" i="1"/>
  <c r="F566834" i="1"/>
  <c r="F566833" i="1"/>
  <c r="F566832" i="1"/>
  <c r="F566831" i="1"/>
  <c r="F566830" i="1"/>
  <c r="F566829" i="1"/>
  <c r="F566828" i="1"/>
  <c r="F566827" i="1"/>
  <c r="F566826" i="1"/>
  <c r="F566825" i="1"/>
  <c r="F566824" i="1"/>
  <c r="F566823" i="1"/>
  <c r="F566822" i="1"/>
  <c r="F566821" i="1"/>
  <c r="F566820" i="1"/>
  <c r="F566819" i="1"/>
  <c r="F566818" i="1"/>
  <c r="F566817" i="1"/>
  <c r="F566816" i="1"/>
  <c r="F566815" i="1"/>
  <c r="F566814" i="1"/>
  <c r="F566813" i="1"/>
  <c r="F566812" i="1"/>
  <c r="F566811" i="1"/>
  <c r="F566810" i="1"/>
  <c r="F566809" i="1"/>
  <c r="F566808" i="1"/>
  <c r="F566807" i="1"/>
  <c r="F566806" i="1"/>
  <c r="F566805" i="1"/>
  <c r="F566804" i="1"/>
  <c r="F566803" i="1"/>
  <c r="F566802" i="1"/>
  <c r="F566801" i="1"/>
  <c r="F566800" i="1"/>
  <c r="F566799" i="1"/>
  <c r="F566798" i="1"/>
  <c r="F566797" i="1"/>
  <c r="F566796" i="1"/>
  <c r="F566795" i="1"/>
  <c r="F566794" i="1"/>
  <c r="F566793" i="1"/>
  <c r="F566792" i="1"/>
  <c r="F566791" i="1"/>
  <c r="F566790" i="1"/>
  <c r="F566789" i="1"/>
  <c r="F566788" i="1"/>
  <c r="F566787" i="1"/>
  <c r="F566786" i="1"/>
  <c r="F566785" i="1"/>
  <c r="F566784" i="1"/>
  <c r="F566783" i="1"/>
  <c r="F566782" i="1"/>
  <c r="F566781" i="1"/>
  <c r="F566780" i="1"/>
  <c r="F566779" i="1"/>
  <c r="F566778" i="1"/>
  <c r="F566777" i="1"/>
  <c r="F566776" i="1"/>
  <c r="F566775" i="1"/>
  <c r="F566774" i="1"/>
  <c r="F566773" i="1"/>
  <c r="F566772" i="1"/>
  <c r="F566771" i="1"/>
  <c r="F566770" i="1"/>
  <c r="F566769" i="1"/>
  <c r="F566768" i="1"/>
  <c r="F566767" i="1"/>
  <c r="F566766" i="1"/>
  <c r="F566765" i="1"/>
  <c r="F566764" i="1"/>
  <c r="F566763" i="1"/>
  <c r="F566762" i="1"/>
  <c r="F566761" i="1"/>
  <c r="F566760" i="1"/>
  <c r="F566759" i="1"/>
  <c r="F566758" i="1"/>
  <c r="F566757" i="1"/>
  <c r="F566756" i="1"/>
  <c r="F566755" i="1"/>
  <c r="F566754" i="1"/>
  <c r="F566753" i="1"/>
  <c r="F566752" i="1"/>
  <c r="F566751" i="1"/>
  <c r="F566750" i="1"/>
  <c r="F566749" i="1"/>
  <c r="F566748" i="1"/>
  <c r="F566747" i="1"/>
  <c r="F566746" i="1"/>
  <c r="F566745" i="1"/>
  <c r="F566744" i="1"/>
  <c r="F566743" i="1"/>
  <c r="F566742" i="1"/>
  <c r="F566741" i="1"/>
  <c r="F566740" i="1"/>
  <c r="F566739" i="1"/>
  <c r="F566738" i="1"/>
  <c r="F566737" i="1"/>
  <c r="F566736" i="1"/>
  <c r="F566735" i="1"/>
  <c r="F566734" i="1"/>
  <c r="F566733" i="1"/>
  <c r="F566732" i="1"/>
  <c r="F566731" i="1"/>
  <c r="F566730" i="1"/>
  <c r="F566729" i="1"/>
  <c r="F566728" i="1"/>
  <c r="F566727" i="1"/>
  <c r="F566726" i="1"/>
  <c r="F566725" i="1"/>
  <c r="F566724" i="1"/>
  <c r="F566723" i="1"/>
  <c r="F566722" i="1"/>
  <c r="F566721" i="1"/>
  <c r="F566720" i="1"/>
  <c r="F566719" i="1"/>
  <c r="F566718" i="1"/>
  <c r="F566717" i="1"/>
  <c r="F566716" i="1"/>
  <c r="F566715" i="1"/>
  <c r="F566714" i="1"/>
  <c r="F566713" i="1"/>
  <c r="F566712" i="1"/>
  <c r="F566711" i="1"/>
  <c r="F566710" i="1"/>
  <c r="F566709" i="1"/>
  <c r="F566708" i="1"/>
  <c r="F566707" i="1"/>
  <c r="F566706" i="1"/>
  <c r="F566705" i="1"/>
  <c r="F566704" i="1"/>
  <c r="F566703" i="1"/>
  <c r="F566702" i="1"/>
  <c r="F566701" i="1"/>
  <c r="F566700" i="1"/>
  <c r="F566699" i="1"/>
  <c r="F566698" i="1"/>
  <c r="F566697" i="1"/>
  <c r="F566696" i="1"/>
  <c r="F566695" i="1"/>
  <c r="F566694" i="1"/>
  <c r="F566693" i="1"/>
  <c r="F566692" i="1"/>
  <c r="F566691" i="1"/>
  <c r="F566690" i="1"/>
  <c r="F566689" i="1"/>
  <c r="F566688" i="1"/>
  <c r="F566687" i="1"/>
  <c r="F566686" i="1"/>
  <c r="F566685" i="1"/>
  <c r="F566684" i="1"/>
  <c r="F566683" i="1"/>
  <c r="F566682" i="1"/>
  <c r="F566681" i="1"/>
  <c r="F566680" i="1"/>
  <c r="F566679" i="1"/>
  <c r="F566678" i="1"/>
  <c r="F566677" i="1"/>
  <c r="F566676" i="1"/>
  <c r="F566675" i="1"/>
  <c r="F566674" i="1"/>
  <c r="F566673" i="1"/>
  <c r="F566672" i="1"/>
  <c r="F566671" i="1"/>
  <c r="F566670" i="1"/>
  <c r="F566669" i="1"/>
  <c r="F566668" i="1"/>
  <c r="F566667" i="1"/>
  <c r="F566666" i="1"/>
  <c r="F566665" i="1"/>
  <c r="F566664" i="1"/>
  <c r="F566663" i="1"/>
  <c r="F566662" i="1"/>
  <c r="F566661" i="1"/>
  <c r="F566660" i="1"/>
  <c r="F566659" i="1"/>
  <c r="F566658" i="1"/>
  <c r="F566657" i="1"/>
  <c r="F566656" i="1"/>
  <c r="F566655" i="1"/>
  <c r="F566654" i="1"/>
  <c r="F566653" i="1"/>
  <c r="F566652" i="1"/>
  <c r="F566651" i="1"/>
  <c r="F566650" i="1"/>
  <c r="F566649" i="1"/>
  <c r="F566648" i="1"/>
  <c r="F566647" i="1"/>
  <c r="F566646" i="1"/>
  <c r="F566645" i="1"/>
  <c r="F566644" i="1"/>
  <c r="F566643" i="1"/>
  <c r="F566642" i="1"/>
  <c r="F566641" i="1"/>
  <c r="F566640" i="1"/>
  <c r="F566639" i="1"/>
  <c r="F566638" i="1"/>
  <c r="F566637" i="1"/>
  <c r="F566636" i="1"/>
  <c r="F566635" i="1"/>
  <c r="F566634" i="1"/>
  <c r="F566633" i="1"/>
  <c r="F566632" i="1"/>
  <c r="F566631" i="1"/>
  <c r="F566630" i="1"/>
  <c r="F566629" i="1"/>
  <c r="F566628" i="1"/>
  <c r="F566627" i="1"/>
  <c r="F566626" i="1"/>
  <c r="F566625" i="1"/>
  <c r="F566624" i="1"/>
  <c r="F566623" i="1"/>
  <c r="F566622" i="1"/>
  <c r="F566621" i="1"/>
  <c r="F566620" i="1"/>
  <c r="F566619" i="1"/>
  <c r="F566618" i="1"/>
  <c r="F566617" i="1"/>
  <c r="F566616" i="1"/>
  <c r="F566615" i="1"/>
  <c r="F566614" i="1"/>
  <c r="F566613" i="1"/>
  <c r="F566612" i="1"/>
  <c r="F566611" i="1"/>
  <c r="F566610" i="1"/>
  <c r="F566609" i="1"/>
  <c r="F566608" i="1"/>
  <c r="F566607" i="1"/>
  <c r="F566606" i="1"/>
  <c r="F566605" i="1"/>
  <c r="F566604" i="1"/>
  <c r="F566603" i="1"/>
  <c r="F566602" i="1"/>
  <c r="F566601" i="1"/>
  <c r="F566600" i="1"/>
  <c r="F566599" i="1"/>
  <c r="F566598" i="1"/>
  <c r="F566597" i="1"/>
  <c r="F566596" i="1"/>
  <c r="F566595" i="1"/>
  <c r="F566594" i="1"/>
  <c r="F566593" i="1"/>
  <c r="F566592" i="1"/>
  <c r="F566591" i="1"/>
  <c r="F566590" i="1"/>
  <c r="F566589" i="1"/>
  <c r="F566588" i="1"/>
  <c r="F566587" i="1"/>
  <c r="F566586" i="1"/>
  <c r="F566585" i="1"/>
  <c r="F566584" i="1"/>
  <c r="F566583" i="1"/>
  <c r="F566582" i="1"/>
  <c r="F566581" i="1"/>
  <c r="F566580" i="1"/>
  <c r="F566579" i="1"/>
  <c r="F566578" i="1"/>
  <c r="F566577" i="1"/>
  <c r="F566576" i="1"/>
  <c r="F566575" i="1"/>
  <c r="F566574" i="1"/>
  <c r="F566573" i="1"/>
  <c r="F566572" i="1"/>
  <c r="F566571" i="1"/>
  <c r="F566570" i="1"/>
  <c r="F566569" i="1"/>
  <c r="F566568" i="1"/>
  <c r="F566567" i="1"/>
  <c r="F566566" i="1"/>
  <c r="F566565" i="1"/>
  <c r="F566564" i="1"/>
  <c r="F566563" i="1"/>
  <c r="F566562" i="1"/>
  <c r="F566561" i="1"/>
  <c r="F566560" i="1"/>
  <c r="F566559" i="1"/>
  <c r="F566558" i="1"/>
  <c r="F566557" i="1"/>
  <c r="F566556" i="1"/>
  <c r="F566555" i="1"/>
  <c r="F566554" i="1"/>
  <c r="F566553" i="1"/>
  <c r="F566552" i="1"/>
  <c r="F566551" i="1"/>
  <c r="F566550" i="1"/>
  <c r="F566549" i="1"/>
  <c r="F566548" i="1"/>
  <c r="F566547" i="1"/>
  <c r="F566546" i="1"/>
  <c r="F566545" i="1"/>
  <c r="F566544" i="1"/>
  <c r="F566543" i="1"/>
  <c r="F566542" i="1"/>
  <c r="F566541" i="1"/>
  <c r="F566540" i="1"/>
  <c r="F566539" i="1"/>
  <c r="F566538" i="1"/>
  <c r="F566537" i="1"/>
  <c r="F566536" i="1"/>
  <c r="F566535" i="1"/>
  <c r="F566534" i="1"/>
  <c r="F566533" i="1"/>
  <c r="F566532" i="1"/>
  <c r="F566531" i="1"/>
  <c r="F566530" i="1"/>
  <c r="F566529" i="1"/>
  <c r="F566528" i="1"/>
  <c r="F566527" i="1"/>
  <c r="F566526" i="1"/>
  <c r="F566525" i="1"/>
  <c r="F566524" i="1"/>
  <c r="F566523" i="1"/>
  <c r="F566522" i="1"/>
  <c r="F566521" i="1"/>
  <c r="F566520" i="1"/>
  <c r="F566519" i="1"/>
  <c r="F566518" i="1"/>
  <c r="F566517" i="1"/>
  <c r="F566516" i="1"/>
  <c r="F566515" i="1"/>
  <c r="F566514" i="1"/>
  <c r="F566513" i="1"/>
  <c r="F566512" i="1"/>
  <c r="F566511" i="1"/>
  <c r="F566510" i="1"/>
  <c r="F566509" i="1"/>
  <c r="F566508" i="1"/>
  <c r="F566507" i="1"/>
  <c r="F566506" i="1"/>
  <c r="F566505" i="1"/>
  <c r="F566504" i="1"/>
  <c r="F566503" i="1"/>
  <c r="F566502" i="1"/>
  <c r="F566501" i="1"/>
  <c r="F566500" i="1"/>
  <c r="F566499" i="1"/>
  <c r="F566498" i="1"/>
  <c r="F566497" i="1"/>
  <c r="F566496" i="1"/>
  <c r="F566495" i="1"/>
  <c r="F566494" i="1"/>
  <c r="F566493" i="1"/>
  <c r="F566492" i="1"/>
  <c r="F566491" i="1"/>
  <c r="F566490" i="1"/>
  <c r="F566489" i="1"/>
  <c r="F566488" i="1"/>
  <c r="F566487" i="1"/>
  <c r="F566486" i="1"/>
  <c r="F566485" i="1"/>
  <c r="F566484" i="1"/>
  <c r="F566483" i="1"/>
  <c r="F566482" i="1"/>
  <c r="F566481" i="1"/>
  <c r="F566480" i="1"/>
  <c r="F566479" i="1"/>
  <c r="F566478" i="1"/>
  <c r="F566477" i="1"/>
  <c r="F566476" i="1"/>
  <c r="F566475" i="1"/>
  <c r="F566474" i="1"/>
  <c r="F566473" i="1"/>
  <c r="F566472" i="1"/>
  <c r="F566471" i="1"/>
  <c r="F566470" i="1"/>
  <c r="F566469" i="1"/>
  <c r="F566468" i="1"/>
  <c r="F566467" i="1"/>
  <c r="F566466" i="1"/>
  <c r="F566465" i="1"/>
  <c r="F566464" i="1"/>
  <c r="F566463" i="1"/>
  <c r="F566462" i="1"/>
  <c r="F566461" i="1"/>
  <c r="F566460" i="1"/>
  <c r="F566459" i="1"/>
  <c r="F566458" i="1"/>
  <c r="F566457" i="1"/>
  <c r="F566456" i="1"/>
  <c r="F566455" i="1"/>
  <c r="F566454" i="1"/>
  <c r="F566453" i="1"/>
  <c r="F566452" i="1"/>
  <c r="F566451" i="1"/>
  <c r="F566450" i="1"/>
  <c r="F566449" i="1"/>
  <c r="F566448" i="1"/>
  <c r="F566447" i="1"/>
  <c r="F566446" i="1"/>
  <c r="F566445" i="1"/>
  <c r="F566444" i="1"/>
  <c r="F566443" i="1"/>
  <c r="F566442" i="1"/>
  <c r="F566441" i="1"/>
  <c r="F566440" i="1"/>
  <c r="F566439" i="1"/>
  <c r="F566438" i="1"/>
  <c r="F566437" i="1"/>
  <c r="F566436" i="1"/>
  <c r="F566435" i="1"/>
  <c r="F566434" i="1"/>
  <c r="F566433" i="1"/>
  <c r="F566432" i="1"/>
  <c r="F566431" i="1"/>
  <c r="F566430" i="1"/>
  <c r="F566429" i="1"/>
  <c r="F566428" i="1"/>
  <c r="F566427" i="1"/>
  <c r="F566426" i="1"/>
  <c r="F566425" i="1"/>
  <c r="F566424" i="1"/>
  <c r="F566423" i="1"/>
  <c r="F566422" i="1"/>
  <c r="F566421" i="1"/>
  <c r="F566420" i="1"/>
  <c r="F566419" i="1"/>
  <c r="F566418" i="1"/>
  <c r="F566417" i="1"/>
  <c r="F566416" i="1"/>
  <c r="F566415" i="1"/>
  <c r="F566414" i="1"/>
  <c r="F566413" i="1"/>
  <c r="F566412" i="1"/>
  <c r="F566411" i="1"/>
  <c r="F566410" i="1"/>
  <c r="F566409" i="1"/>
  <c r="F566408" i="1"/>
  <c r="F566407" i="1"/>
  <c r="F566406" i="1"/>
  <c r="F566405" i="1"/>
  <c r="F566404" i="1"/>
  <c r="F566403" i="1"/>
  <c r="F566402" i="1"/>
  <c r="F566401" i="1"/>
  <c r="F566400" i="1"/>
  <c r="F566399" i="1"/>
  <c r="F566398" i="1"/>
  <c r="F566397" i="1"/>
  <c r="F566396" i="1"/>
  <c r="F566395" i="1"/>
  <c r="F566394" i="1"/>
  <c r="F566393" i="1"/>
  <c r="F566392" i="1"/>
  <c r="F566391" i="1"/>
  <c r="F566390" i="1"/>
  <c r="F566389" i="1"/>
  <c r="F566388" i="1"/>
  <c r="F566387" i="1"/>
  <c r="F566386" i="1"/>
  <c r="F566385" i="1"/>
  <c r="F566384" i="1"/>
  <c r="F566383" i="1"/>
  <c r="F566382" i="1"/>
  <c r="F566381" i="1"/>
  <c r="F566380" i="1"/>
  <c r="F566379" i="1"/>
  <c r="F566378" i="1"/>
  <c r="F566377" i="1"/>
  <c r="F566376" i="1"/>
  <c r="F566375" i="1"/>
  <c r="F566374" i="1"/>
  <c r="F566373" i="1"/>
  <c r="F566372" i="1"/>
  <c r="F566371" i="1"/>
  <c r="F566370" i="1"/>
  <c r="F566369" i="1"/>
  <c r="F566368" i="1"/>
  <c r="F566367" i="1"/>
  <c r="F566366" i="1"/>
  <c r="F566365" i="1"/>
  <c r="F566364" i="1"/>
  <c r="F566363" i="1"/>
  <c r="F566362" i="1"/>
  <c r="F566361" i="1"/>
  <c r="F566360" i="1"/>
  <c r="F566359" i="1"/>
  <c r="F566358" i="1"/>
  <c r="F566357" i="1"/>
  <c r="F566356" i="1"/>
  <c r="F566355" i="1"/>
  <c r="F566354" i="1"/>
  <c r="F566353" i="1"/>
  <c r="F566352" i="1"/>
  <c r="F566351" i="1"/>
  <c r="F566350" i="1"/>
  <c r="F566349" i="1"/>
  <c r="F566348" i="1"/>
  <c r="F566347" i="1"/>
  <c r="F566346" i="1"/>
  <c r="F566345" i="1"/>
  <c r="F566344" i="1"/>
  <c r="F566343" i="1"/>
  <c r="F566342" i="1"/>
  <c r="F566341" i="1"/>
  <c r="F566340" i="1"/>
  <c r="F566339" i="1"/>
  <c r="F566338" i="1"/>
  <c r="F566337" i="1"/>
  <c r="F566336" i="1"/>
  <c r="F566335" i="1"/>
  <c r="F566334" i="1"/>
  <c r="F566333" i="1"/>
  <c r="F566332" i="1"/>
  <c r="F566331" i="1"/>
  <c r="F566330" i="1"/>
  <c r="F566329" i="1"/>
  <c r="F566328" i="1"/>
  <c r="F566327" i="1"/>
  <c r="F566326" i="1"/>
  <c r="F566325" i="1"/>
  <c r="F566324" i="1"/>
  <c r="F566323" i="1"/>
  <c r="F566322" i="1"/>
  <c r="F566321" i="1"/>
  <c r="F566320" i="1"/>
  <c r="F566319" i="1"/>
  <c r="F566318" i="1"/>
  <c r="F566317" i="1"/>
  <c r="F566316" i="1"/>
  <c r="F566315" i="1"/>
  <c r="F566314" i="1"/>
  <c r="F566313" i="1"/>
  <c r="F566312" i="1"/>
  <c r="F566311" i="1"/>
  <c r="F566310" i="1"/>
  <c r="F566309" i="1"/>
  <c r="F566308" i="1"/>
  <c r="F566307" i="1"/>
  <c r="F566306" i="1"/>
  <c r="F566305" i="1"/>
  <c r="F566304" i="1"/>
  <c r="F566303" i="1"/>
  <c r="F566302" i="1"/>
  <c r="F566301" i="1"/>
  <c r="F566300" i="1"/>
  <c r="F566299" i="1"/>
  <c r="F566298" i="1"/>
  <c r="F566297" i="1"/>
  <c r="F566296" i="1"/>
  <c r="F566295" i="1"/>
  <c r="F566294" i="1"/>
  <c r="F566293" i="1"/>
  <c r="F566292" i="1"/>
  <c r="F566291" i="1"/>
  <c r="F566290" i="1"/>
  <c r="F566289" i="1"/>
  <c r="F566288" i="1"/>
  <c r="F566287" i="1"/>
  <c r="F566286" i="1"/>
  <c r="F566285" i="1"/>
  <c r="F566284" i="1"/>
  <c r="F566283" i="1"/>
  <c r="F566282" i="1"/>
  <c r="F566281" i="1"/>
  <c r="F566280" i="1"/>
  <c r="F566279" i="1"/>
  <c r="F566278" i="1"/>
  <c r="F566277" i="1"/>
  <c r="F566276" i="1"/>
  <c r="F566275" i="1"/>
  <c r="F566274" i="1"/>
  <c r="F566273" i="1"/>
  <c r="F566272" i="1"/>
  <c r="F566271" i="1"/>
  <c r="F566270" i="1"/>
  <c r="F566269" i="1"/>
  <c r="F566268" i="1"/>
  <c r="F566267" i="1"/>
  <c r="F566266" i="1"/>
  <c r="F566265" i="1"/>
  <c r="F566264" i="1"/>
  <c r="F566263" i="1"/>
  <c r="F566262" i="1"/>
  <c r="F566261" i="1"/>
  <c r="F566260" i="1"/>
  <c r="F566259" i="1"/>
  <c r="F566258" i="1"/>
  <c r="F566257" i="1"/>
  <c r="F566256" i="1"/>
  <c r="F566255" i="1"/>
  <c r="F566254" i="1"/>
  <c r="F566253" i="1"/>
  <c r="F566252" i="1"/>
  <c r="F566251" i="1"/>
  <c r="F566250" i="1"/>
  <c r="F566249" i="1"/>
  <c r="F566248" i="1"/>
  <c r="F566247" i="1"/>
  <c r="F566246" i="1"/>
  <c r="F566245" i="1"/>
  <c r="F566244" i="1"/>
  <c r="F566243" i="1"/>
  <c r="F566242" i="1"/>
  <c r="F566241" i="1"/>
  <c r="F566240" i="1"/>
  <c r="F566239" i="1"/>
  <c r="F566238" i="1"/>
  <c r="F566237" i="1"/>
  <c r="F566236" i="1"/>
  <c r="F566235" i="1"/>
  <c r="F566234" i="1"/>
  <c r="F566233" i="1"/>
  <c r="F566232" i="1"/>
  <c r="F566231" i="1"/>
  <c r="F566230" i="1"/>
  <c r="F566229" i="1"/>
  <c r="F566228" i="1"/>
  <c r="F566227" i="1"/>
  <c r="F566226" i="1"/>
  <c r="F566225" i="1"/>
  <c r="F566224" i="1"/>
  <c r="F566223" i="1"/>
  <c r="F566222" i="1"/>
  <c r="F566221" i="1"/>
  <c r="F566220" i="1"/>
  <c r="F566219" i="1"/>
  <c r="F566218" i="1"/>
  <c r="F566217" i="1"/>
  <c r="F566216" i="1"/>
  <c r="F566215" i="1"/>
  <c r="F566214" i="1"/>
  <c r="F566213" i="1"/>
  <c r="F566212" i="1"/>
  <c r="F566211" i="1"/>
  <c r="F566210" i="1"/>
  <c r="F566209" i="1"/>
  <c r="F566208" i="1"/>
  <c r="F566207" i="1"/>
  <c r="F566206" i="1"/>
  <c r="F566205" i="1"/>
  <c r="F566204" i="1"/>
  <c r="F566203" i="1"/>
  <c r="F566202" i="1"/>
  <c r="F566201" i="1"/>
  <c r="F566200" i="1"/>
  <c r="F566199" i="1"/>
  <c r="F566198" i="1"/>
  <c r="F566197" i="1"/>
  <c r="F566196" i="1"/>
  <c r="F566195" i="1"/>
  <c r="F566194" i="1"/>
  <c r="F566193" i="1"/>
  <c r="F566192" i="1"/>
  <c r="F566191" i="1"/>
  <c r="F566190" i="1"/>
  <c r="F566189" i="1"/>
  <c r="F566188" i="1"/>
  <c r="F566187" i="1"/>
  <c r="F566186" i="1"/>
  <c r="F566185" i="1"/>
  <c r="F566184" i="1"/>
  <c r="F566183" i="1"/>
  <c r="F566182" i="1"/>
  <c r="F566181" i="1"/>
  <c r="F566180" i="1"/>
  <c r="F566179" i="1"/>
  <c r="F566178" i="1"/>
  <c r="F566177" i="1"/>
  <c r="F566176" i="1"/>
  <c r="F566175" i="1"/>
  <c r="F566174" i="1"/>
  <c r="F566173" i="1"/>
  <c r="F566172" i="1"/>
  <c r="F566171" i="1"/>
  <c r="F566170" i="1"/>
  <c r="F566169" i="1"/>
  <c r="F566168" i="1"/>
  <c r="F566167" i="1"/>
  <c r="F566166" i="1"/>
  <c r="F566165" i="1"/>
  <c r="F566164" i="1"/>
  <c r="F566163" i="1"/>
  <c r="F566162" i="1"/>
  <c r="F566161" i="1"/>
  <c r="F566160" i="1"/>
  <c r="F566159" i="1"/>
  <c r="F566158" i="1"/>
  <c r="F566157" i="1"/>
  <c r="F566156" i="1"/>
  <c r="F566155" i="1"/>
  <c r="F566154" i="1"/>
  <c r="F566153" i="1"/>
  <c r="F566152" i="1"/>
  <c r="F566151" i="1"/>
  <c r="F566150" i="1"/>
  <c r="F566149" i="1"/>
  <c r="F566148" i="1"/>
  <c r="F566147" i="1"/>
  <c r="F566146" i="1"/>
  <c r="F566145" i="1"/>
  <c r="F566144" i="1"/>
  <c r="F566143" i="1"/>
  <c r="F566142" i="1"/>
  <c r="F566141" i="1"/>
  <c r="F566140" i="1"/>
  <c r="F566139" i="1"/>
  <c r="F566138" i="1"/>
  <c r="F566137" i="1"/>
  <c r="F566136" i="1"/>
  <c r="F566135" i="1"/>
  <c r="F566134" i="1"/>
  <c r="F566133" i="1"/>
  <c r="F566132" i="1"/>
  <c r="F566131" i="1"/>
  <c r="F566130" i="1"/>
  <c r="F566129" i="1"/>
  <c r="F566128" i="1"/>
  <c r="F566127" i="1"/>
  <c r="F566126" i="1"/>
  <c r="F566125" i="1"/>
  <c r="F566124" i="1"/>
  <c r="F566123" i="1"/>
  <c r="F566122" i="1"/>
  <c r="F566121" i="1"/>
  <c r="F566120" i="1"/>
  <c r="F566119" i="1"/>
  <c r="F566118" i="1"/>
  <c r="F566117" i="1"/>
  <c r="F566116" i="1"/>
  <c r="F566115" i="1"/>
  <c r="F566114" i="1"/>
  <c r="F566113" i="1"/>
  <c r="F566112" i="1"/>
  <c r="F566111" i="1"/>
  <c r="F566110" i="1"/>
  <c r="F566109" i="1"/>
  <c r="F566108" i="1"/>
  <c r="F566107" i="1"/>
  <c r="F566106" i="1"/>
  <c r="F566105" i="1"/>
  <c r="F566104" i="1"/>
  <c r="F566103" i="1"/>
  <c r="F566102" i="1"/>
  <c r="F566101" i="1"/>
  <c r="F566100" i="1"/>
  <c r="F566099" i="1"/>
  <c r="F566098" i="1"/>
  <c r="F566097" i="1"/>
  <c r="F566096" i="1"/>
  <c r="F566095" i="1"/>
  <c r="F566094" i="1"/>
  <c r="F566093" i="1"/>
  <c r="F566092" i="1"/>
  <c r="F566091" i="1"/>
  <c r="F566090" i="1"/>
  <c r="F566089" i="1"/>
  <c r="F566088" i="1"/>
  <c r="F566087" i="1"/>
  <c r="F566086" i="1"/>
  <c r="F566085" i="1"/>
  <c r="F566084" i="1"/>
  <c r="F566083" i="1"/>
  <c r="F566082" i="1"/>
  <c r="F566081" i="1"/>
  <c r="F566080" i="1"/>
  <c r="F566079" i="1"/>
  <c r="F566078" i="1"/>
  <c r="F566077" i="1"/>
  <c r="F566076" i="1"/>
  <c r="F566075" i="1"/>
  <c r="F566074" i="1"/>
  <c r="F566073" i="1"/>
  <c r="F566072" i="1"/>
  <c r="F566071" i="1"/>
  <c r="F566070" i="1"/>
  <c r="F566069" i="1"/>
  <c r="F566068" i="1"/>
  <c r="F566067" i="1"/>
  <c r="F566066" i="1"/>
  <c r="F566065" i="1"/>
  <c r="F566064" i="1"/>
  <c r="F566063" i="1"/>
  <c r="F566062" i="1"/>
  <c r="F566061" i="1"/>
  <c r="F566060" i="1"/>
  <c r="F566059" i="1"/>
  <c r="F566058" i="1"/>
  <c r="F566057" i="1"/>
  <c r="F566056" i="1"/>
  <c r="F566055" i="1"/>
  <c r="F566054" i="1"/>
  <c r="F566053" i="1"/>
  <c r="F566052" i="1"/>
  <c r="F566051" i="1"/>
  <c r="F566050" i="1"/>
  <c r="F566049" i="1"/>
  <c r="F566048" i="1"/>
  <c r="F566047" i="1"/>
  <c r="F566046" i="1"/>
  <c r="F566045" i="1"/>
  <c r="F566044" i="1"/>
  <c r="F566043" i="1"/>
  <c r="F566042" i="1"/>
  <c r="F566041" i="1"/>
  <c r="F566040" i="1"/>
  <c r="F566039" i="1"/>
  <c r="F566038" i="1"/>
  <c r="F566037" i="1"/>
  <c r="F566036" i="1"/>
  <c r="F566035" i="1"/>
  <c r="F566034" i="1"/>
  <c r="F566033" i="1"/>
  <c r="F566032" i="1"/>
  <c r="F566031" i="1"/>
  <c r="F566030" i="1"/>
  <c r="F566029" i="1"/>
  <c r="F566028" i="1"/>
  <c r="F566027" i="1"/>
  <c r="F566026" i="1"/>
  <c r="F566025" i="1"/>
  <c r="F566024" i="1"/>
  <c r="F566023" i="1"/>
  <c r="F566022" i="1"/>
  <c r="F566021" i="1"/>
  <c r="F566020" i="1"/>
  <c r="F566019" i="1"/>
  <c r="F566018" i="1"/>
  <c r="F566017" i="1"/>
  <c r="F566016" i="1"/>
  <c r="F566015" i="1"/>
  <c r="F566014" i="1"/>
  <c r="F566013" i="1"/>
  <c r="F566012" i="1"/>
  <c r="F566011" i="1"/>
  <c r="F566010" i="1"/>
  <c r="F566009" i="1"/>
  <c r="F566008" i="1"/>
  <c r="F566007" i="1"/>
  <c r="F566006" i="1"/>
  <c r="F566005" i="1"/>
  <c r="F566004" i="1"/>
  <c r="F566003" i="1"/>
  <c r="F566002" i="1"/>
  <c r="F566001" i="1"/>
  <c r="F566000" i="1"/>
  <c r="F565999" i="1"/>
  <c r="F565998" i="1"/>
  <c r="F565997" i="1"/>
  <c r="F565996" i="1"/>
  <c r="F565995" i="1"/>
  <c r="F565994" i="1"/>
  <c r="F565993" i="1"/>
  <c r="F565992" i="1"/>
  <c r="F565991" i="1"/>
  <c r="F565990" i="1"/>
  <c r="F565989" i="1"/>
  <c r="F565988" i="1"/>
  <c r="F565987" i="1"/>
  <c r="F565986" i="1"/>
  <c r="F565985" i="1"/>
  <c r="F565984" i="1"/>
  <c r="F565983" i="1"/>
  <c r="F565982" i="1"/>
  <c r="F565981" i="1"/>
  <c r="F565980" i="1"/>
  <c r="F565979" i="1"/>
  <c r="F565978" i="1"/>
  <c r="F565977" i="1"/>
  <c r="F565976" i="1"/>
  <c r="F565975" i="1"/>
  <c r="F565974" i="1"/>
  <c r="F565973" i="1"/>
  <c r="F565972" i="1"/>
  <c r="F565971" i="1"/>
  <c r="F565970" i="1"/>
  <c r="F565969" i="1"/>
  <c r="F565968" i="1"/>
  <c r="F565967" i="1"/>
  <c r="F565966" i="1"/>
  <c r="F565965" i="1"/>
  <c r="F565964" i="1"/>
  <c r="F565963" i="1"/>
  <c r="F565962" i="1"/>
  <c r="F565961" i="1"/>
  <c r="F565960" i="1"/>
  <c r="F565959" i="1"/>
  <c r="F565958" i="1"/>
  <c r="F565957" i="1"/>
  <c r="F565956" i="1"/>
  <c r="F565955" i="1"/>
  <c r="F565954" i="1"/>
  <c r="F565953" i="1"/>
  <c r="F565952" i="1"/>
  <c r="F565951" i="1"/>
  <c r="F565950" i="1"/>
  <c r="F565949" i="1"/>
  <c r="F565948" i="1"/>
  <c r="F565947" i="1"/>
  <c r="F565946" i="1"/>
  <c r="F565945" i="1"/>
  <c r="F565944" i="1"/>
  <c r="F565943" i="1"/>
  <c r="F565942" i="1"/>
  <c r="F565941" i="1"/>
  <c r="F565940" i="1"/>
  <c r="F565939" i="1"/>
  <c r="F565938" i="1"/>
  <c r="F565937" i="1"/>
  <c r="F565936" i="1"/>
  <c r="F565935" i="1"/>
  <c r="F565934" i="1"/>
  <c r="F565933" i="1"/>
  <c r="F565932" i="1"/>
  <c r="F565931" i="1"/>
  <c r="F565930" i="1"/>
  <c r="F565929" i="1"/>
  <c r="F565928" i="1"/>
  <c r="F565927" i="1"/>
  <c r="F565926" i="1"/>
  <c r="F565925" i="1"/>
  <c r="F565924" i="1"/>
  <c r="F565923" i="1"/>
  <c r="F565922" i="1"/>
  <c r="F565921" i="1"/>
  <c r="F565920" i="1"/>
  <c r="F565919" i="1"/>
  <c r="F565918" i="1"/>
  <c r="F565917" i="1"/>
  <c r="F565916" i="1"/>
  <c r="F565915" i="1"/>
  <c r="F565914" i="1"/>
  <c r="F565913" i="1"/>
  <c r="F565912" i="1"/>
  <c r="F565911" i="1"/>
  <c r="F565910" i="1"/>
  <c r="F565909" i="1"/>
  <c r="F565908" i="1"/>
  <c r="F565907" i="1"/>
  <c r="F565906" i="1"/>
  <c r="F565905" i="1"/>
  <c r="F565904" i="1"/>
  <c r="F565903" i="1"/>
  <c r="F565902" i="1"/>
  <c r="F565901" i="1"/>
  <c r="F565900" i="1"/>
  <c r="F565899" i="1"/>
  <c r="F565898" i="1"/>
  <c r="F565897" i="1"/>
  <c r="F565896" i="1"/>
  <c r="F565895" i="1"/>
  <c r="F565894" i="1"/>
  <c r="F565893" i="1"/>
  <c r="F565892" i="1"/>
  <c r="F565891" i="1"/>
  <c r="F565890" i="1"/>
  <c r="F565889" i="1"/>
  <c r="F565888" i="1"/>
  <c r="F565887" i="1"/>
  <c r="F565886" i="1"/>
  <c r="F565885" i="1"/>
  <c r="F565884" i="1"/>
  <c r="F565883" i="1"/>
  <c r="F565882" i="1"/>
  <c r="F565881" i="1"/>
  <c r="F565880" i="1"/>
  <c r="F565879" i="1"/>
  <c r="F565878" i="1"/>
  <c r="F565877" i="1"/>
  <c r="F565876" i="1"/>
  <c r="F565875" i="1"/>
  <c r="F565874" i="1"/>
  <c r="F565873" i="1"/>
  <c r="F565872" i="1"/>
  <c r="F565871" i="1"/>
  <c r="F565870" i="1"/>
  <c r="F565869" i="1"/>
  <c r="F565868" i="1"/>
  <c r="F565867" i="1"/>
  <c r="F565866" i="1"/>
  <c r="F565865" i="1"/>
  <c r="F565864" i="1"/>
  <c r="F565863" i="1"/>
  <c r="F565862" i="1"/>
  <c r="F565861" i="1"/>
  <c r="F565860" i="1"/>
  <c r="F565859" i="1"/>
  <c r="F565858" i="1"/>
  <c r="F565857" i="1"/>
  <c r="F565856" i="1"/>
  <c r="F565855" i="1"/>
  <c r="F565854" i="1"/>
  <c r="F565853" i="1"/>
  <c r="F565852" i="1"/>
  <c r="F565851" i="1"/>
  <c r="F565850" i="1"/>
  <c r="F565849" i="1"/>
  <c r="F565848" i="1"/>
  <c r="F565847" i="1"/>
  <c r="F565846" i="1"/>
  <c r="F565845" i="1"/>
  <c r="F565844" i="1"/>
  <c r="F565843" i="1"/>
  <c r="F565842" i="1"/>
  <c r="F565841" i="1"/>
  <c r="F565840" i="1"/>
  <c r="F565839" i="1"/>
  <c r="F565838" i="1"/>
  <c r="F565837" i="1"/>
  <c r="F565836" i="1"/>
  <c r="F565835" i="1"/>
  <c r="F565834" i="1"/>
  <c r="F565833" i="1"/>
  <c r="F565832" i="1"/>
  <c r="F565831" i="1"/>
  <c r="F565830" i="1"/>
  <c r="F565829" i="1"/>
  <c r="F565828" i="1"/>
  <c r="F565827" i="1"/>
  <c r="F565826" i="1"/>
  <c r="F565825" i="1"/>
  <c r="F565824" i="1"/>
  <c r="F565823" i="1"/>
  <c r="F565822" i="1"/>
  <c r="F565821" i="1"/>
  <c r="F565820" i="1"/>
  <c r="F565819" i="1"/>
  <c r="F565818" i="1"/>
  <c r="F565817" i="1"/>
  <c r="F565816" i="1"/>
  <c r="F565815" i="1"/>
  <c r="F565814" i="1"/>
  <c r="F565813" i="1"/>
  <c r="F565812" i="1"/>
  <c r="F565811" i="1"/>
  <c r="F565810" i="1"/>
  <c r="F565809" i="1"/>
  <c r="F565808" i="1"/>
  <c r="F565807" i="1"/>
  <c r="F565806" i="1"/>
  <c r="F565805" i="1"/>
  <c r="F565804" i="1"/>
  <c r="F565803" i="1"/>
  <c r="F565802" i="1"/>
  <c r="F565801" i="1"/>
  <c r="F565800" i="1"/>
  <c r="F565799" i="1"/>
  <c r="F565798" i="1"/>
  <c r="F565797" i="1"/>
  <c r="F565796" i="1"/>
  <c r="F565795" i="1"/>
  <c r="F565794" i="1"/>
  <c r="F565793" i="1"/>
  <c r="F565792" i="1"/>
  <c r="F565791" i="1"/>
  <c r="F565790" i="1"/>
  <c r="F565789" i="1"/>
  <c r="F565788" i="1"/>
  <c r="F565787" i="1"/>
  <c r="F565786" i="1"/>
  <c r="F565785" i="1"/>
  <c r="F565784" i="1"/>
  <c r="F565783" i="1"/>
  <c r="F565782" i="1"/>
  <c r="F565781" i="1"/>
  <c r="F565780" i="1"/>
  <c r="F565779" i="1"/>
  <c r="F565778" i="1"/>
  <c r="F565777" i="1"/>
  <c r="F565776" i="1"/>
  <c r="F565775" i="1"/>
  <c r="F565774" i="1"/>
  <c r="F565773" i="1"/>
  <c r="F565772" i="1"/>
  <c r="F565771" i="1"/>
  <c r="F565770" i="1"/>
  <c r="F565769" i="1"/>
  <c r="F565768" i="1"/>
  <c r="F565767" i="1"/>
  <c r="F565766" i="1"/>
  <c r="F565765" i="1"/>
  <c r="F565764" i="1"/>
  <c r="F565763" i="1"/>
  <c r="F565762" i="1"/>
  <c r="F565761" i="1"/>
  <c r="F565760" i="1"/>
  <c r="F565759" i="1"/>
  <c r="F565758" i="1"/>
  <c r="F565757" i="1"/>
  <c r="F565756" i="1"/>
  <c r="F565755" i="1"/>
  <c r="F565754" i="1"/>
  <c r="F565753" i="1"/>
  <c r="F565752" i="1"/>
  <c r="F565751" i="1"/>
  <c r="F565750" i="1"/>
  <c r="F565749" i="1"/>
  <c r="F565748" i="1"/>
  <c r="F565747" i="1"/>
  <c r="F565746" i="1"/>
  <c r="F565745" i="1"/>
  <c r="F565744" i="1"/>
  <c r="F565743" i="1"/>
  <c r="F565742" i="1"/>
  <c r="F565741" i="1"/>
  <c r="F565740" i="1"/>
  <c r="F565739" i="1"/>
  <c r="F565738" i="1"/>
  <c r="F565737" i="1"/>
  <c r="F565736" i="1"/>
  <c r="F565735" i="1"/>
  <c r="F565734" i="1"/>
  <c r="F565733" i="1"/>
  <c r="F565732" i="1"/>
  <c r="F565731" i="1"/>
  <c r="F565730" i="1"/>
  <c r="F565729" i="1"/>
  <c r="F565728" i="1"/>
  <c r="F565727" i="1"/>
  <c r="F565726" i="1"/>
  <c r="F565725" i="1"/>
  <c r="F565724" i="1"/>
  <c r="F565723" i="1"/>
  <c r="F565722" i="1"/>
  <c r="F565721" i="1"/>
  <c r="F565720" i="1"/>
  <c r="F565719" i="1"/>
  <c r="F565718" i="1"/>
  <c r="F565717" i="1"/>
  <c r="F565716" i="1"/>
  <c r="F565715" i="1"/>
  <c r="F565714" i="1"/>
  <c r="F565713" i="1"/>
  <c r="F565712" i="1"/>
  <c r="F565711" i="1"/>
  <c r="F565710" i="1"/>
  <c r="F565709" i="1"/>
  <c r="F565708" i="1"/>
  <c r="F565707" i="1"/>
  <c r="F565706" i="1"/>
  <c r="F565705" i="1"/>
  <c r="F565704" i="1"/>
  <c r="F565703" i="1"/>
  <c r="F565702" i="1"/>
  <c r="F565701" i="1"/>
  <c r="F565700" i="1"/>
  <c r="F565699" i="1"/>
  <c r="F565698" i="1"/>
  <c r="F565697" i="1"/>
  <c r="F565696" i="1"/>
  <c r="F565695" i="1"/>
  <c r="F565694" i="1"/>
  <c r="F565693" i="1"/>
  <c r="F565692" i="1"/>
  <c r="F565691" i="1"/>
  <c r="F565690" i="1"/>
  <c r="F565689" i="1"/>
  <c r="F565688" i="1"/>
  <c r="F565687" i="1"/>
  <c r="F565686" i="1"/>
  <c r="F565685" i="1"/>
  <c r="F565684" i="1"/>
  <c r="F565683" i="1"/>
  <c r="F565682" i="1"/>
  <c r="F565681" i="1"/>
  <c r="F565680" i="1"/>
  <c r="F565679" i="1"/>
  <c r="F565678" i="1"/>
  <c r="F565677" i="1"/>
  <c r="F565676" i="1"/>
  <c r="F565675" i="1"/>
  <c r="F565674" i="1"/>
  <c r="F565673" i="1"/>
  <c r="F565672" i="1"/>
  <c r="F565671" i="1"/>
  <c r="F565670" i="1"/>
  <c r="F565669" i="1"/>
  <c r="F565668" i="1"/>
  <c r="F565667" i="1"/>
  <c r="F565666" i="1"/>
  <c r="F565665" i="1"/>
  <c r="F565664" i="1"/>
  <c r="F565663" i="1"/>
  <c r="F565662" i="1"/>
  <c r="F565661" i="1"/>
  <c r="F565660" i="1"/>
  <c r="F565659" i="1"/>
  <c r="F565658" i="1"/>
  <c r="F565657" i="1"/>
  <c r="F565656" i="1"/>
  <c r="F565655" i="1"/>
  <c r="F565654" i="1"/>
  <c r="F565653" i="1"/>
  <c r="F565652" i="1"/>
  <c r="F565651" i="1"/>
  <c r="F565650" i="1"/>
  <c r="F565649" i="1"/>
  <c r="F565648" i="1"/>
  <c r="F565647" i="1"/>
  <c r="F565646" i="1"/>
  <c r="F565645" i="1"/>
  <c r="F565644" i="1"/>
  <c r="F565643" i="1"/>
  <c r="F565642" i="1"/>
  <c r="F565641" i="1"/>
  <c r="F565640" i="1"/>
  <c r="F565639" i="1"/>
  <c r="F565638" i="1"/>
  <c r="F565637" i="1"/>
  <c r="F565636" i="1"/>
  <c r="F565635" i="1"/>
  <c r="F565634" i="1"/>
  <c r="F565633" i="1"/>
  <c r="F565632" i="1"/>
  <c r="F565631" i="1"/>
  <c r="F565630" i="1"/>
  <c r="F565629" i="1"/>
  <c r="F565628" i="1"/>
  <c r="F565627" i="1"/>
  <c r="F565626" i="1"/>
  <c r="F565625" i="1"/>
  <c r="F565624" i="1"/>
  <c r="F565623" i="1"/>
  <c r="F565622" i="1"/>
  <c r="F565621" i="1"/>
  <c r="F565620" i="1"/>
  <c r="F565619" i="1"/>
  <c r="F565618" i="1"/>
  <c r="F565617" i="1"/>
  <c r="F565616" i="1"/>
  <c r="F565615" i="1"/>
  <c r="F565614" i="1"/>
  <c r="F565613" i="1"/>
  <c r="F565612" i="1"/>
  <c r="F565611" i="1"/>
  <c r="F565610" i="1"/>
  <c r="F565609" i="1"/>
  <c r="F565608" i="1"/>
  <c r="F565607" i="1"/>
  <c r="F565606" i="1"/>
  <c r="F565605" i="1"/>
  <c r="F565604" i="1"/>
  <c r="F565603" i="1"/>
  <c r="F565602" i="1"/>
  <c r="F565601" i="1"/>
  <c r="F565600" i="1"/>
  <c r="F565599" i="1"/>
  <c r="F565598" i="1"/>
  <c r="F565597" i="1"/>
  <c r="F565596" i="1"/>
  <c r="F565595" i="1"/>
  <c r="F565594" i="1"/>
  <c r="F565593" i="1"/>
  <c r="F565592" i="1"/>
  <c r="F565591" i="1"/>
  <c r="F565590" i="1"/>
  <c r="F565589" i="1"/>
  <c r="F565588" i="1"/>
  <c r="F565587" i="1"/>
  <c r="F565586" i="1"/>
  <c r="F565585" i="1"/>
  <c r="F565584" i="1"/>
  <c r="F565583" i="1"/>
  <c r="F565582" i="1"/>
  <c r="F565581" i="1"/>
  <c r="F565580" i="1"/>
  <c r="F565579" i="1"/>
  <c r="F565578" i="1"/>
  <c r="F565577" i="1"/>
  <c r="F565576" i="1"/>
  <c r="F565575" i="1"/>
  <c r="F565574" i="1"/>
  <c r="F565573" i="1"/>
  <c r="F565572" i="1"/>
  <c r="F565571" i="1"/>
  <c r="F565570" i="1"/>
  <c r="F565569" i="1"/>
  <c r="F565568" i="1"/>
  <c r="F565567" i="1"/>
  <c r="F565566" i="1"/>
  <c r="F565565" i="1"/>
  <c r="F565564" i="1"/>
  <c r="F565563" i="1"/>
  <c r="F565562" i="1"/>
  <c r="F565561" i="1"/>
  <c r="F565560" i="1"/>
  <c r="F565559" i="1"/>
  <c r="F565558" i="1"/>
  <c r="F565557" i="1"/>
  <c r="F565556" i="1"/>
  <c r="F565555" i="1"/>
  <c r="F565554" i="1"/>
  <c r="F565553" i="1"/>
  <c r="F565552" i="1"/>
  <c r="F565551" i="1"/>
  <c r="F565550" i="1"/>
  <c r="F565549" i="1"/>
  <c r="F565548" i="1"/>
  <c r="F565547" i="1"/>
  <c r="F565546" i="1"/>
  <c r="F565545" i="1"/>
  <c r="F565544" i="1"/>
  <c r="F565543" i="1"/>
  <c r="F565542" i="1"/>
  <c r="F565541" i="1"/>
  <c r="F565540" i="1"/>
  <c r="F565539" i="1"/>
  <c r="F565538" i="1"/>
  <c r="F565537" i="1"/>
  <c r="F565536" i="1"/>
  <c r="F565535" i="1"/>
  <c r="F565534" i="1"/>
  <c r="F565533" i="1"/>
  <c r="F565532" i="1"/>
  <c r="F565531" i="1"/>
  <c r="F565530" i="1"/>
  <c r="F565529" i="1"/>
  <c r="F565528" i="1"/>
  <c r="F565527" i="1"/>
  <c r="F565526" i="1"/>
  <c r="F565525" i="1"/>
  <c r="F565524" i="1"/>
  <c r="F565523" i="1"/>
  <c r="F565522" i="1"/>
  <c r="F565521" i="1"/>
  <c r="F565520" i="1"/>
  <c r="F565519" i="1"/>
  <c r="F565518" i="1"/>
  <c r="F565517" i="1"/>
  <c r="F565516" i="1"/>
  <c r="F565515" i="1"/>
  <c r="F565514" i="1"/>
  <c r="F565513" i="1"/>
  <c r="F565512" i="1"/>
  <c r="F565511" i="1"/>
  <c r="F565510" i="1"/>
  <c r="F565509" i="1"/>
  <c r="F565508" i="1"/>
  <c r="F565507" i="1"/>
  <c r="F565506" i="1"/>
  <c r="F565505" i="1"/>
  <c r="F565504" i="1"/>
  <c r="F565503" i="1"/>
  <c r="F565502" i="1"/>
  <c r="F565501" i="1"/>
  <c r="F565500" i="1"/>
  <c r="F565499" i="1"/>
  <c r="F565498" i="1"/>
  <c r="F565497" i="1"/>
  <c r="F565496" i="1"/>
  <c r="F565495" i="1"/>
  <c r="F565494" i="1"/>
  <c r="F565493" i="1"/>
  <c r="F565492" i="1"/>
  <c r="F565491" i="1"/>
  <c r="F565490" i="1"/>
  <c r="F565489" i="1"/>
  <c r="F565488" i="1"/>
  <c r="F565487" i="1"/>
  <c r="F565486" i="1"/>
  <c r="F565485" i="1"/>
  <c r="F565484" i="1"/>
  <c r="F565483" i="1"/>
  <c r="F565482" i="1"/>
  <c r="F565481" i="1"/>
  <c r="F565480" i="1"/>
  <c r="F565479" i="1"/>
  <c r="F565478" i="1"/>
  <c r="F565477" i="1"/>
  <c r="F565476" i="1"/>
  <c r="F565475" i="1"/>
  <c r="F565474" i="1"/>
  <c r="F565473" i="1"/>
  <c r="F565472" i="1"/>
  <c r="F565471" i="1"/>
  <c r="F565470" i="1"/>
  <c r="F565469" i="1"/>
  <c r="F565468" i="1"/>
  <c r="F565467" i="1"/>
  <c r="F565466" i="1"/>
  <c r="F565465" i="1"/>
  <c r="F565464" i="1"/>
  <c r="F565463" i="1"/>
  <c r="F565462" i="1"/>
  <c r="F565461" i="1"/>
  <c r="F565460" i="1"/>
  <c r="F565459" i="1"/>
  <c r="F565458" i="1"/>
  <c r="F565457" i="1"/>
  <c r="F565456" i="1"/>
  <c r="F565455" i="1"/>
  <c r="F565454" i="1"/>
  <c r="F565453" i="1"/>
  <c r="F565452" i="1"/>
  <c r="F565451" i="1"/>
  <c r="F565450" i="1"/>
  <c r="F565449" i="1"/>
  <c r="F565448" i="1"/>
  <c r="F565447" i="1"/>
  <c r="F565446" i="1"/>
  <c r="F565445" i="1"/>
  <c r="F565444" i="1"/>
  <c r="F565443" i="1"/>
  <c r="F565442" i="1"/>
  <c r="F565441" i="1"/>
  <c r="F565440" i="1"/>
  <c r="F565439" i="1"/>
  <c r="F565438" i="1"/>
  <c r="F565437" i="1"/>
  <c r="F565436" i="1"/>
  <c r="F565435" i="1"/>
  <c r="F565434" i="1"/>
  <c r="F565433" i="1"/>
  <c r="F565432" i="1"/>
  <c r="F565431" i="1"/>
  <c r="F565430" i="1"/>
  <c r="F565429" i="1"/>
  <c r="F565428" i="1"/>
  <c r="F565427" i="1"/>
  <c r="F565426" i="1"/>
  <c r="F565425" i="1"/>
  <c r="F565424" i="1"/>
  <c r="F565423" i="1"/>
  <c r="F565422" i="1"/>
  <c r="F565421" i="1"/>
  <c r="F565420" i="1"/>
  <c r="F565419" i="1"/>
  <c r="F565418" i="1"/>
  <c r="F565417" i="1"/>
  <c r="F565416" i="1"/>
  <c r="F565415" i="1"/>
  <c r="F565414" i="1"/>
  <c r="F565413" i="1"/>
  <c r="F565412" i="1"/>
  <c r="F565411" i="1"/>
  <c r="F565410" i="1"/>
  <c r="F565409" i="1"/>
  <c r="F565408" i="1"/>
  <c r="F565407" i="1"/>
  <c r="F565406" i="1"/>
  <c r="F565405" i="1"/>
  <c r="F565404" i="1"/>
  <c r="F565403" i="1"/>
  <c r="F565402" i="1"/>
  <c r="F565401" i="1"/>
  <c r="F565400" i="1"/>
  <c r="F565399" i="1"/>
  <c r="F565398" i="1"/>
  <c r="F565397" i="1"/>
  <c r="F565396" i="1"/>
  <c r="F565395" i="1"/>
  <c r="F565394" i="1"/>
  <c r="F565393" i="1"/>
  <c r="F565392" i="1"/>
  <c r="F565391" i="1"/>
  <c r="F565390" i="1"/>
  <c r="F565389" i="1"/>
  <c r="F565388" i="1"/>
  <c r="F565387" i="1"/>
  <c r="F565386" i="1"/>
  <c r="F565385" i="1"/>
  <c r="F565384" i="1"/>
  <c r="F565383" i="1"/>
  <c r="F565382" i="1"/>
  <c r="F565381" i="1"/>
  <c r="F565380" i="1"/>
  <c r="F565379" i="1"/>
  <c r="F565378" i="1"/>
  <c r="F565377" i="1"/>
  <c r="F565376" i="1"/>
  <c r="F565375" i="1"/>
  <c r="F565374" i="1"/>
  <c r="F565373" i="1"/>
  <c r="F565372" i="1"/>
  <c r="F565371" i="1"/>
  <c r="F565370" i="1"/>
  <c r="F565369" i="1"/>
  <c r="F565368" i="1"/>
  <c r="F565367" i="1"/>
  <c r="F565366" i="1"/>
  <c r="F565365" i="1"/>
  <c r="F565364" i="1"/>
  <c r="F565363" i="1"/>
  <c r="F565362" i="1"/>
  <c r="F565361" i="1"/>
  <c r="F565360" i="1"/>
  <c r="F565359" i="1"/>
  <c r="F565358" i="1"/>
  <c r="F565357" i="1"/>
  <c r="F565356" i="1"/>
  <c r="F565355" i="1"/>
  <c r="F565354" i="1"/>
  <c r="F565353" i="1"/>
  <c r="F565352" i="1"/>
  <c r="F565351" i="1"/>
  <c r="F565350" i="1"/>
  <c r="F565349" i="1"/>
  <c r="F565348" i="1"/>
  <c r="F565347" i="1"/>
  <c r="F565346" i="1"/>
  <c r="F565345" i="1"/>
  <c r="F565344" i="1"/>
  <c r="F565343" i="1"/>
  <c r="F565342" i="1"/>
  <c r="F565341" i="1"/>
  <c r="F565340" i="1"/>
  <c r="F565339" i="1"/>
  <c r="F565338" i="1"/>
  <c r="F565337" i="1"/>
  <c r="F565336" i="1"/>
  <c r="F565335" i="1"/>
  <c r="F565334" i="1"/>
  <c r="F565333" i="1"/>
  <c r="F565332" i="1"/>
  <c r="F565331" i="1"/>
  <c r="F565330" i="1"/>
  <c r="F565329" i="1"/>
  <c r="F565328" i="1"/>
  <c r="F565327" i="1"/>
  <c r="F565326" i="1"/>
  <c r="F565325" i="1"/>
  <c r="F565324" i="1"/>
  <c r="F565323" i="1"/>
  <c r="F565322" i="1"/>
  <c r="F565321" i="1"/>
  <c r="F565320" i="1"/>
  <c r="F565319" i="1"/>
  <c r="F565318" i="1"/>
  <c r="F565317" i="1"/>
  <c r="F565316" i="1"/>
  <c r="F565315" i="1"/>
  <c r="F565314" i="1"/>
  <c r="F565313" i="1"/>
  <c r="F565312" i="1"/>
  <c r="F565311" i="1"/>
  <c r="F565310" i="1"/>
  <c r="F565309" i="1"/>
  <c r="F565308" i="1"/>
  <c r="F565307" i="1"/>
  <c r="F565306" i="1"/>
  <c r="F565305" i="1"/>
  <c r="F565304" i="1"/>
  <c r="F565303" i="1"/>
  <c r="F565302" i="1"/>
  <c r="F565301" i="1"/>
  <c r="F565300" i="1"/>
  <c r="F565299" i="1"/>
  <c r="F565298" i="1"/>
  <c r="F565297" i="1"/>
  <c r="F565296" i="1"/>
  <c r="F565295" i="1"/>
  <c r="F565294" i="1"/>
  <c r="F565293" i="1"/>
  <c r="F565292" i="1"/>
  <c r="F565291" i="1"/>
  <c r="F565290" i="1"/>
  <c r="F565289" i="1"/>
  <c r="F565288" i="1"/>
  <c r="F565287" i="1"/>
  <c r="F565286" i="1"/>
  <c r="F565285" i="1"/>
  <c r="F565284" i="1"/>
  <c r="F565283" i="1"/>
  <c r="F565282" i="1"/>
  <c r="F565281" i="1"/>
  <c r="F565280" i="1"/>
  <c r="F565279" i="1"/>
  <c r="F565278" i="1"/>
  <c r="F565277" i="1"/>
  <c r="F565276" i="1"/>
  <c r="F565275" i="1"/>
  <c r="F565274" i="1"/>
  <c r="F565273" i="1"/>
  <c r="F565272" i="1"/>
  <c r="F565271" i="1"/>
  <c r="F565270" i="1"/>
  <c r="F565269" i="1"/>
  <c r="F565268" i="1"/>
  <c r="F565267" i="1"/>
  <c r="F565266" i="1"/>
  <c r="F565265" i="1"/>
  <c r="F565264" i="1"/>
  <c r="F565263" i="1"/>
  <c r="F565262" i="1"/>
  <c r="F565261" i="1"/>
  <c r="F565260" i="1"/>
  <c r="F565259" i="1"/>
  <c r="F565258" i="1"/>
  <c r="F565257" i="1"/>
  <c r="F565256" i="1"/>
  <c r="F565255" i="1"/>
  <c r="F565254" i="1"/>
  <c r="F565253" i="1"/>
  <c r="F565252" i="1"/>
  <c r="F565251" i="1"/>
  <c r="F565250" i="1"/>
  <c r="F565249" i="1"/>
  <c r="F565248" i="1"/>
  <c r="F565247" i="1"/>
  <c r="F565246" i="1"/>
  <c r="F565245" i="1"/>
  <c r="F565244" i="1"/>
  <c r="F565243" i="1"/>
  <c r="F565242" i="1"/>
  <c r="F565241" i="1"/>
  <c r="F565240" i="1"/>
  <c r="F565239" i="1"/>
  <c r="F565238" i="1"/>
  <c r="F565237" i="1"/>
  <c r="F565236" i="1"/>
  <c r="F565235" i="1"/>
  <c r="F565234" i="1"/>
  <c r="F565233" i="1"/>
  <c r="F565232" i="1"/>
  <c r="F565231" i="1"/>
  <c r="F565230" i="1"/>
  <c r="F565229" i="1"/>
  <c r="F565228" i="1"/>
  <c r="F565227" i="1"/>
  <c r="F565226" i="1"/>
  <c r="F565225" i="1"/>
  <c r="F565224" i="1"/>
  <c r="F565223" i="1"/>
  <c r="F565222" i="1"/>
  <c r="F565221" i="1"/>
  <c r="F565220" i="1"/>
  <c r="F565219" i="1"/>
  <c r="F565218" i="1"/>
  <c r="F565217" i="1"/>
  <c r="F565216" i="1"/>
  <c r="F565215" i="1"/>
  <c r="F565214" i="1"/>
  <c r="F565213" i="1"/>
  <c r="F565212" i="1"/>
  <c r="F565211" i="1"/>
  <c r="F565210" i="1"/>
  <c r="F565209" i="1"/>
  <c r="F565208" i="1"/>
  <c r="F565207" i="1"/>
  <c r="F565206" i="1"/>
  <c r="F565205" i="1"/>
  <c r="F565204" i="1"/>
  <c r="F565203" i="1"/>
  <c r="F565202" i="1"/>
  <c r="F565201" i="1"/>
  <c r="F565200" i="1"/>
  <c r="F565199" i="1"/>
  <c r="F565198" i="1"/>
  <c r="F565197" i="1"/>
  <c r="F565196" i="1"/>
  <c r="F565195" i="1"/>
  <c r="F565194" i="1"/>
  <c r="F565193" i="1"/>
  <c r="F565192" i="1"/>
  <c r="F565191" i="1"/>
  <c r="F565190" i="1"/>
  <c r="F565189" i="1"/>
  <c r="F565188" i="1"/>
  <c r="F565187" i="1"/>
  <c r="F565186" i="1"/>
  <c r="F565185" i="1"/>
  <c r="F565184" i="1"/>
  <c r="F565183" i="1"/>
  <c r="F565182" i="1"/>
  <c r="F565181" i="1"/>
  <c r="F565180" i="1"/>
  <c r="F565179" i="1"/>
  <c r="F565178" i="1"/>
  <c r="F565177" i="1"/>
  <c r="F565176" i="1"/>
  <c r="F565175" i="1"/>
  <c r="F565174" i="1"/>
  <c r="F565173" i="1"/>
  <c r="F565172" i="1"/>
  <c r="F565171" i="1"/>
  <c r="F565170" i="1"/>
  <c r="F565169" i="1"/>
  <c r="F565168" i="1"/>
  <c r="F565167" i="1"/>
  <c r="F565166" i="1"/>
  <c r="F565165" i="1"/>
  <c r="F565164" i="1"/>
  <c r="F565163" i="1"/>
  <c r="F565162" i="1"/>
  <c r="F565161" i="1"/>
  <c r="F565160" i="1"/>
  <c r="F565159" i="1"/>
  <c r="F565158" i="1"/>
  <c r="F565157" i="1"/>
  <c r="F565156" i="1"/>
  <c r="F565155" i="1"/>
  <c r="F565154" i="1"/>
  <c r="F565153" i="1"/>
  <c r="F565152" i="1"/>
  <c r="F565151" i="1"/>
  <c r="F565150" i="1"/>
  <c r="F565149" i="1"/>
  <c r="F565148" i="1"/>
  <c r="F565147" i="1"/>
  <c r="F565146" i="1"/>
  <c r="F565145" i="1"/>
  <c r="F565144" i="1"/>
  <c r="F565143" i="1"/>
  <c r="F565142" i="1"/>
  <c r="F565141" i="1"/>
  <c r="F565140" i="1"/>
  <c r="F565139" i="1"/>
  <c r="F565138" i="1"/>
  <c r="F565137" i="1"/>
  <c r="F565136" i="1"/>
  <c r="F565135" i="1"/>
  <c r="F565134" i="1"/>
  <c r="F565133" i="1"/>
  <c r="F565132" i="1"/>
  <c r="F565131" i="1"/>
  <c r="F565130" i="1"/>
  <c r="F565129" i="1"/>
  <c r="F565128" i="1"/>
  <c r="F565127" i="1"/>
  <c r="F565126" i="1"/>
  <c r="F565125" i="1"/>
  <c r="F565124" i="1"/>
  <c r="F565123" i="1"/>
  <c r="F565122" i="1"/>
  <c r="F565121" i="1"/>
  <c r="F565120" i="1"/>
  <c r="F565119" i="1"/>
  <c r="F565118" i="1"/>
  <c r="F565117" i="1"/>
  <c r="F565116" i="1"/>
  <c r="F565115" i="1"/>
  <c r="F565114" i="1"/>
  <c r="F565113" i="1"/>
  <c r="F565112" i="1"/>
  <c r="F565111" i="1"/>
  <c r="F565110" i="1"/>
  <c r="F565109" i="1"/>
  <c r="F565108" i="1"/>
  <c r="F565107" i="1"/>
  <c r="F565106" i="1"/>
  <c r="F565105" i="1"/>
  <c r="F565104" i="1"/>
  <c r="F565103" i="1"/>
  <c r="F565102" i="1"/>
  <c r="F565101" i="1"/>
  <c r="F565100" i="1"/>
  <c r="F565099" i="1"/>
  <c r="F565098" i="1"/>
  <c r="F565097" i="1"/>
  <c r="F565096" i="1"/>
  <c r="F565095" i="1"/>
  <c r="F565094" i="1"/>
  <c r="F565093" i="1"/>
  <c r="F565092" i="1"/>
  <c r="F565091" i="1"/>
  <c r="F565090" i="1"/>
  <c r="F565089" i="1"/>
  <c r="F565088" i="1"/>
  <c r="F565087" i="1"/>
  <c r="F565086" i="1"/>
  <c r="F565085" i="1"/>
  <c r="F565084" i="1"/>
  <c r="F565083" i="1"/>
  <c r="F565082" i="1"/>
  <c r="F565081" i="1"/>
  <c r="F565080" i="1"/>
  <c r="F565079" i="1"/>
  <c r="F565078" i="1"/>
  <c r="F565077" i="1"/>
  <c r="F565076" i="1"/>
  <c r="F565075" i="1"/>
  <c r="F565074" i="1"/>
  <c r="F565073" i="1"/>
  <c r="F565072" i="1"/>
  <c r="F565071" i="1"/>
  <c r="F565070" i="1"/>
  <c r="F565069" i="1"/>
  <c r="F565068" i="1"/>
  <c r="F565067" i="1"/>
  <c r="F565066" i="1"/>
  <c r="F565065" i="1"/>
  <c r="F565064" i="1"/>
  <c r="F565063" i="1"/>
  <c r="F565062" i="1"/>
  <c r="F565061" i="1"/>
  <c r="F565060" i="1"/>
  <c r="F565059" i="1"/>
  <c r="F565058" i="1"/>
  <c r="F565057" i="1"/>
  <c r="F565056" i="1"/>
  <c r="F565055" i="1"/>
  <c r="F565054" i="1"/>
  <c r="F565053" i="1"/>
  <c r="F565052" i="1"/>
  <c r="F565051" i="1"/>
  <c r="F565050" i="1"/>
  <c r="F565049" i="1"/>
  <c r="F565048" i="1"/>
  <c r="F565047" i="1"/>
  <c r="F565046" i="1"/>
  <c r="F565045" i="1"/>
  <c r="F565044" i="1"/>
  <c r="F565043" i="1"/>
  <c r="F565042" i="1"/>
  <c r="F565041" i="1"/>
  <c r="F565040" i="1"/>
  <c r="F565039" i="1"/>
  <c r="F565038" i="1"/>
  <c r="F565037" i="1"/>
  <c r="F565036" i="1"/>
  <c r="F565035" i="1"/>
  <c r="F565034" i="1"/>
  <c r="F565033" i="1"/>
  <c r="F565032" i="1"/>
  <c r="F565031" i="1"/>
  <c r="F565030" i="1"/>
  <c r="F565029" i="1"/>
  <c r="F565028" i="1"/>
  <c r="F565027" i="1"/>
  <c r="F565026" i="1"/>
  <c r="F565025" i="1"/>
  <c r="F565024" i="1"/>
  <c r="F565023" i="1"/>
  <c r="F565022" i="1"/>
  <c r="F565021" i="1"/>
  <c r="F565020" i="1"/>
  <c r="F565019" i="1"/>
  <c r="F565018" i="1"/>
  <c r="F565017" i="1"/>
  <c r="F565016" i="1"/>
  <c r="F565015" i="1"/>
  <c r="F565014" i="1"/>
  <c r="F565013" i="1"/>
  <c r="F565012" i="1"/>
  <c r="F565011" i="1"/>
  <c r="F565010" i="1"/>
  <c r="F565009" i="1"/>
  <c r="F565008" i="1"/>
  <c r="F565007" i="1"/>
  <c r="F565006" i="1"/>
  <c r="F565005" i="1"/>
  <c r="F565004" i="1"/>
  <c r="F565003" i="1"/>
  <c r="F565002" i="1"/>
  <c r="F565001" i="1"/>
  <c r="F565000" i="1"/>
  <c r="F564999" i="1"/>
  <c r="F564998" i="1"/>
  <c r="F564997" i="1"/>
  <c r="F564996" i="1"/>
  <c r="F564995" i="1"/>
  <c r="F564994" i="1"/>
  <c r="F564993" i="1"/>
  <c r="F564992" i="1"/>
  <c r="F564991" i="1"/>
  <c r="F564990" i="1"/>
  <c r="F564989" i="1"/>
  <c r="F564988" i="1"/>
  <c r="F564987" i="1"/>
  <c r="F564986" i="1"/>
  <c r="F564985" i="1"/>
  <c r="F564984" i="1"/>
  <c r="F564983" i="1"/>
  <c r="F564982" i="1"/>
  <c r="F564981" i="1"/>
  <c r="F564980" i="1"/>
  <c r="F564979" i="1"/>
  <c r="F564978" i="1"/>
  <c r="F564977" i="1"/>
  <c r="F564976" i="1"/>
  <c r="F564975" i="1"/>
  <c r="F564974" i="1"/>
  <c r="F564973" i="1"/>
  <c r="F564972" i="1"/>
  <c r="F564971" i="1"/>
  <c r="F564970" i="1"/>
  <c r="F564969" i="1"/>
  <c r="F564968" i="1"/>
  <c r="F564967" i="1"/>
  <c r="F564966" i="1"/>
  <c r="F564965" i="1"/>
  <c r="F564964" i="1"/>
  <c r="F564963" i="1"/>
  <c r="F564962" i="1"/>
  <c r="F564961" i="1"/>
  <c r="F564960" i="1"/>
  <c r="F564959" i="1"/>
  <c r="F564958" i="1"/>
  <c r="F564957" i="1"/>
  <c r="F564956" i="1"/>
  <c r="F564955" i="1"/>
  <c r="F564954" i="1"/>
  <c r="F564953" i="1"/>
  <c r="F564952" i="1"/>
  <c r="F564951" i="1"/>
  <c r="F564950" i="1"/>
  <c r="F564949" i="1"/>
  <c r="F564948" i="1"/>
  <c r="F564947" i="1"/>
  <c r="F564946" i="1"/>
  <c r="F564945" i="1"/>
  <c r="F564944" i="1"/>
  <c r="F564943" i="1"/>
  <c r="F564942" i="1"/>
  <c r="F564941" i="1"/>
  <c r="F564940" i="1"/>
  <c r="F564939" i="1"/>
  <c r="F564938" i="1"/>
  <c r="F564937" i="1"/>
  <c r="F564936" i="1"/>
  <c r="F564935" i="1"/>
  <c r="F564934" i="1"/>
  <c r="F564933" i="1"/>
  <c r="F564932" i="1"/>
  <c r="F564931" i="1"/>
  <c r="F564930" i="1"/>
  <c r="F564929" i="1"/>
  <c r="F564928" i="1"/>
  <c r="F564927" i="1"/>
  <c r="F564926" i="1"/>
  <c r="F564925" i="1"/>
  <c r="F564924" i="1"/>
  <c r="F564923" i="1"/>
  <c r="F564922" i="1"/>
  <c r="F564921" i="1"/>
  <c r="F564920" i="1"/>
  <c r="F564919" i="1"/>
  <c r="F564918" i="1"/>
  <c r="F564917" i="1"/>
  <c r="F564916" i="1"/>
  <c r="F564915" i="1"/>
  <c r="F564914" i="1"/>
  <c r="F564913" i="1"/>
  <c r="F564912" i="1"/>
  <c r="F564911" i="1"/>
  <c r="F564910" i="1"/>
  <c r="F564909" i="1"/>
  <c r="F564908" i="1"/>
  <c r="F564907" i="1"/>
  <c r="F564906" i="1"/>
  <c r="F564905" i="1"/>
  <c r="F564904" i="1"/>
  <c r="F564903" i="1"/>
  <c r="F564902" i="1"/>
  <c r="F564901" i="1"/>
  <c r="F564900" i="1"/>
  <c r="F564899" i="1"/>
  <c r="F564898" i="1"/>
  <c r="F564897" i="1"/>
  <c r="F564896" i="1"/>
  <c r="F564895" i="1"/>
  <c r="F564894" i="1"/>
  <c r="F564893" i="1"/>
  <c r="F564892" i="1"/>
  <c r="F564891" i="1"/>
  <c r="F564890" i="1"/>
  <c r="F564889" i="1"/>
  <c r="F564888" i="1"/>
  <c r="F564887" i="1"/>
  <c r="F564886" i="1"/>
  <c r="F564885" i="1"/>
  <c r="F564884" i="1"/>
  <c r="F564883" i="1"/>
  <c r="F564882" i="1"/>
  <c r="F564881" i="1"/>
  <c r="F564880" i="1"/>
  <c r="F564879" i="1"/>
  <c r="F564878" i="1"/>
  <c r="F564877" i="1"/>
  <c r="F564876" i="1"/>
  <c r="F564875" i="1"/>
  <c r="F564874" i="1"/>
  <c r="F564873" i="1"/>
  <c r="F564872" i="1"/>
  <c r="F564871" i="1"/>
  <c r="F564870" i="1"/>
  <c r="F564869" i="1"/>
  <c r="F564868" i="1"/>
  <c r="F564867" i="1"/>
  <c r="F564866" i="1"/>
  <c r="F564865" i="1"/>
  <c r="F564864" i="1"/>
  <c r="F564863" i="1"/>
  <c r="F564862" i="1"/>
  <c r="F564861" i="1"/>
  <c r="F564860" i="1"/>
  <c r="F564859" i="1"/>
  <c r="F564858" i="1"/>
  <c r="F564857" i="1"/>
  <c r="F564856" i="1"/>
  <c r="F564855" i="1"/>
  <c r="F564854" i="1"/>
  <c r="F564853" i="1"/>
  <c r="F564852" i="1"/>
  <c r="F564851" i="1"/>
  <c r="F564850" i="1"/>
  <c r="F564849" i="1"/>
  <c r="F564848" i="1"/>
  <c r="F564847" i="1"/>
  <c r="F564846" i="1"/>
  <c r="F564845" i="1"/>
  <c r="F564844" i="1"/>
  <c r="F564843" i="1"/>
  <c r="F564842" i="1"/>
  <c r="F564841" i="1"/>
  <c r="F564840" i="1"/>
  <c r="F564839" i="1"/>
  <c r="F564838" i="1"/>
  <c r="F564837" i="1"/>
  <c r="F564836" i="1"/>
  <c r="F564835" i="1"/>
  <c r="F564834" i="1"/>
  <c r="F564833" i="1"/>
  <c r="F564832" i="1"/>
  <c r="F564831" i="1"/>
  <c r="F564830" i="1"/>
  <c r="F564829" i="1"/>
  <c r="F564828" i="1"/>
  <c r="F564827" i="1"/>
  <c r="F564826" i="1"/>
  <c r="F564825" i="1"/>
  <c r="F564824" i="1"/>
  <c r="F564823" i="1"/>
  <c r="F564822" i="1"/>
  <c r="F564821" i="1"/>
  <c r="F564820" i="1"/>
  <c r="F564819" i="1"/>
  <c r="F564818" i="1"/>
  <c r="F564817" i="1"/>
  <c r="F564816" i="1"/>
  <c r="F564815" i="1"/>
  <c r="F564814" i="1"/>
  <c r="F564813" i="1"/>
  <c r="F564812" i="1"/>
  <c r="F564811" i="1"/>
  <c r="F564810" i="1"/>
  <c r="F564809" i="1"/>
  <c r="F564808" i="1"/>
  <c r="F564807" i="1"/>
  <c r="F564806" i="1"/>
  <c r="F564805" i="1"/>
  <c r="F564804" i="1"/>
  <c r="F564803" i="1"/>
  <c r="F564802" i="1"/>
  <c r="F564801" i="1"/>
  <c r="F564800" i="1"/>
  <c r="F564799" i="1"/>
  <c r="F564798" i="1"/>
  <c r="F564797" i="1"/>
  <c r="F564796" i="1"/>
  <c r="F564795" i="1"/>
  <c r="F564794" i="1"/>
  <c r="F564793" i="1"/>
  <c r="F564792" i="1"/>
  <c r="F564791" i="1"/>
  <c r="F564790" i="1"/>
  <c r="F564789" i="1"/>
  <c r="F564788" i="1"/>
  <c r="F564787" i="1"/>
  <c r="F564786" i="1"/>
  <c r="F564785" i="1"/>
  <c r="F564784" i="1"/>
  <c r="F564783" i="1"/>
  <c r="F564782" i="1"/>
  <c r="F564781" i="1"/>
  <c r="F564780" i="1"/>
  <c r="F564779" i="1"/>
  <c r="F564778" i="1"/>
  <c r="F564777" i="1"/>
  <c r="F564776" i="1"/>
  <c r="F564775" i="1"/>
  <c r="F564774" i="1"/>
  <c r="F564773" i="1"/>
  <c r="F564772" i="1"/>
  <c r="F564771" i="1"/>
  <c r="F564770" i="1"/>
  <c r="F564769" i="1"/>
  <c r="F564768" i="1"/>
  <c r="F564767" i="1"/>
  <c r="F564766" i="1"/>
  <c r="F564765" i="1"/>
  <c r="F564764" i="1"/>
  <c r="F564763" i="1"/>
  <c r="F564762" i="1"/>
  <c r="F564761" i="1"/>
  <c r="F564760" i="1"/>
  <c r="F564759" i="1"/>
  <c r="F564758" i="1"/>
  <c r="F564757" i="1"/>
  <c r="F564756" i="1"/>
  <c r="F564755" i="1"/>
  <c r="F564754" i="1"/>
  <c r="F564753" i="1"/>
  <c r="F564752" i="1"/>
  <c r="F564751" i="1"/>
  <c r="F564750" i="1"/>
  <c r="F564749" i="1"/>
  <c r="F564748" i="1"/>
  <c r="F564747" i="1"/>
  <c r="F564746" i="1"/>
  <c r="F564745" i="1"/>
  <c r="F564744" i="1"/>
  <c r="F564743" i="1"/>
  <c r="F564742" i="1"/>
  <c r="F564741" i="1"/>
  <c r="F564740" i="1"/>
  <c r="F564739" i="1"/>
  <c r="F564738" i="1"/>
  <c r="F564737" i="1"/>
  <c r="F564736" i="1"/>
  <c r="F564735" i="1"/>
  <c r="F564734" i="1"/>
  <c r="F564733" i="1"/>
  <c r="F564732" i="1"/>
  <c r="F564731" i="1"/>
  <c r="F564730" i="1"/>
  <c r="F564729" i="1"/>
  <c r="F564728" i="1"/>
  <c r="F564727" i="1"/>
  <c r="F564726" i="1"/>
  <c r="F564725" i="1"/>
  <c r="F564724" i="1"/>
  <c r="F564723" i="1"/>
  <c r="F564722" i="1"/>
  <c r="F564721" i="1"/>
  <c r="F564720" i="1"/>
  <c r="F564719" i="1"/>
  <c r="F564718" i="1"/>
  <c r="F564717" i="1"/>
  <c r="F564716" i="1"/>
  <c r="F564715" i="1"/>
  <c r="F564714" i="1"/>
  <c r="F564713" i="1"/>
  <c r="F564712" i="1"/>
  <c r="F564711" i="1"/>
  <c r="F564710" i="1"/>
  <c r="F564709" i="1"/>
  <c r="F564708" i="1"/>
  <c r="F564707" i="1"/>
  <c r="F564706" i="1"/>
  <c r="F564705" i="1"/>
  <c r="F564704" i="1"/>
  <c r="F564703" i="1"/>
  <c r="F564702" i="1"/>
  <c r="F564701" i="1"/>
  <c r="F564700" i="1"/>
  <c r="F564699" i="1"/>
  <c r="F564698" i="1"/>
  <c r="F564697" i="1"/>
  <c r="F564696" i="1"/>
  <c r="F564695" i="1"/>
  <c r="F564694" i="1"/>
  <c r="F564693" i="1"/>
  <c r="F564692" i="1"/>
  <c r="F564691" i="1"/>
  <c r="F564690" i="1"/>
  <c r="F564689" i="1"/>
  <c r="F564688" i="1"/>
  <c r="F564687" i="1"/>
  <c r="F564686" i="1"/>
  <c r="F564685" i="1"/>
  <c r="F564684" i="1"/>
  <c r="F564683" i="1"/>
  <c r="F564682" i="1"/>
  <c r="F564681" i="1"/>
  <c r="F564680" i="1"/>
  <c r="F564679" i="1"/>
  <c r="F564678" i="1"/>
  <c r="F564677" i="1"/>
  <c r="F564676" i="1"/>
  <c r="F564675" i="1"/>
  <c r="F564674" i="1"/>
  <c r="F564673" i="1"/>
  <c r="F564672" i="1"/>
  <c r="F564671" i="1"/>
  <c r="F564670" i="1"/>
  <c r="F564669" i="1"/>
  <c r="F564668" i="1"/>
  <c r="F564667" i="1"/>
  <c r="F564666" i="1"/>
  <c r="F564665" i="1"/>
  <c r="F564664" i="1"/>
  <c r="F564663" i="1"/>
  <c r="F564662" i="1"/>
  <c r="F564661" i="1"/>
  <c r="F564660" i="1"/>
  <c r="F564659" i="1"/>
  <c r="F564658" i="1"/>
  <c r="F564657" i="1"/>
  <c r="F564656" i="1"/>
  <c r="F564655" i="1"/>
  <c r="F564654" i="1"/>
  <c r="F564653" i="1"/>
  <c r="F564652" i="1"/>
  <c r="F564651" i="1"/>
  <c r="F564650" i="1"/>
  <c r="F564649" i="1"/>
  <c r="F564648" i="1"/>
  <c r="F564647" i="1"/>
  <c r="F564646" i="1"/>
  <c r="F564645" i="1"/>
  <c r="F564644" i="1"/>
  <c r="F564643" i="1"/>
  <c r="F564642" i="1"/>
  <c r="F564641" i="1"/>
  <c r="F564640" i="1"/>
  <c r="F564639" i="1"/>
  <c r="F564638" i="1"/>
  <c r="F564637" i="1"/>
  <c r="F564636" i="1"/>
  <c r="F564635" i="1"/>
  <c r="F564634" i="1"/>
  <c r="F564633" i="1"/>
  <c r="F564632" i="1"/>
  <c r="F564631" i="1"/>
  <c r="F564630" i="1"/>
  <c r="F564629" i="1"/>
  <c r="F564628" i="1"/>
  <c r="F564627" i="1"/>
  <c r="F564626" i="1"/>
  <c r="F564625" i="1"/>
  <c r="F564624" i="1"/>
  <c r="F564623" i="1"/>
  <c r="F564622" i="1"/>
  <c r="F564621" i="1"/>
  <c r="F564620" i="1"/>
  <c r="F564619" i="1"/>
  <c r="F564618" i="1"/>
  <c r="F564617" i="1"/>
  <c r="F564616" i="1"/>
  <c r="F564615" i="1"/>
  <c r="F564614" i="1"/>
  <c r="F564613" i="1"/>
  <c r="F564612" i="1"/>
  <c r="F564611" i="1"/>
  <c r="F564610" i="1"/>
  <c r="F564609" i="1"/>
  <c r="F564608" i="1"/>
  <c r="F564607" i="1"/>
  <c r="F564606" i="1"/>
  <c r="F564605" i="1"/>
  <c r="F564604" i="1"/>
  <c r="F564603" i="1"/>
  <c r="F564602" i="1"/>
  <c r="F564601" i="1"/>
  <c r="F564600" i="1"/>
  <c r="F564599" i="1"/>
  <c r="F564598" i="1"/>
  <c r="F564597" i="1"/>
  <c r="F564596" i="1"/>
  <c r="F564595" i="1"/>
  <c r="F564594" i="1"/>
  <c r="F564593" i="1"/>
  <c r="F564592" i="1"/>
  <c r="F564591" i="1"/>
  <c r="F564590" i="1"/>
  <c r="F564589" i="1"/>
  <c r="F564588" i="1"/>
  <c r="F564587" i="1"/>
  <c r="F564586" i="1"/>
  <c r="F564585" i="1"/>
  <c r="F564584" i="1"/>
  <c r="F564583" i="1"/>
  <c r="F564582" i="1"/>
  <c r="F564581" i="1"/>
  <c r="F564580" i="1"/>
  <c r="F564579" i="1"/>
  <c r="F564578" i="1"/>
  <c r="F564577" i="1"/>
  <c r="F564576" i="1"/>
  <c r="F564575" i="1"/>
  <c r="F564574" i="1"/>
  <c r="F564573" i="1"/>
  <c r="F564572" i="1"/>
  <c r="F564571" i="1"/>
  <c r="F564570" i="1"/>
  <c r="F564569" i="1"/>
  <c r="F564568" i="1"/>
  <c r="F564567" i="1"/>
  <c r="F564566" i="1"/>
  <c r="F564565" i="1"/>
  <c r="F564564" i="1"/>
  <c r="F564563" i="1"/>
  <c r="F564562" i="1"/>
  <c r="F564561" i="1"/>
  <c r="F564560" i="1"/>
  <c r="F564559" i="1"/>
  <c r="F564558" i="1"/>
  <c r="F564557" i="1"/>
  <c r="F564556" i="1"/>
  <c r="F564555" i="1"/>
  <c r="F564554" i="1"/>
  <c r="F564553" i="1"/>
  <c r="F564552" i="1"/>
  <c r="F564551" i="1"/>
  <c r="F564550" i="1"/>
  <c r="F564549" i="1"/>
  <c r="F564548" i="1"/>
  <c r="F564547" i="1"/>
  <c r="F564546" i="1"/>
  <c r="F564545" i="1"/>
  <c r="F564544" i="1"/>
  <c r="F564543" i="1"/>
  <c r="F564542" i="1"/>
  <c r="F564541" i="1"/>
  <c r="F564540" i="1"/>
  <c r="F564539" i="1"/>
  <c r="F564538" i="1"/>
  <c r="F564537" i="1"/>
  <c r="F564536" i="1"/>
  <c r="F564535" i="1"/>
  <c r="F564534" i="1"/>
  <c r="F564533" i="1"/>
  <c r="F564532" i="1"/>
  <c r="F564531" i="1"/>
  <c r="F564530" i="1"/>
  <c r="F564529" i="1"/>
  <c r="F564528" i="1"/>
  <c r="F564527" i="1"/>
  <c r="F564526" i="1"/>
  <c r="F564525" i="1"/>
  <c r="F564524" i="1"/>
  <c r="F564523" i="1"/>
  <c r="F564522" i="1"/>
  <c r="F564521" i="1"/>
  <c r="F564520" i="1"/>
  <c r="F564519" i="1"/>
  <c r="F564518" i="1"/>
  <c r="F564517" i="1"/>
  <c r="F564516" i="1"/>
  <c r="F564515" i="1"/>
  <c r="F564514" i="1"/>
  <c r="F564513" i="1"/>
  <c r="F564512" i="1"/>
  <c r="F564511" i="1"/>
  <c r="F564510" i="1"/>
  <c r="F564509" i="1"/>
  <c r="F564508" i="1"/>
  <c r="F564507" i="1"/>
  <c r="F564506" i="1"/>
  <c r="F564505" i="1"/>
  <c r="F564504" i="1"/>
  <c r="F564503" i="1"/>
  <c r="F564502" i="1"/>
  <c r="F564501" i="1"/>
  <c r="F564500" i="1"/>
  <c r="F564499" i="1"/>
  <c r="F564498" i="1"/>
  <c r="F564497" i="1"/>
  <c r="F564496" i="1"/>
  <c r="F564495" i="1"/>
  <c r="F564494" i="1"/>
  <c r="F564493" i="1"/>
  <c r="F564492" i="1"/>
  <c r="F564491" i="1"/>
  <c r="F564490" i="1"/>
  <c r="F564489" i="1"/>
  <c r="F564488" i="1"/>
  <c r="F564487" i="1"/>
  <c r="F564486" i="1"/>
  <c r="F564485" i="1"/>
  <c r="F564484" i="1"/>
  <c r="F564483" i="1"/>
  <c r="F564482" i="1"/>
  <c r="F564481" i="1"/>
  <c r="F564480" i="1"/>
  <c r="F564479" i="1"/>
  <c r="F564478" i="1"/>
  <c r="F564477" i="1"/>
  <c r="F564476" i="1"/>
  <c r="F564475" i="1"/>
  <c r="F564474" i="1"/>
  <c r="F564473" i="1"/>
  <c r="F564472" i="1"/>
  <c r="F564471" i="1"/>
  <c r="F564470" i="1"/>
  <c r="F564469" i="1"/>
  <c r="F564468" i="1"/>
  <c r="F564467" i="1"/>
  <c r="F564466" i="1"/>
  <c r="F564465" i="1"/>
  <c r="F564464" i="1"/>
  <c r="F564463" i="1"/>
  <c r="F564462" i="1"/>
  <c r="F564461" i="1"/>
  <c r="F564460" i="1"/>
  <c r="F564459" i="1"/>
  <c r="F564458" i="1"/>
  <c r="F564457" i="1"/>
  <c r="F564456" i="1"/>
  <c r="F564455" i="1"/>
  <c r="F564454" i="1"/>
  <c r="F564453" i="1"/>
  <c r="F564452" i="1"/>
  <c r="F564451" i="1"/>
  <c r="F564450" i="1"/>
  <c r="F564449" i="1"/>
  <c r="F564448" i="1"/>
  <c r="F564447" i="1"/>
  <c r="F564446" i="1"/>
  <c r="F564445" i="1"/>
  <c r="F564444" i="1"/>
  <c r="F564443" i="1"/>
  <c r="F564442" i="1"/>
  <c r="F564441" i="1"/>
  <c r="F564440" i="1"/>
  <c r="F564439" i="1"/>
  <c r="F564438" i="1"/>
  <c r="F564437" i="1"/>
  <c r="F564436" i="1"/>
  <c r="F564435" i="1"/>
  <c r="F564434" i="1"/>
  <c r="F564433" i="1"/>
  <c r="F564432" i="1"/>
  <c r="F564431" i="1"/>
  <c r="F564430" i="1"/>
  <c r="F564429" i="1"/>
  <c r="F564428" i="1"/>
  <c r="F564427" i="1"/>
  <c r="F564426" i="1"/>
  <c r="F564425" i="1"/>
  <c r="F564424" i="1"/>
  <c r="F564423" i="1"/>
  <c r="F564422" i="1"/>
  <c r="F564421" i="1"/>
  <c r="F564420" i="1"/>
  <c r="F564419" i="1"/>
  <c r="F564418" i="1"/>
  <c r="F564417" i="1"/>
  <c r="F564416" i="1"/>
  <c r="F564415" i="1"/>
  <c r="F564414" i="1"/>
  <c r="F564413" i="1"/>
  <c r="F564412" i="1"/>
  <c r="F564411" i="1"/>
  <c r="F564410" i="1"/>
  <c r="F564409" i="1"/>
  <c r="F564408" i="1"/>
  <c r="F564407" i="1"/>
  <c r="F564406" i="1"/>
  <c r="F564405" i="1"/>
  <c r="F564404" i="1"/>
  <c r="F564403" i="1"/>
  <c r="F564402" i="1"/>
  <c r="F564401" i="1"/>
  <c r="F564400" i="1"/>
  <c r="F564399" i="1"/>
  <c r="F564398" i="1"/>
  <c r="F564397" i="1"/>
  <c r="F564396" i="1"/>
  <c r="F564395" i="1"/>
  <c r="F564394" i="1"/>
  <c r="F564393" i="1"/>
  <c r="F564392" i="1"/>
  <c r="F564391" i="1"/>
  <c r="F564390" i="1"/>
  <c r="F564389" i="1"/>
  <c r="F564388" i="1"/>
  <c r="F564387" i="1"/>
  <c r="F564386" i="1"/>
  <c r="F564385" i="1"/>
  <c r="F564384" i="1"/>
  <c r="F564383" i="1"/>
  <c r="F564382" i="1"/>
  <c r="F564381" i="1"/>
  <c r="F564380" i="1"/>
  <c r="F564379" i="1"/>
  <c r="F564378" i="1"/>
  <c r="F564377" i="1"/>
  <c r="F564376" i="1"/>
  <c r="F564375" i="1"/>
  <c r="F564374" i="1"/>
  <c r="F564373" i="1"/>
  <c r="F564372" i="1"/>
  <c r="F564371" i="1"/>
  <c r="F564370" i="1"/>
  <c r="F564369" i="1"/>
  <c r="F564368" i="1"/>
  <c r="F564367" i="1"/>
  <c r="F564366" i="1"/>
  <c r="F564365" i="1"/>
  <c r="F564364" i="1"/>
  <c r="F564363" i="1"/>
  <c r="F564362" i="1"/>
  <c r="F564361" i="1"/>
  <c r="F564360" i="1"/>
  <c r="F564359" i="1"/>
  <c r="F564358" i="1"/>
  <c r="F564357" i="1"/>
  <c r="F564356" i="1"/>
  <c r="F564355" i="1"/>
  <c r="F564354" i="1"/>
  <c r="F564353" i="1"/>
  <c r="F564352" i="1"/>
  <c r="F564351" i="1"/>
  <c r="F564350" i="1"/>
  <c r="F564349" i="1"/>
  <c r="F564348" i="1"/>
  <c r="F564347" i="1"/>
  <c r="F564346" i="1"/>
  <c r="F564345" i="1"/>
  <c r="F564344" i="1"/>
  <c r="F564343" i="1"/>
  <c r="F564342" i="1"/>
  <c r="F564341" i="1"/>
  <c r="F564340" i="1"/>
  <c r="F564339" i="1"/>
  <c r="F564338" i="1"/>
  <c r="F564337" i="1"/>
  <c r="F564336" i="1"/>
  <c r="F564335" i="1"/>
  <c r="F564334" i="1"/>
  <c r="F564333" i="1"/>
  <c r="F564332" i="1"/>
  <c r="F564331" i="1"/>
  <c r="F564330" i="1"/>
  <c r="F564329" i="1"/>
  <c r="F564328" i="1"/>
  <c r="F564327" i="1"/>
  <c r="F564326" i="1"/>
  <c r="F564325" i="1"/>
  <c r="F564324" i="1"/>
  <c r="F564323" i="1"/>
  <c r="F564322" i="1"/>
  <c r="F564321" i="1"/>
  <c r="F564320" i="1"/>
  <c r="F564319" i="1"/>
  <c r="F564318" i="1"/>
  <c r="F564317" i="1"/>
  <c r="F564316" i="1"/>
  <c r="F564315" i="1"/>
  <c r="F564314" i="1"/>
  <c r="F564313" i="1"/>
  <c r="F564312" i="1"/>
  <c r="F564311" i="1"/>
  <c r="F564310" i="1"/>
  <c r="F564309" i="1"/>
  <c r="F564308" i="1"/>
  <c r="F564307" i="1"/>
  <c r="F564306" i="1"/>
  <c r="F564305" i="1"/>
  <c r="F564304" i="1"/>
  <c r="F564303" i="1"/>
  <c r="F564302" i="1"/>
  <c r="F564301" i="1"/>
  <c r="F564300" i="1"/>
  <c r="F564299" i="1"/>
  <c r="F564298" i="1"/>
  <c r="F564297" i="1"/>
  <c r="F564296" i="1"/>
  <c r="F564295" i="1"/>
  <c r="F564294" i="1"/>
  <c r="F564293" i="1"/>
  <c r="F564292" i="1"/>
  <c r="F564291" i="1"/>
  <c r="F564290" i="1"/>
  <c r="F564289" i="1"/>
  <c r="F564288" i="1"/>
  <c r="F564287" i="1"/>
  <c r="F564286" i="1"/>
  <c r="F564285" i="1"/>
  <c r="F564284" i="1"/>
  <c r="F564283" i="1"/>
  <c r="F564282" i="1"/>
  <c r="F564281" i="1"/>
  <c r="F564280" i="1"/>
  <c r="F564279" i="1"/>
  <c r="F564278" i="1"/>
  <c r="F564277" i="1"/>
  <c r="F564276" i="1"/>
  <c r="F564275" i="1"/>
  <c r="F564274" i="1"/>
  <c r="F564273" i="1"/>
  <c r="F564272" i="1"/>
  <c r="F564271" i="1"/>
  <c r="F564270" i="1"/>
  <c r="F564269" i="1"/>
  <c r="F564268" i="1"/>
  <c r="F564267" i="1"/>
  <c r="F564266" i="1"/>
  <c r="F564265" i="1"/>
  <c r="F564264" i="1"/>
  <c r="F564263" i="1"/>
  <c r="F564262" i="1"/>
  <c r="F564261" i="1"/>
  <c r="F564260" i="1"/>
  <c r="F564259" i="1"/>
  <c r="F564258" i="1"/>
  <c r="F564257" i="1"/>
  <c r="F564256" i="1"/>
  <c r="F564255" i="1"/>
  <c r="F564254" i="1"/>
  <c r="F564253" i="1"/>
  <c r="F564252" i="1"/>
  <c r="F564251" i="1"/>
  <c r="F564250" i="1"/>
  <c r="F564249" i="1"/>
  <c r="F564248" i="1"/>
  <c r="F564247" i="1"/>
  <c r="F564246" i="1"/>
  <c r="F564245" i="1"/>
  <c r="F564244" i="1"/>
  <c r="F564243" i="1"/>
  <c r="F564242" i="1"/>
  <c r="F564241" i="1"/>
  <c r="F564240" i="1"/>
  <c r="F564239" i="1"/>
  <c r="F564238" i="1"/>
  <c r="F564237" i="1"/>
  <c r="F564236" i="1"/>
  <c r="F564235" i="1"/>
  <c r="F564234" i="1"/>
  <c r="F564233" i="1"/>
  <c r="F564232" i="1"/>
  <c r="F564231" i="1"/>
  <c r="F564230" i="1"/>
  <c r="F564229" i="1"/>
  <c r="F564228" i="1"/>
  <c r="F564227" i="1"/>
  <c r="F564226" i="1"/>
  <c r="F564225" i="1"/>
  <c r="F564224" i="1"/>
  <c r="F564223" i="1"/>
  <c r="F564222" i="1"/>
  <c r="F564221" i="1"/>
  <c r="F564220" i="1"/>
  <c r="F564219" i="1"/>
  <c r="F564218" i="1"/>
  <c r="F564217" i="1"/>
  <c r="F564216" i="1"/>
  <c r="F564215" i="1"/>
  <c r="F564214" i="1"/>
  <c r="F564213" i="1"/>
  <c r="F564212" i="1"/>
  <c r="F564211" i="1"/>
  <c r="F564210" i="1"/>
  <c r="F564209" i="1"/>
  <c r="F564208" i="1"/>
  <c r="F564207" i="1"/>
  <c r="F564206" i="1"/>
  <c r="F564205" i="1"/>
  <c r="F564204" i="1"/>
  <c r="F564203" i="1"/>
  <c r="F564202" i="1"/>
  <c r="F564201" i="1"/>
  <c r="F564200" i="1"/>
  <c r="F564199" i="1"/>
  <c r="F564198" i="1"/>
  <c r="F564197" i="1"/>
  <c r="F564196" i="1"/>
  <c r="F564195" i="1"/>
  <c r="F564194" i="1"/>
  <c r="F564193" i="1"/>
  <c r="F564192" i="1"/>
  <c r="F564191" i="1"/>
  <c r="F564190" i="1"/>
  <c r="F564189" i="1"/>
  <c r="F564188" i="1"/>
  <c r="F564187" i="1"/>
  <c r="F564186" i="1"/>
  <c r="F564185" i="1"/>
  <c r="F564184" i="1"/>
  <c r="F564183" i="1"/>
  <c r="F564182" i="1"/>
  <c r="F564181" i="1"/>
  <c r="F564180" i="1"/>
  <c r="F564179" i="1"/>
  <c r="F564178" i="1"/>
  <c r="F564177" i="1"/>
  <c r="F564176" i="1"/>
  <c r="F564175" i="1"/>
  <c r="F564174" i="1"/>
  <c r="F564173" i="1"/>
  <c r="F564172" i="1"/>
  <c r="F564171" i="1"/>
  <c r="F564170" i="1"/>
  <c r="F564169" i="1"/>
  <c r="F564168" i="1"/>
  <c r="F564167" i="1"/>
  <c r="F564166" i="1"/>
  <c r="F564165" i="1"/>
  <c r="F564164" i="1"/>
  <c r="F564163" i="1"/>
  <c r="F564162" i="1"/>
  <c r="F564161" i="1"/>
  <c r="F564160" i="1"/>
  <c r="F564159" i="1"/>
  <c r="F564158" i="1"/>
  <c r="F564157" i="1"/>
  <c r="F564156" i="1"/>
  <c r="F564155" i="1"/>
  <c r="F564154" i="1"/>
  <c r="F564153" i="1"/>
  <c r="F564152" i="1"/>
  <c r="F564151" i="1"/>
  <c r="F564150" i="1"/>
  <c r="F564149" i="1"/>
  <c r="F564148" i="1"/>
  <c r="F564147" i="1"/>
  <c r="F564146" i="1"/>
  <c r="F564145" i="1"/>
  <c r="F564144" i="1"/>
  <c r="F564143" i="1"/>
  <c r="F564142" i="1"/>
  <c r="F564141" i="1"/>
  <c r="F564140" i="1"/>
  <c r="F564139" i="1"/>
  <c r="F564138" i="1"/>
  <c r="F564137" i="1"/>
  <c r="F564136" i="1"/>
  <c r="F564135" i="1"/>
  <c r="F564134" i="1"/>
  <c r="F564133" i="1"/>
  <c r="F564132" i="1"/>
  <c r="F564131" i="1"/>
  <c r="F564130" i="1"/>
  <c r="F564129" i="1"/>
  <c r="F564128" i="1"/>
  <c r="F564127" i="1"/>
  <c r="F564126" i="1"/>
  <c r="F564125" i="1"/>
  <c r="F564124" i="1"/>
  <c r="F564123" i="1"/>
  <c r="F564122" i="1"/>
  <c r="F564121" i="1"/>
  <c r="F564120" i="1"/>
  <c r="F564119" i="1"/>
  <c r="F564118" i="1"/>
  <c r="F564117" i="1"/>
  <c r="F564116" i="1"/>
  <c r="F564115" i="1"/>
  <c r="F564114" i="1"/>
  <c r="F564113" i="1"/>
  <c r="F564112" i="1"/>
  <c r="F564111" i="1"/>
  <c r="F564110" i="1"/>
  <c r="F564109" i="1"/>
  <c r="F564108" i="1"/>
  <c r="F564107" i="1"/>
  <c r="F564106" i="1"/>
  <c r="F564105" i="1"/>
  <c r="F564104" i="1"/>
  <c r="F564103" i="1"/>
  <c r="F564102" i="1"/>
  <c r="F564101" i="1"/>
  <c r="F564100" i="1"/>
  <c r="F564099" i="1"/>
  <c r="F564098" i="1"/>
  <c r="F564097" i="1"/>
  <c r="F564096" i="1"/>
  <c r="F564095" i="1"/>
  <c r="F564094" i="1"/>
  <c r="F564093" i="1"/>
  <c r="F564092" i="1"/>
  <c r="F564091" i="1"/>
  <c r="F564090" i="1"/>
  <c r="F564089" i="1"/>
  <c r="F564088" i="1"/>
  <c r="F564087" i="1"/>
  <c r="F564086" i="1"/>
  <c r="F564085" i="1"/>
  <c r="F564084" i="1"/>
  <c r="F564083" i="1"/>
  <c r="F564082" i="1"/>
  <c r="F564081" i="1"/>
  <c r="F564080" i="1"/>
  <c r="F564079" i="1"/>
  <c r="F564078" i="1"/>
  <c r="F564077" i="1"/>
  <c r="F564076" i="1"/>
  <c r="F564075" i="1"/>
  <c r="F564074" i="1"/>
  <c r="F564073" i="1"/>
  <c r="F564072" i="1"/>
  <c r="F564071" i="1"/>
  <c r="F564070" i="1"/>
  <c r="F564069" i="1"/>
  <c r="F564068" i="1"/>
  <c r="F564067" i="1"/>
  <c r="F564066" i="1"/>
  <c r="F564065" i="1"/>
  <c r="F564064" i="1"/>
  <c r="F564063" i="1"/>
  <c r="F564062" i="1"/>
  <c r="F564061" i="1"/>
  <c r="F564060" i="1"/>
  <c r="F564059" i="1"/>
  <c r="F564058" i="1"/>
  <c r="F564057" i="1"/>
  <c r="F564056" i="1"/>
  <c r="F564055" i="1"/>
  <c r="F564054" i="1"/>
  <c r="F564053" i="1"/>
  <c r="F564052" i="1"/>
  <c r="F564051" i="1"/>
  <c r="F564050" i="1"/>
  <c r="F564049" i="1"/>
  <c r="F564048" i="1"/>
  <c r="F564047" i="1"/>
  <c r="F564046" i="1"/>
  <c r="F564045" i="1"/>
  <c r="F564044" i="1"/>
  <c r="F564043" i="1"/>
  <c r="F564042" i="1"/>
  <c r="F564041" i="1"/>
  <c r="F564040" i="1"/>
  <c r="F564039" i="1"/>
  <c r="F564038" i="1"/>
  <c r="F564037" i="1"/>
  <c r="F564036" i="1"/>
  <c r="F564035" i="1"/>
  <c r="F564034" i="1"/>
  <c r="F564033" i="1"/>
  <c r="F564032" i="1"/>
  <c r="F564031" i="1"/>
  <c r="F564030" i="1"/>
  <c r="F564029" i="1"/>
  <c r="F564028" i="1"/>
  <c r="F564027" i="1"/>
  <c r="F564026" i="1"/>
  <c r="F564025" i="1"/>
  <c r="F564024" i="1"/>
  <c r="F564023" i="1"/>
  <c r="F564022" i="1"/>
  <c r="F564021" i="1"/>
  <c r="F564020" i="1"/>
  <c r="F564019" i="1"/>
  <c r="F564018" i="1"/>
  <c r="F564017" i="1"/>
  <c r="F564016" i="1"/>
  <c r="F564015" i="1"/>
  <c r="F564014" i="1"/>
  <c r="F564013" i="1"/>
  <c r="F564012" i="1"/>
  <c r="F564011" i="1"/>
  <c r="F564010" i="1"/>
  <c r="F564009" i="1"/>
  <c r="F564008" i="1"/>
  <c r="F564007" i="1"/>
  <c r="F564006" i="1"/>
  <c r="F564005" i="1"/>
  <c r="F564004" i="1"/>
  <c r="F564003" i="1"/>
  <c r="F564002" i="1"/>
  <c r="F564001" i="1"/>
  <c r="F564000" i="1"/>
  <c r="F563999" i="1"/>
  <c r="F563998" i="1"/>
  <c r="F563997" i="1"/>
  <c r="F563996" i="1"/>
  <c r="F563995" i="1"/>
  <c r="F563994" i="1"/>
  <c r="F563993" i="1"/>
  <c r="F563992" i="1"/>
  <c r="F563991" i="1"/>
  <c r="F563990" i="1"/>
  <c r="F563989" i="1"/>
  <c r="F563988" i="1"/>
  <c r="F563987" i="1"/>
  <c r="F563986" i="1"/>
  <c r="F563985" i="1"/>
  <c r="F563984" i="1"/>
  <c r="F563983" i="1"/>
  <c r="F563982" i="1"/>
  <c r="F563981" i="1"/>
  <c r="F563980" i="1"/>
  <c r="F563979" i="1"/>
  <c r="F563978" i="1"/>
  <c r="F563977" i="1"/>
  <c r="F563976" i="1"/>
  <c r="F563975" i="1"/>
  <c r="F563974" i="1"/>
  <c r="F563973" i="1"/>
  <c r="F563972" i="1"/>
  <c r="F563971" i="1"/>
  <c r="F563970" i="1"/>
  <c r="F563969" i="1"/>
  <c r="F563968" i="1"/>
  <c r="F563967" i="1"/>
  <c r="F563966" i="1"/>
  <c r="F563965" i="1"/>
  <c r="F563964" i="1"/>
  <c r="F563963" i="1"/>
  <c r="F563962" i="1"/>
  <c r="F563961" i="1"/>
  <c r="F563960" i="1"/>
  <c r="F563959" i="1"/>
  <c r="F563958" i="1"/>
  <c r="F563957" i="1"/>
  <c r="F563956" i="1"/>
  <c r="F563955" i="1"/>
  <c r="F563954" i="1"/>
  <c r="F563953" i="1"/>
  <c r="F563952" i="1"/>
  <c r="F563951" i="1"/>
  <c r="F563950" i="1"/>
  <c r="F563949" i="1"/>
  <c r="F563948" i="1"/>
  <c r="F563947" i="1"/>
  <c r="F563946" i="1"/>
  <c r="F563945" i="1"/>
  <c r="F563944" i="1"/>
  <c r="F563943" i="1"/>
  <c r="F563942" i="1"/>
  <c r="F563941" i="1"/>
  <c r="F563940" i="1"/>
  <c r="F563939" i="1"/>
  <c r="F563938" i="1"/>
  <c r="F563937" i="1"/>
  <c r="F563936" i="1"/>
  <c r="F563935" i="1"/>
  <c r="F563934" i="1"/>
  <c r="F563933" i="1"/>
  <c r="F563932" i="1"/>
  <c r="F563931" i="1"/>
  <c r="F563930" i="1"/>
  <c r="F563929" i="1"/>
  <c r="F563928" i="1"/>
  <c r="F563927" i="1"/>
  <c r="F563926" i="1"/>
  <c r="F563925" i="1"/>
  <c r="F563924" i="1"/>
  <c r="F563923" i="1"/>
  <c r="F563922" i="1"/>
  <c r="F563921" i="1"/>
  <c r="F563920" i="1"/>
  <c r="F563919" i="1"/>
  <c r="F563918" i="1"/>
  <c r="F563917" i="1"/>
  <c r="F563916" i="1"/>
  <c r="F563915" i="1"/>
  <c r="F563914" i="1"/>
  <c r="F563913" i="1"/>
  <c r="F563912" i="1"/>
  <c r="F563911" i="1"/>
  <c r="F563910" i="1"/>
  <c r="F563909" i="1"/>
  <c r="F563908" i="1"/>
  <c r="F563907" i="1"/>
  <c r="F563906" i="1"/>
  <c r="F563905" i="1"/>
  <c r="F563904" i="1"/>
  <c r="F563903" i="1"/>
  <c r="F563902" i="1"/>
  <c r="F563901" i="1"/>
  <c r="F563900" i="1"/>
  <c r="F563899" i="1"/>
  <c r="F563898" i="1"/>
  <c r="F563897" i="1"/>
  <c r="F563896" i="1"/>
  <c r="F563895" i="1"/>
  <c r="F563894" i="1"/>
  <c r="F563893" i="1"/>
  <c r="F563892" i="1"/>
  <c r="F563891" i="1"/>
  <c r="F563890" i="1"/>
  <c r="F563889" i="1"/>
  <c r="F563888" i="1"/>
  <c r="F563887" i="1"/>
  <c r="F563886" i="1"/>
  <c r="F563885" i="1"/>
  <c r="F563884" i="1"/>
  <c r="F563883" i="1"/>
  <c r="F563882" i="1"/>
  <c r="F563881" i="1"/>
  <c r="F563880" i="1"/>
  <c r="F563879" i="1"/>
  <c r="F563878" i="1"/>
  <c r="F563877" i="1"/>
  <c r="F563876" i="1"/>
  <c r="F563875" i="1"/>
  <c r="F563874" i="1"/>
  <c r="F563873" i="1"/>
  <c r="F563872" i="1"/>
  <c r="F563871" i="1"/>
  <c r="F563870" i="1"/>
  <c r="F563869" i="1"/>
  <c r="F563868" i="1"/>
  <c r="F563867" i="1"/>
  <c r="F563866" i="1"/>
  <c r="F563865" i="1"/>
  <c r="F563864" i="1"/>
  <c r="F563863" i="1"/>
  <c r="F563862" i="1"/>
  <c r="F563861" i="1"/>
  <c r="F563860" i="1"/>
  <c r="F563859" i="1"/>
  <c r="F563858" i="1"/>
  <c r="F563857" i="1"/>
  <c r="F563856" i="1"/>
  <c r="F563855" i="1"/>
  <c r="F563854" i="1"/>
  <c r="F563853" i="1"/>
  <c r="F563852" i="1"/>
  <c r="F563851" i="1"/>
  <c r="F563850" i="1"/>
  <c r="F563849" i="1"/>
  <c r="F563848" i="1"/>
  <c r="F563847" i="1"/>
  <c r="F563846" i="1"/>
  <c r="F563845" i="1"/>
  <c r="F563844" i="1"/>
  <c r="F563843" i="1"/>
  <c r="F563842" i="1"/>
  <c r="F563841" i="1"/>
  <c r="F563840" i="1"/>
  <c r="F563839" i="1"/>
  <c r="F563838" i="1"/>
  <c r="F563837" i="1"/>
  <c r="F563836" i="1"/>
  <c r="F563835" i="1"/>
  <c r="F563834" i="1"/>
  <c r="F563833" i="1"/>
  <c r="F563832" i="1"/>
  <c r="F563831" i="1"/>
  <c r="F563830" i="1"/>
  <c r="F563829" i="1"/>
  <c r="F563828" i="1"/>
  <c r="F563827" i="1"/>
  <c r="F563826" i="1"/>
  <c r="F563825" i="1"/>
  <c r="F563824" i="1"/>
  <c r="F563823" i="1"/>
  <c r="F563822" i="1"/>
  <c r="F563821" i="1"/>
  <c r="F563820" i="1"/>
  <c r="F563819" i="1"/>
  <c r="F563818" i="1"/>
  <c r="F563817" i="1"/>
  <c r="F563816" i="1"/>
  <c r="F563815" i="1"/>
  <c r="F563814" i="1"/>
  <c r="F563813" i="1"/>
  <c r="F563812" i="1"/>
  <c r="F563811" i="1"/>
  <c r="F563810" i="1"/>
  <c r="F563809" i="1"/>
  <c r="F563808" i="1"/>
  <c r="F563807" i="1"/>
  <c r="F563806" i="1"/>
  <c r="F563805" i="1"/>
  <c r="F563804" i="1"/>
  <c r="F563803" i="1"/>
  <c r="F563802" i="1"/>
  <c r="F563801" i="1"/>
  <c r="F563800" i="1"/>
  <c r="F563799" i="1"/>
  <c r="F563798" i="1"/>
  <c r="F563797" i="1"/>
  <c r="F563796" i="1"/>
  <c r="F563795" i="1"/>
  <c r="F563794" i="1"/>
  <c r="F563793" i="1"/>
  <c r="F563792" i="1"/>
  <c r="F563791" i="1"/>
  <c r="F563790" i="1"/>
  <c r="F563789" i="1"/>
  <c r="F563788" i="1"/>
  <c r="F563787" i="1"/>
  <c r="F563786" i="1"/>
  <c r="F563785" i="1"/>
  <c r="F563784" i="1"/>
  <c r="F563783" i="1"/>
  <c r="F563782" i="1"/>
  <c r="F563781" i="1"/>
  <c r="F563780" i="1"/>
  <c r="F563779" i="1"/>
  <c r="F563778" i="1"/>
  <c r="F563777" i="1"/>
  <c r="F563776" i="1"/>
  <c r="F563775" i="1"/>
  <c r="F563774" i="1"/>
  <c r="F563773" i="1"/>
  <c r="F563772" i="1"/>
  <c r="F563771" i="1"/>
  <c r="F563770" i="1"/>
  <c r="F563769" i="1"/>
  <c r="F563768" i="1"/>
  <c r="F563767" i="1"/>
  <c r="F563766" i="1"/>
  <c r="F563765" i="1"/>
  <c r="F563764" i="1"/>
  <c r="F563763" i="1"/>
  <c r="F563762" i="1"/>
  <c r="F563761" i="1"/>
  <c r="F563760" i="1"/>
  <c r="F563759" i="1"/>
  <c r="F563758" i="1"/>
  <c r="F563757" i="1"/>
  <c r="F563756" i="1"/>
  <c r="F563755" i="1"/>
  <c r="F563754" i="1"/>
  <c r="F563753" i="1"/>
  <c r="F563752" i="1"/>
  <c r="F563751" i="1"/>
  <c r="F563750" i="1"/>
  <c r="F563749" i="1"/>
  <c r="F563748" i="1"/>
  <c r="F563747" i="1"/>
  <c r="F563746" i="1"/>
  <c r="F563745" i="1"/>
  <c r="F563744" i="1"/>
  <c r="F563743" i="1"/>
  <c r="F563742" i="1"/>
  <c r="F563741" i="1"/>
  <c r="F563740" i="1"/>
  <c r="F563739" i="1"/>
  <c r="F563738" i="1"/>
  <c r="F563737" i="1"/>
  <c r="F563736" i="1"/>
  <c r="F563735" i="1"/>
  <c r="F563734" i="1"/>
  <c r="F563733" i="1"/>
  <c r="F563732" i="1"/>
  <c r="F563731" i="1"/>
  <c r="F563730" i="1"/>
  <c r="F563729" i="1"/>
  <c r="F563728" i="1"/>
  <c r="F563727" i="1"/>
  <c r="F563726" i="1"/>
  <c r="F563725" i="1"/>
  <c r="F563724" i="1"/>
  <c r="F563723" i="1"/>
  <c r="F563722" i="1"/>
  <c r="F563721" i="1"/>
  <c r="F563720" i="1"/>
  <c r="F563719" i="1"/>
  <c r="F563718" i="1"/>
  <c r="F563717" i="1"/>
  <c r="F563716" i="1"/>
  <c r="F563715" i="1"/>
  <c r="F563714" i="1"/>
  <c r="F563713" i="1"/>
  <c r="F563712" i="1"/>
  <c r="F563711" i="1"/>
  <c r="F563710" i="1"/>
  <c r="F563709" i="1"/>
  <c r="F563708" i="1"/>
  <c r="F563707" i="1"/>
  <c r="F563706" i="1"/>
  <c r="F563705" i="1"/>
  <c r="F563704" i="1"/>
  <c r="F563703" i="1"/>
  <c r="F563702" i="1"/>
  <c r="F563701" i="1"/>
  <c r="F563700" i="1"/>
  <c r="F563699" i="1"/>
  <c r="F563698" i="1"/>
  <c r="F563697" i="1"/>
  <c r="F563696" i="1"/>
  <c r="F563695" i="1"/>
  <c r="F563694" i="1"/>
  <c r="F563693" i="1"/>
  <c r="F563692" i="1"/>
  <c r="F563691" i="1"/>
  <c r="F563690" i="1"/>
  <c r="F563689" i="1"/>
  <c r="F563688" i="1"/>
  <c r="F563687" i="1"/>
  <c r="F563686" i="1"/>
  <c r="F563685" i="1"/>
  <c r="F563684" i="1"/>
  <c r="F563683" i="1"/>
  <c r="F563682" i="1"/>
  <c r="F563681" i="1"/>
  <c r="F563680" i="1"/>
  <c r="F563679" i="1"/>
  <c r="F563678" i="1"/>
  <c r="F563677" i="1"/>
  <c r="F563676" i="1"/>
  <c r="F563675" i="1"/>
  <c r="F563674" i="1"/>
  <c r="F563673" i="1"/>
  <c r="F563672" i="1"/>
  <c r="F563671" i="1"/>
  <c r="F563670" i="1"/>
  <c r="F563669" i="1"/>
  <c r="F563668" i="1"/>
  <c r="F563667" i="1"/>
  <c r="F563666" i="1"/>
  <c r="F563665" i="1"/>
  <c r="F563664" i="1"/>
  <c r="F563663" i="1"/>
  <c r="F563662" i="1"/>
  <c r="F563661" i="1"/>
  <c r="F563660" i="1"/>
  <c r="F563659" i="1"/>
  <c r="F563658" i="1"/>
  <c r="F563657" i="1"/>
  <c r="F563656" i="1"/>
  <c r="F563655" i="1"/>
  <c r="F563654" i="1"/>
  <c r="F563653" i="1"/>
  <c r="F563652" i="1"/>
  <c r="F563651" i="1"/>
  <c r="F563650" i="1"/>
  <c r="F563649" i="1"/>
  <c r="F563648" i="1"/>
  <c r="F563647" i="1"/>
  <c r="F563646" i="1"/>
  <c r="F563645" i="1"/>
  <c r="F563644" i="1"/>
  <c r="F563643" i="1"/>
  <c r="F563642" i="1"/>
  <c r="F563641" i="1"/>
  <c r="F563640" i="1"/>
  <c r="F563639" i="1"/>
  <c r="F563638" i="1"/>
  <c r="F563637" i="1"/>
  <c r="F563636" i="1"/>
  <c r="F563635" i="1"/>
  <c r="F563634" i="1"/>
  <c r="F563633" i="1"/>
  <c r="F563632" i="1"/>
  <c r="F563631" i="1"/>
  <c r="F563630" i="1"/>
  <c r="F563629" i="1"/>
  <c r="F563628" i="1"/>
  <c r="F563627" i="1"/>
  <c r="F563626" i="1"/>
  <c r="F563625" i="1"/>
  <c r="F563624" i="1"/>
  <c r="F563623" i="1"/>
  <c r="F563622" i="1"/>
  <c r="F563621" i="1"/>
  <c r="F563620" i="1"/>
  <c r="F563619" i="1"/>
  <c r="F563618" i="1"/>
  <c r="F563617" i="1"/>
  <c r="F563616" i="1"/>
  <c r="F563615" i="1"/>
  <c r="F563614" i="1"/>
  <c r="F563613" i="1"/>
  <c r="F563612" i="1"/>
  <c r="F563611" i="1"/>
  <c r="F563610" i="1"/>
  <c r="F563609" i="1"/>
  <c r="F563608" i="1"/>
  <c r="F563607" i="1"/>
  <c r="F563606" i="1"/>
  <c r="F563605" i="1"/>
  <c r="F563604" i="1"/>
  <c r="F563603" i="1"/>
  <c r="F563602" i="1"/>
  <c r="F563601" i="1"/>
  <c r="F563600" i="1"/>
  <c r="F563599" i="1"/>
  <c r="F563598" i="1"/>
  <c r="F563597" i="1"/>
  <c r="F563596" i="1"/>
  <c r="F563595" i="1"/>
  <c r="F563594" i="1"/>
  <c r="F563593" i="1"/>
  <c r="F563592" i="1"/>
  <c r="F563591" i="1"/>
  <c r="F563590" i="1"/>
  <c r="F563589" i="1"/>
  <c r="F563588" i="1"/>
  <c r="F563587" i="1"/>
  <c r="F563586" i="1"/>
  <c r="F563585" i="1"/>
  <c r="F563584" i="1"/>
  <c r="F563583" i="1"/>
  <c r="F563582" i="1"/>
  <c r="F563581" i="1"/>
  <c r="F563580" i="1"/>
  <c r="F563579" i="1"/>
  <c r="F563578" i="1"/>
  <c r="F563577" i="1"/>
  <c r="F563576" i="1"/>
  <c r="F563575" i="1"/>
  <c r="F563574" i="1"/>
  <c r="F563573" i="1"/>
  <c r="F563572" i="1"/>
  <c r="F563571" i="1"/>
  <c r="F563570" i="1"/>
  <c r="F563569" i="1"/>
  <c r="F563568" i="1"/>
  <c r="F563567" i="1"/>
  <c r="F563566" i="1"/>
  <c r="F563565" i="1"/>
  <c r="F563564" i="1"/>
  <c r="F563563" i="1"/>
  <c r="F563562" i="1"/>
  <c r="F563561" i="1"/>
  <c r="F563560" i="1"/>
  <c r="F563559" i="1"/>
  <c r="F563558" i="1"/>
  <c r="F563557" i="1"/>
  <c r="F563556" i="1"/>
  <c r="F563555" i="1"/>
  <c r="F563554" i="1"/>
  <c r="F563553" i="1"/>
  <c r="F563552" i="1"/>
  <c r="F563551" i="1"/>
  <c r="F563550" i="1"/>
  <c r="F563549" i="1"/>
  <c r="F563548" i="1"/>
  <c r="F563547" i="1"/>
  <c r="F563546" i="1"/>
  <c r="F563545" i="1"/>
  <c r="F563544" i="1"/>
  <c r="F563543" i="1"/>
  <c r="F563542" i="1"/>
  <c r="F563541" i="1"/>
  <c r="F563540" i="1"/>
  <c r="F563539" i="1"/>
  <c r="F563538" i="1"/>
  <c r="F563537" i="1"/>
  <c r="F563536" i="1"/>
  <c r="F563535" i="1"/>
  <c r="F563534" i="1"/>
  <c r="F563533" i="1"/>
  <c r="F563532" i="1"/>
  <c r="F563531" i="1"/>
  <c r="F563530" i="1"/>
  <c r="F563529" i="1"/>
  <c r="F563528" i="1"/>
  <c r="F563527" i="1"/>
  <c r="F563526" i="1"/>
  <c r="F563525" i="1"/>
  <c r="F563524" i="1"/>
  <c r="F563523" i="1"/>
  <c r="F563522" i="1"/>
  <c r="F563521" i="1"/>
  <c r="F563520" i="1"/>
  <c r="F563519" i="1"/>
  <c r="F563518" i="1"/>
  <c r="F563517" i="1"/>
  <c r="F563516" i="1"/>
  <c r="F563515" i="1"/>
  <c r="F563514" i="1"/>
  <c r="F563513" i="1"/>
  <c r="F563512" i="1"/>
  <c r="F563511" i="1"/>
  <c r="F563510" i="1"/>
  <c r="F563509" i="1"/>
  <c r="F563508" i="1"/>
  <c r="F563507" i="1"/>
  <c r="F563506" i="1"/>
  <c r="F563505" i="1"/>
  <c r="F563504" i="1"/>
  <c r="F563503" i="1"/>
  <c r="F563502" i="1"/>
  <c r="F563501" i="1"/>
  <c r="F563500" i="1"/>
  <c r="F563499" i="1"/>
  <c r="F563498" i="1"/>
  <c r="F563497" i="1"/>
  <c r="F563496" i="1"/>
  <c r="F563495" i="1"/>
  <c r="F563494" i="1"/>
  <c r="F563493" i="1"/>
  <c r="F563492" i="1"/>
  <c r="F563491" i="1"/>
  <c r="F563490" i="1"/>
  <c r="F563489" i="1"/>
  <c r="F563488" i="1"/>
  <c r="F563487" i="1"/>
  <c r="F563486" i="1"/>
  <c r="F563485" i="1"/>
  <c r="F563484" i="1"/>
  <c r="F563483" i="1"/>
  <c r="F563482" i="1"/>
  <c r="F563481" i="1"/>
  <c r="F563480" i="1"/>
  <c r="F563479" i="1"/>
  <c r="F563478" i="1"/>
  <c r="F563477" i="1"/>
  <c r="F563476" i="1"/>
  <c r="F563475" i="1"/>
  <c r="F563474" i="1"/>
  <c r="F563473" i="1"/>
  <c r="F563472" i="1"/>
  <c r="F563471" i="1"/>
  <c r="F563470" i="1"/>
  <c r="F563469" i="1"/>
  <c r="F563468" i="1"/>
  <c r="F563467" i="1"/>
  <c r="F563466" i="1"/>
  <c r="F563465" i="1"/>
  <c r="F563464" i="1"/>
  <c r="F563463" i="1"/>
  <c r="F563462" i="1"/>
  <c r="F563461" i="1"/>
  <c r="F563460" i="1"/>
  <c r="F563459" i="1"/>
  <c r="F563458" i="1"/>
  <c r="F563457" i="1"/>
  <c r="F563456" i="1"/>
  <c r="F563455" i="1"/>
  <c r="F563454" i="1"/>
  <c r="F563453" i="1"/>
  <c r="F563452" i="1"/>
  <c r="F563451" i="1"/>
  <c r="F563450" i="1"/>
  <c r="F563449" i="1"/>
  <c r="F563448" i="1"/>
  <c r="F563447" i="1"/>
  <c r="F563446" i="1"/>
  <c r="F563445" i="1"/>
  <c r="F563444" i="1"/>
  <c r="F563443" i="1"/>
  <c r="F563442" i="1"/>
  <c r="F563441" i="1"/>
  <c r="F563440" i="1"/>
  <c r="F563439" i="1"/>
  <c r="F563438" i="1"/>
  <c r="F563437" i="1"/>
  <c r="F563436" i="1"/>
  <c r="F563435" i="1"/>
  <c r="F563434" i="1"/>
  <c r="F563433" i="1"/>
  <c r="F563432" i="1"/>
  <c r="F563431" i="1"/>
  <c r="F563430" i="1"/>
  <c r="F563429" i="1"/>
  <c r="F563428" i="1"/>
  <c r="F563427" i="1"/>
  <c r="F563426" i="1"/>
  <c r="F563425" i="1"/>
  <c r="F563424" i="1"/>
  <c r="F563423" i="1"/>
  <c r="F563422" i="1"/>
  <c r="F563421" i="1"/>
  <c r="F563420" i="1"/>
  <c r="F563419" i="1"/>
  <c r="F563418" i="1"/>
  <c r="F563417" i="1"/>
  <c r="F563416" i="1"/>
  <c r="F563415" i="1"/>
  <c r="F563414" i="1"/>
  <c r="F563413" i="1"/>
  <c r="F563412" i="1"/>
  <c r="F563411" i="1"/>
  <c r="F563410" i="1"/>
  <c r="F563409" i="1"/>
  <c r="F563408" i="1"/>
  <c r="F563407" i="1"/>
  <c r="F563406" i="1"/>
  <c r="F563405" i="1"/>
  <c r="F563404" i="1"/>
  <c r="F563403" i="1"/>
  <c r="F563402" i="1"/>
  <c r="F563401" i="1"/>
  <c r="F563400" i="1"/>
  <c r="F563399" i="1"/>
  <c r="F563398" i="1"/>
  <c r="F563397" i="1"/>
  <c r="F563396" i="1"/>
  <c r="F563395" i="1"/>
  <c r="F563394" i="1"/>
  <c r="F563393" i="1"/>
  <c r="F563392" i="1"/>
  <c r="F563391" i="1"/>
  <c r="F563390" i="1"/>
  <c r="F563389" i="1"/>
  <c r="F563388" i="1"/>
  <c r="F563387" i="1"/>
  <c r="F563386" i="1"/>
  <c r="F563385" i="1"/>
  <c r="F563384" i="1"/>
  <c r="F563383" i="1"/>
  <c r="F563382" i="1"/>
  <c r="F563381" i="1"/>
  <c r="F563380" i="1"/>
  <c r="F563379" i="1"/>
  <c r="F563378" i="1"/>
  <c r="F563377" i="1"/>
  <c r="F563376" i="1"/>
  <c r="F563375" i="1"/>
  <c r="F563374" i="1"/>
  <c r="F563373" i="1"/>
  <c r="F563372" i="1"/>
  <c r="F563371" i="1"/>
  <c r="F563370" i="1"/>
  <c r="F563369" i="1"/>
  <c r="F563368" i="1"/>
  <c r="F563367" i="1"/>
  <c r="F563366" i="1"/>
  <c r="F563365" i="1"/>
  <c r="F563364" i="1"/>
  <c r="F563363" i="1"/>
  <c r="F563362" i="1"/>
  <c r="F563361" i="1"/>
  <c r="F563360" i="1"/>
  <c r="F563359" i="1"/>
  <c r="F563358" i="1"/>
  <c r="F563357" i="1"/>
  <c r="F563356" i="1"/>
  <c r="F563355" i="1"/>
  <c r="F563354" i="1"/>
  <c r="F563353" i="1"/>
  <c r="F563352" i="1"/>
  <c r="F563351" i="1"/>
  <c r="F563350" i="1"/>
  <c r="F563349" i="1"/>
  <c r="F563348" i="1"/>
  <c r="F563347" i="1"/>
  <c r="F563346" i="1"/>
  <c r="F563345" i="1"/>
  <c r="F563344" i="1"/>
  <c r="F563343" i="1"/>
  <c r="F563342" i="1"/>
  <c r="F563341" i="1"/>
  <c r="F563340" i="1"/>
  <c r="F563339" i="1"/>
  <c r="F563338" i="1"/>
  <c r="F563337" i="1"/>
  <c r="F563336" i="1"/>
  <c r="F563335" i="1"/>
  <c r="F563334" i="1"/>
  <c r="F563333" i="1"/>
  <c r="F563332" i="1"/>
  <c r="F563331" i="1"/>
  <c r="F563330" i="1"/>
  <c r="F563329" i="1"/>
  <c r="F563328" i="1"/>
  <c r="F563327" i="1"/>
  <c r="F563326" i="1"/>
  <c r="F563325" i="1"/>
  <c r="F563324" i="1"/>
  <c r="F563323" i="1"/>
  <c r="F563322" i="1"/>
  <c r="F563321" i="1"/>
  <c r="F563320" i="1"/>
  <c r="F563319" i="1"/>
  <c r="F563318" i="1"/>
  <c r="F563317" i="1"/>
  <c r="F563316" i="1"/>
  <c r="F563315" i="1"/>
  <c r="F563314" i="1"/>
  <c r="F563313" i="1"/>
  <c r="F563312" i="1"/>
  <c r="F563311" i="1"/>
  <c r="F563310" i="1"/>
  <c r="F563309" i="1"/>
  <c r="F563308" i="1"/>
  <c r="F563307" i="1"/>
  <c r="F563306" i="1"/>
  <c r="F563305" i="1"/>
  <c r="F563304" i="1"/>
  <c r="F563303" i="1"/>
  <c r="F563302" i="1"/>
  <c r="F563301" i="1"/>
  <c r="F563300" i="1"/>
  <c r="F563299" i="1"/>
  <c r="F563298" i="1"/>
  <c r="F563297" i="1"/>
  <c r="F563296" i="1"/>
  <c r="F563295" i="1"/>
  <c r="F563294" i="1"/>
  <c r="F563293" i="1"/>
  <c r="F563292" i="1"/>
  <c r="F563291" i="1"/>
  <c r="F563290" i="1"/>
  <c r="F563289" i="1"/>
  <c r="F563288" i="1"/>
  <c r="F563287" i="1"/>
  <c r="F563286" i="1"/>
  <c r="F563285" i="1"/>
  <c r="F563284" i="1"/>
  <c r="F563283" i="1"/>
  <c r="F563282" i="1"/>
  <c r="F563281" i="1"/>
  <c r="F563280" i="1"/>
  <c r="F563279" i="1"/>
  <c r="F563278" i="1"/>
  <c r="F563277" i="1"/>
  <c r="F563276" i="1"/>
  <c r="F563275" i="1"/>
  <c r="F563274" i="1"/>
  <c r="F563273" i="1"/>
  <c r="F563272" i="1"/>
  <c r="F563271" i="1"/>
  <c r="F563270" i="1"/>
  <c r="F563269" i="1"/>
  <c r="F563268" i="1"/>
  <c r="F563267" i="1"/>
  <c r="F563266" i="1"/>
  <c r="F563265" i="1"/>
  <c r="F563264" i="1"/>
  <c r="F563263" i="1"/>
  <c r="F563262" i="1"/>
  <c r="F563261" i="1"/>
  <c r="F563260" i="1"/>
  <c r="F563259" i="1"/>
  <c r="F563258" i="1"/>
  <c r="F563257" i="1"/>
  <c r="F563256" i="1"/>
  <c r="F563255" i="1"/>
  <c r="F563254" i="1"/>
  <c r="F563253" i="1"/>
  <c r="F563252" i="1"/>
  <c r="F563251" i="1"/>
  <c r="F563250" i="1"/>
  <c r="F563249" i="1"/>
  <c r="F563248" i="1"/>
  <c r="F563247" i="1"/>
  <c r="F563246" i="1"/>
  <c r="F563245" i="1"/>
  <c r="F563244" i="1"/>
  <c r="F563243" i="1"/>
  <c r="F563242" i="1"/>
  <c r="F563241" i="1"/>
  <c r="F563240" i="1"/>
  <c r="F563239" i="1"/>
  <c r="F563238" i="1"/>
  <c r="F563237" i="1"/>
  <c r="F563236" i="1"/>
  <c r="F563235" i="1"/>
  <c r="F563234" i="1"/>
  <c r="F563233" i="1"/>
  <c r="F563232" i="1"/>
  <c r="F563231" i="1"/>
  <c r="F563230" i="1"/>
  <c r="F563229" i="1"/>
  <c r="F563228" i="1"/>
  <c r="F563227" i="1"/>
  <c r="F563226" i="1"/>
  <c r="F563225" i="1"/>
  <c r="F563224" i="1"/>
  <c r="F563223" i="1"/>
  <c r="F563222" i="1"/>
  <c r="F563221" i="1"/>
  <c r="F563220" i="1"/>
  <c r="F563219" i="1"/>
  <c r="F563218" i="1"/>
  <c r="F563217" i="1"/>
  <c r="F563216" i="1"/>
  <c r="F563215" i="1"/>
  <c r="F563214" i="1"/>
  <c r="F563213" i="1"/>
  <c r="F563212" i="1"/>
  <c r="F563211" i="1"/>
  <c r="F563210" i="1"/>
  <c r="F563209" i="1"/>
  <c r="F563208" i="1"/>
  <c r="F563207" i="1"/>
  <c r="F563206" i="1"/>
  <c r="F563205" i="1"/>
  <c r="F563204" i="1"/>
  <c r="F563203" i="1"/>
  <c r="F563202" i="1"/>
  <c r="F563201" i="1"/>
  <c r="F563200" i="1"/>
  <c r="F563199" i="1"/>
  <c r="F563198" i="1"/>
  <c r="F563197" i="1"/>
  <c r="F563196" i="1"/>
  <c r="F563195" i="1"/>
  <c r="F563194" i="1"/>
  <c r="F563193" i="1"/>
  <c r="F563192" i="1"/>
  <c r="F563191" i="1"/>
  <c r="F563190" i="1"/>
  <c r="F563189" i="1"/>
  <c r="F563188" i="1"/>
  <c r="F563187" i="1"/>
  <c r="F563186" i="1"/>
  <c r="F563185" i="1"/>
  <c r="F563184" i="1"/>
  <c r="F563183" i="1"/>
  <c r="F563182" i="1"/>
  <c r="F563181" i="1"/>
  <c r="F563180" i="1"/>
  <c r="F563179" i="1"/>
  <c r="F563178" i="1"/>
  <c r="F563177" i="1"/>
  <c r="F563176" i="1"/>
  <c r="F563175" i="1"/>
  <c r="F563174" i="1"/>
  <c r="F563173" i="1"/>
  <c r="F563172" i="1"/>
  <c r="F563171" i="1"/>
  <c r="F563170" i="1"/>
  <c r="F563169" i="1"/>
  <c r="F563168" i="1"/>
  <c r="F563167" i="1"/>
  <c r="F563166" i="1"/>
  <c r="F563165" i="1"/>
  <c r="F563164" i="1"/>
  <c r="F563163" i="1"/>
  <c r="F563162" i="1"/>
  <c r="F563161" i="1"/>
  <c r="F563160" i="1"/>
  <c r="F563159" i="1"/>
  <c r="F563158" i="1"/>
  <c r="F563157" i="1"/>
  <c r="F563156" i="1"/>
  <c r="F563155" i="1"/>
  <c r="F563154" i="1"/>
  <c r="F563153" i="1"/>
  <c r="F563152" i="1"/>
  <c r="F563151" i="1"/>
  <c r="F563150" i="1"/>
  <c r="F563149" i="1"/>
  <c r="F563148" i="1"/>
  <c r="F563147" i="1"/>
  <c r="F563146" i="1"/>
  <c r="F563145" i="1"/>
  <c r="F563144" i="1"/>
  <c r="F563143" i="1"/>
  <c r="F563142" i="1"/>
  <c r="F563141" i="1"/>
  <c r="F563140" i="1"/>
  <c r="F563139" i="1"/>
  <c r="F563138" i="1"/>
  <c r="F563137" i="1"/>
  <c r="F563136" i="1"/>
  <c r="F563135" i="1"/>
  <c r="F563134" i="1"/>
  <c r="F563133" i="1"/>
  <c r="F563132" i="1"/>
  <c r="F563131" i="1"/>
  <c r="F563130" i="1"/>
  <c r="F563129" i="1"/>
  <c r="F563128" i="1"/>
  <c r="F563127" i="1"/>
  <c r="F563126" i="1"/>
  <c r="F563125" i="1"/>
  <c r="F563124" i="1"/>
  <c r="F563123" i="1"/>
  <c r="F563122" i="1"/>
  <c r="F563121" i="1"/>
  <c r="F563120" i="1"/>
  <c r="F563119" i="1"/>
  <c r="F563118" i="1"/>
  <c r="F563117" i="1"/>
  <c r="F563116" i="1"/>
  <c r="F563115" i="1"/>
  <c r="F563114" i="1"/>
  <c r="F563113" i="1"/>
  <c r="F563112" i="1"/>
  <c r="F563111" i="1"/>
  <c r="F563110" i="1"/>
  <c r="F563109" i="1"/>
  <c r="F563108" i="1"/>
  <c r="F563107" i="1"/>
  <c r="F563106" i="1"/>
  <c r="F563105" i="1"/>
  <c r="F563104" i="1"/>
  <c r="F563103" i="1"/>
  <c r="F563102" i="1"/>
  <c r="F563101" i="1"/>
  <c r="F563100" i="1"/>
  <c r="F563099" i="1"/>
  <c r="F563098" i="1"/>
  <c r="F563097" i="1"/>
  <c r="F563096" i="1"/>
  <c r="F563095" i="1"/>
  <c r="F563094" i="1"/>
  <c r="F563093" i="1"/>
  <c r="F563092" i="1"/>
  <c r="F563091" i="1"/>
  <c r="F563090" i="1"/>
  <c r="F563089" i="1"/>
  <c r="F563088" i="1"/>
  <c r="F563087" i="1"/>
  <c r="F563086" i="1"/>
  <c r="F563085" i="1"/>
  <c r="F563084" i="1"/>
  <c r="F563083" i="1"/>
  <c r="F563082" i="1"/>
  <c r="F563081" i="1"/>
  <c r="F563080" i="1"/>
  <c r="F563079" i="1"/>
  <c r="F563078" i="1"/>
  <c r="F563077" i="1"/>
  <c r="F563076" i="1"/>
  <c r="F563075" i="1"/>
  <c r="F563074" i="1"/>
  <c r="F563073" i="1"/>
  <c r="F563072" i="1"/>
  <c r="F563071" i="1"/>
  <c r="F563070" i="1"/>
  <c r="F563069" i="1"/>
  <c r="F563068" i="1"/>
  <c r="F563067" i="1"/>
  <c r="F563066" i="1"/>
  <c r="F563065" i="1"/>
  <c r="F563064" i="1"/>
  <c r="F563063" i="1"/>
  <c r="F563062" i="1"/>
  <c r="F563061" i="1"/>
  <c r="F563060" i="1"/>
  <c r="F563059" i="1"/>
  <c r="F563058" i="1"/>
  <c r="F563057" i="1"/>
  <c r="F563056" i="1"/>
  <c r="F563055" i="1"/>
  <c r="F563054" i="1"/>
  <c r="F563053" i="1"/>
  <c r="F563052" i="1"/>
  <c r="F563051" i="1"/>
  <c r="F563050" i="1"/>
  <c r="F563049" i="1"/>
  <c r="F563048" i="1"/>
  <c r="F563047" i="1"/>
  <c r="F563046" i="1"/>
  <c r="F563045" i="1"/>
  <c r="F563044" i="1"/>
  <c r="F563043" i="1"/>
  <c r="F563042" i="1"/>
  <c r="F563041" i="1"/>
  <c r="F563040" i="1"/>
  <c r="F563039" i="1"/>
  <c r="F563038" i="1"/>
  <c r="F563037" i="1"/>
  <c r="F563036" i="1"/>
  <c r="F563035" i="1"/>
  <c r="F563034" i="1"/>
  <c r="F563033" i="1"/>
  <c r="F563032" i="1"/>
  <c r="F563031" i="1"/>
  <c r="F563030" i="1"/>
  <c r="F563029" i="1"/>
  <c r="F563028" i="1"/>
  <c r="F563027" i="1"/>
  <c r="F563026" i="1"/>
  <c r="F563025" i="1"/>
  <c r="F563024" i="1"/>
  <c r="F563023" i="1"/>
  <c r="F563022" i="1"/>
  <c r="F563021" i="1"/>
  <c r="F563020" i="1"/>
  <c r="F563019" i="1"/>
  <c r="F563018" i="1"/>
  <c r="F563017" i="1"/>
  <c r="F563016" i="1"/>
  <c r="F563015" i="1"/>
  <c r="F563014" i="1"/>
  <c r="F563013" i="1"/>
  <c r="F563012" i="1"/>
  <c r="F563011" i="1"/>
  <c r="F563010" i="1"/>
  <c r="F563009" i="1"/>
  <c r="F563008" i="1"/>
  <c r="F563007" i="1"/>
  <c r="F563006" i="1"/>
  <c r="F563005" i="1"/>
  <c r="F563004" i="1"/>
  <c r="F563003" i="1"/>
  <c r="F563002" i="1"/>
  <c r="F563001" i="1"/>
  <c r="F563000" i="1"/>
  <c r="F562999" i="1"/>
  <c r="F562998" i="1"/>
  <c r="F562997" i="1"/>
  <c r="F562996" i="1"/>
  <c r="F562995" i="1"/>
  <c r="F562994" i="1"/>
  <c r="F562993" i="1"/>
  <c r="F562992" i="1"/>
  <c r="F562991" i="1"/>
  <c r="F562990" i="1"/>
  <c r="F562989" i="1"/>
  <c r="F562988" i="1"/>
  <c r="F562987" i="1"/>
  <c r="F562986" i="1"/>
  <c r="F562985" i="1"/>
  <c r="F562984" i="1"/>
  <c r="F562983" i="1"/>
  <c r="F562982" i="1"/>
  <c r="F562981" i="1"/>
  <c r="F562980" i="1"/>
  <c r="F562979" i="1"/>
  <c r="F562978" i="1"/>
  <c r="F562977" i="1"/>
  <c r="F562976" i="1"/>
  <c r="F562975" i="1"/>
  <c r="F562974" i="1"/>
  <c r="F562973" i="1"/>
  <c r="F562972" i="1"/>
  <c r="F562971" i="1"/>
  <c r="F562970" i="1"/>
  <c r="F562969" i="1"/>
  <c r="F562968" i="1"/>
  <c r="F562967" i="1"/>
  <c r="F562966" i="1"/>
  <c r="F562965" i="1"/>
  <c r="F562964" i="1"/>
  <c r="F562963" i="1"/>
  <c r="F562962" i="1"/>
  <c r="F562961" i="1"/>
  <c r="F562960" i="1"/>
  <c r="F562959" i="1"/>
  <c r="F562958" i="1"/>
  <c r="F562957" i="1"/>
  <c r="F562956" i="1"/>
  <c r="F562955" i="1"/>
  <c r="F562954" i="1"/>
  <c r="F562953" i="1"/>
  <c r="F562952" i="1"/>
  <c r="F562951" i="1"/>
  <c r="F562950" i="1"/>
  <c r="F562949" i="1"/>
  <c r="F562948" i="1"/>
  <c r="F562947" i="1"/>
  <c r="F562946" i="1"/>
  <c r="F562945" i="1"/>
  <c r="F562944" i="1"/>
  <c r="F562943" i="1"/>
  <c r="F562942" i="1"/>
  <c r="F562941" i="1"/>
  <c r="F562940" i="1"/>
  <c r="F562939" i="1"/>
  <c r="F562938" i="1"/>
  <c r="F562937" i="1"/>
  <c r="F562936" i="1"/>
  <c r="F562935" i="1"/>
  <c r="F562934" i="1"/>
  <c r="F562933" i="1"/>
  <c r="F562932" i="1"/>
  <c r="F562931" i="1"/>
  <c r="F562930" i="1"/>
  <c r="F562929" i="1"/>
  <c r="F562928" i="1"/>
  <c r="F562927" i="1"/>
  <c r="F562926" i="1"/>
  <c r="F562925" i="1"/>
  <c r="F562924" i="1"/>
  <c r="F562923" i="1"/>
  <c r="F562922" i="1"/>
  <c r="F562921" i="1"/>
  <c r="F562920" i="1"/>
  <c r="F562919" i="1"/>
  <c r="F562918" i="1"/>
  <c r="F562917" i="1"/>
  <c r="F562916" i="1"/>
  <c r="F562915" i="1"/>
  <c r="F562914" i="1"/>
  <c r="F562913" i="1"/>
  <c r="F562912" i="1"/>
  <c r="F562911" i="1"/>
  <c r="F562910" i="1"/>
  <c r="F562909" i="1"/>
  <c r="F562908" i="1"/>
  <c r="F562907" i="1"/>
  <c r="F562906" i="1"/>
  <c r="F562905" i="1"/>
  <c r="F562904" i="1"/>
  <c r="F562903" i="1"/>
  <c r="F562902" i="1"/>
  <c r="F562901" i="1"/>
  <c r="F562900" i="1"/>
  <c r="F562899" i="1"/>
  <c r="F562898" i="1"/>
  <c r="F562897" i="1"/>
  <c r="F562896" i="1"/>
  <c r="F562895" i="1"/>
  <c r="F562894" i="1"/>
  <c r="F562893" i="1"/>
  <c r="F562892" i="1"/>
  <c r="F562891" i="1"/>
  <c r="F562890" i="1"/>
  <c r="F562889" i="1"/>
  <c r="F562888" i="1"/>
  <c r="F562887" i="1"/>
  <c r="F562886" i="1"/>
  <c r="F562885" i="1"/>
  <c r="F562884" i="1"/>
  <c r="F562883" i="1"/>
  <c r="F562882" i="1"/>
  <c r="F562881" i="1"/>
  <c r="F562880" i="1"/>
  <c r="F562879" i="1"/>
  <c r="F562878" i="1"/>
  <c r="F562877" i="1"/>
  <c r="F562876" i="1"/>
  <c r="F562875" i="1"/>
  <c r="F562874" i="1"/>
  <c r="F562873" i="1"/>
  <c r="F562872" i="1"/>
  <c r="F562871" i="1"/>
  <c r="F562870" i="1"/>
  <c r="F562869" i="1"/>
  <c r="F562868" i="1"/>
  <c r="F562867" i="1"/>
  <c r="F562866" i="1"/>
  <c r="F562865" i="1"/>
  <c r="F562864" i="1"/>
  <c r="F562863" i="1"/>
  <c r="F562862" i="1"/>
  <c r="F562861" i="1"/>
  <c r="F562860" i="1"/>
  <c r="F562859" i="1"/>
  <c r="F562858" i="1"/>
  <c r="F562857" i="1"/>
  <c r="F562856" i="1"/>
  <c r="F562855" i="1"/>
  <c r="F562854" i="1"/>
  <c r="F562853" i="1"/>
  <c r="F562852" i="1"/>
  <c r="F562851" i="1"/>
  <c r="F562850" i="1"/>
  <c r="F562849" i="1"/>
  <c r="F562848" i="1"/>
  <c r="F562847" i="1"/>
  <c r="F562846" i="1"/>
  <c r="F562845" i="1"/>
  <c r="F562844" i="1"/>
  <c r="F562843" i="1"/>
  <c r="F562842" i="1"/>
  <c r="F562841" i="1"/>
  <c r="F562840" i="1"/>
  <c r="F562839" i="1"/>
  <c r="F562838" i="1"/>
  <c r="F562837" i="1"/>
  <c r="F562836" i="1"/>
  <c r="F562835" i="1"/>
  <c r="F562834" i="1"/>
  <c r="F562833" i="1"/>
  <c r="F562832" i="1"/>
  <c r="F562831" i="1"/>
  <c r="F562830" i="1"/>
  <c r="F562829" i="1"/>
  <c r="F562828" i="1"/>
  <c r="F562827" i="1"/>
  <c r="F562826" i="1"/>
  <c r="F562825" i="1"/>
  <c r="F562824" i="1"/>
  <c r="F562823" i="1"/>
  <c r="F562822" i="1"/>
  <c r="F562821" i="1"/>
  <c r="F562820" i="1"/>
  <c r="F562819" i="1"/>
  <c r="F562818" i="1"/>
  <c r="F562817" i="1"/>
  <c r="F562816" i="1"/>
  <c r="F562815" i="1"/>
  <c r="F562814" i="1"/>
  <c r="F562813" i="1"/>
  <c r="F562812" i="1"/>
  <c r="F562811" i="1"/>
  <c r="F562810" i="1"/>
  <c r="F562809" i="1"/>
  <c r="F562808" i="1"/>
  <c r="F562807" i="1"/>
  <c r="F562806" i="1"/>
  <c r="F562805" i="1"/>
  <c r="F562804" i="1"/>
  <c r="F562803" i="1"/>
  <c r="F562802" i="1"/>
  <c r="F562801" i="1"/>
  <c r="F562800" i="1"/>
  <c r="F562799" i="1"/>
  <c r="F562798" i="1"/>
  <c r="F562797" i="1"/>
  <c r="F562796" i="1"/>
  <c r="F562795" i="1"/>
  <c r="F562794" i="1"/>
  <c r="F562793" i="1"/>
  <c r="F562792" i="1"/>
  <c r="F562791" i="1"/>
  <c r="F562790" i="1"/>
  <c r="F562789" i="1"/>
  <c r="F562788" i="1"/>
  <c r="F562787" i="1"/>
  <c r="F562786" i="1"/>
  <c r="F562785" i="1"/>
  <c r="F562784" i="1"/>
  <c r="F562783" i="1"/>
  <c r="F562782" i="1"/>
  <c r="F562781" i="1"/>
  <c r="F562780" i="1"/>
  <c r="F562779" i="1"/>
  <c r="F562778" i="1"/>
  <c r="F562777" i="1"/>
  <c r="F562776" i="1"/>
  <c r="F562775" i="1"/>
  <c r="F562774" i="1"/>
  <c r="F562773" i="1"/>
  <c r="F562772" i="1"/>
  <c r="F562771" i="1"/>
  <c r="F562770" i="1"/>
  <c r="F562769" i="1"/>
  <c r="F562768" i="1"/>
  <c r="F562767" i="1"/>
  <c r="F562766" i="1"/>
  <c r="F562765" i="1"/>
  <c r="F562764" i="1"/>
  <c r="F562763" i="1"/>
  <c r="F562762" i="1"/>
  <c r="F562761" i="1"/>
  <c r="F562760" i="1"/>
  <c r="F562759" i="1"/>
  <c r="F562758" i="1"/>
  <c r="F562757" i="1"/>
  <c r="F562756" i="1"/>
  <c r="F562755" i="1"/>
  <c r="F562754" i="1"/>
  <c r="F562753" i="1"/>
  <c r="F562752" i="1"/>
  <c r="F562751" i="1"/>
  <c r="F562750" i="1"/>
  <c r="F562749" i="1"/>
  <c r="F562748" i="1"/>
  <c r="F562747" i="1"/>
  <c r="F562746" i="1"/>
  <c r="F562745" i="1"/>
  <c r="F562744" i="1"/>
  <c r="F562743" i="1"/>
  <c r="F562742" i="1"/>
  <c r="F562741" i="1"/>
  <c r="F562740" i="1"/>
  <c r="F562739" i="1"/>
  <c r="F562738" i="1"/>
  <c r="F562737" i="1"/>
  <c r="F562736" i="1"/>
  <c r="F562735" i="1"/>
  <c r="F562734" i="1"/>
  <c r="F562733" i="1"/>
  <c r="F562732" i="1"/>
  <c r="F562731" i="1"/>
  <c r="F562730" i="1"/>
  <c r="F562729" i="1"/>
  <c r="F562728" i="1"/>
  <c r="F562727" i="1"/>
  <c r="F562726" i="1"/>
  <c r="F562725" i="1"/>
  <c r="F562724" i="1"/>
  <c r="F562723" i="1"/>
  <c r="F562722" i="1"/>
  <c r="F562721" i="1"/>
  <c r="F562720" i="1"/>
  <c r="F562719" i="1"/>
  <c r="F562718" i="1"/>
  <c r="F562717" i="1"/>
  <c r="F562716" i="1"/>
  <c r="F562715" i="1"/>
  <c r="F562714" i="1"/>
  <c r="F562713" i="1"/>
  <c r="F562712" i="1"/>
  <c r="F562711" i="1"/>
  <c r="F562710" i="1"/>
  <c r="F562709" i="1"/>
  <c r="F562708" i="1"/>
  <c r="F562707" i="1"/>
  <c r="F562706" i="1"/>
  <c r="F562705" i="1"/>
  <c r="F562704" i="1"/>
  <c r="F562703" i="1"/>
  <c r="F562702" i="1"/>
  <c r="F562701" i="1"/>
  <c r="F562700" i="1"/>
  <c r="F562699" i="1"/>
  <c r="F562698" i="1"/>
  <c r="F562697" i="1"/>
  <c r="F562696" i="1"/>
  <c r="F562695" i="1"/>
  <c r="F562694" i="1"/>
  <c r="F562693" i="1"/>
  <c r="F562692" i="1"/>
  <c r="F562691" i="1"/>
  <c r="F562690" i="1"/>
  <c r="F562689" i="1"/>
  <c r="F562688" i="1"/>
  <c r="F562687" i="1"/>
  <c r="F562686" i="1"/>
  <c r="F562685" i="1"/>
  <c r="F562684" i="1"/>
  <c r="F562683" i="1"/>
  <c r="F562682" i="1"/>
  <c r="F562681" i="1"/>
  <c r="F562680" i="1"/>
  <c r="F562679" i="1"/>
  <c r="F562678" i="1"/>
  <c r="F562677" i="1"/>
  <c r="F562676" i="1"/>
  <c r="F562675" i="1"/>
  <c r="F562674" i="1"/>
  <c r="F562673" i="1"/>
  <c r="F562672" i="1"/>
  <c r="F562671" i="1"/>
  <c r="F562670" i="1"/>
  <c r="F562669" i="1"/>
  <c r="F562668" i="1"/>
  <c r="F562667" i="1"/>
  <c r="F562666" i="1"/>
  <c r="F562665" i="1"/>
  <c r="F562664" i="1"/>
  <c r="F562663" i="1"/>
  <c r="F562662" i="1"/>
  <c r="F562661" i="1"/>
  <c r="F562660" i="1"/>
  <c r="F562659" i="1"/>
  <c r="F562658" i="1"/>
  <c r="F562657" i="1"/>
  <c r="F562656" i="1"/>
  <c r="F562655" i="1"/>
  <c r="F562654" i="1"/>
  <c r="F562653" i="1"/>
  <c r="F562652" i="1"/>
  <c r="F562651" i="1"/>
  <c r="F562650" i="1"/>
  <c r="F562649" i="1"/>
  <c r="F562648" i="1"/>
  <c r="F562647" i="1"/>
  <c r="F562646" i="1"/>
  <c r="F562645" i="1"/>
  <c r="F562644" i="1"/>
  <c r="F562643" i="1"/>
  <c r="F562642" i="1"/>
  <c r="F562641" i="1"/>
  <c r="F562640" i="1"/>
  <c r="F562639" i="1"/>
  <c r="F562638" i="1"/>
  <c r="F562637" i="1"/>
  <c r="F562636" i="1"/>
  <c r="F562635" i="1"/>
  <c r="F562634" i="1"/>
  <c r="F562633" i="1"/>
  <c r="F562632" i="1"/>
  <c r="F562631" i="1"/>
  <c r="F562630" i="1"/>
  <c r="F562629" i="1"/>
  <c r="F562628" i="1"/>
  <c r="F562627" i="1"/>
  <c r="F562626" i="1"/>
  <c r="F562625" i="1"/>
  <c r="F562624" i="1"/>
  <c r="F562623" i="1"/>
  <c r="F562622" i="1"/>
  <c r="F562621" i="1"/>
  <c r="F562620" i="1"/>
  <c r="F562619" i="1"/>
  <c r="F562618" i="1"/>
  <c r="F562617" i="1"/>
  <c r="F562616" i="1"/>
  <c r="F562615" i="1"/>
  <c r="F562614" i="1"/>
  <c r="F562613" i="1"/>
  <c r="F562612" i="1"/>
  <c r="F562611" i="1"/>
  <c r="F562610" i="1"/>
  <c r="F562609" i="1"/>
  <c r="F562608" i="1"/>
  <c r="F562607" i="1"/>
  <c r="F562606" i="1"/>
  <c r="F562605" i="1"/>
  <c r="F562604" i="1"/>
  <c r="F562603" i="1"/>
  <c r="F562602" i="1"/>
  <c r="F562601" i="1"/>
  <c r="F562600" i="1"/>
  <c r="F562599" i="1"/>
  <c r="F562598" i="1"/>
  <c r="F562597" i="1"/>
  <c r="F562596" i="1"/>
  <c r="F562595" i="1"/>
  <c r="F562594" i="1"/>
  <c r="F562593" i="1"/>
  <c r="F562592" i="1"/>
  <c r="F562591" i="1"/>
  <c r="F562590" i="1"/>
  <c r="F562589" i="1"/>
  <c r="F562588" i="1"/>
  <c r="F562587" i="1"/>
  <c r="F562586" i="1"/>
  <c r="F562585" i="1"/>
  <c r="F562584" i="1"/>
  <c r="F562583" i="1"/>
  <c r="F562582" i="1"/>
  <c r="F562581" i="1"/>
  <c r="F562580" i="1"/>
  <c r="F562579" i="1"/>
  <c r="F562578" i="1"/>
  <c r="F562577" i="1"/>
  <c r="F562576" i="1"/>
  <c r="F562575" i="1"/>
  <c r="F562574" i="1"/>
  <c r="F562573" i="1"/>
  <c r="F562572" i="1"/>
  <c r="F562571" i="1"/>
  <c r="F562570" i="1"/>
  <c r="F562569" i="1"/>
  <c r="F562568" i="1"/>
  <c r="F562567" i="1"/>
  <c r="F562566" i="1"/>
  <c r="F562565" i="1"/>
  <c r="F562564" i="1"/>
  <c r="F562563" i="1"/>
  <c r="F562562" i="1"/>
  <c r="F562561" i="1"/>
  <c r="F562560" i="1"/>
  <c r="F562559" i="1"/>
  <c r="F562558" i="1"/>
  <c r="F562557" i="1"/>
  <c r="F562556" i="1"/>
  <c r="F562555" i="1"/>
  <c r="F562554" i="1"/>
  <c r="F562553" i="1"/>
  <c r="F562552" i="1"/>
  <c r="F562551" i="1"/>
  <c r="F562550" i="1"/>
  <c r="F562549" i="1"/>
  <c r="F562548" i="1"/>
  <c r="F562547" i="1"/>
  <c r="F562546" i="1"/>
  <c r="F562545" i="1"/>
  <c r="F562544" i="1"/>
  <c r="F562543" i="1"/>
  <c r="F562542" i="1"/>
  <c r="F562541" i="1"/>
  <c r="F562540" i="1"/>
  <c r="F562539" i="1"/>
  <c r="F562538" i="1"/>
  <c r="F562537" i="1"/>
  <c r="F562536" i="1"/>
  <c r="F562535" i="1"/>
  <c r="F562534" i="1"/>
  <c r="F562533" i="1"/>
  <c r="F562532" i="1"/>
  <c r="F562531" i="1"/>
  <c r="F562530" i="1"/>
  <c r="F562529" i="1"/>
  <c r="F562528" i="1"/>
  <c r="F562527" i="1"/>
  <c r="F562526" i="1"/>
  <c r="F562525" i="1"/>
  <c r="F562524" i="1"/>
  <c r="F562523" i="1"/>
  <c r="F562522" i="1"/>
  <c r="F562521" i="1"/>
  <c r="F562520" i="1"/>
  <c r="F562519" i="1"/>
  <c r="F562518" i="1"/>
  <c r="F562517" i="1"/>
  <c r="F562516" i="1"/>
  <c r="F562515" i="1"/>
  <c r="F562514" i="1"/>
  <c r="F562513" i="1"/>
  <c r="F562512" i="1"/>
  <c r="F562511" i="1"/>
  <c r="F562510" i="1"/>
  <c r="F562509" i="1"/>
  <c r="F562508" i="1"/>
  <c r="F562507" i="1"/>
  <c r="F562506" i="1"/>
  <c r="F562505" i="1"/>
  <c r="F562504" i="1"/>
  <c r="F562503" i="1"/>
  <c r="F562502" i="1"/>
  <c r="F562501" i="1"/>
  <c r="F562500" i="1"/>
  <c r="F562499" i="1"/>
  <c r="F562498" i="1"/>
  <c r="F562497" i="1"/>
  <c r="F562496" i="1"/>
  <c r="F562495" i="1"/>
  <c r="F562494" i="1"/>
  <c r="F562493" i="1"/>
  <c r="F562492" i="1"/>
  <c r="F562491" i="1"/>
  <c r="F562490" i="1"/>
  <c r="F562489" i="1"/>
  <c r="F562488" i="1"/>
  <c r="F562487" i="1"/>
  <c r="F562486" i="1"/>
  <c r="F562485" i="1"/>
  <c r="F562484" i="1"/>
  <c r="F562483" i="1"/>
  <c r="F562482" i="1"/>
  <c r="F562481" i="1"/>
  <c r="F562480" i="1"/>
  <c r="F562479" i="1"/>
  <c r="F562478" i="1"/>
  <c r="F562477" i="1"/>
  <c r="F562476" i="1"/>
  <c r="F562475" i="1"/>
  <c r="F562474" i="1"/>
  <c r="F562473" i="1"/>
  <c r="F562472" i="1"/>
  <c r="F562471" i="1"/>
  <c r="F562470" i="1"/>
  <c r="F562469" i="1"/>
  <c r="F562468" i="1"/>
  <c r="F562467" i="1"/>
  <c r="F562466" i="1"/>
  <c r="F562465" i="1"/>
  <c r="F562464" i="1"/>
  <c r="F562463" i="1"/>
  <c r="F562462" i="1"/>
  <c r="F562461" i="1"/>
  <c r="F562460" i="1"/>
  <c r="F562459" i="1"/>
  <c r="F562458" i="1"/>
  <c r="F562457" i="1"/>
  <c r="F562456" i="1"/>
  <c r="F562455" i="1"/>
  <c r="F562454" i="1"/>
  <c r="F562453" i="1"/>
  <c r="F562452" i="1"/>
  <c r="F562451" i="1"/>
  <c r="F562450" i="1"/>
  <c r="F562449" i="1"/>
  <c r="F562448" i="1"/>
  <c r="F562447" i="1"/>
  <c r="F562446" i="1"/>
  <c r="F562445" i="1"/>
  <c r="F562444" i="1"/>
  <c r="F562443" i="1"/>
  <c r="F562442" i="1"/>
  <c r="F562441" i="1"/>
  <c r="F562440" i="1"/>
  <c r="F562439" i="1"/>
  <c r="F562438" i="1"/>
  <c r="F562437" i="1"/>
  <c r="F562436" i="1"/>
  <c r="F562435" i="1"/>
  <c r="F562434" i="1"/>
  <c r="F562433" i="1"/>
  <c r="F562432" i="1"/>
  <c r="F562431" i="1"/>
  <c r="F562430" i="1"/>
  <c r="F562429" i="1"/>
  <c r="F562428" i="1"/>
  <c r="F562427" i="1"/>
  <c r="F562426" i="1"/>
  <c r="F562425" i="1"/>
  <c r="F562424" i="1"/>
  <c r="F562423" i="1"/>
  <c r="F562422" i="1"/>
  <c r="F562421" i="1"/>
  <c r="F562420" i="1"/>
  <c r="F562419" i="1"/>
  <c r="F562418" i="1"/>
  <c r="F562417" i="1"/>
  <c r="F562416" i="1"/>
  <c r="F562415" i="1"/>
  <c r="F562414" i="1"/>
  <c r="F562413" i="1"/>
  <c r="F562412" i="1"/>
  <c r="F562411" i="1"/>
  <c r="F562410" i="1"/>
  <c r="F562409" i="1"/>
  <c r="F562408" i="1"/>
  <c r="F562407" i="1"/>
  <c r="F562406" i="1"/>
  <c r="F562405" i="1"/>
  <c r="F562404" i="1"/>
  <c r="F562403" i="1"/>
  <c r="F562402" i="1"/>
  <c r="F562401" i="1"/>
  <c r="F562400" i="1"/>
  <c r="F562399" i="1"/>
  <c r="F562398" i="1"/>
  <c r="F562397" i="1"/>
  <c r="F562396" i="1"/>
  <c r="F562395" i="1"/>
  <c r="F562394" i="1"/>
  <c r="F562393" i="1"/>
  <c r="F562392" i="1"/>
  <c r="F562391" i="1"/>
  <c r="F562390" i="1"/>
  <c r="F562389" i="1"/>
  <c r="F562388" i="1"/>
  <c r="F562387" i="1"/>
  <c r="F562386" i="1"/>
  <c r="F562385" i="1"/>
  <c r="F562384" i="1"/>
  <c r="F562383" i="1"/>
  <c r="F562382" i="1"/>
  <c r="F562381" i="1"/>
  <c r="F562380" i="1"/>
  <c r="F562379" i="1"/>
  <c r="F562378" i="1"/>
  <c r="F562377" i="1"/>
  <c r="F562376" i="1"/>
  <c r="F562375" i="1"/>
  <c r="F562374" i="1"/>
  <c r="F562373" i="1"/>
  <c r="F562372" i="1"/>
  <c r="F562371" i="1"/>
  <c r="F562370" i="1"/>
  <c r="F562369" i="1"/>
  <c r="F562368" i="1"/>
  <c r="F562367" i="1"/>
  <c r="F562366" i="1"/>
  <c r="F562365" i="1"/>
  <c r="F562364" i="1"/>
  <c r="F562363" i="1"/>
  <c r="F562362" i="1"/>
  <c r="F562361" i="1"/>
  <c r="F562360" i="1"/>
  <c r="F562359" i="1"/>
  <c r="F562358" i="1"/>
  <c r="F562357" i="1"/>
  <c r="F562356" i="1"/>
  <c r="F562355" i="1"/>
  <c r="F562354" i="1"/>
  <c r="F562353" i="1"/>
  <c r="F562352" i="1"/>
  <c r="F562351" i="1"/>
  <c r="F562350" i="1"/>
  <c r="F562349" i="1"/>
  <c r="F562348" i="1"/>
  <c r="F562347" i="1"/>
  <c r="F562346" i="1"/>
  <c r="F562345" i="1"/>
  <c r="F562344" i="1"/>
  <c r="F562343" i="1"/>
  <c r="F562342" i="1"/>
  <c r="F562341" i="1"/>
  <c r="F562340" i="1"/>
  <c r="F562339" i="1"/>
  <c r="F562338" i="1"/>
  <c r="F562337" i="1"/>
  <c r="F562336" i="1"/>
  <c r="F562335" i="1"/>
  <c r="F562334" i="1"/>
  <c r="F562333" i="1"/>
  <c r="F562332" i="1"/>
  <c r="F562331" i="1"/>
  <c r="F562330" i="1"/>
  <c r="F562329" i="1"/>
  <c r="F562328" i="1"/>
  <c r="F562327" i="1"/>
  <c r="F562326" i="1"/>
  <c r="F562325" i="1"/>
  <c r="F562324" i="1"/>
  <c r="F562323" i="1"/>
  <c r="F562322" i="1"/>
  <c r="F562321" i="1"/>
  <c r="F562320" i="1"/>
  <c r="F562319" i="1"/>
  <c r="F562318" i="1"/>
  <c r="F562317" i="1"/>
  <c r="F562316" i="1"/>
  <c r="F562315" i="1"/>
  <c r="F562314" i="1"/>
  <c r="F562313" i="1"/>
  <c r="F562312" i="1"/>
  <c r="F562311" i="1"/>
  <c r="F562310" i="1"/>
  <c r="F562309" i="1"/>
  <c r="F562308" i="1"/>
  <c r="F562307" i="1"/>
  <c r="F562306" i="1"/>
  <c r="F562305" i="1"/>
  <c r="F562304" i="1"/>
  <c r="F562303" i="1"/>
  <c r="F562302" i="1"/>
  <c r="F562301" i="1"/>
  <c r="F562300" i="1"/>
  <c r="F562299" i="1"/>
  <c r="F562298" i="1"/>
  <c r="F562297" i="1"/>
  <c r="F562296" i="1"/>
  <c r="F562295" i="1"/>
  <c r="F562294" i="1"/>
  <c r="F562293" i="1"/>
  <c r="F562292" i="1"/>
  <c r="F562291" i="1"/>
  <c r="F562290" i="1"/>
  <c r="F562289" i="1"/>
  <c r="F562288" i="1"/>
  <c r="F562287" i="1"/>
  <c r="F562286" i="1"/>
  <c r="F562285" i="1"/>
  <c r="F562284" i="1"/>
  <c r="F562283" i="1"/>
  <c r="F562282" i="1"/>
  <c r="F562281" i="1"/>
  <c r="F562280" i="1"/>
  <c r="F562279" i="1"/>
  <c r="F562278" i="1"/>
  <c r="F562277" i="1"/>
  <c r="F562276" i="1"/>
  <c r="F562275" i="1"/>
  <c r="F562274" i="1"/>
  <c r="F562273" i="1"/>
  <c r="F562272" i="1"/>
  <c r="F562271" i="1"/>
  <c r="F562270" i="1"/>
  <c r="F562269" i="1"/>
  <c r="F562268" i="1"/>
  <c r="F562267" i="1"/>
  <c r="F562266" i="1"/>
  <c r="F562265" i="1"/>
  <c r="F562264" i="1"/>
  <c r="F562263" i="1"/>
  <c r="F562262" i="1"/>
  <c r="F562261" i="1"/>
  <c r="F562260" i="1"/>
  <c r="F562259" i="1"/>
  <c r="F562258" i="1"/>
  <c r="F562257" i="1"/>
  <c r="F562256" i="1"/>
  <c r="F562255" i="1"/>
  <c r="F562254" i="1"/>
  <c r="F562253" i="1"/>
  <c r="F562252" i="1"/>
  <c r="F562251" i="1"/>
  <c r="F562250" i="1"/>
  <c r="F562249" i="1"/>
  <c r="F562248" i="1"/>
  <c r="F562247" i="1"/>
  <c r="F562246" i="1"/>
  <c r="F562245" i="1"/>
  <c r="F562244" i="1"/>
  <c r="F562243" i="1"/>
  <c r="F562242" i="1"/>
  <c r="F562241" i="1"/>
  <c r="F562240" i="1"/>
  <c r="F562239" i="1"/>
  <c r="F562238" i="1"/>
  <c r="F562237" i="1"/>
  <c r="F562236" i="1"/>
  <c r="F562235" i="1"/>
  <c r="F562234" i="1"/>
  <c r="F562233" i="1"/>
  <c r="F562232" i="1"/>
  <c r="F562231" i="1"/>
  <c r="F562230" i="1"/>
  <c r="F562229" i="1"/>
  <c r="F562228" i="1"/>
  <c r="F562227" i="1"/>
  <c r="F562226" i="1"/>
  <c r="F562225" i="1"/>
  <c r="F562224" i="1"/>
  <c r="F562223" i="1"/>
  <c r="F562222" i="1"/>
  <c r="F562221" i="1"/>
  <c r="F562220" i="1"/>
  <c r="F562219" i="1"/>
  <c r="F562218" i="1"/>
  <c r="F562217" i="1"/>
  <c r="F562216" i="1"/>
  <c r="F562215" i="1"/>
  <c r="F562214" i="1"/>
  <c r="F562213" i="1"/>
  <c r="F562212" i="1"/>
  <c r="F562211" i="1"/>
  <c r="F562210" i="1"/>
  <c r="F562209" i="1"/>
  <c r="F562208" i="1"/>
  <c r="F562207" i="1"/>
  <c r="F562206" i="1"/>
  <c r="F562205" i="1"/>
  <c r="F562204" i="1"/>
  <c r="F562203" i="1"/>
  <c r="F562202" i="1"/>
  <c r="F562201" i="1"/>
  <c r="F562200" i="1"/>
  <c r="F562199" i="1"/>
  <c r="F562198" i="1"/>
  <c r="F562197" i="1"/>
  <c r="F562196" i="1"/>
  <c r="F562195" i="1"/>
  <c r="F562194" i="1"/>
  <c r="F562193" i="1"/>
  <c r="F562192" i="1"/>
  <c r="F562191" i="1"/>
  <c r="F562190" i="1"/>
  <c r="F562189" i="1"/>
  <c r="F562188" i="1"/>
  <c r="F562187" i="1"/>
  <c r="F562186" i="1"/>
  <c r="F562185" i="1"/>
  <c r="F562184" i="1"/>
  <c r="F562183" i="1"/>
  <c r="F562182" i="1"/>
  <c r="F562181" i="1"/>
  <c r="F562180" i="1"/>
  <c r="F562179" i="1"/>
  <c r="F562178" i="1"/>
  <c r="F562177" i="1"/>
  <c r="F562176" i="1"/>
  <c r="F562175" i="1"/>
  <c r="F562174" i="1"/>
  <c r="F562173" i="1"/>
  <c r="F562172" i="1"/>
  <c r="F562171" i="1"/>
  <c r="F562170" i="1"/>
  <c r="F562169" i="1"/>
  <c r="F562168" i="1"/>
  <c r="F562167" i="1"/>
  <c r="F562166" i="1"/>
  <c r="F562165" i="1"/>
  <c r="F562164" i="1"/>
  <c r="F562163" i="1"/>
  <c r="F562162" i="1"/>
  <c r="F562161" i="1"/>
  <c r="F562160" i="1"/>
  <c r="F562159" i="1"/>
  <c r="F562158" i="1"/>
  <c r="F562157" i="1"/>
  <c r="F562156" i="1"/>
  <c r="F562155" i="1"/>
  <c r="F562154" i="1"/>
  <c r="F562153" i="1"/>
  <c r="F562152" i="1"/>
  <c r="F562151" i="1"/>
  <c r="F562150" i="1"/>
  <c r="F562149" i="1"/>
  <c r="F562148" i="1"/>
  <c r="F562147" i="1"/>
  <c r="F562146" i="1"/>
  <c r="F562145" i="1"/>
  <c r="F562144" i="1"/>
  <c r="F562143" i="1"/>
  <c r="F562142" i="1"/>
  <c r="F562141" i="1"/>
  <c r="F562140" i="1"/>
  <c r="F562139" i="1"/>
  <c r="F562138" i="1"/>
  <c r="F562137" i="1"/>
  <c r="F562136" i="1"/>
  <c r="F562135" i="1"/>
  <c r="F562134" i="1"/>
  <c r="F562133" i="1"/>
  <c r="F562132" i="1"/>
  <c r="F562131" i="1"/>
  <c r="F562130" i="1"/>
  <c r="F562129" i="1"/>
  <c r="F562128" i="1"/>
  <c r="F562127" i="1"/>
  <c r="F562126" i="1"/>
  <c r="F562125" i="1"/>
  <c r="F562124" i="1"/>
  <c r="F562123" i="1"/>
  <c r="F562122" i="1"/>
  <c r="F562121" i="1"/>
  <c r="F562120" i="1"/>
  <c r="F562119" i="1"/>
  <c r="F562118" i="1"/>
  <c r="F562117" i="1"/>
  <c r="F562116" i="1"/>
  <c r="F562115" i="1"/>
  <c r="F562114" i="1"/>
  <c r="F562113" i="1"/>
  <c r="F562112" i="1"/>
  <c r="F562111" i="1"/>
  <c r="F562110" i="1"/>
  <c r="F562109" i="1"/>
  <c r="F562108" i="1"/>
  <c r="F562107" i="1"/>
  <c r="F562106" i="1"/>
  <c r="F562105" i="1"/>
  <c r="F562104" i="1"/>
  <c r="F562103" i="1"/>
  <c r="F562102" i="1"/>
  <c r="F562101" i="1"/>
  <c r="F562100" i="1"/>
  <c r="F562099" i="1"/>
  <c r="F562098" i="1"/>
  <c r="F562097" i="1"/>
  <c r="F562096" i="1"/>
  <c r="F562095" i="1"/>
  <c r="F562094" i="1"/>
  <c r="F562093" i="1"/>
  <c r="F562092" i="1"/>
  <c r="F562091" i="1"/>
  <c r="F562090" i="1"/>
  <c r="F562089" i="1"/>
  <c r="F562088" i="1"/>
  <c r="F562087" i="1"/>
  <c r="F562086" i="1"/>
  <c r="F562085" i="1"/>
  <c r="F562084" i="1"/>
  <c r="F562083" i="1"/>
  <c r="F562082" i="1"/>
  <c r="F562081" i="1"/>
  <c r="F562080" i="1"/>
  <c r="F562079" i="1"/>
  <c r="F562078" i="1"/>
  <c r="F562077" i="1"/>
  <c r="F562076" i="1"/>
  <c r="F562075" i="1"/>
  <c r="F562074" i="1"/>
  <c r="F562073" i="1"/>
  <c r="F562072" i="1"/>
  <c r="F562071" i="1"/>
  <c r="F562070" i="1"/>
  <c r="F562069" i="1"/>
  <c r="F562068" i="1"/>
  <c r="F562067" i="1"/>
  <c r="F562066" i="1"/>
  <c r="F562065" i="1"/>
  <c r="F562064" i="1"/>
  <c r="F562063" i="1"/>
  <c r="F562062" i="1"/>
  <c r="F562061" i="1"/>
  <c r="F562060" i="1"/>
  <c r="F562059" i="1"/>
  <c r="F562058" i="1"/>
  <c r="F562057" i="1"/>
  <c r="F562056" i="1"/>
  <c r="F562055" i="1"/>
  <c r="F562054" i="1"/>
  <c r="F562053" i="1"/>
  <c r="F562052" i="1"/>
  <c r="F562051" i="1"/>
  <c r="F562050" i="1"/>
  <c r="F562049" i="1"/>
  <c r="F562048" i="1"/>
  <c r="F562047" i="1"/>
  <c r="F562046" i="1"/>
  <c r="F562045" i="1"/>
  <c r="F562044" i="1"/>
  <c r="F562043" i="1"/>
  <c r="F562042" i="1"/>
  <c r="F562041" i="1"/>
  <c r="F562040" i="1"/>
  <c r="F562039" i="1"/>
  <c r="F562038" i="1"/>
  <c r="F562037" i="1"/>
  <c r="F562036" i="1"/>
  <c r="F562035" i="1"/>
  <c r="F562034" i="1"/>
  <c r="F562033" i="1"/>
  <c r="F562032" i="1"/>
  <c r="F562031" i="1"/>
  <c r="F562030" i="1"/>
  <c r="F562029" i="1"/>
  <c r="F562028" i="1"/>
  <c r="F562027" i="1"/>
  <c r="F562026" i="1"/>
  <c r="F562025" i="1"/>
  <c r="F562024" i="1"/>
  <c r="F562023" i="1"/>
  <c r="F562022" i="1"/>
  <c r="F562021" i="1"/>
  <c r="F562020" i="1"/>
  <c r="F562019" i="1"/>
  <c r="F562018" i="1"/>
  <c r="F562017" i="1"/>
  <c r="F562016" i="1"/>
  <c r="F562015" i="1"/>
  <c r="F562014" i="1"/>
  <c r="F562013" i="1"/>
  <c r="F562012" i="1"/>
  <c r="F562011" i="1"/>
  <c r="F562010" i="1"/>
  <c r="F562009" i="1"/>
  <c r="F562008" i="1"/>
  <c r="F562007" i="1"/>
  <c r="F562006" i="1"/>
  <c r="F562005" i="1"/>
  <c r="F562004" i="1"/>
  <c r="F562003" i="1"/>
  <c r="F562002" i="1"/>
  <c r="F562001" i="1"/>
  <c r="F562000" i="1"/>
  <c r="F561999" i="1"/>
  <c r="F561998" i="1"/>
  <c r="F561997" i="1"/>
  <c r="F561996" i="1"/>
  <c r="F561995" i="1"/>
  <c r="F561994" i="1"/>
  <c r="F561993" i="1"/>
  <c r="F561992" i="1"/>
  <c r="F561991" i="1"/>
  <c r="F561990" i="1"/>
  <c r="F561989" i="1"/>
  <c r="F561988" i="1"/>
  <c r="F561987" i="1"/>
  <c r="F561986" i="1"/>
  <c r="F561985" i="1"/>
  <c r="F561984" i="1"/>
  <c r="F561983" i="1"/>
  <c r="F561982" i="1"/>
  <c r="F561981" i="1"/>
  <c r="F561980" i="1"/>
  <c r="F561979" i="1"/>
  <c r="F561978" i="1"/>
  <c r="F561977" i="1"/>
  <c r="F561976" i="1"/>
  <c r="F561975" i="1"/>
  <c r="F561974" i="1"/>
  <c r="F561973" i="1"/>
  <c r="F561972" i="1"/>
  <c r="F561971" i="1"/>
  <c r="F561970" i="1"/>
  <c r="F561969" i="1"/>
  <c r="F561968" i="1"/>
  <c r="F561967" i="1"/>
  <c r="F561966" i="1"/>
  <c r="F561965" i="1"/>
  <c r="F561964" i="1"/>
  <c r="F561963" i="1"/>
  <c r="F561962" i="1"/>
  <c r="F561961" i="1"/>
  <c r="F561960" i="1"/>
  <c r="F561959" i="1"/>
  <c r="F561958" i="1"/>
  <c r="F561957" i="1"/>
  <c r="F561956" i="1"/>
  <c r="F561955" i="1"/>
  <c r="F561954" i="1"/>
  <c r="F561953" i="1"/>
  <c r="F561952" i="1"/>
  <c r="F561951" i="1"/>
  <c r="F561950" i="1"/>
  <c r="F561949" i="1"/>
  <c r="F561948" i="1"/>
  <c r="F561947" i="1"/>
  <c r="F561946" i="1"/>
  <c r="F561945" i="1"/>
  <c r="F561944" i="1"/>
  <c r="F561943" i="1"/>
  <c r="F561942" i="1"/>
  <c r="F561941" i="1"/>
  <c r="F561940" i="1"/>
  <c r="F561939" i="1"/>
  <c r="F561938" i="1"/>
  <c r="F561937" i="1"/>
  <c r="F561936" i="1"/>
  <c r="F561935" i="1"/>
  <c r="F561934" i="1"/>
  <c r="F561933" i="1"/>
  <c r="F561932" i="1"/>
  <c r="F561931" i="1"/>
  <c r="F561930" i="1"/>
  <c r="F561929" i="1"/>
  <c r="F561928" i="1"/>
  <c r="F561927" i="1"/>
  <c r="F561926" i="1"/>
  <c r="F561925" i="1"/>
  <c r="F561924" i="1"/>
  <c r="F561923" i="1"/>
  <c r="F561922" i="1"/>
  <c r="F561921" i="1"/>
  <c r="F561920" i="1"/>
  <c r="F561919" i="1"/>
  <c r="F561918" i="1"/>
  <c r="F561917" i="1"/>
  <c r="F561916" i="1"/>
  <c r="F561915" i="1"/>
  <c r="F561914" i="1"/>
  <c r="F561913" i="1"/>
  <c r="F561912" i="1"/>
  <c r="F561911" i="1"/>
  <c r="F561910" i="1"/>
  <c r="F561909" i="1"/>
  <c r="F561908" i="1"/>
  <c r="F561907" i="1"/>
  <c r="F561906" i="1"/>
  <c r="F561905" i="1"/>
  <c r="F561904" i="1"/>
  <c r="F561903" i="1"/>
  <c r="F561902" i="1"/>
  <c r="F561901" i="1"/>
  <c r="F561900" i="1"/>
  <c r="F561899" i="1"/>
  <c r="F561898" i="1"/>
  <c r="F561897" i="1"/>
  <c r="F561896" i="1"/>
  <c r="F561895" i="1"/>
  <c r="F561894" i="1"/>
  <c r="F561893" i="1"/>
  <c r="F561892" i="1"/>
  <c r="F561891" i="1"/>
  <c r="F561890" i="1"/>
  <c r="F561889" i="1"/>
  <c r="F561888" i="1"/>
  <c r="F561887" i="1"/>
  <c r="F561886" i="1"/>
  <c r="F561885" i="1"/>
  <c r="F561884" i="1"/>
  <c r="F561883" i="1"/>
  <c r="F561882" i="1"/>
  <c r="F561881" i="1"/>
  <c r="F561880" i="1"/>
  <c r="F561879" i="1"/>
  <c r="F561878" i="1"/>
  <c r="F561877" i="1"/>
  <c r="F561876" i="1"/>
  <c r="F561875" i="1"/>
  <c r="F561874" i="1"/>
  <c r="F561873" i="1"/>
  <c r="F561872" i="1"/>
  <c r="F561871" i="1"/>
  <c r="F561870" i="1"/>
  <c r="F561869" i="1"/>
  <c r="F561868" i="1"/>
  <c r="F561867" i="1"/>
  <c r="F561866" i="1"/>
  <c r="F561865" i="1"/>
  <c r="F561864" i="1"/>
  <c r="F561863" i="1"/>
  <c r="F561862" i="1"/>
  <c r="F561861" i="1"/>
  <c r="F561860" i="1"/>
  <c r="F561859" i="1"/>
  <c r="F561858" i="1"/>
  <c r="F561857" i="1"/>
  <c r="F561856" i="1"/>
  <c r="F561855" i="1"/>
  <c r="F561854" i="1"/>
  <c r="F561853" i="1"/>
  <c r="F561852" i="1"/>
  <c r="F561851" i="1"/>
  <c r="F561850" i="1"/>
  <c r="F561849" i="1"/>
  <c r="F561848" i="1"/>
  <c r="F561847" i="1"/>
  <c r="F561846" i="1"/>
  <c r="F561845" i="1"/>
  <c r="F561844" i="1"/>
  <c r="F561843" i="1"/>
  <c r="F561842" i="1"/>
  <c r="F561841" i="1"/>
  <c r="F561840" i="1"/>
  <c r="F561839" i="1"/>
  <c r="F561838" i="1"/>
  <c r="F561837" i="1"/>
  <c r="F561836" i="1"/>
  <c r="F561835" i="1"/>
  <c r="F561834" i="1"/>
  <c r="F561833" i="1"/>
  <c r="F561832" i="1"/>
  <c r="F561831" i="1"/>
  <c r="F561830" i="1"/>
  <c r="F561829" i="1"/>
  <c r="F561828" i="1"/>
  <c r="F561827" i="1"/>
  <c r="F561826" i="1"/>
  <c r="F561825" i="1"/>
  <c r="F561824" i="1"/>
  <c r="F561823" i="1"/>
  <c r="F561822" i="1"/>
  <c r="F561821" i="1"/>
  <c r="F561820" i="1"/>
  <c r="F561819" i="1"/>
  <c r="F561818" i="1"/>
  <c r="F561817" i="1"/>
  <c r="F561816" i="1"/>
  <c r="F561815" i="1"/>
  <c r="F561814" i="1"/>
  <c r="F561813" i="1"/>
  <c r="F561812" i="1"/>
  <c r="F561811" i="1"/>
  <c r="F561810" i="1"/>
  <c r="F561809" i="1"/>
  <c r="F561808" i="1"/>
  <c r="F561807" i="1"/>
  <c r="F561806" i="1"/>
  <c r="F561805" i="1"/>
  <c r="F561804" i="1"/>
  <c r="F561803" i="1"/>
  <c r="F561802" i="1"/>
  <c r="F561801" i="1"/>
  <c r="F561800" i="1"/>
  <c r="F561799" i="1"/>
  <c r="F561798" i="1"/>
  <c r="F561797" i="1"/>
  <c r="F561796" i="1"/>
  <c r="F561795" i="1"/>
  <c r="F561794" i="1"/>
  <c r="F561793" i="1"/>
  <c r="F561792" i="1"/>
  <c r="F561791" i="1"/>
  <c r="F561790" i="1"/>
  <c r="F561789" i="1"/>
  <c r="F561788" i="1"/>
  <c r="F561787" i="1"/>
  <c r="F561786" i="1"/>
  <c r="F561785" i="1"/>
  <c r="F561784" i="1"/>
  <c r="F561783" i="1"/>
  <c r="F561782" i="1"/>
  <c r="F561781" i="1"/>
  <c r="F561780" i="1"/>
  <c r="F561779" i="1"/>
  <c r="F561778" i="1"/>
  <c r="F561777" i="1"/>
  <c r="F561776" i="1"/>
  <c r="F561775" i="1"/>
  <c r="F561774" i="1"/>
  <c r="F561773" i="1"/>
  <c r="F561772" i="1"/>
  <c r="F561771" i="1"/>
  <c r="F561770" i="1"/>
  <c r="F561769" i="1"/>
  <c r="F561768" i="1"/>
  <c r="F561767" i="1"/>
  <c r="F561766" i="1"/>
  <c r="F561765" i="1"/>
  <c r="F561764" i="1"/>
  <c r="F561763" i="1"/>
  <c r="F561762" i="1"/>
  <c r="F561761" i="1"/>
  <c r="F561760" i="1"/>
  <c r="F561759" i="1"/>
  <c r="F561758" i="1"/>
  <c r="F561757" i="1"/>
  <c r="F561756" i="1"/>
  <c r="F561755" i="1"/>
  <c r="F561754" i="1"/>
  <c r="F561753" i="1"/>
  <c r="F561752" i="1"/>
  <c r="F561751" i="1"/>
  <c r="F561750" i="1"/>
  <c r="F561749" i="1"/>
  <c r="F561748" i="1"/>
  <c r="F561747" i="1"/>
  <c r="F561746" i="1"/>
  <c r="F561745" i="1"/>
  <c r="F561744" i="1"/>
  <c r="F561743" i="1"/>
  <c r="F561742" i="1"/>
  <c r="F561741" i="1"/>
  <c r="F561740" i="1"/>
  <c r="F561739" i="1"/>
  <c r="F561738" i="1"/>
  <c r="F561737" i="1"/>
  <c r="F561736" i="1"/>
  <c r="F561735" i="1"/>
  <c r="F561734" i="1"/>
  <c r="F561733" i="1"/>
  <c r="F561732" i="1"/>
  <c r="F561731" i="1"/>
  <c r="F561730" i="1"/>
  <c r="F561729" i="1"/>
  <c r="F561728" i="1"/>
  <c r="F561727" i="1"/>
  <c r="F561726" i="1"/>
  <c r="F561725" i="1"/>
  <c r="F561724" i="1"/>
  <c r="F561723" i="1"/>
  <c r="F561722" i="1"/>
  <c r="F561721" i="1"/>
  <c r="F561720" i="1"/>
  <c r="F561719" i="1"/>
  <c r="F561718" i="1"/>
  <c r="F561717" i="1"/>
  <c r="F561716" i="1"/>
  <c r="F561715" i="1"/>
  <c r="F561714" i="1"/>
  <c r="F561713" i="1"/>
  <c r="F561712" i="1"/>
  <c r="F561711" i="1"/>
  <c r="F561710" i="1"/>
  <c r="F561709" i="1"/>
  <c r="F561708" i="1"/>
  <c r="F561707" i="1"/>
  <c r="F561706" i="1"/>
  <c r="F561705" i="1"/>
  <c r="F561704" i="1"/>
  <c r="F561703" i="1"/>
  <c r="F561702" i="1"/>
  <c r="F561701" i="1"/>
  <c r="F561700" i="1"/>
  <c r="F561699" i="1"/>
  <c r="F561698" i="1"/>
  <c r="F561697" i="1"/>
  <c r="F561696" i="1"/>
  <c r="F561695" i="1"/>
  <c r="F561694" i="1"/>
  <c r="F561693" i="1"/>
  <c r="F561692" i="1"/>
  <c r="F561691" i="1"/>
  <c r="F561690" i="1"/>
  <c r="F561689" i="1"/>
  <c r="F561688" i="1"/>
  <c r="F561687" i="1"/>
  <c r="F561686" i="1"/>
  <c r="F561685" i="1"/>
  <c r="F561684" i="1"/>
  <c r="F561683" i="1"/>
  <c r="F561682" i="1"/>
  <c r="F561681" i="1"/>
  <c r="F561680" i="1"/>
  <c r="F561679" i="1"/>
  <c r="F561678" i="1"/>
  <c r="F561677" i="1"/>
  <c r="F561676" i="1"/>
  <c r="F561675" i="1"/>
  <c r="F561674" i="1"/>
  <c r="F561673" i="1"/>
  <c r="F561672" i="1"/>
  <c r="F561671" i="1"/>
  <c r="F561670" i="1"/>
  <c r="F561669" i="1"/>
  <c r="F561668" i="1"/>
  <c r="F561667" i="1"/>
  <c r="F561666" i="1"/>
  <c r="F561665" i="1"/>
  <c r="F561664" i="1"/>
  <c r="F561663" i="1"/>
  <c r="F561662" i="1"/>
  <c r="F561661" i="1"/>
  <c r="F561660" i="1"/>
  <c r="F561659" i="1"/>
  <c r="F561658" i="1"/>
  <c r="F561657" i="1"/>
  <c r="F561656" i="1"/>
  <c r="F561655" i="1"/>
  <c r="F561654" i="1"/>
  <c r="F561653" i="1"/>
  <c r="F561652" i="1"/>
  <c r="F561651" i="1"/>
  <c r="F561650" i="1"/>
  <c r="F561649" i="1"/>
  <c r="F561648" i="1"/>
  <c r="F561647" i="1"/>
  <c r="F561646" i="1"/>
  <c r="F561645" i="1"/>
  <c r="F561644" i="1"/>
  <c r="F561643" i="1"/>
  <c r="F561642" i="1"/>
  <c r="F561641" i="1"/>
  <c r="F561640" i="1"/>
  <c r="F561639" i="1"/>
  <c r="F561638" i="1"/>
  <c r="F561637" i="1"/>
  <c r="F561636" i="1"/>
  <c r="F561635" i="1"/>
  <c r="F561634" i="1"/>
  <c r="F561633" i="1"/>
  <c r="F561632" i="1"/>
  <c r="F561631" i="1"/>
  <c r="F561630" i="1"/>
  <c r="F561629" i="1"/>
  <c r="F561628" i="1"/>
  <c r="F561627" i="1"/>
  <c r="F561626" i="1"/>
  <c r="F561625" i="1"/>
  <c r="F561624" i="1"/>
  <c r="F561623" i="1"/>
  <c r="F561622" i="1"/>
  <c r="F561621" i="1"/>
  <c r="F561620" i="1"/>
  <c r="F561619" i="1"/>
  <c r="F561618" i="1"/>
  <c r="F561617" i="1"/>
  <c r="F561616" i="1"/>
  <c r="F561615" i="1"/>
  <c r="F561614" i="1"/>
  <c r="F561613" i="1"/>
  <c r="F561612" i="1"/>
  <c r="F561611" i="1"/>
  <c r="F561610" i="1"/>
  <c r="F561609" i="1"/>
  <c r="F561608" i="1"/>
  <c r="F561607" i="1"/>
  <c r="F561606" i="1"/>
  <c r="F561605" i="1"/>
  <c r="F561604" i="1"/>
  <c r="F561603" i="1"/>
  <c r="F561602" i="1"/>
  <c r="F561601" i="1"/>
  <c r="F561600" i="1"/>
  <c r="F561599" i="1"/>
  <c r="F561598" i="1"/>
  <c r="F561597" i="1"/>
  <c r="F561596" i="1"/>
  <c r="F561595" i="1"/>
  <c r="F561594" i="1"/>
  <c r="F561593" i="1"/>
  <c r="F561592" i="1"/>
  <c r="F561591" i="1"/>
  <c r="F561590" i="1"/>
  <c r="F561589" i="1"/>
  <c r="F561588" i="1"/>
  <c r="F561587" i="1"/>
  <c r="F561586" i="1"/>
  <c r="F561585" i="1"/>
  <c r="F561584" i="1"/>
  <c r="F561583" i="1"/>
  <c r="F561582" i="1"/>
  <c r="F561581" i="1"/>
  <c r="F561580" i="1"/>
  <c r="F561579" i="1"/>
  <c r="F561578" i="1"/>
  <c r="F561577" i="1"/>
  <c r="F561576" i="1"/>
  <c r="F561575" i="1"/>
  <c r="F561574" i="1"/>
  <c r="F561573" i="1"/>
  <c r="F561572" i="1"/>
  <c r="F561571" i="1"/>
  <c r="F561570" i="1"/>
  <c r="F561569" i="1"/>
  <c r="F561568" i="1"/>
  <c r="F561567" i="1"/>
  <c r="F561566" i="1"/>
  <c r="F561565" i="1"/>
  <c r="F561564" i="1"/>
  <c r="F561563" i="1"/>
  <c r="F561562" i="1"/>
  <c r="F561561" i="1"/>
  <c r="F561560" i="1"/>
  <c r="F561559" i="1"/>
  <c r="F561558" i="1"/>
  <c r="F561557" i="1"/>
  <c r="F561556" i="1"/>
  <c r="F561555" i="1"/>
  <c r="F561554" i="1"/>
  <c r="F561553" i="1"/>
  <c r="F561552" i="1"/>
  <c r="F561551" i="1"/>
  <c r="F561550" i="1"/>
  <c r="F561549" i="1"/>
  <c r="F561548" i="1"/>
  <c r="F561547" i="1"/>
  <c r="F561546" i="1"/>
  <c r="F561545" i="1"/>
  <c r="F561544" i="1"/>
  <c r="F561543" i="1"/>
  <c r="F561542" i="1"/>
  <c r="F561541" i="1"/>
  <c r="F561540" i="1"/>
  <c r="F561539" i="1"/>
  <c r="F561538" i="1"/>
  <c r="F561537" i="1"/>
  <c r="F561536" i="1"/>
  <c r="F561535" i="1"/>
  <c r="F561534" i="1"/>
  <c r="F561533" i="1"/>
  <c r="F561532" i="1"/>
  <c r="F561531" i="1"/>
  <c r="F561530" i="1"/>
  <c r="F561529" i="1"/>
  <c r="F561528" i="1"/>
  <c r="F561527" i="1"/>
  <c r="F561526" i="1"/>
  <c r="F561525" i="1"/>
  <c r="F561524" i="1"/>
  <c r="F561523" i="1"/>
  <c r="F561522" i="1"/>
  <c r="F561521" i="1"/>
  <c r="F561520" i="1"/>
  <c r="F561519" i="1"/>
  <c r="F561518" i="1"/>
  <c r="F561517" i="1"/>
  <c r="F561516" i="1"/>
  <c r="F561515" i="1"/>
  <c r="F561514" i="1"/>
  <c r="F561513" i="1"/>
  <c r="F561512" i="1"/>
  <c r="F561511" i="1"/>
  <c r="F561510" i="1"/>
  <c r="F561509" i="1"/>
  <c r="F561508" i="1"/>
  <c r="F561507" i="1"/>
  <c r="F561506" i="1"/>
  <c r="F561505" i="1"/>
  <c r="F561504" i="1"/>
  <c r="F561503" i="1"/>
  <c r="F561502" i="1"/>
  <c r="F561501" i="1"/>
  <c r="F561500" i="1"/>
  <c r="F561499" i="1"/>
  <c r="F561498" i="1"/>
  <c r="F561497" i="1"/>
  <c r="F561496" i="1"/>
  <c r="F561495" i="1"/>
  <c r="F561494" i="1"/>
  <c r="F561493" i="1"/>
  <c r="F561492" i="1"/>
  <c r="F561491" i="1"/>
  <c r="F561490" i="1"/>
  <c r="F561489" i="1"/>
  <c r="F561488" i="1"/>
  <c r="F561487" i="1"/>
  <c r="F561486" i="1"/>
  <c r="F561485" i="1"/>
  <c r="F561484" i="1"/>
  <c r="F561483" i="1"/>
  <c r="F561482" i="1"/>
  <c r="F561481" i="1"/>
  <c r="F561480" i="1"/>
  <c r="F561479" i="1"/>
  <c r="F561478" i="1"/>
  <c r="F561477" i="1"/>
  <c r="F561476" i="1"/>
  <c r="F561475" i="1"/>
  <c r="F561474" i="1"/>
  <c r="F561473" i="1"/>
  <c r="F561472" i="1"/>
  <c r="F561471" i="1"/>
  <c r="F561470" i="1"/>
  <c r="F561469" i="1"/>
  <c r="F561468" i="1"/>
  <c r="F561467" i="1"/>
  <c r="F561466" i="1"/>
  <c r="F561465" i="1"/>
  <c r="F561464" i="1"/>
  <c r="F561463" i="1"/>
  <c r="F561462" i="1"/>
  <c r="F561461" i="1"/>
  <c r="F561460" i="1"/>
  <c r="F561459" i="1"/>
  <c r="F561458" i="1"/>
  <c r="F561457" i="1"/>
  <c r="F561456" i="1"/>
  <c r="F561455" i="1"/>
  <c r="F561454" i="1"/>
  <c r="F561453" i="1"/>
  <c r="F561452" i="1"/>
  <c r="F561451" i="1"/>
  <c r="F561450" i="1"/>
  <c r="F561449" i="1"/>
  <c r="F561448" i="1"/>
  <c r="F561447" i="1"/>
  <c r="F561446" i="1"/>
  <c r="F561445" i="1"/>
  <c r="F561444" i="1"/>
  <c r="F561443" i="1"/>
  <c r="F561442" i="1"/>
  <c r="F561441" i="1"/>
  <c r="F561440" i="1"/>
  <c r="F561439" i="1"/>
  <c r="F561438" i="1"/>
  <c r="F561437" i="1"/>
  <c r="F561436" i="1"/>
  <c r="F561435" i="1"/>
  <c r="F561434" i="1"/>
  <c r="F561433" i="1"/>
  <c r="F561432" i="1"/>
  <c r="F561431" i="1"/>
  <c r="F561430" i="1"/>
  <c r="F561429" i="1"/>
  <c r="F561428" i="1"/>
  <c r="F561427" i="1"/>
  <c r="F561426" i="1"/>
  <c r="F561425" i="1"/>
  <c r="F561424" i="1"/>
  <c r="F561423" i="1"/>
  <c r="F561422" i="1"/>
  <c r="F561421" i="1"/>
  <c r="F561420" i="1"/>
  <c r="F561419" i="1"/>
  <c r="F561418" i="1"/>
  <c r="F561417" i="1"/>
  <c r="F561416" i="1"/>
  <c r="F561415" i="1"/>
  <c r="F561414" i="1"/>
  <c r="F561413" i="1"/>
  <c r="F561412" i="1"/>
  <c r="F561411" i="1"/>
  <c r="F561410" i="1"/>
  <c r="F561409" i="1"/>
  <c r="F561408" i="1"/>
  <c r="F561407" i="1"/>
  <c r="F561406" i="1"/>
  <c r="F561405" i="1"/>
  <c r="F561404" i="1"/>
  <c r="F561403" i="1"/>
  <c r="F561402" i="1"/>
  <c r="F561401" i="1"/>
  <c r="F561400" i="1"/>
  <c r="F561399" i="1"/>
  <c r="F561398" i="1"/>
  <c r="F561397" i="1"/>
  <c r="F561396" i="1"/>
  <c r="F561395" i="1"/>
  <c r="F561394" i="1"/>
  <c r="F561393" i="1"/>
  <c r="F561392" i="1"/>
  <c r="F561391" i="1"/>
  <c r="F561390" i="1"/>
  <c r="F561389" i="1"/>
  <c r="F561388" i="1"/>
  <c r="F561387" i="1"/>
  <c r="F561386" i="1"/>
  <c r="F561385" i="1"/>
  <c r="F561384" i="1"/>
  <c r="F561383" i="1"/>
  <c r="F561382" i="1"/>
  <c r="F561381" i="1"/>
  <c r="F561380" i="1"/>
  <c r="F561379" i="1"/>
  <c r="F561378" i="1"/>
  <c r="F561377" i="1"/>
  <c r="F561376" i="1"/>
  <c r="F561375" i="1"/>
  <c r="F561374" i="1"/>
  <c r="F561373" i="1"/>
  <c r="F561372" i="1"/>
  <c r="F561371" i="1"/>
  <c r="F561370" i="1"/>
  <c r="F561369" i="1"/>
  <c r="F561368" i="1"/>
  <c r="F561367" i="1"/>
  <c r="F561366" i="1"/>
  <c r="F561365" i="1"/>
  <c r="F561364" i="1"/>
  <c r="F561363" i="1"/>
  <c r="F561362" i="1"/>
  <c r="F561361" i="1"/>
  <c r="F561360" i="1"/>
  <c r="F561359" i="1"/>
  <c r="F561358" i="1"/>
  <c r="F561357" i="1"/>
  <c r="F561356" i="1"/>
  <c r="F561355" i="1"/>
  <c r="F561354" i="1"/>
  <c r="F561353" i="1"/>
  <c r="F561352" i="1"/>
  <c r="F561351" i="1"/>
  <c r="F561350" i="1"/>
  <c r="F561349" i="1"/>
  <c r="F561348" i="1"/>
  <c r="F561347" i="1"/>
  <c r="F561346" i="1"/>
  <c r="F561345" i="1"/>
  <c r="F561344" i="1"/>
  <c r="F561343" i="1"/>
  <c r="F561342" i="1"/>
  <c r="F561341" i="1"/>
  <c r="F561340" i="1"/>
  <c r="F561339" i="1"/>
  <c r="F561338" i="1"/>
  <c r="F561337" i="1"/>
  <c r="F561336" i="1"/>
  <c r="F561335" i="1"/>
  <c r="F561334" i="1"/>
  <c r="F561333" i="1"/>
  <c r="F561332" i="1"/>
  <c r="F561331" i="1"/>
  <c r="F561330" i="1"/>
  <c r="F561329" i="1"/>
  <c r="F561328" i="1"/>
  <c r="F561327" i="1"/>
  <c r="F561326" i="1"/>
  <c r="F561325" i="1"/>
  <c r="F561324" i="1"/>
  <c r="F561323" i="1"/>
  <c r="F561322" i="1"/>
  <c r="F561321" i="1"/>
  <c r="F561320" i="1"/>
  <c r="F561319" i="1"/>
  <c r="F561318" i="1"/>
  <c r="F561317" i="1"/>
  <c r="F561316" i="1"/>
  <c r="F561315" i="1"/>
  <c r="F561314" i="1"/>
  <c r="F561313" i="1"/>
  <c r="F561312" i="1"/>
  <c r="F561311" i="1"/>
  <c r="F561310" i="1"/>
  <c r="F561309" i="1"/>
  <c r="F561308" i="1"/>
  <c r="F561307" i="1"/>
  <c r="F561306" i="1"/>
  <c r="F561305" i="1"/>
  <c r="F561304" i="1"/>
  <c r="F561303" i="1"/>
  <c r="F561302" i="1"/>
  <c r="F561301" i="1"/>
  <c r="F561300" i="1"/>
  <c r="F561299" i="1"/>
  <c r="F561298" i="1"/>
  <c r="F561297" i="1"/>
  <c r="F561296" i="1"/>
  <c r="F561295" i="1"/>
  <c r="F561294" i="1"/>
  <c r="F561293" i="1"/>
  <c r="F561292" i="1"/>
  <c r="F561291" i="1"/>
  <c r="F561290" i="1"/>
  <c r="F561289" i="1"/>
  <c r="F561288" i="1"/>
  <c r="F561287" i="1"/>
  <c r="F561286" i="1"/>
  <c r="F561285" i="1"/>
  <c r="F561284" i="1"/>
  <c r="F561283" i="1"/>
  <c r="F561282" i="1"/>
  <c r="F561281" i="1"/>
  <c r="F561280" i="1"/>
  <c r="F561279" i="1"/>
  <c r="F561278" i="1"/>
  <c r="F561277" i="1"/>
  <c r="F561276" i="1"/>
  <c r="F561275" i="1"/>
  <c r="F561274" i="1"/>
  <c r="F561273" i="1"/>
  <c r="F561272" i="1"/>
  <c r="F561271" i="1"/>
  <c r="F561270" i="1"/>
  <c r="F561269" i="1"/>
  <c r="F561268" i="1"/>
  <c r="F561267" i="1"/>
  <c r="F561266" i="1"/>
  <c r="F561265" i="1"/>
  <c r="F561264" i="1"/>
  <c r="F561263" i="1"/>
  <c r="F561262" i="1"/>
  <c r="F561261" i="1"/>
  <c r="F561260" i="1"/>
  <c r="F561259" i="1"/>
  <c r="F561258" i="1"/>
  <c r="F561257" i="1"/>
  <c r="F561256" i="1"/>
  <c r="F561255" i="1"/>
  <c r="F561254" i="1"/>
  <c r="F561253" i="1"/>
  <c r="F561252" i="1"/>
  <c r="F561251" i="1"/>
  <c r="F561250" i="1"/>
  <c r="F561249" i="1"/>
  <c r="F561248" i="1"/>
  <c r="F561247" i="1"/>
  <c r="F561246" i="1"/>
  <c r="F561245" i="1"/>
  <c r="F561244" i="1"/>
  <c r="F561243" i="1"/>
  <c r="F561242" i="1"/>
  <c r="F561241" i="1"/>
  <c r="F561240" i="1"/>
  <c r="F561239" i="1"/>
  <c r="F561238" i="1"/>
  <c r="F561237" i="1"/>
  <c r="F561236" i="1"/>
  <c r="F561235" i="1"/>
  <c r="F561234" i="1"/>
  <c r="F561233" i="1"/>
  <c r="F561232" i="1"/>
  <c r="F561231" i="1"/>
  <c r="F561230" i="1"/>
  <c r="F561229" i="1"/>
  <c r="F561228" i="1"/>
  <c r="F561227" i="1"/>
  <c r="F561226" i="1"/>
  <c r="F561225" i="1"/>
  <c r="F561224" i="1"/>
  <c r="F561223" i="1"/>
  <c r="F561222" i="1"/>
  <c r="F561221" i="1"/>
  <c r="F561220" i="1"/>
  <c r="F561219" i="1"/>
  <c r="F561218" i="1"/>
  <c r="F561217" i="1"/>
  <c r="F561216" i="1"/>
  <c r="F561215" i="1"/>
  <c r="F561214" i="1"/>
  <c r="F561213" i="1"/>
  <c r="F561212" i="1"/>
  <c r="F561211" i="1"/>
  <c r="F561210" i="1"/>
  <c r="F561209" i="1"/>
  <c r="F561208" i="1"/>
  <c r="F561207" i="1"/>
  <c r="F561206" i="1"/>
  <c r="F561205" i="1"/>
  <c r="F561204" i="1"/>
  <c r="F561203" i="1"/>
  <c r="F561202" i="1"/>
  <c r="F561201" i="1"/>
  <c r="F561200" i="1"/>
  <c r="F561199" i="1"/>
  <c r="F561198" i="1"/>
  <c r="F561197" i="1"/>
  <c r="F561196" i="1"/>
  <c r="F561195" i="1"/>
  <c r="F561194" i="1"/>
  <c r="F561193" i="1"/>
  <c r="F561192" i="1"/>
  <c r="F561191" i="1"/>
  <c r="F561190" i="1"/>
  <c r="F561189" i="1"/>
  <c r="F561188" i="1"/>
  <c r="F561187" i="1"/>
  <c r="F561186" i="1"/>
  <c r="F561185" i="1"/>
  <c r="F561184" i="1"/>
  <c r="F561183" i="1"/>
  <c r="F561182" i="1"/>
  <c r="F561181" i="1"/>
  <c r="F561180" i="1"/>
  <c r="F561179" i="1"/>
  <c r="F561178" i="1"/>
  <c r="F561177" i="1"/>
  <c r="F561176" i="1"/>
  <c r="F561175" i="1"/>
  <c r="F561174" i="1"/>
  <c r="F561173" i="1"/>
  <c r="F561172" i="1"/>
  <c r="F561171" i="1"/>
  <c r="F561170" i="1"/>
  <c r="F561169" i="1"/>
  <c r="F561168" i="1"/>
  <c r="F561167" i="1"/>
  <c r="F561166" i="1"/>
  <c r="F561165" i="1"/>
  <c r="F561164" i="1"/>
  <c r="F561163" i="1"/>
  <c r="F561162" i="1"/>
  <c r="F561161" i="1"/>
  <c r="F561160" i="1"/>
  <c r="F561159" i="1"/>
  <c r="F561158" i="1"/>
  <c r="F561157" i="1"/>
  <c r="F561156" i="1"/>
  <c r="F561155" i="1"/>
  <c r="F561154" i="1"/>
  <c r="F561153" i="1"/>
  <c r="F561152" i="1"/>
  <c r="F561151" i="1"/>
  <c r="F561150" i="1"/>
  <c r="F561149" i="1"/>
  <c r="F561148" i="1"/>
  <c r="F561147" i="1"/>
  <c r="F561146" i="1"/>
  <c r="F561145" i="1"/>
  <c r="F561144" i="1"/>
  <c r="F561143" i="1"/>
  <c r="F561142" i="1"/>
  <c r="F561141" i="1"/>
  <c r="F561140" i="1"/>
  <c r="F561139" i="1"/>
  <c r="F561138" i="1"/>
  <c r="F561137" i="1"/>
  <c r="F561136" i="1"/>
  <c r="F561135" i="1"/>
  <c r="F561134" i="1"/>
  <c r="F561133" i="1"/>
  <c r="F561132" i="1"/>
  <c r="F561131" i="1"/>
  <c r="F561130" i="1"/>
  <c r="F561129" i="1"/>
  <c r="F561128" i="1"/>
  <c r="F561127" i="1"/>
  <c r="F561126" i="1"/>
  <c r="F561125" i="1"/>
  <c r="F561124" i="1"/>
  <c r="F561123" i="1"/>
  <c r="F561122" i="1"/>
  <c r="F561121" i="1"/>
  <c r="F561120" i="1"/>
  <c r="F561119" i="1"/>
  <c r="F561118" i="1"/>
  <c r="F561117" i="1"/>
  <c r="F561116" i="1"/>
  <c r="F561115" i="1"/>
  <c r="F561114" i="1"/>
  <c r="F561113" i="1"/>
  <c r="F561112" i="1"/>
  <c r="F561111" i="1"/>
  <c r="F561110" i="1"/>
  <c r="F561109" i="1"/>
  <c r="F561108" i="1"/>
  <c r="F561107" i="1"/>
  <c r="F561106" i="1"/>
  <c r="F561105" i="1"/>
  <c r="F561104" i="1"/>
  <c r="F561103" i="1"/>
  <c r="F561102" i="1"/>
  <c r="F561101" i="1"/>
  <c r="F561100" i="1"/>
  <c r="F561099" i="1"/>
  <c r="F561098" i="1"/>
  <c r="F561097" i="1"/>
  <c r="F561096" i="1"/>
  <c r="F561095" i="1"/>
  <c r="F561094" i="1"/>
  <c r="F561093" i="1"/>
  <c r="F561092" i="1"/>
  <c r="F561091" i="1"/>
  <c r="F561090" i="1"/>
  <c r="F561089" i="1"/>
  <c r="F561088" i="1"/>
  <c r="F561087" i="1"/>
  <c r="F561086" i="1"/>
  <c r="F561085" i="1"/>
  <c r="F561084" i="1"/>
  <c r="F561083" i="1"/>
  <c r="F561082" i="1"/>
  <c r="F561081" i="1"/>
  <c r="F561080" i="1"/>
  <c r="F561079" i="1"/>
  <c r="F561078" i="1"/>
  <c r="F561077" i="1"/>
  <c r="F561076" i="1"/>
  <c r="F561075" i="1"/>
  <c r="F561074" i="1"/>
  <c r="F561073" i="1"/>
  <c r="F561072" i="1"/>
  <c r="F561071" i="1"/>
  <c r="F561070" i="1"/>
  <c r="F561069" i="1"/>
  <c r="F561068" i="1"/>
  <c r="F561067" i="1"/>
  <c r="F561066" i="1"/>
  <c r="F561065" i="1"/>
  <c r="F561064" i="1"/>
  <c r="F561063" i="1"/>
  <c r="F561062" i="1"/>
  <c r="F561061" i="1"/>
  <c r="F561060" i="1"/>
  <c r="F561059" i="1"/>
  <c r="F561058" i="1"/>
  <c r="F561057" i="1"/>
  <c r="F561056" i="1"/>
  <c r="F561055" i="1"/>
  <c r="F561054" i="1"/>
  <c r="F561053" i="1"/>
  <c r="F561052" i="1"/>
  <c r="F561051" i="1"/>
  <c r="F561050" i="1"/>
  <c r="F561049" i="1"/>
  <c r="F561048" i="1"/>
  <c r="F561047" i="1"/>
  <c r="F561046" i="1"/>
  <c r="F561045" i="1"/>
  <c r="F561044" i="1"/>
  <c r="F561043" i="1"/>
  <c r="F561042" i="1"/>
  <c r="F561041" i="1"/>
  <c r="F561040" i="1"/>
  <c r="F561039" i="1"/>
  <c r="F561038" i="1"/>
  <c r="F561037" i="1"/>
  <c r="F561036" i="1"/>
  <c r="F561035" i="1"/>
  <c r="F561034" i="1"/>
  <c r="F561033" i="1"/>
  <c r="F561032" i="1"/>
  <c r="F561031" i="1"/>
  <c r="F561030" i="1"/>
  <c r="F561029" i="1"/>
  <c r="F561028" i="1"/>
  <c r="F561027" i="1"/>
  <c r="F561026" i="1"/>
  <c r="F561025" i="1"/>
  <c r="F561024" i="1"/>
  <c r="F561023" i="1"/>
  <c r="F561022" i="1"/>
  <c r="F561021" i="1"/>
  <c r="F561020" i="1"/>
  <c r="F561019" i="1"/>
  <c r="F561018" i="1"/>
  <c r="F561017" i="1"/>
  <c r="F561016" i="1"/>
  <c r="F561015" i="1"/>
  <c r="F561014" i="1"/>
  <c r="F561013" i="1"/>
  <c r="F561012" i="1"/>
  <c r="F561011" i="1"/>
  <c r="F561010" i="1"/>
  <c r="F561009" i="1"/>
  <c r="F561008" i="1"/>
  <c r="F561007" i="1"/>
  <c r="F561006" i="1"/>
  <c r="F561005" i="1"/>
  <c r="F561004" i="1"/>
  <c r="F561003" i="1"/>
  <c r="F561002" i="1"/>
  <c r="F561001" i="1"/>
  <c r="F561000" i="1"/>
  <c r="F560999" i="1"/>
  <c r="F560998" i="1"/>
  <c r="F560997" i="1"/>
  <c r="F560996" i="1"/>
  <c r="F560995" i="1"/>
  <c r="F560994" i="1"/>
  <c r="F560993" i="1"/>
  <c r="F560992" i="1"/>
  <c r="F560991" i="1"/>
  <c r="F560990" i="1"/>
  <c r="F560989" i="1"/>
  <c r="F560988" i="1"/>
  <c r="F560987" i="1"/>
  <c r="F560986" i="1"/>
  <c r="F560985" i="1"/>
  <c r="F560984" i="1"/>
  <c r="F560983" i="1"/>
  <c r="F560982" i="1"/>
  <c r="F560981" i="1"/>
  <c r="F560980" i="1"/>
  <c r="F560979" i="1"/>
  <c r="F560978" i="1"/>
  <c r="F560977" i="1"/>
  <c r="F560976" i="1"/>
  <c r="F560975" i="1"/>
  <c r="F560974" i="1"/>
  <c r="F560973" i="1"/>
  <c r="F560972" i="1"/>
  <c r="F560971" i="1"/>
  <c r="F560970" i="1"/>
  <c r="F560969" i="1"/>
  <c r="F560968" i="1"/>
  <c r="F560967" i="1"/>
  <c r="F560966" i="1"/>
  <c r="F560965" i="1"/>
  <c r="F560964" i="1"/>
  <c r="F560963" i="1"/>
  <c r="F560962" i="1"/>
  <c r="F560961" i="1"/>
  <c r="F560960" i="1"/>
  <c r="F560959" i="1"/>
  <c r="F560958" i="1"/>
  <c r="F560957" i="1"/>
  <c r="F560956" i="1"/>
  <c r="F560955" i="1"/>
  <c r="F560954" i="1"/>
  <c r="F560953" i="1"/>
  <c r="F560952" i="1"/>
  <c r="F560951" i="1"/>
  <c r="F560950" i="1"/>
  <c r="F560949" i="1"/>
  <c r="F560948" i="1"/>
  <c r="F560947" i="1"/>
  <c r="F560946" i="1"/>
  <c r="F560945" i="1"/>
  <c r="F560944" i="1"/>
  <c r="F560943" i="1"/>
  <c r="F560942" i="1"/>
  <c r="F560941" i="1"/>
  <c r="F560940" i="1"/>
  <c r="F560939" i="1"/>
  <c r="F560938" i="1"/>
  <c r="F560937" i="1"/>
  <c r="F560936" i="1"/>
  <c r="F560935" i="1"/>
  <c r="F560934" i="1"/>
  <c r="F560933" i="1"/>
  <c r="F560932" i="1"/>
  <c r="F560931" i="1"/>
  <c r="F560930" i="1"/>
  <c r="F560929" i="1"/>
  <c r="F560928" i="1"/>
  <c r="F560927" i="1"/>
  <c r="F560926" i="1"/>
  <c r="F560925" i="1"/>
  <c r="F560924" i="1"/>
  <c r="F560923" i="1"/>
  <c r="F560922" i="1"/>
  <c r="F560921" i="1"/>
  <c r="F560920" i="1"/>
  <c r="F560919" i="1"/>
  <c r="F560918" i="1"/>
  <c r="F560917" i="1"/>
  <c r="F560916" i="1"/>
  <c r="F560915" i="1"/>
  <c r="F560914" i="1"/>
  <c r="F560913" i="1"/>
  <c r="F560912" i="1"/>
  <c r="F560911" i="1"/>
  <c r="F560910" i="1"/>
  <c r="F560909" i="1"/>
  <c r="F560908" i="1"/>
  <c r="F560907" i="1"/>
  <c r="F560906" i="1"/>
  <c r="F560905" i="1"/>
  <c r="F560904" i="1"/>
  <c r="F560903" i="1"/>
  <c r="F560902" i="1"/>
  <c r="F560901" i="1"/>
  <c r="F560900" i="1"/>
  <c r="F560899" i="1"/>
  <c r="F560898" i="1"/>
  <c r="F560897" i="1"/>
  <c r="F560896" i="1"/>
  <c r="F560895" i="1"/>
  <c r="F560894" i="1"/>
  <c r="F560893" i="1"/>
  <c r="F560892" i="1"/>
  <c r="F560891" i="1"/>
  <c r="F560890" i="1"/>
  <c r="F560889" i="1"/>
  <c r="F560888" i="1"/>
  <c r="F560887" i="1"/>
  <c r="F560886" i="1"/>
  <c r="F560885" i="1"/>
  <c r="F560884" i="1"/>
  <c r="F560883" i="1"/>
  <c r="F560882" i="1"/>
  <c r="F560881" i="1"/>
  <c r="F560880" i="1"/>
  <c r="F560879" i="1"/>
  <c r="F560878" i="1"/>
  <c r="F560877" i="1"/>
  <c r="F560876" i="1"/>
  <c r="F560875" i="1"/>
  <c r="F560874" i="1"/>
  <c r="F560873" i="1"/>
  <c r="F560872" i="1"/>
  <c r="F560871" i="1"/>
  <c r="F560870" i="1"/>
  <c r="F560869" i="1"/>
  <c r="F560868" i="1"/>
  <c r="F560867" i="1"/>
  <c r="F560866" i="1"/>
  <c r="F560865" i="1"/>
  <c r="F560864" i="1"/>
  <c r="F560863" i="1"/>
  <c r="F560862" i="1"/>
  <c r="F560861" i="1"/>
  <c r="F560860" i="1"/>
  <c r="F560859" i="1"/>
  <c r="F560858" i="1"/>
  <c r="F560857" i="1"/>
  <c r="F560856" i="1"/>
  <c r="F560855" i="1"/>
  <c r="F560854" i="1"/>
  <c r="F560853" i="1"/>
  <c r="F560852" i="1"/>
  <c r="F560851" i="1"/>
  <c r="F560850" i="1"/>
  <c r="F560849" i="1"/>
  <c r="F560848" i="1"/>
  <c r="F560847" i="1"/>
  <c r="F560846" i="1"/>
  <c r="F560845" i="1"/>
  <c r="F560844" i="1"/>
  <c r="F560843" i="1"/>
  <c r="F560842" i="1"/>
  <c r="F560841" i="1"/>
  <c r="F560840" i="1"/>
  <c r="F560839" i="1"/>
  <c r="F560838" i="1"/>
  <c r="F560837" i="1"/>
  <c r="F560836" i="1"/>
  <c r="F560835" i="1"/>
  <c r="F560834" i="1"/>
  <c r="F560833" i="1"/>
  <c r="F560832" i="1"/>
  <c r="F560831" i="1"/>
  <c r="F560830" i="1"/>
  <c r="F560829" i="1"/>
  <c r="F560828" i="1"/>
  <c r="F560827" i="1"/>
  <c r="F560826" i="1"/>
  <c r="F560825" i="1"/>
  <c r="F560824" i="1"/>
  <c r="F560823" i="1"/>
  <c r="F560822" i="1"/>
  <c r="F560821" i="1"/>
  <c r="F560820" i="1"/>
  <c r="F560819" i="1"/>
  <c r="F560818" i="1"/>
  <c r="F560817" i="1"/>
  <c r="F560816" i="1"/>
  <c r="F560815" i="1"/>
  <c r="F560814" i="1"/>
  <c r="F560813" i="1"/>
  <c r="F560812" i="1"/>
  <c r="F560811" i="1"/>
  <c r="F560810" i="1"/>
  <c r="F560809" i="1"/>
  <c r="F560808" i="1"/>
  <c r="F560807" i="1"/>
  <c r="F560806" i="1"/>
  <c r="F560805" i="1"/>
  <c r="F560804" i="1"/>
  <c r="F560803" i="1"/>
  <c r="F560802" i="1"/>
  <c r="F560801" i="1"/>
  <c r="F560800" i="1"/>
  <c r="F560799" i="1"/>
  <c r="F560798" i="1"/>
  <c r="F560797" i="1"/>
  <c r="F560796" i="1"/>
  <c r="F560795" i="1"/>
  <c r="F560794" i="1"/>
  <c r="F560793" i="1"/>
  <c r="F560792" i="1"/>
  <c r="F560791" i="1"/>
  <c r="F560790" i="1"/>
  <c r="F560789" i="1"/>
  <c r="F560788" i="1"/>
  <c r="F560787" i="1"/>
  <c r="F560786" i="1"/>
  <c r="F560785" i="1"/>
  <c r="F560784" i="1"/>
  <c r="F560783" i="1"/>
  <c r="F560782" i="1"/>
  <c r="F560781" i="1"/>
  <c r="F560780" i="1"/>
  <c r="F560779" i="1"/>
  <c r="F560778" i="1"/>
  <c r="F560777" i="1"/>
  <c r="F560776" i="1"/>
  <c r="F560775" i="1"/>
  <c r="F560774" i="1"/>
  <c r="F560773" i="1"/>
  <c r="F560772" i="1"/>
  <c r="F560771" i="1"/>
  <c r="F560770" i="1"/>
  <c r="F560769" i="1"/>
  <c r="F560768" i="1"/>
  <c r="F560767" i="1"/>
  <c r="F560766" i="1"/>
  <c r="F560765" i="1"/>
  <c r="F560764" i="1"/>
  <c r="F560763" i="1"/>
  <c r="F560762" i="1"/>
  <c r="F560761" i="1"/>
  <c r="F560760" i="1"/>
  <c r="F560759" i="1"/>
  <c r="F560758" i="1"/>
  <c r="F560757" i="1"/>
  <c r="F560756" i="1"/>
  <c r="F560755" i="1"/>
  <c r="F560754" i="1"/>
  <c r="F560753" i="1"/>
  <c r="F560752" i="1"/>
  <c r="F560751" i="1"/>
  <c r="F560750" i="1"/>
  <c r="F560749" i="1"/>
  <c r="F560748" i="1"/>
  <c r="F560747" i="1"/>
  <c r="F560746" i="1"/>
  <c r="F560745" i="1"/>
  <c r="F560744" i="1"/>
  <c r="F560743" i="1"/>
  <c r="F560742" i="1"/>
  <c r="F560741" i="1"/>
  <c r="F560740" i="1"/>
  <c r="F560739" i="1"/>
  <c r="F560738" i="1"/>
  <c r="F560737" i="1"/>
  <c r="F560736" i="1"/>
  <c r="F560735" i="1"/>
  <c r="F560734" i="1"/>
  <c r="F560733" i="1"/>
  <c r="F560732" i="1"/>
  <c r="F560731" i="1"/>
  <c r="F560730" i="1"/>
  <c r="F560729" i="1"/>
  <c r="F560728" i="1"/>
  <c r="F560727" i="1"/>
  <c r="F560726" i="1"/>
  <c r="F560725" i="1"/>
  <c r="F560724" i="1"/>
  <c r="F560723" i="1"/>
  <c r="F560722" i="1"/>
  <c r="F560721" i="1"/>
  <c r="F560720" i="1"/>
  <c r="F560719" i="1"/>
  <c r="F560718" i="1"/>
  <c r="F560717" i="1"/>
  <c r="F560716" i="1"/>
  <c r="F560715" i="1"/>
  <c r="F560714" i="1"/>
  <c r="F560713" i="1"/>
  <c r="F560712" i="1"/>
  <c r="F560711" i="1"/>
  <c r="F560710" i="1"/>
  <c r="F560709" i="1"/>
  <c r="F560708" i="1"/>
  <c r="F560707" i="1"/>
  <c r="F560706" i="1"/>
  <c r="F560705" i="1"/>
  <c r="F560704" i="1"/>
  <c r="F560703" i="1"/>
  <c r="F560702" i="1"/>
  <c r="F560701" i="1"/>
  <c r="F560700" i="1"/>
  <c r="F560699" i="1"/>
  <c r="F560698" i="1"/>
  <c r="F560697" i="1"/>
  <c r="F560696" i="1"/>
  <c r="F560695" i="1"/>
  <c r="F560694" i="1"/>
  <c r="F560693" i="1"/>
  <c r="F560692" i="1"/>
  <c r="F560691" i="1"/>
  <c r="F560690" i="1"/>
  <c r="F560689" i="1"/>
  <c r="F560688" i="1"/>
  <c r="F560687" i="1"/>
  <c r="F560686" i="1"/>
  <c r="F560685" i="1"/>
  <c r="F560684" i="1"/>
  <c r="F560683" i="1"/>
  <c r="F560682" i="1"/>
  <c r="F560681" i="1"/>
  <c r="F560680" i="1"/>
  <c r="F560679" i="1"/>
  <c r="F560678" i="1"/>
  <c r="F560677" i="1"/>
  <c r="F560676" i="1"/>
  <c r="F560675" i="1"/>
  <c r="F560674" i="1"/>
  <c r="F560673" i="1"/>
  <c r="F560672" i="1"/>
  <c r="F560671" i="1"/>
  <c r="F560670" i="1"/>
  <c r="F560669" i="1"/>
  <c r="F560668" i="1"/>
  <c r="F560667" i="1"/>
  <c r="F560666" i="1"/>
  <c r="F560665" i="1"/>
  <c r="F560664" i="1"/>
  <c r="F560663" i="1"/>
  <c r="F560662" i="1"/>
  <c r="F560661" i="1"/>
  <c r="F560660" i="1"/>
  <c r="F560659" i="1"/>
  <c r="F560658" i="1"/>
  <c r="F560657" i="1"/>
  <c r="F560656" i="1"/>
  <c r="F560655" i="1"/>
  <c r="F560654" i="1"/>
  <c r="F560653" i="1"/>
  <c r="F560652" i="1"/>
  <c r="F560651" i="1"/>
  <c r="F560650" i="1"/>
  <c r="F560649" i="1"/>
  <c r="F560648" i="1"/>
  <c r="F560647" i="1"/>
  <c r="F560646" i="1"/>
  <c r="F560645" i="1"/>
  <c r="F560644" i="1"/>
  <c r="F560643" i="1"/>
  <c r="F560642" i="1"/>
  <c r="F560641" i="1"/>
  <c r="F560640" i="1"/>
  <c r="F560639" i="1"/>
  <c r="F560638" i="1"/>
  <c r="F560637" i="1"/>
  <c r="F560636" i="1"/>
  <c r="F560635" i="1"/>
  <c r="F560634" i="1"/>
  <c r="F560633" i="1"/>
  <c r="F560632" i="1"/>
  <c r="F560631" i="1"/>
  <c r="F560630" i="1"/>
  <c r="F560629" i="1"/>
  <c r="F560628" i="1"/>
  <c r="F560627" i="1"/>
  <c r="F560626" i="1"/>
  <c r="F560625" i="1"/>
  <c r="F560624" i="1"/>
  <c r="F560623" i="1"/>
  <c r="F560622" i="1"/>
  <c r="F560621" i="1"/>
  <c r="F560620" i="1"/>
  <c r="F560619" i="1"/>
  <c r="F560618" i="1"/>
  <c r="F560617" i="1"/>
  <c r="F560616" i="1"/>
  <c r="F560615" i="1"/>
  <c r="F560614" i="1"/>
  <c r="F560613" i="1"/>
  <c r="F560612" i="1"/>
  <c r="F560611" i="1"/>
  <c r="F560610" i="1"/>
  <c r="F560609" i="1"/>
  <c r="F560608" i="1"/>
  <c r="F560607" i="1"/>
  <c r="F560606" i="1"/>
  <c r="F560605" i="1"/>
  <c r="F560604" i="1"/>
  <c r="F560603" i="1"/>
  <c r="F560602" i="1"/>
  <c r="F560601" i="1"/>
  <c r="F560600" i="1"/>
  <c r="F560599" i="1"/>
  <c r="F560598" i="1"/>
  <c r="F560597" i="1"/>
  <c r="F560596" i="1"/>
  <c r="F560595" i="1"/>
  <c r="F560594" i="1"/>
  <c r="F560593" i="1"/>
  <c r="F560592" i="1"/>
  <c r="F560591" i="1"/>
  <c r="F560590" i="1"/>
  <c r="F560589" i="1"/>
  <c r="F560588" i="1"/>
  <c r="F560587" i="1"/>
  <c r="F560586" i="1"/>
  <c r="F560585" i="1"/>
  <c r="F560584" i="1"/>
  <c r="F560583" i="1"/>
  <c r="F560582" i="1"/>
  <c r="F560581" i="1"/>
  <c r="F560580" i="1"/>
  <c r="F560579" i="1"/>
  <c r="F560578" i="1"/>
  <c r="F560577" i="1"/>
  <c r="F560576" i="1"/>
  <c r="F560575" i="1"/>
  <c r="F560574" i="1"/>
  <c r="F560573" i="1"/>
  <c r="F560572" i="1"/>
  <c r="F560571" i="1"/>
  <c r="F560570" i="1"/>
  <c r="F560569" i="1"/>
  <c r="F560568" i="1"/>
  <c r="F560567" i="1"/>
  <c r="F560566" i="1"/>
  <c r="F560565" i="1"/>
  <c r="F560564" i="1"/>
  <c r="F560563" i="1"/>
  <c r="F560562" i="1"/>
  <c r="F560561" i="1"/>
  <c r="F560560" i="1"/>
  <c r="F560559" i="1"/>
  <c r="F560558" i="1"/>
  <c r="F560557" i="1"/>
  <c r="F560556" i="1"/>
  <c r="F560555" i="1"/>
  <c r="F560554" i="1"/>
  <c r="F560553" i="1"/>
  <c r="F560552" i="1"/>
  <c r="F560551" i="1"/>
  <c r="F560550" i="1"/>
  <c r="F560549" i="1"/>
  <c r="F560548" i="1"/>
  <c r="F560547" i="1"/>
  <c r="F560546" i="1"/>
  <c r="F560545" i="1"/>
  <c r="F560544" i="1"/>
  <c r="F560543" i="1"/>
  <c r="F560542" i="1"/>
  <c r="F560541" i="1"/>
  <c r="F560540" i="1"/>
  <c r="F560539" i="1"/>
  <c r="F560538" i="1"/>
  <c r="F560537" i="1"/>
  <c r="F560536" i="1"/>
  <c r="F560535" i="1"/>
  <c r="F560534" i="1"/>
  <c r="F560533" i="1"/>
  <c r="F560532" i="1"/>
  <c r="F560531" i="1"/>
  <c r="F560530" i="1"/>
  <c r="F560529" i="1"/>
  <c r="F560528" i="1"/>
  <c r="F560527" i="1"/>
  <c r="F560526" i="1"/>
  <c r="F560525" i="1"/>
  <c r="F560524" i="1"/>
  <c r="F560523" i="1"/>
  <c r="F560522" i="1"/>
  <c r="F560521" i="1"/>
  <c r="F560520" i="1"/>
  <c r="F560519" i="1"/>
  <c r="F560518" i="1"/>
  <c r="F560517" i="1"/>
  <c r="F560516" i="1"/>
  <c r="F560515" i="1"/>
  <c r="F560514" i="1"/>
  <c r="F560513" i="1"/>
  <c r="F560512" i="1"/>
  <c r="F560511" i="1"/>
  <c r="F560510" i="1"/>
  <c r="F560509" i="1"/>
  <c r="F560508" i="1"/>
  <c r="F560507" i="1"/>
  <c r="F560506" i="1"/>
  <c r="F560505" i="1"/>
  <c r="F560504" i="1"/>
  <c r="F560503" i="1"/>
  <c r="F560502" i="1"/>
  <c r="F560501" i="1"/>
  <c r="F560500" i="1"/>
  <c r="F560499" i="1"/>
  <c r="F560498" i="1"/>
  <c r="F560497" i="1"/>
  <c r="F560496" i="1"/>
  <c r="F560495" i="1"/>
  <c r="F560494" i="1"/>
  <c r="F560493" i="1"/>
  <c r="F560492" i="1"/>
  <c r="F560491" i="1"/>
  <c r="F560490" i="1"/>
  <c r="F560489" i="1"/>
  <c r="F560488" i="1"/>
  <c r="F560487" i="1"/>
  <c r="F560486" i="1"/>
  <c r="F560485" i="1"/>
  <c r="F560484" i="1"/>
  <c r="F560483" i="1"/>
  <c r="F560482" i="1"/>
  <c r="F560481" i="1"/>
  <c r="F560480" i="1"/>
  <c r="F560479" i="1"/>
  <c r="F560478" i="1"/>
  <c r="F560477" i="1"/>
  <c r="F560476" i="1"/>
  <c r="F560475" i="1"/>
  <c r="F560474" i="1"/>
  <c r="F560473" i="1"/>
  <c r="F560472" i="1"/>
  <c r="F560471" i="1"/>
  <c r="F560470" i="1"/>
  <c r="F560469" i="1"/>
  <c r="F560468" i="1"/>
  <c r="F560467" i="1"/>
  <c r="F560466" i="1"/>
  <c r="F560465" i="1"/>
  <c r="F560464" i="1"/>
  <c r="F560463" i="1"/>
  <c r="F560462" i="1"/>
  <c r="F560461" i="1"/>
  <c r="F560460" i="1"/>
  <c r="F560459" i="1"/>
  <c r="F560458" i="1"/>
  <c r="F560457" i="1"/>
  <c r="F560456" i="1"/>
  <c r="F560455" i="1"/>
  <c r="F560454" i="1"/>
  <c r="F560453" i="1"/>
  <c r="F560452" i="1"/>
  <c r="F560451" i="1"/>
  <c r="F560450" i="1"/>
  <c r="F560449" i="1"/>
  <c r="F560448" i="1"/>
  <c r="F560447" i="1"/>
  <c r="F560446" i="1"/>
  <c r="F560445" i="1"/>
  <c r="F560444" i="1"/>
  <c r="F560443" i="1"/>
  <c r="F560442" i="1"/>
  <c r="F560441" i="1"/>
  <c r="F560440" i="1"/>
  <c r="F560439" i="1"/>
  <c r="F560438" i="1"/>
  <c r="F560437" i="1"/>
  <c r="F560436" i="1"/>
  <c r="F560435" i="1"/>
  <c r="F560434" i="1"/>
  <c r="F560433" i="1"/>
  <c r="F560432" i="1"/>
  <c r="F560431" i="1"/>
  <c r="F560430" i="1"/>
  <c r="F560429" i="1"/>
  <c r="F560428" i="1"/>
  <c r="F560427" i="1"/>
  <c r="F560426" i="1"/>
  <c r="F560425" i="1"/>
  <c r="F560424" i="1"/>
  <c r="F560423" i="1"/>
  <c r="F560422" i="1"/>
  <c r="F560421" i="1"/>
  <c r="F560420" i="1"/>
  <c r="F560419" i="1"/>
  <c r="F560418" i="1"/>
  <c r="F560417" i="1"/>
  <c r="F560416" i="1"/>
  <c r="F560415" i="1"/>
  <c r="F560414" i="1"/>
  <c r="F560413" i="1"/>
  <c r="F560412" i="1"/>
  <c r="F560411" i="1"/>
  <c r="F560410" i="1"/>
  <c r="F560409" i="1"/>
  <c r="F560408" i="1"/>
  <c r="F560407" i="1"/>
  <c r="F560406" i="1"/>
  <c r="F560405" i="1"/>
  <c r="F560404" i="1"/>
  <c r="F560403" i="1"/>
  <c r="F560402" i="1"/>
  <c r="F560401" i="1"/>
  <c r="F560400" i="1"/>
  <c r="F560399" i="1"/>
  <c r="F560398" i="1"/>
  <c r="F560397" i="1"/>
  <c r="F560396" i="1"/>
  <c r="F560395" i="1"/>
  <c r="F560394" i="1"/>
  <c r="F560393" i="1"/>
  <c r="F560392" i="1"/>
  <c r="F560391" i="1"/>
  <c r="F560390" i="1"/>
  <c r="F560389" i="1"/>
  <c r="F560388" i="1"/>
  <c r="F560387" i="1"/>
  <c r="F560386" i="1"/>
  <c r="F560385" i="1"/>
  <c r="F560384" i="1"/>
  <c r="F560383" i="1"/>
  <c r="F560382" i="1"/>
  <c r="F560381" i="1"/>
  <c r="F560380" i="1"/>
  <c r="F560379" i="1"/>
  <c r="F560378" i="1"/>
  <c r="F560377" i="1"/>
  <c r="F560376" i="1"/>
  <c r="F560375" i="1"/>
  <c r="F560374" i="1"/>
  <c r="F560373" i="1"/>
  <c r="F560372" i="1"/>
  <c r="F560371" i="1"/>
  <c r="F560370" i="1"/>
  <c r="F560369" i="1"/>
  <c r="F560368" i="1"/>
  <c r="F560367" i="1"/>
  <c r="F560366" i="1"/>
  <c r="F560365" i="1"/>
  <c r="F560364" i="1"/>
  <c r="F560363" i="1"/>
  <c r="F560362" i="1"/>
  <c r="F560361" i="1"/>
  <c r="F560360" i="1"/>
  <c r="F560359" i="1"/>
  <c r="F560358" i="1"/>
  <c r="F560357" i="1"/>
  <c r="F560356" i="1"/>
  <c r="F560355" i="1"/>
  <c r="F560354" i="1"/>
  <c r="F560353" i="1"/>
  <c r="F560352" i="1"/>
  <c r="F560351" i="1"/>
  <c r="F560350" i="1"/>
  <c r="F560349" i="1"/>
  <c r="F560348" i="1"/>
  <c r="F560347" i="1"/>
  <c r="F560346" i="1"/>
  <c r="F560345" i="1"/>
  <c r="F560344" i="1"/>
  <c r="F560343" i="1"/>
  <c r="F560342" i="1"/>
  <c r="F560341" i="1"/>
  <c r="F560340" i="1"/>
  <c r="F560339" i="1"/>
  <c r="F560338" i="1"/>
  <c r="F560337" i="1"/>
  <c r="F560336" i="1"/>
  <c r="F560335" i="1"/>
  <c r="F560334" i="1"/>
  <c r="F560333" i="1"/>
  <c r="F560332" i="1"/>
  <c r="F560331" i="1"/>
  <c r="F560330" i="1"/>
  <c r="F560329" i="1"/>
  <c r="F560328" i="1"/>
  <c r="F560327" i="1"/>
  <c r="F560326" i="1"/>
  <c r="F560325" i="1"/>
  <c r="F560324" i="1"/>
  <c r="F560323" i="1"/>
  <c r="F560322" i="1"/>
  <c r="F560321" i="1"/>
  <c r="F560320" i="1"/>
  <c r="F560319" i="1"/>
  <c r="F560318" i="1"/>
  <c r="F560317" i="1"/>
  <c r="F560316" i="1"/>
  <c r="F560315" i="1"/>
  <c r="F560314" i="1"/>
  <c r="F560313" i="1"/>
  <c r="F560312" i="1"/>
  <c r="F560311" i="1"/>
  <c r="F560310" i="1"/>
  <c r="F560309" i="1"/>
  <c r="F560308" i="1"/>
  <c r="F560307" i="1"/>
  <c r="F560306" i="1"/>
  <c r="F560305" i="1"/>
  <c r="F560304" i="1"/>
  <c r="F560303" i="1"/>
  <c r="F560302" i="1"/>
  <c r="F560301" i="1"/>
  <c r="F560300" i="1"/>
  <c r="F560299" i="1"/>
  <c r="F560298" i="1"/>
  <c r="F560297" i="1"/>
  <c r="F560296" i="1"/>
  <c r="F560295" i="1"/>
  <c r="F560294" i="1"/>
  <c r="F560293" i="1"/>
  <c r="F560292" i="1"/>
  <c r="F560291" i="1"/>
  <c r="F560290" i="1"/>
  <c r="F560289" i="1"/>
  <c r="F560288" i="1"/>
  <c r="F560287" i="1"/>
  <c r="F560286" i="1"/>
  <c r="F560285" i="1"/>
  <c r="F560284" i="1"/>
  <c r="F560283" i="1"/>
  <c r="F560282" i="1"/>
  <c r="F560281" i="1"/>
  <c r="F560280" i="1"/>
  <c r="F560279" i="1"/>
  <c r="F560278" i="1"/>
  <c r="F560277" i="1"/>
  <c r="F560276" i="1"/>
  <c r="F560275" i="1"/>
  <c r="F560274" i="1"/>
  <c r="F560273" i="1"/>
  <c r="F560272" i="1"/>
  <c r="F560271" i="1"/>
  <c r="F560270" i="1"/>
  <c r="F560269" i="1"/>
  <c r="F560268" i="1"/>
  <c r="F560267" i="1"/>
  <c r="F560266" i="1"/>
  <c r="F560265" i="1"/>
  <c r="F560264" i="1"/>
  <c r="F560263" i="1"/>
  <c r="F560262" i="1"/>
  <c r="F560261" i="1"/>
  <c r="F560260" i="1"/>
  <c r="F560259" i="1"/>
  <c r="F560258" i="1"/>
  <c r="F560257" i="1"/>
  <c r="F560256" i="1"/>
  <c r="F560255" i="1"/>
  <c r="F560254" i="1"/>
  <c r="F560253" i="1"/>
  <c r="F560252" i="1"/>
  <c r="F560251" i="1"/>
  <c r="F560250" i="1"/>
  <c r="F560249" i="1"/>
  <c r="F560248" i="1"/>
  <c r="F560247" i="1"/>
  <c r="F560246" i="1"/>
  <c r="F560245" i="1"/>
  <c r="F560244" i="1"/>
  <c r="F560243" i="1"/>
  <c r="F560242" i="1"/>
  <c r="F560241" i="1"/>
  <c r="F560240" i="1"/>
  <c r="F560239" i="1"/>
  <c r="F560238" i="1"/>
  <c r="F560237" i="1"/>
  <c r="F560236" i="1"/>
  <c r="F560235" i="1"/>
  <c r="F560234" i="1"/>
  <c r="F560233" i="1"/>
  <c r="F560232" i="1"/>
  <c r="F560231" i="1"/>
  <c r="F560230" i="1"/>
  <c r="F560229" i="1"/>
  <c r="F560228" i="1"/>
  <c r="F560227" i="1"/>
  <c r="F560226" i="1"/>
  <c r="F560225" i="1"/>
  <c r="F560224" i="1"/>
  <c r="F560223" i="1"/>
  <c r="F560222" i="1"/>
  <c r="F560221" i="1"/>
  <c r="F560220" i="1"/>
  <c r="F560219" i="1"/>
  <c r="F560218" i="1"/>
  <c r="F560217" i="1"/>
  <c r="F560216" i="1"/>
  <c r="F560215" i="1"/>
  <c r="F560214" i="1"/>
  <c r="F560213" i="1"/>
  <c r="F560212" i="1"/>
  <c r="F560211" i="1"/>
  <c r="F560210" i="1"/>
  <c r="F560209" i="1"/>
  <c r="F560208" i="1"/>
  <c r="F560207" i="1"/>
  <c r="F560206" i="1"/>
  <c r="F560205" i="1"/>
  <c r="F560204" i="1"/>
  <c r="F560203" i="1"/>
  <c r="F560202" i="1"/>
  <c r="F560201" i="1"/>
  <c r="F560200" i="1"/>
  <c r="F560199" i="1"/>
  <c r="F560198" i="1"/>
  <c r="F560197" i="1"/>
  <c r="F560196" i="1"/>
  <c r="F560195" i="1"/>
  <c r="F560194" i="1"/>
  <c r="F560193" i="1"/>
  <c r="F560192" i="1"/>
  <c r="F560191" i="1"/>
  <c r="F560190" i="1"/>
  <c r="F560189" i="1"/>
  <c r="F560188" i="1"/>
  <c r="F560187" i="1"/>
  <c r="F560186" i="1"/>
  <c r="F560185" i="1"/>
  <c r="F560184" i="1"/>
  <c r="F560183" i="1"/>
  <c r="F560182" i="1"/>
  <c r="F560181" i="1"/>
  <c r="F560180" i="1"/>
  <c r="F560179" i="1"/>
  <c r="F560178" i="1"/>
  <c r="F560177" i="1"/>
  <c r="F560176" i="1"/>
  <c r="F560175" i="1"/>
  <c r="F560174" i="1"/>
  <c r="F560173" i="1"/>
  <c r="F560172" i="1"/>
  <c r="F560171" i="1"/>
  <c r="F560170" i="1"/>
  <c r="F560169" i="1"/>
  <c r="F560168" i="1"/>
  <c r="F560167" i="1"/>
  <c r="F560166" i="1"/>
  <c r="F560165" i="1"/>
  <c r="F560164" i="1"/>
  <c r="F560163" i="1"/>
  <c r="F560162" i="1"/>
  <c r="F560161" i="1"/>
  <c r="F560160" i="1"/>
  <c r="F560159" i="1"/>
  <c r="F560158" i="1"/>
  <c r="F560157" i="1"/>
  <c r="F560156" i="1"/>
  <c r="F560155" i="1"/>
  <c r="F560154" i="1"/>
  <c r="F560153" i="1"/>
  <c r="F560152" i="1"/>
  <c r="F560151" i="1"/>
  <c r="F560150" i="1"/>
  <c r="F560149" i="1"/>
  <c r="F560148" i="1"/>
  <c r="F560147" i="1"/>
  <c r="F560146" i="1"/>
  <c r="F560145" i="1"/>
  <c r="F560144" i="1"/>
  <c r="F560143" i="1"/>
  <c r="F560142" i="1"/>
  <c r="F560141" i="1"/>
  <c r="F560140" i="1"/>
  <c r="F560139" i="1"/>
  <c r="F560138" i="1"/>
  <c r="F560137" i="1"/>
  <c r="F560136" i="1"/>
  <c r="F560135" i="1"/>
  <c r="F560134" i="1"/>
  <c r="F560133" i="1"/>
  <c r="F560132" i="1"/>
  <c r="F560131" i="1"/>
  <c r="F560130" i="1"/>
  <c r="F560129" i="1"/>
  <c r="F560128" i="1"/>
  <c r="F560127" i="1"/>
  <c r="F560126" i="1"/>
  <c r="F560125" i="1"/>
  <c r="F560124" i="1"/>
  <c r="F560123" i="1"/>
  <c r="F560122" i="1"/>
  <c r="F560121" i="1"/>
  <c r="F560120" i="1"/>
  <c r="F560119" i="1"/>
  <c r="F560118" i="1"/>
  <c r="F560117" i="1"/>
  <c r="F560116" i="1"/>
  <c r="F560115" i="1"/>
  <c r="F560114" i="1"/>
  <c r="F560113" i="1"/>
  <c r="F560112" i="1"/>
  <c r="F560111" i="1"/>
  <c r="F560110" i="1"/>
  <c r="F560109" i="1"/>
  <c r="F560108" i="1"/>
  <c r="F560107" i="1"/>
  <c r="F560106" i="1"/>
  <c r="F560105" i="1"/>
  <c r="F560104" i="1"/>
  <c r="F560103" i="1"/>
  <c r="F560102" i="1"/>
  <c r="F560101" i="1"/>
  <c r="F560100" i="1"/>
  <c r="F560099" i="1"/>
  <c r="F560098" i="1"/>
  <c r="F560097" i="1"/>
  <c r="F560096" i="1"/>
  <c r="F560095" i="1"/>
  <c r="F560094" i="1"/>
  <c r="F560093" i="1"/>
  <c r="F560092" i="1"/>
  <c r="F560091" i="1"/>
  <c r="F560090" i="1"/>
  <c r="F560089" i="1"/>
  <c r="F560088" i="1"/>
  <c r="F560087" i="1"/>
  <c r="F560086" i="1"/>
  <c r="F560085" i="1"/>
  <c r="F560084" i="1"/>
  <c r="F560083" i="1"/>
  <c r="F560082" i="1"/>
  <c r="F560081" i="1"/>
  <c r="F560080" i="1"/>
  <c r="F560079" i="1"/>
  <c r="F560078" i="1"/>
  <c r="F560077" i="1"/>
  <c r="F560076" i="1"/>
  <c r="F560075" i="1"/>
  <c r="F560074" i="1"/>
  <c r="F560073" i="1"/>
  <c r="F560072" i="1"/>
  <c r="F560071" i="1"/>
  <c r="F560070" i="1"/>
  <c r="F560069" i="1"/>
  <c r="F560068" i="1"/>
  <c r="F560067" i="1"/>
  <c r="F560066" i="1"/>
  <c r="F560065" i="1"/>
  <c r="F560064" i="1"/>
  <c r="F560063" i="1"/>
  <c r="F560062" i="1"/>
  <c r="F560061" i="1"/>
  <c r="F560060" i="1"/>
  <c r="F560059" i="1"/>
  <c r="F560058" i="1"/>
  <c r="F560057" i="1"/>
  <c r="F560056" i="1"/>
  <c r="F560055" i="1"/>
  <c r="F560054" i="1"/>
  <c r="F560053" i="1"/>
  <c r="F560052" i="1"/>
  <c r="F560051" i="1"/>
  <c r="F560050" i="1"/>
  <c r="F560049" i="1"/>
  <c r="F560048" i="1"/>
  <c r="F560047" i="1"/>
  <c r="F560046" i="1"/>
  <c r="F560045" i="1"/>
  <c r="F560044" i="1"/>
  <c r="F560043" i="1"/>
  <c r="F560042" i="1"/>
  <c r="F560041" i="1"/>
  <c r="F560040" i="1"/>
  <c r="F560039" i="1"/>
  <c r="F560038" i="1"/>
  <c r="F560037" i="1"/>
  <c r="F560036" i="1"/>
  <c r="F560035" i="1"/>
  <c r="F560034" i="1"/>
  <c r="F560033" i="1"/>
  <c r="F560032" i="1"/>
  <c r="F560031" i="1"/>
  <c r="F560030" i="1"/>
  <c r="F560029" i="1"/>
  <c r="F560028" i="1"/>
  <c r="F560027" i="1"/>
  <c r="F560026" i="1"/>
  <c r="F560025" i="1"/>
  <c r="F560024" i="1"/>
  <c r="F560023" i="1"/>
  <c r="F560022" i="1"/>
  <c r="F560021" i="1"/>
  <c r="F560020" i="1"/>
  <c r="F560019" i="1"/>
  <c r="F560018" i="1"/>
  <c r="F560017" i="1"/>
  <c r="F560016" i="1"/>
  <c r="F560015" i="1"/>
  <c r="F560014" i="1"/>
  <c r="F560013" i="1"/>
  <c r="F560012" i="1"/>
  <c r="F560011" i="1"/>
  <c r="F560010" i="1"/>
  <c r="F560009" i="1"/>
  <c r="F560008" i="1"/>
  <c r="F560007" i="1"/>
  <c r="F560006" i="1"/>
  <c r="F560005" i="1"/>
  <c r="F560004" i="1"/>
  <c r="F560003" i="1"/>
  <c r="F560002" i="1"/>
  <c r="F560001" i="1"/>
  <c r="F560000" i="1"/>
  <c r="F559999" i="1"/>
  <c r="F559998" i="1"/>
  <c r="F559997" i="1"/>
  <c r="F559996" i="1"/>
  <c r="F559995" i="1"/>
  <c r="F559994" i="1"/>
  <c r="F559993" i="1"/>
  <c r="F559992" i="1"/>
  <c r="F559991" i="1"/>
  <c r="F559990" i="1"/>
  <c r="F559989" i="1"/>
  <c r="F559988" i="1"/>
  <c r="F559987" i="1"/>
  <c r="F559986" i="1"/>
  <c r="F559985" i="1"/>
  <c r="F559984" i="1"/>
  <c r="F559983" i="1"/>
  <c r="F559982" i="1"/>
  <c r="F559981" i="1"/>
  <c r="F559980" i="1"/>
  <c r="F559979" i="1"/>
  <c r="F559978" i="1"/>
  <c r="F559977" i="1"/>
  <c r="F559976" i="1"/>
  <c r="F559975" i="1"/>
  <c r="F559974" i="1"/>
  <c r="F559973" i="1"/>
  <c r="F559972" i="1"/>
  <c r="F559971" i="1"/>
  <c r="F559970" i="1"/>
  <c r="F559969" i="1"/>
  <c r="F559968" i="1"/>
  <c r="F559967" i="1"/>
  <c r="F559966" i="1"/>
  <c r="F559965" i="1"/>
  <c r="F559964" i="1"/>
  <c r="F559963" i="1"/>
  <c r="F559962" i="1"/>
  <c r="F559961" i="1"/>
  <c r="F559960" i="1"/>
  <c r="F559959" i="1"/>
  <c r="F559958" i="1"/>
  <c r="F559957" i="1"/>
  <c r="F559956" i="1"/>
  <c r="F559955" i="1"/>
  <c r="F559954" i="1"/>
  <c r="F559953" i="1"/>
  <c r="F559952" i="1"/>
  <c r="F559951" i="1"/>
  <c r="F559950" i="1"/>
  <c r="F559949" i="1"/>
  <c r="F559948" i="1"/>
  <c r="F559947" i="1"/>
  <c r="F559946" i="1"/>
  <c r="F559945" i="1"/>
  <c r="F559944" i="1"/>
  <c r="F559943" i="1"/>
  <c r="F559942" i="1"/>
  <c r="F559941" i="1"/>
  <c r="F559940" i="1"/>
  <c r="F559939" i="1"/>
  <c r="F559938" i="1"/>
  <c r="F559937" i="1"/>
  <c r="F559936" i="1"/>
  <c r="F559935" i="1"/>
  <c r="F559934" i="1"/>
  <c r="F559933" i="1"/>
  <c r="F559932" i="1"/>
  <c r="F559931" i="1"/>
  <c r="F559930" i="1"/>
  <c r="F559929" i="1"/>
  <c r="F559928" i="1"/>
  <c r="F559927" i="1"/>
  <c r="F559926" i="1"/>
  <c r="F559925" i="1"/>
  <c r="F559924" i="1"/>
  <c r="F559923" i="1"/>
  <c r="F559922" i="1"/>
  <c r="F559921" i="1"/>
  <c r="F559920" i="1"/>
  <c r="F559919" i="1"/>
  <c r="F559918" i="1"/>
  <c r="F559917" i="1"/>
  <c r="F559916" i="1"/>
  <c r="F559915" i="1"/>
  <c r="F559914" i="1"/>
  <c r="F559913" i="1"/>
  <c r="F559912" i="1"/>
  <c r="F559911" i="1"/>
  <c r="F559910" i="1"/>
  <c r="F559909" i="1"/>
  <c r="F559908" i="1"/>
  <c r="F559907" i="1"/>
  <c r="F559906" i="1"/>
  <c r="F559905" i="1"/>
  <c r="F559904" i="1"/>
  <c r="F559903" i="1"/>
  <c r="F559902" i="1"/>
  <c r="F559901" i="1"/>
  <c r="F559900" i="1"/>
  <c r="F559899" i="1"/>
  <c r="F559898" i="1"/>
  <c r="F559897" i="1"/>
  <c r="F559896" i="1"/>
  <c r="F559895" i="1"/>
  <c r="F559894" i="1"/>
  <c r="F559893" i="1"/>
  <c r="F559892" i="1"/>
  <c r="F559891" i="1"/>
  <c r="F559890" i="1"/>
  <c r="F559889" i="1"/>
  <c r="F559888" i="1"/>
  <c r="F559887" i="1"/>
  <c r="F559886" i="1"/>
  <c r="F559885" i="1"/>
  <c r="F559884" i="1"/>
  <c r="F559883" i="1"/>
  <c r="F559882" i="1"/>
  <c r="F559881" i="1"/>
  <c r="F559880" i="1"/>
  <c r="F559879" i="1"/>
  <c r="F559878" i="1"/>
  <c r="F559877" i="1"/>
  <c r="F559876" i="1"/>
  <c r="F559875" i="1"/>
  <c r="F559874" i="1"/>
  <c r="F559873" i="1"/>
  <c r="F559872" i="1"/>
  <c r="F559871" i="1"/>
  <c r="F559870" i="1"/>
  <c r="F559869" i="1"/>
  <c r="F559868" i="1"/>
  <c r="F559867" i="1"/>
  <c r="F559866" i="1"/>
  <c r="F559865" i="1"/>
  <c r="F559864" i="1"/>
  <c r="F559863" i="1"/>
  <c r="F559862" i="1"/>
  <c r="F559861" i="1"/>
  <c r="F559860" i="1"/>
  <c r="F559859" i="1"/>
  <c r="F559858" i="1"/>
  <c r="F559857" i="1"/>
  <c r="F559856" i="1"/>
  <c r="F559855" i="1"/>
  <c r="F559854" i="1"/>
  <c r="F559853" i="1"/>
  <c r="F559852" i="1"/>
  <c r="F559851" i="1"/>
  <c r="F559850" i="1"/>
  <c r="F559849" i="1"/>
  <c r="F559848" i="1"/>
  <c r="F559847" i="1"/>
  <c r="F559846" i="1"/>
  <c r="F559845" i="1"/>
  <c r="F559844" i="1"/>
  <c r="F559843" i="1"/>
  <c r="F559842" i="1"/>
  <c r="F559841" i="1"/>
  <c r="F559840" i="1"/>
  <c r="F559839" i="1"/>
  <c r="F559838" i="1"/>
  <c r="F559837" i="1"/>
  <c r="F559836" i="1"/>
  <c r="F559835" i="1"/>
  <c r="F559834" i="1"/>
  <c r="F559833" i="1"/>
  <c r="F559832" i="1"/>
  <c r="F559831" i="1"/>
  <c r="F559830" i="1"/>
  <c r="F559829" i="1"/>
  <c r="F559828" i="1"/>
  <c r="F559827" i="1"/>
  <c r="F559826" i="1"/>
  <c r="F559825" i="1"/>
  <c r="F559824" i="1"/>
  <c r="F559823" i="1"/>
  <c r="F559822" i="1"/>
  <c r="F559821" i="1"/>
  <c r="F559820" i="1"/>
  <c r="F559819" i="1"/>
  <c r="F559818" i="1"/>
  <c r="F559817" i="1"/>
  <c r="F559816" i="1"/>
  <c r="F559815" i="1"/>
  <c r="F559814" i="1"/>
  <c r="F559813" i="1"/>
  <c r="F559812" i="1"/>
  <c r="F559811" i="1"/>
  <c r="F559810" i="1"/>
  <c r="F559809" i="1"/>
  <c r="F559808" i="1"/>
  <c r="F559807" i="1"/>
  <c r="F559806" i="1"/>
  <c r="F559805" i="1"/>
  <c r="F559804" i="1"/>
  <c r="F559803" i="1"/>
  <c r="F559802" i="1"/>
  <c r="F559801" i="1"/>
  <c r="F559800" i="1"/>
  <c r="F559799" i="1"/>
  <c r="F559798" i="1"/>
  <c r="F559797" i="1"/>
  <c r="F559796" i="1"/>
  <c r="F559795" i="1"/>
  <c r="F559794" i="1"/>
  <c r="F559793" i="1"/>
  <c r="F559792" i="1"/>
  <c r="F559791" i="1"/>
  <c r="F559790" i="1"/>
  <c r="F559789" i="1"/>
  <c r="F559788" i="1"/>
  <c r="F559787" i="1"/>
  <c r="F559786" i="1"/>
  <c r="F559785" i="1"/>
  <c r="F559784" i="1"/>
  <c r="F559783" i="1"/>
  <c r="F559782" i="1"/>
  <c r="F559781" i="1"/>
  <c r="F559780" i="1"/>
  <c r="F559779" i="1"/>
  <c r="F559778" i="1"/>
  <c r="F559777" i="1"/>
  <c r="F559776" i="1"/>
  <c r="F559775" i="1"/>
  <c r="F559774" i="1"/>
  <c r="F559773" i="1"/>
  <c r="F559772" i="1"/>
  <c r="F559771" i="1"/>
  <c r="F559770" i="1"/>
  <c r="F559769" i="1"/>
  <c r="F559768" i="1"/>
  <c r="F559767" i="1"/>
  <c r="F559766" i="1"/>
  <c r="F559765" i="1"/>
  <c r="F559764" i="1"/>
  <c r="F559763" i="1"/>
  <c r="F559762" i="1"/>
  <c r="F559761" i="1"/>
  <c r="F559760" i="1"/>
  <c r="F559759" i="1"/>
  <c r="F559758" i="1"/>
  <c r="F559757" i="1"/>
  <c r="F559756" i="1"/>
  <c r="F559755" i="1"/>
  <c r="F559754" i="1"/>
  <c r="F559753" i="1"/>
  <c r="F559752" i="1"/>
  <c r="F559751" i="1"/>
  <c r="F559750" i="1"/>
  <c r="F559749" i="1"/>
  <c r="F559748" i="1"/>
  <c r="F559747" i="1"/>
  <c r="F559746" i="1"/>
  <c r="F559745" i="1"/>
  <c r="F559744" i="1"/>
  <c r="F559743" i="1"/>
  <c r="F559742" i="1"/>
  <c r="F559741" i="1"/>
  <c r="F559740" i="1"/>
  <c r="F559739" i="1"/>
  <c r="F559738" i="1"/>
  <c r="F559737" i="1"/>
  <c r="F559736" i="1"/>
  <c r="F559735" i="1"/>
  <c r="F559734" i="1"/>
  <c r="F559733" i="1"/>
  <c r="F559732" i="1"/>
  <c r="F559731" i="1"/>
  <c r="F559730" i="1"/>
  <c r="F559729" i="1"/>
  <c r="F559728" i="1"/>
  <c r="F559727" i="1"/>
  <c r="F559726" i="1"/>
  <c r="F559725" i="1"/>
  <c r="F559724" i="1"/>
  <c r="F559723" i="1"/>
  <c r="F559722" i="1"/>
  <c r="F559721" i="1"/>
  <c r="F559720" i="1"/>
  <c r="F559719" i="1"/>
  <c r="F559718" i="1"/>
  <c r="F559717" i="1"/>
  <c r="F559716" i="1"/>
  <c r="F559715" i="1"/>
  <c r="F559714" i="1"/>
  <c r="F559713" i="1"/>
  <c r="F559712" i="1"/>
  <c r="F559711" i="1"/>
  <c r="F559710" i="1"/>
  <c r="F559709" i="1"/>
  <c r="F559708" i="1"/>
  <c r="F559707" i="1"/>
  <c r="F559706" i="1"/>
  <c r="F559705" i="1"/>
  <c r="F559704" i="1"/>
  <c r="F559703" i="1"/>
  <c r="F559702" i="1"/>
  <c r="F559701" i="1"/>
  <c r="F559700" i="1"/>
  <c r="F559699" i="1"/>
  <c r="F559698" i="1"/>
  <c r="F559697" i="1"/>
  <c r="F559696" i="1"/>
  <c r="F559695" i="1"/>
  <c r="F559694" i="1"/>
  <c r="F559693" i="1"/>
  <c r="F559692" i="1"/>
  <c r="F559691" i="1"/>
  <c r="F559690" i="1"/>
  <c r="F559689" i="1"/>
  <c r="F559688" i="1"/>
  <c r="F559687" i="1"/>
  <c r="F559686" i="1"/>
  <c r="F559685" i="1"/>
  <c r="F559684" i="1"/>
  <c r="F559683" i="1"/>
  <c r="F559682" i="1"/>
  <c r="F559681" i="1"/>
  <c r="F559680" i="1"/>
  <c r="F559679" i="1"/>
  <c r="F559678" i="1"/>
  <c r="F559677" i="1"/>
  <c r="F559676" i="1"/>
  <c r="F559675" i="1"/>
  <c r="F559674" i="1"/>
  <c r="F559673" i="1"/>
  <c r="F559672" i="1"/>
  <c r="F559671" i="1"/>
  <c r="F559670" i="1"/>
  <c r="F559669" i="1"/>
  <c r="F559668" i="1"/>
  <c r="F559667" i="1"/>
  <c r="F559666" i="1"/>
  <c r="F559665" i="1"/>
  <c r="F559664" i="1"/>
  <c r="F559663" i="1"/>
  <c r="F559662" i="1"/>
  <c r="F559661" i="1"/>
  <c r="F559660" i="1"/>
  <c r="F559659" i="1"/>
  <c r="F559658" i="1"/>
  <c r="F559657" i="1"/>
  <c r="F559656" i="1"/>
  <c r="F559655" i="1"/>
  <c r="F559654" i="1"/>
  <c r="F559653" i="1"/>
  <c r="F559652" i="1"/>
  <c r="F559651" i="1"/>
  <c r="F559650" i="1"/>
  <c r="F559649" i="1"/>
  <c r="F559648" i="1"/>
  <c r="F559647" i="1"/>
  <c r="F559646" i="1"/>
  <c r="F559645" i="1"/>
  <c r="F559644" i="1"/>
  <c r="F559643" i="1"/>
  <c r="F559642" i="1"/>
  <c r="F559641" i="1"/>
  <c r="F559640" i="1"/>
  <c r="F559639" i="1"/>
  <c r="F559638" i="1"/>
  <c r="F559637" i="1"/>
  <c r="F559636" i="1"/>
  <c r="F559635" i="1"/>
  <c r="F559634" i="1"/>
  <c r="F559633" i="1"/>
  <c r="F559632" i="1"/>
  <c r="F559631" i="1"/>
  <c r="F559630" i="1"/>
  <c r="F559629" i="1"/>
  <c r="F559628" i="1"/>
  <c r="F559627" i="1"/>
  <c r="F559626" i="1"/>
  <c r="F559625" i="1"/>
  <c r="F559624" i="1"/>
  <c r="F559623" i="1"/>
  <c r="F559622" i="1"/>
  <c r="F559621" i="1"/>
  <c r="F559620" i="1"/>
  <c r="F559619" i="1"/>
  <c r="F559618" i="1"/>
  <c r="F559617" i="1"/>
  <c r="F559616" i="1"/>
  <c r="F559615" i="1"/>
  <c r="F559614" i="1"/>
  <c r="F559613" i="1"/>
  <c r="F559612" i="1"/>
  <c r="F559611" i="1"/>
  <c r="F559610" i="1"/>
  <c r="F559609" i="1"/>
  <c r="F559608" i="1"/>
  <c r="F559607" i="1"/>
  <c r="F559606" i="1"/>
  <c r="F559605" i="1"/>
  <c r="F559604" i="1"/>
  <c r="F559603" i="1"/>
  <c r="F559602" i="1"/>
  <c r="F559601" i="1"/>
  <c r="F559600" i="1"/>
  <c r="F559599" i="1"/>
  <c r="F559598" i="1"/>
  <c r="F559597" i="1"/>
  <c r="F559596" i="1"/>
  <c r="F559595" i="1"/>
  <c r="F559594" i="1"/>
  <c r="F559593" i="1"/>
  <c r="F559592" i="1"/>
  <c r="F559591" i="1"/>
  <c r="F559590" i="1"/>
  <c r="F559589" i="1"/>
  <c r="F559588" i="1"/>
  <c r="F559587" i="1"/>
  <c r="F559586" i="1"/>
  <c r="F559585" i="1"/>
  <c r="F559584" i="1"/>
  <c r="F559583" i="1"/>
  <c r="F559582" i="1"/>
  <c r="F559581" i="1"/>
  <c r="F559580" i="1"/>
  <c r="F559579" i="1"/>
  <c r="F559578" i="1"/>
  <c r="F559577" i="1"/>
  <c r="F559576" i="1"/>
  <c r="F559575" i="1"/>
  <c r="F559574" i="1"/>
  <c r="F559573" i="1"/>
  <c r="F559572" i="1"/>
  <c r="F559571" i="1"/>
  <c r="F559570" i="1"/>
  <c r="F559569" i="1"/>
  <c r="F559568" i="1"/>
  <c r="F559567" i="1"/>
  <c r="F559566" i="1"/>
  <c r="F559565" i="1"/>
  <c r="F559564" i="1"/>
  <c r="F559563" i="1"/>
  <c r="F559562" i="1"/>
  <c r="F559561" i="1"/>
  <c r="F559560" i="1"/>
  <c r="F559559" i="1"/>
  <c r="F559558" i="1"/>
  <c r="F559557" i="1"/>
  <c r="F559556" i="1"/>
  <c r="F559555" i="1"/>
  <c r="F559554" i="1"/>
  <c r="F559553" i="1"/>
  <c r="F559552" i="1"/>
  <c r="F559551" i="1"/>
  <c r="F559550" i="1"/>
  <c r="F559549" i="1"/>
  <c r="F559548" i="1"/>
  <c r="F559547" i="1"/>
  <c r="F559546" i="1"/>
  <c r="F559545" i="1"/>
  <c r="F559544" i="1"/>
  <c r="F559543" i="1"/>
  <c r="F559542" i="1"/>
  <c r="F559541" i="1"/>
  <c r="F559540" i="1"/>
  <c r="F559539" i="1"/>
  <c r="F559538" i="1"/>
  <c r="F559537" i="1"/>
  <c r="F559536" i="1"/>
  <c r="F559535" i="1"/>
  <c r="F559534" i="1"/>
  <c r="F559533" i="1"/>
  <c r="F559532" i="1"/>
  <c r="F559531" i="1"/>
  <c r="F559530" i="1"/>
  <c r="F559529" i="1"/>
  <c r="F559528" i="1"/>
  <c r="F559527" i="1"/>
  <c r="F559526" i="1"/>
  <c r="F559525" i="1"/>
  <c r="F559524" i="1"/>
  <c r="F559523" i="1"/>
  <c r="F559522" i="1"/>
  <c r="F559521" i="1"/>
  <c r="F559520" i="1"/>
  <c r="F559519" i="1"/>
  <c r="F559518" i="1"/>
  <c r="F559517" i="1"/>
  <c r="F559516" i="1"/>
  <c r="F559515" i="1"/>
  <c r="F559514" i="1"/>
  <c r="F559513" i="1"/>
  <c r="F559512" i="1"/>
  <c r="F559511" i="1"/>
  <c r="F559510" i="1"/>
  <c r="F559509" i="1"/>
  <c r="F559508" i="1"/>
  <c r="F559507" i="1"/>
  <c r="F559506" i="1"/>
  <c r="F559505" i="1"/>
  <c r="F559504" i="1"/>
  <c r="F559503" i="1"/>
  <c r="F559502" i="1"/>
  <c r="F559501" i="1"/>
  <c r="F559500" i="1"/>
  <c r="F559499" i="1"/>
  <c r="F559498" i="1"/>
  <c r="F559497" i="1"/>
  <c r="F559496" i="1"/>
  <c r="F559495" i="1"/>
  <c r="F559494" i="1"/>
  <c r="F559493" i="1"/>
  <c r="F559492" i="1"/>
  <c r="F559491" i="1"/>
  <c r="F559490" i="1"/>
  <c r="F559489" i="1"/>
  <c r="F559488" i="1"/>
  <c r="F559487" i="1"/>
  <c r="F559486" i="1"/>
  <c r="F559485" i="1"/>
  <c r="F559484" i="1"/>
  <c r="F559483" i="1"/>
  <c r="F559482" i="1"/>
  <c r="F559481" i="1"/>
  <c r="F559480" i="1"/>
  <c r="F559479" i="1"/>
  <c r="F559478" i="1"/>
  <c r="F559477" i="1"/>
  <c r="F559476" i="1"/>
  <c r="F559475" i="1"/>
  <c r="F559474" i="1"/>
  <c r="F559473" i="1"/>
  <c r="F559472" i="1"/>
  <c r="F559471" i="1"/>
  <c r="F559470" i="1"/>
  <c r="F559469" i="1"/>
  <c r="F559468" i="1"/>
  <c r="F559467" i="1"/>
  <c r="F559466" i="1"/>
  <c r="F559465" i="1"/>
  <c r="F559464" i="1"/>
  <c r="F559463" i="1"/>
  <c r="F559462" i="1"/>
  <c r="F559461" i="1"/>
  <c r="F559460" i="1"/>
  <c r="F559459" i="1"/>
  <c r="F559458" i="1"/>
  <c r="F559457" i="1"/>
  <c r="F559456" i="1"/>
  <c r="F559455" i="1"/>
  <c r="F559454" i="1"/>
  <c r="F559453" i="1"/>
  <c r="F559452" i="1"/>
  <c r="F559451" i="1"/>
  <c r="F559450" i="1"/>
  <c r="F559449" i="1"/>
  <c r="F559448" i="1"/>
  <c r="F559447" i="1"/>
  <c r="F559446" i="1"/>
  <c r="F559445" i="1"/>
  <c r="F559444" i="1"/>
  <c r="F559443" i="1"/>
  <c r="F559442" i="1"/>
  <c r="F559441" i="1"/>
  <c r="F559440" i="1"/>
  <c r="F559439" i="1"/>
  <c r="F559438" i="1"/>
  <c r="F559437" i="1"/>
  <c r="F559436" i="1"/>
  <c r="F559435" i="1"/>
  <c r="F559434" i="1"/>
  <c r="F559433" i="1"/>
  <c r="F559432" i="1"/>
  <c r="F559431" i="1"/>
  <c r="F559430" i="1"/>
  <c r="F559429" i="1"/>
  <c r="F559428" i="1"/>
  <c r="F559427" i="1"/>
  <c r="F559426" i="1"/>
  <c r="F559425" i="1"/>
  <c r="F559424" i="1"/>
  <c r="F559423" i="1"/>
  <c r="F559422" i="1"/>
  <c r="F559421" i="1"/>
  <c r="F559420" i="1"/>
  <c r="F559419" i="1"/>
  <c r="F559418" i="1"/>
  <c r="F559417" i="1"/>
  <c r="F559416" i="1"/>
  <c r="F559415" i="1"/>
  <c r="F559414" i="1"/>
  <c r="F559413" i="1"/>
  <c r="F559412" i="1"/>
  <c r="F559411" i="1"/>
  <c r="F559410" i="1"/>
  <c r="F559409" i="1"/>
  <c r="F559408" i="1"/>
  <c r="F559407" i="1"/>
  <c r="F559406" i="1"/>
  <c r="F559405" i="1"/>
  <c r="F559404" i="1"/>
  <c r="F559403" i="1"/>
  <c r="F559402" i="1"/>
  <c r="F559401" i="1"/>
  <c r="F559400" i="1"/>
  <c r="F559399" i="1"/>
  <c r="F559398" i="1"/>
  <c r="F559397" i="1"/>
  <c r="F559396" i="1"/>
  <c r="F559395" i="1"/>
  <c r="F559394" i="1"/>
  <c r="F559393" i="1"/>
  <c r="F559392" i="1"/>
  <c r="F559391" i="1"/>
  <c r="F559390" i="1"/>
  <c r="F559389" i="1"/>
  <c r="F559388" i="1"/>
  <c r="F559387" i="1"/>
  <c r="F559386" i="1"/>
  <c r="F559385" i="1"/>
  <c r="F559384" i="1"/>
  <c r="F559383" i="1"/>
  <c r="F559382" i="1"/>
  <c r="F559381" i="1"/>
  <c r="F559380" i="1"/>
  <c r="F559379" i="1"/>
  <c r="F559378" i="1"/>
  <c r="F559377" i="1"/>
  <c r="F559376" i="1"/>
  <c r="F559375" i="1"/>
  <c r="F559374" i="1"/>
  <c r="F559373" i="1"/>
  <c r="F559372" i="1"/>
  <c r="F559371" i="1"/>
  <c r="F559370" i="1"/>
  <c r="F559369" i="1"/>
  <c r="F559368" i="1"/>
  <c r="F559367" i="1"/>
  <c r="F559366" i="1"/>
  <c r="F559365" i="1"/>
  <c r="F559364" i="1"/>
  <c r="F559363" i="1"/>
  <c r="F559362" i="1"/>
  <c r="F559361" i="1"/>
  <c r="F559360" i="1"/>
  <c r="F559359" i="1"/>
  <c r="F559358" i="1"/>
  <c r="F559357" i="1"/>
  <c r="F559356" i="1"/>
  <c r="F559355" i="1"/>
  <c r="F559354" i="1"/>
  <c r="F559353" i="1"/>
  <c r="F559352" i="1"/>
  <c r="F559351" i="1"/>
  <c r="F559350" i="1"/>
  <c r="F559349" i="1"/>
  <c r="F559348" i="1"/>
  <c r="F559347" i="1"/>
  <c r="F559346" i="1"/>
  <c r="F559345" i="1"/>
  <c r="F559344" i="1"/>
  <c r="F559343" i="1"/>
  <c r="F559342" i="1"/>
  <c r="F559341" i="1"/>
  <c r="F559340" i="1"/>
  <c r="F559339" i="1"/>
  <c r="F559338" i="1"/>
  <c r="F559337" i="1"/>
  <c r="F559336" i="1"/>
  <c r="F559335" i="1"/>
  <c r="F559334" i="1"/>
  <c r="F559333" i="1"/>
  <c r="F559332" i="1"/>
  <c r="F559331" i="1"/>
  <c r="F559330" i="1"/>
  <c r="F559329" i="1"/>
  <c r="F559328" i="1"/>
  <c r="F559327" i="1"/>
  <c r="F559326" i="1"/>
  <c r="F559325" i="1"/>
  <c r="F559324" i="1"/>
  <c r="F559323" i="1"/>
  <c r="F559322" i="1"/>
  <c r="F559321" i="1"/>
  <c r="F559320" i="1"/>
  <c r="F559319" i="1"/>
  <c r="F559318" i="1"/>
  <c r="F559317" i="1"/>
  <c r="F559316" i="1"/>
  <c r="F559315" i="1"/>
  <c r="F559314" i="1"/>
  <c r="F559313" i="1"/>
  <c r="F559312" i="1"/>
  <c r="F559311" i="1"/>
  <c r="F559310" i="1"/>
  <c r="F559309" i="1"/>
  <c r="F559308" i="1"/>
  <c r="F559307" i="1"/>
  <c r="F559306" i="1"/>
  <c r="F559305" i="1"/>
  <c r="F559304" i="1"/>
  <c r="F559303" i="1"/>
  <c r="F559302" i="1"/>
  <c r="F559301" i="1"/>
  <c r="F559300" i="1"/>
  <c r="F559299" i="1"/>
  <c r="F559298" i="1"/>
  <c r="F559297" i="1"/>
  <c r="F559296" i="1"/>
  <c r="F559295" i="1"/>
  <c r="F559294" i="1"/>
  <c r="F559293" i="1"/>
  <c r="F559292" i="1"/>
  <c r="F559291" i="1"/>
  <c r="F559290" i="1"/>
  <c r="F559289" i="1"/>
  <c r="F559288" i="1"/>
  <c r="F559287" i="1"/>
  <c r="F559286" i="1"/>
  <c r="F559285" i="1"/>
  <c r="F559284" i="1"/>
  <c r="F559283" i="1"/>
  <c r="F559282" i="1"/>
  <c r="F559281" i="1"/>
  <c r="F559280" i="1"/>
  <c r="F559279" i="1"/>
  <c r="F559278" i="1"/>
  <c r="F559277" i="1"/>
  <c r="F559276" i="1"/>
  <c r="F559275" i="1"/>
  <c r="F559274" i="1"/>
  <c r="F559273" i="1"/>
  <c r="F559272" i="1"/>
  <c r="F559271" i="1"/>
  <c r="F559270" i="1"/>
  <c r="F559269" i="1"/>
  <c r="F559268" i="1"/>
  <c r="F559267" i="1"/>
  <c r="F559266" i="1"/>
  <c r="F559265" i="1"/>
  <c r="F559264" i="1"/>
  <c r="F559263" i="1"/>
  <c r="F559262" i="1"/>
  <c r="F559261" i="1"/>
  <c r="F559260" i="1"/>
  <c r="F559259" i="1"/>
  <c r="F559258" i="1"/>
  <c r="F559257" i="1"/>
  <c r="F559256" i="1"/>
  <c r="F559255" i="1"/>
  <c r="F559254" i="1"/>
  <c r="F559253" i="1"/>
  <c r="F559252" i="1"/>
  <c r="F559251" i="1"/>
  <c r="F559250" i="1"/>
  <c r="F559249" i="1"/>
  <c r="F559248" i="1"/>
  <c r="F559247" i="1"/>
  <c r="F559246" i="1"/>
  <c r="F559245" i="1"/>
  <c r="F559244" i="1"/>
  <c r="F559243" i="1"/>
  <c r="F559242" i="1"/>
  <c r="F559241" i="1"/>
  <c r="F559240" i="1"/>
  <c r="F559239" i="1"/>
  <c r="F559238" i="1"/>
  <c r="F559237" i="1"/>
  <c r="F559236" i="1"/>
  <c r="F559235" i="1"/>
  <c r="F559234" i="1"/>
  <c r="F559233" i="1"/>
  <c r="F559232" i="1"/>
  <c r="F559231" i="1"/>
  <c r="F559230" i="1"/>
  <c r="F559229" i="1"/>
  <c r="F559228" i="1"/>
  <c r="F559227" i="1"/>
  <c r="F559226" i="1"/>
  <c r="F559225" i="1"/>
  <c r="F559224" i="1"/>
  <c r="F559223" i="1"/>
  <c r="F559222" i="1"/>
  <c r="F559221" i="1"/>
  <c r="F559220" i="1"/>
  <c r="F559219" i="1"/>
  <c r="F559218" i="1"/>
  <c r="F559217" i="1"/>
  <c r="F559216" i="1"/>
  <c r="F559215" i="1"/>
  <c r="F559214" i="1"/>
  <c r="F559213" i="1"/>
  <c r="F559212" i="1"/>
  <c r="F559211" i="1"/>
  <c r="F559210" i="1"/>
  <c r="F559209" i="1"/>
  <c r="F559208" i="1"/>
  <c r="F559207" i="1"/>
  <c r="F559206" i="1"/>
  <c r="F559205" i="1"/>
  <c r="F559204" i="1"/>
  <c r="F559203" i="1"/>
  <c r="F559202" i="1"/>
  <c r="F559201" i="1"/>
  <c r="F559200" i="1"/>
  <c r="F559199" i="1"/>
  <c r="F559198" i="1"/>
  <c r="F559197" i="1"/>
  <c r="F559196" i="1"/>
  <c r="F559195" i="1"/>
  <c r="F559194" i="1"/>
  <c r="F559193" i="1"/>
  <c r="F559192" i="1"/>
  <c r="F559191" i="1"/>
  <c r="F559190" i="1"/>
  <c r="F559189" i="1"/>
  <c r="F559188" i="1"/>
  <c r="F559187" i="1"/>
  <c r="F559186" i="1"/>
  <c r="F559185" i="1"/>
  <c r="F559184" i="1"/>
  <c r="F559183" i="1"/>
  <c r="F559182" i="1"/>
  <c r="F559181" i="1"/>
  <c r="F559180" i="1"/>
  <c r="F559179" i="1"/>
  <c r="F559178" i="1"/>
  <c r="F559177" i="1"/>
  <c r="F559176" i="1"/>
  <c r="F559175" i="1"/>
  <c r="F559174" i="1"/>
  <c r="F559173" i="1"/>
  <c r="F559172" i="1"/>
  <c r="F559171" i="1"/>
  <c r="F559170" i="1"/>
  <c r="F559169" i="1"/>
  <c r="F559168" i="1"/>
  <c r="F559167" i="1"/>
  <c r="F559166" i="1"/>
  <c r="F559165" i="1"/>
  <c r="F559164" i="1"/>
  <c r="F559163" i="1"/>
  <c r="F559162" i="1"/>
  <c r="F559161" i="1"/>
  <c r="F559160" i="1"/>
  <c r="F559159" i="1"/>
  <c r="F559158" i="1"/>
  <c r="F559157" i="1"/>
  <c r="F559156" i="1"/>
  <c r="F559155" i="1"/>
  <c r="F559154" i="1"/>
  <c r="F559153" i="1"/>
  <c r="F559152" i="1"/>
  <c r="F559151" i="1"/>
  <c r="F559150" i="1"/>
  <c r="F559149" i="1"/>
  <c r="F559148" i="1"/>
  <c r="F559147" i="1"/>
  <c r="F559146" i="1"/>
  <c r="F559145" i="1"/>
  <c r="F559144" i="1"/>
  <c r="F559143" i="1"/>
  <c r="F559142" i="1"/>
  <c r="F559141" i="1"/>
  <c r="F559140" i="1"/>
  <c r="F559139" i="1"/>
  <c r="F559138" i="1"/>
  <c r="F559137" i="1"/>
  <c r="F559136" i="1"/>
  <c r="F559135" i="1"/>
  <c r="F559134" i="1"/>
  <c r="F559133" i="1"/>
  <c r="F559132" i="1"/>
  <c r="F559131" i="1"/>
  <c r="F559130" i="1"/>
  <c r="F559129" i="1"/>
  <c r="F559128" i="1"/>
  <c r="F559127" i="1"/>
  <c r="F559126" i="1"/>
  <c r="F559125" i="1"/>
  <c r="F559124" i="1"/>
  <c r="F559123" i="1"/>
  <c r="F559122" i="1"/>
  <c r="F559121" i="1"/>
  <c r="F559120" i="1"/>
  <c r="F559119" i="1"/>
  <c r="F559118" i="1"/>
  <c r="F559117" i="1"/>
  <c r="F559116" i="1"/>
  <c r="F559115" i="1"/>
  <c r="F559114" i="1"/>
  <c r="F559113" i="1"/>
  <c r="F559112" i="1"/>
  <c r="F559111" i="1"/>
  <c r="F559110" i="1"/>
  <c r="F559109" i="1"/>
  <c r="F559108" i="1"/>
  <c r="F559107" i="1"/>
  <c r="F559106" i="1"/>
  <c r="F559105" i="1"/>
  <c r="F559104" i="1"/>
  <c r="F559103" i="1"/>
  <c r="F559102" i="1"/>
  <c r="F559101" i="1"/>
  <c r="F559100" i="1"/>
  <c r="F559099" i="1"/>
  <c r="F559098" i="1"/>
  <c r="F559097" i="1"/>
  <c r="F559096" i="1"/>
  <c r="F559095" i="1"/>
  <c r="F559094" i="1"/>
  <c r="F559093" i="1"/>
  <c r="F559092" i="1"/>
  <c r="F559091" i="1"/>
  <c r="F559090" i="1"/>
  <c r="F559089" i="1"/>
  <c r="F559088" i="1"/>
  <c r="F559087" i="1"/>
  <c r="F559086" i="1"/>
  <c r="F559085" i="1"/>
  <c r="F559084" i="1"/>
  <c r="F559083" i="1"/>
  <c r="F559082" i="1"/>
  <c r="F559081" i="1"/>
  <c r="F559080" i="1"/>
  <c r="F559079" i="1"/>
  <c r="F559078" i="1"/>
  <c r="F559077" i="1"/>
  <c r="F559076" i="1"/>
  <c r="F559075" i="1"/>
  <c r="F559074" i="1"/>
  <c r="F559073" i="1"/>
  <c r="F559072" i="1"/>
  <c r="F559071" i="1"/>
  <c r="F559070" i="1"/>
  <c r="F559069" i="1"/>
  <c r="F559068" i="1"/>
  <c r="F559067" i="1"/>
  <c r="F559066" i="1"/>
  <c r="F559065" i="1"/>
  <c r="F559064" i="1"/>
  <c r="F559063" i="1"/>
  <c r="F559062" i="1"/>
  <c r="F559061" i="1"/>
  <c r="F559060" i="1"/>
  <c r="F559059" i="1"/>
  <c r="F559058" i="1"/>
  <c r="F559057" i="1"/>
  <c r="F559056" i="1"/>
  <c r="F559055" i="1"/>
  <c r="F559054" i="1"/>
  <c r="F559053" i="1"/>
  <c r="F559052" i="1"/>
  <c r="F559051" i="1"/>
  <c r="F559050" i="1"/>
  <c r="F559049" i="1"/>
  <c r="F559048" i="1"/>
  <c r="F559047" i="1"/>
  <c r="F559046" i="1"/>
  <c r="F559045" i="1"/>
  <c r="F559044" i="1"/>
  <c r="F559043" i="1"/>
  <c r="F559042" i="1"/>
  <c r="F559041" i="1"/>
  <c r="F559040" i="1"/>
  <c r="F559039" i="1"/>
  <c r="F559038" i="1"/>
  <c r="F559037" i="1"/>
  <c r="F559036" i="1"/>
  <c r="F559035" i="1"/>
  <c r="F559034" i="1"/>
  <c r="F559033" i="1"/>
  <c r="F559032" i="1"/>
  <c r="F559031" i="1"/>
  <c r="F559030" i="1"/>
  <c r="F559029" i="1"/>
  <c r="F559028" i="1"/>
  <c r="F559027" i="1"/>
  <c r="F559026" i="1"/>
  <c r="F559025" i="1"/>
  <c r="F559024" i="1"/>
  <c r="F559023" i="1"/>
  <c r="F559022" i="1"/>
  <c r="F559021" i="1"/>
  <c r="F559020" i="1"/>
  <c r="F559019" i="1"/>
  <c r="F559018" i="1"/>
  <c r="F559017" i="1"/>
  <c r="F559016" i="1"/>
  <c r="F559015" i="1"/>
  <c r="F559014" i="1"/>
  <c r="F559013" i="1"/>
  <c r="F559012" i="1"/>
  <c r="F559011" i="1"/>
  <c r="F559010" i="1"/>
  <c r="F559009" i="1"/>
  <c r="F559008" i="1"/>
  <c r="F559007" i="1"/>
  <c r="F559006" i="1"/>
  <c r="F559005" i="1"/>
  <c r="F559004" i="1"/>
  <c r="F559003" i="1"/>
  <c r="F559002" i="1"/>
  <c r="F559001" i="1"/>
  <c r="F559000" i="1"/>
  <c r="F558999" i="1"/>
  <c r="F558998" i="1"/>
  <c r="F558997" i="1"/>
  <c r="F558996" i="1"/>
  <c r="F558995" i="1"/>
  <c r="F558994" i="1"/>
  <c r="F558993" i="1"/>
  <c r="F558992" i="1"/>
  <c r="F558991" i="1"/>
  <c r="F558990" i="1"/>
  <c r="F558989" i="1"/>
  <c r="F558988" i="1"/>
  <c r="F558987" i="1"/>
  <c r="F558986" i="1"/>
  <c r="F558985" i="1"/>
  <c r="F558984" i="1"/>
  <c r="F558983" i="1"/>
  <c r="F558982" i="1"/>
  <c r="F558981" i="1"/>
  <c r="F558980" i="1"/>
  <c r="F558979" i="1"/>
  <c r="F558978" i="1"/>
  <c r="F558977" i="1"/>
  <c r="F558976" i="1"/>
  <c r="F558975" i="1"/>
  <c r="F558974" i="1"/>
  <c r="F558973" i="1"/>
  <c r="F558972" i="1"/>
  <c r="F558971" i="1"/>
  <c r="F558970" i="1"/>
  <c r="F558969" i="1"/>
  <c r="F558968" i="1"/>
  <c r="F558967" i="1"/>
  <c r="F558966" i="1"/>
  <c r="F558965" i="1"/>
  <c r="F558964" i="1"/>
  <c r="F558963" i="1"/>
  <c r="F558962" i="1"/>
  <c r="F558961" i="1"/>
  <c r="F558960" i="1"/>
  <c r="F558959" i="1"/>
  <c r="F558958" i="1"/>
  <c r="F558957" i="1"/>
  <c r="F558956" i="1"/>
  <c r="F558955" i="1"/>
  <c r="F558954" i="1"/>
  <c r="F558953" i="1"/>
  <c r="F558952" i="1"/>
  <c r="F558951" i="1"/>
  <c r="F558950" i="1"/>
  <c r="F558949" i="1"/>
  <c r="F558948" i="1"/>
  <c r="F558947" i="1"/>
  <c r="F558946" i="1"/>
  <c r="F558945" i="1"/>
  <c r="F558944" i="1"/>
  <c r="F558943" i="1"/>
  <c r="F558942" i="1"/>
  <c r="F558941" i="1"/>
  <c r="F558940" i="1"/>
  <c r="F558939" i="1"/>
  <c r="F558938" i="1"/>
  <c r="F558937" i="1"/>
  <c r="F558936" i="1"/>
  <c r="F558935" i="1"/>
  <c r="F558934" i="1"/>
  <c r="F558933" i="1"/>
  <c r="F558932" i="1"/>
  <c r="F558931" i="1"/>
  <c r="F558930" i="1"/>
  <c r="F558929" i="1"/>
  <c r="F558928" i="1"/>
  <c r="F558927" i="1"/>
  <c r="F558926" i="1"/>
  <c r="F558925" i="1"/>
  <c r="F558924" i="1"/>
  <c r="F558923" i="1"/>
  <c r="F558922" i="1"/>
  <c r="F558921" i="1"/>
  <c r="F558920" i="1"/>
  <c r="F558919" i="1"/>
  <c r="F558918" i="1"/>
  <c r="F558917" i="1"/>
  <c r="F558916" i="1"/>
  <c r="F558915" i="1"/>
  <c r="F558914" i="1"/>
  <c r="F558913" i="1"/>
  <c r="F558912" i="1"/>
  <c r="F558911" i="1"/>
  <c r="F558910" i="1"/>
  <c r="F558909" i="1"/>
  <c r="F558908" i="1"/>
  <c r="F558907" i="1"/>
  <c r="F558906" i="1"/>
  <c r="F558905" i="1"/>
  <c r="F558904" i="1"/>
  <c r="F558903" i="1"/>
  <c r="F558902" i="1"/>
  <c r="F558901" i="1"/>
  <c r="F558900" i="1"/>
  <c r="F558899" i="1"/>
  <c r="F558898" i="1"/>
  <c r="F558897" i="1"/>
  <c r="F558896" i="1"/>
  <c r="F558895" i="1"/>
  <c r="F558894" i="1"/>
  <c r="F558893" i="1"/>
  <c r="F558892" i="1"/>
  <c r="F558891" i="1"/>
  <c r="F558890" i="1"/>
  <c r="F558889" i="1"/>
  <c r="F558888" i="1"/>
  <c r="F558887" i="1"/>
  <c r="F558886" i="1"/>
  <c r="F558885" i="1"/>
  <c r="F558884" i="1"/>
  <c r="F558883" i="1"/>
  <c r="F558882" i="1"/>
  <c r="F558881" i="1"/>
  <c r="F558880" i="1"/>
  <c r="F558879" i="1"/>
  <c r="F558878" i="1"/>
  <c r="F558877" i="1"/>
  <c r="F558876" i="1"/>
  <c r="F558875" i="1"/>
  <c r="F558874" i="1"/>
  <c r="F558873" i="1"/>
  <c r="F558872" i="1"/>
  <c r="F558871" i="1"/>
  <c r="F558870" i="1"/>
  <c r="F558869" i="1"/>
  <c r="F558868" i="1"/>
  <c r="F558867" i="1"/>
  <c r="F558866" i="1"/>
  <c r="F558865" i="1"/>
  <c r="F558864" i="1"/>
  <c r="F558863" i="1"/>
  <c r="F558862" i="1"/>
  <c r="F558861" i="1"/>
  <c r="F558860" i="1"/>
  <c r="F558859" i="1"/>
  <c r="F558858" i="1"/>
  <c r="F558857" i="1"/>
  <c r="F558856" i="1"/>
  <c r="F558855" i="1"/>
  <c r="F558854" i="1"/>
  <c r="F558853" i="1"/>
  <c r="F558852" i="1"/>
  <c r="F558851" i="1"/>
  <c r="F558850" i="1"/>
  <c r="F558849" i="1"/>
  <c r="F558848" i="1"/>
  <c r="F558847" i="1"/>
  <c r="F558846" i="1"/>
  <c r="F558845" i="1"/>
  <c r="F558844" i="1"/>
  <c r="F558843" i="1"/>
  <c r="F558842" i="1"/>
  <c r="F558841" i="1"/>
  <c r="F558840" i="1"/>
  <c r="F558839" i="1"/>
  <c r="F558838" i="1"/>
  <c r="F558837" i="1"/>
  <c r="F558836" i="1"/>
  <c r="F558835" i="1"/>
  <c r="F558834" i="1"/>
  <c r="F558833" i="1"/>
  <c r="F558832" i="1"/>
  <c r="F558831" i="1"/>
  <c r="F558830" i="1"/>
  <c r="F558829" i="1"/>
  <c r="F558828" i="1"/>
  <c r="F558827" i="1"/>
  <c r="F558826" i="1"/>
  <c r="F558825" i="1"/>
  <c r="F558824" i="1"/>
  <c r="F558823" i="1"/>
  <c r="F558822" i="1"/>
  <c r="F558821" i="1"/>
  <c r="F558820" i="1"/>
  <c r="F558819" i="1"/>
  <c r="F558818" i="1"/>
  <c r="F558817" i="1"/>
  <c r="F558816" i="1"/>
  <c r="F558815" i="1"/>
  <c r="F558814" i="1"/>
  <c r="F558813" i="1"/>
  <c r="F558812" i="1"/>
  <c r="F558811" i="1"/>
  <c r="F558810" i="1"/>
  <c r="F558809" i="1"/>
  <c r="F558808" i="1"/>
  <c r="F558807" i="1"/>
  <c r="F558806" i="1"/>
  <c r="F558805" i="1"/>
  <c r="F558804" i="1"/>
  <c r="F558803" i="1"/>
  <c r="F558802" i="1"/>
  <c r="F558801" i="1"/>
  <c r="F558800" i="1"/>
  <c r="F558799" i="1"/>
  <c r="F558798" i="1"/>
  <c r="F558797" i="1"/>
  <c r="F558796" i="1"/>
  <c r="F558795" i="1"/>
  <c r="F558794" i="1"/>
  <c r="F558793" i="1"/>
  <c r="F558792" i="1"/>
  <c r="F558791" i="1"/>
  <c r="F558790" i="1"/>
  <c r="F558789" i="1"/>
  <c r="F558788" i="1"/>
  <c r="F558787" i="1"/>
  <c r="F558786" i="1"/>
  <c r="F558785" i="1"/>
  <c r="F558784" i="1"/>
  <c r="F558783" i="1"/>
  <c r="F558782" i="1"/>
  <c r="F558781" i="1"/>
  <c r="F558780" i="1"/>
  <c r="F558779" i="1"/>
  <c r="F558778" i="1"/>
  <c r="F558777" i="1"/>
  <c r="F558776" i="1"/>
  <c r="F558775" i="1"/>
  <c r="F558774" i="1"/>
  <c r="F558773" i="1"/>
  <c r="F558772" i="1"/>
  <c r="F558771" i="1"/>
  <c r="F558770" i="1"/>
  <c r="F558769" i="1"/>
  <c r="F558768" i="1"/>
  <c r="F558767" i="1"/>
  <c r="F558766" i="1"/>
  <c r="F558765" i="1"/>
  <c r="F558764" i="1"/>
  <c r="F558763" i="1"/>
  <c r="F558762" i="1"/>
  <c r="F558761" i="1"/>
  <c r="F558760" i="1"/>
  <c r="F558759" i="1"/>
  <c r="F558758" i="1"/>
  <c r="F558757" i="1"/>
  <c r="F558756" i="1"/>
  <c r="F558755" i="1"/>
  <c r="F558754" i="1"/>
  <c r="F558753" i="1"/>
  <c r="F558752" i="1"/>
  <c r="F558751" i="1"/>
  <c r="F558750" i="1"/>
  <c r="F558749" i="1"/>
  <c r="F558748" i="1"/>
  <c r="F558747" i="1"/>
  <c r="F558746" i="1"/>
  <c r="F558745" i="1"/>
  <c r="F558744" i="1"/>
  <c r="F558743" i="1"/>
  <c r="F558742" i="1"/>
  <c r="F558741" i="1"/>
  <c r="F558740" i="1"/>
  <c r="F558739" i="1"/>
  <c r="F558738" i="1"/>
  <c r="F558737" i="1"/>
  <c r="F558736" i="1"/>
  <c r="F558735" i="1"/>
  <c r="F558734" i="1"/>
  <c r="F558733" i="1"/>
  <c r="F558732" i="1"/>
  <c r="F558731" i="1"/>
  <c r="F558730" i="1"/>
  <c r="F558729" i="1"/>
  <c r="F558728" i="1"/>
  <c r="F558727" i="1"/>
  <c r="F558726" i="1"/>
  <c r="F558725" i="1"/>
  <c r="F558724" i="1"/>
  <c r="F558723" i="1"/>
  <c r="F558722" i="1"/>
  <c r="F558721" i="1"/>
  <c r="F558720" i="1"/>
  <c r="F558719" i="1"/>
  <c r="F558718" i="1"/>
  <c r="F558717" i="1"/>
  <c r="F558716" i="1"/>
  <c r="F558715" i="1"/>
  <c r="F558714" i="1"/>
  <c r="F558713" i="1"/>
  <c r="F558712" i="1"/>
  <c r="F558711" i="1"/>
  <c r="F558710" i="1"/>
  <c r="F558709" i="1"/>
  <c r="F558708" i="1"/>
  <c r="F558707" i="1"/>
  <c r="F558706" i="1"/>
  <c r="F558705" i="1"/>
  <c r="F558704" i="1"/>
  <c r="F558703" i="1"/>
  <c r="F558702" i="1"/>
  <c r="F558701" i="1"/>
  <c r="F558700" i="1"/>
  <c r="F558699" i="1"/>
  <c r="F558698" i="1"/>
  <c r="F558697" i="1"/>
  <c r="F558696" i="1"/>
  <c r="F558695" i="1"/>
  <c r="F558694" i="1"/>
  <c r="F558693" i="1"/>
  <c r="F558692" i="1"/>
  <c r="F558691" i="1"/>
  <c r="F558690" i="1"/>
  <c r="F558689" i="1"/>
  <c r="F558688" i="1"/>
  <c r="F558687" i="1"/>
  <c r="F558686" i="1"/>
  <c r="F558685" i="1"/>
  <c r="F558684" i="1"/>
  <c r="F558683" i="1"/>
  <c r="F558682" i="1"/>
  <c r="F558681" i="1"/>
  <c r="F558680" i="1"/>
  <c r="F558679" i="1"/>
  <c r="F558678" i="1"/>
  <c r="F558677" i="1"/>
  <c r="F558676" i="1"/>
  <c r="F558675" i="1"/>
  <c r="F558674" i="1"/>
  <c r="F558673" i="1"/>
  <c r="F558672" i="1"/>
  <c r="F558671" i="1"/>
  <c r="F558670" i="1"/>
  <c r="F558669" i="1"/>
  <c r="F558668" i="1"/>
  <c r="F558667" i="1"/>
  <c r="F558666" i="1"/>
  <c r="F558665" i="1"/>
  <c r="F558664" i="1"/>
  <c r="F558663" i="1"/>
  <c r="F558662" i="1"/>
  <c r="F558661" i="1"/>
  <c r="F558660" i="1"/>
  <c r="F558659" i="1"/>
  <c r="F558658" i="1"/>
  <c r="F558657" i="1"/>
  <c r="F558656" i="1"/>
  <c r="F558655" i="1"/>
  <c r="F558654" i="1"/>
  <c r="F558653" i="1"/>
  <c r="F558652" i="1"/>
  <c r="F558651" i="1"/>
  <c r="F558650" i="1"/>
  <c r="F558649" i="1"/>
  <c r="F558648" i="1"/>
  <c r="F558647" i="1"/>
  <c r="F558646" i="1"/>
  <c r="F558645" i="1"/>
  <c r="F558644" i="1"/>
  <c r="F558643" i="1"/>
  <c r="F558642" i="1"/>
  <c r="F558641" i="1"/>
  <c r="F558640" i="1"/>
  <c r="F558639" i="1"/>
  <c r="F558638" i="1"/>
  <c r="F558637" i="1"/>
  <c r="F558636" i="1"/>
  <c r="F558635" i="1"/>
  <c r="F558634" i="1"/>
  <c r="F558633" i="1"/>
  <c r="F558632" i="1"/>
  <c r="F558631" i="1"/>
  <c r="F558630" i="1"/>
  <c r="F558629" i="1"/>
  <c r="F558628" i="1"/>
  <c r="F558627" i="1"/>
  <c r="F558626" i="1"/>
  <c r="F558625" i="1"/>
  <c r="F558624" i="1"/>
  <c r="F558623" i="1"/>
  <c r="F558622" i="1"/>
  <c r="F558621" i="1"/>
  <c r="F558620" i="1"/>
  <c r="F558619" i="1"/>
  <c r="F558618" i="1"/>
  <c r="F558617" i="1"/>
  <c r="F558616" i="1"/>
  <c r="F558615" i="1"/>
  <c r="F558614" i="1"/>
  <c r="F558613" i="1"/>
  <c r="F558612" i="1"/>
  <c r="F558611" i="1"/>
  <c r="F558610" i="1"/>
  <c r="F558609" i="1"/>
  <c r="F558608" i="1"/>
  <c r="F558607" i="1"/>
  <c r="F558606" i="1"/>
  <c r="F558605" i="1"/>
  <c r="F558604" i="1"/>
  <c r="F558603" i="1"/>
  <c r="F558602" i="1"/>
  <c r="F558601" i="1"/>
  <c r="F558600" i="1"/>
  <c r="F558599" i="1"/>
  <c r="F558598" i="1"/>
  <c r="F558597" i="1"/>
  <c r="F558596" i="1"/>
  <c r="F558595" i="1"/>
  <c r="F558594" i="1"/>
  <c r="F558593" i="1"/>
  <c r="F558592" i="1"/>
  <c r="F558591" i="1"/>
  <c r="F558590" i="1"/>
  <c r="F558589" i="1"/>
  <c r="F558588" i="1"/>
  <c r="F558587" i="1"/>
  <c r="F558586" i="1"/>
  <c r="F558585" i="1"/>
  <c r="F558584" i="1"/>
  <c r="F558583" i="1"/>
  <c r="F558582" i="1"/>
  <c r="F558581" i="1"/>
  <c r="F558580" i="1"/>
  <c r="F558579" i="1"/>
  <c r="F558578" i="1"/>
  <c r="F558577" i="1"/>
  <c r="F558576" i="1"/>
  <c r="F558575" i="1"/>
  <c r="F558574" i="1"/>
  <c r="F558573" i="1"/>
  <c r="F558572" i="1"/>
  <c r="F558571" i="1"/>
  <c r="F558570" i="1"/>
  <c r="F558569" i="1"/>
  <c r="F558568" i="1"/>
  <c r="F558567" i="1"/>
  <c r="F558566" i="1"/>
  <c r="F558565" i="1"/>
  <c r="F558564" i="1"/>
  <c r="F558563" i="1"/>
  <c r="F558562" i="1"/>
  <c r="F558561" i="1"/>
  <c r="F558560" i="1"/>
  <c r="F558559" i="1"/>
  <c r="F558558" i="1"/>
  <c r="F558557" i="1"/>
  <c r="F558556" i="1"/>
  <c r="F558555" i="1"/>
  <c r="F558554" i="1"/>
  <c r="F558553" i="1"/>
  <c r="F558552" i="1"/>
  <c r="F558551" i="1"/>
  <c r="F558550" i="1"/>
  <c r="F558549" i="1"/>
  <c r="F558548" i="1"/>
  <c r="F558547" i="1"/>
  <c r="F558546" i="1"/>
  <c r="F558545" i="1"/>
  <c r="F558544" i="1"/>
  <c r="F558543" i="1"/>
  <c r="F558542" i="1"/>
  <c r="F558541" i="1"/>
  <c r="F558540" i="1"/>
  <c r="F558539" i="1"/>
  <c r="F558538" i="1"/>
  <c r="F558537" i="1"/>
  <c r="F558536" i="1"/>
  <c r="F558535" i="1"/>
  <c r="F558534" i="1"/>
  <c r="F558533" i="1"/>
  <c r="F558532" i="1"/>
  <c r="F558531" i="1"/>
  <c r="F558530" i="1"/>
  <c r="F558529" i="1"/>
  <c r="F558528" i="1"/>
  <c r="F558527" i="1"/>
  <c r="F558526" i="1"/>
  <c r="F558525" i="1"/>
  <c r="F558524" i="1"/>
  <c r="F558523" i="1"/>
  <c r="F558522" i="1"/>
  <c r="F558521" i="1"/>
  <c r="F558520" i="1"/>
  <c r="F558519" i="1"/>
  <c r="F558518" i="1"/>
  <c r="F558517" i="1"/>
  <c r="F558516" i="1"/>
  <c r="F558515" i="1"/>
  <c r="F558514" i="1"/>
  <c r="F558513" i="1"/>
  <c r="F558512" i="1"/>
  <c r="F558511" i="1"/>
  <c r="F558510" i="1"/>
  <c r="F558509" i="1"/>
  <c r="F558508" i="1"/>
  <c r="F558507" i="1"/>
  <c r="F558506" i="1"/>
  <c r="F558505" i="1"/>
  <c r="F558504" i="1"/>
  <c r="F558503" i="1"/>
  <c r="F558502" i="1"/>
  <c r="F558501" i="1"/>
  <c r="F558500" i="1"/>
  <c r="F558499" i="1"/>
  <c r="F558498" i="1"/>
  <c r="F558497" i="1"/>
  <c r="F558496" i="1"/>
  <c r="F558495" i="1"/>
  <c r="F558494" i="1"/>
  <c r="F558493" i="1"/>
  <c r="F558492" i="1"/>
  <c r="F558491" i="1"/>
  <c r="F558490" i="1"/>
  <c r="F558489" i="1"/>
  <c r="F558488" i="1"/>
  <c r="F558487" i="1"/>
  <c r="F558486" i="1"/>
  <c r="F558485" i="1"/>
  <c r="F558484" i="1"/>
  <c r="F558483" i="1"/>
  <c r="F558482" i="1"/>
  <c r="F558481" i="1"/>
  <c r="F558480" i="1"/>
  <c r="F558479" i="1"/>
  <c r="F558478" i="1"/>
  <c r="F558477" i="1"/>
  <c r="F558476" i="1"/>
  <c r="F558475" i="1"/>
  <c r="F558474" i="1"/>
  <c r="F558473" i="1"/>
  <c r="F558472" i="1"/>
  <c r="F558471" i="1"/>
  <c r="F558470" i="1"/>
  <c r="F558469" i="1"/>
  <c r="F558468" i="1"/>
  <c r="F558467" i="1"/>
  <c r="F558466" i="1"/>
  <c r="F558465" i="1"/>
  <c r="F558464" i="1"/>
  <c r="F558463" i="1"/>
  <c r="F558462" i="1"/>
  <c r="F558461" i="1"/>
  <c r="F558460" i="1"/>
  <c r="F558459" i="1"/>
  <c r="F558458" i="1"/>
  <c r="F558457" i="1"/>
  <c r="F558456" i="1"/>
  <c r="F558455" i="1"/>
  <c r="F558454" i="1"/>
  <c r="F558453" i="1"/>
  <c r="F558452" i="1"/>
  <c r="F558451" i="1"/>
  <c r="F558450" i="1"/>
  <c r="F558449" i="1"/>
  <c r="F558448" i="1"/>
  <c r="F558447" i="1"/>
  <c r="F558446" i="1"/>
  <c r="F558445" i="1"/>
  <c r="F558444" i="1"/>
  <c r="F558443" i="1"/>
  <c r="F558442" i="1"/>
  <c r="F558441" i="1"/>
  <c r="F558440" i="1"/>
  <c r="F558439" i="1"/>
  <c r="F558438" i="1"/>
  <c r="F558437" i="1"/>
  <c r="F558436" i="1"/>
  <c r="F558435" i="1"/>
  <c r="F558434" i="1"/>
  <c r="F558433" i="1"/>
  <c r="F558432" i="1"/>
  <c r="F558431" i="1"/>
  <c r="F558430" i="1"/>
  <c r="F558429" i="1"/>
  <c r="F558428" i="1"/>
  <c r="F558427" i="1"/>
  <c r="F558426" i="1"/>
  <c r="F558425" i="1"/>
  <c r="F558424" i="1"/>
  <c r="F558423" i="1"/>
  <c r="F558422" i="1"/>
  <c r="F558421" i="1"/>
  <c r="F558420" i="1"/>
  <c r="F558419" i="1"/>
  <c r="F558418" i="1"/>
  <c r="F558417" i="1"/>
  <c r="F558416" i="1"/>
  <c r="F558415" i="1"/>
  <c r="F558414" i="1"/>
  <c r="F558413" i="1"/>
  <c r="F558412" i="1"/>
  <c r="F558411" i="1"/>
  <c r="F558410" i="1"/>
  <c r="F558409" i="1"/>
  <c r="F558408" i="1"/>
  <c r="F558407" i="1"/>
  <c r="F558406" i="1"/>
  <c r="F558405" i="1"/>
  <c r="F558404" i="1"/>
  <c r="F558403" i="1"/>
  <c r="F558402" i="1"/>
  <c r="F558401" i="1"/>
  <c r="F558400" i="1"/>
  <c r="F558399" i="1"/>
  <c r="F558398" i="1"/>
  <c r="F558397" i="1"/>
  <c r="F558396" i="1"/>
  <c r="F558395" i="1"/>
  <c r="F558394" i="1"/>
  <c r="F558393" i="1"/>
  <c r="F558392" i="1"/>
  <c r="F558391" i="1"/>
  <c r="F558390" i="1"/>
  <c r="F558389" i="1"/>
  <c r="F558388" i="1"/>
  <c r="F558387" i="1"/>
  <c r="F558386" i="1"/>
  <c r="F558385" i="1"/>
  <c r="F558384" i="1"/>
  <c r="F558383" i="1"/>
  <c r="F558382" i="1"/>
  <c r="F558381" i="1"/>
  <c r="F558380" i="1"/>
  <c r="F558379" i="1"/>
  <c r="F558378" i="1"/>
  <c r="F558377" i="1"/>
  <c r="F558376" i="1"/>
  <c r="F558375" i="1"/>
  <c r="F558374" i="1"/>
  <c r="F558373" i="1"/>
  <c r="F558372" i="1"/>
  <c r="F558371" i="1"/>
  <c r="F558370" i="1"/>
  <c r="F558369" i="1"/>
  <c r="F558368" i="1"/>
  <c r="F558367" i="1"/>
  <c r="F558366" i="1"/>
  <c r="F558365" i="1"/>
  <c r="F558364" i="1"/>
  <c r="F558363" i="1"/>
  <c r="F558362" i="1"/>
  <c r="F558361" i="1"/>
  <c r="F558360" i="1"/>
  <c r="F558359" i="1"/>
  <c r="F558358" i="1"/>
  <c r="F558357" i="1"/>
  <c r="F558356" i="1"/>
  <c r="F558355" i="1"/>
  <c r="F558354" i="1"/>
  <c r="F558353" i="1"/>
  <c r="F558352" i="1"/>
  <c r="F558351" i="1"/>
  <c r="F558350" i="1"/>
  <c r="F558349" i="1"/>
  <c r="F558348" i="1"/>
  <c r="F558347" i="1"/>
  <c r="F558346" i="1"/>
  <c r="F558345" i="1"/>
  <c r="F558344" i="1"/>
  <c r="F558343" i="1"/>
  <c r="F558342" i="1"/>
  <c r="F558341" i="1"/>
  <c r="F558340" i="1"/>
  <c r="F558339" i="1"/>
  <c r="F558338" i="1"/>
  <c r="F558337" i="1"/>
  <c r="F558336" i="1"/>
  <c r="F558335" i="1"/>
  <c r="F558334" i="1"/>
  <c r="F558333" i="1"/>
  <c r="F558332" i="1"/>
  <c r="F558331" i="1"/>
  <c r="F558330" i="1"/>
  <c r="F558329" i="1"/>
  <c r="F558328" i="1"/>
  <c r="F558327" i="1"/>
  <c r="F558326" i="1"/>
  <c r="F558325" i="1"/>
  <c r="F558324" i="1"/>
  <c r="F558323" i="1"/>
  <c r="F558322" i="1"/>
  <c r="F558321" i="1"/>
  <c r="F558320" i="1"/>
  <c r="F558319" i="1"/>
  <c r="F558318" i="1"/>
  <c r="F558317" i="1"/>
  <c r="F558316" i="1"/>
  <c r="F558315" i="1"/>
  <c r="F558314" i="1"/>
  <c r="F558313" i="1"/>
  <c r="F558312" i="1"/>
  <c r="F558311" i="1"/>
  <c r="F558310" i="1"/>
  <c r="F558309" i="1"/>
  <c r="F558308" i="1"/>
  <c r="F558307" i="1"/>
  <c r="F558306" i="1"/>
  <c r="F558305" i="1"/>
  <c r="F558304" i="1"/>
  <c r="F558303" i="1"/>
  <c r="F558302" i="1"/>
  <c r="F558301" i="1"/>
  <c r="F558300" i="1"/>
  <c r="F558299" i="1"/>
  <c r="F558298" i="1"/>
  <c r="F558297" i="1"/>
  <c r="F558296" i="1"/>
  <c r="F558295" i="1"/>
  <c r="F558294" i="1"/>
  <c r="F558293" i="1"/>
  <c r="F558292" i="1"/>
  <c r="F558291" i="1"/>
  <c r="F558290" i="1"/>
  <c r="F558289" i="1"/>
  <c r="F558288" i="1"/>
  <c r="F558287" i="1"/>
  <c r="F558286" i="1"/>
  <c r="F558285" i="1"/>
  <c r="F558284" i="1"/>
  <c r="F558283" i="1"/>
  <c r="F558282" i="1"/>
  <c r="F558281" i="1"/>
  <c r="F558280" i="1"/>
  <c r="F558279" i="1"/>
  <c r="F558278" i="1"/>
  <c r="F558277" i="1"/>
  <c r="F558276" i="1"/>
  <c r="F558275" i="1"/>
  <c r="F558274" i="1"/>
  <c r="F558273" i="1"/>
  <c r="F558272" i="1"/>
  <c r="F558271" i="1"/>
  <c r="F558270" i="1"/>
  <c r="F558269" i="1"/>
  <c r="F558268" i="1"/>
  <c r="F558267" i="1"/>
  <c r="F558266" i="1"/>
  <c r="F558265" i="1"/>
  <c r="F558264" i="1"/>
  <c r="F558263" i="1"/>
  <c r="F558262" i="1"/>
  <c r="F558261" i="1"/>
  <c r="F558260" i="1"/>
  <c r="F558259" i="1"/>
  <c r="F558258" i="1"/>
  <c r="F558257" i="1"/>
  <c r="F558256" i="1"/>
  <c r="F558255" i="1"/>
  <c r="F558254" i="1"/>
  <c r="F558253" i="1"/>
  <c r="F558252" i="1"/>
  <c r="F558251" i="1"/>
  <c r="F558250" i="1"/>
  <c r="F558249" i="1"/>
  <c r="F558248" i="1"/>
  <c r="F558247" i="1"/>
  <c r="F558246" i="1"/>
  <c r="F558245" i="1"/>
  <c r="F558244" i="1"/>
  <c r="F558243" i="1"/>
  <c r="F558242" i="1"/>
  <c r="F558241" i="1"/>
  <c r="F558240" i="1"/>
  <c r="F558239" i="1"/>
  <c r="F558238" i="1"/>
  <c r="F558237" i="1"/>
  <c r="F558236" i="1"/>
  <c r="F558235" i="1"/>
  <c r="F558234" i="1"/>
  <c r="F558233" i="1"/>
  <c r="F558232" i="1"/>
  <c r="F558231" i="1"/>
  <c r="F558230" i="1"/>
  <c r="F558229" i="1"/>
  <c r="F558228" i="1"/>
  <c r="F558227" i="1"/>
  <c r="F558226" i="1"/>
  <c r="F558225" i="1"/>
  <c r="F558224" i="1"/>
  <c r="F558223" i="1"/>
  <c r="F558222" i="1"/>
  <c r="F558221" i="1"/>
  <c r="F558220" i="1"/>
  <c r="F558219" i="1"/>
  <c r="F558218" i="1"/>
  <c r="F558217" i="1"/>
  <c r="F558216" i="1"/>
  <c r="F558215" i="1"/>
  <c r="F558214" i="1"/>
  <c r="F558213" i="1"/>
  <c r="F558212" i="1"/>
  <c r="F558211" i="1"/>
  <c r="F558210" i="1"/>
  <c r="F558209" i="1"/>
  <c r="F558208" i="1"/>
  <c r="F558207" i="1"/>
  <c r="F558206" i="1"/>
  <c r="F558205" i="1"/>
  <c r="F558204" i="1"/>
  <c r="F558203" i="1"/>
  <c r="F558202" i="1"/>
  <c r="F558201" i="1"/>
  <c r="F558200" i="1"/>
  <c r="F558199" i="1"/>
  <c r="F558198" i="1"/>
  <c r="F558197" i="1"/>
  <c r="F558196" i="1"/>
  <c r="F558195" i="1"/>
  <c r="F558194" i="1"/>
  <c r="F558193" i="1"/>
  <c r="F558192" i="1"/>
  <c r="F558191" i="1"/>
  <c r="F558190" i="1"/>
  <c r="F558189" i="1"/>
  <c r="F558188" i="1"/>
  <c r="F558187" i="1"/>
  <c r="F558186" i="1"/>
  <c r="F558185" i="1"/>
  <c r="F558184" i="1"/>
  <c r="F558183" i="1"/>
  <c r="F558182" i="1"/>
  <c r="F558181" i="1"/>
  <c r="F558180" i="1"/>
  <c r="F558179" i="1"/>
  <c r="F558178" i="1"/>
  <c r="F558177" i="1"/>
  <c r="F558176" i="1"/>
  <c r="F558175" i="1"/>
  <c r="F558174" i="1"/>
  <c r="F558173" i="1"/>
  <c r="F558172" i="1"/>
  <c r="F558171" i="1"/>
  <c r="F558170" i="1"/>
  <c r="F558169" i="1"/>
  <c r="F558168" i="1"/>
  <c r="F558167" i="1"/>
  <c r="F558166" i="1"/>
  <c r="F558165" i="1"/>
  <c r="F558164" i="1"/>
  <c r="F558163" i="1"/>
  <c r="F558162" i="1"/>
  <c r="F558161" i="1"/>
  <c r="F558160" i="1"/>
  <c r="F558159" i="1"/>
  <c r="F558158" i="1"/>
  <c r="F558157" i="1"/>
  <c r="F558156" i="1"/>
  <c r="F558155" i="1"/>
  <c r="F558154" i="1"/>
  <c r="F558153" i="1"/>
  <c r="F558152" i="1"/>
  <c r="F558151" i="1"/>
  <c r="F558150" i="1"/>
  <c r="F558149" i="1"/>
  <c r="F558148" i="1"/>
  <c r="F558147" i="1"/>
  <c r="F558146" i="1"/>
  <c r="F558145" i="1"/>
  <c r="F558144" i="1"/>
  <c r="F558143" i="1"/>
  <c r="F558142" i="1"/>
  <c r="F558141" i="1"/>
  <c r="F558140" i="1"/>
  <c r="F558139" i="1"/>
  <c r="F558138" i="1"/>
  <c r="F558137" i="1"/>
  <c r="F558136" i="1"/>
  <c r="F558135" i="1"/>
  <c r="F558134" i="1"/>
  <c r="F558133" i="1"/>
  <c r="F558132" i="1"/>
  <c r="F558131" i="1"/>
  <c r="F558130" i="1"/>
  <c r="F558129" i="1"/>
  <c r="F558128" i="1"/>
  <c r="F558127" i="1"/>
  <c r="F558126" i="1"/>
  <c r="F558125" i="1"/>
  <c r="F558124" i="1"/>
  <c r="F558123" i="1"/>
  <c r="F558122" i="1"/>
  <c r="F558121" i="1"/>
  <c r="F558120" i="1"/>
  <c r="F558119" i="1"/>
  <c r="F558118" i="1"/>
  <c r="F558117" i="1"/>
  <c r="F558116" i="1"/>
  <c r="F558115" i="1"/>
  <c r="F558114" i="1"/>
  <c r="F558113" i="1"/>
  <c r="F558112" i="1"/>
  <c r="F558111" i="1"/>
  <c r="F558110" i="1"/>
  <c r="F558109" i="1"/>
  <c r="F558108" i="1"/>
  <c r="F558107" i="1"/>
  <c r="F558106" i="1"/>
  <c r="F558105" i="1"/>
  <c r="F558104" i="1"/>
  <c r="F558103" i="1"/>
  <c r="F558102" i="1"/>
  <c r="F558101" i="1"/>
  <c r="F558100" i="1"/>
  <c r="F558099" i="1"/>
  <c r="F558098" i="1"/>
  <c r="F558097" i="1"/>
  <c r="F558096" i="1"/>
  <c r="F558095" i="1"/>
  <c r="F558094" i="1"/>
  <c r="F558093" i="1"/>
  <c r="F558092" i="1"/>
  <c r="F558091" i="1"/>
  <c r="F558090" i="1"/>
  <c r="F558089" i="1"/>
  <c r="F558088" i="1"/>
  <c r="F558087" i="1"/>
  <c r="F558086" i="1"/>
  <c r="F558085" i="1"/>
  <c r="F558084" i="1"/>
  <c r="F558083" i="1"/>
  <c r="F558082" i="1"/>
  <c r="F558081" i="1"/>
  <c r="F558080" i="1"/>
  <c r="F558079" i="1"/>
  <c r="F558078" i="1"/>
  <c r="F558077" i="1"/>
  <c r="F558076" i="1"/>
  <c r="F558075" i="1"/>
  <c r="F558074" i="1"/>
  <c r="F558073" i="1"/>
  <c r="F558072" i="1"/>
  <c r="F558071" i="1"/>
  <c r="F558070" i="1"/>
  <c r="F558069" i="1"/>
  <c r="F558068" i="1"/>
  <c r="F558067" i="1"/>
  <c r="F558066" i="1"/>
  <c r="F558065" i="1"/>
  <c r="F558064" i="1"/>
  <c r="F558063" i="1"/>
  <c r="F558062" i="1"/>
  <c r="F558061" i="1"/>
  <c r="F558060" i="1"/>
  <c r="F558059" i="1"/>
  <c r="F558058" i="1"/>
  <c r="F558057" i="1"/>
  <c r="F558056" i="1"/>
  <c r="F558055" i="1"/>
  <c r="F558054" i="1"/>
  <c r="F558053" i="1"/>
  <c r="F558052" i="1"/>
  <c r="F558051" i="1"/>
  <c r="F558050" i="1"/>
  <c r="F558049" i="1"/>
  <c r="F558048" i="1"/>
  <c r="F558047" i="1"/>
  <c r="F558046" i="1"/>
  <c r="F558045" i="1"/>
  <c r="F558044" i="1"/>
  <c r="F558043" i="1"/>
  <c r="F558042" i="1"/>
  <c r="F558041" i="1"/>
  <c r="F558040" i="1"/>
  <c r="F558039" i="1"/>
  <c r="F558038" i="1"/>
  <c r="F558037" i="1"/>
  <c r="F558036" i="1"/>
  <c r="F558035" i="1"/>
  <c r="F558034" i="1"/>
  <c r="F558033" i="1"/>
  <c r="F558032" i="1"/>
  <c r="F558031" i="1"/>
  <c r="F558030" i="1"/>
  <c r="F558029" i="1"/>
  <c r="F558028" i="1"/>
  <c r="F558027" i="1"/>
  <c r="F558026" i="1"/>
  <c r="F558025" i="1"/>
  <c r="F558024" i="1"/>
  <c r="F558023" i="1"/>
  <c r="F558022" i="1"/>
  <c r="F558021" i="1"/>
  <c r="F558020" i="1"/>
  <c r="F558019" i="1"/>
  <c r="F558018" i="1"/>
  <c r="F558017" i="1"/>
  <c r="F558016" i="1"/>
  <c r="F558015" i="1"/>
  <c r="F558014" i="1"/>
  <c r="F558013" i="1"/>
  <c r="F558012" i="1"/>
  <c r="F558011" i="1"/>
  <c r="F558010" i="1"/>
  <c r="F558009" i="1"/>
  <c r="F558008" i="1"/>
  <c r="F558007" i="1"/>
  <c r="F558006" i="1"/>
  <c r="F558005" i="1"/>
  <c r="F558004" i="1"/>
  <c r="F558003" i="1"/>
  <c r="F558002" i="1"/>
  <c r="F558001" i="1"/>
  <c r="F558000" i="1"/>
  <c r="F557999" i="1"/>
  <c r="F557998" i="1"/>
  <c r="F557997" i="1"/>
  <c r="F557996" i="1"/>
  <c r="F557995" i="1"/>
  <c r="F557994" i="1"/>
  <c r="F557993" i="1"/>
  <c r="F557992" i="1"/>
  <c r="F557991" i="1"/>
  <c r="F557990" i="1"/>
  <c r="F557989" i="1"/>
  <c r="F557988" i="1"/>
  <c r="F557987" i="1"/>
  <c r="F557986" i="1"/>
  <c r="F557985" i="1"/>
  <c r="F557984" i="1"/>
  <c r="F557983" i="1"/>
  <c r="F557982" i="1"/>
  <c r="F557981" i="1"/>
  <c r="F557980" i="1"/>
  <c r="F557979" i="1"/>
  <c r="F557978" i="1"/>
  <c r="F557977" i="1"/>
  <c r="F557976" i="1"/>
  <c r="F557975" i="1"/>
  <c r="F557974" i="1"/>
  <c r="F557973" i="1"/>
  <c r="F557972" i="1"/>
  <c r="F557971" i="1"/>
  <c r="F557970" i="1"/>
  <c r="F557969" i="1"/>
  <c r="F557968" i="1"/>
  <c r="F557967" i="1"/>
  <c r="F557966" i="1"/>
  <c r="F557965" i="1"/>
  <c r="F557964" i="1"/>
  <c r="F557963" i="1"/>
  <c r="F557962" i="1"/>
  <c r="F557961" i="1"/>
  <c r="F557960" i="1"/>
  <c r="F557959" i="1"/>
  <c r="F557958" i="1"/>
  <c r="F557957" i="1"/>
  <c r="F557956" i="1"/>
  <c r="F557955" i="1"/>
  <c r="F557954" i="1"/>
  <c r="F557953" i="1"/>
  <c r="F557952" i="1"/>
  <c r="F557951" i="1"/>
  <c r="F557950" i="1"/>
  <c r="F557949" i="1"/>
  <c r="F557948" i="1"/>
  <c r="F557947" i="1"/>
  <c r="F557946" i="1"/>
  <c r="F557945" i="1"/>
  <c r="F557944" i="1"/>
  <c r="F557943" i="1"/>
  <c r="F557942" i="1"/>
  <c r="F557941" i="1"/>
  <c r="F557940" i="1"/>
  <c r="F557939" i="1"/>
  <c r="F557938" i="1"/>
  <c r="F557937" i="1"/>
  <c r="F557936" i="1"/>
  <c r="F557935" i="1"/>
  <c r="F557934" i="1"/>
  <c r="F557933" i="1"/>
  <c r="F557932" i="1"/>
  <c r="F557931" i="1"/>
  <c r="F557930" i="1"/>
  <c r="F557929" i="1"/>
  <c r="F557928" i="1"/>
  <c r="F557927" i="1"/>
  <c r="F557926" i="1"/>
  <c r="F557925" i="1"/>
  <c r="F557924" i="1"/>
  <c r="F557923" i="1"/>
  <c r="F557922" i="1"/>
  <c r="F557921" i="1"/>
  <c r="F557920" i="1"/>
  <c r="F557919" i="1"/>
  <c r="F557918" i="1"/>
  <c r="F557917" i="1"/>
  <c r="F557916" i="1"/>
  <c r="F557915" i="1"/>
  <c r="F557914" i="1"/>
  <c r="F557913" i="1"/>
  <c r="F557912" i="1"/>
  <c r="F557911" i="1"/>
  <c r="F557910" i="1"/>
  <c r="F557909" i="1"/>
  <c r="F557908" i="1"/>
  <c r="F557907" i="1"/>
  <c r="F557906" i="1"/>
  <c r="F557905" i="1"/>
  <c r="F557904" i="1"/>
  <c r="F557903" i="1"/>
  <c r="F557902" i="1"/>
  <c r="F557901" i="1"/>
  <c r="F557900" i="1"/>
  <c r="F557899" i="1"/>
  <c r="F557898" i="1"/>
  <c r="F557897" i="1"/>
  <c r="F557896" i="1"/>
  <c r="F557895" i="1"/>
  <c r="F557894" i="1"/>
  <c r="F557893" i="1"/>
  <c r="F557892" i="1"/>
  <c r="F557891" i="1"/>
  <c r="F557890" i="1"/>
  <c r="F557889" i="1"/>
  <c r="F557888" i="1"/>
  <c r="F557887" i="1"/>
  <c r="F557886" i="1"/>
  <c r="F557885" i="1"/>
  <c r="F557884" i="1"/>
  <c r="F557883" i="1"/>
  <c r="F557882" i="1"/>
  <c r="F557881" i="1"/>
  <c r="F557880" i="1"/>
  <c r="F557879" i="1"/>
  <c r="F557878" i="1"/>
  <c r="F557877" i="1"/>
  <c r="F557876" i="1"/>
  <c r="F557875" i="1"/>
  <c r="F557874" i="1"/>
  <c r="F557873" i="1"/>
  <c r="F557872" i="1"/>
  <c r="F557871" i="1"/>
  <c r="F557870" i="1"/>
  <c r="F557869" i="1"/>
  <c r="F557868" i="1"/>
  <c r="F557867" i="1"/>
  <c r="F557866" i="1"/>
  <c r="F557865" i="1"/>
  <c r="F557864" i="1"/>
  <c r="F557863" i="1"/>
  <c r="F557862" i="1"/>
  <c r="F557861" i="1"/>
  <c r="F557860" i="1"/>
  <c r="F557859" i="1"/>
  <c r="F557858" i="1"/>
  <c r="F557857" i="1"/>
  <c r="F557856" i="1"/>
  <c r="F557855" i="1"/>
  <c r="F557854" i="1"/>
  <c r="F557853" i="1"/>
  <c r="F557852" i="1"/>
  <c r="F557851" i="1"/>
  <c r="F557850" i="1"/>
  <c r="F557849" i="1"/>
  <c r="F557848" i="1"/>
  <c r="F557847" i="1"/>
  <c r="F557846" i="1"/>
  <c r="F557845" i="1"/>
  <c r="F557844" i="1"/>
  <c r="F557843" i="1"/>
  <c r="F557842" i="1"/>
  <c r="F557841" i="1"/>
  <c r="F557840" i="1"/>
  <c r="F557839" i="1"/>
  <c r="F557838" i="1"/>
  <c r="F557837" i="1"/>
  <c r="F557836" i="1"/>
  <c r="F557835" i="1"/>
  <c r="F557834" i="1"/>
  <c r="F557833" i="1"/>
  <c r="F557832" i="1"/>
  <c r="F557831" i="1"/>
  <c r="F557830" i="1"/>
  <c r="F557829" i="1"/>
  <c r="F557828" i="1"/>
  <c r="F557827" i="1"/>
  <c r="F557826" i="1"/>
  <c r="F557825" i="1"/>
  <c r="F557824" i="1"/>
  <c r="F557823" i="1"/>
  <c r="F557822" i="1"/>
  <c r="F557821" i="1"/>
  <c r="F557820" i="1"/>
  <c r="F557819" i="1"/>
  <c r="F557818" i="1"/>
  <c r="F557817" i="1"/>
  <c r="F557816" i="1"/>
  <c r="F557815" i="1"/>
  <c r="F557814" i="1"/>
  <c r="F557813" i="1"/>
  <c r="F557812" i="1"/>
  <c r="F557811" i="1"/>
  <c r="F557810" i="1"/>
  <c r="F557809" i="1"/>
  <c r="F557808" i="1"/>
  <c r="F557807" i="1"/>
  <c r="F557806" i="1"/>
  <c r="F557805" i="1"/>
  <c r="F557804" i="1"/>
  <c r="F557803" i="1"/>
  <c r="F557802" i="1"/>
  <c r="F557801" i="1"/>
  <c r="F557800" i="1"/>
  <c r="F557799" i="1"/>
  <c r="F557798" i="1"/>
  <c r="F557797" i="1"/>
  <c r="F557796" i="1"/>
  <c r="F557795" i="1"/>
  <c r="F557794" i="1"/>
  <c r="F557793" i="1"/>
  <c r="F557792" i="1"/>
  <c r="F557791" i="1"/>
  <c r="F557790" i="1"/>
  <c r="F557789" i="1"/>
  <c r="F557788" i="1"/>
  <c r="F557787" i="1"/>
  <c r="F557786" i="1"/>
  <c r="F557785" i="1"/>
  <c r="F557784" i="1"/>
  <c r="F557783" i="1"/>
  <c r="F557782" i="1"/>
  <c r="F557781" i="1"/>
  <c r="F557780" i="1"/>
  <c r="F557779" i="1"/>
  <c r="F557778" i="1"/>
  <c r="F557777" i="1"/>
  <c r="F557776" i="1"/>
  <c r="F557775" i="1"/>
  <c r="F557774" i="1"/>
  <c r="F557773" i="1"/>
  <c r="F557772" i="1"/>
  <c r="F557771" i="1"/>
  <c r="F557770" i="1"/>
  <c r="F557769" i="1"/>
  <c r="F557768" i="1"/>
  <c r="F557767" i="1"/>
  <c r="F557766" i="1"/>
  <c r="F557765" i="1"/>
  <c r="F557764" i="1"/>
  <c r="F557763" i="1"/>
  <c r="F557762" i="1"/>
  <c r="F557761" i="1"/>
  <c r="F557760" i="1"/>
  <c r="F557759" i="1"/>
  <c r="F557758" i="1"/>
  <c r="F557757" i="1"/>
  <c r="F557756" i="1"/>
  <c r="F557755" i="1"/>
  <c r="F557754" i="1"/>
  <c r="F557753" i="1"/>
  <c r="F557752" i="1"/>
  <c r="F557751" i="1"/>
  <c r="F557750" i="1"/>
  <c r="F557749" i="1"/>
  <c r="F557748" i="1"/>
  <c r="F557747" i="1"/>
  <c r="F557746" i="1"/>
  <c r="F557745" i="1"/>
  <c r="F557744" i="1"/>
  <c r="F557743" i="1"/>
  <c r="F557742" i="1"/>
  <c r="F557741" i="1"/>
  <c r="F557740" i="1"/>
  <c r="F557739" i="1"/>
  <c r="F557738" i="1"/>
  <c r="F557737" i="1"/>
  <c r="F557736" i="1"/>
  <c r="F557735" i="1"/>
  <c r="F557734" i="1"/>
  <c r="F557733" i="1"/>
  <c r="F557732" i="1"/>
  <c r="F557731" i="1"/>
  <c r="F557730" i="1"/>
  <c r="F557729" i="1"/>
  <c r="F557728" i="1"/>
  <c r="F557727" i="1"/>
  <c r="F557726" i="1"/>
  <c r="F557725" i="1"/>
  <c r="F557724" i="1"/>
  <c r="F557723" i="1"/>
  <c r="F557722" i="1"/>
  <c r="F557721" i="1"/>
  <c r="F557720" i="1"/>
  <c r="F557719" i="1"/>
  <c r="F557718" i="1"/>
  <c r="F557717" i="1"/>
  <c r="F557716" i="1"/>
  <c r="F557715" i="1"/>
  <c r="F557714" i="1"/>
  <c r="F557713" i="1"/>
  <c r="F557712" i="1"/>
  <c r="F557711" i="1"/>
  <c r="F557710" i="1"/>
  <c r="F557709" i="1"/>
  <c r="F557708" i="1"/>
  <c r="F557707" i="1"/>
  <c r="F557706" i="1"/>
  <c r="F557705" i="1"/>
  <c r="F557704" i="1"/>
  <c r="F557703" i="1"/>
  <c r="F557702" i="1"/>
  <c r="F557701" i="1"/>
  <c r="F557700" i="1"/>
  <c r="F557699" i="1"/>
  <c r="F557698" i="1"/>
  <c r="F557697" i="1"/>
  <c r="F557696" i="1"/>
  <c r="F557695" i="1"/>
  <c r="F557694" i="1"/>
  <c r="F557693" i="1"/>
  <c r="F557692" i="1"/>
  <c r="F557691" i="1"/>
  <c r="F557690" i="1"/>
  <c r="F557689" i="1"/>
  <c r="F557688" i="1"/>
  <c r="F557687" i="1"/>
  <c r="F557686" i="1"/>
  <c r="F557685" i="1"/>
  <c r="F557684" i="1"/>
  <c r="F557683" i="1"/>
  <c r="F557682" i="1"/>
  <c r="F557681" i="1"/>
  <c r="F557680" i="1"/>
  <c r="F557679" i="1"/>
  <c r="F557678" i="1"/>
  <c r="F557677" i="1"/>
  <c r="F557676" i="1"/>
  <c r="F557675" i="1"/>
  <c r="F557674" i="1"/>
  <c r="F557673" i="1"/>
  <c r="F557672" i="1"/>
  <c r="F557671" i="1"/>
  <c r="F557670" i="1"/>
  <c r="F557669" i="1"/>
  <c r="F557668" i="1"/>
  <c r="F557667" i="1"/>
  <c r="F557666" i="1"/>
  <c r="F557665" i="1"/>
  <c r="F557664" i="1"/>
  <c r="F557663" i="1"/>
  <c r="F557662" i="1"/>
  <c r="F557661" i="1"/>
  <c r="F557660" i="1"/>
  <c r="F557659" i="1"/>
  <c r="F557658" i="1"/>
  <c r="F557657" i="1"/>
  <c r="F557656" i="1"/>
  <c r="F557655" i="1"/>
  <c r="F557654" i="1"/>
  <c r="F557653" i="1"/>
  <c r="F557652" i="1"/>
  <c r="F557651" i="1"/>
  <c r="F557650" i="1"/>
  <c r="F557649" i="1"/>
  <c r="F557648" i="1"/>
  <c r="F557647" i="1"/>
  <c r="F557646" i="1"/>
  <c r="F557645" i="1"/>
  <c r="F557644" i="1"/>
  <c r="F557643" i="1"/>
  <c r="F557642" i="1"/>
  <c r="F557641" i="1"/>
  <c r="F557640" i="1"/>
  <c r="F557639" i="1"/>
  <c r="F557638" i="1"/>
  <c r="F557637" i="1"/>
  <c r="F557636" i="1"/>
  <c r="F557635" i="1"/>
  <c r="F557634" i="1"/>
  <c r="F557633" i="1"/>
  <c r="F557632" i="1"/>
  <c r="F557631" i="1"/>
  <c r="F557630" i="1"/>
  <c r="F557629" i="1"/>
  <c r="F557628" i="1"/>
  <c r="F557627" i="1"/>
  <c r="F557626" i="1"/>
  <c r="F557625" i="1"/>
  <c r="F557624" i="1"/>
  <c r="F557623" i="1"/>
  <c r="F557622" i="1"/>
  <c r="F557621" i="1"/>
  <c r="F557620" i="1"/>
  <c r="F557619" i="1"/>
  <c r="F557618" i="1"/>
  <c r="F557617" i="1"/>
  <c r="F557616" i="1"/>
  <c r="F557615" i="1"/>
  <c r="F557614" i="1"/>
  <c r="F557613" i="1"/>
  <c r="F557612" i="1"/>
  <c r="F557611" i="1"/>
  <c r="F557610" i="1"/>
  <c r="F557609" i="1"/>
  <c r="F557608" i="1"/>
  <c r="F557607" i="1"/>
  <c r="F557606" i="1"/>
  <c r="F557605" i="1"/>
  <c r="F557604" i="1"/>
  <c r="F557603" i="1"/>
  <c r="F557602" i="1"/>
  <c r="F557601" i="1"/>
  <c r="F557600" i="1"/>
  <c r="F557599" i="1"/>
  <c r="F557598" i="1"/>
  <c r="F557597" i="1"/>
  <c r="F557596" i="1"/>
  <c r="F557595" i="1"/>
  <c r="F557594" i="1"/>
  <c r="F557593" i="1"/>
  <c r="F557592" i="1"/>
  <c r="F557591" i="1"/>
  <c r="F557590" i="1"/>
  <c r="F557589" i="1"/>
  <c r="F557588" i="1"/>
  <c r="F557587" i="1"/>
  <c r="F557586" i="1"/>
  <c r="F557585" i="1"/>
  <c r="F557584" i="1"/>
  <c r="F557583" i="1"/>
  <c r="F557582" i="1"/>
  <c r="F557581" i="1"/>
  <c r="F557580" i="1"/>
  <c r="F557579" i="1"/>
  <c r="F557578" i="1"/>
  <c r="F557577" i="1"/>
  <c r="F557576" i="1"/>
  <c r="F557575" i="1"/>
  <c r="F557574" i="1"/>
  <c r="F557573" i="1"/>
  <c r="F557572" i="1"/>
  <c r="F557571" i="1"/>
  <c r="F557570" i="1"/>
  <c r="F557569" i="1"/>
  <c r="F557568" i="1"/>
  <c r="F557567" i="1"/>
  <c r="F557566" i="1"/>
  <c r="F557565" i="1"/>
  <c r="F557564" i="1"/>
  <c r="F557563" i="1"/>
  <c r="F557562" i="1"/>
  <c r="F557561" i="1"/>
  <c r="F557560" i="1"/>
  <c r="F557559" i="1"/>
  <c r="F557558" i="1"/>
  <c r="F557557" i="1"/>
  <c r="F557556" i="1"/>
  <c r="F557555" i="1"/>
  <c r="F557554" i="1"/>
  <c r="F557553" i="1"/>
  <c r="F557552" i="1"/>
  <c r="F557551" i="1"/>
  <c r="F557550" i="1"/>
  <c r="F557549" i="1"/>
  <c r="F557548" i="1"/>
  <c r="F557547" i="1"/>
  <c r="F557546" i="1"/>
  <c r="F557545" i="1"/>
  <c r="F557544" i="1"/>
  <c r="F557543" i="1"/>
  <c r="F557542" i="1"/>
  <c r="F557541" i="1"/>
  <c r="F557540" i="1"/>
  <c r="F557539" i="1"/>
  <c r="F557538" i="1"/>
  <c r="F557537" i="1"/>
  <c r="F557536" i="1"/>
  <c r="F557535" i="1"/>
  <c r="F557534" i="1"/>
  <c r="F557533" i="1"/>
  <c r="F557532" i="1"/>
  <c r="F557531" i="1"/>
  <c r="F557530" i="1"/>
  <c r="F557529" i="1"/>
  <c r="F557528" i="1"/>
  <c r="F557527" i="1"/>
  <c r="F557526" i="1"/>
  <c r="F557525" i="1"/>
  <c r="F557524" i="1"/>
  <c r="F557523" i="1"/>
  <c r="F557522" i="1"/>
  <c r="F557521" i="1"/>
  <c r="F557520" i="1"/>
  <c r="F557519" i="1"/>
  <c r="F557518" i="1"/>
  <c r="F557517" i="1"/>
  <c r="F557516" i="1"/>
  <c r="F557515" i="1"/>
  <c r="F557514" i="1"/>
  <c r="F557513" i="1"/>
  <c r="F557512" i="1"/>
  <c r="F557511" i="1"/>
  <c r="F557510" i="1"/>
  <c r="F557509" i="1"/>
  <c r="F557508" i="1"/>
  <c r="F557507" i="1"/>
  <c r="F557506" i="1"/>
  <c r="F557505" i="1"/>
  <c r="F557504" i="1"/>
  <c r="F557503" i="1"/>
  <c r="F557502" i="1"/>
  <c r="F557501" i="1"/>
  <c r="F557500" i="1"/>
  <c r="F557499" i="1"/>
  <c r="F557498" i="1"/>
  <c r="F557497" i="1"/>
  <c r="F557496" i="1"/>
  <c r="F557495" i="1"/>
  <c r="F557494" i="1"/>
  <c r="F557493" i="1"/>
  <c r="F557492" i="1"/>
  <c r="F557491" i="1"/>
  <c r="F557490" i="1"/>
  <c r="F557489" i="1"/>
  <c r="F557488" i="1"/>
  <c r="F557487" i="1"/>
  <c r="F557486" i="1"/>
  <c r="F557485" i="1"/>
  <c r="F557484" i="1"/>
  <c r="F557483" i="1"/>
  <c r="F557482" i="1"/>
  <c r="F557481" i="1"/>
  <c r="F557480" i="1"/>
  <c r="F557479" i="1"/>
  <c r="F557478" i="1"/>
  <c r="F557477" i="1"/>
  <c r="F557476" i="1"/>
  <c r="F557475" i="1"/>
  <c r="F557474" i="1"/>
  <c r="F557473" i="1"/>
  <c r="F557472" i="1"/>
  <c r="F557471" i="1"/>
  <c r="F557470" i="1"/>
  <c r="F557469" i="1"/>
  <c r="F557468" i="1"/>
  <c r="F557467" i="1"/>
  <c r="F557466" i="1"/>
  <c r="F557465" i="1"/>
  <c r="F557464" i="1"/>
  <c r="F557463" i="1"/>
  <c r="F557462" i="1"/>
  <c r="F557461" i="1"/>
  <c r="F557460" i="1"/>
  <c r="F557459" i="1"/>
  <c r="F557458" i="1"/>
  <c r="F557457" i="1"/>
  <c r="F557456" i="1"/>
  <c r="F557455" i="1"/>
  <c r="F557454" i="1"/>
  <c r="F557453" i="1"/>
  <c r="F557452" i="1"/>
  <c r="F557451" i="1"/>
  <c r="F557450" i="1"/>
  <c r="F557449" i="1"/>
  <c r="F557448" i="1"/>
  <c r="F557447" i="1"/>
  <c r="F557446" i="1"/>
  <c r="F557445" i="1"/>
  <c r="F557444" i="1"/>
  <c r="F557443" i="1"/>
  <c r="F557442" i="1"/>
  <c r="F557441" i="1"/>
  <c r="F557440" i="1"/>
  <c r="F557439" i="1"/>
  <c r="F557438" i="1"/>
  <c r="F557437" i="1"/>
  <c r="F557436" i="1"/>
  <c r="F557435" i="1"/>
  <c r="F557434" i="1"/>
  <c r="F557433" i="1"/>
  <c r="F557432" i="1"/>
  <c r="F557431" i="1"/>
  <c r="F557430" i="1"/>
  <c r="F557429" i="1"/>
  <c r="F557428" i="1"/>
  <c r="F557427" i="1"/>
  <c r="F557426" i="1"/>
  <c r="F557425" i="1"/>
  <c r="F557424" i="1"/>
  <c r="F557423" i="1"/>
  <c r="F557422" i="1"/>
  <c r="F557421" i="1"/>
  <c r="F557420" i="1"/>
  <c r="F557419" i="1"/>
  <c r="F557418" i="1"/>
  <c r="F557417" i="1"/>
  <c r="F557416" i="1"/>
  <c r="F557415" i="1"/>
  <c r="F557414" i="1"/>
  <c r="F557413" i="1"/>
  <c r="F557412" i="1"/>
  <c r="F557411" i="1"/>
  <c r="F557410" i="1"/>
  <c r="F557409" i="1"/>
  <c r="F557408" i="1"/>
  <c r="F557407" i="1"/>
  <c r="F557406" i="1"/>
  <c r="F557405" i="1"/>
  <c r="F557404" i="1"/>
  <c r="F557403" i="1"/>
  <c r="F557402" i="1"/>
  <c r="F557401" i="1"/>
  <c r="F557400" i="1"/>
  <c r="F557399" i="1"/>
  <c r="F557398" i="1"/>
  <c r="F557397" i="1"/>
  <c r="F557396" i="1"/>
  <c r="F557395" i="1"/>
  <c r="F557394" i="1"/>
  <c r="F557393" i="1"/>
  <c r="F557392" i="1"/>
  <c r="F557391" i="1"/>
  <c r="F557390" i="1"/>
  <c r="F557389" i="1"/>
  <c r="F557388" i="1"/>
  <c r="F557387" i="1"/>
  <c r="F557386" i="1"/>
  <c r="F557385" i="1"/>
  <c r="F557384" i="1"/>
  <c r="F557383" i="1"/>
  <c r="F557382" i="1"/>
  <c r="F557381" i="1"/>
  <c r="F557380" i="1"/>
  <c r="F557379" i="1"/>
  <c r="F557378" i="1"/>
  <c r="F557377" i="1"/>
  <c r="F557376" i="1"/>
  <c r="F557375" i="1"/>
  <c r="F557374" i="1"/>
  <c r="F557373" i="1"/>
  <c r="F557372" i="1"/>
  <c r="F557371" i="1"/>
  <c r="F557370" i="1"/>
  <c r="F557369" i="1"/>
  <c r="F557368" i="1"/>
  <c r="F557367" i="1"/>
  <c r="F557366" i="1"/>
  <c r="F557365" i="1"/>
  <c r="F557364" i="1"/>
  <c r="F557363" i="1"/>
  <c r="F557362" i="1"/>
  <c r="F557361" i="1"/>
  <c r="F557360" i="1"/>
  <c r="F557359" i="1"/>
  <c r="F557358" i="1"/>
  <c r="F557357" i="1"/>
  <c r="F557356" i="1"/>
  <c r="F557355" i="1"/>
  <c r="F557354" i="1"/>
  <c r="F557353" i="1"/>
  <c r="F557352" i="1"/>
  <c r="F557351" i="1"/>
  <c r="F557350" i="1"/>
  <c r="F557349" i="1"/>
  <c r="F557348" i="1"/>
  <c r="F557347" i="1"/>
  <c r="F557346" i="1"/>
  <c r="F557345" i="1"/>
  <c r="F557344" i="1"/>
  <c r="F557343" i="1"/>
  <c r="F557342" i="1"/>
  <c r="F557341" i="1"/>
  <c r="F557340" i="1"/>
  <c r="F557339" i="1"/>
  <c r="F557338" i="1"/>
  <c r="F557337" i="1"/>
  <c r="F557336" i="1"/>
  <c r="F557335" i="1"/>
  <c r="F557334" i="1"/>
  <c r="F557333" i="1"/>
  <c r="F557332" i="1"/>
  <c r="F557331" i="1"/>
  <c r="F557330" i="1"/>
  <c r="F557329" i="1"/>
  <c r="F557328" i="1"/>
  <c r="F557327" i="1"/>
  <c r="F557326" i="1"/>
  <c r="F557325" i="1"/>
  <c r="F557324" i="1"/>
  <c r="F557323" i="1"/>
  <c r="F557322" i="1"/>
  <c r="F557321" i="1"/>
  <c r="F557320" i="1"/>
  <c r="F557319" i="1"/>
  <c r="F557318" i="1"/>
  <c r="F557317" i="1"/>
  <c r="F557316" i="1"/>
  <c r="F557315" i="1"/>
  <c r="F557314" i="1"/>
  <c r="F557313" i="1"/>
  <c r="F557312" i="1"/>
  <c r="F557311" i="1"/>
  <c r="F557310" i="1"/>
  <c r="F557309" i="1"/>
  <c r="F557308" i="1"/>
  <c r="F557307" i="1"/>
  <c r="F557306" i="1"/>
  <c r="F557305" i="1"/>
  <c r="F557304" i="1"/>
  <c r="F557303" i="1"/>
  <c r="F557302" i="1"/>
  <c r="F557301" i="1"/>
  <c r="F557300" i="1"/>
  <c r="F557299" i="1"/>
  <c r="F557298" i="1"/>
  <c r="F557297" i="1"/>
  <c r="F557296" i="1"/>
  <c r="F557295" i="1"/>
  <c r="F557294" i="1"/>
  <c r="F557293" i="1"/>
  <c r="F557292" i="1"/>
  <c r="F557291" i="1"/>
  <c r="F557290" i="1"/>
  <c r="F557289" i="1"/>
  <c r="F557288" i="1"/>
  <c r="F557287" i="1"/>
  <c r="F557286" i="1"/>
  <c r="F557285" i="1"/>
  <c r="F557284" i="1"/>
  <c r="F557283" i="1"/>
  <c r="F557282" i="1"/>
  <c r="F557281" i="1"/>
  <c r="F557280" i="1"/>
  <c r="F557279" i="1"/>
  <c r="F557278" i="1"/>
  <c r="F557277" i="1"/>
  <c r="F557276" i="1"/>
  <c r="F557275" i="1"/>
  <c r="F557274" i="1"/>
  <c r="F557273" i="1"/>
  <c r="F557272" i="1"/>
  <c r="F557271" i="1"/>
  <c r="F557270" i="1"/>
  <c r="F557269" i="1"/>
  <c r="F557268" i="1"/>
  <c r="F557267" i="1"/>
  <c r="F557266" i="1"/>
  <c r="F557265" i="1"/>
  <c r="F557264" i="1"/>
  <c r="F557263" i="1"/>
  <c r="F557262" i="1"/>
  <c r="F557261" i="1"/>
  <c r="F557260" i="1"/>
  <c r="F557259" i="1"/>
  <c r="F557258" i="1"/>
  <c r="F557257" i="1"/>
  <c r="F557256" i="1"/>
  <c r="F557255" i="1"/>
  <c r="F557254" i="1"/>
  <c r="F557253" i="1"/>
  <c r="F557252" i="1"/>
  <c r="F557251" i="1"/>
  <c r="F557250" i="1"/>
  <c r="F557249" i="1"/>
  <c r="F557248" i="1"/>
  <c r="F557247" i="1"/>
  <c r="F557246" i="1"/>
  <c r="F557245" i="1"/>
  <c r="F557244" i="1"/>
  <c r="F557243" i="1"/>
  <c r="F557242" i="1"/>
  <c r="F557241" i="1"/>
  <c r="F557240" i="1"/>
  <c r="F557239" i="1"/>
  <c r="F557238" i="1"/>
  <c r="F557237" i="1"/>
  <c r="F557236" i="1"/>
  <c r="F557235" i="1"/>
  <c r="F557234" i="1"/>
  <c r="F557233" i="1"/>
  <c r="F557232" i="1"/>
  <c r="F557231" i="1"/>
  <c r="F557230" i="1"/>
  <c r="F557229" i="1"/>
  <c r="F557228" i="1"/>
  <c r="F557227" i="1"/>
  <c r="F557226" i="1"/>
  <c r="F557225" i="1"/>
  <c r="F557224" i="1"/>
  <c r="F557223" i="1"/>
  <c r="F557222" i="1"/>
  <c r="F557221" i="1"/>
  <c r="F557220" i="1"/>
  <c r="F557219" i="1"/>
  <c r="F557218" i="1"/>
  <c r="F557217" i="1"/>
  <c r="F557216" i="1"/>
  <c r="F557215" i="1"/>
  <c r="F557214" i="1"/>
  <c r="F557213" i="1"/>
  <c r="F557212" i="1"/>
  <c r="F557211" i="1"/>
  <c r="F557210" i="1"/>
  <c r="F557209" i="1"/>
  <c r="F557208" i="1"/>
  <c r="F557207" i="1"/>
  <c r="F557206" i="1"/>
  <c r="F557205" i="1"/>
  <c r="F557204" i="1"/>
  <c r="F557203" i="1"/>
  <c r="F557202" i="1"/>
  <c r="F557201" i="1"/>
  <c r="F557200" i="1"/>
  <c r="F557199" i="1"/>
  <c r="F557198" i="1"/>
  <c r="F557197" i="1"/>
  <c r="F557196" i="1"/>
  <c r="F557195" i="1"/>
  <c r="F557194" i="1"/>
  <c r="F557193" i="1"/>
  <c r="F557192" i="1"/>
  <c r="F557191" i="1"/>
  <c r="F557190" i="1"/>
  <c r="F557189" i="1"/>
  <c r="F557188" i="1"/>
  <c r="F557187" i="1"/>
  <c r="F557186" i="1"/>
  <c r="F557185" i="1"/>
  <c r="F557184" i="1"/>
  <c r="F557183" i="1"/>
  <c r="F557182" i="1"/>
  <c r="F557181" i="1"/>
  <c r="F557180" i="1"/>
  <c r="F557179" i="1"/>
  <c r="F557178" i="1"/>
  <c r="F557177" i="1"/>
  <c r="F557176" i="1"/>
  <c r="F557175" i="1"/>
  <c r="F557174" i="1"/>
  <c r="F557173" i="1"/>
  <c r="F557172" i="1"/>
  <c r="F557171" i="1"/>
  <c r="F557170" i="1"/>
  <c r="F557169" i="1"/>
  <c r="F557168" i="1"/>
  <c r="F557167" i="1"/>
  <c r="F557166" i="1"/>
  <c r="F557165" i="1"/>
  <c r="F557164" i="1"/>
  <c r="F557163" i="1"/>
  <c r="F557162" i="1"/>
  <c r="F557161" i="1"/>
  <c r="F557160" i="1"/>
  <c r="F557159" i="1"/>
  <c r="F557158" i="1"/>
  <c r="F557157" i="1"/>
  <c r="F557156" i="1"/>
  <c r="F557155" i="1"/>
  <c r="F557154" i="1"/>
  <c r="F557153" i="1"/>
  <c r="F557152" i="1"/>
  <c r="F557151" i="1"/>
  <c r="F557150" i="1"/>
  <c r="F557149" i="1"/>
  <c r="F557148" i="1"/>
  <c r="F557147" i="1"/>
  <c r="F557146" i="1"/>
  <c r="F557145" i="1"/>
  <c r="F557144" i="1"/>
  <c r="F557143" i="1"/>
  <c r="F557142" i="1"/>
  <c r="F557141" i="1"/>
  <c r="F557140" i="1"/>
  <c r="F557139" i="1"/>
  <c r="F557138" i="1"/>
  <c r="F557137" i="1"/>
  <c r="F557136" i="1"/>
  <c r="F557135" i="1"/>
  <c r="F557134" i="1"/>
  <c r="F557133" i="1"/>
  <c r="F557132" i="1"/>
  <c r="F557131" i="1"/>
  <c r="F557130" i="1"/>
  <c r="F557129" i="1"/>
  <c r="F557128" i="1"/>
  <c r="F557127" i="1"/>
  <c r="F557126" i="1"/>
  <c r="F557125" i="1"/>
  <c r="F557124" i="1"/>
  <c r="F557123" i="1"/>
  <c r="F557122" i="1"/>
  <c r="F557121" i="1"/>
  <c r="F557120" i="1"/>
  <c r="F557119" i="1"/>
  <c r="F557118" i="1"/>
  <c r="F557117" i="1"/>
  <c r="F557116" i="1"/>
  <c r="F557115" i="1"/>
  <c r="F557114" i="1"/>
  <c r="F557113" i="1"/>
  <c r="F557112" i="1"/>
  <c r="F557111" i="1"/>
  <c r="F557110" i="1"/>
  <c r="F557109" i="1"/>
  <c r="F557108" i="1"/>
  <c r="F557107" i="1"/>
  <c r="F557106" i="1"/>
  <c r="F557105" i="1"/>
  <c r="F557104" i="1"/>
  <c r="F557103" i="1"/>
  <c r="F557102" i="1"/>
  <c r="F557101" i="1"/>
  <c r="F557100" i="1"/>
  <c r="F557099" i="1"/>
  <c r="F557098" i="1"/>
  <c r="F557097" i="1"/>
  <c r="F557096" i="1"/>
  <c r="F557095" i="1"/>
  <c r="F557094" i="1"/>
  <c r="F557093" i="1"/>
  <c r="F557092" i="1"/>
  <c r="F557091" i="1"/>
  <c r="F557090" i="1"/>
  <c r="F557089" i="1"/>
  <c r="F557088" i="1"/>
  <c r="F557087" i="1"/>
  <c r="F557086" i="1"/>
  <c r="F557085" i="1"/>
  <c r="F557084" i="1"/>
  <c r="F557083" i="1"/>
  <c r="F557082" i="1"/>
  <c r="F557081" i="1"/>
  <c r="F557080" i="1"/>
  <c r="F557079" i="1"/>
  <c r="F557078" i="1"/>
  <c r="F557077" i="1"/>
  <c r="F557076" i="1"/>
  <c r="F557075" i="1"/>
  <c r="F557074" i="1"/>
  <c r="F557073" i="1"/>
  <c r="F557072" i="1"/>
  <c r="F557071" i="1"/>
  <c r="F557070" i="1"/>
  <c r="F557069" i="1"/>
  <c r="F557068" i="1"/>
  <c r="F557067" i="1"/>
  <c r="F557066" i="1"/>
  <c r="F557065" i="1"/>
  <c r="F557064" i="1"/>
  <c r="F557063" i="1"/>
  <c r="F557062" i="1"/>
  <c r="F557061" i="1"/>
  <c r="F557060" i="1"/>
  <c r="F557059" i="1"/>
  <c r="F557058" i="1"/>
  <c r="F557057" i="1"/>
  <c r="F557056" i="1"/>
  <c r="F557055" i="1"/>
  <c r="F557054" i="1"/>
  <c r="F557053" i="1"/>
  <c r="F557052" i="1"/>
  <c r="F557051" i="1"/>
  <c r="F557050" i="1"/>
  <c r="F557049" i="1"/>
  <c r="F557048" i="1"/>
  <c r="F557047" i="1"/>
  <c r="F557046" i="1"/>
  <c r="F557045" i="1"/>
  <c r="F557044" i="1"/>
  <c r="F557043" i="1"/>
  <c r="F557042" i="1"/>
  <c r="F557041" i="1"/>
  <c r="F557040" i="1"/>
  <c r="F557039" i="1"/>
  <c r="F557038" i="1"/>
  <c r="F557037" i="1"/>
  <c r="F557036" i="1"/>
  <c r="F557035" i="1"/>
  <c r="F557034" i="1"/>
  <c r="F557033" i="1"/>
  <c r="F557032" i="1"/>
  <c r="F557031" i="1"/>
  <c r="F557030" i="1"/>
  <c r="F557029" i="1"/>
  <c r="F557028" i="1"/>
  <c r="F557027" i="1"/>
  <c r="F557026" i="1"/>
  <c r="F557025" i="1"/>
  <c r="F557024" i="1"/>
  <c r="F557023" i="1"/>
  <c r="F557022" i="1"/>
  <c r="F557021" i="1"/>
  <c r="F557020" i="1"/>
  <c r="F557019" i="1"/>
  <c r="F557018" i="1"/>
  <c r="F557017" i="1"/>
  <c r="F557016" i="1"/>
  <c r="F557015" i="1"/>
  <c r="F557014" i="1"/>
  <c r="F557013" i="1"/>
  <c r="F557012" i="1"/>
  <c r="F557011" i="1"/>
  <c r="F557010" i="1"/>
  <c r="F557009" i="1"/>
  <c r="F557008" i="1"/>
  <c r="F557007" i="1"/>
  <c r="F557006" i="1"/>
  <c r="F557005" i="1"/>
  <c r="F557004" i="1"/>
  <c r="F557003" i="1"/>
  <c r="F557002" i="1"/>
  <c r="F557001" i="1"/>
  <c r="F557000" i="1"/>
  <c r="F556999" i="1"/>
  <c r="F556998" i="1"/>
  <c r="F556997" i="1"/>
  <c r="F556996" i="1"/>
  <c r="F556995" i="1"/>
  <c r="F556994" i="1"/>
  <c r="F556993" i="1"/>
  <c r="F556992" i="1"/>
  <c r="F556991" i="1"/>
  <c r="F556990" i="1"/>
  <c r="F556989" i="1"/>
  <c r="F556988" i="1"/>
  <c r="F556987" i="1"/>
  <c r="F556986" i="1"/>
  <c r="F556985" i="1"/>
  <c r="F556984" i="1"/>
  <c r="F556983" i="1"/>
  <c r="F556982" i="1"/>
  <c r="F556981" i="1"/>
  <c r="F556980" i="1"/>
  <c r="F556979" i="1"/>
  <c r="F556978" i="1"/>
  <c r="F556977" i="1"/>
  <c r="F556976" i="1"/>
  <c r="F556975" i="1"/>
  <c r="F556974" i="1"/>
  <c r="F556973" i="1"/>
  <c r="F556972" i="1"/>
  <c r="F556971" i="1"/>
  <c r="F556970" i="1"/>
  <c r="F556969" i="1"/>
  <c r="F556968" i="1"/>
  <c r="F556967" i="1"/>
  <c r="F556966" i="1"/>
  <c r="F556965" i="1"/>
  <c r="F556964" i="1"/>
  <c r="F556963" i="1"/>
  <c r="F556962" i="1"/>
  <c r="F556961" i="1"/>
  <c r="F556960" i="1"/>
  <c r="F556959" i="1"/>
  <c r="F556958" i="1"/>
  <c r="F556957" i="1"/>
  <c r="F556956" i="1"/>
  <c r="F556955" i="1"/>
  <c r="F556954" i="1"/>
  <c r="F556953" i="1"/>
  <c r="F556952" i="1"/>
  <c r="F556951" i="1"/>
  <c r="F556950" i="1"/>
  <c r="F556949" i="1"/>
  <c r="F556948" i="1"/>
  <c r="F556947" i="1"/>
  <c r="F556946" i="1"/>
  <c r="F556945" i="1"/>
  <c r="F556944" i="1"/>
  <c r="F556943" i="1"/>
  <c r="F556942" i="1"/>
  <c r="F556941" i="1"/>
  <c r="F556940" i="1"/>
  <c r="F556939" i="1"/>
  <c r="F556938" i="1"/>
  <c r="F556937" i="1"/>
  <c r="F556936" i="1"/>
  <c r="F556935" i="1"/>
  <c r="F556934" i="1"/>
  <c r="F556933" i="1"/>
  <c r="F556932" i="1"/>
  <c r="F556931" i="1"/>
  <c r="F556930" i="1"/>
  <c r="F556929" i="1"/>
  <c r="F556928" i="1"/>
  <c r="F556927" i="1"/>
  <c r="F556926" i="1"/>
  <c r="F556925" i="1"/>
  <c r="F556924" i="1"/>
  <c r="F556923" i="1"/>
  <c r="F556922" i="1"/>
  <c r="F556921" i="1"/>
  <c r="F556920" i="1"/>
  <c r="F556919" i="1"/>
  <c r="F556918" i="1"/>
  <c r="F556917" i="1"/>
  <c r="F556916" i="1"/>
  <c r="F556915" i="1"/>
  <c r="F556914" i="1"/>
  <c r="F556913" i="1"/>
  <c r="F556912" i="1"/>
  <c r="F556911" i="1"/>
  <c r="F556910" i="1"/>
  <c r="F556909" i="1"/>
  <c r="F556908" i="1"/>
  <c r="F556907" i="1"/>
  <c r="F556906" i="1"/>
  <c r="F556905" i="1"/>
  <c r="F556904" i="1"/>
  <c r="F556903" i="1"/>
  <c r="F556902" i="1"/>
  <c r="F556901" i="1"/>
  <c r="F556900" i="1"/>
  <c r="F556899" i="1"/>
  <c r="F556898" i="1"/>
  <c r="F556897" i="1"/>
  <c r="F556896" i="1"/>
  <c r="F556895" i="1"/>
  <c r="F556894" i="1"/>
  <c r="F556893" i="1"/>
  <c r="F556892" i="1"/>
  <c r="F556891" i="1"/>
  <c r="F556890" i="1"/>
  <c r="F556889" i="1"/>
  <c r="F556888" i="1"/>
  <c r="F556887" i="1"/>
  <c r="F556886" i="1"/>
  <c r="F556885" i="1"/>
  <c r="F556884" i="1"/>
  <c r="F556883" i="1"/>
  <c r="F556882" i="1"/>
  <c r="F556881" i="1"/>
  <c r="F556880" i="1"/>
  <c r="F556879" i="1"/>
  <c r="F556878" i="1"/>
  <c r="F556877" i="1"/>
  <c r="F556876" i="1"/>
  <c r="F556875" i="1"/>
  <c r="F556874" i="1"/>
  <c r="F556873" i="1"/>
  <c r="F556872" i="1"/>
  <c r="F556871" i="1"/>
  <c r="F556870" i="1"/>
  <c r="F556869" i="1"/>
  <c r="F556868" i="1"/>
  <c r="F556867" i="1"/>
  <c r="F556866" i="1"/>
  <c r="F556865" i="1"/>
  <c r="F556864" i="1"/>
  <c r="F556863" i="1"/>
  <c r="F556862" i="1"/>
  <c r="F556861" i="1"/>
  <c r="F556860" i="1"/>
  <c r="F556859" i="1"/>
  <c r="F556858" i="1"/>
  <c r="F556857" i="1"/>
  <c r="F556856" i="1"/>
  <c r="F556855" i="1"/>
  <c r="F556854" i="1"/>
  <c r="F556853" i="1"/>
  <c r="F556852" i="1"/>
  <c r="F556851" i="1"/>
  <c r="F556850" i="1"/>
  <c r="F556849" i="1"/>
  <c r="F556848" i="1"/>
  <c r="F556847" i="1"/>
  <c r="F556846" i="1"/>
  <c r="F556845" i="1"/>
  <c r="F556844" i="1"/>
  <c r="F556843" i="1"/>
  <c r="F556842" i="1"/>
  <c r="F556841" i="1"/>
  <c r="F556840" i="1"/>
  <c r="F556839" i="1"/>
  <c r="F556838" i="1"/>
  <c r="F556837" i="1"/>
  <c r="F556836" i="1"/>
  <c r="F556835" i="1"/>
  <c r="F556834" i="1"/>
  <c r="F556833" i="1"/>
  <c r="F556832" i="1"/>
  <c r="F556831" i="1"/>
  <c r="F556830" i="1"/>
  <c r="F556829" i="1"/>
  <c r="F556828" i="1"/>
  <c r="F556827" i="1"/>
  <c r="F556826" i="1"/>
  <c r="F556825" i="1"/>
  <c r="F556824" i="1"/>
  <c r="F556823" i="1"/>
  <c r="F556822" i="1"/>
  <c r="F556821" i="1"/>
  <c r="F556820" i="1"/>
  <c r="F556819" i="1"/>
  <c r="F556818" i="1"/>
  <c r="F556817" i="1"/>
  <c r="F556816" i="1"/>
  <c r="F556815" i="1"/>
  <c r="F556814" i="1"/>
  <c r="F556813" i="1"/>
  <c r="F556812" i="1"/>
  <c r="F556811" i="1"/>
  <c r="F556810" i="1"/>
  <c r="F556809" i="1"/>
  <c r="F556808" i="1"/>
  <c r="F556807" i="1"/>
  <c r="F556806" i="1"/>
  <c r="F556805" i="1"/>
  <c r="F556804" i="1"/>
  <c r="F556803" i="1"/>
  <c r="F556802" i="1"/>
  <c r="F556801" i="1"/>
  <c r="F556800" i="1"/>
  <c r="F556799" i="1"/>
  <c r="F556798" i="1"/>
  <c r="F556797" i="1"/>
  <c r="F556796" i="1"/>
  <c r="F556795" i="1"/>
  <c r="F556794" i="1"/>
  <c r="F556793" i="1"/>
  <c r="F556792" i="1"/>
  <c r="F556791" i="1"/>
  <c r="F556790" i="1"/>
  <c r="F556789" i="1"/>
  <c r="F556788" i="1"/>
  <c r="F556787" i="1"/>
  <c r="F556786" i="1"/>
  <c r="F556785" i="1"/>
  <c r="F556784" i="1"/>
  <c r="F556783" i="1"/>
  <c r="F556782" i="1"/>
  <c r="F556781" i="1"/>
  <c r="F556780" i="1"/>
  <c r="F556779" i="1"/>
  <c r="F556778" i="1"/>
  <c r="F556777" i="1"/>
  <c r="F556776" i="1"/>
  <c r="F556775" i="1"/>
  <c r="F556774" i="1"/>
  <c r="F556773" i="1"/>
  <c r="F556772" i="1"/>
  <c r="F556771" i="1"/>
  <c r="F556770" i="1"/>
  <c r="F556769" i="1"/>
  <c r="F556768" i="1"/>
  <c r="F556767" i="1"/>
  <c r="F556766" i="1"/>
  <c r="F556765" i="1"/>
  <c r="F556764" i="1"/>
  <c r="F556763" i="1"/>
  <c r="F556762" i="1"/>
  <c r="F556761" i="1"/>
  <c r="F556760" i="1"/>
  <c r="F556759" i="1"/>
  <c r="F556758" i="1"/>
  <c r="F556757" i="1"/>
  <c r="F556756" i="1"/>
  <c r="F556755" i="1"/>
  <c r="F556754" i="1"/>
  <c r="F556753" i="1"/>
  <c r="F556752" i="1"/>
  <c r="F556751" i="1"/>
  <c r="F556750" i="1"/>
  <c r="F556749" i="1"/>
  <c r="F556748" i="1"/>
  <c r="F556747" i="1"/>
  <c r="F556746" i="1"/>
  <c r="F556745" i="1"/>
  <c r="F556744" i="1"/>
  <c r="F556743" i="1"/>
  <c r="F556742" i="1"/>
  <c r="F556741" i="1"/>
  <c r="F556740" i="1"/>
  <c r="F556739" i="1"/>
  <c r="F556738" i="1"/>
  <c r="F556737" i="1"/>
  <c r="F556736" i="1"/>
  <c r="F556735" i="1"/>
  <c r="F556734" i="1"/>
  <c r="F556733" i="1"/>
  <c r="F556732" i="1"/>
  <c r="F556731" i="1"/>
  <c r="F556730" i="1"/>
  <c r="F556729" i="1"/>
  <c r="F556728" i="1"/>
  <c r="F556727" i="1"/>
  <c r="F556726" i="1"/>
  <c r="F556725" i="1"/>
  <c r="F556724" i="1"/>
  <c r="F556723" i="1"/>
  <c r="F556722" i="1"/>
  <c r="F556721" i="1"/>
  <c r="F556720" i="1"/>
  <c r="F556719" i="1"/>
  <c r="F556718" i="1"/>
  <c r="F556717" i="1"/>
  <c r="F556716" i="1"/>
  <c r="F556715" i="1"/>
  <c r="F556714" i="1"/>
  <c r="F556713" i="1"/>
  <c r="F556712" i="1"/>
  <c r="F556711" i="1"/>
  <c r="F556710" i="1"/>
  <c r="F556709" i="1"/>
  <c r="F556708" i="1"/>
  <c r="F556707" i="1"/>
  <c r="F556706" i="1"/>
  <c r="F556705" i="1"/>
  <c r="F556704" i="1"/>
  <c r="F556703" i="1"/>
  <c r="F556702" i="1"/>
  <c r="F556701" i="1"/>
  <c r="F556700" i="1"/>
  <c r="F556699" i="1"/>
  <c r="F556698" i="1"/>
  <c r="F556697" i="1"/>
  <c r="F556696" i="1"/>
  <c r="F556695" i="1"/>
  <c r="F556694" i="1"/>
  <c r="F556693" i="1"/>
  <c r="F556692" i="1"/>
  <c r="F556691" i="1"/>
  <c r="F556690" i="1"/>
  <c r="F556689" i="1"/>
  <c r="F556688" i="1"/>
  <c r="F556687" i="1"/>
  <c r="F556686" i="1"/>
  <c r="F556685" i="1"/>
  <c r="F556684" i="1"/>
  <c r="F556683" i="1"/>
  <c r="F556682" i="1"/>
  <c r="F556681" i="1"/>
  <c r="F556680" i="1"/>
  <c r="F556679" i="1"/>
  <c r="F556678" i="1"/>
  <c r="F556677" i="1"/>
  <c r="F556676" i="1"/>
  <c r="F556675" i="1"/>
  <c r="F556674" i="1"/>
  <c r="F556673" i="1"/>
  <c r="F556672" i="1"/>
  <c r="F556671" i="1"/>
  <c r="F556670" i="1"/>
  <c r="F556669" i="1"/>
  <c r="F556668" i="1"/>
  <c r="F556667" i="1"/>
  <c r="F556666" i="1"/>
  <c r="F556665" i="1"/>
  <c r="F556664" i="1"/>
  <c r="F556663" i="1"/>
  <c r="F556662" i="1"/>
  <c r="F556661" i="1"/>
  <c r="F556660" i="1"/>
  <c r="F556659" i="1"/>
  <c r="F556658" i="1"/>
  <c r="F556657" i="1"/>
  <c r="F556656" i="1"/>
  <c r="F556655" i="1"/>
  <c r="F556654" i="1"/>
  <c r="F556653" i="1"/>
  <c r="F556652" i="1"/>
  <c r="F556651" i="1"/>
  <c r="F556650" i="1"/>
  <c r="F556649" i="1"/>
  <c r="F556648" i="1"/>
  <c r="F556647" i="1"/>
  <c r="F556646" i="1"/>
  <c r="F556645" i="1"/>
  <c r="F556644" i="1"/>
  <c r="F556643" i="1"/>
  <c r="F556642" i="1"/>
  <c r="F556641" i="1"/>
  <c r="F556640" i="1"/>
  <c r="F556639" i="1"/>
  <c r="F556638" i="1"/>
  <c r="F556637" i="1"/>
  <c r="F556636" i="1"/>
  <c r="F556635" i="1"/>
  <c r="F556634" i="1"/>
  <c r="F556633" i="1"/>
  <c r="F556632" i="1"/>
  <c r="F556631" i="1"/>
  <c r="F556630" i="1"/>
  <c r="F556629" i="1"/>
  <c r="F556628" i="1"/>
  <c r="F556627" i="1"/>
  <c r="F556626" i="1"/>
  <c r="F556625" i="1"/>
  <c r="F556624" i="1"/>
  <c r="F556623" i="1"/>
  <c r="F556622" i="1"/>
  <c r="F556621" i="1"/>
  <c r="F556620" i="1"/>
  <c r="F556619" i="1"/>
  <c r="F556618" i="1"/>
  <c r="F556617" i="1"/>
  <c r="F556616" i="1"/>
  <c r="F556615" i="1"/>
  <c r="F556614" i="1"/>
  <c r="F556613" i="1"/>
  <c r="F556612" i="1"/>
  <c r="F556611" i="1"/>
  <c r="F556610" i="1"/>
  <c r="F556609" i="1"/>
  <c r="F556608" i="1"/>
  <c r="F556607" i="1"/>
  <c r="F556606" i="1"/>
  <c r="F556605" i="1"/>
  <c r="F556604" i="1"/>
  <c r="F556603" i="1"/>
  <c r="F556602" i="1"/>
  <c r="F556601" i="1"/>
  <c r="F556600" i="1"/>
  <c r="F556599" i="1"/>
  <c r="F556598" i="1"/>
  <c r="F556597" i="1"/>
  <c r="F556596" i="1"/>
  <c r="F556595" i="1"/>
  <c r="F556594" i="1"/>
  <c r="F556593" i="1"/>
  <c r="F556592" i="1"/>
  <c r="F556591" i="1"/>
  <c r="F556590" i="1"/>
  <c r="F556589" i="1"/>
  <c r="F556588" i="1"/>
  <c r="F556587" i="1"/>
  <c r="F556586" i="1"/>
  <c r="F556585" i="1"/>
  <c r="F556584" i="1"/>
  <c r="F556583" i="1"/>
  <c r="F556582" i="1"/>
  <c r="F556581" i="1"/>
  <c r="F556580" i="1"/>
  <c r="F556579" i="1"/>
  <c r="F556578" i="1"/>
  <c r="F556577" i="1"/>
  <c r="F556576" i="1"/>
  <c r="F556575" i="1"/>
  <c r="F556574" i="1"/>
  <c r="F556573" i="1"/>
  <c r="F556572" i="1"/>
  <c r="F556571" i="1"/>
  <c r="F556570" i="1"/>
  <c r="F556569" i="1"/>
  <c r="F556568" i="1"/>
  <c r="F556567" i="1"/>
  <c r="F556566" i="1"/>
  <c r="F556565" i="1"/>
  <c r="F556564" i="1"/>
  <c r="F556563" i="1"/>
  <c r="F556562" i="1"/>
  <c r="F556561" i="1"/>
  <c r="F556560" i="1"/>
  <c r="F556559" i="1"/>
  <c r="F556558" i="1"/>
  <c r="F556557" i="1"/>
  <c r="F556556" i="1"/>
  <c r="F556555" i="1"/>
  <c r="F556554" i="1"/>
  <c r="F556553" i="1"/>
  <c r="F556552" i="1"/>
  <c r="F556551" i="1"/>
  <c r="F556550" i="1"/>
  <c r="F556549" i="1"/>
  <c r="F556548" i="1"/>
  <c r="F556547" i="1"/>
  <c r="F556546" i="1"/>
  <c r="F556545" i="1"/>
  <c r="F556544" i="1"/>
  <c r="F556543" i="1"/>
  <c r="F556542" i="1"/>
  <c r="F556541" i="1"/>
  <c r="F556540" i="1"/>
  <c r="F556539" i="1"/>
  <c r="F556538" i="1"/>
  <c r="F556537" i="1"/>
  <c r="F556536" i="1"/>
  <c r="F556535" i="1"/>
  <c r="F556534" i="1"/>
  <c r="F556533" i="1"/>
  <c r="F556532" i="1"/>
  <c r="F556531" i="1"/>
  <c r="F556530" i="1"/>
  <c r="F556529" i="1"/>
  <c r="F556528" i="1"/>
  <c r="F556527" i="1"/>
  <c r="F556526" i="1"/>
  <c r="F556525" i="1"/>
  <c r="F556524" i="1"/>
  <c r="F556523" i="1"/>
  <c r="F556522" i="1"/>
  <c r="F556521" i="1"/>
  <c r="F556520" i="1"/>
  <c r="F556519" i="1"/>
  <c r="F556518" i="1"/>
  <c r="F556517" i="1"/>
  <c r="F556516" i="1"/>
  <c r="F556515" i="1"/>
  <c r="F556514" i="1"/>
  <c r="F556513" i="1"/>
  <c r="F556512" i="1"/>
  <c r="F556511" i="1"/>
  <c r="F556510" i="1"/>
  <c r="F556509" i="1"/>
  <c r="F556508" i="1"/>
  <c r="F556507" i="1"/>
  <c r="F556506" i="1"/>
  <c r="F556505" i="1"/>
  <c r="F556504" i="1"/>
  <c r="F556503" i="1"/>
  <c r="F556502" i="1"/>
  <c r="F556501" i="1"/>
  <c r="F556500" i="1"/>
  <c r="F556499" i="1"/>
  <c r="F556498" i="1"/>
  <c r="F556497" i="1"/>
  <c r="F556496" i="1"/>
  <c r="F556495" i="1"/>
  <c r="F556494" i="1"/>
  <c r="F556493" i="1"/>
  <c r="F556492" i="1"/>
  <c r="F556491" i="1"/>
  <c r="F556490" i="1"/>
  <c r="F556489" i="1"/>
  <c r="F556488" i="1"/>
  <c r="F556487" i="1"/>
  <c r="F556486" i="1"/>
  <c r="F556485" i="1"/>
  <c r="F556484" i="1"/>
  <c r="F556483" i="1"/>
  <c r="F556482" i="1"/>
  <c r="F556481" i="1"/>
  <c r="F556480" i="1"/>
  <c r="F556479" i="1"/>
  <c r="F556478" i="1"/>
  <c r="F556477" i="1"/>
  <c r="F556476" i="1"/>
  <c r="F556475" i="1"/>
  <c r="F556474" i="1"/>
  <c r="F556473" i="1"/>
  <c r="F556472" i="1"/>
  <c r="F556471" i="1"/>
  <c r="F556470" i="1"/>
  <c r="F556469" i="1"/>
  <c r="F556468" i="1"/>
  <c r="F556467" i="1"/>
  <c r="F556466" i="1"/>
  <c r="F556465" i="1"/>
  <c r="F556464" i="1"/>
  <c r="F556463" i="1"/>
  <c r="F556462" i="1"/>
  <c r="F556461" i="1"/>
  <c r="F556460" i="1"/>
  <c r="F556459" i="1"/>
  <c r="F556458" i="1"/>
  <c r="F556457" i="1"/>
  <c r="F556456" i="1"/>
  <c r="F556455" i="1"/>
  <c r="F556454" i="1"/>
  <c r="F556453" i="1"/>
  <c r="F556452" i="1"/>
  <c r="F556451" i="1"/>
  <c r="F556450" i="1"/>
  <c r="F556449" i="1"/>
  <c r="F556448" i="1"/>
  <c r="F556447" i="1"/>
  <c r="F556446" i="1"/>
  <c r="F556445" i="1"/>
  <c r="F556444" i="1"/>
  <c r="F556443" i="1"/>
  <c r="F556442" i="1"/>
  <c r="F556441" i="1"/>
  <c r="F556440" i="1"/>
  <c r="F556439" i="1"/>
  <c r="F556438" i="1"/>
  <c r="F556437" i="1"/>
  <c r="F556436" i="1"/>
  <c r="F556435" i="1"/>
  <c r="F556434" i="1"/>
  <c r="F556433" i="1"/>
  <c r="F556432" i="1"/>
  <c r="F556431" i="1"/>
  <c r="F556430" i="1"/>
  <c r="F556429" i="1"/>
  <c r="F556428" i="1"/>
  <c r="F556427" i="1"/>
  <c r="F556426" i="1"/>
  <c r="F556425" i="1"/>
  <c r="F556424" i="1"/>
  <c r="F556423" i="1"/>
  <c r="F556422" i="1"/>
  <c r="F556421" i="1"/>
  <c r="F556420" i="1"/>
  <c r="F556419" i="1"/>
  <c r="F556418" i="1"/>
  <c r="F556417" i="1"/>
  <c r="F556416" i="1"/>
  <c r="F556415" i="1"/>
  <c r="F556414" i="1"/>
  <c r="F556413" i="1"/>
  <c r="F556412" i="1"/>
  <c r="F556411" i="1"/>
  <c r="F556410" i="1"/>
  <c r="F556409" i="1"/>
  <c r="F556408" i="1"/>
  <c r="F556407" i="1"/>
  <c r="F556406" i="1"/>
  <c r="F556405" i="1"/>
  <c r="F556404" i="1"/>
  <c r="F556403" i="1"/>
  <c r="F556402" i="1"/>
  <c r="F556401" i="1"/>
  <c r="F556400" i="1"/>
  <c r="F556399" i="1"/>
  <c r="F556398" i="1"/>
  <c r="F556397" i="1"/>
  <c r="F556396" i="1"/>
  <c r="F556395" i="1"/>
  <c r="F556394" i="1"/>
  <c r="F556393" i="1"/>
  <c r="F556392" i="1"/>
  <c r="F556391" i="1"/>
  <c r="F556390" i="1"/>
  <c r="F556389" i="1"/>
  <c r="F556388" i="1"/>
  <c r="F556387" i="1"/>
  <c r="F556386" i="1"/>
  <c r="F556385" i="1"/>
  <c r="F556384" i="1"/>
  <c r="F556383" i="1"/>
  <c r="F556382" i="1"/>
  <c r="F556381" i="1"/>
  <c r="F556380" i="1"/>
  <c r="F556379" i="1"/>
  <c r="F556378" i="1"/>
  <c r="F556377" i="1"/>
  <c r="F556376" i="1"/>
  <c r="F556375" i="1"/>
  <c r="F556374" i="1"/>
  <c r="F556373" i="1"/>
  <c r="F556372" i="1"/>
  <c r="F556371" i="1"/>
  <c r="F556370" i="1"/>
  <c r="F556369" i="1"/>
  <c r="F556368" i="1"/>
  <c r="F556367" i="1"/>
  <c r="F556366" i="1"/>
  <c r="F556365" i="1"/>
  <c r="F556364" i="1"/>
  <c r="F556363" i="1"/>
  <c r="F556362" i="1"/>
  <c r="F556361" i="1"/>
  <c r="F556360" i="1"/>
  <c r="F556359" i="1"/>
  <c r="F556358" i="1"/>
  <c r="F556357" i="1"/>
  <c r="F556356" i="1"/>
  <c r="F556355" i="1"/>
  <c r="F556354" i="1"/>
  <c r="F556353" i="1"/>
  <c r="F556352" i="1"/>
  <c r="F556351" i="1"/>
  <c r="F556350" i="1"/>
  <c r="F556349" i="1"/>
  <c r="F556348" i="1"/>
  <c r="F556347" i="1"/>
  <c r="F556346" i="1"/>
  <c r="F556345" i="1"/>
  <c r="F556344" i="1"/>
  <c r="F556343" i="1"/>
  <c r="F556342" i="1"/>
  <c r="F556341" i="1"/>
  <c r="F556340" i="1"/>
  <c r="F556339" i="1"/>
  <c r="F556338" i="1"/>
  <c r="F556337" i="1"/>
  <c r="F556336" i="1"/>
  <c r="F556335" i="1"/>
  <c r="F556334" i="1"/>
  <c r="F556333" i="1"/>
  <c r="F556332" i="1"/>
  <c r="F556331" i="1"/>
  <c r="F556330" i="1"/>
  <c r="F556329" i="1"/>
  <c r="F556328" i="1"/>
  <c r="F556327" i="1"/>
  <c r="F556326" i="1"/>
  <c r="F556325" i="1"/>
  <c r="F556324" i="1"/>
  <c r="F556323" i="1"/>
  <c r="F556322" i="1"/>
  <c r="F556321" i="1"/>
  <c r="F556320" i="1"/>
  <c r="F556319" i="1"/>
  <c r="F556318" i="1"/>
  <c r="F556317" i="1"/>
  <c r="F556316" i="1"/>
  <c r="F556315" i="1"/>
  <c r="F556314" i="1"/>
  <c r="F556313" i="1"/>
  <c r="F556312" i="1"/>
  <c r="F556311" i="1"/>
  <c r="F556310" i="1"/>
  <c r="F556309" i="1"/>
  <c r="F556308" i="1"/>
  <c r="F556307" i="1"/>
  <c r="F556306" i="1"/>
  <c r="F556305" i="1"/>
  <c r="F556304" i="1"/>
  <c r="F556303" i="1"/>
  <c r="F556302" i="1"/>
  <c r="F556301" i="1"/>
  <c r="F556300" i="1"/>
  <c r="F556299" i="1"/>
  <c r="F556298" i="1"/>
  <c r="F556297" i="1"/>
  <c r="F556296" i="1"/>
  <c r="F556295" i="1"/>
  <c r="F556294" i="1"/>
  <c r="F556293" i="1"/>
  <c r="F556292" i="1"/>
  <c r="F556291" i="1"/>
  <c r="F556290" i="1"/>
  <c r="F556289" i="1"/>
  <c r="F556288" i="1"/>
  <c r="F556287" i="1"/>
  <c r="F556286" i="1"/>
  <c r="F556285" i="1"/>
  <c r="F556284" i="1"/>
  <c r="F556283" i="1"/>
  <c r="F556282" i="1"/>
  <c r="F556281" i="1"/>
  <c r="F556280" i="1"/>
  <c r="F556279" i="1"/>
  <c r="F556278" i="1"/>
  <c r="F556277" i="1"/>
  <c r="F556276" i="1"/>
  <c r="F556275" i="1"/>
  <c r="F556274" i="1"/>
  <c r="F556273" i="1"/>
  <c r="F556272" i="1"/>
  <c r="F556271" i="1"/>
  <c r="F556270" i="1"/>
  <c r="F556269" i="1"/>
  <c r="F556268" i="1"/>
  <c r="F556267" i="1"/>
  <c r="F556266" i="1"/>
  <c r="F556265" i="1"/>
  <c r="F556264" i="1"/>
  <c r="F556263" i="1"/>
  <c r="F556262" i="1"/>
  <c r="F556261" i="1"/>
  <c r="F556260" i="1"/>
  <c r="F556259" i="1"/>
  <c r="F556258" i="1"/>
  <c r="F556257" i="1"/>
  <c r="F556256" i="1"/>
  <c r="F556255" i="1"/>
  <c r="F556254" i="1"/>
  <c r="F556253" i="1"/>
  <c r="F556252" i="1"/>
  <c r="F556251" i="1"/>
  <c r="F556250" i="1"/>
  <c r="F556249" i="1"/>
  <c r="F556248" i="1"/>
  <c r="F556247" i="1"/>
  <c r="F556246" i="1"/>
  <c r="F556245" i="1"/>
  <c r="F556244" i="1"/>
  <c r="F556243" i="1"/>
  <c r="F556242" i="1"/>
  <c r="F556241" i="1"/>
  <c r="F556240" i="1"/>
  <c r="F556239" i="1"/>
  <c r="F556238" i="1"/>
  <c r="F556237" i="1"/>
  <c r="F556236" i="1"/>
  <c r="F556235" i="1"/>
  <c r="F556234" i="1"/>
  <c r="F556233" i="1"/>
  <c r="F556232" i="1"/>
  <c r="F556231" i="1"/>
  <c r="F556230" i="1"/>
  <c r="F556229" i="1"/>
  <c r="F556228" i="1"/>
  <c r="F556227" i="1"/>
  <c r="F556226" i="1"/>
  <c r="F556225" i="1"/>
  <c r="F556224" i="1"/>
  <c r="F556223" i="1"/>
  <c r="F556222" i="1"/>
  <c r="F556221" i="1"/>
  <c r="F556220" i="1"/>
  <c r="F556219" i="1"/>
  <c r="F556218" i="1"/>
  <c r="F556217" i="1"/>
  <c r="F556216" i="1"/>
  <c r="F556215" i="1"/>
  <c r="F556214" i="1"/>
  <c r="F556213" i="1"/>
  <c r="F556212" i="1"/>
  <c r="F556211" i="1"/>
  <c r="F556210" i="1"/>
  <c r="F556209" i="1"/>
  <c r="F556208" i="1"/>
  <c r="F556207" i="1"/>
  <c r="F556206" i="1"/>
  <c r="F556205" i="1"/>
  <c r="F556204" i="1"/>
  <c r="F556203" i="1"/>
  <c r="F556202" i="1"/>
  <c r="F556201" i="1"/>
  <c r="F556200" i="1"/>
  <c r="F556199" i="1"/>
  <c r="F556198" i="1"/>
  <c r="F556197" i="1"/>
  <c r="F556196" i="1"/>
  <c r="F556195" i="1"/>
  <c r="F556194" i="1"/>
  <c r="F556193" i="1"/>
  <c r="F556192" i="1"/>
  <c r="F556191" i="1"/>
  <c r="F556190" i="1"/>
  <c r="F556189" i="1"/>
  <c r="F556188" i="1"/>
  <c r="F556187" i="1"/>
  <c r="F556186" i="1"/>
  <c r="F556185" i="1"/>
  <c r="F556184" i="1"/>
  <c r="F556183" i="1"/>
  <c r="F556182" i="1"/>
  <c r="F556181" i="1"/>
  <c r="F556180" i="1"/>
  <c r="F556179" i="1"/>
  <c r="F556178" i="1"/>
  <c r="F556177" i="1"/>
  <c r="F556176" i="1"/>
  <c r="F556175" i="1"/>
  <c r="F556174" i="1"/>
  <c r="F556173" i="1"/>
  <c r="F556172" i="1"/>
  <c r="F556171" i="1"/>
  <c r="F556170" i="1"/>
  <c r="F556169" i="1"/>
  <c r="F556168" i="1"/>
  <c r="F556167" i="1"/>
  <c r="F556166" i="1"/>
  <c r="F556165" i="1"/>
  <c r="F556164" i="1"/>
  <c r="F556163" i="1"/>
  <c r="F556162" i="1"/>
  <c r="F556161" i="1"/>
  <c r="F556160" i="1"/>
  <c r="F556159" i="1"/>
  <c r="F556158" i="1"/>
  <c r="F556157" i="1"/>
  <c r="F556156" i="1"/>
  <c r="F556155" i="1"/>
  <c r="F556154" i="1"/>
  <c r="F556153" i="1"/>
  <c r="F556152" i="1"/>
  <c r="F556151" i="1"/>
  <c r="F556150" i="1"/>
  <c r="F556149" i="1"/>
  <c r="F556148" i="1"/>
  <c r="F556147" i="1"/>
  <c r="F556146" i="1"/>
  <c r="F556145" i="1"/>
  <c r="F556144" i="1"/>
  <c r="F556143" i="1"/>
  <c r="F556142" i="1"/>
  <c r="F556141" i="1"/>
  <c r="F556140" i="1"/>
  <c r="F556139" i="1"/>
  <c r="F556138" i="1"/>
  <c r="F556137" i="1"/>
  <c r="F556136" i="1"/>
  <c r="F556135" i="1"/>
  <c r="F556134" i="1"/>
  <c r="F556133" i="1"/>
  <c r="F556132" i="1"/>
  <c r="F556131" i="1"/>
  <c r="F556130" i="1"/>
  <c r="F556129" i="1"/>
  <c r="F556128" i="1"/>
  <c r="F556127" i="1"/>
  <c r="F556126" i="1"/>
  <c r="F556125" i="1"/>
  <c r="F556124" i="1"/>
  <c r="F556123" i="1"/>
  <c r="F556122" i="1"/>
  <c r="F556121" i="1"/>
  <c r="F556120" i="1"/>
  <c r="F556119" i="1"/>
  <c r="F556118" i="1"/>
  <c r="F556117" i="1"/>
  <c r="F556116" i="1"/>
  <c r="F556115" i="1"/>
  <c r="F556114" i="1"/>
  <c r="F556113" i="1"/>
  <c r="F556112" i="1"/>
  <c r="F556111" i="1"/>
  <c r="F556110" i="1"/>
  <c r="F556109" i="1"/>
  <c r="F556108" i="1"/>
  <c r="F556107" i="1"/>
  <c r="F556106" i="1"/>
  <c r="F556105" i="1"/>
  <c r="F556104" i="1"/>
  <c r="F556103" i="1"/>
  <c r="F556102" i="1"/>
  <c r="F556101" i="1"/>
  <c r="F556100" i="1"/>
  <c r="F556099" i="1"/>
  <c r="F556098" i="1"/>
  <c r="F556097" i="1"/>
  <c r="F556096" i="1"/>
  <c r="F556095" i="1"/>
  <c r="F556094" i="1"/>
  <c r="F556093" i="1"/>
  <c r="F556092" i="1"/>
  <c r="F556091" i="1"/>
  <c r="F556090" i="1"/>
  <c r="F556089" i="1"/>
  <c r="F556088" i="1"/>
  <c r="F556087" i="1"/>
  <c r="F556086" i="1"/>
  <c r="F556085" i="1"/>
  <c r="F556084" i="1"/>
  <c r="F556083" i="1"/>
  <c r="F556082" i="1"/>
  <c r="F556081" i="1"/>
  <c r="F556080" i="1"/>
  <c r="F556079" i="1"/>
  <c r="F556078" i="1"/>
  <c r="F556077" i="1"/>
  <c r="F556076" i="1"/>
  <c r="F556075" i="1"/>
  <c r="F556074" i="1"/>
  <c r="F556073" i="1"/>
  <c r="F556072" i="1"/>
  <c r="F556071" i="1"/>
  <c r="F556070" i="1"/>
  <c r="F556069" i="1"/>
  <c r="F556068" i="1"/>
  <c r="F556067" i="1"/>
  <c r="F556066" i="1"/>
  <c r="F556065" i="1"/>
  <c r="F556064" i="1"/>
  <c r="F556063" i="1"/>
  <c r="F556062" i="1"/>
  <c r="F556061" i="1"/>
  <c r="F556060" i="1"/>
  <c r="F556059" i="1"/>
  <c r="F556058" i="1"/>
  <c r="F556057" i="1"/>
  <c r="F556056" i="1"/>
  <c r="F556055" i="1"/>
  <c r="F556054" i="1"/>
  <c r="F556053" i="1"/>
  <c r="F556052" i="1"/>
  <c r="F556051" i="1"/>
  <c r="F556050" i="1"/>
  <c r="F556049" i="1"/>
  <c r="F556048" i="1"/>
  <c r="F556047" i="1"/>
  <c r="F556046" i="1"/>
  <c r="F556045" i="1"/>
  <c r="F556044" i="1"/>
  <c r="F556043" i="1"/>
  <c r="F556042" i="1"/>
  <c r="F556041" i="1"/>
  <c r="F556040" i="1"/>
  <c r="F556039" i="1"/>
  <c r="F556038" i="1"/>
  <c r="F556037" i="1"/>
  <c r="F556036" i="1"/>
  <c r="F556035" i="1"/>
  <c r="F556034" i="1"/>
  <c r="F556033" i="1"/>
  <c r="F556032" i="1"/>
  <c r="F556031" i="1"/>
  <c r="F556030" i="1"/>
  <c r="F556029" i="1"/>
  <c r="F556028" i="1"/>
  <c r="F556027" i="1"/>
  <c r="F556026" i="1"/>
  <c r="F556025" i="1"/>
  <c r="F556024" i="1"/>
  <c r="F556023" i="1"/>
  <c r="F556022" i="1"/>
  <c r="F556021" i="1"/>
  <c r="F556020" i="1"/>
  <c r="F556019" i="1"/>
  <c r="F556018" i="1"/>
  <c r="F556017" i="1"/>
  <c r="F556016" i="1"/>
  <c r="F556015" i="1"/>
  <c r="F556014" i="1"/>
  <c r="F556013" i="1"/>
  <c r="F556012" i="1"/>
  <c r="F556011" i="1"/>
  <c r="F556010" i="1"/>
  <c r="F556009" i="1"/>
  <c r="F556008" i="1"/>
  <c r="F556007" i="1"/>
  <c r="F556006" i="1"/>
  <c r="F556005" i="1"/>
  <c r="F556004" i="1"/>
  <c r="F556003" i="1"/>
  <c r="F556002" i="1"/>
  <c r="F556001" i="1"/>
  <c r="F556000" i="1"/>
  <c r="F555999" i="1"/>
  <c r="F555998" i="1"/>
  <c r="F555997" i="1"/>
  <c r="F555996" i="1"/>
  <c r="F555995" i="1"/>
  <c r="F555994" i="1"/>
  <c r="F555993" i="1"/>
  <c r="F555992" i="1"/>
  <c r="F555991" i="1"/>
  <c r="F555990" i="1"/>
  <c r="F555989" i="1"/>
  <c r="F555988" i="1"/>
  <c r="F555987" i="1"/>
  <c r="F555986" i="1"/>
  <c r="F555985" i="1"/>
  <c r="F555984" i="1"/>
  <c r="F555983" i="1"/>
  <c r="F555982" i="1"/>
  <c r="F555981" i="1"/>
  <c r="F555980" i="1"/>
  <c r="F555979" i="1"/>
  <c r="F555978" i="1"/>
  <c r="F555977" i="1"/>
  <c r="F555976" i="1"/>
  <c r="F555975" i="1"/>
  <c r="F555974" i="1"/>
  <c r="F555973" i="1"/>
  <c r="F555972" i="1"/>
  <c r="F555971" i="1"/>
  <c r="F555970" i="1"/>
  <c r="F555969" i="1"/>
  <c r="F555968" i="1"/>
  <c r="F555967" i="1"/>
  <c r="F555966" i="1"/>
  <c r="F555965" i="1"/>
  <c r="F555964" i="1"/>
  <c r="F555963" i="1"/>
  <c r="F555962" i="1"/>
  <c r="F555961" i="1"/>
  <c r="F555960" i="1"/>
  <c r="F555959" i="1"/>
  <c r="F555958" i="1"/>
  <c r="F555957" i="1"/>
  <c r="F555956" i="1"/>
  <c r="F555955" i="1"/>
  <c r="F555954" i="1"/>
  <c r="F555953" i="1"/>
  <c r="F555952" i="1"/>
  <c r="F555951" i="1"/>
  <c r="F555950" i="1"/>
  <c r="F555949" i="1"/>
  <c r="F555948" i="1"/>
  <c r="F555947" i="1"/>
  <c r="F555946" i="1"/>
  <c r="F555945" i="1"/>
  <c r="F555944" i="1"/>
  <c r="F555943" i="1"/>
  <c r="F555942" i="1"/>
  <c r="F555941" i="1"/>
  <c r="F555940" i="1"/>
  <c r="F555939" i="1"/>
  <c r="F555938" i="1"/>
  <c r="F555937" i="1"/>
  <c r="F555936" i="1"/>
  <c r="F555935" i="1"/>
  <c r="F555934" i="1"/>
  <c r="F555933" i="1"/>
  <c r="F555932" i="1"/>
  <c r="F555931" i="1"/>
  <c r="F555930" i="1"/>
  <c r="F555929" i="1"/>
  <c r="F555928" i="1"/>
  <c r="F555927" i="1"/>
  <c r="F555926" i="1"/>
  <c r="F555925" i="1"/>
  <c r="F555924" i="1"/>
  <c r="F555923" i="1"/>
  <c r="F555922" i="1"/>
  <c r="F555921" i="1"/>
  <c r="F555920" i="1"/>
  <c r="F555919" i="1"/>
  <c r="F555918" i="1"/>
  <c r="F555917" i="1"/>
  <c r="F555916" i="1"/>
  <c r="F555915" i="1"/>
  <c r="F555914" i="1"/>
  <c r="F555913" i="1"/>
  <c r="F555912" i="1"/>
  <c r="F555911" i="1"/>
  <c r="F555910" i="1"/>
  <c r="F555909" i="1"/>
  <c r="F555908" i="1"/>
  <c r="F555907" i="1"/>
  <c r="F555906" i="1"/>
  <c r="F555905" i="1"/>
  <c r="F555904" i="1"/>
  <c r="F555903" i="1"/>
  <c r="F555902" i="1"/>
  <c r="F555901" i="1"/>
  <c r="F555900" i="1"/>
  <c r="F555899" i="1"/>
  <c r="F555898" i="1"/>
  <c r="F555897" i="1"/>
  <c r="F555896" i="1"/>
  <c r="F555895" i="1"/>
  <c r="F555894" i="1"/>
  <c r="F555893" i="1"/>
  <c r="F555892" i="1"/>
  <c r="F555891" i="1"/>
  <c r="F555890" i="1"/>
  <c r="F555889" i="1"/>
  <c r="F555888" i="1"/>
  <c r="F555887" i="1"/>
  <c r="F555886" i="1"/>
  <c r="F555885" i="1"/>
  <c r="F555884" i="1"/>
  <c r="F555883" i="1"/>
  <c r="F555882" i="1"/>
  <c r="F555881" i="1"/>
  <c r="F555880" i="1"/>
  <c r="F555879" i="1"/>
  <c r="F555878" i="1"/>
  <c r="F555877" i="1"/>
  <c r="F555876" i="1"/>
  <c r="F555875" i="1"/>
  <c r="F555874" i="1"/>
  <c r="F555873" i="1"/>
  <c r="F555872" i="1"/>
  <c r="F555871" i="1"/>
  <c r="F555870" i="1"/>
  <c r="F555869" i="1"/>
  <c r="F555868" i="1"/>
  <c r="F555867" i="1"/>
  <c r="F555866" i="1"/>
  <c r="F555865" i="1"/>
  <c r="F555864" i="1"/>
  <c r="F555863" i="1"/>
  <c r="F555862" i="1"/>
  <c r="F555861" i="1"/>
  <c r="F555860" i="1"/>
  <c r="F555859" i="1"/>
  <c r="F555858" i="1"/>
  <c r="F555857" i="1"/>
  <c r="F555856" i="1"/>
  <c r="F555855" i="1"/>
  <c r="F555854" i="1"/>
  <c r="F555853" i="1"/>
  <c r="F555852" i="1"/>
  <c r="F555851" i="1"/>
  <c r="F555850" i="1"/>
  <c r="F555849" i="1"/>
  <c r="F555848" i="1"/>
  <c r="F555847" i="1"/>
  <c r="F555846" i="1"/>
  <c r="F555845" i="1"/>
  <c r="F555844" i="1"/>
  <c r="F555843" i="1"/>
  <c r="F555842" i="1"/>
  <c r="F555841" i="1"/>
  <c r="F555840" i="1"/>
  <c r="F555839" i="1"/>
  <c r="F555838" i="1"/>
  <c r="F555837" i="1"/>
  <c r="F555836" i="1"/>
  <c r="F555835" i="1"/>
  <c r="F555834" i="1"/>
  <c r="F555833" i="1"/>
  <c r="F555832" i="1"/>
  <c r="F555831" i="1"/>
  <c r="F555830" i="1"/>
  <c r="F555829" i="1"/>
  <c r="F555828" i="1"/>
  <c r="F555827" i="1"/>
  <c r="F555826" i="1"/>
  <c r="F555825" i="1"/>
  <c r="F555824" i="1"/>
  <c r="F555823" i="1"/>
  <c r="F555822" i="1"/>
  <c r="F555821" i="1"/>
  <c r="F555820" i="1"/>
  <c r="F555819" i="1"/>
  <c r="F555818" i="1"/>
  <c r="F555817" i="1"/>
  <c r="F555816" i="1"/>
  <c r="F555815" i="1"/>
  <c r="F555814" i="1"/>
  <c r="F555813" i="1"/>
  <c r="F555812" i="1"/>
  <c r="F555811" i="1"/>
  <c r="F555810" i="1"/>
  <c r="F555809" i="1"/>
  <c r="F555808" i="1"/>
  <c r="F555807" i="1"/>
  <c r="F555806" i="1"/>
  <c r="F555805" i="1"/>
  <c r="F555804" i="1"/>
  <c r="F555803" i="1"/>
  <c r="F555802" i="1"/>
  <c r="F555801" i="1"/>
  <c r="F555800" i="1"/>
  <c r="F555799" i="1"/>
  <c r="F555798" i="1"/>
  <c r="F555797" i="1"/>
  <c r="F555796" i="1"/>
  <c r="F555795" i="1"/>
  <c r="F555794" i="1"/>
  <c r="F555793" i="1"/>
  <c r="F555792" i="1"/>
  <c r="F555791" i="1"/>
  <c r="F555790" i="1"/>
  <c r="F555789" i="1"/>
  <c r="F555788" i="1"/>
  <c r="F555787" i="1"/>
  <c r="F555786" i="1"/>
  <c r="F555785" i="1"/>
  <c r="F555784" i="1"/>
  <c r="F555783" i="1"/>
  <c r="F555782" i="1"/>
  <c r="F555781" i="1"/>
  <c r="F555780" i="1"/>
  <c r="F555779" i="1"/>
  <c r="F555778" i="1"/>
  <c r="F555777" i="1"/>
  <c r="F555776" i="1"/>
  <c r="F555775" i="1"/>
  <c r="F555774" i="1"/>
  <c r="F555773" i="1"/>
  <c r="F555772" i="1"/>
  <c r="F555771" i="1"/>
  <c r="F555770" i="1"/>
  <c r="F555769" i="1"/>
  <c r="F555768" i="1"/>
  <c r="F555767" i="1"/>
  <c r="F555766" i="1"/>
  <c r="F555765" i="1"/>
  <c r="F555764" i="1"/>
  <c r="F555763" i="1"/>
  <c r="F555762" i="1"/>
  <c r="F555761" i="1"/>
  <c r="F555760" i="1"/>
  <c r="F555759" i="1"/>
  <c r="F555758" i="1"/>
  <c r="F555757" i="1"/>
  <c r="F555756" i="1"/>
  <c r="F555755" i="1"/>
  <c r="F555754" i="1"/>
  <c r="F555753" i="1"/>
  <c r="F555752" i="1"/>
  <c r="F555751" i="1"/>
  <c r="F555750" i="1"/>
  <c r="F555749" i="1"/>
  <c r="F555748" i="1"/>
  <c r="F555747" i="1"/>
  <c r="F555746" i="1"/>
  <c r="F555745" i="1"/>
  <c r="F555744" i="1"/>
  <c r="F555743" i="1"/>
  <c r="F555742" i="1"/>
  <c r="F555741" i="1"/>
  <c r="F555740" i="1"/>
  <c r="F555739" i="1"/>
  <c r="F555738" i="1"/>
  <c r="F555737" i="1"/>
  <c r="F555736" i="1"/>
  <c r="F555735" i="1"/>
  <c r="F555734" i="1"/>
  <c r="F555733" i="1"/>
  <c r="F555732" i="1"/>
  <c r="F555731" i="1"/>
  <c r="F555730" i="1"/>
  <c r="F555729" i="1"/>
  <c r="F555728" i="1"/>
  <c r="F555727" i="1"/>
  <c r="F555726" i="1"/>
  <c r="F555725" i="1"/>
  <c r="F555724" i="1"/>
  <c r="F555723" i="1"/>
  <c r="F555722" i="1"/>
  <c r="F555721" i="1"/>
  <c r="F555720" i="1"/>
  <c r="F555719" i="1"/>
  <c r="F555718" i="1"/>
  <c r="F555717" i="1"/>
  <c r="F555716" i="1"/>
  <c r="F555715" i="1"/>
  <c r="F555714" i="1"/>
  <c r="F555713" i="1"/>
  <c r="F555712" i="1"/>
  <c r="F555711" i="1"/>
  <c r="F555710" i="1"/>
  <c r="F555709" i="1"/>
  <c r="F555708" i="1"/>
  <c r="F555707" i="1"/>
  <c r="F555706" i="1"/>
  <c r="F555705" i="1"/>
  <c r="F555704" i="1"/>
  <c r="F555703" i="1"/>
  <c r="F555702" i="1"/>
  <c r="F555701" i="1"/>
  <c r="F555700" i="1"/>
  <c r="F555699" i="1"/>
  <c r="F555698" i="1"/>
  <c r="F555697" i="1"/>
  <c r="F555696" i="1"/>
  <c r="F555695" i="1"/>
  <c r="F555694" i="1"/>
  <c r="F555693" i="1"/>
  <c r="F555692" i="1"/>
  <c r="F555691" i="1"/>
  <c r="F555690" i="1"/>
  <c r="F555689" i="1"/>
  <c r="F555688" i="1"/>
  <c r="F555687" i="1"/>
  <c r="F555686" i="1"/>
  <c r="F555685" i="1"/>
  <c r="F555684" i="1"/>
  <c r="F555683" i="1"/>
  <c r="F555682" i="1"/>
  <c r="F555681" i="1"/>
  <c r="F555680" i="1"/>
  <c r="F555679" i="1"/>
  <c r="F555678" i="1"/>
  <c r="F555677" i="1"/>
  <c r="F555676" i="1"/>
  <c r="F555675" i="1"/>
  <c r="F555674" i="1"/>
  <c r="F555673" i="1"/>
  <c r="F555672" i="1"/>
  <c r="F555671" i="1"/>
  <c r="F555670" i="1"/>
  <c r="F555669" i="1"/>
  <c r="F555668" i="1"/>
  <c r="F555667" i="1"/>
  <c r="F555666" i="1"/>
  <c r="F555665" i="1"/>
  <c r="F555664" i="1"/>
  <c r="F555663" i="1"/>
  <c r="F555662" i="1"/>
  <c r="F555661" i="1"/>
  <c r="F555660" i="1"/>
  <c r="F555659" i="1"/>
  <c r="F555658" i="1"/>
  <c r="F555657" i="1"/>
  <c r="F555656" i="1"/>
  <c r="F555655" i="1"/>
  <c r="F555654" i="1"/>
  <c r="F555653" i="1"/>
  <c r="F555652" i="1"/>
  <c r="F555651" i="1"/>
  <c r="F555650" i="1"/>
  <c r="F555649" i="1"/>
  <c r="F555648" i="1"/>
  <c r="F555647" i="1"/>
  <c r="F555646" i="1"/>
  <c r="F555645" i="1"/>
  <c r="F555644" i="1"/>
  <c r="F555643" i="1"/>
  <c r="F555642" i="1"/>
  <c r="F555641" i="1"/>
  <c r="F555640" i="1"/>
  <c r="F555639" i="1"/>
  <c r="F555638" i="1"/>
  <c r="F555637" i="1"/>
  <c r="F555636" i="1"/>
  <c r="F555635" i="1"/>
  <c r="F555634" i="1"/>
  <c r="F555633" i="1"/>
  <c r="F555632" i="1"/>
  <c r="F555631" i="1"/>
  <c r="F555630" i="1"/>
  <c r="F555629" i="1"/>
  <c r="F555628" i="1"/>
  <c r="F555627" i="1"/>
  <c r="F555626" i="1"/>
  <c r="F555625" i="1"/>
  <c r="F555624" i="1"/>
  <c r="F555623" i="1"/>
  <c r="F555622" i="1"/>
  <c r="F555621" i="1"/>
  <c r="F555620" i="1"/>
  <c r="F555619" i="1"/>
  <c r="F555618" i="1"/>
  <c r="F555617" i="1"/>
  <c r="F555616" i="1"/>
  <c r="F555615" i="1"/>
  <c r="F555614" i="1"/>
  <c r="F555613" i="1"/>
  <c r="F555612" i="1"/>
  <c r="F555611" i="1"/>
  <c r="F555610" i="1"/>
  <c r="F555609" i="1"/>
  <c r="F555608" i="1"/>
  <c r="F555607" i="1"/>
  <c r="F555606" i="1"/>
  <c r="F555605" i="1"/>
  <c r="F555604" i="1"/>
  <c r="F555603" i="1"/>
  <c r="F555602" i="1"/>
  <c r="F555601" i="1"/>
  <c r="F555600" i="1"/>
  <c r="F555599" i="1"/>
  <c r="F555598" i="1"/>
  <c r="F555597" i="1"/>
  <c r="F555596" i="1"/>
  <c r="F555595" i="1"/>
  <c r="F555594" i="1"/>
  <c r="F555593" i="1"/>
  <c r="F555592" i="1"/>
  <c r="F555591" i="1"/>
  <c r="F555590" i="1"/>
  <c r="F555589" i="1"/>
  <c r="F555588" i="1"/>
  <c r="F555587" i="1"/>
  <c r="F555586" i="1"/>
  <c r="F555585" i="1"/>
  <c r="F555584" i="1"/>
  <c r="F555583" i="1"/>
  <c r="F555582" i="1"/>
  <c r="F555581" i="1"/>
  <c r="F555580" i="1"/>
  <c r="F555579" i="1"/>
  <c r="F555578" i="1"/>
  <c r="F555577" i="1"/>
  <c r="F555576" i="1"/>
  <c r="F555575" i="1"/>
  <c r="F555574" i="1"/>
  <c r="F555573" i="1"/>
  <c r="F555572" i="1"/>
  <c r="F555571" i="1"/>
  <c r="F555570" i="1"/>
  <c r="F555569" i="1"/>
  <c r="F555568" i="1"/>
  <c r="F555567" i="1"/>
  <c r="F555566" i="1"/>
  <c r="F555565" i="1"/>
  <c r="F555564" i="1"/>
  <c r="F555563" i="1"/>
  <c r="F555562" i="1"/>
  <c r="F555561" i="1"/>
  <c r="F555560" i="1"/>
  <c r="F555559" i="1"/>
  <c r="F555558" i="1"/>
  <c r="F555557" i="1"/>
  <c r="F555556" i="1"/>
  <c r="F555555" i="1"/>
  <c r="F555554" i="1"/>
  <c r="F555553" i="1"/>
  <c r="F555552" i="1"/>
  <c r="F555551" i="1"/>
  <c r="F555550" i="1"/>
  <c r="F555549" i="1"/>
  <c r="F555548" i="1"/>
  <c r="F555547" i="1"/>
  <c r="F555546" i="1"/>
  <c r="F555545" i="1"/>
  <c r="F555544" i="1"/>
  <c r="F555543" i="1"/>
  <c r="F555542" i="1"/>
  <c r="F555541" i="1"/>
  <c r="F555540" i="1"/>
  <c r="F555539" i="1"/>
  <c r="F555538" i="1"/>
  <c r="F555537" i="1"/>
  <c r="F555536" i="1"/>
  <c r="F555535" i="1"/>
  <c r="F555534" i="1"/>
  <c r="F555533" i="1"/>
  <c r="F555532" i="1"/>
  <c r="F555531" i="1"/>
  <c r="F555530" i="1"/>
  <c r="F555529" i="1"/>
  <c r="F555528" i="1"/>
  <c r="F555527" i="1"/>
  <c r="F555526" i="1"/>
  <c r="F555525" i="1"/>
  <c r="F555524" i="1"/>
  <c r="F555523" i="1"/>
  <c r="F555522" i="1"/>
  <c r="F555521" i="1"/>
  <c r="F555520" i="1"/>
  <c r="F555519" i="1"/>
  <c r="F555518" i="1"/>
  <c r="F555517" i="1"/>
  <c r="F555516" i="1"/>
  <c r="F555515" i="1"/>
  <c r="F555514" i="1"/>
  <c r="F555513" i="1"/>
  <c r="F555512" i="1"/>
  <c r="F555511" i="1"/>
  <c r="F555510" i="1"/>
  <c r="F555509" i="1"/>
  <c r="F555508" i="1"/>
  <c r="F555507" i="1"/>
  <c r="F555506" i="1"/>
  <c r="F555505" i="1"/>
  <c r="F555504" i="1"/>
  <c r="F555503" i="1"/>
  <c r="F555502" i="1"/>
  <c r="F555501" i="1"/>
  <c r="F555500" i="1"/>
  <c r="F555499" i="1"/>
  <c r="F555498" i="1"/>
  <c r="F555497" i="1"/>
  <c r="F555496" i="1"/>
  <c r="F555495" i="1"/>
  <c r="F555494" i="1"/>
  <c r="F555493" i="1"/>
  <c r="F555492" i="1"/>
  <c r="F555491" i="1"/>
  <c r="F555490" i="1"/>
  <c r="F555489" i="1"/>
  <c r="F555488" i="1"/>
  <c r="F555487" i="1"/>
  <c r="F555486" i="1"/>
  <c r="F555485" i="1"/>
  <c r="F555484" i="1"/>
  <c r="F555483" i="1"/>
  <c r="F555482" i="1"/>
  <c r="F555481" i="1"/>
  <c r="F555480" i="1"/>
  <c r="F555479" i="1"/>
  <c r="F555478" i="1"/>
  <c r="F555477" i="1"/>
  <c r="F555476" i="1"/>
  <c r="F555475" i="1"/>
  <c r="F555474" i="1"/>
  <c r="F555473" i="1"/>
  <c r="F555472" i="1"/>
  <c r="F555471" i="1"/>
  <c r="F555470" i="1"/>
  <c r="F555469" i="1"/>
  <c r="F555468" i="1"/>
  <c r="F555467" i="1"/>
  <c r="F555466" i="1"/>
  <c r="F555465" i="1"/>
  <c r="F555464" i="1"/>
  <c r="F555463" i="1"/>
  <c r="F555462" i="1"/>
  <c r="F555461" i="1"/>
  <c r="F555460" i="1"/>
  <c r="F555459" i="1"/>
  <c r="F555458" i="1"/>
  <c r="F555457" i="1"/>
  <c r="F555456" i="1"/>
  <c r="F555455" i="1"/>
  <c r="F555454" i="1"/>
  <c r="F555453" i="1"/>
  <c r="F555452" i="1"/>
  <c r="F555451" i="1"/>
  <c r="F555450" i="1"/>
  <c r="F555449" i="1"/>
  <c r="F555448" i="1"/>
  <c r="F555447" i="1"/>
  <c r="F555446" i="1"/>
  <c r="F555445" i="1"/>
  <c r="F555444" i="1"/>
  <c r="F555443" i="1"/>
  <c r="F555442" i="1"/>
  <c r="F555441" i="1"/>
  <c r="F555440" i="1"/>
  <c r="F555439" i="1"/>
  <c r="F555438" i="1"/>
  <c r="F555437" i="1"/>
  <c r="F555436" i="1"/>
  <c r="F555435" i="1"/>
  <c r="F555434" i="1"/>
  <c r="F555433" i="1"/>
  <c r="F555432" i="1"/>
  <c r="F555431" i="1"/>
  <c r="F555430" i="1"/>
  <c r="F555429" i="1"/>
  <c r="F555428" i="1"/>
  <c r="F555427" i="1"/>
  <c r="F555426" i="1"/>
  <c r="F555425" i="1"/>
  <c r="F555424" i="1"/>
  <c r="F555423" i="1"/>
  <c r="F555422" i="1"/>
  <c r="F555421" i="1"/>
  <c r="F555420" i="1"/>
  <c r="F555419" i="1"/>
  <c r="F555418" i="1"/>
  <c r="F555417" i="1"/>
  <c r="F555416" i="1"/>
  <c r="F555415" i="1"/>
  <c r="F555414" i="1"/>
  <c r="F555413" i="1"/>
  <c r="F555412" i="1"/>
  <c r="F555411" i="1"/>
  <c r="F555410" i="1"/>
  <c r="F555409" i="1"/>
  <c r="F555408" i="1"/>
  <c r="F555407" i="1"/>
  <c r="F555406" i="1"/>
  <c r="F555405" i="1"/>
  <c r="F555404" i="1"/>
  <c r="F555403" i="1"/>
  <c r="F555402" i="1"/>
  <c r="F555401" i="1"/>
  <c r="F555400" i="1"/>
  <c r="F555399" i="1"/>
  <c r="F555398" i="1"/>
  <c r="F555397" i="1"/>
  <c r="F555396" i="1"/>
  <c r="F555395" i="1"/>
  <c r="F555394" i="1"/>
  <c r="F555393" i="1"/>
  <c r="F555392" i="1"/>
  <c r="F555391" i="1"/>
  <c r="F555390" i="1"/>
  <c r="F555389" i="1"/>
  <c r="F555388" i="1"/>
  <c r="F555387" i="1"/>
  <c r="F555386" i="1"/>
  <c r="F555385" i="1"/>
  <c r="F555384" i="1"/>
  <c r="F555383" i="1"/>
  <c r="F555382" i="1"/>
  <c r="F555381" i="1"/>
  <c r="F555380" i="1"/>
  <c r="F555379" i="1"/>
  <c r="F555378" i="1"/>
  <c r="F555377" i="1"/>
  <c r="F555376" i="1"/>
  <c r="F555375" i="1"/>
  <c r="F555374" i="1"/>
  <c r="F555373" i="1"/>
  <c r="F555372" i="1"/>
  <c r="F555371" i="1"/>
  <c r="F555370" i="1"/>
  <c r="F555369" i="1"/>
  <c r="F555368" i="1"/>
  <c r="F555367" i="1"/>
  <c r="F555366" i="1"/>
  <c r="F555365" i="1"/>
  <c r="F555364" i="1"/>
  <c r="F555363" i="1"/>
  <c r="F555362" i="1"/>
  <c r="F555361" i="1"/>
  <c r="F555360" i="1"/>
  <c r="F555359" i="1"/>
  <c r="F555358" i="1"/>
  <c r="F555357" i="1"/>
  <c r="F555356" i="1"/>
  <c r="F555355" i="1"/>
  <c r="F555354" i="1"/>
  <c r="F555353" i="1"/>
  <c r="F555352" i="1"/>
  <c r="F555351" i="1"/>
  <c r="F555350" i="1"/>
  <c r="F555349" i="1"/>
  <c r="F555348" i="1"/>
  <c r="F555347" i="1"/>
  <c r="F555346" i="1"/>
  <c r="F555345" i="1"/>
  <c r="F555344" i="1"/>
  <c r="F555343" i="1"/>
  <c r="F555342" i="1"/>
  <c r="F555341" i="1"/>
  <c r="F555340" i="1"/>
  <c r="F555339" i="1"/>
  <c r="F555338" i="1"/>
  <c r="F555337" i="1"/>
  <c r="F555336" i="1"/>
  <c r="F555335" i="1"/>
  <c r="F555334" i="1"/>
  <c r="F555333" i="1"/>
  <c r="F555332" i="1"/>
  <c r="F555331" i="1"/>
  <c r="F555330" i="1"/>
  <c r="F555329" i="1"/>
  <c r="F555328" i="1"/>
  <c r="F555327" i="1"/>
  <c r="F555326" i="1"/>
  <c r="F555325" i="1"/>
  <c r="F555324" i="1"/>
  <c r="F555323" i="1"/>
  <c r="F555322" i="1"/>
  <c r="F555321" i="1"/>
  <c r="F555320" i="1"/>
  <c r="F555319" i="1"/>
  <c r="F555318" i="1"/>
  <c r="F555317" i="1"/>
  <c r="F555316" i="1"/>
  <c r="F555315" i="1"/>
  <c r="F555314" i="1"/>
  <c r="F555313" i="1"/>
  <c r="F555312" i="1"/>
  <c r="F555311" i="1"/>
  <c r="F555310" i="1"/>
  <c r="F555309" i="1"/>
  <c r="F555308" i="1"/>
  <c r="F555307" i="1"/>
  <c r="F555306" i="1"/>
  <c r="F555305" i="1"/>
  <c r="F555304" i="1"/>
  <c r="F555303" i="1"/>
  <c r="F555302" i="1"/>
  <c r="F555301" i="1"/>
  <c r="F555300" i="1"/>
  <c r="F555299" i="1"/>
  <c r="F555298" i="1"/>
  <c r="F555297" i="1"/>
  <c r="F555296" i="1"/>
  <c r="F555295" i="1"/>
  <c r="F555294" i="1"/>
  <c r="F555293" i="1"/>
  <c r="F555292" i="1"/>
  <c r="F555291" i="1"/>
  <c r="F555290" i="1"/>
  <c r="F555289" i="1"/>
  <c r="F555288" i="1"/>
  <c r="F555287" i="1"/>
  <c r="F555286" i="1"/>
  <c r="F555285" i="1"/>
  <c r="F555284" i="1"/>
  <c r="F555283" i="1"/>
  <c r="F555282" i="1"/>
  <c r="F555281" i="1"/>
  <c r="F555280" i="1"/>
  <c r="F555279" i="1"/>
  <c r="F555278" i="1"/>
  <c r="F555277" i="1"/>
  <c r="F555276" i="1"/>
  <c r="F555275" i="1"/>
  <c r="F555274" i="1"/>
  <c r="F555273" i="1"/>
  <c r="F555272" i="1"/>
  <c r="F555271" i="1"/>
  <c r="F555270" i="1"/>
  <c r="F555269" i="1"/>
  <c r="F555268" i="1"/>
  <c r="F555267" i="1"/>
  <c r="F555266" i="1"/>
  <c r="F555265" i="1"/>
  <c r="F555264" i="1"/>
  <c r="F555263" i="1"/>
  <c r="F555262" i="1"/>
  <c r="F555261" i="1"/>
  <c r="F555260" i="1"/>
  <c r="F555259" i="1"/>
  <c r="F555258" i="1"/>
  <c r="F555257" i="1"/>
  <c r="F555256" i="1"/>
  <c r="F555255" i="1"/>
  <c r="F555254" i="1"/>
  <c r="F555253" i="1"/>
  <c r="F555252" i="1"/>
  <c r="F555251" i="1"/>
  <c r="F555250" i="1"/>
  <c r="F555249" i="1"/>
  <c r="F555248" i="1"/>
  <c r="F555247" i="1"/>
  <c r="F555246" i="1"/>
  <c r="F555245" i="1"/>
  <c r="F555244" i="1"/>
  <c r="F555243" i="1"/>
  <c r="F555242" i="1"/>
  <c r="F555241" i="1"/>
  <c r="F555240" i="1"/>
  <c r="F555239" i="1"/>
  <c r="F555238" i="1"/>
  <c r="F555237" i="1"/>
  <c r="F555236" i="1"/>
  <c r="F555235" i="1"/>
  <c r="F555234" i="1"/>
  <c r="F555233" i="1"/>
  <c r="F555232" i="1"/>
  <c r="F555231" i="1"/>
  <c r="F555230" i="1"/>
  <c r="F555229" i="1"/>
  <c r="F555228" i="1"/>
  <c r="F555227" i="1"/>
  <c r="F555226" i="1"/>
  <c r="F555225" i="1"/>
  <c r="F555224" i="1"/>
  <c r="F555223" i="1"/>
  <c r="F555222" i="1"/>
  <c r="F555221" i="1"/>
  <c r="F555220" i="1"/>
  <c r="F555219" i="1"/>
  <c r="F555218" i="1"/>
  <c r="F555217" i="1"/>
  <c r="F555216" i="1"/>
  <c r="F555215" i="1"/>
  <c r="F555214" i="1"/>
  <c r="F555213" i="1"/>
  <c r="F555212" i="1"/>
  <c r="F555211" i="1"/>
  <c r="F555210" i="1"/>
  <c r="F555209" i="1"/>
  <c r="F555208" i="1"/>
  <c r="F555207" i="1"/>
  <c r="F555206" i="1"/>
  <c r="F555205" i="1"/>
  <c r="F555204" i="1"/>
  <c r="F555203" i="1"/>
  <c r="F555202" i="1"/>
  <c r="F555201" i="1"/>
  <c r="F555200" i="1"/>
  <c r="F555199" i="1"/>
  <c r="F555198" i="1"/>
  <c r="F555197" i="1"/>
  <c r="F555196" i="1"/>
  <c r="F555195" i="1"/>
  <c r="F555194" i="1"/>
  <c r="F555193" i="1"/>
  <c r="F555192" i="1"/>
  <c r="F555191" i="1"/>
  <c r="F555190" i="1"/>
  <c r="F555189" i="1"/>
  <c r="F555188" i="1"/>
  <c r="F555187" i="1"/>
  <c r="F555186" i="1"/>
  <c r="F555185" i="1"/>
  <c r="F555184" i="1"/>
  <c r="F555183" i="1"/>
  <c r="F555182" i="1"/>
  <c r="F555181" i="1"/>
  <c r="F555180" i="1"/>
  <c r="F555179" i="1"/>
  <c r="F555178" i="1"/>
  <c r="F555177" i="1"/>
  <c r="F555176" i="1"/>
  <c r="F555175" i="1"/>
  <c r="F555174" i="1"/>
  <c r="F555173" i="1"/>
  <c r="F555172" i="1"/>
  <c r="F555171" i="1"/>
  <c r="F555170" i="1"/>
  <c r="F555169" i="1"/>
  <c r="F555168" i="1"/>
  <c r="F555167" i="1"/>
  <c r="F555166" i="1"/>
  <c r="F555165" i="1"/>
  <c r="F555164" i="1"/>
  <c r="F555163" i="1"/>
  <c r="F555162" i="1"/>
  <c r="F555161" i="1"/>
  <c r="F555160" i="1"/>
  <c r="F555159" i="1"/>
  <c r="F555158" i="1"/>
  <c r="F555157" i="1"/>
  <c r="F555156" i="1"/>
  <c r="F555155" i="1"/>
  <c r="F555154" i="1"/>
  <c r="F555153" i="1"/>
  <c r="F555152" i="1"/>
  <c r="F555151" i="1"/>
  <c r="F555150" i="1"/>
  <c r="F555149" i="1"/>
  <c r="F555148" i="1"/>
  <c r="F555147" i="1"/>
  <c r="F555146" i="1"/>
  <c r="F555145" i="1"/>
  <c r="F555144" i="1"/>
  <c r="F555143" i="1"/>
  <c r="F555142" i="1"/>
  <c r="F555141" i="1"/>
  <c r="F555140" i="1"/>
  <c r="F555139" i="1"/>
  <c r="F555138" i="1"/>
  <c r="F555137" i="1"/>
  <c r="F555136" i="1"/>
  <c r="F555135" i="1"/>
  <c r="F555134" i="1"/>
  <c r="F555133" i="1"/>
  <c r="F555132" i="1"/>
  <c r="F555131" i="1"/>
  <c r="F555130" i="1"/>
  <c r="F555129" i="1"/>
  <c r="F555128" i="1"/>
  <c r="F555127" i="1"/>
  <c r="F555126" i="1"/>
  <c r="F555125" i="1"/>
  <c r="F555124" i="1"/>
  <c r="F555123" i="1"/>
  <c r="F555122" i="1"/>
  <c r="F555121" i="1"/>
  <c r="F555120" i="1"/>
  <c r="F555119" i="1"/>
  <c r="F555118" i="1"/>
  <c r="F555117" i="1"/>
  <c r="F555116" i="1"/>
  <c r="F555115" i="1"/>
  <c r="F555114" i="1"/>
  <c r="F555113" i="1"/>
  <c r="F555112" i="1"/>
  <c r="F555111" i="1"/>
  <c r="F555110" i="1"/>
  <c r="F555109" i="1"/>
  <c r="F555108" i="1"/>
  <c r="F555107" i="1"/>
  <c r="F555106" i="1"/>
  <c r="F555105" i="1"/>
  <c r="F555104" i="1"/>
  <c r="F555103" i="1"/>
  <c r="F555102" i="1"/>
  <c r="F555101" i="1"/>
  <c r="F555100" i="1"/>
  <c r="F555099" i="1"/>
  <c r="F555098" i="1"/>
  <c r="F555097" i="1"/>
  <c r="F555096" i="1"/>
  <c r="F555095" i="1"/>
  <c r="F555094" i="1"/>
  <c r="F555093" i="1"/>
  <c r="F555092" i="1"/>
  <c r="F555091" i="1"/>
  <c r="F555090" i="1"/>
  <c r="F555089" i="1"/>
  <c r="F555088" i="1"/>
  <c r="F555087" i="1"/>
  <c r="F555086" i="1"/>
  <c r="F555085" i="1"/>
  <c r="F555084" i="1"/>
  <c r="F555083" i="1"/>
  <c r="F555082" i="1"/>
  <c r="F555081" i="1"/>
  <c r="F555080" i="1"/>
  <c r="F555079" i="1"/>
  <c r="F555078" i="1"/>
  <c r="F555077" i="1"/>
  <c r="F555076" i="1"/>
  <c r="F555075" i="1"/>
  <c r="F555074" i="1"/>
  <c r="F555073" i="1"/>
  <c r="F555072" i="1"/>
  <c r="F555071" i="1"/>
  <c r="F555070" i="1"/>
  <c r="F555069" i="1"/>
  <c r="F555068" i="1"/>
  <c r="F555067" i="1"/>
  <c r="F555066" i="1"/>
  <c r="F555065" i="1"/>
  <c r="F555064" i="1"/>
  <c r="F555063" i="1"/>
  <c r="F555062" i="1"/>
  <c r="F555061" i="1"/>
  <c r="F555060" i="1"/>
  <c r="F555059" i="1"/>
  <c r="F555058" i="1"/>
  <c r="F555057" i="1"/>
  <c r="F555056" i="1"/>
  <c r="F555055" i="1"/>
  <c r="F555054" i="1"/>
  <c r="F555053" i="1"/>
  <c r="F555052" i="1"/>
  <c r="F555051" i="1"/>
  <c r="F555050" i="1"/>
  <c r="F555049" i="1"/>
  <c r="F555048" i="1"/>
  <c r="F555047" i="1"/>
  <c r="F555046" i="1"/>
  <c r="F555045" i="1"/>
  <c r="F555044" i="1"/>
  <c r="F555043" i="1"/>
  <c r="F555042" i="1"/>
  <c r="F555041" i="1"/>
  <c r="F555040" i="1"/>
  <c r="F555039" i="1"/>
  <c r="F555038" i="1"/>
  <c r="F555037" i="1"/>
  <c r="F555036" i="1"/>
  <c r="F555035" i="1"/>
  <c r="F555034" i="1"/>
  <c r="F555033" i="1"/>
  <c r="F555032" i="1"/>
  <c r="F555031" i="1"/>
  <c r="F555030" i="1"/>
  <c r="F555029" i="1"/>
  <c r="F555028" i="1"/>
  <c r="F555027" i="1"/>
  <c r="F555026" i="1"/>
  <c r="F555025" i="1"/>
  <c r="F555024" i="1"/>
  <c r="F555023" i="1"/>
  <c r="F555022" i="1"/>
  <c r="F555021" i="1"/>
  <c r="F555020" i="1"/>
  <c r="F555019" i="1"/>
  <c r="F555018" i="1"/>
  <c r="F555017" i="1"/>
  <c r="F555016" i="1"/>
  <c r="F555015" i="1"/>
  <c r="F555014" i="1"/>
  <c r="F555013" i="1"/>
  <c r="F555012" i="1"/>
  <c r="F555011" i="1"/>
  <c r="F555010" i="1"/>
  <c r="F555009" i="1"/>
  <c r="F555008" i="1"/>
  <c r="F555007" i="1"/>
  <c r="F555006" i="1"/>
  <c r="F555005" i="1"/>
  <c r="F555004" i="1"/>
  <c r="F555003" i="1"/>
  <c r="F555002" i="1"/>
  <c r="F555001" i="1"/>
  <c r="F555000" i="1"/>
  <c r="F554999" i="1"/>
  <c r="F554998" i="1"/>
  <c r="F554997" i="1"/>
  <c r="F554996" i="1"/>
  <c r="F554995" i="1"/>
  <c r="F554994" i="1"/>
  <c r="F554993" i="1"/>
  <c r="F554992" i="1"/>
  <c r="F554991" i="1"/>
  <c r="F554990" i="1"/>
  <c r="F554989" i="1"/>
  <c r="F554988" i="1"/>
  <c r="F554987" i="1"/>
  <c r="F554986" i="1"/>
  <c r="F554985" i="1"/>
  <c r="F554984" i="1"/>
  <c r="F554983" i="1"/>
  <c r="F554982" i="1"/>
  <c r="F554981" i="1"/>
  <c r="F554980" i="1"/>
  <c r="F554979" i="1"/>
  <c r="F554978" i="1"/>
  <c r="F554977" i="1"/>
  <c r="F554976" i="1"/>
  <c r="F554975" i="1"/>
  <c r="F554974" i="1"/>
  <c r="F554973" i="1"/>
  <c r="F554972" i="1"/>
  <c r="F554971" i="1"/>
  <c r="F554970" i="1"/>
  <c r="F554969" i="1"/>
  <c r="F554968" i="1"/>
  <c r="F554967" i="1"/>
  <c r="F554966" i="1"/>
  <c r="F554965" i="1"/>
  <c r="F554964" i="1"/>
  <c r="F554963" i="1"/>
  <c r="F554962" i="1"/>
  <c r="F554961" i="1"/>
  <c r="F554960" i="1"/>
  <c r="F554959" i="1"/>
  <c r="F554958" i="1"/>
  <c r="F554957" i="1"/>
  <c r="F554956" i="1"/>
  <c r="F554955" i="1"/>
  <c r="F554954" i="1"/>
  <c r="F554953" i="1"/>
  <c r="F554952" i="1"/>
  <c r="F554951" i="1"/>
  <c r="F554950" i="1"/>
  <c r="F554949" i="1"/>
  <c r="F554948" i="1"/>
  <c r="F554947" i="1"/>
  <c r="F554946" i="1"/>
  <c r="F554945" i="1"/>
  <c r="F554944" i="1"/>
  <c r="F554943" i="1"/>
  <c r="F554942" i="1"/>
  <c r="F554941" i="1"/>
  <c r="F554940" i="1"/>
  <c r="F554939" i="1"/>
  <c r="F554938" i="1"/>
  <c r="F554937" i="1"/>
  <c r="F554936" i="1"/>
  <c r="F554935" i="1"/>
  <c r="F554934" i="1"/>
  <c r="F554933" i="1"/>
  <c r="F554932" i="1"/>
  <c r="F554931" i="1"/>
  <c r="F554930" i="1"/>
  <c r="F554929" i="1"/>
  <c r="F554928" i="1"/>
  <c r="F554927" i="1"/>
  <c r="F554926" i="1"/>
  <c r="F554925" i="1"/>
  <c r="F554924" i="1"/>
  <c r="F554923" i="1"/>
  <c r="F554922" i="1"/>
  <c r="F554921" i="1"/>
  <c r="F554920" i="1"/>
  <c r="F554919" i="1"/>
  <c r="F554918" i="1"/>
  <c r="F554917" i="1"/>
  <c r="F554916" i="1"/>
  <c r="F554915" i="1"/>
  <c r="F554914" i="1"/>
  <c r="F554913" i="1"/>
  <c r="F554912" i="1"/>
  <c r="F554911" i="1"/>
  <c r="F554910" i="1"/>
  <c r="F554909" i="1"/>
  <c r="F554908" i="1"/>
  <c r="F554907" i="1"/>
  <c r="F554906" i="1"/>
  <c r="F554905" i="1"/>
  <c r="F554904" i="1"/>
  <c r="F554903" i="1"/>
  <c r="F554902" i="1"/>
  <c r="F554901" i="1"/>
  <c r="F554900" i="1"/>
  <c r="F554899" i="1"/>
  <c r="F554898" i="1"/>
  <c r="F554897" i="1"/>
  <c r="F554896" i="1"/>
  <c r="F554895" i="1"/>
  <c r="F554894" i="1"/>
  <c r="F554893" i="1"/>
  <c r="F554892" i="1"/>
  <c r="F554891" i="1"/>
  <c r="F554890" i="1"/>
  <c r="F554889" i="1"/>
  <c r="F554888" i="1"/>
  <c r="F554887" i="1"/>
  <c r="F554886" i="1"/>
  <c r="F554885" i="1"/>
  <c r="F554884" i="1"/>
  <c r="F554883" i="1"/>
  <c r="F554882" i="1"/>
  <c r="F554881" i="1"/>
  <c r="F554880" i="1"/>
  <c r="F554879" i="1"/>
  <c r="F554878" i="1"/>
  <c r="F554877" i="1"/>
  <c r="F554876" i="1"/>
  <c r="F554875" i="1"/>
  <c r="F554874" i="1"/>
  <c r="F554873" i="1"/>
  <c r="F554872" i="1"/>
  <c r="F554871" i="1"/>
  <c r="F554870" i="1"/>
  <c r="F554869" i="1"/>
  <c r="F554868" i="1"/>
  <c r="F554867" i="1"/>
  <c r="F554866" i="1"/>
  <c r="F554865" i="1"/>
  <c r="F554864" i="1"/>
  <c r="F554863" i="1"/>
  <c r="F554862" i="1"/>
  <c r="F554861" i="1"/>
  <c r="F554860" i="1"/>
  <c r="F554859" i="1"/>
  <c r="F554858" i="1"/>
  <c r="F554857" i="1"/>
  <c r="F554856" i="1"/>
  <c r="F554855" i="1"/>
  <c r="F554854" i="1"/>
  <c r="F554853" i="1"/>
  <c r="F554852" i="1"/>
  <c r="F554851" i="1"/>
  <c r="F554850" i="1"/>
  <c r="F554849" i="1"/>
  <c r="F554848" i="1"/>
  <c r="F554847" i="1"/>
  <c r="F554846" i="1"/>
  <c r="F554845" i="1"/>
  <c r="F554844" i="1"/>
  <c r="F554843" i="1"/>
  <c r="F554842" i="1"/>
  <c r="F554841" i="1"/>
  <c r="F554840" i="1"/>
  <c r="F554839" i="1"/>
  <c r="F554838" i="1"/>
  <c r="F554837" i="1"/>
  <c r="F554836" i="1"/>
  <c r="F554835" i="1"/>
  <c r="F554834" i="1"/>
  <c r="F554833" i="1"/>
  <c r="F554832" i="1"/>
  <c r="F554831" i="1"/>
  <c r="F554830" i="1"/>
  <c r="F554829" i="1"/>
  <c r="F554828" i="1"/>
  <c r="F554827" i="1"/>
  <c r="F554826" i="1"/>
  <c r="F554825" i="1"/>
  <c r="F554824" i="1"/>
  <c r="F554823" i="1"/>
  <c r="F554822" i="1"/>
  <c r="F554821" i="1"/>
  <c r="F554820" i="1"/>
  <c r="F554819" i="1"/>
  <c r="F554818" i="1"/>
  <c r="F554817" i="1"/>
  <c r="F554816" i="1"/>
  <c r="F554815" i="1"/>
  <c r="F554814" i="1"/>
  <c r="F554813" i="1"/>
  <c r="F554812" i="1"/>
  <c r="F554811" i="1"/>
  <c r="F554810" i="1"/>
  <c r="F554809" i="1"/>
  <c r="F554808" i="1"/>
  <c r="F554807" i="1"/>
  <c r="F554806" i="1"/>
  <c r="F554805" i="1"/>
  <c r="F554804" i="1"/>
  <c r="F554803" i="1"/>
  <c r="F554802" i="1"/>
  <c r="F554801" i="1"/>
  <c r="F554800" i="1"/>
  <c r="F554799" i="1"/>
  <c r="F554798" i="1"/>
  <c r="F554797" i="1"/>
  <c r="F554796" i="1"/>
  <c r="F554795" i="1"/>
  <c r="F554794" i="1"/>
  <c r="F554793" i="1"/>
  <c r="F554792" i="1"/>
  <c r="F554791" i="1"/>
  <c r="F554790" i="1"/>
  <c r="F554789" i="1"/>
  <c r="F554788" i="1"/>
  <c r="F554787" i="1"/>
  <c r="F554786" i="1"/>
  <c r="F554785" i="1"/>
  <c r="F554784" i="1"/>
  <c r="F554783" i="1"/>
  <c r="F554782" i="1"/>
  <c r="F554781" i="1"/>
  <c r="F554780" i="1"/>
  <c r="F554779" i="1"/>
  <c r="F554778" i="1"/>
  <c r="F554777" i="1"/>
  <c r="F554776" i="1"/>
  <c r="F554775" i="1"/>
  <c r="F554774" i="1"/>
  <c r="F554773" i="1"/>
  <c r="F554772" i="1"/>
  <c r="F554771" i="1"/>
  <c r="F554770" i="1"/>
  <c r="F554769" i="1"/>
  <c r="F554768" i="1"/>
  <c r="F554767" i="1"/>
  <c r="F554766" i="1"/>
  <c r="F554765" i="1"/>
  <c r="F554764" i="1"/>
  <c r="F554763" i="1"/>
  <c r="F554762" i="1"/>
  <c r="F554761" i="1"/>
  <c r="F554760" i="1"/>
  <c r="F554759" i="1"/>
  <c r="F554758" i="1"/>
  <c r="F554757" i="1"/>
  <c r="F554756" i="1"/>
  <c r="F554755" i="1"/>
  <c r="F554754" i="1"/>
  <c r="F554753" i="1"/>
  <c r="F554752" i="1"/>
  <c r="F554751" i="1"/>
  <c r="F554750" i="1"/>
  <c r="F554749" i="1"/>
  <c r="F554748" i="1"/>
  <c r="F554747" i="1"/>
  <c r="F554746" i="1"/>
  <c r="F554745" i="1"/>
  <c r="F554744" i="1"/>
  <c r="F554743" i="1"/>
  <c r="F554742" i="1"/>
  <c r="F554741" i="1"/>
  <c r="F554740" i="1"/>
  <c r="F554739" i="1"/>
  <c r="F554738" i="1"/>
  <c r="F554737" i="1"/>
  <c r="F554736" i="1"/>
  <c r="F554735" i="1"/>
  <c r="F554734" i="1"/>
  <c r="F554733" i="1"/>
  <c r="F554732" i="1"/>
  <c r="F554731" i="1"/>
  <c r="F554730" i="1"/>
  <c r="F554729" i="1"/>
  <c r="F554728" i="1"/>
  <c r="F554727" i="1"/>
  <c r="F554726" i="1"/>
  <c r="F554725" i="1"/>
  <c r="F554724" i="1"/>
  <c r="F554723" i="1"/>
  <c r="F554722" i="1"/>
  <c r="F554721" i="1"/>
  <c r="F554720" i="1"/>
  <c r="F554719" i="1"/>
  <c r="F554718" i="1"/>
  <c r="F554717" i="1"/>
  <c r="F554716" i="1"/>
  <c r="F554715" i="1"/>
  <c r="F554714" i="1"/>
  <c r="F554713" i="1"/>
  <c r="F554712" i="1"/>
  <c r="F554711" i="1"/>
  <c r="F554710" i="1"/>
  <c r="F554709" i="1"/>
  <c r="F554708" i="1"/>
  <c r="F554707" i="1"/>
  <c r="F554706" i="1"/>
  <c r="F554705" i="1"/>
  <c r="F554704" i="1"/>
  <c r="F554703" i="1"/>
  <c r="F554702" i="1"/>
  <c r="F554701" i="1"/>
  <c r="F554700" i="1"/>
  <c r="F554699" i="1"/>
  <c r="F554698" i="1"/>
  <c r="F554697" i="1"/>
  <c r="F554696" i="1"/>
  <c r="F554695" i="1"/>
  <c r="F554694" i="1"/>
  <c r="F554693" i="1"/>
  <c r="F554692" i="1"/>
  <c r="F554691" i="1"/>
  <c r="F554690" i="1"/>
  <c r="F554689" i="1"/>
  <c r="F554688" i="1"/>
  <c r="F554687" i="1"/>
  <c r="F554686" i="1"/>
  <c r="F554685" i="1"/>
  <c r="F554684" i="1"/>
  <c r="F554683" i="1"/>
  <c r="F554682" i="1"/>
  <c r="F554681" i="1"/>
  <c r="F554680" i="1"/>
  <c r="F554679" i="1"/>
  <c r="F554678" i="1"/>
  <c r="F554677" i="1"/>
  <c r="F554676" i="1"/>
  <c r="F554675" i="1"/>
  <c r="F554674" i="1"/>
  <c r="F554673" i="1"/>
  <c r="F554672" i="1"/>
  <c r="F554671" i="1"/>
  <c r="F554670" i="1"/>
  <c r="F554669" i="1"/>
  <c r="F554668" i="1"/>
  <c r="F554667" i="1"/>
  <c r="F554666" i="1"/>
  <c r="F554665" i="1"/>
  <c r="F554664" i="1"/>
  <c r="F554663" i="1"/>
  <c r="F554662" i="1"/>
  <c r="F554661" i="1"/>
  <c r="F554660" i="1"/>
  <c r="F554659" i="1"/>
  <c r="F554658" i="1"/>
  <c r="F554657" i="1"/>
  <c r="F554656" i="1"/>
  <c r="F554655" i="1"/>
  <c r="F554654" i="1"/>
  <c r="F554653" i="1"/>
  <c r="F554652" i="1"/>
  <c r="F554651" i="1"/>
  <c r="F554650" i="1"/>
  <c r="F554649" i="1"/>
  <c r="F554648" i="1"/>
  <c r="F554647" i="1"/>
  <c r="F554646" i="1"/>
  <c r="F554645" i="1"/>
  <c r="F554644" i="1"/>
  <c r="F554643" i="1"/>
  <c r="F554642" i="1"/>
  <c r="F554641" i="1"/>
  <c r="F554640" i="1"/>
  <c r="F554639" i="1"/>
  <c r="F554638" i="1"/>
  <c r="F554637" i="1"/>
  <c r="F554636" i="1"/>
  <c r="F554635" i="1"/>
  <c r="F554634" i="1"/>
  <c r="F554633" i="1"/>
  <c r="F554632" i="1"/>
  <c r="F554631" i="1"/>
  <c r="F554630" i="1"/>
  <c r="F554629" i="1"/>
  <c r="F554628" i="1"/>
  <c r="F554627" i="1"/>
  <c r="F554626" i="1"/>
  <c r="F554625" i="1"/>
  <c r="F554624" i="1"/>
  <c r="F554623" i="1"/>
  <c r="F554622" i="1"/>
  <c r="F554621" i="1"/>
  <c r="F554620" i="1"/>
  <c r="F554619" i="1"/>
  <c r="F554618" i="1"/>
  <c r="F554617" i="1"/>
  <c r="F554616" i="1"/>
  <c r="F554615" i="1"/>
  <c r="F554614" i="1"/>
  <c r="F554613" i="1"/>
  <c r="F554612" i="1"/>
  <c r="F554611" i="1"/>
  <c r="F554610" i="1"/>
  <c r="F554609" i="1"/>
  <c r="F554608" i="1"/>
  <c r="F554607" i="1"/>
  <c r="F554606" i="1"/>
  <c r="F554605" i="1"/>
  <c r="F554604" i="1"/>
  <c r="F554603" i="1"/>
  <c r="F554602" i="1"/>
  <c r="F554601" i="1"/>
  <c r="F554600" i="1"/>
  <c r="F554599" i="1"/>
  <c r="F554598" i="1"/>
  <c r="F554597" i="1"/>
  <c r="F554596" i="1"/>
  <c r="F554595" i="1"/>
  <c r="F554594" i="1"/>
  <c r="F554593" i="1"/>
  <c r="F554592" i="1"/>
  <c r="F554591" i="1"/>
  <c r="F554590" i="1"/>
  <c r="F554589" i="1"/>
  <c r="F554588" i="1"/>
  <c r="F554587" i="1"/>
  <c r="F554586" i="1"/>
  <c r="F554585" i="1"/>
  <c r="F554584" i="1"/>
  <c r="F554583" i="1"/>
  <c r="F554582" i="1"/>
  <c r="F554581" i="1"/>
  <c r="F554580" i="1"/>
  <c r="F554579" i="1"/>
  <c r="F554578" i="1"/>
  <c r="F554577" i="1"/>
  <c r="F554576" i="1"/>
  <c r="F554575" i="1"/>
  <c r="F554574" i="1"/>
  <c r="F554573" i="1"/>
  <c r="F554572" i="1"/>
  <c r="F554571" i="1"/>
  <c r="F554570" i="1"/>
  <c r="F554569" i="1"/>
  <c r="F554568" i="1"/>
  <c r="F554567" i="1"/>
  <c r="F554566" i="1"/>
  <c r="F554565" i="1"/>
  <c r="F554564" i="1"/>
  <c r="F554563" i="1"/>
  <c r="F554562" i="1"/>
  <c r="F554561" i="1"/>
  <c r="F554560" i="1"/>
  <c r="F554559" i="1"/>
  <c r="F554558" i="1"/>
  <c r="F554557" i="1"/>
  <c r="F554556" i="1"/>
  <c r="F554555" i="1"/>
  <c r="F554554" i="1"/>
  <c r="F554553" i="1"/>
  <c r="F554552" i="1"/>
  <c r="F554551" i="1"/>
  <c r="F554550" i="1"/>
  <c r="F554549" i="1"/>
  <c r="F554548" i="1"/>
  <c r="F554547" i="1"/>
  <c r="F554546" i="1"/>
  <c r="F554545" i="1"/>
  <c r="F554544" i="1"/>
  <c r="F554543" i="1"/>
  <c r="F554542" i="1"/>
  <c r="F554541" i="1"/>
  <c r="F554540" i="1"/>
  <c r="F554539" i="1"/>
  <c r="F554538" i="1"/>
  <c r="F554537" i="1"/>
  <c r="F554536" i="1"/>
  <c r="F554535" i="1"/>
  <c r="F554534" i="1"/>
  <c r="F554533" i="1"/>
  <c r="F554532" i="1"/>
  <c r="F554531" i="1"/>
  <c r="F554530" i="1"/>
  <c r="F554529" i="1"/>
  <c r="F554528" i="1"/>
  <c r="F554527" i="1"/>
  <c r="F554526" i="1"/>
  <c r="F554525" i="1"/>
  <c r="F554524" i="1"/>
  <c r="F554523" i="1"/>
  <c r="F554522" i="1"/>
  <c r="F554521" i="1"/>
  <c r="F554520" i="1"/>
  <c r="F554519" i="1"/>
  <c r="F554518" i="1"/>
  <c r="F554517" i="1"/>
  <c r="F554516" i="1"/>
  <c r="F554515" i="1"/>
  <c r="F554514" i="1"/>
  <c r="F554513" i="1"/>
  <c r="F554512" i="1"/>
  <c r="F554511" i="1"/>
  <c r="F554510" i="1"/>
  <c r="F554509" i="1"/>
  <c r="F554508" i="1"/>
  <c r="F554507" i="1"/>
  <c r="F554506" i="1"/>
  <c r="F554505" i="1"/>
  <c r="F554504" i="1"/>
  <c r="F554503" i="1"/>
  <c r="F554502" i="1"/>
  <c r="F554501" i="1"/>
  <c r="F554500" i="1"/>
  <c r="F554499" i="1"/>
  <c r="F554498" i="1"/>
  <c r="F554497" i="1"/>
  <c r="F554496" i="1"/>
  <c r="F554495" i="1"/>
  <c r="F554494" i="1"/>
  <c r="F554493" i="1"/>
  <c r="F554492" i="1"/>
  <c r="F554491" i="1"/>
  <c r="F554490" i="1"/>
  <c r="F554489" i="1"/>
  <c r="F554488" i="1"/>
  <c r="F554487" i="1"/>
  <c r="F554486" i="1"/>
  <c r="F554485" i="1"/>
  <c r="F554484" i="1"/>
  <c r="F554483" i="1"/>
  <c r="F554482" i="1"/>
  <c r="F554481" i="1"/>
  <c r="F554480" i="1"/>
  <c r="F554479" i="1"/>
  <c r="F554478" i="1"/>
  <c r="F554477" i="1"/>
  <c r="F554476" i="1"/>
  <c r="F554475" i="1"/>
  <c r="F554474" i="1"/>
  <c r="F554473" i="1"/>
  <c r="F554472" i="1"/>
  <c r="F554471" i="1"/>
  <c r="F554470" i="1"/>
  <c r="F554469" i="1"/>
  <c r="F554468" i="1"/>
  <c r="F554467" i="1"/>
  <c r="F554466" i="1"/>
  <c r="F554465" i="1"/>
  <c r="F554464" i="1"/>
  <c r="F554463" i="1"/>
  <c r="F554462" i="1"/>
  <c r="F554461" i="1"/>
  <c r="F554460" i="1"/>
  <c r="F554459" i="1"/>
  <c r="F554458" i="1"/>
  <c r="F554457" i="1"/>
  <c r="F554456" i="1"/>
  <c r="F554455" i="1"/>
  <c r="F554454" i="1"/>
  <c r="F554453" i="1"/>
  <c r="F554452" i="1"/>
  <c r="F554451" i="1"/>
  <c r="F554450" i="1"/>
  <c r="F554449" i="1"/>
  <c r="F554448" i="1"/>
  <c r="F554447" i="1"/>
  <c r="F554446" i="1"/>
  <c r="F554445" i="1"/>
  <c r="F554444" i="1"/>
  <c r="F554443" i="1"/>
  <c r="F554442" i="1"/>
  <c r="F554441" i="1"/>
  <c r="F554440" i="1"/>
  <c r="F554439" i="1"/>
  <c r="F554438" i="1"/>
  <c r="F554437" i="1"/>
  <c r="F554436" i="1"/>
  <c r="F554435" i="1"/>
  <c r="F554434" i="1"/>
  <c r="F554433" i="1"/>
  <c r="F554432" i="1"/>
  <c r="F554431" i="1"/>
  <c r="F554430" i="1"/>
  <c r="F554429" i="1"/>
  <c r="F554428" i="1"/>
  <c r="F554427" i="1"/>
  <c r="F554426" i="1"/>
  <c r="F554425" i="1"/>
  <c r="F554424" i="1"/>
  <c r="F554423" i="1"/>
  <c r="F554422" i="1"/>
  <c r="F554421" i="1"/>
  <c r="F554420" i="1"/>
  <c r="F554419" i="1"/>
  <c r="F554418" i="1"/>
  <c r="F554417" i="1"/>
  <c r="F554416" i="1"/>
  <c r="F554415" i="1"/>
  <c r="F554414" i="1"/>
  <c r="F554413" i="1"/>
  <c r="F554412" i="1"/>
  <c r="F554411" i="1"/>
  <c r="F554410" i="1"/>
  <c r="F554409" i="1"/>
  <c r="F554408" i="1"/>
  <c r="F554407" i="1"/>
  <c r="F554406" i="1"/>
  <c r="F554405" i="1"/>
  <c r="F554404" i="1"/>
  <c r="F554403" i="1"/>
  <c r="F554402" i="1"/>
  <c r="F554401" i="1"/>
  <c r="F554400" i="1"/>
  <c r="F554399" i="1"/>
  <c r="F554398" i="1"/>
  <c r="F554397" i="1"/>
  <c r="F554396" i="1"/>
  <c r="F554395" i="1"/>
  <c r="F554394" i="1"/>
  <c r="F554393" i="1"/>
  <c r="F554392" i="1"/>
  <c r="F554391" i="1"/>
  <c r="F554390" i="1"/>
  <c r="F554389" i="1"/>
  <c r="F554388" i="1"/>
  <c r="F554387" i="1"/>
  <c r="F554386" i="1"/>
  <c r="F554385" i="1"/>
  <c r="F554384" i="1"/>
  <c r="F554383" i="1"/>
  <c r="F554382" i="1"/>
  <c r="F554381" i="1"/>
  <c r="F554380" i="1"/>
  <c r="F554379" i="1"/>
  <c r="F554378" i="1"/>
  <c r="F554377" i="1"/>
  <c r="F554376" i="1"/>
  <c r="F554375" i="1"/>
  <c r="F554374" i="1"/>
  <c r="F554373" i="1"/>
  <c r="F554372" i="1"/>
  <c r="F554371" i="1"/>
  <c r="F554370" i="1"/>
  <c r="F554369" i="1"/>
  <c r="F554368" i="1"/>
  <c r="F554367" i="1"/>
  <c r="F554366" i="1"/>
  <c r="F554365" i="1"/>
  <c r="F554364" i="1"/>
  <c r="F554363" i="1"/>
  <c r="F554362" i="1"/>
  <c r="F554361" i="1"/>
  <c r="F554360" i="1"/>
  <c r="F554359" i="1"/>
  <c r="F554358" i="1"/>
  <c r="F554357" i="1"/>
  <c r="F554356" i="1"/>
  <c r="F554355" i="1"/>
  <c r="F554354" i="1"/>
  <c r="F554353" i="1"/>
  <c r="F554352" i="1"/>
  <c r="F554351" i="1"/>
  <c r="F554350" i="1"/>
  <c r="F554349" i="1"/>
  <c r="F554348" i="1"/>
  <c r="F554347" i="1"/>
  <c r="F554346" i="1"/>
  <c r="F554345" i="1"/>
  <c r="F554344" i="1"/>
  <c r="F554343" i="1"/>
  <c r="F554342" i="1"/>
  <c r="F554341" i="1"/>
  <c r="F554340" i="1"/>
  <c r="F554339" i="1"/>
  <c r="F554338" i="1"/>
  <c r="F554337" i="1"/>
  <c r="F554336" i="1"/>
  <c r="F554335" i="1"/>
  <c r="F554334" i="1"/>
  <c r="F554333" i="1"/>
  <c r="F554332" i="1"/>
  <c r="F554331" i="1"/>
  <c r="F554330" i="1"/>
  <c r="F554329" i="1"/>
  <c r="F554328" i="1"/>
  <c r="F554327" i="1"/>
  <c r="F554326" i="1"/>
  <c r="F554325" i="1"/>
  <c r="F554324" i="1"/>
  <c r="F554323" i="1"/>
  <c r="F554322" i="1"/>
  <c r="F554321" i="1"/>
  <c r="F554320" i="1"/>
  <c r="F554319" i="1"/>
  <c r="F554318" i="1"/>
  <c r="F554317" i="1"/>
  <c r="F554316" i="1"/>
  <c r="F554315" i="1"/>
  <c r="F554314" i="1"/>
  <c r="F554313" i="1"/>
  <c r="F554312" i="1"/>
  <c r="F554311" i="1"/>
  <c r="F554310" i="1"/>
  <c r="F554309" i="1"/>
  <c r="F554308" i="1"/>
  <c r="F554307" i="1"/>
  <c r="F554306" i="1"/>
  <c r="F554305" i="1"/>
  <c r="F554304" i="1"/>
  <c r="F554303" i="1"/>
  <c r="F554302" i="1"/>
  <c r="F554301" i="1"/>
  <c r="F554300" i="1"/>
  <c r="F554299" i="1"/>
  <c r="F554298" i="1"/>
  <c r="F554297" i="1"/>
  <c r="F554296" i="1"/>
  <c r="F554295" i="1"/>
  <c r="F554294" i="1"/>
  <c r="F554293" i="1"/>
  <c r="F554292" i="1"/>
  <c r="F554291" i="1"/>
  <c r="F554290" i="1"/>
  <c r="F554289" i="1"/>
  <c r="F554288" i="1"/>
  <c r="F554287" i="1"/>
  <c r="F554286" i="1"/>
  <c r="F554285" i="1"/>
  <c r="F554284" i="1"/>
  <c r="F554283" i="1"/>
  <c r="F554282" i="1"/>
  <c r="F554281" i="1"/>
  <c r="F554280" i="1"/>
  <c r="F554279" i="1"/>
  <c r="F554278" i="1"/>
  <c r="F554277" i="1"/>
  <c r="F554276" i="1"/>
  <c r="F554275" i="1"/>
  <c r="F554274" i="1"/>
  <c r="F554273" i="1"/>
  <c r="F554272" i="1"/>
  <c r="F554271" i="1"/>
  <c r="F554270" i="1"/>
  <c r="F554269" i="1"/>
  <c r="F554268" i="1"/>
  <c r="F554267" i="1"/>
  <c r="F554266" i="1"/>
  <c r="F554265" i="1"/>
  <c r="F554264" i="1"/>
  <c r="F554263" i="1"/>
  <c r="F554262" i="1"/>
  <c r="F554261" i="1"/>
  <c r="F554260" i="1"/>
  <c r="F554259" i="1"/>
  <c r="F554258" i="1"/>
  <c r="F554257" i="1"/>
  <c r="F554256" i="1"/>
  <c r="F554255" i="1"/>
  <c r="F554254" i="1"/>
  <c r="F554253" i="1"/>
  <c r="F554252" i="1"/>
  <c r="F554251" i="1"/>
  <c r="F554250" i="1"/>
  <c r="F554249" i="1"/>
  <c r="F554248" i="1"/>
  <c r="F554247" i="1"/>
  <c r="F554246" i="1"/>
  <c r="F554245" i="1"/>
  <c r="F554244" i="1"/>
  <c r="F554243" i="1"/>
  <c r="F554242" i="1"/>
  <c r="F554241" i="1"/>
  <c r="F554240" i="1"/>
  <c r="F554239" i="1"/>
  <c r="F554238" i="1"/>
  <c r="F554237" i="1"/>
  <c r="F554236" i="1"/>
  <c r="F554235" i="1"/>
  <c r="F554234" i="1"/>
  <c r="F554233" i="1"/>
  <c r="F554232" i="1"/>
  <c r="F554231" i="1"/>
  <c r="F554230" i="1"/>
  <c r="F554229" i="1"/>
  <c r="F554228" i="1"/>
  <c r="F554227" i="1"/>
  <c r="F554226" i="1"/>
  <c r="F554225" i="1"/>
  <c r="F554224" i="1"/>
  <c r="F554223" i="1"/>
  <c r="F554222" i="1"/>
  <c r="F554221" i="1"/>
  <c r="F554220" i="1"/>
  <c r="F554219" i="1"/>
  <c r="F554218" i="1"/>
  <c r="F554217" i="1"/>
  <c r="F554216" i="1"/>
  <c r="F554215" i="1"/>
  <c r="F554214" i="1"/>
  <c r="F554213" i="1"/>
  <c r="F554212" i="1"/>
  <c r="F554211" i="1"/>
  <c r="F554210" i="1"/>
  <c r="F554209" i="1"/>
  <c r="F554208" i="1"/>
  <c r="F554207" i="1"/>
  <c r="F554206" i="1"/>
  <c r="F554205" i="1"/>
  <c r="F554204" i="1"/>
  <c r="F554203" i="1"/>
  <c r="F554202" i="1"/>
  <c r="F554201" i="1"/>
  <c r="F554200" i="1"/>
  <c r="F554199" i="1"/>
  <c r="F554198" i="1"/>
  <c r="F554197" i="1"/>
  <c r="F554196" i="1"/>
  <c r="F554195" i="1"/>
  <c r="F554194" i="1"/>
  <c r="F554193" i="1"/>
  <c r="F554192" i="1"/>
  <c r="F554191" i="1"/>
  <c r="F554190" i="1"/>
  <c r="F554189" i="1"/>
  <c r="F554188" i="1"/>
  <c r="F554187" i="1"/>
  <c r="F554186" i="1"/>
  <c r="F554185" i="1"/>
  <c r="F554184" i="1"/>
  <c r="F554183" i="1"/>
  <c r="F554182" i="1"/>
  <c r="F554181" i="1"/>
  <c r="F554180" i="1"/>
  <c r="F554179" i="1"/>
  <c r="F554178" i="1"/>
  <c r="F554177" i="1"/>
  <c r="F554176" i="1"/>
  <c r="F554175" i="1"/>
  <c r="F554174" i="1"/>
  <c r="F554173" i="1"/>
  <c r="F554172" i="1"/>
  <c r="F554171" i="1"/>
  <c r="F554170" i="1"/>
  <c r="F554169" i="1"/>
  <c r="F554168" i="1"/>
  <c r="F554167" i="1"/>
  <c r="F554166" i="1"/>
  <c r="F554165" i="1"/>
  <c r="F554164" i="1"/>
  <c r="F554163" i="1"/>
  <c r="F554162" i="1"/>
  <c r="F554161" i="1"/>
  <c r="F554160" i="1"/>
  <c r="F554159" i="1"/>
  <c r="F554158" i="1"/>
  <c r="F554157" i="1"/>
  <c r="F554156" i="1"/>
  <c r="F554155" i="1"/>
  <c r="F554154" i="1"/>
  <c r="F554153" i="1"/>
  <c r="F554152" i="1"/>
  <c r="F554151" i="1"/>
  <c r="F554150" i="1"/>
  <c r="F554149" i="1"/>
  <c r="F554148" i="1"/>
  <c r="F554147" i="1"/>
  <c r="F554146" i="1"/>
  <c r="F554145" i="1"/>
  <c r="F554144" i="1"/>
  <c r="F554143" i="1"/>
  <c r="F554142" i="1"/>
  <c r="F554141" i="1"/>
  <c r="F554140" i="1"/>
  <c r="F554139" i="1"/>
  <c r="F554138" i="1"/>
  <c r="F554137" i="1"/>
  <c r="F554136" i="1"/>
  <c r="F554135" i="1"/>
  <c r="F554134" i="1"/>
  <c r="F554133" i="1"/>
  <c r="F554132" i="1"/>
  <c r="F554131" i="1"/>
  <c r="F554130" i="1"/>
  <c r="F554129" i="1"/>
  <c r="F554128" i="1"/>
  <c r="F554127" i="1"/>
  <c r="F554126" i="1"/>
  <c r="F554125" i="1"/>
  <c r="F554124" i="1"/>
  <c r="F554123" i="1"/>
  <c r="F554122" i="1"/>
  <c r="F554121" i="1"/>
  <c r="F554120" i="1"/>
  <c r="F554119" i="1"/>
  <c r="F554118" i="1"/>
  <c r="F554117" i="1"/>
  <c r="F554116" i="1"/>
  <c r="F554115" i="1"/>
  <c r="F554114" i="1"/>
  <c r="F554113" i="1"/>
  <c r="F554112" i="1"/>
  <c r="F554111" i="1"/>
  <c r="F554110" i="1"/>
  <c r="F554109" i="1"/>
  <c r="F554108" i="1"/>
  <c r="F554107" i="1"/>
  <c r="F554106" i="1"/>
  <c r="F554105" i="1"/>
  <c r="F554104" i="1"/>
  <c r="F554103" i="1"/>
  <c r="F554102" i="1"/>
  <c r="F554101" i="1"/>
  <c r="F554100" i="1"/>
  <c r="F554099" i="1"/>
  <c r="F554098" i="1"/>
  <c r="F554097" i="1"/>
  <c r="F554096" i="1"/>
  <c r="F554095" i="1"/>
  <c r="F554094" i="1"/>
  <c r="F554093" i="1"/>
  <c r="F554092" i="1"/>
  <c r="F554091" i="1"/>
  <c r="F554090" i="1"/>
  <c r="F554089" i="1"/>
  <c r="F554088" i="1"/>
  <c r="F554087" i="1"/>
  <c r="F554086" i="1"/>
  <c r="F554085" i="1"/>
  <c r="F554084" i="1"/>
  <c r="F554083" i="1"/>
  <c r="F554082" i="1"/>
  <c r="F554081" i="1"/>
  <c r="F554080" i="1"/>
  <c r="F554079" i="1"/>
  <c r="F554078" i="1"/>
  <c r="F554077" i="1"/>
  <c r="F554076" i="1"/>
  <c r="F554075" i="1"/>
  <c r="F554074" i="1"/>
  <c r="F554073" i="1"/>
  <c r="F554072" i="1"/>
  <c r="F554071" i="1"/>
  <c r="F554070" i="1"/>
  <c r="F554069" i="1"/>
  <c r="F554068" i="1"/>
  <c r="F554067" i="1"/>
  <c r="F554066" i="1"/>
  <c r="F554065" i="1"/>
  <c r="F554064" i="1"/>
  <c r="F554063" i="1"/>
  <c r="F554062" i="1"/>
  <c r="F554061" i="1"/>
  <c r="F554060" i="1"/>
  <c r="F554059" i="1"/>
  <c r="F554058" i="1"/>
  <c r="F554057" i="1"/>
  <c r="F554056" i="1"/>
  <c r="F554055" i="1"/>
  <c r="F554054" i="1"/>
  <c r="F554053" i="1"/>
  <c r="F554052" i="1"/>
  <c r="F554051" i="1"/>
  <c r="F554050" i="1"/>
  <c r="F554049" i="1"/>
  <c r="F554048" i="1"/>
  <c r="F554047" i="1"/>
  <c r="F554046" i="1"/>
  <c r="F554045" i="1"/>
  <c r="F554044" i="1"/>
  <c r="F554043" i="1"/>
  <c r="F554042" i="1"/>
  <c r="F554041" i="1"/>
  <c r="F554040" i="1"/>
  <c r="F554039" i="1"/>
  <c r="F554038" i="1"/>
  <c r="F554037" i="1"/>
  <c r="F554036" i="1"/>
  <c r="F554035" i="1"/>
  <c r="F554034" i="1"/>
  <c r="F554033" i="1"/>
  <c r="F554032" i="1"/>
  <c r="F554031" i="1"/>
  <c r="F554030" i="1"/>
  <c r="F554029" i="1"/>
  <c r="F554028" i="1"/>
  <c r="F554027" i="1"/>
  <c r="F554026" i="1"/>
  <c r="F554025" i="1"/>
  <c r="F554024" i="1"/>
  <c r="F554023" i="1"/>
  <c r="F554022" i="1"/>
  <c r="F554021" i="1"/>
  <c r="F554020" i="1"/>
  <c r="F554019" i="1"/>
  <c r="F554018" i="1"/>
  <c r="F554017" i="1"/>
  <c r="F554016" i="1"/>
  <c r="F554015" i="1"/>
  <c r="F554014" i="1"/>
  <c r="F554013" i="1"/>
  <c r="F554012" i="1"/>
  <c r="F554011" i="1"/>
  <c r="F554010" i="1"/>
  <c r="F554009" i="1"/>
  <c r="F554008" i="1"/>
  <c r="F554007" i="1"/>
  <c r="F554006" i="1"/>
  <c r="F554005" i="1"/>
  <c r="F554004" i="1"/>
  <c r="F554003" i="1"/>
  <c r="F554002" i="1"/>
  <c r="F554001" i="1"/>
  <c r="F554000" i="1"/>
  <c r="F553999" i="1"/>
  <c r="F553998" i="1"/>
  <c r="F553997" i="1"/>
  <c r="F553996" i="1"/>
  <c r="F553995" i="1"/>
  <c r="F553994" i="1"/>
  <c r="F553993" i="1"/>
  <c r="F553992" i="1"/>
  <c r="F553991" i="1"/>
  <c r="F553990" i="1"/>
  <c r="F553989" i="1"/>
  <c r="F553988" i="1"/>
  <c r="F553987" i="1"/>
  <c r="F553986" i="1"/>
  <c r="F553985" i="1"/>
  <c r="F553984" i="1"/>
  <c r="F553983" i="1"/>
  <c r="F553982" i="1"/>
  <c r="F553981" i="1"/>
  <c r="F553980" i="1"/>
  <c r="F553979" i="1"/>
  <c r="F553978" i="1"/>
  <c r="F553977" i="1"/>
  <c r="F553976" i="1"/>
  <c r="F553975" i="1"/>
  <c r="F553974" i="1"/>
  <c r="F553973" i="1"/>
  <c r="F553972" i="1"/>
  <c r="F553971" i="1"/>
  <c r="F553970" i="1"/>
  <c r="F553969" i="1"/>
  <c r="F553968" i="1"/>
  <c r="F553967" i="1"/>
  <c r="F553966" i="1"/>
  <c r="F553965" i="1"/>
  <c r="F553964" i="1"/>
  <c r="F553963" i="1"/>
  <c r="F553962" i="1"/>
  <c r="F553961" i="1"/>
  <c r="F553960" i="1"/>
  <c r="F553959" i="1"/>
  <c r="F553958" i="1"/>
  <c r="F553957" i="1"/>
  <c r="F553956" i="1"/>
  <c r="F553955" i="1"/>
  <c r="F553954" i="1"/>
  <c r="F553953" i="1"/>
  <c r="F553952" i="1"/>
  <c r="F553951" i="1"/>
  <c r="F553950" i="1"/>
  <c r="F553949" i="1"/>
  <c r="F553948" i="1"/>
  <c r="F553947" i="1"/>
  <c r="F553946" i="1"/>
  <c r="F553945" i="1"/>
  <c r="F553944" i="1"/>
  <c r="F553943" i="1"/>
  <c r="F553942" i="1"/>
  <c r="F553941" i="1"/>
  <c r="F553940" i="1"/>
  <c r="F553939" i="1"/>
  <c r="F553938" i="1"/>
  <c r="F553937" i="1"/>
  <c r="F553936" i="1"/>
  <c r="F553935" i="1"/>
  <c r="F553934" i="1"/>
  <c r="F553933" i="1"/>
  <c r="F553932" i="1"/>
  <c r="F553931" i="1"/>
  <c r="F553930" i="1"/>
  <c r="F553929" i="1"/>
  <c r="F553928" i="1"/>
  <c r="F553927" i="1"/>
  <c r="F553926" i="1"/>
  <c r="F553925" i="1"/>
  <c r="F553924" i="1"/>
  <c r="F553923" i="1"/>
  <c r="F553922" i="1"/>
  <c r="F553921" i="1"/>
  <c r="F553920" i="1"/>
  <c r="F553919" i="1"/>
  <c r="F553918" i="1"/>
  <c r="F553917" i="1"/>
  <c r="F553916" i="1"/>
  <c r="F553915" i="1"/>
  <c r="F553914" i="1"/>
  <c r="F553913" i="1"/>
  <c r="F553912" i="1"/>
  <c r="F553911" i="1"/>
  <c r="F553910" i="1"/>
  <c r="F553909" i="1"/>
  <c r="F553908" i="1"/>
  <c r="F553907" i="1"/>
  <c r="F553906" i="1"/>
  <c r="F553905" i="1"/>
  <c r="F553904" i="1"/>
  <c r="F553903" i="1"/>
  <c r="F553902" i="1"/>
  <c r="F553901" i="1"/>
  <c r="F553900" i="1"/>
  <c r="F553899" i="1"/>
  <c r="F553898" i="1"/>
  <c r="F553897" i="1"/>
  <c r="F553896" i="1"/>
  <c r="F553895" i="1"/>
  <c r="F553894" i="1"/>
  <c r="F553893" i="1"/>
  <c r="F553892" i="1"/>
  <c r="F553891" i="1"/>
  <c r="F553890" i="1"/>
  <c r="F553889" i="1"/>
  <c r="F553888" i="1"/>
  <c r="F553887" i="1"/>
  <c r="F553886" i="1"/>
  <c r="F553885" i="1"/>
  <c r="F553884" i="1"/>
  <c r="F553883" i="1"/>
  <c r="F553882" i="1"/>
  <c r="F553881" i="1"/>
  <c r="F553880" i="1"/>
  <c r="F553879" i="1"/>
  <c r="F553878" i="1"/>
  <c r="F553877" i="1"/>
  <c r="F553876" i="1"/>
  <c r="F553875" i="1"/>
  <c r="F553874" i="1"/>
  <c r="F553873" i="1"/>
  <c r="F553872" i="1"/>
  <c r="F553871" i="1"/>
  <c r="F553870" i="1"/>
  <c r="F553869" i="1"/>
  <c r="F553868" i="1"/>
  <c r="F553867" i="1"/>
  <c r="F553866" i="1"/>
  <c r="F553865" i="1"/>
  <c r="F553864" i="1"/>
  <c r="F553863" i="1"/>
  <c r="F553862" i="1"/>
  <c r="F553861" i="1"/>
  <c r="F553860" i="1"/>
  <c r="F553859" i="1"/>
  <c r="F553858" i="1"/>
  <c r="F553857" i="1"/>
  <c r="F553856" i="1"/>
  <c r="F553855" i="1"/>
  <c r="F553854" i="1"/>
  <c r="F553853" i="1"/>
  <c r="F553852" i="1"/>
  <c r="F553851" i="1"/>
  <c r="F553850" i="1"/>
  <c r="F553849" i="1"/>
  <c r="F553848" i="1"/>
  <c r="F553847" i="1"/>
  <c r="F553846" i="1"/>
  <c r="F553845" i="1"/>
  <c r="F553844" i="1"/>
  <c r="F553843" i="1"/>
  <c r="F553842" i="1"/>
  <c r="F553841" i="1"/>
  <c r="F553840" i="1"/>
  <c r="F553839" i="1"/>
  <c r="F553838" i="1"/>
  <c r="F553837" i="1"/>
  <c r="F553836" i="1"/>
  <c r="F553835" i="1"/>
  <c r="F553834" i="1"/>
  <c r="F553833" i="1"/>
  <c r="F553832" i="1"/>
  <c r="F553831" i="1"/>
  <c r="F553830" i="1"/>
  <c r="F553829" i="1"/>
  <c r="F553828" i="1"/>
  <c r="F553827" i="1"/>
  <c r="F553826" i="1"/>
  <c r="F553825" i="1"/>
  <c r="F553824" i="1"/>
  <c r="F553823" i="1"/>
  <c r="F553822" i="1"/>
  <c r="F553821" i="1"/>
  <c r="F553820" i="1"/>
  <c r="F553819" i="1"/>
  <c r="F553818" i="1"/>
  <c r="F553817" i="1"/>
  <c r="F553816" i="1"/>
  <c r="F553815" i="1"/>
  <c r="F553814" i="1"/>
  <c r="F553813" i="1"/>
  <c r="F553812" i="1"/>
  <c r="F553811" i="1"/>
  <c r="F553810" i="1"/>
  <c r="F553809" i="1"/>
  <c r="F553808" i="1"/>
  <c r="F553807" i="1"/>
  <c r="F553806" i="1"/>
  <c r="F553805" i="1"/>
  <c r="F553804" i="1"/>
  <c r="F553803" i="1"/>
  <c r="F553802" i="1"/>
  <c r="F553801" i="1"/>
  <c r="F553800" i="1"/>
  <c r="F553799" i="1"/>
  <c r="F553798" i="1"/>
  <c r="F553797" i="1"/>
  <c r="F553796" i="1"/>
  <c r="F553795" i="1"/>
  <c r="F553794" i="1"/>
  <c r="F553793" i="1"/>
  <c r="F553792" i="1"/>
  <c r="F553791" i="1"/>
  <c r="F553790" i="1"/>
  <c r="F553789" i="1"/>
  <c r="F553788" i="1"/>
  <c r="F553787" i="1"/>
  <c r="F553786" i="1"/>
  <c r="F553785" i="1"/>
  <c r="F553784" i="1"/>
  <c r="F553783" i="1"/>
  <c r="F553782" i="1"/>
  <c r="F553781" i="1"/>
  <c r="F553780" i="1"/>
  <c r="F553779" i="1"/>
  <c r="F553778" i="1"/>
  <c r="F553777" i="1"/>
  <c r="F553776" i="1"/>
  <c r="F553775" i="1"/>
  <c r="F553774" i="1"/>
  <c r="F553773" i="1"/>
  <c r="F553772" i="1"/>
  <c r="F553771" i="1"/>
  <c r="F553770" i="1"/>
  <c r="F553769" i="1"/>
  <c r="F553768" i="1"/>
  <c r="F553767" i="1"/>
  <c r="F553766" i="1"/>
  <c r="F553765" i="1"/>
  <c r="F553764" i="1"/>
  <c r="F553763" i="1"/>
  <c r="F553762" i="1"/>
  <c r="F553761" i="1"/>
  <c r="F553760" i="1"/>
  <c r="F553759" i="1"/>
  <c r="F553758" i="1"/>
  <c r="F553757" i="1"/>
  <c r="F553756" i="1"/>
  <c r="F553755" i="1"/>
  <c r="F553754" i="1"/>
  <c r="F553753" i="1"/>
  <c r="F553752" i="1"/>
  <c r="F553751" i="1"/>
  <c r="F553750" i="1"/>
  <c r="F553749" i="1"/>
  <c r="F553748" i="1"/>
  <c r="F553747" i="1"/>
  <c r="F553746" i="1"/>
  <c r="F553745" i="1"/>
  <c r="F553744" i="1"/>
  <c r="F553743" i="1"/>
  <c r="F553742" i="1"/>
  <c r="F553741" i="1"/>
  <c r="F553740" i="1"/>
  <c r="F553739" i="1"/>
  <c r="F553738" i="1"/>
  <c r="F553737" i="1"/>
  <c r="F553736" i="1"/>
  <c r="F553735" i="1"/>
  <c r="F553734" i="1"/>
  <c r="F553733" i="1"/>
  <c r="F553732" i="1"/>
  <c r="F553731" i="1"/>
  <c r="F553730" i="1"/>
  <c r="F553729" i="1"/>
  <c r="F553728" i="1"/>
  <c r="F553727" i="1"/>
  <c r="F553726" i="1"/>
  <c r="F553725" i="1"/>
  <c r="F553724" i="1"/>
  <c r="F553723" i="1"/>
  <c r="F553722" i="1"/>
  <c r="F553721" i="1"/>
  <c r="F553720" i="1"/>
  <c r="F553719" i="1"/>
  <c r="F553718" i="1"/>
  <c r="F553717" i="1"/>
  <c r="F553716" i="1"/>
  <c r="F553715" i="1"/>
  <c r="F553714" i="1"/>
  <c r="F553713" i="1"/>
  <c r="F553712" i="1"/>
  <c r="F553711" i="1"/>
  <c r="F553710" i="1"/>
  <c r="F553709" i="1"/>
  <c r="F553708" i="1"/>
  <c r="F553707" i="1"/>
  <c r="F553706" i="1"/>
  <c r="F553705" i="1"/>
  <c r="F553704" i="1"/>
  <c r="F553703" i="1"/>
  <c r="F553702" i="1"/>
  <c r="F553701" i="1"/>
  <c r="F553700" i="1"/>
  <c r="F553699" i="1"/>
  <c r="F553698" i="1"/>
  <c r="F553697" i="1"/>
  <c r="F553696" i="1"/>
  <c r="F553695" i="1"/>
  <c r="F553694" i="1"/>
  <c r="F553693" i="1"/>
  <c r="F553692" i="1"/>
  <c r="F553691" i="1"/>
  <c r="F553690" i="1"/>
  <c r="F553689" i="1"/>
  <c r="F553688" i="1"/>
  <c r="F553687" i="1"/>
  <c r="F553686" i="1"/>
  <c r="F553685" i="1"/>
  <c r="F553684" i="1"/>
  <c r="F553683" i="1"/>
  <c r="F553682" i="1"/>
  <c r="F553681" i="1"/>
  <c r="F553680" i="1"/>
  <c r="F553679" i="1"/>
  <c r="F553678" i="1"/>
  <c r="F553677" i="1"/>
  <c r="F553676" i="1"/>
  <c r="F553675" i="1"/>
  <c r="F553674" i="1"/>
  <c r="F553673" i="1"/>
  <c r="F553672" i="1"/>
  <c r="F553671" i="1"/>
  <c r="F553670" i="1"/>
  <c r="F553669" i="1"/>
  <c r="F553668" i="1"/>
  <c r="F553667" i="1"/>
  <c r="F553666" i="1"/>
  <c r="F553665" i="1"/>
  <c r="F553664" i="1"/>
  <c r="F553663" i="1"/>
  <c r="F553662" i="1"/>
  <c r="F553661" i="1"/>
  <c r="F553660" i="1"/>
  <c r="F553659" i="1"/>
  <c r="F553658" i="1"/>
  <c r="F553657" i="1"/>
  <c r="F553656" i="1"/>
  <c r="F553655" i="1"/>
  <c r="F553654" i="1"/>
  <c r="F553653" i="1"/>
  <c r="F553652" i="1"/>
  <c r="F553651" i="1"/>
  <c r="F553650" i="1"/>
  <c r="F553649" i="1"/>
  <c r="F553648" i="1"/>
  <c r="F553647" i="1"/>
  <c r="F553646" i="1"/>
  <c r="F553645" i="1"/>
  <c r="F553644" i="1"/>
  <c r="F553643" i="1"/>
  <c r="F553642" i="1"/>
  <c r="F553641" i="1"/>
  <c r="F553640" i="1"/>
  <c r="F553639" i="1"/>
  <c r="F553638" i="1"/>
  <c r="F553637" i="1"/>
  <c r="F553636" i="1"/>
  <c r="F553635" i="1"/>
  <c r="F553634" i="1"/>
  <c r="F553633" i="1"/>
  <c r="F553632" i="1"/>
  <c r="F553631" i="1"/>
  <c r="F553630" i="1"/>
  <c r="F553629" i="1"/>
  <c r="F553628" i="1"/>
  <c r="F553627" i="1"/>
  <c r="F553626" i="1"/>
  <c r="F553625" i="1"/>
  <c r="F553624" i="1"/>
  <c r="F553623" i="1"/>
  <c r="F553622" i="1"/>
  <c r="F553621" i="1"/>
  <c r="F553620" i="1"/>
  <c r="F553619" i="1"/>
  <c r="F553618" i="1"/>
  <c r="F553617" i="1"/>
  <c r="F553616" i="1"/>
  <c r="F553615" i="1"/>
  <c r="F553614" i="1"/>
  <c r="F553613" i="1"/>
  <c r="F553612" i="1"/>
  <c r="F553611" i="1"/>
  <c r="F553610" i="1"/>
  <c r="F553609" i="1"/>
  <c r="F553608" i="1"/>
  <c r="F553607" i="1"/>
  <c r="F553606" i="1"/>
  <c r="F553605" i="1"/>
  <c r="F553604" i="1"/>
  <c r="F553603" i="1"/>
  <c r="F553602" i="1"/>
  <c r="F553601" i="1"/>
  <c r="F553600" i="1"/>
  <c r="F553599" i="1"/>
  <c r="F553598" i="1"/>
  <c r="F553597" i="1"/>
  <c r="F553596" i="1"/>
  <c r="F553595" i="1"/>
  <c r="F553594" i="1"/>
  <c r="F553593" i="1"/>
  <c r="F553592" i="1"/>
  <c r="F553591" i="1"/>
  <c r="F553590" i="1"/>
  <c r="F553589" i="1"/>
  <c r="F553588" i="1"/>
  <c r="F553587" i="1"/>
  <c r="F553586" i="1"/>
  <c r="F553585" i="1"/>
  <c r="F553584" i="1"/>
  <c r="F553583" i="1"/>
  <c r="F553582" i="1"/>
  <c r="F553581" i="1"/>
  <c r="F553580" i="1"/>
  <c r="F553579" i="1"/>
  <c r="F553578" i="1"/>
  <c r="F553577" i="1"/>
  <c r="F553576" i="1"/>
  <c r="F553575" i="1"/>
  <c r="F553574" i="1"/>
  <c r="F553573" i="1"/>
  <c r="F553572" i="1"/>
  <c r="F553571" i="1"/>
  <c r="F553570" i="1"/>
  <c r="F553569" i="1"/>
  <c r="F553568" i="1"/>
  <c r="F553567" i="1"/>
  <c r="F553566" i="1"/>
  <c r="F553565" i="1"/>
  <c r="F553564" i="1"/>
  <c r="F553563" i="1"/>
  <c r="F553562" i="1"/>
  <c r="F553561" i="1"/>
  <c r="F553560" i="1"/>
  <c r="F553559" i="1"/>
  <c r="F553558" i="1"/>
  <c r="F553557" i="1"/>
  <c r="F553556" i="1"/>
  <c r="F553555" i="1"/>
  <c r="F553554" i="1"/>
  <c r="F553553" i="1"/>
  <c r="F553552" i="1"/>
  <c r="F553551" i="1"/>
  <c r="F553550" i="1"/>
  <c r="F553549" i="1"/>
  <c r="F553548" i="1"/>
  <c r="F553547" i="1"/>
  <c r="F553546" i="1"/>
  <c r="F553545" i="1"/>
  <c r="F553544" i="1"/>
  <c r="F553543" i="1"/>
  <c r="F553542" i="1"/>
  <c r="F553541" i="1"/>
  <c r="F553540" i="1"/>
  <c r="F553539" i="1"/>
  <c r="F553538" i="1"/>
  <c r="F553537" i="1"/>
  <c r="F553536" i="1"/>
  <c r="F553535" i="1"/>
  <c r="F553534" i="1"/>
  <c r="F553533" i="1"/>
  <c r="F553532" i="1"/>
  <c r="F553531" i="1"/>
  <c r="F553530" i="1"/>
  <c r="F553529" i="1"/>
  <c r="F553528" i="1"/>
  <c r="F553527" i="1"/>
  <c r="F553526" i="1"/>
  <c r="F553525" i="1"/>
  <c r="F553524" i="1"/>
  <c r="F553523" i="1"/>
  <c r="F553522" i="1"/>
  <c r="F553521" i="1"/>
  <c r="F553520" i="1"/>
  <c r="F553519" i="1"/>
  <c r="F553518" i="1"/>
  <c r="F553517" i="1"/>
  <c r="F553516" i="1"/>
  <c r="F553515" i="1"/>
  <c r="F553514" i="1"/>
  <c r="F553513" i="1"/>
  <c r="F553512" i="1"/>
  <c r="F553511" i="1"/>
  <c r="F553510" i="1"/>
  <c r="F553509" i="1"/>
  <c r="F553508" i="1"/>
  <c r="F553507" i="1"/>
  <c r="F553506" i="1"/>
  <c r="F553505" i="1"/>
  <c r="F553504" i="1"/>
  <c r="F553503" i="1"/>
  <c r="F553502" i="1"/>
  <c r="F553501" i="1"/>
  <c r="F553500" i="1"/>
  <c r="F553499" i="1"/>
  <c r="F553498" i="1"/>
  <c r="F553497" i="1"/>
  <c r="F553496" i="1"/>
  <c r="F553495" i="1"/>
  <c r="F553494" i="1"/>
  <c r="F553493" i="1"/>
  <c r="F553492" i="1"/>
  <c r="F553491" i="1"/>
  <c r="F553490" i="1"/>
  <c r="F553489" i="1"/>
  <c r="F553488" i="1"/>
  <c r="F553487" i="1"/>
  <c r="F553486" i="1"/>
  <c r="F553485" i="1"/>
  <c r="F553484" i="1"/>
  <c r="F553483" i="1"/>
  <c r="F553482" i="1"/>
  <c r="F553481" i="1"/>
  <c r="F553480" i="1"/>
  <c r="F553479" i="1"/>
  <c r="F553478" i="1"/>
  <c r="F553477" i="1"/>
  <c r="F553476" i="1"/>
  <c r="F553475" i="1"/>
  <c r="F553474" i="1"/>
  <c r="F553473" i="1"/>
  <c r="F553472" i="1"/>
  <c r="F553471" i="1"/>
  <c r="F553470" i="1"/>
  <c r="F553469" i="1"/>
  <c r="F553468" i="1"/>
  <c r="F553467" i="1"/>
  <c r="F553466" i="1"/>
  <c r="F553465" i="1"/>
  <c r="F553464" i="1"/>
  <c r="F553463" i="1"/>
  <c r="F553462" i="1"/>
  <c r="F553461" i="1"/>
  <c r="F553460" i="1"/>
  <c r="F553459" i="1"/>
  <c r="F553458" i="1"/>
  <c r="F553457" i="1"/>
  <c r="F553456" i="1"/>
  <c r="F553455" i="1"/>
  <c r="F553454" i="1"/>
  <c r="F553453" i="1"/>
  <c r="F553452" i="1"/>
  <c r="F553451" i="1"/>
  <c r="F553450" i="1"/>
  <c r="F553449" i="1"/>
  <c r="F553448" i="1"/>
  <c r="F553447" i="1"/>
  <c r="F553446" i="1"/>
  <c r="F553445" i="1"/>
  <c r="F553444" i="1"/>
  <c r="F553443" i="1"/>
  <c r="F553442" i="1"/>
  <c r="F553441" i="1"/>
  <c r="F553440" i="1"/>
  <c r="F553439" i="1"/>
  <c r="F553438" i="1"/>
  <c r="F553437" i="1"/>
  <c r="F553436" i="1"/>
  <c r="F553435" i="1"/>
  <c r="F553434" i="1"/>
  <c r="F553433" i="1"/>
  <c r="F553432" i="1"/>
  <c r="F553431" i="1"/>
  <c r="F553430" i="1"/>
  <c r="F553429" i="1"/>
  <c r="F553428" i="1"/>
  <c r="F553427" i="1"/>
  <c r="F553426" i="1"/>
  <c r="F553425" i="1"/>
  <c r="F553424" i="1"/>
  <c r="F553423" i="1"/>
  <c r="F553422" i="1"/>
  <c r="F553421" i="1"/>
  <c r="F553420" i="1"/>
  <c r="F553419" i="1"/>
  <c r="F553418" i="1"/>
  <c r="F553417" i="1"/>
  <c r="F553416" i="1"/>
  <c r="F553415" i="1"/>
  <c r="F553414" i="1"/>
  <c r="F553413" i="1"/>
  <c r="F553412" i="1"/>
  <c r="F553411" i="1"/>
  <c r="F553410" i="1"/>
  <c r="F553409" i="1"/>
  <c r="F553408" i="1"/>
  <c r="F553407" i="1"/>
  <c r="F553406" i="1"/>
  <c r="F553405" i="1"/>
  <c r="F553404" i="1"/>
  <c r="F553403" i="1"/>
  <c r="F553402" i="1"/>
  <c r="F553401" i="1"/>
  <c r="F553400" i="1"/>
  <c r="F553399" i="1"/>
  <c r="F553398" i="1"/>
  <c r="F553397" i="1"/>
  <c r="F553396" i="1"/>
  <c r="F553395" i="1"/>
  <c r="F553394" i="1"/>
  <c r="F553393" i="1"/>
  <c r="F553392" i="1"/>
  <c r="F553391" i="1"/>
  <c r="F553390" i="1"/>
  <c r="F553389" i="1"/>
  <c r="F553388" i="1"/>
  <c r="F553387" i="1"/>
  <c r="F553386" i="1"/>
  <c r="F553385" i="1"/>
  <c r="F553384" i="1"/>
  <c r="F553383" i="1"/>
  <c r="F553382" i="1"/>
  <c r="F553381" i="1"/>
  <c r="F553380" i="1"/>
  <c r="F553379" i="1"/>
  <c r="F553378" i="1"/>
  <c r="F553377" i="1"/>
  <c r="F553376" i="1"/>
  <c r="F553375" i="1"/>
  <c r="F553374" i="1"/>
  <c r="F553373" i="1"/>
  <c r="F553372" i="1"/>
  <c r="F553371" i="1"/>
  <c r="F553370" i="1"/>
  <c r="F553369" i="1"/>
  <c r="F553368" i="1"/>
  <c r="F553367" i="1"/>
  <c r="F553366" i="1"/>
  <c r="F553365" i="1"/>
  <c r="F553364" i="1"/>
  <c r="F553363" i="1"/>
  <c r="F553362" i="1"/>
  <c r="F553361" i="1"/>
  <c r="F553360" i="1"/>
  <c r="F553359" i="1"/>
  <c r="F553358" i="1"/>
  <c r="F553357" i="1"/>
  <c r="F553356" i="1"/>
  <c r="F553355" i="1"/>
  <c r="F553354" i="1"/>
  <c r="F553353" i="1"/>
  <c r="F553352" i="1"/>
  <c r="F553351" i="1"/>
  <c r="F553350" i="1"/>
  <c r="F553349" i="1"/>
  <c r="F553348" i="1"/>
  <c r="F553347" i="1"/>
  <c r="F553346" i="1"/>
  <c r="F553345" i="1"/>
  <c r="F553344" i="1"/>
  <c r="F553343" i="1"/>
  <c r="F553342" i="1"/>
  <c r="F553341" i="1"/>
  <c r="F553340" i="1"/>
  <c r="F553339" i="1"/>
  <c r="F553338" i="1"/>
  <c r="F553337" i="1"/>
  <c r="F553336" i="1"/>
  <c r="F553335" i="1"/>
  <c r="F553334" i="1"/>
  <c r="F553333" i="1"/>
  <c r="F553332" i="1"/>
  <c r="F553331" i="1"/>
  <c r="F553330" i="1"/>
  <c r="F553329" i="1"/>
  <c r="F553328" i="1"/>
  <c r="F553327" i="1"/>
  <c r="F553326" i="1"/>
  <c r="F553325" i="1"/>
  <c r="F553324" i="1"/>
  <c r="F553323" i="1"/>
  <c r="F553322" i="1"/>
  <c r="F553321" i="1"/>
  <c r="F553320" i="1"/>
  <c r="F553319" i="1"/>
  <c r="F553318" i="1"/>
  <c r="F553317" i="1"/>
  <c r="F553316" i="1"/>
  <c r="F553315" i="1"/>
  <c r="F553314" i="1"/>
  <c r="F553313" i="1"/>
  <c r="F553312" i="1"/>
  <c r="F553311" i="1"/>
  <c r="F553310" i="1"/>
  <c r="F553309" i="1"/>
  <c r="F553308" i="1"/>
  <c r="F553307" i="1"/>
  <c r="F553306" i="1"/>
  <c r="F553305" i="1"/>
  <c r="F553304" i="1"/>
  <c r="F553303" i="1"/>
  <c r="F553302" i="1"/>
  <c r="F553301" i="1"/>
  <c r="F553300" i="1"/>
  <c r="F553299" i="1"/>
  <c r="F553298" i="1"/>
  <c r="F553297" i="1"/>
  <c r="F553296" i="1"/>
  <c r="F553295" i="1"/>
  <c r="F553294" i="1"/>
  <c r="F553293" i="1"/>
  <c r="F553292" i="1"/>
  <c r="F553291" i="1"/>
  <c r="F553290" i="1"/>
  <c r="F553289" i="1"/>
  <c r="F553288" i="1"/>
  <c r="F553287" i="1"/>
  <c r="F553286" i="1"/>
  <c r="F553285" i="1"/>
  <c r="F553284" i="1"/>
  <c r="F553283" i="1"/>
  <c r="F553282" i="1"/>
  <c r="F553281" i="1"/>
  <c r="F553280" i="1"/>
  <c r="F553279" i="1"/>
  <c r="F553278" i="1"/>
  <c r="F553277" i="1"/>
  <c r="F553276" i="1"/>
  <c r="F553275" i="1"/>
  <c r="F553274" i="1"/>
  <c r="F553273" i="1"/>
  <c r="F553272" i="1"/>
  <c r="F553271" i="1"/>
  <c r="F553270" i="1"/>
  <c r="F553269" i="1"/>
  <c r="F553268" i="1"/>
  <c r="F553267" i="1"/>
  <c r="F553266" i="1"/>
  <c r="F553265" i="1"/>
  <c r="F553264" i="1"/>
  <c r="F553263" i="1"/>
  <c r="F553262" i="1"/>
  <c r="F553261" i="1"/>
  <c r="F553260" i="1"/>
  <c r="F553259" i="1"/>
  <c r="F553258" i="1"/>
  <c r="F553257" i="1"/>
  <c r="F553256" i="1"/>
  <c r="F553255" i="1"/>
  <c r="F553254" i="1"/>
  <c r="F553253" i="1"/>
  <c r="F553252" i="1"/>
  <c r="F553251" i="1"/>
  <c r="F553250" i="1"/>
  <c r="F553249" i="1"/>
  <c r="F553248" i="1"/>
  <c r="F553247" i="1"/>
  <c r="F553246" i="1"/>
  <c r="F553245" i="1"/>
  <c r="F553244" i="1"/>
  <c r="F553243" i="1"/>
  <c r="F553242" i="1"/>
  <c r="F553241" i="1"/>
  <c r="F553240" i="1"/>
  <c r="F553239" i="1"/>
  <c r="F553238" i="1"/>
  <c r="F553237" i="1"/>
  <c r="F553236" i="1"/>
  <c r="F553235" i="1"/>
  <c r="F553234" i="1"/>
  <c r="F553233" i="1"/>
  <c r="F553232" i="1"/>
  <c r="F553231" i="1"/>
  <c r="F553230" i="1"/>
  <c r="F553229" i="1"/>
  <c r="F553228" i="1"/>
  <c r="F553227" i="1"/>
  <c r="F553226" i="1"/>
  <c r="F553225" i="1"/>
  <c r="F553224" i="1"/>
  <c r="F553223" i="1"/>
  <c r="F553222" i="1"/>
  <c r="F553221" i="1"/>
  <c r="F553220" i="1"/>
  <c r="F553219" i="1"/>
  <c r="F553218" i="1"/>
  <c r="F553217" i="1"/>
  <c r="F553216" i="1"/>
  <c r="F553215" i="1"/>
  <c r="F553214" i="1"/>
  <c r="F553213" i="1"/>
  <c r="F553212" i="1"/>
  <c r="F553211" i="1"/>
  <c r="F553210" i="1"/>
  <c r="F553209" i="1"/>
  <c r="F553208" i="1"/>
  <c r="F553207" i="1"/>
  <c r="F553206" i="1"/>
  <c r="F553205" i="1"/>
  <c r="F553204" i="1"/>
  <c r="F553203" i="1"/>
  <c r="F553202" i="1"/>
  <c r="F553201" i="1"/>
  <c r="F553200" i="1"/>
  <c r="F553199" i="1"/>
  <c r="F553198" i="1"/>
  <c r="F553197" i="1"/>
  <c r="F553196" i="1"/>
  <c r="F553195" i="1"/>
  <c r="F553194" i="1"/>
  <c r="F553193" i="1"/>
  <c r="F553192" i="1"/>
  <c r="F553191" i="1"/>
  <c r="F553190" i="1"/>
  <c r="F553189" i="1"/>
  <c r="F553188" i="1"/>
  <c r="F553187" i="1"/>
  <c r="F553186" i="1"/>
  <c r="F553185" i="1"/>
  <c r="F553184" i="1"/>
  <c r="F553183" i="1"/>
  <c r="F553182" i="1"/>
  <c r="F553181" i="1"/>
  <c r="F553180" i="1"/>
  <c r="F553179" i="1"/>
  <c r="F553178" i="1"/>
  <c r="F553177" i="1"/>
  <c r="F553176" i="1"/>
  <c r="F553175" i="1"/>
  <c r="F553174" i="1"/>
  <c r="F553173" i="1"/>
  <c r="F553172" i="1"/>
  <c r="F553171" i="1"/>
  <c r="F553170" i="1"/>
  <c r="F553169" i="1"/>
  <c r="F553168" i="1"/>
  <c r="F553167" i="1"/>
  <c r="F553166" i="1"/>
  <c r="F553165" i="1"/>
  <c r="F553164" i="1"/>
  <c r="F553163" i="1"/>
  <c r="F553162" i="1"/>
  <c r="F553161" i="1"/>
  <c r="F553160" i="1"/>
  <c r="F553159" i="1"/>
  <c r="F553158" i="1"/>
  <c r="F553157" i="1"/>
  <c r="F553156" i="1"/>
  <c r="F553155" i="1"/>
  <c r="F553154" i="1"/>
  <c r="F553153" i="1"/>
  <c r="F553152" i="1"/>
  <c r="F553151" i="1"/>
  <c r="F553150" i="1"/>
  <c r="F553149" i="1"/>
  <c r="F553148" i="1"/>
  <c r="F553147" i="1"/>
  <c r="F553146" i="1"/>
  <c r="F553145" i="1"/>
  <c r="F553144" i="1"/>
  <c r="F553143" i="1"/>
  <c r="F553142" i="1"/>
  <c r="F553141" i="1"/>
  <c r="F553140" i="1"/>
  <c r="F553139" i="1"/>
  <c r="F553138" i="1"/>
  <c r="F553137" i="1"/>
  <c r="F553136" i="1"/>
  <c r="F553135" i="1"/>
  <c r="F553134" i="1"/>
  <c r="F553133" i="1"/>
  <c r="F553132" i="1"/>
  <c r="F553131" i="1"/>
  <c r="F553130" i="1"/>
  <c r="F553129" i="1"/>
  <c r="F553128" i="1"/>
  <c r="F553127" i="1"/>
  <c r="F553126" i="1"/>
  <c r="F553125" i="1"/>
  <c r="F553124" i="1"/>
  <c r="F553123" i="1"/>
  <c r="F553122" i="1"/>
  <c r="F553121" i="1"/>
  <c r="F553120" i="1"/>
  <c r="F553119" i="1"/>
  <c r="F553118" i="1"/>
  <c r="F553117" i="1"/>
  <c r="F553116" i="1"/>
  <c r="F553115" i="1"/>
  <c r="F553114" i="1"/>
  <c r="F553113" i="1"/>
  <c r="F553112" i="1"/>
  <c r="F553111" i="1"/>
  <c r="F553110" i="1"/>
  <c r="F553109" i="1"/>
  <c r="F553108" i="1"/>
  <c r="F553107" i="1"/>
  <c r="F553106" i="1"/>
  <c r="F553105" i="1"/>
  <c r="F553104" i="1"/>
  <c r="F553103" i="1"/>
  <c r="F553102" i="1"/>
  <c r="F553101" i="1"/>
  <c r="F553100" i="1"/>
  <c r="F553099" i="1"/>
  <c r="F553098" i="1"/>
  <c r="F553097" i="1"/>
  <c r="F553096" i="1"/>
  <c r="F553095" i="1"/>
  <c r="F553094" i="1"/>
  <c r="F553093" i="1"/>
  <c r="F553092" i="1"/>
  <c r="F553091" i="1"/>
  <c r="F553090" i="1"/>
  <c r="F553089" i="1"/>
  <c r="F553088" i="1"/>
  <c r="F553087" i="1"/>
  <c r="F553086" i="1"/>
  <c r="F553085" i="1"/>
  <c r="F553084" i="1"/>
  <c r="F553083" i="1"/>
  <c r="F553082" i="1"/>
  <c r="F553081" i="1"/>
  <c r="F553080" i="1"/>
  <c r="F553079" i="1"/>
  <c r="F553078" i="1"/>
  <c r="F553077" i="1"/>
  <c r="F553076" i="1"/>
  <c r="F553075" i="1"/>
  <c r="F553074" i="1"/>
  <c r="F553073" i="1"/>
  <c r="F553072" i="1"/>
  <c r="F553071" i="1"/>
  <c r="F553070" i="1"/>
  <c r="F553069" i="1"/>
  <c r="F553068" i="1"/>
  <c r="F553067" i="1"/>
  <c r="F553066" i="1"/>
  <c r="F553065" i="1"/>
  <c r="F553064" i="1"/>
  <c r="F553063" i="1"/>
  <c r="F553062" i="1"/>
  <c r="F553061" i="1"/>
  <c r="F553060" i="1"/>
  <c r="F553059" i="1"/>
  <c r="F553058" i="1"/>
  <c r="F553057" i="1"/>
  <c r="F553056" i="1"/>
  <c r="F553055" i="1"/>
  <c r="F553054" i="1"/>
  <c r="F553053" i="1"/>
  <c r="F553052" i="1"/>
  <c r="F553051" i="1"/>
  <c r="F553050" i="1"/>
  <c r="F553049" i="1"/>
  <c r="F553048" i="1"/>
  <c r="F553047" i="1"/>
  <c r="F553046" i="1"/>
  <c r="F553045" i="1"/>
  <c r="F553044" i="1"/>
  <c r="F553043" i="1"/>
  <c r="F553042" i="1"/>
  <c r="F553041" i="1"/>
  <c r="F553040" i="1"/>
  <c r="F553039" i="1"/>
  <c r="F553038" i="1"/>
  <c r="F553037" i="1"/>
  <c r="F553036" i="1"/>
  <c r="F553035" i="1"/>
  <c r="F553034" i="1"/>
  <c r="F553033" i="1"/>
  <c r="F553032" i="1"/>
  <c r="F553031" i="1"/>
  <c r="F553030" i="1"/>
  <c r="F553029" i="1"/>
  <c r="F553028" i="1"/>
  <c r="F553027" i="1"/>
  <c r="F553026" i="1"/>
  <c r="F553025" i="1"/>
  <c r="F553024" i="1"/>
  <c r="F553023" i="1"/>
  <c r="F553022" i="1"/>
  <c r="F553021" i="1"/>
  <c r="F553020" i="1"/>
  <c r="F553019" i="1"/>
  <c r="F553018" i="1"/>
  <c r="F553017" i="1"/>
  <c r="F553016" i="1"/>
  <c r="F553015" i="1"/>
  <c r="F553014" i="1"/>
  <c r="F553013" i="1"/>
  <c r="F553012" i="1"/>
  <c r="F553011" i="1"/>
  <c r="F553010" i="1"/>
  <c r="F553009" i="1"/>
  <c r="F553008" i="1"/>
  <c r="F553007" i="1"/>
  <c r="F553006" i="1"/>
  <c r="F553005" i="1"/>
  <c r="F553004" i="1"/>
  <c r="F553003" i="1"/>
  <c r="F553002" i="1"/>
  <c r="F553001" i="1"/>
  <c r="F553000" i="1"/>
  <c r="F552999" i="1"/>
  <c r="F552998" i="1"/>
  <c r="F552997" i="1"/>
  <c r="F552996" i="1"/>
  <c r="F552995" i="1"/>
  <c r="F552994" i="1"/>
  <c r="F552993" i="1"/>
  <c r="F552992" i="1"/>
  <c r="F552991" i="1"/>
  <c r="F552990" i="1"/>
  <c r="F552989" i="1"/>
  <c r="F552988" i="1"/>
  <c r="F552987" i="1"/>
  <c r="F552986" i="1"/>
  <c r="F552985" i="1"/>
  <c r="F552984" i="1"/>
  <c r="F552983" i="1"/>
  <c r="F552982" i="1"/>
  <c r="F552981" i="1"/>
  <c r="F552980" i="1"/>
  <c r="F552979" i="1"/>
  <c r="F552978" i="1"/>
  <c r="F552977" i="1"/>
  <c r="F552976" i="1"/>
  <c r="F552975" i="1"/>
  <c r="F552974" i="1"/>
  <c r="F552973" i="1"/>
  <c r="F552972" i="1"/>
  <c r="F552971" i="1"/>
  <c r="F552970" i="1"/>
  <c r="F552969" i="1"/>
  <c r="F552968" i="1"/>
  <c r="F552967" i="1"/>
  <c r="F552966" i="1"/>
  <c r="F552965" i="1"/>
  <c r="F552964" i="1"/>
  <c r="F552963" i="1"/>
  <c r="F552962" i="1"/>
  <c r="F552961" i="1"/>
  <c r="F552960" i="1"/>
  <c r="F552959" i="1"/>
  <c r="F552958" i="1"/>
  <c r="F552957" i="1"/>
  <c r="F552956" i="1"/>
  <c r="F552955" i="1"/>
  <c r="F552954" i="1"/>
  <c r="F552953" i="1"/>
  <c r="F552952" i="1"/>
  <c r="F552951" i="1"/>
  <c r="F552950" i="1"/>
  <c r="F552949" i="1"/>
  <c r="F552948" i="1"/>
  <c r="F552947" i="1"/>
  <c r="F552946" i="1"/>
  <c r="F552945" i="1"/>
  <c r="F552944" i="1"/>
  <c r="F552943" i="1"/>
  <c r="F552942" i="1"/>
  <c r="F552941" i="1"/>
  <c r="F552940" i="1"/>
  <c r="F552939" i="1"/>
  <c r="F552938" i="1"/>
  <c r="F552937" i="1"/>
  <c r="F552936" i="1"/>
  <c r="F552935" i="1"/>
  <c r="F552934" i="1"/>
  <c r="F552933" i="1"/>
  <c r="F552932" i="1"/>
  <c r="F552931" i="1"/>
  <c r="F552930" i="1"/>
  <c r="F552929" i="1"/>
  <c r="F552928" i="1"/>
  <c r="F552927" i="1"/>
  <c r="F552926" i="1"/>
  <c r="F552925" i="1"/>
  <c r="F552924" i="1"/>
  <c r="F552923" i="1"/>
  <c r="F552922" i="1"/>
  <c r="F552921" i="1"/>
  <c r="F552920" i="1"/>
  <c r="F552919" i="1"/>
  <c r="F552918" i="1"/>
  <c r="F552917" i="1"/>
  <c r="F552916" i="1"/>
  <c r="F552915" i="1"/>
  <c r="F552914" i="1"/>
  <c r="F552913" i="1"/>
  <c r="F552912" i="1"/>
  <c r="F552911" i="1"/>
  <c r="F552910" i="1"/>
  <c r="F552909" i="1"/>
  <c r="F552908" i="1"/>
  <c r="F552907" i="1"/>
  <c r="F552906" i="1"/>
  <c r="F552905" i="1"/>
  <c r="F552904" i="1"/>
  <c r="F552903" i="1"/>
  <c r="F552902" i="1"/>
  <c r="F552901" i="1"/>
  <c r="F552900" i="1"/>
  <c r="F552899" i="1"/>
  <c r="F552898" i="1"/>
  <c r="F552897" i="1"/>
  <c r="F552896" i="1"/>
  <c r="F552895" i="1"/>
  <c r="F552894" i="1"/>
  <c r="F552893" i="1"/>
  <c r="F552892" i="1"/>
  <c r="F552891" i="1"/>
  <c r="F552890" i="1"/>
  <c r="F552889" i="1"/>
  <c r="F552888" i="1"/>
  <c r="F552887" i="1"/>
  <c r="F552886" i="1"/>
  <c r="F552885" i="1"/>
  <c r="F552884" i="1"/>
  <c r="F552883" i="1"/>
  <c r="F552882" i="1"/>
  <c r="F552881" i="1"/>
  <c r="F552880" i="1"/>
  <c r="F552879" i="1"/>
  <c r="F552878" i="1"/>
  <c r="F552877" i="1"/>
  <c r="F552876" i="1"/>
  <c r="F552875" i="1"/>
  <c r="F552874" i="1"/>
  <c r="F552873" i="1"/>
  <c r="F552872" i="1"/>
  <c r="F552871" i="1"/>
  <c r="F552870" i="1"/>
  <c r="F552869" i="1"/>
  <c r="F552868" i="1"/>
  <c r="F552867" i="1"/>
  <c r="F552866" i="1"/>
  <c r="F552865" i="1"/>
  <c r="F552864" i="1"/>
  <c r="F552863" i="1"/>
  <c r="F552862" i="1"/>
  <c r="F552861" i="1"/>
  <c r="F552860" i="1"/>
  <c r="F552859" i="1"/>
  <c r="F552858" i="1"/>
  <c r="F552857" i="1"/>
  <c r="F552856" i="1"/>
  <c r="F552855" i="1"/>
  <c r="F552854" i="1"/>
  <c r="F552853" i="1"/>
  <c r="F552852" i="1"/>
  <c r="F552851" i="1"/>
  <c r="F552850" i="1"/>
  <c r="F552849" i="1"/>
  <c r="F552848" i="1"/>
  <c r="F552847" i="1"/>
  <c r="F552846" i="1"/>
  <c r="F552845" i="1"/>
  <c r="F552844" i="1"/>
  <c r="F552843" i="1"/>
  <c r="F552842" i="1"/>
  <c r="F552841" i="1"/>
  <c r="F552840" i="1"/>
  <c r="F552839" i="1"/>
  <c r="F552838" i="1"/>
  <c r="F552837" i="1"/>
  <c r="F552836" i="1"/>
  <c r="F552835" i="1"/>
  <c r="F552834" i="1"/>
  <c r="F552833" i="1"/>
  <c r="F552832" i="1"/>
  <c r="F552831" i="1"/>
  <c r="F552830" i="1"/>
  <c r="F552829" i="1"/>
  <c r="F552828" i="1"/>
  <c r="F552827" i="1"/>
  <c r="F552826" i="1"/>
  <c r="F552825" i="1"/>
  <c r="F552824" i="1"/>
  <c r="F552823" i="1"/>
  <c r="F552822" i="1"/>
  <c r="F552821" i="1"/>
  <c r="F552820" i="1"/>
  <c r="F552819" i="1"/>
  <c r="F552818" i="1"/>
  <c r="F552817" i="1"/>
  <c r="F552816" i="1"/>
  <c r="F552815" i="1"/>
  <c r="F552814" i="1"/>
  <c r="F552813" i="1"/>
  <c r="F552812" i="1"/>
  <c r="F552811" i="1"/>
  <c r="F552810" i="1"/>
  <c r="F552809" i="1"/>
  <c r="F552808" i="1"/>
  <c r="F552807" i="1"/>
  <c r="F552806" i="1"/>
  <c r="F552805" i="1"/>
  <c r="F552804" i="1"/>
  <c r="F552803" i="1"/>
  <c r="F552802" i="1"/>
  <c r="F552801" i="1"/>
  <c r="F552800" i="1"/>
  <c r="F552799" i="1"/>
  <c r="F552798" i="1"/>
  <c r="F552797" i="1"/>
  <c r="F552796" i="1"/>
  <c r="F552795" i="1"/>
  <c r="F552794" i="1"/>
  <c r="F552793" i="1"/>
  <c r="F552792" i="1"/>
  <c r="F552791" i="1"/>
  <c r="F552790" i="1"/>
  <c r="F552789" i="1"/>
  <c r="F552788" i="1"/>
  <c r="F552787" i="1"/>
  <c r="F552786" i="1"/>
  <c r="F552785" i="1"/>
  <c r="F552784" i="1"/>
  <c r="F552783" i="1"/>
  <c r="F552782" i="1"/>
  <c r="F552781" i="1"/>
  <c r="F552780" i="1"/>
  <c r="F552779" i="1"/>
  <c r="F552778" i="1"/>
  <c r="F552777" i="1"/>
  <c r="F552776" i="1"/>
  <c r="F552775" i="1"/>
  <c r="F552774" i="1"/>
  <c r="F552773" i="1"/>
  <c r="F552772" i="1"/>
  <c r="F552771" i="1"/>
  <c r="F552770" i="1"/>
  <c r="F552769" i="1"/>
  <c r="F552768" i="1"/>
  <c r="F552767" i="1"/>
  <c r="F552766" i="1"/>
  <c r="F552765" i="1"/>
  <c r="F552764" i="1"/>
  <c r="F552763" i="1"/>
  <c r="F552762" i="1"/>
  <c r="F552761" i="1"/>
  <c r="F552760" i="1"/>
  <c r="F552759" i="1"/>
  <c r="F552758" i="1"/>
  <c r="F552757" i="1"/>
  <c r="F552756" i="1"/>
  <c r="F552755" i="1"/>
  <c r="F552754" i="1"/>
  <c r="F552753" i="1"/>
  <c r="F552752" i="1"/>
  <c r="F552751" i="1"/>
  <c r="F552750" i="1"/>
  <c r="F552749" i="1"/>
  <c r="F552748" i="1"/>
  <c r="F552747" i="1"/>
  <c r="F552746" i="1"/>
  <c r="F552745" i="1"/>
  <c r="F552744" i="1"/>
  <c r="F552743" i="1"/>
  <c r="F552742" i="1"/>
  <c r="F552741" i="1"/>
  <c r="F552740" i="1"/>
  <c r="F552739" i="1"/>
  <c r="F552738" i="1"/>
  <c r="F552737" i="1"/>
  <c r="F552736" i="1"/>
  <c r="F552735" i="1"/>
  <c r="F552734" i="1"/>
  <c r="F552733" i="1"/>
  <c r="F552732" i="1"/>
  <c r="F552731" i="1"/>
  <c r="F552730" i="1"/>
  <c r="F552729" i="1"/>
  <c r="F552728" i="1"/>
  <c r="F552727" i="1"/>
  <c r="F552726" i="1"/>
  <c r="F552725" i="1"/>
  <c r="F552724" i="1"/>
  <c r="F552723" i="1"/>
  <c r="F552722" i="1"/>
  <c r="F552721" i="1"/>
  <c r="F552720" i="1"/>
  <c r="F552719" i="1"/>
  <c r="F552718" i="1"/>
  <c r="F552717" i="1"/>
  <c r="F552716" i="1"/>
  <c r="F552715" i="1"/>
  <c r="F552714" i="1"/>
  <c r="F552713" i="1"/>
  <c r="F552712" i="1"/>
  <c r="F552711" i="1"/>
  <c r="F552710" i="1"/>
  <c r="F552709" i="1"/>
  <c r="F552708" i="1"/>
  <c r="F552707" i="1"/>
  <c r="F552706" i="1"/>
  <c r="F552705" i="1"/>
  <c r="F552704" i="1"/>
  <c r="F552703" i="1"/>
  <c r="F552702" i="1"/>
  <c r="F552701" i="1"/>
  <c r="F552700" i="1"/>
  <c r="F552699" i="1"/>
  <c r="F552698" i="1"/>
  <c r="F552697" i="1"/>
  <c r="F552696" i="1"/>
  <c r="F552695" i="1"/>
  <c r="F552694" i="1"/>
  <c r="F552693" i="1"/>
  <c r="F552692" i="1"/>
  <c r="F552691" i="1"/>
  <c r="F552690" i="1"/>
  <c r="F552689" i="1"/>
  <c r="F552688" i="1"/>
  <c r="F552687" i="1"/>
  <c r="F552686" i="1"/>
  <c r="F552685" i="1"/>
  <c r="F552684" i="1"/>
  <c r="F552683" i="1"/>
  <c r="F552682" i="1"/>
  <c r="F552681" i="1"/>
  <c r="F552680" i="1"/>
  <c r="F552679" i="1"/>
  <c r="F552678" i="1"/>
  <c r="F552677" i="1"/>
  <c r="F552676" i="1"/>
  <c r="F552675" i="1"/>
  <c r="F552674" i="1"/>
  <c r="F552673" i="1"/>
  <c r="F552672" i="1"/>
  <c r="F552671" i="1"/>
  <c r="F552670" i="1"/>
  <c r="F552669" i="1"/>
  <c r="F552668" i="1"/>
  <c r="F552667" i="1"/>
  <c r="F552666" i="1"/>
  <c r="F552665" i="1"/>
  <c r="F552664" i="1"/>
  <c r="F552663" i="1"/>
  <c r="F552662" i="1"/>
  <c r="F552661" i="1"/>
  <c r="F552660" i="1"/>
  <c r="F552659" i="1"/>
  <c r="F552658" i="1"/>
  <c r="F552657" i="1"/>
  <c r="F552656" i="1"/>
  <c r="F552655" i="1"/>
  <c r="F552654" i="1"/>
  <c r="F552653" i="1"/>
  <c r="F552652" i="1"/>
  <c r="F552651" i="1"/>
  <c r="F552650" i="1"/>
  <c r="F552649" i="1"/>
  <c r="F552648" i="1"/>
  <c r="F552647" i="1"/>
  <c r="F552646" i="1"/>
  <c r="F552645" i="1"/>
  <c r="F552644" i="1"/>
  <c r="F552643" i="1"/>
  <c r="F552642" i="1"/>
  <c r="F552641" i="1"/>
  <c r="F552640" i="1"/>
  <c r="F552639" i="1"/>
  <c r="F552638" i="1"/>
  <c r="F552637" i="1"/>
  <c r="F552636" i="1"/>
  <c r="F552635" i="1"/>
  <c r="F552634" i="1"/>
  <c r="F552633" i="1"/>
  <c r="F552632" i="1"/>
  <c r="F552631" i="1"/>
  <c r="F552630" i="1"/>
  <c r="F552629" i="1"/>
  <c r="F552628" i="1"/>
  <c r="F552627" i="1"/>
  <c r="F552626" i="1"/>
  <c r="F552625" i="1"/>
  <c r="F552624" i="1"/>
  <c r="F552623" i="1"/>
  <c r="F552622" i="1"/>
  <c r="F552621" i="1"/>
  <c r="F552620" i="1"/>
  <c r="F552619" i="1"/>
  <c r="F552618" i="1"/>
  <c r="F552617" i="1"/>
  <c r="F552616" i="1"/>
  <c r="F552615" i="1"/>
  <c r="F552614" i="1"/>
  <c r="F552613" i="1"/>
  <c r="F552612" i="1"/>
  <c r="F552611" i="1"/>
  <c r="F552610" i="1"/>
  <c r="F552609" i="1"/>
  <c r="F552608" i="1"/>
  <c r="F552607" i="1"/>
  <c r="F552606" i="1"/>
  <c r="F552605" i="1"/>
  <c r="F552604" i="1"/>
  <c r="F552603" i="1"/>
  <c r="F552602" i="1"/>
  <c r="F552601" i="1"/>
  <c r="F552600" i="1"/>
  <c r="F552599" i="1"/>
  <c r="F552598" i="1"/>
  <c r="F552597" i="1"/>
  <c r="F552596" i="1"/>
  <c r="F552595" i="1"/>
  <c r="F552594" i="1"/>
  <c r="F552593" i="1"/>
  <c r="F552592" i="1"/>
  <c r="F552591" i="1"/>
  <c r="F552590" i="1"/>
  <c r="F552589" i="1"/>
  <c r="F552588" i="1"/>
  <c r="F552587" i="1"/>
  <c r="F552586" i="1"/>
  <c r="F552585" i="1"/>
  <c r="F552584" i="1"/>
  <c r="F552583" i="1"/>
  <c r="F552582" i="1"/>
  <c r="F552581" i="1"/>
  <c r="F552580" i="1"/>
  <c r="F552579" i="1"/>
  <c r="F552578" i="1"/>
  <c r="F552577" i="1"/>
  <c r="F552576" i="1"/>
  <c r="F552575" i="1"/>
  <c r="F552574" i="1"/>
  <c r="F552573" i="1"/>
  <c r="F552572" i="1"/>
  <c r="F552571" i="1"/>
  <c r="F552570" i="1"/>
  <c r="F552569" i="1"/>
  <c r="F552568" i="1"/>
  <c r="F552567" i="1"/>
  <c r="F552566" i="1"/>
  <c r="F552565" i="1"/>
  <c r="F552564" i="1"/>
  <c r="F552563" i="1"/>
  <c r="F552562" i="1"/>
  <c r="F552561" i="1"/>
  <c r="F552560" i="1"/>
  <c r="F552559" i="1"/>
  <c r="F552558" i="1"/>
  <c r="F552557" i="1"/>
  <c r="F552556" i="1"/>
  <c r="F552555" i="1"/>
  <c r="F552554" i="1"/>
  <c r="F552553" i="1"/>
  <c r="F552552" i="1"/>
  <c r="F552551" i="1"/>
  <c r="F552550" i="1"/>
  <c r="F552549" i="1"/>
  <c r="F552548" i="1"/>
  <c r="F552547" i="1"/>
  <c r="F552546" i="1"/>
  <c r="F552545" i="1"/>
  <c r="F552544" i="1"/>
  <c r="F552543" i="1"/>
  <c r="F552542" i="1"/>
  <c r="F552541" i="1"/>
  <c r="F552540" i="1"/>
  <c r="F552539" i="1"/>
  <c r="F552538" i="1"/>
  <c r="F552537" i="1"/>
  <c r="F552536" i="1"/>
  <c r="F552535" i="1"/>
  <c r="F552534" i="1"/>
  <c r="F552533" i="1"/>
  <c r="F552532" i="1"/>
  <c r="F552531" i="1"/>
  <c r="F552530" i="1"/>
  <c r="F552529" i="1"/>
  <c r="F552528" i="1"/>
  <c r="F552527" i="1"/>
  <c r="F552526" i="1"/>
  <c r="F552525" i="1"/>
  <c r="F552524" i="1"/>
  <c r="F552523" i="1"/>
  <c r="F552522" i="1"/>
  <c r="F552521" i="1"/>
  <c r="F552520" i="1"/>
  <c r="F552519" i="1"/>
  <c r="F552518" i="1"/>
  <c r="F552517" i="1"/>
  <c r="F552516" i="1"/>
  <c r="F552515" i="1"/>
  <c r="F552514" i="1"/>
  <c r="F552513" i="1"/>
  <c r="F552512" i="1"/>
  <c r="F552511" i="1"/>
  <c r="F552510" i="1"/>
  <c r="F552509" i="1"/>
  <c r="F552508" i="1"/>
  <c r="F552507" i="1"/>
  <c r="F552506" i="1"/>
  <c r="F552505" i="1"/>
  <c r="F552504" i="1"/>
  <c r="F552503" i="1"/>
  <c r="F552502" i="1"/>
  <c r="F552501" i="1"/>
  <c r="F552500" i="1"/>
  <c r="F552499" i="1"/>
  <c r="F552498" i="1"/>
  <c r="F552497" i="1"/>
  <c r="F552496" i="1"/>
  <c r="F552495" i="1"/>
  <c r="F552494" i="1"/>
  <c r="F552493" i="1"/>
  <c r="F552492" i="1"/>
  <c r="F552491" i="1"/>
  <c r="F552490" i="1"/>
  <c r="F552489" i="1"/>
  <c r="F552488" i="1"/>
  <c r="F552487" i="1"/>
  <c r="F552486" i="1"/>
  <c r="F552485" i="1"/>
  <c r="F552484" i="1"/>
  <c r="F552483" i="1"/>
  <c r="F552482" i="1"/>
  <c r="F552481" i="1"/>
  <c r="F552480" i="1"/>
  <c r="F552479" i="1"/>
  <c r="F552478" i="1"/>
  <c r="F552477" i="1"/>
  <c r="F552476" i="1"/>
  <c r="F552475" i="1"/>
  <c r="F552474" i="1"/>
  <c r="F552473" i="1"/>
  <c r="F552472" i="1"/>
  <c r="F552471" i="1"/>
  <c r="F552470" i="1"/>
  <c r="F552469" i="1"/>
  <c r="F552468" i="1"/>
  <c r="F552467" i="1"/>
  <c r="F552466" i="1"/>
  <c r="F552465" i="1"/>
  <c r="F552464" i="1"/>
  <c r="F552463" i="1"/>
  <c r="F552462" i="1"/>
  <c r="F552461" i="1"/>
  <c r="F552460" i="1"/>
  <c r="F552459" i="1"/>
  <c r="F552458" i="1"/>
  <c r="F552457" i="1"/>
  <c r="F552456" i="1"/>
  <c r="F552455" i="1"/>
  <c r="F552454" i="1"/>
  <c r="F552453" i="1"/>
  <c r="F552452" i="1"/>
  <c r="F552451" i="1"/>
  <c r="F552450" i="1"/>
  <c r="F552449" i="1"/>
  <c r="F552448" i="1"/>
  <c r="F552447" i="1"/>
  <c r="F552446" i="1"/>
  <c r="F552445" i="1"/>
  <c r="F552444" i="1"/>
  <c r="F552443" i="1"/>
  <c r="F552442" i="1"/>
  <c r="F552441" i="1"/>
  <c r="F552440" i="1"/>
  <c r="F552439" i="1"/>
  <c r="F552438" i="1"/>
  <c r="F552437" i="1"/>
  <c r="F552436" i="1"/>
  <c r="F552435" i="1"/>
  <c r="F552434" i="1"/>
  <c r="F552433" i="1"/>
  <c r="F552432" i="1"/>
  <c r="F552431" i="1"/>
  <c r="F552430" i="1"/>
  <c r="F552429" i="1"/>
  <c r="F552428" i="1"/>
  <c r="F552427" i="1"/>
  <c r="F552426" i="1"/>
  <c r="F552425" i="1"/>
  <c r="F552424" i="1"/>
  <c r="F552423" i="1"/>
  <c r="F552422" i="1"/>
  <c r="F552421" i="1"/>
  <c r="F552420" i="1"/>
  <c r="F552419" i="1"/>
  <c r="F552418" i="1"/>
  <c r="F552417" i="1"/>
  <c r="F552416" i="1"/>
  <c r="F552415" i="1"/>
  <c r="F552414" i="1"/>
  <c r="F552413" i="1"/>
  <c r="F552412" i="1"/>
  <c r="F552411" i="1"/>
  <c r="F552410" i="1"/>
  <c r="F552409" i="1"/>
  <c r="F552408" i="1"/>
  <c r="F552407" i="1"/>
  <c r="F552406" i="1"/>
  <c r="F552405" i="1"/>
  <c r="F552404" i="1"/>
  <c r="F552403" i="1"/>
  <c r="F552402" i="1"/>
  <c r="F552401" i="1"/>
  <c r="F552400" i="1"/>
  <c r="F552399" i="1"/>
  <c r="F552398" i="1"/>
  <c r="F552397" i="1"/>
  <c r="F552396" i="1"/>
  <c r="F552395" i="1"/>
  <c r="F552394" i="1"/>
  <c r="F552393" i="1"/>
  <c r="F552392" i="1"/>
  <c r="F552391" i="1"/>
  <c r="F552390" i="1"/>
  <c r="F552389" i="1"/>
  <c r="F552388" i="1"/>
  <c r="F552387" i="1"/>
  <c r="F552386" i="1"/>
  <c r="F552385" i="1"/>
  <c r="F552384" i="1"/>
  <c r="F552383" i="1"/>
  <c r="F552382" i="1"/>
  <c r="F552381" i="1"/>
  <c r="F552380" i="1"/>
  <c r="F552379" i="1"/>
  <c r="F552378" i="1"/>
  <c r="F552377" i="1"/>
  <c r="F552376" i="1"/>
  <c r="F552375" i="1"/>
  <c r="F552374" i="1"/>
  <c r="F552373" i="1"/>
  <c r="F552372" i="1"/>
  <c r="F552371" i="1"/>
  <c r="F552370" i="1"/>
  <c r="F552369" i="1"/>
  <c r="F552368" i="1"/>
  <c r="F552367" i="1"/>
  <c r="F552366" i="1"/>
  <c r="F552365" i="1"/>
  <c r="F552364" i="1"/>
  <c r="F552363" i="1"/>
  <c r="F552362" i="1"/>
  <c r="F552361" i="1"/>
  <c r="F552360" i="1"/>
  <c r="F552359" i="1"/>
  <c r="F552358" i="1"/>
  <c r="F552357" i="1"/>
  <c r="F552356" i="1"/>
  <c r="F552355" i="1"/>
  <c r="F552354" i="1"/>
  <c r="F552353" i="1"/>
  <c r="F552352" i="1"/>
  <c r="F552351" i="1"/>
  <c r="F552350" i="1"/>
  <c r="F552349" i="1"/>
  <c r="F552348" i="1"/>
  <c r="F552347" i="1"/>
  <c r="F552346" i="1"/>
  <c r="F552345" i="1"/>
  <c r="F552344" i="1"/>
  <c r="F552343" i="1"/>
  <c r="F552342" i="1"/>
  <c r="F552341" i="1"/>
  <c r="F552340" i="1"/>
  <c r="F552339" i="1"/>
  <c r="F552338" i="1"/>
  <c r="F552337" i="1"/>
  <c r="F552336" i="1"/>
  <c r="F552335" i="1"/>
  <c r="F552334" i="1"/>
  <c r="F552333" i="1"/>
  <c r="F552332" i="1"/>
  <c r="F552331" i="1"/>
  <c r="F552330" i="1"/>
  <c r="F552329" i="1"/>
  <c r="F552328" i="1"/>
  <c r="F552327" i="1"/>
  <c r="F552326" i="1"/>
  <c r="F552325" i="1"/>
  <c r="F552324" i="1"/>
  <c r="F552323" i="1"/>
  <c r="F552322" i="1"/>
  <c r="F552321" i="1"/>
  <c r="F552320" i="1"/>
  <c r="F552319" i="1"/>
  <c r="F552318" i="1"/>
  <c r="F552317" i="1"/>
  <c r="F552316" i="1"/>
  <c r="F552315" i="1"/>
  <c r="F552314" i="1"/>
  <c r="F552313" i="1"/>
  <c r="F552312" i="1"/>
  <c r="F552311" i="1"/>
  <c r="F552310" i="1"/>
  <c r="F552309" i="1"/>
  <c r="F552308" i="1"/>
  <c r="F552307" i="1"/>
  <c r="F552306" i="1"/>
  <c r="F552305" i="1"/>
  <c r="F552304" i="1"/>
  <c r="F552303" i="1"/>
  <c r="F552302" i="1"/>
  <c r="F552301" i="1"/>
  <c r="F552300" i="1"/>
  <c r="F552299" i="1"/>
  <c r="F552298" i="1"/>
  <c r="F552297" i="1"/>
  <c r="F552296" i="1"/>
  <c r="F552295" i="1"/>
  <c r="F552294" i="1"/>
  <c r="F552293" i="1"/>
  <c r="F552292" i="1"/>
  <c r="F552291" i="1"/>
  <c r="F552290" i="1"/>
  <c r="F552289" i="1"/>
  <c r="F552288" i="1"/>
  <c r="F552287" i="1"/>
  <c r="F552286" i="1"/>
  <c r="F552285" i="1"/>
  <c r="F552284" i="1"/>
  <c r="F552283" i="1"/>
  <c r="F552282" i="1"/>
  <c r="F552281" i="1"/>
  <c r="F552280" i="1"/>
  <c r="F552279" i="1"/>
  <c r="F552278" i="1"/>
  <c r="F552277" i="1"/>
  <c r="F552276" i="1"/>
  <c r="F552275" i="1"/>
  <c r="F552274" i="1"/>
  <c r="F552273" i="1"/>
  <c r="F552272" i="1"/>
  <c r="F552271" i="1"/>
  <c r="F552270" i="1"/>
  <c r="F552269" i="1"/>
  <c r="F552268" i="1"/>
  <c r="F552267" i="1"/>
  <c r="F552266" i="1"/>
  <c r="F552265" i="1"/>
  <c r="F552264" i="1"/>
  <c r="F552263" i="1"/>
  <c r="F552262" i="1"/>
  <c r="F552261" i="1"/>
  <c r="F552260" i="1"/>
  <c r="F552259" i="1"/>
  <c r="F552258" i="1"/>
  <c r="F552257" i="1"/>
  <c r="F552256" i="1"/>
  <c r="F552255" i="1"/>
  <c r="F552254" i="1"/>
  <c r="F552253" i="1"/>
  <c r="F552252" i="1"/>
  <c r="F552251" i="1"/>
  <c r="F552250" i="1"/>
  <c r="F552249" i="1"/>
  <c r="F552248" i="1"/>
  <c r="F552247" i="1"/>
  <c r="F552246" i="1"/>
  <c r="F552245" i="1"/>
  <c r="F552244" i="1"/>
  <c r="F552243" i="1"/>
  <c r="F552242" i="1"/>
  <c r="F552241" i="1"/>
  <c r="F552240" i="1"/>
  <c r="F552239" i="1"/>
  <c r="F552238" i="1"/>
  <c r="F552237" i="1"/>
  <c r="F552236" i="1"/>
  <c r="F552235" i="1"/>
  <c r="F552234" i="1"/>
  <c r="F552233" i="1"/>
  <c r="F552232" i="1"/>
  <c r="F552231" i="1"/>
  <c r="F552230" i="1"/>
  <c r="F552229" i="1"/>
  <c r="F552228" i="1"/>
  <c r="F552227" i="1"/>
  <c r="F552226" i="1"/>
  <c r="F552225" i="1"/>
  <c r="F552224" i="1"/>
  <c r="F552223" i="1"/>
  <c r="F552222" i="1"/>
  <c r="F552221" i="1"/>
  <c r="F552220" i="1"/>
  <c r="F552219" i="1"/>
  <c r="F552218" i="1"/>
  <c r="F552217" i="1"/>
  <c r="F552216" i="1"/>
  <c r="F552215" i="1"/>
  <c r="F552214" i="1"/>
  <c r="F552213" i="1"/>
  <c r="F552212" i="1"/>
  <c r="F552211" i="1"/>
  <c r="F552210" i="1"/>
  <c r="F552209" i="1"/>
  <c r="F552208" i="1"/>
  <c r="F552207" i="1"/>
  <c r="F552206" i="1"/>
  <c r="F552205" i="1"/>
  <c r="F552204" i="1"/>
  <c r="F552203" i="1"/>
  <c r="F552202" i="1"/>
  <c r="F552201" i="1"/>
  <c r="F552200" i="1"/>
  <c r="F552199" i="1"/>
  <c r="F552198" i="1"/>
  <c r="F552197" i="1"/>
  <c r="F552196" i="1"/>
  <c r="F552195" i="1"/>
  <c r="F552194" i="1"/>
  <c r="F552193" i="1"/>
  <c r="F552192" i="1"/>
  <c r="F552191" i="1"/>
  <c r="F552190" i="1"/>
  <c r="F552189" i="1"/>
  <c r="F552188" i="1"/>
  <c r="F552187" i="1"/>
  <c r="F552186" i="1"/>
  <c r="F552185" i="1"/>
  <c r="F552184" i="1"/>
  <c r="F552183" i="1"/>
  <c r="F552182" i="1"/>
  <c r="F552181" i="1"/>
  <c r="F552180" i="1"/>
  <c r="F552179" i="1"/>
  <c r="F552178" i="1"/>
  <c r="F552177" i="1"/>
  <c r="F552176" i="1"/>
  <c r="F552175" i="1"/>
  <c r="F552174" i="1"/>
  <c r="F552173" i="1"/>
  <c r="F552172" i="1"/>
  <c r="F552171" i="1"/>
  <c r="F552170" i="1"/>
  <c r="F552169" i="1"/>
  <c r="F552168" i="1"/>
  <c r="F552167" i="1"/>
  <c r="F552166" i="1"/>
  <c r="F552165" i="1"/>
  <c r="F552164" i="1"/>
  <c r="F552163" i="1"/>
  <c r="F552162" i="1"/>
  <c r="F552161" i="1"/>
  <c r="F552160" i="1"/>
  <c r="F552159" i="1"/>
  <c r="F552158" i="1"/>
  <c r="F552157" i="1"/>
  <c r="F552156" i="1"/>
  <c r="F552155" i="1"/>
  <c r="F552154" i="1"/>
  <c r="F552153" i="1"/>
  <c r="F552152" i="1"/>
  <c r="F552151" i="1"/>
  <c r="F552150" i="1"/>
  <c r="F552149" i="1"/>
  <c r="F552148" i="1"/>
  <c r="F552147" i="1"/>
  <c r="F552146" i="1"/>
  <c r="F552145" i="1"/>
  <c r="F552144" i="1"/>
  <c r="F552143" i="1"/>
  <c r="F552142" i="1"/>
  <c r="F552141" i="1"/>
  <c r="F552140" i="1"/>
  <c r="F552139" i="1"/>
  <c r="F552138" i="1"/>
  <c r="F552137" i="1"/>
  <c r="F552136" i="1"/>
  <c r="F552135" i="1"/>
  <c r="F552134" i="1"/>
  <c r="F552133" i="1"/>
  <c r="F552132" i="1"/>
  <c r="F552131" i="1"/>
  <c r="F552130" i="1"/>
  <c r="F552129" i="1"/>
  <c r="F552128" i="1"/>
  <c r="F552127" i="1"/>
  <c r="F552126" i="1"/>
  <c r="F552125" i="1"/>
  <c r="F552124" i="1"/>
  <c r="F552123" i="1"/>
  <c r="F552122" i="1"/>
  <c r="F552121" i="1"/>
  <c r="F552120" i="1"/>
  <c r="F552119" i="1"/>
  <c r="F552118" i="1"/>
  <c r="F552117" i="1"/>
  <c r="F552116" i="1"/>
  <c r="F552115" i="1"/>
  <c r="F552114" i="1"/>
  <c r="F552113" i="1"/>
  <c r="F552112" i="1"/>
  <c r="F552111" i="1"/>
  <c r="F552110" i="1"/>
  <c r="F552109" i="1"/>
  <c r="F552108" i="1"/>
  <c r="F552107" i="1"/>
  <c r="F552106" i="1"/>
  <c r="F552105" i="1"/>
  <c r="F552104" i="1"/>
  <c r="F552103" i="1"/>
  <c r="F552102" i="1"/>
  <c r="F552101" i="1"/>
  <c r="F552100" i="1"/>
  <c r="F552099" i="1"/>
  <c r="F552098" i="1"/>
  <c r="F552097" i="1"/>
  <c r="F552096" i="1"/>
  <c r="F552095" i="1"/>
  <c r="F552094" i="1"/>
  <c r="F552093" i="1"/>
  <c r="F552092" i="1"/>
  <c r="F552091" i="1"/>
  <c r="F552090" i="1"/>
  <c r="F552089" i="1"/>
  <c r="F552088" i="1"/>
  <c r="F552087" i="1"/>
  <c r="F552086" i="1"/>
  <c r="F552085" i="1"/>
  <c r="F552084" i="1"/>
  <c r="F552083" i="1"/>
  <c r="F552082" i="1"/>
  <c r="F552081" i="1"/>
  <c r="F552080" i="1"/>
  <c r="F552079" i="1"/>
  <c r="F552078" i="1"/>
  <c r="F552077" i="1"/>
  <c r="F552076" i="1"/>
  <c r="F552075" i="1"/>
  <c r="F552074" i="1"/>
  <c r="F552073" i="1"/>
  <c r="F552072" i="1"/>
  <c r="F552071" i="1"/>
  <c r="F552070" i="1"/>
  <c r="F552069" i="1"/>
  <c r="F552068" i="1"/>
  <c r="F552067" i="1"/>
  <c r="F552066" i="1"/>
  <c r="F552065" i="1"/>
  <c r="F552064" i="1"/>
  <c r="F552063" i="1"/>
  <c r="F552062" i="1"/>
  <c r="F552061" i="1"/>
  <c r="F552060" i="1"/>
  <c r="F552059" i="1"/>
  <c r="F552058" i="1"/>
  <c r="F552057" i="1"/>
  <c r="F552056" i="1"/>
  <c r="F552055" i="1"/>
  <c r="F552054" i="1"/>
  <c r="F552053" i="1"/>
  <c r="F552052" i="1"/>
  <c r="F552051" i="1"/>
  <c r="F552050" i="1"/>
  <c r="F552049" i="1"/>
  <c r="F552048" i="1"/>
  <c r="F552047" i="1"/>
  <c r="F552046" i="1"/>
  <c r="F552045" i="1"/>
  <c r="F552044" i="1"/>
  <c r="F552043" i="1"/>
  <c r="F552042" i="1"/>
  <c r="F552041" i="1"/>
  <c r="F552040" i="1"/>
  <c r="F552039" i="1"/>
  <c r="F552038" i="1"/>
  <c r="F552037" i="1"/>
  <c r="F552036" i="1"/>
  <c r="F552035" i="1"/>
  <c r="F552034" i="1"/>
  <c r="F552033" i="1"/>
  <c r="F552032" i="1"/>
  <c r="F552031" i="1"/>
  <c r="F552030" i="1"/>
  <c r="F552029" i="1"/>
  <c r="F552028" i="1"/>
  <c r="F552027" i="1"/>
  <c r="F552026" i="1"/>
  <c r="F552025" i="1"/>
  <c r="F552024" i="1"/>
  <c r="F552023" i="1"/>
  <c r="F552022" i="1"/>
  <c r="F552021" i="1"/>
  <c r="F552020" i="1"/>
  <c r="F552019" i="1"/>
  <c r="F552018" i="1"/>
  <c r="F552017" i="1"/>
  <c r="F552016" i="1"/>
  <c r="F552015" i="1"/>
  <c r="F552014" i="1"/>
  <c r="F552013" i="1"/>
  <c r="F552012" i="1"/>
  <c r="F552011" i="1"/>
  <c r="F552010" i="1"/>
  <c r="F552009" i="1"/>
  <c r="F552008" i="1"/>
  <c r="F552007" i="1"/>
  <c r="F552006" i="1"/>
  <c r="F552005" i="1"/>
  <c r="F552004" i="1"/>
  <c r="F552003" i="1"/>
  <c r="F552002" i="1"/>
  <c r="F552001" i="1"/>
  <c r="F552000" i="1"/>
  <c r="F551999" i="1"/>
  <c r="F551998" i="1"/>
  <c r="F551997" i="1"/>
  <c r="F551996" i="1"/>
  <c r="F551995" i="1"/>
  <c r="F551994" i="1"/>
  <c r="F551993" i="1"/>
  <c r="F551992" i="1"/>
  <c r="F551991" i="1"/>
  <c r="F551990" i="1"/>
  <c r="F551989" i="1"/>
  <c r="F551988" i="1"/>
  <c r="F551987" i="1"/>
  <c r="F551986" i="1"/>
  <c r="F551985" i="1"/>
  <c r="F551984" i="1"/>
  <c r="F551983" i="1"/>
  <c r="F551982" i="1"/>
  <c r="F551981" i="1"/>
  <c r="F551980" i="1"/>
  <c r="F551979" i="1"/>
  <c r="F551978" i="1"/>
  <c r="F551977" i="1"/>
  <c r="F551976" i="1"/>
  <c r="F551975" i="1"/>
  <c r="F551974" i="1"/>
  <c r="F551973" i="1"/>
  <c r="F551972" i="1"/>
  <c r="F551971" i="1"/>
  <c r="F551970" i="1"/>
  <c r="F551969" i="1"/>
  <c r="F551968" i="1"/>
  <c r="F551967" i="1"/>
  <c r="F551966" i="1"/>
  <c r="F551965" i="1"/>
  <c r="F551964" i="1"/>
  <c r="F551963" i="1"/>
  <c r="F551962" i="1"/>
  <c r="F551961" i="1"/>
  <c r="F551960" i="1"/>
  <c r="F551959" i="1"/>
  <c r="F551958" i="1"/>
  <c r="F551957" i="1"/>
  <c r="F551956" i="1"/>
  <c r="F551955" i="1"/>
  <c r="F551954" i="1"/>
  <c r="F551953" i="1"/>
  <c r="F551952" i="1"/>
  <c r="F551951" i="1"/>
  <c r="F551950" i="1"/>
  <c r="F551949" i="1"/>
  <c r="F551948" i="1"/>
  <c r="F551947" i="1"/>
  <c r="F551946" i="1"/>
  <c r="F551945" i="1"/>
  <c r="F551944" i="1"/>
  <c r="F551943" i="1"/>
  <c r="F551942" i="1"/>
  <c r="F551941" i="1"/>
  <c r="F551940" i="1"/>
  <c r="F551939" i="1"/>
  <c r="F551938" i="1"/>
  <c r="F551937" i="1"/>
  <c r="F551936" i="1"/>
  <c r="F551935" i="1"/>
  <c r="F551934" i="1"/>
  <c r="F551933" i="1"/>
  <c r="F551932" i="1"/>
  <c r="F551931" i="1"/>
  <c r="F551930" i="1"/>
  <c r="F551929" i="1"/>
  <c r="F551928" i="1"/>
  <c r="F551927" i="1"/>
  <c r="F551926" i="1"/>
  <c r="F551925" i="1"/>
  <c r="F551924" i="1"/>
  <c r="F551923" i="1"/>
  <c r="F551922" i="1"/>
  <c r="F551921" i="1"/>
  <c r="F551920" i="1"/>
  <c r="F551919" i="1"/>
  <c r="F551918" i="1"/>
  <c r="F551917" i="1"/>
  <c r="F551916" i="1"/>
  <c r="F551915" i="1"/>
  <c r="F551914" i="1"/>
  <c r="F551913" i="1"/>
  <c r="F551912" i="1"/>
  <c r="F551911" i="1"/>
  <c r="F551910" i="1"/>
  <c r="F551909" i="1"/>
  <c r="F551908" i="1"/>
  <c r="F551907" i="1"/>
  <c r="F551906" i="1"/>
  <c r="F551905" i="1"/>
  <c r="F551904" i="1"/>
  <c r="F551903" i="1"/>
  <c r="F551902" i="1"/>
  <c r="F551901" i="1"/>
  <c r="F551900" i="1"/>
  <c r="F551899" i="1"/>
  <c r="F551898" i="1"/>
  <c r="F551897" i="1"/>
  <c r="F551896" i="1"/>
  <c r="F551895" i="1"/>
  <c r="F551894" i="1"/>
  <c r="F551893" i="1"/>
  <c r="F551892" i="1"/>
  <c r="F551891" i="1"/>
  <c r="F551890" i="1"/>
  <c r="F551889" i="1"/>
  <c r="F551888" i="1"/>
  <c r="F551887" i="1"/>
  <c r="F551886" i="1"/>
  <c r="F551885" i="1"/>
  <c r="F551884" i="1"/>
  <c r="F551883" i="1"/>
  <c r="F551882" i="1"/>
  <c r="F551881" i="1"/>
  <c r="F551880" i="1"/>
  <c r="F551879" i="1"/>
  <c r="F551878" i="1"/>
  <c r="F551877" i="1"/>
  <c r="F551876" i="1"/>
  <c r="F551875" i="1"/>
  <c r="F551874" i="1"/>
  <c r="F551873" i="1"/>
  <c r="F551872" i="1"/>
  <c r="F551871" i="1"/>
  <c r="F551870" i="1"/>
  <c r="F551869" i="1"/>
  <c r="F551868" i="1"/>
  <c r="F551867" i="1"/>
  <c r="F551866" i="1"/>
  <c r="F551865" i="1"/>
  <c r="F551864" i="1"/>
  <c r="F551863" i="1"/>
  <c r="F551862" i="1"/>
  <c r="F551861" i="1"/>
  <c r="F551860" i="1"/>
  <c r="F551859" i="1"/>
  <c r="F551858" i="1"/>
  <c r="F551857" i="1"/>
  <c r="F551856" i="1"/>
  <c r="F551855" i="1"/>
  <c r="F551854" i="1"/>
  <c r="F551853" i="1"/>
  <c r="F551852" i="1"/>
  <c r="F551851" i="1"/>
  <c r="F551850" i="1"/>
  <c r="F551849" i="1"/>
  <c r="F551848" i="1"/>
  <c r="F551847" i="1"/>
  <c r="F551846" i="1"/>
  <c r="F551845" i="1"/>
  <c r="F551844" i="1"/>
  <c r="F551843" i="1"/>
  <c r="F551842" i="1"/>
  <c r="F551841" i="1"/>
  <c r="F551840" i="1"/>
  <c r="F551839" i="1"/>
  <c r="F551838" i="1"/>
  <c r="F551837" i="1"/>
  <c r="F551836" i="1"/>
  <c r="F551835" i="1"/>
  <c r="F551834" i="1"/>
  <c r="F551833" i="1"/>
  <c r="F551832" i="1"/>
  <c r="F551831" i="1"/>
  <c r="F551830" i="1"/>
  <c r="F551829" i="1"/>
  <c r="F551828" i="1"/>
  <c r="F551827" i="1"/>
  <c r="F551826" i="1"/>
  <c r="F551825" i="1"/>
  <c r="F551824" i="1"/>
  <c r="F551823" i="1"/>
  <c r="F551822" i="1"/>
  <c r="F551821" i="1"/>
  <c r="F551820" i="1"/>
  <c r="F551819" i="1"/>
  <c r="F551818" i="1"/>
  <c r="F551817" i="1"/>
  <c r="F551816" i="1"/>
  <c r="F551815" i="1"/>
  <c r="F551814" i="1"/>
  <c r="F551813" i="1"/>
  <c r="F551812" i="1"/>
  <c r="F551811" i="1"/>
  <c r="F551810" i="1"/>
  <c r="F551809" i="1"/>
  <c r="F551808" i="1"/>
  <c r="F551807" i="1"/>
  <c r="F551806" i="1"/>
  <c r="F551805" i="1"/>
  <c r="F551804" i="1"/>
  <c r="F551803" i="1"/>
  <c r="F551802" i="1"/>
  <c r="F551801" i="1"/>
  <c r="F551800" i="1"/>
  <c r="F551799" i="1"/>
  <c r="F551798" i="1"/>
  <c r="F551797" i="1"/>
  <c r="F551796" i="1"/>
  <c r="F551795" i="1"/>
  <c r="F551794" i="1"/>
  <c r="F551793" i="1"/>
  <c r="F551792" i="1"/>
  <c r="F551791" i="1"/>
  <c r="F551790" i="1"/>
  <c r="F551789" i="1"/>
  <c r="F551788" i="1"/>
  <c r="F551787" i="1"/>
  <c r="F551786" i="1"/>
  <c r="F551785" i="1"/>
  <c r="F551784" i="1"/>
  <c r="F551783" i="1"/>
  <c r="F551782" i="1"/>
  <c r="F551781" i="1"/>
  <c r="F551780" i="1"/>
  <c r="F551779" i="1"/>
  <c r="F551778" i="1"/>
  <c r="F551777" i="1"/>
  <c r="F551776" i="1"/>
  <c r="F551775" i="1"/>
  <c r="F551774" i="1"/>
  <c r="F551773" i="1"/>
  <c r="F551772" i="1"/>
  <c r="F551771" i="1"/>
  <c r="F551770" i="1"/>
  <c r="F551769" i="1"/>
  <c r="F551768" i="1"/>
  <c r="F551767" i="1"/>
  <c r="F551766" i="1"/>
  <c r="F551765" i="1"/>
  <c r="F551764" i="1"/>
  <c r="F551763" i="1"/>
  <c r="F551762" i="1"/>
  <c r="F551761" i="1"/>
  <c r="F551760" i="1"/>
  <c r="F551759" i="1"/>
  <c r="F551758" i="1"/>
  <c r="F551757" i="1"/>
  <c r="F551756" i="1"/>
  <c r="F551755" i="1"/>
  <c r="F551754" i="1"/>
  <c r="F551753" i="1"/>
  <c r="F551752" i="1"/>
  <c r="F551751" i="1"/>
  <c r="F551750" i="1"/>
  <c r="F551749" i="1"/>
  <c r="F551748" i="1"/>
  <c r="F551747" i="1"/>
  <c r="F551746" i="1"/>
  <c r="F551745" i="1"/>
  <c r="F551744" i="1"/>
  <c r="F551743" i="1"/>
  <c r="F551742" i="1"/>
  <c r="F551741" i="1"/>
  <c r="F551740" i="1"/>
  <c r="F551739" i="1"/>
  <c r="F551738" i="1"/>
  <c r="F551737" i="1"/>
  <c r="F551736" i="1"/>
  <c r="F551735" i="1"/>
  <c r="F551734" i="1"/>
  <c r="F551733" i="1"/>
  <c r="F551732" i="1"/>
  <c r="F551731" i="1"/>
  <c r="F551730" i="1"/>
  <c r="F551729" i="1"/>
  <c r="F551728" i="1"/>
  <c r="F551727" i="1"/>
  <c r="F551726" i="1"/>
  <c r="F551725" i="1"/>
  <c r="F551724" i="1"/>
  <c r="F551723" i="1"/>
  <c r="F551722" i="1"/>
  <c r="F551721" i="1"/>
  <c r="F551720" i="1"/>
  <c r="F551719" i="1"/>
  <c r="F551718" i="1"/>
  <c r="F551717" i="1"/>
  <c r="F551716" i="1"/>
  <c r="F551715" i="1"/>
  <c r="F551714" i="1"/>
  <c r="F551713" i="1"/>
  <c r="F551712" i="1"/>
  <c r="F551711" i="1"/>
  <c r="F551710" i="1"/>
  <c r="F551709" i="1"/>
  <c r="F551708" i="1"/>
  <c r="F551707" i="1"/>
  <c r="F551706" i="1"/>
  <c r="F551705" i="1"/>
  <c r="F551704" i="1"/>
  <c r="F551703" i="1"/>
  <c r="F551702" i="1"/>
  <c r="F551701" i="1"/>
  <c r="F551700" i="1"/>
  <c r="F551699" i="1"/>
  <c r="F551698" i="1"/>
  <c r="F551697" i="1"/>
  <c r="F551696" i="1"/>
  <c r="F551695" i="1"/>
  <c r="F551694" i="1"/>
  <c r="F551693" i="1"/>
  <c r="F551692" i="1"/>
  <c r="F551691" i="1"/>
  <c r="F551690" i="1"/>
  <c r="F551689" i="1"/>
  <c r="F551688" i="1"/>
  <c r="F551687" i="1"/>
  <c r="F551686" i="1"/>
  <c r="F551685" i="1"/>
  <c r="F551684" i="1"/>
  <c r="F551683" i="1"/>
  <c r="F551682" i="1"/>
  <c r="F551681" i="1"/>
  <c r="F551680" i="1"/>
  <c r="F551679" i="1"/>
  <c r="F551678" i="1"/>
  <c r="F551677" i="1"/>
  <c r="F551676" i="1"/>
  <c r="F551675" i="1"/>
  <c r="F551674" i="1"/>
  <c r="F551673" i="1"/>
  <c r="F551672" i="1"/>
  <c r="F551671" i="1"/>
  <c r="F551670" i="1"/>
  <c r="F551669" i="1"/>
  <c r="F551668" i="1"/>
  <c r="F551667" i="1"/>
  <c r="F551666" i="1"/>
  <c r="F551665" i="1"/>
  <c r="F551664" i="1"/>
  <c r="F551663" i="1"/>
  <c r="F551662" i="1"/>
  <c r="F551661" i="1"/>
  <c r="F551660" i="1"/>
  <c r="F551659" i="1"/>
  <c r="F551658" i="1"/>
  <c r="F551657" i="1"/>
  <c r="F551656" i="1"/>
  <c r="F551655" i="1"/>
  <c r="F551654" i="1"/>
  <c r="F551653" i="1"/>
  <c r="F551652" i="1"/>
  <c r="F551651" i="1"/>
  <c r="F551650" i="1"/>
  <c r="F551649" i="1"/>
  <c r="F551648" i="1"/>
  <c r="F551647" i="1"/>
  <c r="F551646" i="1"/>
  <c r="F551645" i="1"/>
  <c r="F551644" i="1"/>
  <c r="F551643" i="1"/>
  <c r="F551642" i="1"/>
  <c r="F551641" i="1"/>
  <c r="F551640" i="1"/>
  <c r="F551639" i="1"/>
  <c r="F551638" i="1"/>
  <c r="F551637" i="1"/>
  <c r="F551636" i="1"/>
  <c r="F551635" i="1"/>
  <c r="F551634" i="1"/>
  <c r="F551633" i="1"/>
  <c r="F551632" i="1"/>
  <c r="F551631" i="1"/>
  <c r="F551630" i="1"/>
  <c r="F551629" i="1"/>
  <c r="F551628" i="1"/>
  <c r="F551627" i="1"/>
  <c r="F551626" i="1"/>
  <c r="F551625" i="1"/>
  <c r="F551624" i="1"/>
  <c r="F551623" i="1"/>
  <c r="F551622" i="1"/>
  <c r="F551621" i="1"/>
  <c r="F551620" i="1"/>
  <c r="F551619" i="1"/>
  <c r="F551618" i="1"/>
  <c r="F551617" i="1"/>
  <c r="F551616" i="1"/>
  <c r="F551615" i="1"/>
  <c r="F551614" i="1"/>
  <c r="F551613" i="1"/>
  <c r="F551612" i="1"/>
  <c r="F551611" i="1"/>
  <c r="F551610" i="1"/>
  <c r="F551609" i="1"/>
  <c r="F551608" i="1"/>
  <c r="F551607" i="1"/>
  <c r="F551606" i="1"/>
  <c r="F551605" i="1"/>
  <c r="F551604" i="1"/>
  <c r="F551603" i="1"/>
  <c r="F551602" i="1"/>
  <c r="F551601" i="1"/>
  <c r="F551600" i="1"/>
  <c r="F551599" i="1"/>
  <c r="F551598" i="1"/>
  <c r="F551597" i="1"/>
  <c r="F551596" i="1"/>
  <c r="F551595" i="1"/>
  <c r="F551594" i="1"/>
  <c r="F551593" i="1"/>
  <c r="F551592" i="1"/>
  <c r="F551591" i="1"/>
  <c r="F551590" i="1"/>
  <c r="F551589" i="1"/>
  <c r="F551588" i="1"/>
  <c r="F551587" i="1"/>
  <c r="F551586" i="1"/>
  <c r="F551585" i="1"/>
  <c r="F551584" i="1"/>
  <c r="F551583" i="1"/>
  <c r="F551582" i="1"/>
  <c r="F551581" i="1"/>
  <c r="F551580" i="1"/>
  <c r="F551579" i="1"/>
  <c r="F551578" i="1"/>
  <c r="F551577" i="1"/>
  <c r="F551576" i="1"/>
  <c r="F551575" i="1"/>
  <c r="F551574" i="1"/>
  <c r="F551573" i="1"/>
  <c r="F551572" i="1"/>
  <c r="F551571" i="1"/>
  <c r="F551570" i="1"/>
  <c r="F551569" i="1"/>
  <c r="F551568" i="1"/>
  <c r="F551567" i="1"/>
  <c r="F551566" i="1"/>
  <c r="F551565" i="1"/>
  <c r="F551564" i="1"/>
  <c r="F551563" i="1"/>
  <c r="F551562" i="1"/>
  <c r="F551561" i="1"/>
  <c r="F551560" i="1"/>
  <c r="F551559" i="1"/>
  <c r="F551558" i="1"/>
  <c r="F551557" i="1"/>
  <c r="F551556" i="1"/>
  <c r="F551555" i="1"/>
  <c r="F551554" i="1"/>
  <c r="F551553" i="1"/>
  <c r="F551552" i="1"/>
  <c r="F551551" i="1"/>
  <c r="F551550" i="1"/>
  <c r="F551549" i="1"/>
  <c r="F551548" i="1"/>
  <c r="F551547" i="1"/>
  <c r="F551546" i="1"/>
  <c r="F551545" i="1"/>
  <c r="F551544" i="1"/>
  <c r="F551543" i="1"/>
  <c r="F551542" i="1"/>
  <c r="F551541" i="1"/>
  <c r="F551540" i="1"/>
  <c r="F551539" i="1"/>
  <c r="F551538" i="1"/>
  <c r="F551537" i="1"/>
  <c r="F551536" i="1"/>
  <c r="F551535" i="1"/>
  <c r="F551534" i="1"/>
  <c r="F551533" i="1"/>
  <c r="F551532" i="1"/>
  <c r="F551531" i="1"/>
  <c r="F551530" i="1"/>
  <c r="F551529" i="1"/>
  <c r="F551528" i="1"/>
  <c r="F551527" i="1"/>
  <c r="F551526" i="1"/>
  <c r="F551525" i="1"/>
  <c r="F551524" i="1"/>
  <c r="F551523" i="1"/>
  <c r="F551522" i="1"/>
  <c r="F551521" i="1"/>
  <c r="F551520" i="1"/>
  <c r="F551519" i="1"/>
  <c r="F551518" i="1"/>
  <c r="F551517" i="1"/>
  <c r="F551516" i="1"/>
  <c r="F551515" i="1"/>
  <c r="F551514" i="1"/>
  <c r="F551513" i="1"/>
  <c r="F551512" i="1"/>
  <c r="F551511" i="1"/>
  <c r="F551510" i="1"/>
  <c r="F551509" i="1"/>
  <c r="F551508" i="1"/>
  <c r="F551507" i="1"/>
  <c r="F551506" i="1"/>
  <c r="F551505" i="1"/>
  <c r="F551504" i="1"/>
  <c r="F551503" i="1"/>
  <c r="F551502" i="1"/>
  <c r="F551501" i="1"/>
  <c r="F551500" i="1"/>
  <c r="F551499" i="1"/>
  <c r="F551498" i="1"/>
  <c r="F551497" i="1"/>
  <c r="F551496" i="1"/>
  <c r="F551495" i="1"/>
  <c r="F551494" i="1"/>
  <c r="F551493" i="1"/>
  <c r="F551492" i="1"/>
  <c r="F551491" i="1"/>
  <c r="F551490" i="1"/>
  <c r="F551489" i="1"/>
  <c r="F551488" i="1"/>
  <c r="F551487" i="1"/>
  <c r="F551486" i="1"/>
  <c r="F551485" i="1"/>
  <c r="F551484" i="1"/>
  <c r="F551483" i="1"/>
  <c r="F551482" i="1"/>
  <c r="F551481" i="1"/>
  <c r="F551480" i="1"/>
  <c r="F551479" i="1"/>
  <c r="F551478" i="1"/>
  <c r="F551477" i="1"/>
  <c r="F551476" i="1"/>
  <c r="F551475" i="1"/>
  <c r="F551474" i="1"/>
  <c r="F551473" i="1"/>
  <c r="F551472" i="1"/>
  <c r="F551471" i="1"/>
  <c r="F551470" i="1"/>
  <c r="F551469" i="1"/>
  <c r="F551468" i="1"/>
  <c r="F551467" i="1"/>
  <c r="F551466" i="1"/>
  <c r="F551465" i="1"/>
  <c r="F551464" i="1"/>
  <c r="F551463" i="1"/>
  <c r="F551462" i="1"/>
  <c r="F551461" i="1"/>
  <c r="F551460" i="1"/>
  <c r="F551459" i="1"/>
  <c r="F551458" i="1"/>
  <c r="F551457" i="1"/>
  <c r="F551456" i="1"/>
  <c r="F551455" i="1"/>
  <c r="F551454" i="1"/>
  <c r="F551453" i="1"/>
  <c r="F551452" i="1"/>
  <c r="F551451" i="1"/>
  <c r="F551450" i="1"/>
  <c r="F551449" i="1"/>
  <c r="F551448" i="1"/>
  <c r="F551447" i="1"/>
  <c r="F551446" i="1"/>
  <c r="F551445" i="1"/>
  <c r="F551444" i="1"/>
  <c r="F551443" i="1"/>
  <c r="F551442" i="1"/>
  <c r="F551441" i="1"/>
  <c r="F551440" i="1"/>
  <c r="F551439" i="1"/>
  <c r="F551438" i="1"/>
  <c r="F551437" i="1"/>
  <c r="F551436" i="1"/>
  <c r="F551435" i="1"/>
  <c r="F551434" i="1"/>
  <c r="F551433" i="1"/>
  <c r="F551432" i="1"/>
  <c r="F551431" i="1"/>
  <c r="F551430" i="1"/>
  <c r="F551429" i="1"/>
  <c r="F551428" i="1"/>
  <c r="F551427" i="1"/>
  <c r="F551426" i="1"/>
  <c r="F551425" i="1"/>
  <c r="F551424" i="1"/>
  <c r="F551423" i="1"/>
  <c r="F551422" i="1"/>
  <c r="F551421" i="1"/>
  <c r="F551420" i="1"/>
  <c r="F551419" i="1"/>
  <c r="F551418" i="1"/>
  <c r="F551417" i="1"/>
  <c r="F551416" i="1"/>
  <c r="F551415" i="1"/>
  <c r="F551414" i="1"/>
  <c r="F551413" i="1"/>
  <c r="F551412" i="1"/>
  <c r="F551411" i="1"/>
  <c r="F551410" i="1"/>
  <c r="F551409" i="1"/>
  <c r="F551408" i="1"/>
  <c r="F551407" i="1"/>
  <c r="F551406" i="1"/>
  <c r="F551405" i="1"/>
  <c r="F551404" i="1"/>
  <c r="F551403" i="1"/>
  <c r="F551402" i="1"/>
  <c r="F551401" i="1"/>
  <c r="F551400" i="1"/>
  <c r="F551399" i="1"/>
  <c r="F551398" i="1"/>
  <c r="F551397" i="1"/>
  <c r="F551396" i="1"/>
  <c r="F551395" i="1"/>
  <c r="F551394" i="1"/>
  <c r="F551393" i="1"/>
  <c r="F551392" i="1"/>
  <c r="F551391" i="1"/>
  <c r="F551390" i="1"/>
  <c r="F551389" i="1"/>
  <c r="F551388" i="1"/>
  <c r="F551387" i="1"/>
  <c r="F551386" i="1"/>
  <c r="F551385" i="1"/>
  <c r="F551384" i="1"/>
  <c r="F551383" i="1"/>
  <c r="F551382" i="1"/>
  <c r="F551381" i="1"/>
  <c r="F551380" i="1"/>
  <c r="F551379" i="1"/>
  <c r="F551378" i="1"/>
  <c r="F551377" i="1"/>
  <c r="F551376" i="1"/>
  <c r="F551375" i="1"/>
  <c r="F551374" i="1"/>
  <c r="F551373" i="1"/>
  <c r="F551372" i="1"/>
  <c r="F551371" i="1"/>
  <c r="F551370" i="1"/>
  <c r="F551369" i="1"/>
  <c r="F551368" i="1"/>
  <c r="F551367" i="1"/>
  <c r="F551366" i="1"/>
  <c r="F551365" i="1"/>
  <c r="F551364" i="1"/>
  <c r="F551363" i="1"/>
  <c r="F551362" i="1"/>
  <c r="F551361" i="1"/>
  <c r="F551360" i="1"/>
  <c r="F551359" i="1"/>
  <c r="F551358" i="1"/>
  <c r="F551357" i="1"/>
  <c r="F551356" i="1"/>
  <c r="F551355" i="1"/>
  <c r="F551354" i="1"/>
  <c r="F551353" i="1"/>
  <c r="F551352" i="1"/>
  <c r="F551351" i="1"/>
  <c r="F551350" i="1"/>
  <c r="F551349" i="1"/>
  <c r="F551348" i="1"/>
  <c r="F551347" i="1"/>
  <c r="F551346" i="1"/>
  <c r="F551345" i="1"/>
  <c r="F551344" i="1"/>
  <c r="F551343" i="1"/>
  <c r="F551342" i="1"/>
  <c r="F551341" i="1"/>
  <c r="F551340" i="1"/>
  <c r="F551339" i="1"/>
  <c r="F551338" i="1"/>
  <c r="F551337" i="1"/>
  <c r="F551336" i="1"/>
  <c r="F551335" i="1"/>
  <c r="F551334" i="1"/>
  <c r="F551333" i="1"/>
  <c r="F551332" i="1"/>
  <c r="F551331" i="1"/>
  <c r="F551330" i="1"/>
  <c r="F551329" i="1"/>
  <c r="F551328" i="1"/>
  <c r="F551327" i="1"/>
  <c r="F551326" i="1"/>
  <c r="F551325" i="1"/>
  <c r="F551324" i="1"/>
  <c r="F551323" i="1"/>
  <c r="F551322" i="1"/>
  <c r="F551321" i="1"/>
  <c r="F551320" i="1"/>
  <c r="F551319" i="1"/>
  <c r="F551318" i="1"/>
  <c r="F551317" i="1"/>
  <c r="F551316" i="1"/>
  <c r="F551315" i="1"/>
  <c r="F551314" i="1"/>
  <c r="F551313" i="1"/>
  <c r="F551312" i="1"/>
  <c r="F551311" i="1"/>
  <c r="F551310" i="1"/>
  <c r="F551309" i="1"/>
  <c r="F551308" i="1"/>
  <c r="F551307" i="1"/>
  <c r="F551306" i="1"/>
  <c r="F551305" i="1"/>
  <c r="F551304" i="1"/>
  <c r="F551303" i="1"/>
  <c r="F551302" i="1"/>
  <c r="F551301" i="1"/>
  <c r="F551300" i="1"/>
  <c r="F551299" i="1"/>
  <c r="F551298" i="1"/>
  <c r="F551297" i="1"/>
  <c r="F551296" i="1"/>
  <c r="F551295" i="1"/>
  <c r="F551294" i="1"/>
  <c r="F551293" i="1"/>
  <c r="F551292" i="1"/>
  <c r="F551291" i="1"/>
  <c r="F551290" i="1"/>
  <c r="F551289" i="1"/>
  <c r="F551288" i="1"/>
  <c r="F551287" i="1"/>
  <c r="F551286" i="1"/>
  <c r="F551285" i="1"/>
  <c r="F551284" i="1"/>
  <c r="F551283" i="1"/>
  <c r="F551282" i="1"/>
  <c r="F551281" i="1"/>
  <c r="F551280" i="1"/>
  <c r="F551279" i="1"/>
  <c r="F551278" i="1"/>
  <c r="F551277" i="1"/>
  <c r="F551276" i="1"/>
  <c r="F551275" i="1"/>
  <c r="F551274" i="1"/>
  <c r="F551273" i="1"/>
  <c r="F551272" i="1"/>
  <c r="F551271" i="1"/>
  <c r="F551270" i="1"/>
  <c r="F551269" i="1"/>
  <c r="F551268" i="1"/>
  <c r="F551267" i="1"/>
  <c r="F551266" i="1"/>
  <c r="F551265" i="1"/>
  <c r="F551264" i="1"/>
  <c r="F551263" i="1"/>
  <c r="F551262" i="1"/>
  <c r="F551261" i="1"/>
  <c r="F551260" i="1"/>
  <c r="F551259" i="1"/>
  <c r="F551258" i="1"/>
  <c r="F551257" i="1"/>
  <c r="F551256" i="1"/>
  <c r="F551255" i="1"/>
  <c r="F551254" i="1"/>
  <c r="F551253" i="1"/>
  <c r="F551252" i="1"/>
  <c r="F551251" i="1"/>
  <c r="F551250" i="1"/>
  <c r="F551249" i="1"/>
  <c r="F551248" i="1"/>
  <c r="F551247" i="1"/>
  <c r="F551246" i="1"/>
  <c r="F551245" i="1"/>
  <c r="F551244" i="1"/>
  <c r="F551243" i="1"/>
  <c r="F551242" i="1"/>
  <c r="F551241" i="1"/>
  <c r="F551240" i="1"/>
  <c r="F551239" i="1"/>
  <c r="F551238" i="1"/>
  <c r="F551237" i="1"/>
  <c r="F551236" i="1"/>
  <c r="F551235" i="1"/>
  <c r="F551234" i="1"/>
  <c r="F551233" i="1"/>
  <c r="F551232" i="1"/>
  <c r="F551231" i="1"/>
  <c r="F551230" i="1"/>
  <c r="F551229" i="1"/>
  <c r="F551228" i="1"/>
  <c r="F551227" i="1"/>
  <c r="F551226" i="1"/>
  <c r="F551225" i="1"/>
  <c r="F551224" i="1"/>
  <c r="F551223" i="1"/>
  <c r="F551222" i="1"/>
  <c r="F551221" i="1"/>
  <c r="F551220" i="1"/>
  <c r="F551219" i="1"/>
  <c r="F551218" i="1"/>
  <c r="F551217" i="1"/>
  <c r="F551216" i="1"/>
  <c r="F551215" i="1"/>
  <c r="F551214" i="1"/>
  <c r="F551213" i="1"/>
  <c r="F551212" i="1"/>
  <c r="F551211" i="1"/>
  <c r="F551210" i="1"/>
  <c r="F551209" i="1"/>
  <c r="F551208" i="1"/>
  <c r="F551207" i="1"/>
  <c r="F551206" i="1"/>
  <c r="F551205" i="1"/>
  <c r="F551204" i="1"/>
  <c r="F551203" i="1"/>
  <c r="F551202" i="1"/>
  <c r="F551201" i="1"/>
  <c r="F551200" i="1"/>
  <c r="F551199" i="1"/>
  <c r="F551198" i="1"/>
  <c r="F551197" i="1"/>
  <c r="F551196" i="1"/>
  <c r="F551195" i="1"/>
  <c r="F551194" i="1"/>
  <c r="F551193" i="1"/>
  <c r="F551192" i="1"/>
  <c r="F551191" i="1"/>
  <c r="F551190" i="1"/>
  <c r="F551189" i="1"/>
  <c r="F551188" i="1"/>
  <c r="F551187" i="1"/>
  <c r="F551186" i="1"/>
  <c r="F551185" i="1"/>
  <c r="F551184" i="1"/>
  <c r="F551183" i="1"/>
  <c r="F551182" i="1"/>
  <c r="F551181" i="1"/>
  <c r="F551180" i="1"/>
  <c r="F551179" i="1"/>
  <c r="F551178" i="1"/>
  <c r="F551177" i="1"/>
  <c r="F551176" i="1"/>
  <c r="F551175" i="1"/>
  <c r="F551174" i="1"/>
  <c r="F551173" i="1"/>
  <c r="F551172" i="1"/>
  <c r="F551171" i="1"/>
  <c r="F551170" i="1"/>
  <c r="F551169" i="1"/>
  <c r="F551168" i="1"/>
  <c r="F551167" i="1"/>
  <c r="F551166" i="1"/>
  <c r="F551165" i="1"/>
  <c r="F551164" i="1"/>
  <c r="F551163" i="1"/>
  <c r="F551162" i="1"/>
  <c r="F551161" i="1"/>
  <c r="F551160" i="1"/>
  <c r="F551159" i="1"/>
  <c r="F551158" i="1"/>
  <c r="F551157" i="1"/>
  <c r="F551156" i="1"/>
  <c r="F551155" i="1"/>
  <c r="F551154" i="1"/>
  <c r="F551153" i="1"/>
  <c r="F551152" i="1"/>
  <c r="F551151" i="1"/>
  <c r="F551150" i="1"/>
  <c r="F551149" i="1"/>
  <c r="F551148" i="1"/>
  <c r="F551147" i="1"/>
  <c r="F551146" i="1"/>
  <c r="F551145" i="1"/>
  <c r="F551144" i="1"/>
  <c r="F551143" i="1"/>
  <c r="F551142" i="1"/>
  <c r="F551141" i="1"/>
  <c r="F551140" i="1"/>
  <c r="F551139" i="1"/>
  <c r="F551138" i="1"/>
  <c r="F551137" i="1"/>
  <c r="F551136" i="1"/>
  <c r="F551135" i="1"/>
  <c r="F551134" i="1"/>
  <c r="F551133" i="1"/>
  <c r="F551132" i="1"/>
  <c r="F551131" i="1"/>
  <c r="F551130" i="1"/>
  <c r="F551129" i="1"/>
  <c r="F551128" i="1"/>
  <c r="F551127" i="1"/>
  <c r="F551126" i="1"/>
  <c r="F551125" i="1"/>
  <c r="F551124" i="1"/>
  <c r="F551123" i="1"/>
  <c r="F551122" i="1"/>
  <c r="F551121" i="1"/>
  <c r="F551120" i="1"/>
  <c r="F551119" i="1"/>
  <c r="F551118" i="1"/>
  <c r="F551117" i="1"/>
  <c r="F551116" i="1"/>
  <c r="F551115" i="1"/>
  <c r="F551114" i="1"/>
  <c r="F551113" i="1"/>
  <c r="F551112" i="1"/>
  <c r="F551111" i="1"/>
  <c r="F551110" i="1"/>
  <c r="F551109" i="1"/>
  <c r="F551108" i="1"/>
  <c r="F551107" i="1"/>
  <c r="F551106" i="1"/>
  <c r="F551105" i="1"/>
  <c r="F551104" i="1"/>
  <c r="F551103" i="1"/>
  <c r="F551102" i="1"/>
  <c r="F551101" i="1"/>
  <c r="F551100" i="1"/>
  <c r="F551099" i="1"/>
  <c r="F551098" i="1"/>
  <c r="F551097" i="1"/>
  <c r="F551096" i="1"/>
  <c r="F551095" i="1"/>
  <c r="F551094" i="1"/>
  <c r="F551093" i="1"/>
  <c r="F551092" i="1"/>
  <c r="F551091" i="1"/>
  <c r="F551090" i="1"/>
  <c r="F551089" i="1"/>
  <c r="F551088" i="1"/>
  <c r="F551087" i="1"/>
  <c r="F551086" i="1"/>
  <c r="F551085" i="1"/>
  <c r="F551084" i="1"/>
  <c r="F551083" i="1"/>
  <c r="F551082" i="1"/>
  <c r="F551081" i="1"/>
  <c r="F551080" i="1"/>
  <c r="F551079" i="1"/>
  <c r="F551078" i="1"/>
  <c r="F551077" i="1"/>
  <c r="F551076" i="1"/>
  <c r="F551075" i="1"/>
  <c r="F551074" i="1"/>
  <c r="F551073" i="1"/>
  <c r="F551072" i="1"/>
  <c r="F551071" i="1"/>
  <c r="F551070" i="1"/>
  <c r="F551069" i="1"/>
  <c r="F551068" i="1"/>
  <c r="F551067" i="1"/>
  <c r="F551066" i="1"/>
  <c r="F551065" i="1"/>
  <c r="F551064" i="1"/>
  <c r="F551063" i="1"/>
  <c r="F551062" i="1"/>
  <c r="F551061" i="1"/>
  <c r="F551060" i="1"/>
  <c r="F551059" i="1"/>
  <c r="F551058" i="1"/>
  <c r="F551057" i="1"/>
  <c r="F551056" i="1"/>
  <c r="F551055" i="1"/>
  <c r="F551054" i="1"/>
  <c r="F551053" i="1"/>
  <c r="F551052" i="1"/>
  <c r="F551051" i="1"/>
  <c r="F551050" i="1"/>
  <c r="F551049" i="1"/>
  <c r="F551048" i="1"/>
  <c r="F551047" i="1"/>
  <c r="F551046" i="1"/>
  <c r="F551045" i="1"/>
  <c r="F551044" i="1"/>
  <c r="F551043" i="1"/>
  <c r="F551042" i="1"/>
  <c r="F551041" i="1"/>
  <c r="F551040" i="1"/>
  <c r="F551039" i="1"/>
  <c r="F551038" i="1"/>
  <c r="F551037" i="1"/>
  <c r="F551036" i="1"/>
  <c r="F551035" i="1"/>
  <c r="F551034" i="1"/>
  <c r="F551033" i="1"/>
  <c r="F551032" i="1"/>
  <c r="F551031" i="1"/>
  <c r="F551030" i="1"/>
  <c r="F551029" i="1"/>
  <c r="F551028" i="1"/>
  <c r="F551027" i="1"/>
  <c r="F551026" i="1"/>
  <c r="F551025" i="1"/>
  <c r="F551024" i="1"/>
  <c r="F551023" i="1"/>
  <c r="F551022" i="1"/>
  <c r="F551021" i="1"/>
  <c r="F551020" i="1"/>
  <c r="F551019" i="1"/>
  <c r="F551018" i="1"/>
  <c r="F551017" i="1"/>
  <c r="F551016" i="1"/>
  <c r="F551015" i="1"/>
  <c r="F551014" i="1"/>
  <c r="F551013" i="1"/>
  <c r="F551012" i="1"/>
  <c r="F551011" i="1"/>
  <c r="F551010" i="1"/>
  <c r="F551009" i="1"/>
  <c r="F551008" i="1"/>
  <c r="F551007" i="1"/>
  <c r="F551006" i="1"/>
  <c r="F551005" i="1"/>
  <c r="F551004" i="1"/>
  <c r="F551003" i="1"/>
  <c r="F551002" i="1"/>
  <c r="F551001" i="1"/>
  <c r="F551000" i="1"/>
  <c r="F550999" i="1"/>
  <c r="F550998" i="1"/>
  <c r="F550997" i="1"/>
  <c r="F550996" i="1"/>
  <c r="F550995" i="1"/>
  <c r="F550994" i="1"/>
  <c r="F550993" i="1"/>
  <c r="F550992" i="1"/>
  <c r="F550991" i="1"/>
  <c r="F550990" i="1"/>
  <c r="F550989" i="1"/>
  <c r="F550988" i="1"/>
  <c r="F550987" i="1"/>
  <c r="F550986" i="1"/>
  <c r="F550985" i="1"/>
  <c r="F550984" i="1"/>
  <c r="F550983" i="1"/>
  <c r="F550982" i="1"/>
  <c r="F550981" i="1"/>
  <c r="F550980" i="1"/>
  <c r="F550979" i="1"/>
  <c r="F550978" i="1"/>
  <c r="F550977" i="1"/>
  <c r="F550976" i="1"/>
  <c r="F550975" i="1"/>
  <c r="F550974" i="1"/>
  <c r="F550973" i="1"/>
  <c r="F550972" i="1"/>
  <c r="F550971" i="1"/>
  <c r="F550970" i="1"/>
  <c r="F550969" i="1"/>
  <c r="F550968" i="1"/>
  <c r="F550967" i="1"/>
  <c r="F550966" i="1"/>
  <c r="F550965" i="1"/>
  <c r="F550964" i="1"/>
  <c r="F550963" i="1"/>
  <c r="F550962" i="1"/>
  <c r="F550961" i="1"/>
  <c r="F550960" i="1"/>
  <c r="F550959" i="1"/>
  <c r="F550958" i="1"/>
  <c r="F550957" i="1"/>
  <c r="F550956" i="1"/>
  <c r="F550955" i="1"/>
  <c r="F550954" i="1"/>
  <c r="F550953" i="1"/>
  <c r="F550952" i="1"/>
  <c r="F550951" i="1"/>
  <c r="F550950" i="1"/>
  <c r="F550949" i="1"/>
  <c r="F550948" i="1"/>
  <c r="F550947" i="1"/>
  <c r="F550946" i="1"/>
  <c r="F550945" i="1"/>
  <c r="F550944" i="1"/>
  <c r="F550943" i="1"/>
  <c r="F550942" i="1"/>
  <c r="F550941" i="1"/>
  <c r="F550940" i="1"/>
  <c r="F550939" i="1"/>
  <c r="F550938" i="1"/>
  <c r="F550937" i="1"/>
  <c r="F550936" i="1"/>
  <c r="F550935" i="1"/>
  <c r="F550934" i="1"/>
  <c r="F550933" i="1"/>
  <c r="F550932" i="1"/>
  <c r="F550931" i="1"/>
  <c r="F550930" i="1"/>
  <c r="F550929" i="1"/>
  <c r="F550928" i="1"/>
  <c r="F550927" i="1"/>
  <c r="F550926" i="1"/>
  <c r="F550925" i="1"/>
  <c r="F550924" i="1"/>
  <c r="F550923" i="1"/>
  <c r="F550922" i="1"/>
  <c r="F550921" i="1"/>
  <c r="F550920" i="1"/>
  <c r="F550919" i="1"/>
  <c r="F550918" i="1"/>
  <c r="F550917" i="1"/>
  <c r="F550916" i="1"/>
  <c r="F550915" i="1"/>
  <c r="F550914" i="1"/>
  <c r="F550913" i="1"/>
  <c r="F550912" i="1"/>
  <c r="F550911" i="1"/>
  <c r="F550910" i="1"/>
  <c r="F550909" i="1"/>
  <c r="F550908" i="1"/>
  <c r="F550907" i="1"/>
  <c r="F550906" i="1"/>
  <c r="F550905" i="1"/>
  <c r="F550904" i="1"/>
  <c r="F550903" i="1"/>
  <c r="F550902" i="1"/>
  <c r="F550901" i="1"/>
  <c r="F550900" i="1"/>
  <c r="F550899" i="1"/>
  <c r="F550898" i="1"/>
  <c r="F550897" i="1"/>
  <c r="F550896" i="1"/>
  <c r="F550895" i="1"/>
  <c r="F550894" i="1"/>
  <c r="F550893" i="1"/>
  <c r="F550892" i="1"/>
  <c r="F550891" i="1"/>
  <c r="F550890" i="1"/>
  <c r="F550889" i="1"/>
  <c r="F550888" i="1"/>
  <c r="F550887" i="1"/>
  <c r="F550886" i="1"/>
  <c r="F550885" i="1"/>
  <c r="F550884" i="1"/>
  <c r="F550883" i="1"/>
  <c r="F550882" i="1"/>
  <c r="F550881" i="1"/>
  <c r="F550880" i="1"/>
  <c r="F550879" i="1"/>
  <c r="F550878" i="1"/>
  <c r="F550877" i="1"/>
  <c r="F550876" i="1"/>
  <c r="F550875" i="1"/>
  <c r="F550874" i="1"/>
  <c r="F550873" i="1"/>
  <c r="F550872" i="1"/>
  <c r="F550871" i="1"/>
  <c r="F550870" i="1"/>
  <c r="F550869" i="1"/>
  <c r="F550868" i="1"/>
  <c r="F550867" i="1"/>
  <c r="F550866" i="1"/>
  <c r="F550865" i="1"/>
  <c r="F550864" i="1"/>
  <c r="F550863" i="1"/>
  <c r="F550862" i="1"/>
  <c r="F550861" i="1"/>
  <c r="F550860" i="1"/>
  <c r="F550859" i="1"/>
  <c r="F550858" i="1"/>
  <c r="F550857" i="1"/>
  <c r="F550856" i="1"/>
  <c r="F550855" i="1"/>
  <c r="F550854" i="1"/>
  <c r="F550853" i="1"/>
  <c r="F550852" i="1"/>
  <c r="F550851" i="1"/>
  <c r="F550850" i="1"/>
  <c r="F550849" i="1"/>
  <c r="F550848" i="1"/>
  <c r="F550847" i="1"/>
  <c r="F550846" i="1"/>
  <c r="F550845" i="1"/>
  <c r="F550844" i="1"/>
  <c r="F550843" i="1"/>
  <c r="F550842" i="1"/>
  <c r="F550841" i="1"/>
  <c r="F550840" i="1"/>
  <c r="F550839" i="1"/>
  <c r="F550838" i="1"/>
  <c r="F550837" i="1"/>
  <c r="F550836" i="1"/>
  <c r="F550835" i="1"/>
  <c r="F550834" i="1"/>
  <c r="F550833" i="1"/>
  <c r="F550832" i="1"/>
  <c r="F550831" i="1"/>
  <c r="F550830" i="1"/>
  <c r="F550829" i="1"/>
  <c r="F550828" i="1"/>
  <c r="F550827" i="1"/>
  <c r="F550826" i="1"/>
  <c r="F550825" i="1"/>
  <c r="F550824" i="1"/>
  <c r="F550823" i="1"/>
  <c r="F550822" i="1"/>
  <c r="F550821" i="1"/>
  <c r="F550820" i="1"/>
  <c r="F550819" i="1"/>
  <c r="F550818" i="1"/>
  <c r="F550817" i="1"/>
  <c r="F550816" i="1"/>
  <c r="F550815" i="1"/>
  <c r="F550814" i="1"/>
  <c r="F550813" i="1"/>
  <c r="F550812" i="1"/>
  <c r="F550811" i="1"/>
  <c r="F550810" i="1"/>
  <c r="F550809" i="1"/>
  <c r="F550808" i="1"/>
  <c r="F550807" i="1"/>
  <c r="F550806" i="1"/>
  <c r="F550805" i="1"/>
  <c r="F550804" i="1"/>
  <c r="F550803" i="1"/>
  <c r="F550802" i="1"/>
  <c r="F550801" i="1"/>
  <c r="F550800" i="1"/>
  <c r="F550799" i="1"/>
  <c r="F550798" i="1"/>
  <c r="F550797" i="1"/>
  <c r="F550796" i="1"/>
  <c r="F550795" i="1"/>
  <c r="F550794" i="1"/>
  <c r="F550793" i="1"/>
  <c r="F550792" i="1"/>
  <c r="F550791" i="1"/>
  <c r="F550790" i="1"/>
  <c r="F550789" i="1"/>
  <c r="F550788" i="1"/>
  <c r="F550787" i="1"/>
  <c r="F550786" i="1"/>
  <c r="F550785" i="1"/>
  <c r="F550784" i="1"/>
  <c r="F550783" i="1"/>
  <c r="F550782" i="1"/>
  <c r="F550781" i="1"/>
  <c r="F550780" i="1"/>
  <c r="F550779" i="1"/>
  <c r="F550778" i="1"/>
  <c r="F550777" i="1"/>
  <c r="F550776" i="1"/>
  <c r="F550775" i="1"/>
  <c r="F550774" i="1"/>
  <c r="F550773" i="1"/>
  <c r="F550772" i="1"/>
  <c r="F550771" i="1"/>
  <c r="F550770" i="1"/>
  <c r="F550769" i="1"/>
  <c r="F550768" i="1"/>
  <c r="F550767" i="1"/>
  <c r="F550766" i="1"/>
  <c r="F550765" i="1"/>
  <c r="F550764" i="1"/>
  <c r="F550763" i="1"/>
  <c r="F550762" i="1"/>
  <c r="F550761" i="1"/>
  <c r="F550760" i="1"/>
  <c r="F550759" i="1"/>
  <c r="F550758" i="1"/>
  <c r="F550757" i="1"/>
  <c r="F550756" i="1"/>
  <c r="F550755" i="1"/>
  <c r="F550754" i="1"/>
  <c r="F550753" i="1"/>
  <c r="F550752" i="1"/>
  <c r="F550751" i="1"/>
  <c r="F550750" i="1"/>
  <c r="F550749" i="1"/>
  <c r="F550748" i="1"/>
  <c r="F550747" i="1"/>
  <c r="F550746" i="1"/>
  <c r="F550745" i="1"/>
  <c r="F550744" i="1"/>
  <c r="F550743" i="1"/>
  <c r="F550742" i="1"/>
  <c r="F550741" i="1"/>
  <c r="F550740" i="1"/>
  <c r="F550739" i="1"/>
  <c r="F550738" i="1"/>
  <c r="F550737" i="1"/>
  <c r="F550736" i="1"/>
  <c r="F550735" i="1"/>
  <c r="F550734" i="1"/>
  <c r="F550733" i="1"/>
  <c r="F550732" i="1"/>
  <c r="F550731" i="1"/>
  <c r="F550730" i="1"/>
  <c r="F550729" i="1"/>
  <c r="F550728" i="1"/>
  <c r="F550727" i="1"/>
  <c r="F550726" i="1"/>
  <c r="F550725" i="1"/>
  <c r="F550724" i="1"/>
  <c r="F550723" i="1"/>
  <c r="F550722" i="1"/>
  <c r="F550721" i="1"/>
  <c r="F550720" i="1"/>
  <c r="F550719" i="1"/>
  <c r="F550718" i="1"/>
  <c r="F550717" i="1"/>
  <c r="F550716" i="1"/>
  <c r="F550715" i="1"/>
  <c r="F550714" i="1"/>
  <c r="F550713" i="1"/>
  <c r="F550712" i="1"/>
  <c r="F550711" i="1"/>
  <c r="F550710" i="1"/>
  <c r="F550709" i="1"/>
  <c r="F550708" i="1"/>
  <c r="F550707" i="1"/>
  <c r="F550706" i="1"/>
  <c r="F550705" i="1"/>
  <c r="F550704" i="1"/>
  <c r="F550703" i="1"/>
  <c r="F550702" i="1"/>
  <c r="F550701" i="1"/>
  <c r="F550700" i="1"/>
  <c r="F550699" i="1"/>
  <c r="F550698" i="1"/>
  <c r="F550697" i="1"/>
  <c r="F550696" i="1"/>
  <c r="F550695" i="1"/>
  <c r="F550694" i="1"/>
  <c r="F550693" i="1"/>
  <c r="F550692" i="1"/>
  <c r="F550691" i="1"/>
  <c r="F550690" i="1"/>
  <c r="F550689" i="1"/>
  <c r="F550688" i="1"/>
  <c r="F550687" i="1"/>
  <c r="F550686" i="1"/>
  <c r="F550685" i="1"/>
  <c r="F550684" i="1"/>
  <c r="F550683" i="1"/>
  <c r="F550682" i="1"/>
  <c r="F550681" i="1"/>
  <c r="F550680" i="1"/>
  <c r="F550679" i="1"/>
  <c r="F550678" i="1"/>
  <c r="F550677" i="1"/>
  <c r="F550676" i="1"/>
  <c r="F550675" i="1"/>
  <c r="F550674" i="1"/>
  <c r="F550673" i="1"/>
  <c r="F550672" i="1"/>
  <c r="F550671" i="1"/>
  <c r="F550670" i="1"/>
  <c r="F550669" i="1"/>
  <c r="F550668" i="1"/>
  <c r="F550667" i="1"/>
  <c r="F550666" i="1"/>
  <c r="F550665" i="1"/>
  <c r="F550664" i="1"/>
  <c r="F550663" i="1"/>
  <c r="F550662" i="1"/>
  <c r="F550661" i="1"/>
  <c r="F550660" i="1"/>
  <c r="F550659" i="1"/>
  <c r="F550658" i="1"/>
  <c r="F550657" i="1"/>
  <c r="F550656" i="1"/>
  <c r="F550655" i="1"/>
  <c r="F550654" i="1"/>
  <c r="F550653" i="1"/>
  <c r="F550652" i="1"/>
  <c r="F550651" i="1"/>
  <c r="F550650" i="1"/>
  <c r="F550649" i="1"/>
  <c r="F550648" i="1"/>
  <c r="F550647" i="1"/>
  <c r="F550646" i="1"/>
  <c r="F550645" i="1"/>
  <c r="F550644" i="1"/>
  <c r="F550643" i="1"/>
  <c r="F550642" i="1"/>
  <c r="F550641" i="1"/>
  <c r="F550640" i="1"/>
  <c r="F550639" i="1"/>
  <c r="F550638" i="1"/>
  <c r="F550637" i="1"/>
  <c r="F550636" i="1"/>
  <c r="F550635" i="1"/>
  <c r="F550634" i="1"/>
  <c r="F550633" i="1"/>
  <c r="F550632" i="1"/>
  <c r="F550631" i="1"/>
  <c r="F550630" i="1"/>
  <c r="F550629" i="1"/>
  <c r="F550628" i="1"/>
  <c r="F550627" i="1"/>
  <c r="F550626" i="1"/>
  <c r="F550625" i="1"/>
  <c r="F550624" i="1"/>
  <c r="F550623" i="1"/>
  <c r="F550622" i="1"/>
  <c r="F550621" i="1"/>
  <c r="F550620" i="1"/>
  <c r="F550619" i="1"/>
  <c r="F550618" i="1"/>
  <c r="F550617" i="1"/>
  <c r="F550616" i="1"/>
  <c r="F550615" i="1"/>
  <c r="F550614" i="1"/>
  <c r="F550613" i="1"/>
  <c r="F550612" i="1"/>
  <c r="F550611" i="1"/>
  <c r="F550610" i="1"/>
  <c r="F550609" i="1"/>
  <c r="F550608" i="1"/>
  <c r="F550607" i="1"/>
  <c r="F550606" i="1"/>
  <c r="F550605" i="1"/>
  <c r="F550604" i="1"/>
  <c r="F550603" i="1"/>
  <c r="F550602" i="1"/>
  <c r="F550601" i="1"/>
  <c r="F550600" i="1"/>
  <c r="F550599" i="1"/>
  <c r="F550598" i="1"/>
  <c r="F550597" i="1"/>
  <c r="F550596" i="1"/>
  <c r="F550595" i="1"/>
  <c r="F550594" i="1"/>
  <c r="F550593" i="1"/>
  <c r="F550592" i="1"/>
  <c r="F550591" i="1"/>
  <c r="F550590" i="1"/>
  <c r="F550589" i="1"/>
  <c r="F550588" i="1"/>
  <c r="F550587" i="1"/>
  <c r="F550586" i="1"/>
  <c r="F550585" i="1"/>
  <c r="F550584" i="1"/>
  <c r="F550583" i="1"/>
  <c r="F550582" i="1"/>
  <c r="F550581" i="1"/>
  <c r="F550580" i="1"/>
  <c r="F550579" i="1"/>
  <c r="F550578" i="1"/>
  <c r="F550577" i="1"/>
  <c r="F550576" i="1"/>
  <c r="F550575" i="1"/>
  <c r="F550574" i="1"/>
  <c r="F550573" i="1"/>
  <c r="F550572" i="1"/>
  <c r="F550571" i="1"/>
  <c r="F550570" i="1"/>
  <c r="F550569" i="1"/>
  <c r="F550568" i="1"/>
  <c r="F550567" i="1"/>
  <c r="F550566" i="1"/>
  <c r="F550565" i="1"/>
  <c r="F550564" i="1"/>
  <c r="F550563" i="1"/>
  <c r="F550562" i="1"/>
  <c r="F550561" i="1"/>
  <c r="F550560" i="1"/>
  <c r="F550559" i="1"/>
  <c r="F550558" i="1"/>
  <c r="F550557" i="1"/>
  <c r="F550556" i="1"/>
  <c r="F550555" i="1"/>
  <c r="F550554" i="1"/>
  <c r="F550553" i="1"/>
  <c r="F550552" i="1"/>
  <c r="F550551" i="1"/>
  <c r="F550550" i="1"/>
  <c r="F550549" i="1"/>
  <c r="F550548" i="1"/>
  <c r="F550547" i="1"/>
  <c r="F550546" i="1"/>
  <c r="F550545" i="1"/>
  <c r="F550544" i="1"/>
  <c r="F550543" i="1"/>
  <c r="F550542" i="1"/>
  <c r="F550541" i="1"/>
  <c r="F550540" i="1"/>
  <c r="F550539" i="1"/>
  <c r="F550538" i="1"/>
  <c r="F550537" i="1"/>
  <c r="F550536" i="1"/>
  <c r="F550535" i="1"/>
  <c r="F550534" i="1"/>
  <c r="F550533" i="1"/>
  <c r="F550532" i="1"/>
  <c r="F550531" i="1"/>
  <c r="F550530" i="1"/>
  <c r="F550529" i="1"/>
  <c r="F550528" i="1"/>
  <c r="F550527" i="1"/>
  <c r="F550526" i="1"/>
  <c r="F550525" i="1"/>
  <c r="F550524" i="1"/>
  <c r="F550523" i="1"/>
  <c r="F550522" i="1"/>
  <c r="F550521" i="1"/>
  <c r="F550520" i="1"/>
  <c r="F550519" i="1"/>
  <c r="F550518" i="1"/>
  <c r="F550517" i="1"/>
  <c r="F550516" i="1"/>
  <c r="F550515" i="1"/>
  <c r="F550514" i="1"/>
  <c r="F550513" i="1"/>
  <c r="F550512" i="1"/>
  <c r="F550511" i="1"/>
  <c r="F550510" i="1"/>
  <c r="F550509" i="1"/>
  <c r="F550508" i="1"/>
  <c r="F550507" i="1"/>
  <c r="F550506" i="1"/>
  <c r="F550505" i="1"/>
  <c r="F550504" i="1"/>
  <c r="F550503" i="1"/>
  <c r="F550502" i="1"/>
  <c r="F550501" i="1"/>
  <c r="F550500" i="1"/>
  <c r="F550499" i="1"/>
  <c r="F550498" i="1"/>
  <c r="F550497" i="1"/>
  <c r="F550496" i="1"/>
  <c r="F550495" i="1"/>
  <c r="F550494" i="1"/>
  <c r="F550493" i="1"/>
  <c r="F550492" i="1"/>
  <c r="F550491" i="1"/>
  <c r="F550490" i="1"/>
  <c r="F550489" i="1"/>
  <c r="F550488" i="1"/>
  <c r="F550487" i="1"/>
  <c r="F550486" i="1"/>
  <c r="F550485" i="1"/>
  <c r="F550484" i="1"/>
  <c r="F550483" i="1"/>
  <c r="F550482" i="1"/>
  <c r="F550481" i="1"/>
  <c r="F550480" i="1"/>
  <c r="F550479" i="1"/>
  <c r="F550478" i="1"/>
  <c r="F550477" i="1"/>
  <c r="F550476" i="1"/>
  <c r="F550475" i="1"/>
  <c r="F550474" i="1"/>
  <c r="F550473" i="1"/>
  <c r="F550472" i="1"/>
  <c r="F550471" i="1"/>
  <c r="F550470" i="1"/>
  <c r="F550469" i="1"/>
  <c r="F550468" i="1"/>
  <c r="F550467" i="1"/>
  <c r="F550466" i="1"/>
  <c r="F550465" i="1"/>
  <c r="F550464" i="1"/>
  <c r="F550463" i="1"/>
  <c r="F550462" i="1"/>
  <c r="F550461" i="1"/>
  <c r="F550460" i="1"/>
  <c r="F550459" i="1"/>
  <c r="F550458" i="1"/>
  <c r="F550457" i="1"/>
  <c r="F550456" i="1"/>
  <c r="F550455" i="1"/>
  <c r="F550454" i="1"/>
  <c r="F550453" i="1"/>
  <c r="F550452" i="1"/>
  <c r="F550451" i="1"/>
  <c r="F550450" i="1"/>
  <c r="F550449" i="1"/>
  <c r="F550448" i="1"/>
  <c r="F550447" i="1"/>
  <c r="F550446" i="1"/>
  <c r="F550445" i="1"/>
  <c r="F550444" i="1"/>
  <c r="F550443" i="1"/>
  <c r="F550442" i="1"/>
  <c r="F550441" i="1"/>
  <c r="F550440" i="1"/>
  <c r="F550439" i="1"/>
  <c r="F550438" i="1"/>
  <c r="F550437" i="1"/>
  <c r="F550436" i="1"/>
  <c r="F550435" i="1"/>
  <c r="F550434" i="1"/>
  <c r="F550433" i="1"/>
  <c r="F550432" i="1"/>
  <c r="F550431" i="1"/>
  <c r="F550430" i="1"/>
  <c r="F550429" i="1"/>
  <c r="F550428" i="1"/>
  <c r="F550427" i="1"/>
  <c r="F550426" i="1"/>
  <c r="F550425" i="1"/>
  <c r="F550424" i="1"/>
  <c r="F550423" i="1"/>
  <c r="F550422" i="1"/>
  <c r="F550421" i="1"/>
  <c r="F550420" i="1"/>
  <c r="F550419" i="1"/>
  <c r="F550418" i="1"/>
  <c r="F550417" i="1"/>
  <c r="F550416" i="1"/>
  <c r="F550415" i="1"/>
  <c r="F550414" i="1"/>
  <c r="F550413" i="1"/>
  <c r="F550412" i="1"/>
  <c r="F550411" i="1"/>
  <c r="F550410" i="1"/>
  <c r="F550409" i="1"/>
  <c r="F550408" i="1"/>
  <c r="F550407" i="1"/>
  <c r="F550406" i="1"/>
  <c r="F550405" i="1"/>
  <c r="F550404" i="1"/>
  <c r="F550403" i="1"/>
  <c r="F550402" i="1"/>
  <c r="F550401" i="1"/>
  <c r="F550400" i="1"/>
  <c r="F550399" i="1"/>
  <c r="F550398" i="1"/>
  <c r="F550397" i="1"/>
  <c r="F550396" i="1"/>
  <c r="F550395" i="1"/>
  <c r="F550394" i="1"/>
  <c r="F550393" i="1"/>
  <c r="F550392" i="1"/>
  <c r="F550391" i="1"/>
  <c r="F550390" i="1"/>
  <c r="F550389" i="1"/>
  <c r="F550388" i="1"/>
  <c r="F550387" i="1"/>
  <c r="F550386" i="1"/>
  <c r="F550385" i="1"/>
  <c r="F550384" i="1"/>
  <c r="F550383" i="1"/>
  <c r="F550382" i="1"/>
  <c r="F550381" i="1"/>
  <c r="F550380" i="1"/>
  <c r="F550379" i="1"/>
  <c r="F550378" i="1"/>
  <c r="F550377" i="1"/>
  <c r="F550376" i="1"/>
  <c r="F550375" i="1"/>
  <c r="F550374" i="1"/>
  <c r="F550373" i="1"/>
  <c r="F550372" i="1"/>
  <c r="F550371" i="1"/>
  <c r="F550370" i="1"/>
  <c r="F550369" i="1"/>
  <c r="F550368" i="1"/>
  <c r="F550367" i="1"/>
  <c r="F550366" i="1"/>
  <c r="F550365" i="1"/>
  <c r="F550364" i="1"/>
  <c r="F550363" i="1"/>
  <c r="F550362" i="1"/>
  <c r="F550361" i="1"/>
  <c r="F550360" i="1"/>
  <c r="F550359" i="1"/>
  <c r="F550358" i="1"/>
  <c r="F550357" i="1"/>
  <c r="F550356" i="1"/>
  <c r="F550355" i="1"/>
  <c r="F550354" i="1"/>
  <c r="F550353" i="1"/>
  <c r="F550352" i="1"/>
  <c r="F550351" i="1"/>
  <c r="F550350" i="1"/>
  <c r="F550349" i="1"/>
  <c r="F550348" i="1"/>
  <c r="F550347" i="1"/>
  <c r="F550346" i="1"/>
  <c r="F550345" i="1"/>
  <c r="F550344" i="1"/>
  <c r="F550343" i="1"/>
  <c r="F550342" i="1"/>
  <c r="F550341" i="1"/>
  <c r="F550340" i="1"/>
  <c r="F550339" i="1"/>
  <c r="F550338" i="1"/>
  <c r="F550337" i="1"/>
  <c r="F550336" i="1"/>
  <c r="F550335" i="1"/>
  <c r="F550334" i="1"/>
  <c r="F550333" i="1"/>
  <c r="F550332" i="1"/>
  <c r="F550331" i="1"/>
  <c r="F550330" i="1"/>
  <c r="F550329" i="1"/>
  <c r="F550328" i="1"/>
  <c r="F550327" i="1"/>
  <c r="F550326" i="1"/>
  <c r="F550325" i="1"/>
  <c r="F550324" i="1"/>
  <c r="F550323" i="1"/>
  <c r="F550322" i="1"/>
  <c r="F550321" i="1"/>
  <c r="F550320" i="1"/>
  <c r="F550319" i="1"/>
  <c r="F550318" i="1"/>
  <c r="F550317" i="1"/>
  <c r="F550316" i="1"/>
  <c r="F550315" i="1"/>
  <c r="F550314" i="1"/>
  <c r="F550313" i="1"/>
  <c r="F550312" i="1"/>
  <c r="F550311" i="1"/>
  <c r="F550310" i="1"/>
  <c r="F550309" i="1"/>
  <c r="F550308" i="1"/>
  <c r="F550307" i="1"/>
  <c r="F550306" i="1"/>
  <c r="F550305" i="1"/>
  <c r="F550304" i="1"/>
  <c r="F550303" i="1"/>
  <c r="F550302" i="1"/>
  <c r="F550301" i="1"/>
  <c r="F550300" i="1"/>
  <c r="F550299" i="1"/>
  <c r="F550298" i="1"/>
  <c r="F550297" i="1"/>
  <c r="F550296" i="1"/>
  <c r="F550295" i="1"/>
  <c r="F550294" i="1"/>
  <c r="F550293" i="1"/>
  <c r="F550292" i="1"/>
  <c r="F550291" i="1"/>
  <c r="F550290" i="1"/>
  <c r="F550289" i="1"/>
  <c r="F550288" i="1"/>
  <c r="F550287" i="1"/>
  <c r="F550286" i="1"/>
  <c r="F550285" i="1"/>
  <c r="F550284" i="1"/>
  <c r="F550283" i="1"/>
  <c r="F550282" i="1"/>
  <c r="F550281" i="1"/>
  <c r="F550280" i="1"/>
  <c r="F550279" i="1"/>
  <c r="F550278" i="1"/>
  <c r="F550277" i="1"/>
  <c r="F550276" i="1"/>
  <c r="F550275" i="1"/>
  <c r="F550274" i="1"/>
  <c r="F550273" i="1"/>
  <c r="F550272" i="1"/>
  <c r="F550271" i="1"/>
  <c r="F550270" i="1"/>
  <c r="F550269" i="1"/>
  <c r="F550268" i="1"/>
  <c r="F550267" i="1"/>
  <c r="F550266" i="1"/>
  <c r="F550265" i="1"/>
  <c r="F550264" i="1"/>
  <c r="F550263" i="1"/>
  <c r="F550262" i="1"/>
  <c r="F550261" i="1"/>
  <c r="F550260" i="1"/>
  <c r="F550259" i="1"/>
  <c r="F550258" i="1"/>
  <c r="F550257" i="1"/>
  <c r="F550256" i="1"/>
  <c r="F550255" i="1"/>
  <c r="F550254" i="1"/>
  <c r="F550253" i="1"/>
  <c r="F550252" i="1"/>
  <c r="F550251" i="1"/>
  <c r="F550250" i="1"/>
  <c r="F550249" i="1"/>
  <c r="F550248" i="1"/>
  <c r="F550247" i="1"/>
  <c r="F550246" i="1"/>
  <c r="F550245" i="1"/>
  <c r="F550244" i="1"/>
  <c r="F550243" i="1"/>
  <c r="F550242" i="1"/>
  <c r="F550241" i="1"/>
  <c r="F550240" i="1"/>
  <c r="F550239" i="1"/>
  <c r="F550238" i="1"/>
  <c r="F550237" i="1"/>
  <c r="F550236" i="1"/>
  <c r="F550235" i="1"/>
  <c r="F550234" i="1"/>
  <c r="F550233" i="1"/>
  <c r="F550232" i="1"/>
  <c r="F550231" i="1"/>
  <c r="F550230" i="1"/>
  <c r="F550229" i="1"/>
  <c r="F550228" i="1"/>
  <c r="F550227" i="1"/>
  <c r="F550226" i="1"/>
  <c r="F550225" i="1"/>
  <c r="F550224" i="1"/>
  <c r="F550223" i="1"/>
  <c r="F550222" i="1"/>
  <c r="F550221" i="1"/>
  <c r="F550220" i="1"/>
  <c r="F550219" i="1"/>
  <c r="F550218" i="1"/>
  <c r="F550217" i="1"/>
  <c r="F550216" i="1"/>
  <c r="F550215" i="1"/>
  <c r="F550214" i="1"/>
  <c r="F550213" i="1"/>
  <c r="F550212" i="1"/>
  <c r="F550211" i="1"/>
  <c r="F550210" i="1"/>
  <c r="F550209" i="1"/>
  <c r="F550208" i="1"/>
  <c r="F550207" i="1"/>
  <c r="F550206" i="1"/>
  <c r="F550205" i="1"/>
  <c r="F550204" i="1"/>
  <c r="F550203" i="1"/>
  <c r="F550202" i="1"/>
  <c r="F550201" i="1"/>
  <c r="F550200" i="1"/>
  <c r="F550199" i="1"/>
  <c r="F550198" i="1"/>
  <c r="F550197" i="1"/>
  <c r="F550196" i="1"/>
  <c r="F550195" i="1"/>
  <c r="F550194" i="1"/>
  <c r="F550193" i="1"/>
  <c r="F550192" i="1"/>
  <c r="F550191" i="1"/>
  <c r="F550190" i="1"/>
  <c r="F550189" i="1"/>
  <c r="F550188" i="1"/>
  <c r="F550187" i="1"/>
  <c r="F550186" i="1"/>
  <c r="F550185" i="1"/>
  <c r="F550184" i="1"/>
  <c r="F550183" i="1"/>
  <c r="F550182" i="1"/>
  <c r="F550181" i="1"/>
  <c r="F550180" i="1"/>
  <c r="F550179" i="1"/>
  <c r="F550178" i="1"/>
  <c r="F550177" i="1"/>
  <c r="F550176" i="1"/>
  <c r="F550175" i="1"/>
  <c r="F550174" i="1"/>
  <c r="F550173" i="1"/>
  <c r="F550172" i="1"/>
  <c r="F550171" i="1"/>
  <c r="F550170" i="1"/>
  <c r="F550169" i="1"/>
  <c r="F550168" i="1"/>
  <c r="F550167" i="1"/>
  <c r="F550166" i="1"/>
  <c r="F550165" i="1"/>
  <c r="F550164" i="1"/>
  <c r="F550163" i="1"/>
  <c r="F550162" i="1"/>
  <c r="F550161" i="1"/>
  <c r="F550160" i="1"/>
  <c r="F550159" i="1"/>
  <c r="F550158" i="1"/>
  <c r="F550157" i="1"/>
  <c r="F550156" i="1"/>
  <c r="F550155" i="1"/>
  <c r="F550154" i="1"/>
  <c r="F550153" i="1"/>
  <c r="F550152" i="1"/>
  <c r="F550151" i="1"/>
  <c r="F550150" i="1"/>
  <c r="F550149" i="1"/>
  <c r="F550148" i="1"/>
  <c r="F550147" i="1"/>
  <c r="F550146" i="1"/>
  <c r="F550145" i="1"/>
  <c r="F550144" i="1"/>
  <c r="F550143" i="1"/>
  <c r="F550142" i="1"/>
  <c r="F550141" i="1"/>
  <c r="F550140" i="1"/>
  <c r="F550139" i="1"/>
  <c r="F550138" i="1"/>
  <c r="F550137" i="1"/>
  <c r="F550136" i="1"/>
  <c r="F550135" i="1"/>
  <c r="F550134" i="1"/>
  <c r="F550133" i="1"/>
  <c r="F550132" i="1"/>
  <c r="F550131" i="1"/>
  <c r="F550130" i="1"/>
  <c r="F550129" i="1"/>
  <c r="F550128" i="1"/>
  <c r="F550127" i="1"/>
  <c r="F550126" i="1"/>
  <c r="F550125" i="1"/>
  <c r="F550124" i="1"/>
  <c r="F550123" i="1"/>
  <c r="F550122" i="1"/>
  <c r="F550121" i="1"/>
  <c r="F550120" i="1"/>
  <c r="F550119" i="1"/>
  <c r="F550118" i="1"/>
  <c r="F550117" i="1"/>
  <c r="F550116" i="1"/>
  <c r="F550115" i="1"/>
  <c r="F550114" i="1"/>
  <c r="F550113" i="1"/>
  <c r="F550112" i="1"/>
  <c r="F550111" i="1"/>
  <c r="F550110" i="1"/>
  <c r="F550109" i="1"/>
  <c r="F550108" i="1"/>
  <c r="F550107" i="1"/>
  <c r="F550106" i="1"/>
  <c r="F550105" i="1"/>
  <c r="F550104" i="1"/>
  <c r="F550103" i="1"/>
  <c r="F550102" i="1"/>
  <c r="F550101" i="1"/>
  <c r="F550100" i="1"/>
  <c r="F550099" i="1"/>
  <c r="F550098" i="1"/>
  <c r="F550097" i="1"/>
  <c r="F550096" i="1"/>
  <c r="F550095" i="1"/>
  <c r="F550094" i="1"/>
  <c r="F550093" i="1"/>
  <c r="F550092" i="1"/>
  <c r="F550091" i="1"/>
  <c r="F550090" i="1"/>
  <c r="F550089" i="1"/>
  <c r="F550088" i="1"/>
  <c r="F550087" i="1"/>
  <c r="F550086" i="1"/>
  <c r="F550085" i="1"/>
  <c r="F550084" i="1"/>
  <c r="F550083" i="1"/>
  <c r="F550082" i="1"/>
  <c r="F550081" i="1"/>
  <c r="F550080" i="1"/>
  <c r="F550079" i="1"/>
  <c r="F550078" i="1"/>
  <c r="F550077" i="1"/>
  <c r="F550076" i="1"/>
  <c r="F550075" i="1"/>
  <c r="F550074" i="1"/>
  <c r="F550073" i="1"/>
  <c r="F550072" i="1"/>
  <c r="F550071" i="1"/>
  <c r="F550070" i="1"/>
  <c r="F550069" i="1"/>
  <c r="F550068" i="1"/>
  <c r="F550067" i="1"/>
  <c r="F550066" i="1"/>
  <c r="F550065" i="1"/>
  <c r="F550064" i="1"/>
  <c r="F550063" i="1"/>
  <c r="F550062" i="1"/>
  <c r="F550061" i="1"/>
  <c r="F550060" i="1"/>
  <c r="F550059" i="1"/>
  <c r="F550058" i="1"/>
  <c r="F550057" i="1"/>
  <c r="F550056" i="1"/>
  <c r="F550055" i="1"/>
  <c r="F550054" i="1"/>
  <c r="F550053" i="1"/>
  <c r="F550052" i="1"/>
  <c r="F550051" i="1"/>
  <c r="F550050" i="1"/>
  <c r="F550049" i="1"/>
  <c r="F550048" i="1"/>
  <c r="F550047" i="1"/>
  <c r="F550046" i="1"/>
  <c r="F550045" i="1"/>
  <c r="F550044" i="1"/>
  <c r="F550043" i="1"/>
  <c r="F550042" i="1"/>
  <c r="F550041" i="1"/>
  <c r="F550040" i="1"/>
  <c r="F550039" i="1"/>
  <c r="F550038" i="1"/>
  <c r="F550037" i="1"/>
  <c r="F550036" i="1"/>
  <c r="F550035" i="1"/>
  <c r="F550034" i="1"/>
  <c r="F550033" i="1"/>
  <c r="F550032" i="1"/>
  <c r="F550031" i="1"/>
  <c r="F550030" i="1"/>
  <c r="F550029" i="1"/>
  <c r="F550028" i="1"/>
  <c r="F550027" i="1"/>
  <c r="F550026" i="1"/>
  <c r="F550025" i="1"/>
  <c r="F550024" i="1"/>
  <c r="F550023" i="1"/>
  <c r="F550022" i="1"/>
  <c r="F550021" i="1"/>
  <c r="F550020" i="1"/>
  <c r="F550019" i="1"/>
  <c r="F550018" i="1"/>
  <c r="F550017" i="1"/>
  <c r="F550016" i="1"/>
  <c r="F550015" i="1"/>
  <c r="F550014" i="1"/>
  <c r="F550013" i="1"/>
  <c r="F550012" i="1"/>
  <c r="F550011" i="1"/>
  <c r="F550010" i="1"/>
  <c r="F550009" i="1"/>
  <c r="F550008" i="1"/>
  <c r="F550007" i="1"/>
  <c r="F550006" i="1"/>
  <c r="F550005" i="1"/>
  <c r="F550004" i="1"/>
  <c r="F550003" i="1"/>
  <c r="F550002" i="1"/>
  <c r="F550001" i="1"/>
  <c r="F550000" i="1"/>
  <c r="F549999" i="1"/>
  <c r="F549998" i="1"/>
  <c r="F549997" i="1"/>
  <c r="F549996" i="1"/>
  <c r="F549995" i="1"/>
  <c r="F549994" i="1"/>
  <c r="F549993" i="1"/>
  <c r="F549992" i="1"/>
  <c r="F549991" i="1"/>
  <c r="F549990" i="1"/>
  <c r="F549989" i="1"/>
  <c r="F549988" i="1"/>
  <c r="F549987" i="1"/>
  <c r="F549986" i="1"/>
  <c r="F549985" i="1"/>
  <c r="F549984" i="1"/>
  <c r="F549983" i="1"/>
  <c r="F549982" i="1"/>
  <c r="F549981" i="1"/>
  <c r="F549980" i="1"/>
  <c r="F549979" i="1"/>
  <c r="F549978" i="1"/>
  <c r="F549977" i="1"/>
  <c r="F549976" i="1"/>
  <c r="F549975" i="1"/>
  <c r="F549974" i="1"/>
  <c r="F549973" i="1"/>
  <c r="F549972" i="1"/>
  <c r="F549971" i="1"/>
  <c r="F549970" i="1"/>
  <c r="F549969" i="1"/>
  <c r="F549968" i="1"/>
  <c r="F549967" i="1"/>
  <c r="F549966" i="1"/>
  <c r="F549965" i="1"/>
  <c r="F549964" i="1"/>
  <c r="F549963" i="1"/>
  <c r="F549962" i="1"/>
  <c r="F549961" i="1"/>
  <c r="F549960" i="1"/>
  <c r="F549959" i="1"/>
  <c r="F549958" i="1"/>
  <c r="F549957" i="1"/>
  <c r="F549956" i="1"/>
  <c r="F549955" i="1"/>
  <c r="F549954" i="1"/>
  <c r="F549953" i="1"/>
  <c r="F549952" i="1"/>
  <c r="F549951" i="1"/>
  <c r="F549950" i="1"/>
  <c r="F549949" i="1"/>
  <c r="F549948" i="1"/>
  <c r="F549947" i="1"/>
  <c r="F549946" i="1"/>
  <c r="F549945" i="1"/>
  <c r="F549944" i="1"/>
  <c r="F549943" i="1"/>
  <c r="F549942" i="1"/>
  <c r="F549941" i="1"/>
  <c r="F549940" i="1"/>
  <c r="F549939" i="1"/>
  <c r="F549938" i="1"/>
  <c r="F549937" i="1"/>
  <c r="F549936" i="1"/>
  <c r="F549935" i="1"/>
  <c r="F549934" i="1"/>
  <c r="F549933" i="1"/>
  <c r="F549932" i="1"/>
  <c r="F549931" i="1"/>
  <c r="F549930" i="1"/>
  <c r="F549929" i="1"/>
  <c r="F549928" i="1"/>
  <c r="F549927" i="1"/>
  <c r="F549926" i="1"/>
  <c r="F549925" i="1"/>
  <c r="F549924" i="1"/>
  <c r="F549923" i="1"/>
  <c r="F549922" i="1"/>
  <c r="F549921" i="1"/>
  <c r="F549920" i="1"/>
  <c r="F549919" i="1"/>
  <c r="F549918" i="1"/>
  <c r="F549917" i="1"/>
  <c r="F549916" i="1"/>
  <c r="F549915" i="1"/>
  <c r="F549914" i="1"/>
  <c r="F549913" i="1"/>
  <c r="F549912" i="1"/>
  <c r="F549911" i="1"/>
  <c r="F549910" i="1"/>
  <c r="F549909" i="1"/>
  <c r="F549908" i="1"/>
  <c r="F549907" i="1"/>
  <c r="F549906" i="1"/>
  <c r="F549905" i="1"/>
  <c r="F549904" i="1"/>
  <c r="F549903" i="1"/>
  <c r="F549902" i="1"/>
  <c r="F549901" i="1"/>
  <c r="F549900" i="1"/>
  <c r="F549899" i="1"/>
  <c r="F549898" i="1"/>
  <c r="F549897" i="1"/>
  <c r="F549896" i="1"/>
  <c r="F549895" i="1"/>
  <c r="F549894" i="1"/>
  <c r="F549893" i="1"/>
  <c r="F549892" i="1"/>
  <c r="F549891" i="1"/>
  <c r="F549890" i="1"/>
  <c r="F549889" i="1"/>
  <c r="F549888" i="1"/>
  <c r="F549887" i="1"/>
  <c r="F549886" i="1"/>
  <c r="F549885" i="1"/>
  <c r="F549884" i="1"/>
  <c r="F549883" i="1"/>
  <c r="F549882" i="1"/>
  <c r="F549881" i="1"/>
  <c r="F549880" i="1"/>
  <c r="F549879" i="1"/>
  <c r="F549878" i="1"/>
  <c r="F549877" i="1"/>
  <c r="F549876" i="1"/>
  <c r="F549875" i="1"/>
  <c r="F549874" i="1"/>
  <c r="F549873" i="1"/>
  <c r="F549872" i="1"/>
  <c r="F549871" i="1"/>
  <c r="F549870" i="1"/>
  <c r="F549869" i="1"/>
  <c r="F549868" i="1"/>
  <c r="F549867" i="1"/>
  <c r="F549866" i="1"/>
  <c r="F549865" i="1"/>
  <c r="F549864" i="1"/>
  <c r="F549863" i="1"/>
  <c r="F549862" i="1"/>
  <c r="F549861" i="1"/>
  <c r="F549860" i="1"/>
  <c r="F549859" i="1"/>
  <c r="F549858" i="1"/>
  <c r="F549857" i="1"/>
  <c r="F549856" i="1"/>
  <c r="F549855" i="1"/>
  <c r="F549854" i="1"/>
  <c r="F549853" i="1"/>
  <c r="F549852" i="1"/>
  <c r="F549851" i="1"/>
  <c r="F549850" i="1"/>
  <c r="F549849" i="1"/>
  <c r="F549848" i="1"/>
  <c r="F549847" i="1"/>
  <c r="F549846" i="1"/>
  <c r="F549845" i="1"/>
  <c r="F549844" i="1"/>
  <c r="F549843" i="1"/>
  <c r="F549842" i="1"/>
  <c r="F549841" i="1"/>
  <c r="F549840" i="1"/>
  <c r="F549839" i="1"/>
  <c r="F549838" i="1"/>
  <c r="F549837" i="1"/>
  <c r="F549836" i="1"/>
  <c r="F549835" i="1"/>
  <c r="F549834" i="1"/>
  <c r="F549833" i="1"/>
  <c r="F549832" i="1"/>
  <c r="F549831" i="1"/>
  <c r="F549830" i="1"/>
  <c r="F549829" i="1"/>
  <c r="F549828" i="1"/>
  <c r="F549827" i="1"/>
  <c r="F549826" i="1"/>
  <c r="F549825" i="1"/>
  <c r="F549824" i="1"/>
  <c r="F549823" i="1"/>
  <c r="F549822" i="1"/>
  <c r="F549821" i="1"/>
  <c r="F549820" i="1"/>
  <c r="F549819" i="1"/>
  <c r="F549818" i="1"/>
  <c r="F549817" i="1"/>
  <c r="F549816" i="1"/>
  <c r="F549815" i="1"/>
  <c r="F549814" i="1"/>
  <c r="F549813" i="1"/>
  <c r="F549812" i="1"/>
  <c r="F549811" i="1"/>
  <c r="F549810" i="1"/>
  <c r="F549809" i="1"/>
  <c r="F549808" i="1"/>
  <c r="F549807" i="1"/>
  <c r="F549806" i="1"/>
  <c r="F549805" i="1"/>
  <c r="F549804" i="1"/>
  <c r="F549803" i="1"/>
  <c r="F549802" i="1"/>
  <c r="F549801" i="1"/>
  <c r="F549800" i="1"/>
  <c r="F549799" i="1"/>
  <c r="F549798" i="1"/>
  <c r="F549797" i="1"/>
  <c r="F549796" i="1"/>
  <c r="F549795" i="1"/>
  <c r="F549794" i="1"/>
  <c r="F549793" i="1"/>
  <c r="F549792" i="1"/>
  <c r="F549791" i="1"/>
  <c r="F549790" i="1"/>
  <c r="F549789" i="1"/>
  <c r="F549788" i="1"/>
  <c r="F549787" i="1"/>
  <c r="F549786" i="1"/>
  <c r="F549785" i="1"/>
  <c r="F549784" i="1"/>
  <c r="F549783" i="1"/>
  <c r="F549782" i="1"/>
  <c r="F549781" i="1"/>
  <c r="F549780" i="1"/>
  <c r="F549779" i="1"/>
  <c r="F549778" i="1"/>
  <c r="F549777" i="1"/>
  <c r="F549776" i="1"/>
  <c r="F549775" i="1"/>
  <c r="F549774" i="1"/>
  <c r="F549773" i="1"/>
  <c r="F549772" i="1"/>
  <c r="F549771" i="1"/>
  <c r="F549770" i="1"/>
  <c r="F549769" i="1"/>
  <c r="F549768" i="1"/>
  <c r="F549767" i="1"/>
  <c r="F549766" i="1"/>
  <c r="F549765" i="1"/>
  <c r="F549764" i="1"/>
  <c r="F549763" i="1"/>
  <c r="F549762" i="1"/>
  <c r="F549761" i="1"/>
  <c r="F549760" i="1"/>
  <c r="F549759" i="1"/>
  <c r="F549758" i="1"/>
  <c r="F549757" i="1"/>
  <c r="F549756" i="1"/>
  <c r="F549755" i="1"/>
  <c r="F549754" i="1"/>
  <c r="F549753" i="1"/>
  <c r="F549752" i="1"/>
  <c r="F549751" i="1"/>
  <c r="F549750" i="1"/>
  <c r="F549749" i="1"/>
  <c r="F549748" i="1"/>
  <c r="F549747" i="1"/>
  <c r="F549746" i="1"/>
  <c r="F549745" i="1"/>
  <c r="F549744" i="1"/>
  <c r="F549743" i="1"/>
  <c r="F549742" i="1"/>
  <c r="F549741" i="1"/>
  <c r="F549740" i="1"/>
  <c r="F549739" i="1"/>
  <c r="F549738" i="1"/>
  <c r="F549737" i="1"/>
  <c r="F549736" i="1"/>
  <c r="F549735" i="1"/>
  <c r="F549734" i="1"/>
  <c r="F549733" i="1"/>
  <c r="F549732" i="1"/>
  <c r="F549731" i="1"/>
  <c r="F549730" i="1"/>
  <c r="F549729" i="1"/>
  <c r="F549728" i="1"/>
  <c r="F549727" i="1"/>
  <c r="F549726" i="1"/>
  <c r="F549725" i="1"/>
  <c r="F549724" i="1"/>
  <c r="F549723" i="1"/>
  <c r="F549722" i="1"/>
  <c r="F549721" i="1"/>
  <c r="F549720" i="1"/>
  <c r="F549719" i="1"/>
  <c r="F549718" i="1"/>
  <c r="F549717" i="1"/>
  <c r="F549716" i="1"/>
  <c r="F549715" i="1"/>
  <c r="F549714" i="1"/>
  <c r="F549713" i="1"/>
  <c r="F549712" i="1"/>
  <c r="F549711" i="1"/>
  <c r="F549710" i="1"/>
  <c r="F549709" i="1"/>
  <c r="F549708" i="1"/>
  <c r="F549707" i="1"/>
  <c r="F549706" i="1"/>
  <c r="F549705" i="1"/>
  <c r="F549704" i="1"/>
  <c r="F549703" i="1"/>
  <c r="F549702" i="1"/>
  <c r="F549701" i="1"/>
  <c r="F549700" i="1"/>
  <c r="F549699" i="1"/>
  <c r="F549698" i="1"/>
  <c r="F549697" i="1"/>
  <c r="F549696" i="1"/>
  <c r="F549695" i="1"/>
  <c r="F549694" i="1"/>
  <c r="F549693" i="1"/>
  <c r="F549692" i="1"/>
  <c r="F549691" i="1"/>
  <c r="F549690" i="1"/>
  <c r="F549689" i="1"/>
  <c r="F549688" i="1"/>
  <c r="F549687" i="1"/>
  <c r="F549686" i="1"/>
  <c r="F549685" i="1"/>
  <c r="F549684" i="1"/>
  <c r="F549683" i="1"/>
  <c r="F549682" i="1"/>
  <c r="F549681" i="1"/>
  <c r="F549680" i="1"/>
  <c r="F549679" i="1"/>
  <c r="F549678" i="1"/>
  <c r="F549677" i="1"/>
  <c r="F549676" i="1"/>
  <c r="F549675" i="1"/>
  <c r="F549674" i="1"/>
  <c r="F549673" i="1"/>
  <c r="F549672" i="1"/>
  <c r="F549671" i="1"/>
  <c r="F549670" i="1"/>
  <c r="F549669" i="1"/>
  <c r="F549668" i="1"/>
  <c r="F549667" i="1"/>
  <c r="F549666" i="1"/>
  <c r="F549665" i="1"/>
  <c r="F549664" i="1"/>
  <c r="F549663" i="1"/>
  <c r="F549662" i="1"/>
  <c r="F549661" i="1"/>
  <c r="F549660" i="1"/>
  <c r="F549659" i="1"/>
  <c r="F549658" i="1"/>
  <c r="F549657" i="1"/>
  <c r="F549656" i="1"/>
  <c r="F549655" i="1"/>
  <c r="F549654" i="1"/>
  <c r="F549653" i="1"/>
  <c r="F549652" i="1"/>
  <c r="F549651" i="1"/>
  <c r="F549650" i="1"/>
  <c r="F549649" i="1"/>
  <c r="F549648" i="1"/>
  <c r="F549647" i="1"/>
  <c r="F549646" i="1"/>
  <c r="F549645" i="1"/>
  <c r="F549644" i="1"/>
  <c r="F549643" i="1"/>
  <c r="F549642" i="1"/>
  <c r="F549641" i="1"/>
  <c r="F549640" i="1"/>
  <c r="F549639" i="1"/>
  <c r="F549638" i="1"/>
  <c r="F549637" i="1"/>
  <c r="F549636" i="1"/>
  <c r="F549635" i="1"/>
  <c r="F549634" i="1"/>
  <c r="F549633" i="1"/>
  <c r="F549632" i="1"/>
  <c r="F549631" i="1"/>
  <c r="F549630" i="1"/>
  <c r="F549629" i="1"/>
  <c r="F549628" i="1"/>
  <c r="F549627" i="1"/>
  <c r="F549626" i="1"/>
  <c r="F549625" i="1"/>
  <c r="F549624" i="1"/>
  <c r="F549623" i="1"/>
  <c r="F549622" i="1"/>
  <c r="F549621" i="1"/>
  <c r="F549620" i="1"/>
  <c r="F549619" i="1"/>
  <c r="F549618" i="1"/>
  <c r="F549617" i="1"/>
  <c r="F549616" i="1"/>
  <c r="F549615" i="1"/>
  <c r="F549614" i="1"/>
  <c r="F549613" i="1"/>
  <c r="F549612" i="1"/>
  <c r="F549611" i="1"/>
  <c r="F549610" i="1"/>
  <c r="F549609" i="1"/>
  <c r="F549608" i="1"/>
  <c r="F549607" i="1"/>
  <c r="F549606" i="1"/>
  <c r="F549605" i="1"/>
  <c r="F549604" i="1"/>
  <c r="F549603" i="1"/>
  <c r="F549602" i="1"/>
  <c r="F549601" i="1"/>
  <c r="F549600" i="1"/>
  <c r="F549599" i="1"/>
  <c r="F549598" i="1"/>
  <c r="F549597" i="1"/>
  <c r="F549596" i="1"/>
  <c r="F549595" i="1"/>
  <c r="F549594" i="1"/>
  <c r="F549593" i="1"/>
  <c r="F549592" i="1"/>
  <c r="F549591" i="1"/>
  <c r="F549590" i="1"/>
  <c r="F549589" i="1"/>
  <c r="F549588" i="1"/>
  <c r="F549587" i="1"/>
  <c r="F549586" i="1"/>
  <c r="F549585" i="1"/>
  <c r="F549584" i="1"/>
  <c r="F549583" i="1"/>
  <c r="F549582" i="1"/>
  <c r="F549581" i="1"/>
  <c r="F549580" i="1"/>
  <c r="F549579" i="1"/>
  <c r="F549578" i="1"/>
  <c r="F549577" i="1"/>
  <c r="F549576" i="1"/>
  <c r="F549575" i="1"/>
  <c r="F549574" i="1"/>
  <c r="F549573" i="1"/>
  <c r="F549572" i="1"/>
  <c r="F549571" i="1"/>
  <c r="F549570" i="1"/>
  <c r="F549569" i="1"/>
  <c r="F549568" i="1"/>
  <c r="F549567" i="1"/>
  <c r="F549566" i="1"/>
  <c r="F549565" i="1"/>
  <c r="F549564" i="1"/>
  <c r="F549563" i="1"/>
  <c r="F549562" i="1"/>
  <c r="F549561" i="1"/>
  <c r="F549560" i="1"/>
  <c r="F549559" i="1"/>
  <c r="F549558" i="1"/>
  <c r="F549557" i="1"/>
  <c r="F549556" i="1"/>
  <c r="F549555" i="1"/>
  <c r="F549554" i="1"/>
  <c r="F549553" i="1"/>
  <c r="F549552" i="1"/>
  <c r="F549551" i="1"/>
  <c r="F549550" i="1"/>
  <c r="F549549" i="1"/>
  <c r="F549548" i="1"/>
  <c r="F549547" i="1"/>
  <c r="F549546" i="1"/>
  <c r="F549545" i="1"/>
  <c r="F549544" i="1"/>
  <c r="F549543" i="1"/>
  <c r="F549542" i="1"/>
  <c r="F549541" i="1"/>
  <c r="F549540" i="1"/>
  <c r="F549539" i="1"/>
  <c r="F549538" i="1"/>
  <c r="F549537" i="1"/>
  <c r="F549536" i="1"/>
  <c r="F549535" i="1"/>
  <c r="F549534" i="1"/>
  <c r="F549533" i="1"/>
  <c r="F549532" i="1"/>
  <c r="F549531" i="1"/>
  <c r="F549530" i="1"/>
  <c r="F549529" i="1"/>
  <c r="F549528" i="1"/>
  <c r="F549527" i="1"/>
  <c r="F549526" i="1"/>
  <c r="F549525" i="1"/>
  <c r="F549524" i="1"/>
  <c r="F549523" i="1"/>
  <c r="F549522" i="1"/>
  <c r="F549521" i="1"/>
  <c r="F549520" i="1"/>
  <c r="F549519" i="1"/>
  <c r="F549518" i="1"/>
  <c r="F549517" i="1"/>
  <c r="F549516" i="1"/>
  <c r="F549515" i="1"/>
  <c r="F549514" i="1"/>
  <c r="F549513" i="1"/>
  <c r="F549512" i="1"/>
  <c r="F549511" i="1"/>
  <c r="F549510" i="1"/>
  <c r="F549509" i="1"/>
  <c r="F549508" i="1"/>
  <c r="F549507" i="1"/>
  <c r="F549506" i="1"/>
  <c r="F549505" i="1"/>
  <c r="F549504" i="1"/>
  <c r="F549503" i="1"/>
  <c r="F549502" i="1"/>
  <c r="F549501" i="1"/>
  <c r="F549500" i="1"/>
  <c r="F549499" i="1"/>
  <c r="F549498" i="1"/>
  <c r="F549497" i="1"/>
  <c r="F549496" i="1"/>
  <c r="F549495" i="1"/>
  <c r="F549494" i="1"/>
  <c r="F549493" i="1"/>
  <c r="F549492" i="1"/>
  <c r="F549491" i="1"/>
  <c r="F549490" i="1"/>
  <c r="F549489" i="1"/>
  <c r="F549488" i="1"/>
  <c r="F549487" i="1"/>
  <c r="F549486" i="1"/>
  <c r="F549485" i="1"/>
  <c r="F549484" i="1"/>
  <c r="F549483" i="1"/>
  <c r="F549482" i="1"/>
  <c r="F549481" i="1"/>
  <c r="F549480" i="1"/>
  <c r="F549479" i="1"/>
  <c r="F549478" i="1"/>
  <c r="F549477" i="1"/>
  <c r="F549476" i="1"/>
  <c r="F549475" i="1"/>
  <c r="F549474" i="1"/>
  <c r="F549473" i="1"/>
  <c r="F549472" i="1"/>
  <c r="F549471" i="1"/>
  <c r="F549470" i="1"/>
  <c r="F549469" i="1"/>
  <c r="F549468" i="1"/>
  <c r="F549467" i="1"/>
  <c r="F549466" i="1"/>
  <c r="F549465" i="1"/>
  <c r="F549464" i="1"/>
  <c r="F549463" i="1"/>
  <c r="F549462" i="1"/>
  <c r="F549461" i="1"/>
  <c r="F549460" i="1"/>
  <c r="F549459" i="1"/>
  <c r="F549458" i="1"/>
  <c r="F549457" i="1"/>
  <c r="F549456" i="1"/>
  <c r="F549455" i="1"/>
  <c r="F549454" i="1"/>
  <c r="F549453" i="1"/>
  <c r="F549452" i="1"/>
  <c r="F549451" i="1"/>
  <c r="F549450" i="1"/>
  <c r="F549449" i="1"/>
  <c r="F549448" i="1"/>
  <c r="F549447" i="1"/>
  <c r="F549446" i="1"/>
  <c r="F549445" i="1"/>
  <c r="F549444" i="1"/>
  <c r="F549443" i="1"/>
  <c r="F549442" i="1"/>
  <c r="F549441" i="1"/>
  <c r="F549440" i="1"/>
  <c r="F549439" i="1"/>
  <c r="F549438" i="1"/>
  <c r="F549437" i="1"/>
  <c r="F549436" i="1"/>
  <c r="F549435" i="1"/>
  <c r="F549434" i="1"/>
  <c r="F549433" i="1"/>
  <c r="F549432" i="1"/>
  <c r="F549431" i="1"/>
  <c r="F549430" i="1"/>
  <c r="F549429" i="1"/>
  <c r="F549428" i="1"/>
  <c r="F549427" i="1"/>
  <c r="F549426" i="1"/>
  <c r="F549425" i="1"/>
  <c r="F549424" i="1"/>
  <c r="F549423" i="1"/>
  <c r="F549422" i="1"/>
  <c r="F549421" i="1"/>
  <c r="F549420" i="1"/>
  <c r="F549419" i="1"/>
  <c r="F549418" i="1"/>
  <c r="F549417" i="1"/>
  <c r="F549416" i="1"/>
  <c r="F549415" i="1"/>
  <c r="F549414" i="1"/>
  <c r="F549413" i="1"/>
  <c r="F549412" i="1"/>
  <c r="F549411" i="1"/>
  <c r="F549410" i="1"/>
  <c r="F549409" i="1"/>
  <c r="F549408" i="1"/>
  <c r="F549407" i="1"/>
  <c r="F549406" i="1"/>
  <c r="F549405" i="1"/>
  <c r="F549404" i="1"/>
  <c r="F549403" i="1"/>
  <c r="F549402" i="1"/>
  <c r="F549401" i="1"/>
  <c r="F549400" i="1"/>
  <c r="F549399" i="1"/>
  <c r="F549398" i="1"/>
  <c r="F549397" i="1"/>
  <c r="F549396" i="1"/>
  <c r="F549395" i="1"/>
  <c r="F549394" i="1"/>
  <c r="F549393" i="1"/>
  <c r="F549392" i="1"/>
  <c r="F549391" i="1"/>
  <c r="F549390" i="1"/>
  <c r="F549389" i="1"/>
  <c r="F549388" i="1"/>
  <c r="F549387" i="1"/>
  <c r="F549386" i="1"/>
  <c r="F549385" i="1"/>
  <c r="F549384" i="1"/>
  <c r="F549383" i="1"/>
  <c r="F549382" i="1"/>
  <c r="F549381" i="1"/>
  <c r="F549380" i="1"/>
  <c r="F549379" i="1"/>
  <c r="F549378" i="1"/>
  <c r="F549377" i="1"/>
  <c r="F549376" i="1"/>
  <c r="F549375" i="1"/>
  <c r="F549374" i="1"/>
  <c r="F549373" i="1"/>
  <c r="F549372" i="1"/>
  <c r="F549371" i="1"/>
  <c r="F549370" i="1"/>
  <c r="F549369" i="1"/>
  <c r="F549368" i="1"/>
  <c r="F549367" i="1"/>
  <c r="F549366" i="1"/>
  <c r="F549365" i="1"/>
  <c r="F549364" i="1"/>
  <c r="F549363" i="1"/>
  <c r="F549362" i="1"/>
  <c r="F549361" i="1"/>
  <c r="F549360" i="1"/>
  <c r="F549359" i="1"/>
  <c r="F549358" i="1"/>
  <c r="F549357" i="1"/>
  <c r="F549356" i="1"/>
  <c r="F549355" i="1"/>
  <c r="F549354" i="1"/>
  <c r="F549353" i="1"/>
  <c r="F549352" i="1"/>
  <c r="F549351" i="1"/>
  <c r="F549350" i="1"/>
  <c r="F549349" i="1"/>
  <c r="F549348" i="1"/>
  <c r="F549347" i="1"/>
  <c r="F549346" i="1"/>
  <c r="F549345" i="1"/>
  <c r="F549344" i="1"/>
  <c r="F549343" i="1"/>
  <c r="F549342" i="1"/>
  <c r="F549341" i="1"/>
  <c r="F549340" i="1"/>
  <c r="F549339" i="1"/>
  <c r="F549338" i="1"/>
  <c r="F549337" i="1"/>
  <c r="F549336" i="1"/>
  <c r="F549335" i="1"/>
  <c r="F549334" i="1"/>
  <c r="F549333" i="1"/>
  <c r="F549332" i="1"/>
  <c r="F549331" i="1"/>
  <c r="F549330" i="1"/>
  <c r="F549329" i="1"/>
  <c r="F549328" i="1"/>
  <c r="F549327" i="1"/>
  <c r="F549326" i="1"/>
  <c r="F549325" i="1"/>
  <c r="F549324" i="1"/>
  <c r="F549323" i="1"/>
  <c r="F549322" i="1"/>
  <c r="F549321" i="1"/>
  <c r="F549320" i="1"/>
  <c r="F549319" i="1"/>
  <c r="F549318" i="1"/>
  <c r="F549317" i="1"/>
  <c r="F549316" i="1"/>
  <c r="F549315" i="1"/>
  <c r="F549314" i="1"/>
  <c r="F549313" i="1"/>
  <c r="F549312" i="1"/>
  <c r="F549311" i="1"/>
  <c r="F549310" i="1"/>
  <c r="F549309" i="1"/>
  <c r="F549308" i="1"/>
  <c r="F549307" i="1"/>
  <c r="F549306" i="1"/>
  <c r="F549305" i="1"/>
  <c r="F549304" i="1"/>
  <c r="F549303" i="1"/>
  <c r="F549302" i="1"/>
  <c r="F549301" i="1"/>
  <c r="F549300" i="1"/>
  <c r="F549299" i="1"/>
  <c r="F549298" i="1"/>
  <c r="F549297" i="1"/>
  <c r="F549296" i="1"/>
  <c r="F549295" i="1"/>
  <c r="F549294" i="1"/>
  <c r="F549293" i="1"/>
  <c r="F549292" i="1"/>
  <c r="F549291" i="1"/>
  <c r="F549290" i="1"/>
  <c r="F549289" i="1"/>
  <c r="F549288" i="1"/>
  <c r="F549287" i="1"/>
  <c r="F549286" i="1"/>
  <c r="F549285" i="1"/>
  <c r="F549284" i="1"/>
  <c r="F549283" i="1"/>
  <c r="F549282" i="1"/>
  <c r="F549281" i="1"/>
  <c r="F549280" i="1"/>
  <c r="F549279" i="1"/>
  <c r="F549278" i="1"/>
  <c r="F549277" i="1"/>
  <c r="F549276" i="1"/>
  <c r="F549275" i="1"/>
  <c r="F549274" i="1"/>
  <c r="F549273" i="1"/>
  <c r="F549272" i="1"/>
  <c r="F549271" i="1"/>
  <c r="F549270" i="1"/>
  <c r="F549269" i="1"/>
  <c r="F549268" i="1"/>
  <c r="F549267" i="1"/>
  <c r="F549266" i="1"/>
  <c r="F549265" i="1"/>
  <c r="F549264" i="1"/>
  <c r="F549263" i="1"/>
  <c r="F549262" i="1"/>
  <c r="F549261" i="1"/>
  <c r="F549260" i="1"/>
  <c r="F549259" i="1"/>
  <c r="F549258" i="1"/>
  <c r="F549257" i="1"/>
  <c r="F549256" i="1"/>
  <c r="F549255" i="1"/>
  <c r="F549254" i="1"/>
  <c r="F549253" i="1"/>
  <c r="F549252" i="1"/>
  <c r="F549251" i="1"/>
  <c r="F549250" i="1"/>
  <c r="F549249" i="1"/>
  <c r="F549248" i="1"/>
  <c r="F549247" i="1"/>
  <c r="F549246" i="1"/>
  <c r="F549245" i="1"/>
  <c r="F549244" i="1"/>
  <c r="F549243" i="1"/>
  <c r="F549242" i="1"/>
  <c r="F549241" i="1"/>
  <c r="F549240" i="1"/>
  <c r="F549239" i="1"/>
  <c r="F549238" i="1"/>
  <c r="F549237" i="1"/>
  <c r="F549236" i="1"/>
  <c r="F549235" i="1"/>
  <c r="F549234" i="1"/>
  <c r="F549233" i="1"/>
  <c r="F549232" i="1"/>
  <c r="F549231" i="1"/>
  <c r="F549230" i="1"/>
  <c r="F549229" i="1"/>
  <c r="F549228" i="1"/>
  <c r="F549227" i="1"/>
  <c r="F549226" i="1"/>
  <c r="F549225" i="1"/>
  <c r="F549224" i="1"/>
  <c r="F549223" i="1"/>
  <c r="F549222" i="1"/>
  <c r="F549221" i="1"/>
  <c r="F549220" i="1"/>
  <c r="F549219" i="1"/>
  <c r="F549218" i="1"/>
  <c r="F549217" i="1"/>
  <c r="F549216" i="1"/>
  <c r="F549215" i="1"/>
  <c r="F549214" i="1"/>
  <c r="F549213" i="1"/>
  <c r="F549212" i="1"/>
  <c r="F549211" i="1"/>
  <c r="F549210" i="1"/>
  <c r="F549209" i="1"/>
  <c r="F549208" i="1"/>
  <c r="F549207" i="1"/>
  <c r="F549206" i="1"/>
  <c r="F549205" i="1"/>
  <c r="F549204" i="1"/>
  <c r="F549203" i="1"/>
  <c r="F549202" i="1"/>
  <c r="F549201" i="1"/>
  <c r="F549200" i="1"/>
  <c r="F549199" i="1"/>
  <c r="F549198" i="1"/>
  <c r="F549197" i="1"/>
  <c r="F549196" i="1"/>
  <c r="F549195" i="1"/>
  <c r="F549194" i="1"/>
  <c r="F549193" i="1"/>
  <c r="F549192" i="1"/>
  <c r="F549191" i="1"/>
  <c r="F549190" i="1"/>
  <c r="F549189" i="1"/>
  <c r="F549188" i="1"/>
  <c r="F549187" i="1"/>
  <c r="F549186" i="1"/>
  <c r="F549185" i="1"/>
  <c r="F549184" i="1"/>
  <c r="F549183" i="1"/>
  <c r="F549182" i="1"/>
  <c r="F549181" i="1"/>
  <c r="F549180" i="1"/>
  <c r="F549179" i="1"/>
  <c r="F549178" i="1"/>
  <c r="F549177" i="1"/>
  <c r="F549176" i="1"/>
  <c r="F549175" i="1"/>
  <c r="F549174" i="1"/>
  <c r="F549173" i="1"/>
  <c r="F549172" i="1"/>
  <c r="F549171" i="1"/>
  <c r="F549170" i="1"/>
  <c r="F549169" i="1"/>
  <c r="F549168" i="1"/>
  <c r="F549167" i="1"/>
  <c r="F549166" i="1"/>
  <c r="F549165" i="1"/>
  <c r="F549164" i="1"/>
  <c r="F549163" i="1"/>
  <c r="F549162" i="1"/>
  <c r="F549161" i="1"/>
  <c r="F549160" i="1"/>
  <c r="F549159" i="1"/>
  <c r="F549158" i="1"/>
  <c r="F549157" i="1"/>
  <c r="F549156" i="1"/>
  <c r="F549155" i="1"/>
  <c r="F549154" i="1"/>
  <c r="F549153" i="1"/>
  <c r="F549152" i="1"/>
  <c r="F549151" i="1"/>
  <c r="F549150" i="1"/>
  <c r="F549149" i="1"/>
  <c r="F549148" i="1"/>
  <c r="F549147" i="1"/>
  <c r="F549146" i="1"/>
  <c r="F549145" i="1"/>
  <c r="F549144" i="1"/>
  <c r="F549143" i="1"/>
  <c r="F549142" i="1"/>
  <c r="F549141" i="1"/>
  <c r="F549140" i="1"/>
  <c r="F549139" i="1"/>
  <c r="F549138" i="1"/>
  <c r="F549137" i="1"/>
  <c r="F549136" i="1"/>
  <c r="F549135" i="1"/>
  <c r="F549134" i="1"/>
  <c r="F549133" i="1"/>
  <c r="F549132" i="1"/>
  <c r="F549131" i="1"/>
  <c r="F549130" i="1"/>
  <c r="F549129" i="1"/>
  <c r="F549128" i="1"/>
  <c r="F549127" i="1"/>
  <c r="F549126" i="1"/>
  <c r="F549125" i="1"/>
  <c r="F549124" i="1"/>
  <c r="F549123" i="1"/>
  <c r="F549122" i="1"/>
  <c r="F549121" i="1"/>
  <c r="F549120" i="1"/>
  <c r="F549119" i="1"/>
  <c r="F549118" i="1"/>
  <c r="F549117" i="1"/>
  <c r="F549116" i="1"/>
  <c r="F549115" i="1"/>
  <c r="F549114" i="1"/>
  <c r="F549113" i="1"/>
  <c r="F549112" i="1"/>
  <c r="F549111" i="1"/>
  <c r="F549110" i="1"/>
  <c r="F549109" i="1"/>
  <c r="F549108" i="1"/>
  <c r="F549107" i="1"/>
  <c r="F549106" i="1"/>
  <c r="F549105" i="1"/>
  <c r="F549104" i="1"/>
  <c r="F549103" i="1"/>
  <c r="F549102" i="1"/>
  <c r="F549101" i="1"/>
  <c r="F549100" i="1"/>
  <c r="F549099" i="1"/>
  <c r="F549098" i="1"/>
  <c r="F549097" i="1"/>
  <c r="F549096" i="1"/>
  <c r="F549095" i="1"/>
  <c r="F549094" i="1"/>
  <c r="F549093" i="1"/>
  <c r="F549092" i="1"/>
  <c r="F549091" i="1"/>
  <c r="F549090" i="1"/>
  <c r="F549089" i="1"/>
  <c r="F549088" i="1"/>
  <c r="F549087" i="1"/>
  <c r="F549086" i="1"/>
  <c r="F549085" i="1"/>
  <c r="F549084" i="1"/>
  <c r="F549083" i="1"/>
  <c r="F549082" i="1"/>
  <c r="F549081" i="1"/>
  <c r="F549080" i="1"/>
  <c r="F549079" i="1"/>
  <c r="F549078" i="1"/>
  <c r="F549077" i="1"/>
  <c r="F549076" i="1"/>
  <c r="F549075" i="1"/>
  <c r="F549074" i="1"/>
  <c r="F549073" i="1"/>
  <c r="F549072" i="1"/>
  <c r="F549071" i="1"/>
  <c r="F549070" i="1"/>
  <c r="F549069" i="1"/>
  <c r="F549068" i="1"/>
  <c r="F549067" i="1"/>
  <c r="F549066" i="1"/>
  <c r="F549065" i="1"/>
  <c r="F549064" i="1"/>
  <c r="F549063" i="1"/>
  <c r="F549062" i="1"/>
  <c r="F549061" i="1"/>
  <c r="F549060" i="1"/>
  <c r="F549059" i="1"/>
  <c r="F549058" i="1"/>
  <c r="F549057" i="1"/>
  <c r="F549056" i="1"/>
  <c r="F549055" i="1"/>
  <c r="F549054" i="1"/>
  <c r="F549053" i="1"/>
  <c r="F549052" i="1"/>
  <c r="F549051" i="1"/>
  <c r="F549050" i="1"/>
  <c r="F549049" i="1"/>
  <c r="F549048" i="1"/>
  <c r="F549047" i="1"/>
  <c r="F549046" i="1"/>
  <c r="F549045" i="1"/>
  <c r="F549044" i="1"/>
  <c r="F549043" i="1"/>
  <c r="F549042" i="1"/>
  <c r="F549041" i="1"/>
  <c r="F549040" i="1"/>
  <c r="F549039" i="1"/>
  <c r="F549038" i="1"/>
  <c r="F549037" i="1"/>
  <c r="F549036" i="1"/>
  <c r="F549035" i="1"/>
  <c r="F549034" i="1"/>
  <c r="F549033" i="1"/>
  <c r="F549032" i="1"/>
  <c r="F549031" i="1"/>
  <c r="F549030" i="1"/>
  <c r="F549029" i="1"/>
  <c r="F549028" i="1"/>
  <c r="F549027" i="1"/>
  <c r="F549026" i="1"/>
  <c r="F549025" i="1"/>
  <c r="F549024" i="1"/>
  <c r="F549023" i="1"/>
  <c r="F549022" i="1"/>
  <c r="F549021" i="1"/>
  <c r="F549020" i="1"/>
  <c r="F549019" i="1"/>
  <c r="F549018" i="1"/>
  <c r="F549017" i="1"/>
  <c r="F549016" i="1"/>
  <c r="F549015" i="1"/>
  <c r="F549014" i="1"/>
  <c r="F549013" i="1"/>
  <c r="F549012" i="1"/>
  <c r="F549011" i="1"/>
  <c r="F549010" i="1"/>
  <c r="F549009" i="1"/>
  <c r="F549008" i="1"/>
  <c r="F549007" i="1"/>
  <c r="F549006" i="1"/>
  <c r="F549005" i="1"/>
  <c r="F549004" i="1"/>
  <c r="F549003" i="1"/>
  <c r="F549002" i="1"/>
  <c r="F549001" i="1"/>
  <c r="F549000" i="1"/>
  <c r="F548999" i="1"/>
  <c r="F548998" i="1"/>
  <c r="F548997" i="1"/>
  <c r="F548996" i="1"/>
  <c r="F548995" i="1"/>
  <c r="F548994" i="1"/>
  <c r="F548993" i="1"/>
  <c r="F548992" i="1"/>
  <c r="F548991" i="1"/>
  <c r="F548990" i="1"/>
  <c r="F548989" i="1"/>
  <c r="F548988" i="1"/>
  <c r="F548987" i="1"/>
  <c r="F548986" i="1"/>
  <c r="F548985" i="1"/>
  <c r="F548984" i="1"/>
  <c r="F548983" i="1"/>
  <c r="F548982" i="1"/>
  <c r="F548981" i="1"/>
  <c r="F548980" i="1"/>
  <c r="F548979" i="1"/>
  <c r="F548978" i="1"/>
  <c r="F548977" i="1"/>
  <c r="F548976" i="1"/>
  <c r="F548975" i="1"/>
  <c r="F548974" i="1"/>
  <c r="F548973" i="1"/>
  <c r="F548972" i="1"/>
  <c r="F548971" i="1"/>
  <c r="F548970" i="1"/>
  <c r="F548969" i="1"/>
  <c r="F548968" i="1"/>
  <c r="F548967" i="1"/>
  <c r="F548966" i="1"/>
  <c r="F548965" i="1"/>
  <c r="F548964" i="1"/>
  <c r="F548963" i="1"/>
  <c r="F548962" i="1"/>
  <c r="F548961" i="1"/>
  <c r="F548960" i="1"/>
  <c r="F548959" i="1"/>
  <c r="F548958" i="1"/>
  <c r="F548957" i="1"/>
  <c r="F548956" i="1"/>
  <c r="F548955" i="1"/>
  <c r="F548954" i="1"/>
  <c r="F548953" i="1"/>
  <c r="F548952" i="1"/>
  <c r="F548951" i="1"/>
  <c r="F548950" i="1"/>
  <c r="F548949" i="1"/>
  <c r="F548948" i="1"/>
  <c r="F548947" i="1"/>
  <c r="F548946" i="1"/>
  <c r="F548945" i="1"/>
  <c r="F548944" i="1"/>
  <c r="F548943" i="1"/>
  <c r="F548942" i="1"/>
  <c r="F548941" i="1"/>
  <c r="F548940" i="1"/>
  <c r="F548939" i="1"/>
  <c r="F548938" i="1"/>
  <c r="F548937" i="1"/>
  <c r="F548936" i="1"/>
  <c r="F548935" i="1"/>
  <c r="F548934" i="1"/>
  <c r="F548933" i="1"/>
  <c r="F548932" i="1"/>
  <c r="F548931" i="1"/>
  <c r="F548930" i="1"/>
  <c r="F548929" i="1"/>
  <c r="F548928" i="1"/>
  <c r="F548927" i="1"/>
  <c r="F548926" i="1"/>
  <c r="F548925" i="1"/>
  <c r="F548924" i="1"/>
  <c r="F548923" i="1"/>
  <c r="F548922" i="1"/>
  <c r="F548921" i="1"/>
  <c r="F548920" i="1"/>
  <c r="F548919" i="1"/>
  <c r="F548918" i="1"/>
  <c r="F548917" i="1"/>
  <c r="F548916" i="1"/>
  <c r="F548915" i="1"/>
  <c r="F548914" i="1"/>
  <c r="F548913" i="1"/>
  <c r="F548912" i="1"/>
  <c r="F548911" i="1"/>
  <c r="F548910" i="1"/>
  <c r="F548909" i="1"/>
  <c r="F548908" i="1"/>
  <c r="F548907" i="1"/>
  <c r="F548906" i="1"/>
  <c r="F548905" i="1"/>
  <c r="F548904" i="1"/>
  <c r="F548903" i="1"/>
  <c r="F548902" i="1"/>
  <c r="F548901" i="1"/>
  <c r="F548900" i="1"/>
  <c r="F548899" i="1"/>
  <c r="F548898" i="1"/>
  <c r="F548897" i="1"/>
  <c r="F548896" i="1"/>
  <c r="F548895" i="1"/>
  <c r="F548894" i="1"/>
  <c r="F548893" i="1"/>
  <c r="F548892" i="1"/>
  <c r="F548891" i="1"/>
  <c r="F548890" i="1"/>
  <c r="F548889" i="1"/>
  <c r="F548888" i="1"/>
  <c r="F548887" i="1"/>
  <c r="F548886" i="1"/>
  <c r="F548885" i="1"/>
  <c r="F548884" i="1"/>
  <c r="F548883" i="1"/>
  <c r="F548882" i="1"/>
  <c r="F548881" i="1"/>
  <c r="F548880" i="1"/>
  <c r="F548879" i="1"/>
  <c r="F548878" i="1"/>
  <c r="F548877" i="1"/>
  <c r="F548876" i="1"/>
  <c r="F548875" i="1"/>
  <c r="F548874" i="1"/>
  <c r="F548873" i="1"/>
  <c r="F548872" i="1"/>
  <c r="F548871" i="1"/>
  <c r="F548870" i="1"/>
  <c r="F548869" i="1"/>
  <c r="F548868" i="1"/>
  <c r="F548867" i="1"/>
  <c r="F548866" i="1"/>
  <c r="F548865" i="1"/>
  <c r="F548864" i="1"/>
  <c r="F548863" i="1"/>
  <c r="F548862" i="1"/>
  <c r="F548861" i="1"/>
  <c r="F548860" i="1"/>
  <c r="F548859" i="1"/>
  <c r="F548858" i="1"/>
  <c r="F548857" i="1"/>
  <c r="F548856" i="1"/>
  <c r="F548855" i="1"/>
  <c r="F548854" i="1"/>
  <c r="F548853" i="1"/>
  <c r="F548852" i="1"/>
  <c r="F548851" i="1"/>
  <c r="F548850" i="1"/>
  <c r="F548849" i="1"/>
  <c r="F548848" i="1"/>
  <c r="F548847" i="1"/>
  <c r="F548846" i="1"/>
  <c r="F548845" i="1"/>
  <c r="F548844" i="1"/>
  <c r="F548843" i="1"/>
  <c r="F548842" i="1"/>
  <c r="F548841" i="1"/>
  <c r="F548840" i="1"/>
  <c r="F548839" i="1"/>
  <c r="F548838" i="1"/>
  <c r="F548837" i="1"/>
  <c r="F548836" i="1"/>
  <c r="F548835" i="1"/>
  <c r="F548834" i="1"/>
  <c r="F548833" i="1"/>
  <c r="F548832" i="1"/>
  <c r="F548831" i="1"/>
  <c r="F548830" i="1"/>
  <c r="F548829" i="1"/>
  <c r="F548828" i="1"/>
  <c r="F548827" i="1"/>
  <c r="F548826" i="1"/>
  <c r="F548825" i="1"/>
  <c r="F548824" i="1"/>
  <c r="F548823" i="1"/>
  <c r="F548822" i="1"/>
  <c r="F548821" i="1"/>
  <c r="F548820" i="1"/>
  <c r="F548819" i="1"/>
  <c r="F548818" i="1"/>
  <c r="F548817" i="1"/>
  <c r="F548816" i="1"/>
  <c r="F548815" i="1"/>
  <c r="F548814" i="1"/>
  <c r="F548813" i="1"/>
  <c r="F548812" i="1"/>
  <c r="F548811" i="1"/>
  <c r="F548810" i="1"/>
  <c r="F548809" i="1"/>
  <c r="F548808" i="1"/>
  <c r="F548807" i="1"/>
  <c r="F548806" i="1"/>
  <c r="F548805" i="1"/>
  <c r="F548804" i="1"/>
  <c r="F548803" i="1"/>
  <c r="F548802" i="1"/>
  <c r="F548801" i="1"/>
  <c r="F548800" i="1"/>
  <c r="F548799" i="1"/>
  <c r="F548798" i="1"/>
  <c r="F548797" i="1"/>
  <c r="F548796" i="1"/>
  <c r="F548795" i="1"/>
  <c r="F548794" i="1"/>
  <c r="F548793" i="1"/>
  <c r="F548792" i="1"/>
  <c r="F548791" i="1"/>
  <c r="F548790" i="1"/>
  <c r="F548789" i="1"/>
  <c r="F548788" i="1"/>
  <c r="F548787" i="1"/>
  <c r="F548786" i="1"/>
  <c r="F548785" i="1"/>
  <c r="F548784" i="1"/>
  <c r="F548783" i="1"/>
  <c r="F548782" i="1"/>
  <c r="F548781" i="1"/>
  <c r="F548780" i="1"/>
  <c r="F548779" i="1"/>
  <c r="F548778" i="1"/>
  <c r="F548777" i="1"/>
  <c r="F548776" i="1"/>
  <c r="F548775" i="1"/>
  <c r="F548774" i="1"/>
  <c r="F548773" i="1"/>
  <c r="F548772" i="1"/>
  <c r="F548771" i="1"/>
  <c r="F548770" i="1"/>
  <c r="F548769" i="1"/>
  <c r="F548768" i="1"/>
  <c r="F548767" i="1"/>
  <c r="F548766" i="1"/>
  <c r="F548765" i="1"/>
  <c r="F548764" i="1"/>
  <c r="F548763" i="1"/>
  <c r="F548762" i="1"/>
  <c r="F548761" i="1"/>
  <c r="F548760" i="1"/>
  <c r="F548759" i="1"/>
  <c r="F548758" i="1"/>
  <c r="F548757" i="1"/>
  <c r="F548756" i="1"/>
  <c r="F548755" i="1"/>
  <c r="F548754" i="1"/>
  <c r="F548753" i="1"/>
  <c r="F548752" i="1"/>
  <c r="F548751" i="1"/>
  <c r="F548750" i="1"/>
  <c r="F548749" i="1"/>
  <c r="F548748" i="1"/>
  <c r="F548747" i="1"/>
  <c r="F548746" i="1"/>
  <c r="F548745" i="1"/>
  <c r="F548744" i="1"/>
  <c r="F548743" i="1"/>
  <c r="F548742" i="1"/>
  <c r="F548741" i="1"/>
  <c r="F548740" i="1"/>
  <c r="F548739" i="1"/>
  <c r="F548738" i="1"/>
  <c r="F548737" i="1"/>
  <c r="F548736" i="1"/>
  <c r="F548735" i="1"/>
  <c r="F548734" i="1"/>
  <c r="F548733" i="1"/>
  <c r="F548732" i="1"/>
  <c r="F548731" i="1"/>
  <c r="F548730" i="1"/>
  <c r="F548729" i="1"/>
  <c r="F548728" i="1"/>
  <c r="F548727" i="1"/>
  <c r="F548726" i="1"/>
  <c r="F548725" i="1"/>
  <c r="F548724" i="1"/>
  <c r="F548723" i="1"/>
  <c r="F548722" i="1"/>
  <c r="F548721" i="1"/>
  <c r="F548720" i="1"/>
  <c r="F548719" i="1"/>
  <c r="F548718" i="1"/>
  <c r="F548717" i="1"/>
  <c r="F548716" i="1"/>
  <c r="F548715" i="1"/>
  <c r="F548714" i="1"/>
  <c r="F548713" i="1"/>
  <c r="F548712" i="1"/>
  <c r="F548711" i="1"/>
  <c r="F548710" i="1"/>
  <c r="F548709" i="1"/>
  <c r="F548708" i="1"/>
  <c r="F548707" i="1"/>
  <c r="F548706" i="1"/>
  <c r="F548705" i="1"/>
  <c r="F548704" i="1"/>
  <c r="F548703" i="1"/>
  <c r="F548702" i="1"/>
  <c r="F548701" i="1"/>
  <c r="F548700" i="1"/>
  <c r="F548699" i="1"/>
  <c r="F548698" i="1"/>
  <c r="F548697" i="1"/>
  <c r="F548696" i="1"/>
  <c r="F548695" i="1"/>
  <c r="F548694" i="1"/>
  <c r="F548693" i="1"/>
  <c r="F548692" i="1"/>
  <c r="F548691" i="1"/>
  <c r="F548690" i="1"/>
  <c r="F548689" i="1"/>
  <c r="F548688" i="1"/>
  <c r="F548687" i="1"/>
  <c r="F548686" i="1"/>
  <c r="F548685" i="1"/>
  <c r="F548684" i="1"/>
  <c r="F548683" i="1"/>
  <c r="F548682" i="1"/>
  <c r="F548681" i="1"/>
  <c r="F548680" i="1"/>
  <c r="F548679" i="1"/>
  <c r="F548678" i="1"/>
  <c r="F548677" i="1"/>
  <c r="F548676" i="1"/>
  <c r="F548675" i="1"/>
  <c r="F548674" i="1"/>
  <c r="F548673" i="1"/>
  <c r="F548672" i="1"/>
  <c r="F548671" i="1"/>
  <c r="F548670" i="1"/>
  <c r="F548669" i="1"/>
  <c r="F548668" i="1"/>
  <c r="F548667" i="1"/>
  <c r="F548666" i="1"/>
  <c r="F548665" i="1"/>
  <c r="F548664" i="1"/>
  <c r="F548663" i="1"/>
  <c r="F548662" i="1"/>
  <c r="F548661" i="1"/>
  <c r="F548660" i="1"/>
  <c r="F548659" i="1"/>
  <c r="F548658" i="1"/>
  <c r="F548657" i="1"/>
  <c r="F548656" i="1"/>
  <c r="F548655" i="1"/>
  <c r="F548654" i="1"/>
  <c r="F548653" i="1"/>
  <c r="F548652" i="1"/>
  <c r="F548651" i="1"/>
  <c r="F548650" i="1"/>
  <c r="F548649" i="1"/>
  <c r="F548648" i="1"/>
  <c r="F548647" i="1"/>
  <c r="F548646" i="1"/>
  <c r="F548645" i="1"/>
  <c r="F548644" i="1"/>
  <c r="F548643" i="1"/>
  <c r="F548642" i="1"/>
  <c r="F548641" i="1"/>
  <c r="F548640" i="1"/>
  <c r="F548639" i="1"/>
  <c r="F548638" i="1"/>
  <c r="F548637" i="1"/>
  <c r="F548636" i="1"/>
  <c r="F548635" i="1"/>
  <c r="F548634" i="1"/>
  <c r="F548633" i="1"/>
  <c r="F548632" i="1"/>
  <c r="F548631" i="1"/>
  <c r="F548630" i="1"/>
  <c r="F548629" i="1"/>
  <c r="F548628" i="1"/>
  <c r="F548627" i="1"/>
  <c r="F548626" i="1"/>
  <c r="F548625" i="1"/>
  <c r="F548624" i="1"/>
  <c r="F548623" i="1"/>
  <c r="F548622" i="1"/>
  <c r="F548621" i="1"/>
  <c r="F548620" i="1"/>
  <c r="F548619" i="1"/>
  <c r="F548618" i="1"/>
  <c r="F548617" i="1"/>
  <c r="F548616" i="1"/>
  <c r="F548615" i="1"/>
  <c r="F548614" i="1"/>
  <c r="F548613" i="1"/>
  <c r="F548612" i="1"/>
  <c r="F548611" i="1"/>
  <c r="F548610" i="1"/>
  <c r="F548609" i="1"/>
  <c r="F548608" i="1"/>
  <c r="F548607" i="1"/>
  <c r="F548606" i="1"/>
  <c r="F548605" i="1"/>
  <c r="F548604" i="1"/>
  <c r="F548603" i="1"/>
  <c r="F548602" i="1"/>
  <c r="F548601" i="1"/>
  <c r="F548600" i="1"/>
  <c r="F548599" i="1"/>
  <c r="F548598" i="1"/>
  <c r="F548597" i="1"/>
  <c r="F548596" i="1"/>
  <c r="F548595" i="1"/>
  <c r="F548594" i="1"/>
  <c r="F548593" i="1"/>
  <c r="F548592" i="1"/>
  <c r="F548591" i="1"/>
  <c r="F548590" i="1"/>
  <c r="F548589" i="1"/>
  <c r="F548588" i="1"/>
  <c r="F548587" i="1"/>
  <c r="F548586" i="1"/>
  <c r="F548585" i="1"/>
  <c r="F548584" i="1"/>
  <c r="F548583" i="1"/>
  <c r="F548582" i="1"/>
  <c r="F548581" i="1"/>
  <c r="F548580" i="1"/>
  <c r="F548579" i="1"/>
  <c r="F548578" i="1"/>
  <c r="F548577" i="1"/>
  <c r="F548576" i="1"/>
  <c r="F548575" i="1"/>
  <c r="F548574" i="1"/>
  <c r="F548573" i="1"/>
  <c r="F548572" i="1"/>
  <c r="F548571" i="1"/>
  <c r="F548570" i="1"/>
  <c r="F548569" i="1"/>
  <c r="F548568" i="1"/>
  <c r="F548567" i="1"/>
  <c r="F548566" i="1"/>
  <c r="F548565" i="1"/>
  <c r="F548564" i="1"/>
  <c r="F548563" i="1"/>
  <c r="F548562" i="1"/>
  <c r="F548561" i="1"/>
  <c r="F548560" i="1"/>
  <c r="F548559" i="1"/>
  <c r="F548558" i="1"/>
  <c r="F548557" i="1"/>
  <c r="F548556" i="1"/>
  <c r="F548555" i="1"/>
  <c r="F548554" i="1"/>
  <c r="F548553" i="1"/>
  <c r="F548552" i="1"/>
  <c r="F548551" i="1"/>
  <c r="F548550" i="1"/>
  <c r="F548549" i="1"/>
  <c r="F548548" i="1"/>
  <c r="F548547" i="1"/>
  <c r="F548546" i="1"/>
  <c r="F548545" i="1"/>
  <c r="F548544" i="1"/>
  <c r="F548543" i="1"/>
  <c r="F548542" i="1"/>
  <c r="F548541" i="1"/>
  <c r="F548540" i="1"/>
  <c r="F548539" i="1"/>
  <c r="F548538" i="1"/>
  <c r="F548537" i="1"/>
  <c r="F548536" i="1"/>
  <c r="F548535" i="1"/>
  <c r="F548534" i="1"/>
  <c r="F548533" i="1"/>
  <c r="F548532" i="1"/>
  <c r="F548531" i="1"/>
  <c r="F548530" i="1"/>
  <c r="F548529" i="1"/>
  <c r="F548528" i="1"/>
  <c r="F548527" i="1"/>
  <c r="F548526" i="1"/>
  <c r="F548525" i="1"/>
  <c r="F548524" i="1"/>
  <c r="F548523" i="1"/>
  <c r="F548522" i="1"/>
  <c r="F548521" i="1"/>
  <c r="F548520" i="1"/>
  <c r="F548519" i="1"/>
  <c r="F548518" i="1"/>
  <c r="F548517" i="1"/>
  <c r="F548516" i="1"/>
  <c r="F548515" i="1"/>
  <c r="F548514" i="1"/>
  <c r="F548513" i="1"/>
  <c r="F548512" i="1"/>
  <c r="F548511" i="1"/>
  <c r="F548510" i="1"/>
  <c r="F548509" i="1"/>
  <c r="F548508" i="1"/>
  <c r="F548507" i="1"/>
  <c r="F548506" i="1"/>
  <c r="F548505" i="1"/>
  <c r="F548504" i="1"/>
  <c r="F548503" i="1"/>
  <c r="F548502" i="1"/>
  <c r="F548501" i="1"/>
  <c r="F548500" i="1"/>
  <c r="F548499" i="1"/>
  <c r="F548498" i="1"/>
  <c r="F548497" i="1"/>
  <c r="F548496" i="1"/>
  <c r="F548495" i="1"/>
  <c r="F548494" i="1"/>
  <c r="F548493" i="1"/>
  <c r="F548492" i="1"/>
  <c r="F548491" i="1"/>
  <c r="F548490" i="1"/>
  <c r="F548489" i="1"/>
  <c r="F548488" i="1"/>
  <c r="F548487" i="1"/>
  <c r="F548486" i="1"/>
  <c r="F548485" i="1"/>
  <c r="F548484" i="1"/>
  <c r="F548483" i="1"/>
  <c r="F548482" i="1"/>
  <c r="F548481" i="1"/>
  <c r="F548480" i="1"/>
  <c r="F548479" i="1"/>
  <c r="F548478" i="1"/>
  <c r="F548477" i="1"/>
  <c r="F548476" i="1"/>
  <c r="F548475" i="1"/>
  <c r="F548474" i="1"/>
  <c r="F548473" i="1"/>
  <c r="F548472" i="1"/>
  <c r="F548471" i="1"/>
  <c r="F548470" i="1"/>
  <c r="F548469" i="1"/>
  <c r="F548468" i="1"/>
  <c r="F548467" i="1"/>
  <c r="F548466" i="1"/>
  <c r="F548465" i="1"/>
  <c r="F548464" i="1"/>
  <c r="F548463" i="1"/>
  <c r="F548462" i="1"/>
  <c r="F548461" i="1"/>
  <c r="F548460" i="1"/>
  <c r="F548459" i="1"/>
  <c r="F548458" i="1"/>
  <c r="F548457" i="1"/>
  <c r="F548456" i="1"/>
  <c r="F548455" i="1"/>
  <c r="F548454" i="1"/>
  <c r="F548453" i="1"/>
  <c r="F548452" i="1"/>
  <c r="F548451" i="1"/>
  <c r="F548450" i="1"/>
  <c r="F548449" i="1"/>
  <c r="F548448" i="1"/>
  <c r="F548447" i="1"/>
  <c r="F548446" i="1"/>
  <c r="F548445" i="1"/>
  <c r="F548444" i="1"/>
  <c r="F548443" i="1"/>
  <c r="F548442" i="1"/>
  <c r="F548441" i="1"/>
  <c r="F548440" i="1"/>
  <c r="F548439" i="1"/>
  <c r="F548438" i="1"/>
  <c r="F548437" i="1"/>
  <c r="F548436" i="1"/>
  <c r="F548435" i="1"/>
  <c r="F548434" i="1"/>
  <c r="F548433" i="1"/>
  <c r="F548432" i="1"/>
  <c r="F548431" i="1"/>
  <c r="F548430" i="1"/>
  <c r="F548429" i="1"/>
  <c r="F548428" i="1"/>
  <c r="F548427" i="1"/>
  <c r="F548426" i="1"/>
  <c r="F548425" i="1"/>
  <c r="F548424" i="1"/>
  <c r="F548423" i="1"/>
  <c r="F548422" i="1"/>
  <c r="F548421" i="1"/>
  <c r="F548420" i="1"/>
  <c r="F548419" i="1"/>
  <c r="F548418" i="1"/>
  <c r="F548417" i="1"/>
  <c r="F548416" i="1"/>
  <c r="F548415" i="1"/>
  <c r="F548414" i="1"/>
  <c r="F548413" i="1"/>
  <c r="F548412" i="1"/>
  <c r="F548411" i="1"/>
  <c r="F548410" i="1"/>
  <c r="F548409" i="1"/>
  <c r="F548408" i="1"/>
  <c r="F548407" i="1"/>
  <c r="F548406" i="1"/>
  <c r="F548405" i="1"/>
  <c r="F548404" i="1"/>
  <c r="F548403" i="1"/>
  <c r="F548402" i="1"/>
  <c r="F548401" i="1"/>
  <c r="F548400" i="1"/>
  <c r="F548399" i="1"/>
  <c r="F548398" i="1"/>
  <c r="F548397" i="1"/>
  <c r="F548396" i="1"/>
  <c r="F548395" i="1"/>
  <c r="F548394" i="1"/>
  <c r="F548393" i="1"/>
  <c r="F548392" i="1"/>
  <c r="F548391" i="1"/>
  <c r="F548390" i="1"/>
  <c r="F548389" i="1"/>
  <c r="F548388" i="1"/>
  <c r="F548387" i="1"/>
  <c r="F548386" i="1"/>
  <c r="F548385" i="1"/>
  <c r="F548384" i="1"/>
  <c r="F548383" i="1"/>
  <c r="F548382" i="1"/>
  <c r="F548381" i="1"/>
  <c r="F548380" i="1"/>
  <c r="F548379" i="1"/>
  <c r="F548378" i="1"/>
  <c r="F548377" i="1"/>
  <c r="F548376" i="1"/>
  <c r="F548375" i="1"/>
  <c r="F548374" i="1"/>
  <c r="F548373" i="1"/>
  <c r="F548372" i="1"/>
  <c r="F548371" i="1"/>
  <c r="F548370" i="1"/>
  <c r="F548369" i="1"/>
  <c r="F548368" i="1"/>
  <c r="F548367" i="1"/>
  <c r="F548366" i="1"/>
  <c r="F548365" i="1"/>
  <c r="F548364" i="1"/>
  <c r="F548363" i="1"/>
  <c r="F548362" i="1"/>
  <c r="F548361" i="1"/>
  <c r="F548360" i="1"/>
  <c r="F548359" i="1"/>
  <c r="F548358" i="1"/>
  <c r="F548357" i="1"/>
  <c r="F548356" i="1"/>
  <c r="F548355" i="1"/>
  <c r="F548354" i="1"/>
  <c r="F548353" i="1"/>
  <c r="F548352" i="1"/>
  <c r="F548351" i="1"/>
  <c r="F548350" i="1"/>
  <c r="F548349" i="1"/>
  <c r="F548348" i="1"/>
  <c r="F548347" i="1"/>
  <c r="F548346" i="1"/>
  <c r="F548345" i="1"/>
  <c r="F548344" i="1"/>
  <c r="F548343" i="1"/>
  <c r="F548342" i="1"/>
  <c r="F548341" i="1"/>
  <c r="F548340" i="1"/>
  <c r="F548339" i="1"/>
  <c r="F548338" i="1"/>
  <c r="F548337" i="1"/>
  <c r="F548336" i="1"/>
  <c r="F548335" i="1"/>
  <c r="F548334" i="1"/>
  <c r="F548333" i="1"/>
  <c r="F548332" i="1"/>
  <c r="F548331" i="1"/>
  <c r="F548330" i="1"/>
  <c r="F548329" i="1"/>
  <c r="F548328" i="1"/>
  <c r="F548327" i="1"/>
  <c r="F548326" i="1"/>
  <c r="F548325" i="1"/>
  <c r="F548324" i="1"/>
  <c r="F548323" i="1"/>
  <c r="F548322" i="1"/>
  <c r="F548321" i="1"/>
  <c r="F548320" i="1"/>
  <c r="F548319" i="1"/>
  <c r="F548318" i="1"/>
  <c r="F548317" i="1"/>
  <c r="F548316" i="1"/>
  <c r="F548315" i="1"/>
  <c r="F548314" i="1"/>
  <c r="F548313" i="1"/>
  <c r="F548312" i="1"/>
  <c r="F548311" i="1"/>
  <c r="F548310" i="1"/>
  <c r="F548309" i="1"/>
  <c r="F548308" i="1"/>
  <c r="F548307" i="1"/>
  <c r="F548306" i="1"/>
  <c r="F548305" i="1"/>
  <c r="F548304" i="1"/>
  <c r="F548303" i="1"/>
  <c r="F548302" i="1"/>
  <c r="F548301" i="1"/>
  <c r="F548300" i="1"/>
  <c r="F548299" i="1"/>
  <c r="F548298" i="1"/>
  <c r="F548297" i="1"/>
  <c r="F548296" i="1"/>
  <c r="F548295" i="1"/>
  <c r="F548294" i="1"/>
  <c r="F548293" i="1"/>
  <c r="F548292" i="1"/>
  <c r="F548291" i="1"/>
  <c r="F548290" i="1"/>
  <c r="F548289" i="1"/>
  <c r="F548288" i="1"/>
  <c r="F548287" i="1"/>
  <c r="F548286" i="1"/>
  <c r="F548285" i="1"/>
  <c r="F548284" i="1"/>
  <c r="F548283" i="1"/>
  <c r="F548282" i="1"/>
  <c r="F548281" i="1"/>
  <c r="F548280" i="1"/>
  <c r="F548279" i="1"/>
  <c r="F548278" i="1"/>
  <c r="F548277" i="1"/>
  <c r="F548276" i="1"/>
  <c r="F548275" i="1"/>
  <c r="F548274" i="1"/>
  <c r="F548273" i="1"/>
  <c r="F548272" i="1"/>
  <c r="F548271" i="1"/>
  <c r="F548270" i="1"/>
  <c r="F548269" i="1"/>
  <c r="F548268" i="1"/>
  <c r="F548267" i="1"/>
  <c r="F548266" i="1"/>
  <c r="F548265" i="1"/>
  <c r="F548264" i="1"/>
  <c r="F548263" i="1"/>
  <c r="F548262" i="1"/>
  <c r="F548261" i="1"/>
  <c r="F548260" i="1"/>
  <c r="F548259" i="1"/>
  <c r="F548258" i="1"/>
  <c r="F548257" i="1"/>
  <c r="F548256" i="1"/>
  <c r="F548255" i="1"/>
  <c r="F548254" i="1"/>
  <c r="F548253" i="1"/>
  <c r="F548252" i="1"/>
  <c r="F548251" i="1"/>
  <c r="F548250" i="1"/>
  <c r="F548249" i="1"/>
  <c r="F548248" i="1"/>
  <c r="F548247" i="1"/>
  <c r="F548246" i="1"/>
  <c r="F548245" i="1"/>
  <c r="F548244" i="1"/>
  <c r="F548243" i="1"/>
  <c r="F548242" i="1"/>
  <c r="F548241" i="1"/>
  <c r="F548240" i="1"/>
  <c r="F548239" i="1"/>
  <c r="F548238" i="1"/>
  <c r="F548237" i="1"/>
  <c r="F548236" i="1"/>
  <c r="F548235" i="1"/>
  <c r="F548234" i="1"/>
  <c r="F548233" i="1"/>
  <c r="F548232" i="1"/>
  <c r="F548231" i="1"/>
  <c r="F548230" i="1"/>
  <c r="F548229" i="1"/>
  <c r="F548228" i="1"/>
  <c r="F548227" i="1"/>
  <c r="F548226" i="1"/>
  <c r="F548225" i="1"/>
  <c r="F548224" i="1"/>
  <c r="F548223" i="1"/>
  <c r="F548222" i="1"/>
  <c r="F548221" i="1"/>
  <c r="F548220" i="1"/>
  <c r="F548219" i="1"/>
  <c r="F548218" i="1"/>
  <c r="F548217" i="1"/>
  <c r="F548216" i="1"/>
  <c r="F548215" i="1"/>
  <c r="F548214" i="1"/>
  <c r="F548213" i="1"/>
  <c r="F548212" i="1"/>
  <c r="F548211" i="1"/>
  <c r="F548210" i="1"/>
  <c r="F548209" i="1"/>
  <c r="F548208" i="1"/>
  <c r="F548207" i="1"/>
  <c r="F548206" i="1"/>
  <c r="F548205" i="1"/>
  <c r="F548204" i="1"/>
  <c r="F548203" i="1"/>
  <c r="F548202" i="1"/>
  <c r="F548201" i="1"/>
  <c r="F548200" i="1"/>
  <c r="F548199" i="1"/>
  <c r="F548198" i="1"/>
  <c r="F548197" i="1"/>
  <c r="F548196" i="1"/>
  <c r="F548195" i="1"/>
  <c r="F548194" i="1"/>
  <c r="F548193" i="1"/>
  <c r="F548192" i="1"/>
  <c r="F548191" i="1"/>
  <c r="F548190" i="1"/>
  <c r="F548189" i="1"/>
  <c r="F548188" i="1"/>
  <c r="F548187" i="1"/>
  <c r="F548186" i="1"/>
  <c r="F548185" i="1"/>
  <c r="F548184" i="1"/>
  <c r="F548183" i="1"/>
  <c r="F548182" i="1"/>
  <c r="F548181" i="1"/>
  <c r="F548180" i="1"/>
  <c r="F548179" i="1"/>
  <c r="F548178" i="1"/>
  <c r="F548177" i="1"/>
  <c r="F548176" i="1"/>
  <c r="F548175" i="1"/>
  <c r="F548174" i="1"/>
  <c r="F548173" i="1"/>
  <c r="F548172" i="1"/>
  <c r="F548171" i="1"/>
  <c r="F548170" i="1"/>
  <c r="F548169" i="1"/>
  <c r="F548168" i="1"/>
  <c r="F548167" i="1"/>
  <c r="F548166" i="1"/>
  <c r="F548165" i="1"/>
  <c r="F548164" i="1"/>
  <c r="F548163" i="1"/>
  <c r="F548162" i="1"/>
  <c r="F548161" i="1"/>
  <c r="F548160" i="1"/>
  <c r="F548159" i="1"/>
  <c r="F548158" i="1"/>
  <c r="F548157" i="1"/>
  <c r="F548156" i="1"/>
  <c r="F548155" i="1"/>
  <c r="F548154" i="1"/>
  <c r="F548153" i="1"/>
  <c r="F548152" i="1"/>
  <c r="F548151" i="1"/>
  <c r="F548150" i="1"/>
  <c r="F548149" i="1"/>
  <c r="F548148" i="1"/>
  <c r="F548147" i="1"/>
  <c r="F548146" i="1"/>
  <c r="F548145" i="1"/>
  <c r="F548144" i="1"/>
  <c r="F548143" i="1"/>
  <c r="F548142" i="1"/>
  <c r="F548141" i="1"/>
  <c r="F548140" i="1"/>
  <c r="F548139" i="1"/>
  <c r="F548138" i="1"/>
  <c r="F548137" i="1"/>
  <c r="F548136" i="1"/>
  <c r="F548135" i="1"/>
  <c r="F548134" i="1"/>
  <c r="F548133" i="1"/>
  <c r="F548132" i="1"/>
  <c r="F548131" i="1"/>
  <c r="F548130" i="1"/>
  <c r="F548129" i="1"/>
  <c r="F548128" i="1"/>
  <c r="F548127" i="1"/>
  <c r="F548126" i="1"/>
  <c r="F548125" i="1"/>
  <c r="F548124" i="1"/>
  <c r="F548123" i="1"/>
  <c r="F548122" i="1"/>
  <c r="F548121" i="1"/>
  <c r="F548120" i="1"/>
  <c r="F548119" i="1"/>
  <c r="F548118" i="1"/>
  <c r="F548117" i="1"/>
  <c r="F548116" i="1"/>
  <c r="F548115" i="1"/>
  <c r="F548114" i="1"/>
  <c r="F548113" i="1"/>
  <c r="F548112" i="1"/>
  <c r="F548111" i="1"/>
  <c r="F548110" i="1"/>
  <c r="F548109" i="1"/>
  <c r="F548108" i="1"/>
  <c r="F548107" i="1"/>
  <c r="F548106" i="1"/>
  <c r="F548105" i="1"/>
  <c r="F548104" i="1"/>
  <c r="F548103" i="1"/>
  <c r="F548102" i="1"/>
  <c r="F548101" i="1"/>
  <c r="F548100" i="1"/>
  <c r="F548099" i="1"/>
  <c r="F548098" i="1"/>
  <c r="F548097" i="1"/>
  <c r="F548096" i="1"/>
  <c r="F548095" i="1"/>
  <c r="F548094" i="1"/>
  <c r="F548093" i="1"/>
  <c r="F548092" i="1"/>
  <c r="F548091" i="1"/>
  <c r="F548090" i="1"/>
  <c r="F548089" i="1"/>
  <c r="F548088" i="1"/>
  <c r="F548087" i="1"/>
  <c r="F548086" i="1"/>
  <c r="F548085" i="1"/>
  <c r="F548084" i="1"/>
  <c r="F548083" i="1"/>
  <c r="F548082" i="1"/>
  <c r="F548081" i="1"/>
  <c r="F548080" i="1"/>
  <c r="F548079" i="1"/>
  <c r="F548078" i="1"/>
  <c r="F548077" i="1"/>
  <c r="F548076" i="1"/>
  <c r="F548075" i="1"/>
  <c r="F548074" i="1"/>
  <c r="F548073" i="1"/>
  <c r="F548072" i="1"/>
  <c r="F548071" i="1"/>
  <c r="F548070" i="1"/>
  <c r="F548069" i="1"/>
  <c r="F548068" i="1"/>
  <c r="F548067" i="1"/>
  <c r="F548066" i="1"/>
  <c r="F548065" i="1"/>
  <c r="F548064" i="1"/>
  <c r="F548063" i="1"/>
  <c r="F548062" i="1"/>
  <c r="F548061" i="1"/>
  <c r="F548060" i="1"/>
  <c r="F548059" i="1"/>
  <c r="F548058" i="1"/>
  <c r="F548057" i="1"/>
  <c r="F548056" i="1"/>
  <c r="F548055" i="1"/>
  <c r="F548054" i="1"/>
  <c r="F548053" i="1"/>
  <c r="F548052" i="1"/>
  <c r="F548051" i="1"/>
  <c r="F548050" i="1"/>
  <c r="F548049" i="1"/>
  <c r="F548048" i="1"/>
  <c r="F548047" i="1"/>
  <c r="F548046" i="1"/>
  <c r="F548045" i="1"/>
  <c r="F548044" i="1"/>
  <c r="F548043" i="1"/>
  <c r="F548042" i="1"/>
  <c r="F548041" i="1"/>
  <c r="F548040" i="1"/>
  <c r="F548039" i="1"/>
  <c r="F548038" i="1"/>
  <c r="F548037" i="1"/>
  <c r="F548036" i="1"/>
  <c r="F548035" i="1"/>
  <c r="F548034" i="1"/>
  <c r="F548033" i="1"/>
  <c r="F548032" i="1"/>
  <c r="F548031" i="1"/>
  <c r="F548030" i="1"/>
  <c r="F548029" i="1"/>
  <c r="F548028" i="1"/>
  <c r="F548027" i="1"/>
  <c r="F548026" i="1"/>
  <c r="F548025" i="1"/>
  <c r="F548024" i="1"/>
  <c r="F548023" i="1"/>
  <c r="F548022" i="1"/>
  <c r="F548021" i="1"/>
  <c r="F548020" i="1"/>
  <c r="F548019" i="1"/>
  <c r="F548018" i="1"/>
  <c r="F548017" i="1"/>
  <c r="F548016" i="1"/>
  <c r="F548015" i="1"/>
  <c r="F548014" i="1"/>
  <c r="F548013" i="1"/>
  <c r="F548012" i="1"/>
  <c r="F548011" i="1"/>
  <c r="F548010" i="1"/>
  <c r="F548009" i="1"/>
  <c r="F548008" i="1"/>
  <c r="F548007" i="1"/>
  <c r="F548006" i="1"/>
  <c r="F548005" i="1"/>
  <c r="F548004" i="1"/>
  <c r="F548003" i="1"/>
  <c r="F548002" i="1"/>
  <c r="F548001" i="1"/>
  <c r="F548000" i="1"/>
  <c r="F547999" i="1"/>
  <c r="F547998" i="1"/>
  <c r="F547997" i="1"/>
  <c r="F547996" i="1"/>
  <c r="F547995" i="1"/>
  <c r="F547994" i="1"/>
  <c r="F547993" i="1"/>
  <c r="F547992" i="1"/>
  <c r="F547991" i="1"/>
  <c r="F547990" i="1"/>
  <c r="F547989" i="1"/>
  <c r="F547988" i="1"/>
  <c r="F547987" i="1"/>
  <c r="F547986" i="1"/>
  <c r="F547985" i="1"/>
  <c r="F547984" i="1"/>
  <c r="F547983" i="1"/>
  <c r="F547982" i="1"/>
  <c r="F547981" i="1"/>
  <c r="F547980" i="1"/>
  <c r="F547979" i="1"/>
  <c r="F547978" i="1"/>
  <c r="F547977" i="1"/>
  <c r="F547976" i="1"/>
  <c r="F547975" i="1"/>
  <c r="F547974" i="1"/>
  <c r="F547973" i="1"/>
  <c r="F547972" i="1"/>
  <c r="F547971" i="1"/>
  <c r="F547970" i="1"/>
  <c r="F547969" i="1"/>
  <c r="F547968" i="1"/>
  <c r="F547967" i="1"/>
  <c r="F547966" i="1"/>
  <c r="F547965" i="1"/>
  <c r="F547964" i="1"/>
  <c r="F547963" i="1"/>
  <c r="F547962" i="1"/>
  <c r="F547961" i="1"/>
  <c r="F547960" i="1"/>
  <c r="F547959" i="1"/>
  <c r="F547958" i="1"/>
  <c r="F547957" i="1"/>
  <c r="F547956" i="1"/>
  <c r="F547955" i="1"/>
  <c r="F547954" i="1"/>
  <c r="F547953" i="1"/>
  <c r="F547952" i="1"/>
  <c r="F547951" i="1"/>
  <c r="F547950" i="1"/>
  <c r="F547949" i="1"/>
  <c r="F547948" i="1"/>
  <c r="F547947" i="1"/>
  <c r="F547946" i="1"/>
  <c r="F547945" i="1"/>
  <c r="F547944" i="1"/>
  <c r="F547943" i="1"/>
  <c r="F547942" i="1"/>
  <c r="F547941" i="1"/>
  <c r="F547940" i="1"/>
  <c r="F547939" i="1"/>
  <c r="F547938" i="1"/>
  <c r="F547937" i="1"/>
  <c r="F547936" i="1"/>
  <c r="F547935" i="1"/>
  <c r="F547934" i="1"/>
  <c r="F547933" i="1"/>
  <c r="F547932" i="1"/>
  <c r="F547931" i="1"/>
  <c r="F547930" i="1"/>
  <c r="F547929" i="1"/>
  <c r="F547928" i="1"/>
  <c r="F547927" i="1"/>
  <c r="F547926" i="1"/>
  <c r="F547925" i="1"/>
  <c r="F547924" i="1"/>
  <c r="F547923" i="1"/>
  <c r="F547922" i="1"/>
  <c r="F547921" i="1"/>
  <c r="F547920" i="1"/>
  <c r="F547919" i="1"/>
  <c r="F547918" i="1"/>
  <c r="F547917" i="1"/>
  <c r="F547916" i="1"/>
  <c r="F547915" i="1"/>
  <c r="F547914" i="1"/>
  <c r="F547913" i="1"/>
  <c r="F547912" i="1"/>
  <c r="F547911" i="1"/>
  <c r="F547910" i="1"/>
  <c r="F547909" i="1"/>
  <c r="F547908" i="1"/>
  <c r="F547907" i="1"/>
  <c r="F547906" i="1"/>
  <c r="F547905" i="1"/>
  <c r="F547904" i="1"/>
  <c r="F547903" i="1"/>
  <c r="F547902" i="1"/>
  <c r="F547901" i="1"/>
  <c r="F547900" i="1"/>
  <c r="F547899" i="1"/>
  <c r="F547898" i="1"/>
  <c r="F547897" i="1"/>
  <c r="F547896" i="1"/>
  <c r="F547895" i="1"/>
  <c r="F547894" i="1"/>
  <c r="F547893" i="1"/>
  <c r="F547892" i="1"/>
  <c r="F547891" i="1"/>
  <c r="F547890" i="1"/>
  <c r="F547889" i="1"/>
  <c r="F547888" i="1"/>
  <c r="F547887" i="1"/>
  <c r="F547886" i="1"/>
  <c r="F547885" i="1"/>
  <c r="F547884" i="1"/>
  <c r="F547883" i="1"/>
  <c r="F547882" i="1"/>
  <c r="F547881" i="1"/>
  <c r="F547880" i="1"/>
  <c r="F547879" i="1"/>
  <c r="F547878" i="1"/>
  <c r="F547877" i="1"/>
  <c r="F547876" i="1"/>
  <c r="F547875" i="1"/>
  <c r="F547874" i="1"/>
  <c r="F547873" i="1"/>
  <c r="F547872" i="1"/>
  <c r="F547871" i="1"/>
  <c r="F547870" i="1"/>
  <c r="F547869" i="1"/>
  <c r="F547868" i="1"/>
  <c r="F547867" i="1"/>
  <c r="F547866" i="1"/>
  <c r="F547865" i="1"/>
  <c r="F547864" i="1"/>
  <c r="F547863" i="1"/>
  <c r="F547862" i="1"/>
  <c r="F547861" i="1"/>
  <c r="F547860" i="1"/>
  <c r="F547859" i="1"/>
  <c r="F547858" i="1"/>
  <c r="F547857" i="1"/>
  <c r="F547856" i="1"/>
  <c r="F547855" i="1"/>
  <c r="F547854" i="1"/>
  <c r="F547853" i="1"/>
  <c r="F547852" i="1"/>
  <c r="F547851" i="1"/>
  <c r="F547850" i="1"/>
  <c r="F547849" i="1"/>
  <c r="F547848" i="1"/>
  <c r="F547847" i="1"/>
  <c r="F547846" i="1"/>
  <c r="F547845" i="1"/>
  <c r="F547844" i="1"/>
  <c r="F547843" i="1"/>
  <c r="F547842" i="1"/>
  <c r="F547841" i="1"/>
  <c r="F547840" i="1"/>
  <c r="F547839" i="1"/>
  <c r="F547838" i="1"/>
  <c r="F547837" i="1"/>
  <c r="F547836" i="1"/>
  <c r="F547835" i="1"/>
  <c r="F547834" i="1"/>
  <c r="F547833" i="1"/>
  <c r="F547832" i="1"/>
  <c r="F547831" i="1"/>
  <c r="F547830" i="1"/>
  <c r="F547829" i="1"/>
  <c r="F547828" i="1"/>
  <c r="F547827" i="1"/>
  <c r="F547826" i="1"/>
  <c r="F547825" i="1"/>
  <c r="F547824" i="1"/>
  <c r="F547823" i="1"/>
  <c r="F547822" i="1"/>
  <c r="F547821" i="1"/>
  <c r="F547820" i="1"/>
  <c r="F547819" i="1"/>
  <c r="F547818" i="1"/>
  <c r="F547817" i="1"/>
  <c r="F547816" i="1"/>
  <c r="F547815" i="1"/>
  <c r="F547814" i="1"/>
  <c r="F547813" i="1"/>
  <c r="F547812" i="1"/>
  <c r="F547811" i="1"/>
  <c r="F547810" i="1"/>
  <c r="F547809" i="1"/>
  <c r="F547808" i="1"/>
  <c r="F547807" i="1"/>
  <c r="F547806" i="1"/>
  <c r="F547805" i="1"/>
  <c r="F547804" i="1"/>
  <c r="F547803" i="1"/>
  <c r="F547802" i="1"/>
  <c r="F547801" i="1"/>
  <c r="F547800" i="1"/>
  <c r="F547799" i="1"/>
  <c r="F547798" i="1"/>
  <c r="F547797" i="1"/>
  <c r="F547796" i="1"/>
  <c r="F547795" i="1"/>
  <c r="F547794" i="1"/>
  <c r="F547793" i="1"/>
  <c r="F547792" i="1"/>
  <c r="F547791" i="1"/>
  <c r="F547790" i="1"/>
  <c r="F547789" i="1"/>
  <c r="F547788" i="1"/>
  <c r="F547787" i="1"/>
  <c r="F547786" i="1"/>
  <c r="F547785" i="1"/>
  <c r="F547784" i="1"/>
  <c r="F547783" i="1"/>
  <c r="F547782" i="1"/>
  <c r="F547781" i="1"/>
  <c r="F547780" i="1"/>
  <c r="F547779" i="1"/>
  <c r="F547778" i="1"/>
  <c r="F547777" i="1"/>
  <c r="F547776" i="1"/>
  <c r="F547775" i="1"/>
  <c r="F547774" i="1"/>
  <c r="F547773" i="1"/>
  <c r="F547772" i="1"/>
  <c r="F547771" i="1"/>
  <c r="F547770" i="1"/>
  <c r="F547769" i="1"/>
  <c r="F547768" i="1"/>
  <c r="F547767" i="1"/>
  <c r="F547766" i="1"/>
  <c r="F547765" i="1"/>
  <c r="F547764" i="1"/>
  <c r="F547763" i="1"/>
  <c r="F547762" i="1"/>
  <c r="F547761" i="1"/>
  <c r="F547760" i="1"/>
  <c r="F547759" i="1"/>
  <c r="F547758" i="1"/>
  <c r="F547757" i="1"/>
  <c r="F547756" i="1"/>
  <c r="F547755" i="1"/>
  <c r="F547754" i="1"/>
  <c r="F547753" i="1"/>
  <c r="F547752" i="1"/>
  <c r="F547751" i="1"/>
  <c r="F547750" i="1"/>
  <c r="F547749" i="1"/>
  <c r="F547748" i="1"/>
  <c r="F547747" i="1"/>
  <c r="F547746" i="1"/>
  <c r="F547745" i="1"/>
  <c r="F547744" i="1"/>
  <c r="F547743" i="1"/>
  <c r="F547742" i="1"/>
  <c r="F547741" i="1"/>
  <c r="F547740" i="1"/>
  <c r="F547739" i="1"/>
  <c r="F547738" i="1"/>
  <c r="F547737" i="1"/>
  <c r="F547736" i="1"/>
  <c r="F547735" i="1"/>
  <c r="F547734" i="1"/>
  <c r="F547733" i="1"/>
  <c r="F547732" i="1"/>
  <c r="F547731" i="1"/>
  <c r="F547730" i="1"/>
  <c r="F547729" i="1"/>
  <c r="F547728" i="1"/>
  <c r="F547727" i="1"/>
  <c r="F547726" i="1"/>
  <c r="F547725" i="1"/>
  <c r="F547724" i="1"/>
  <c r="F547723" i="1"/>
  <c r="F547722" i="1"/>
  <c r="F547721" i="1"/>
  <c r="F547720" i="1"/>
  <c r="F547719" i="1"/>
  <c r="F547718" i="1"/>
  <c r="F547717" i="1"/>
  <c r="F547716" i="1"/>
  <c r="F547715" i="1"/>
  <c r="F547714" i="1"/>
  <c r="F547713" i="1"/>
  <c r="F547712" i="1"/>
  <c r="F547711" i="1"/>
  <c r="F547710" i="1"/>
  <c r="F547709" i="1"/>
  <c r="F547708" i="1"/>
  <c r="F547707" i="1"/>
  <c r="F547706" i="1"/>
  <c r="F547705" i="1"/>
  <c r="F547704" i="1"/>
  <c r="F547703" i="1"/>
  <c r="F547702" i="1"/>
  <c r="F547701" i="1"/>
  <c r="F547700" i="1"/>
  <c r="F547699" i="1"/>
  <c r="F547698" i="1"/>
  <c r="F547697" i="1"/>
  <c r="F547696" i="1"/>
  <c r="F547695" i="1"/>
  <c r="F547694" i="1"/>
  <c r="F547693" i="1"/>
  <c r="F547692" i="1"/>
  <c r="F547691" i="1"/>
  <c r="F547690" i="1"/>
  <c r="F547689" i="1"/>
  <c r="F547688" i="1"/>
  <c r="F547687" i="1"/>
  <c r="F547686" i="1"/>
  <c r="F547685" i="1"/>
  <c r="F547684" i="1"/>
  <c r="F547683" i="1"/>
  <c r="F547682" i="1"/>
  <c r="F547681" i="1"/>
  <c r="F547680" i="1"/>
  <c r="F547679" i="1"/>
  <c r="F547678" i="1"/>
  <c r="F547677" i="1"/>
  <c r="F547676" i="1"/>
  <c r="F547675" i="1"/>
  <c r="F547674" i="1"/>
  <c r="F547673" i="1"/>
  <c r="F547672" i="1"/>
  <c r="F547671" i="1"/>
  <c r="F547670" i="1"/>
  <c r="F547669" i="1"/>
  <c r="F547668" i="1"/>
  <c r="F547667" i="1"/>
  <c r="F547666" i="1"/>
  <c r="F547665" i="1"/>
  <c r="F547664" i="1"/>
  <c r="F547663" i="1"/>
  <c r="F547662" i="1"/>
  <c r="F547661" i="1"/>
  <c r="F547660" i="1"/>
  <c r="F547659" i="1"/>
  <c r="F547658" i="1"/>
  <c r="F547657" i="1"/>
  <c r="F547656" i="1"/>
  <c r="F547655" i="1"/>
  <c r="F547654" i="1"/>
  <c r="F547653" i="1"/>
  <c r="F547652" i="1"/>
  <c r="F547651" i="1"/>
  <c r="F547650" i="1"/>
  <c r="F547649" i="1"/>
  <c r="F547648" i="1"/>
  <c r="F547647" i="1"/>
  <c r="F547646" i="1"/>
  <c r="F547645" i="1"/>
  <c r="F547644" i="1"/>
  <c r="F547643" i="1"/>
  <c r="F547642" i="1"/>
  <c r="F547641" i="1"/>
  <c r="F547640" i="1"/>
  <c r="F547639" i="1"/>
  <c r="F547638" i="1"/>
  <c r="F547637" i="1"/>
  <c r="F547636" i="1"/>
  <c r="F547635" i="1"/>
  <c r="F547634" i="1"/>
  <c r="F547633" i="1"/>
  <c r="F547632" i="1"/>
  <c r="F547631" i="1"/>
  <c r="F547630" i="1"/>
  <c r="F547629" i="1"/>
  <c r="F547628" i="1"/>
  <c r="F547627" i="1"/>
  <c r="F547626" i="1"/>
  <c r="F547625" i="1"/>
  <c r="F547624" i="1"/>
  <c r="F547623" i="1"/>
  <c r="F547622" i="1"/>
  <c r="F547621" i="1"/>
  <c r="F547620" i="1"/>
  <c r="F547619" i="1"/>
  <c r="F547618" i="1"/>
  <c r="F547617" i="1"/>
  <c r="F547616" i="1"/>
  <c r="F547615" i="1"/>
  <c r="F547614" i="1"/>
  <c r="F547613" i="1"/>
  <c r="F547612" i="1"/>
  <c r="F547611" i="1"/>
  <c r="F547610" i="1"/>
  <c r="F547609" i="1"/>
  <c r="F547608" i="1"/>
  <c r="F547607" i="1"/>
  <c r="F547606" i="1"/>
  <c r="F547605" i="1"/>
  <c r="F547604" i="1"/>
  <c r="F547603" i="1"/>
  <c r="F547602" i="1"/>
  <c r="F547601" i="1"/>
  <c r="F547600" i="1"/>
  <c r="F547599" i="1"/>
  <c r="F547598" i="1"/>
  <c r="F547597" i="1"/>
  <c r="F547596" i="1"/>
  <c r="F547595" i="1"/>
  <c r="F547594" i="1"/>
  <c r="F547593" i="1"/>
  <c r="F547592" i="1"/>
  <c r="F547591" i="1"/>
  <c r="F547590" i="1"/>
  <c r="F547589" i="1"/>
  <c r="F547588" i="1"/>
  <c r="F547587" i="1"/>
  <c r="F547586" i="1"/>
  <c r="F547585" i="1"/>
  <c r="F547584" i="1"/>
  <c r="F547583" i="1"/>
  <c r="F547582" i="1"/>
  <c r="F547581" i="1"/>
  <c r="F547580" i="1"/>
  <c r="F547579" i="1"/>
  <c r="F547578" i="1"/>
  <c r="F547577" i="1"/>
  <c r="F547576" i="1"/>
  <c r="F547575" i="1"/>
  <c r="F547574" i="1"/>
  <c r="F547573" i="1"/>
  <c r="F547572" i="1"/>
  <c r="F547571" i="1"/>
  <c r="F547570" i="1"/>
  <c r="F547569" i="1"/>
  <c r="F547568" i="1"/>
  <c r="F547567" i="1"/>
  <c r="F547566" i="1"/>
  <c r="F547565" i="1"/>
  <c r="F547564" i="1"/>
  <c r="F547563" i="1"/>
  <c r="F547562" i="1"/>
  <c r="F547561" i="1"/>
  <c r="F547560" i="1"/>
  <c r="F547559" i="1"/>
  <c r="F547558" i="1"/>
  <c r="F547557" i="1"/>
  <c r="F547556" i="1"/>
  <c r="F547555" i="1"/>
  <c r="F547554" i="1"/>
  <c r="F547553" i="1"/>
  <c r="F547552" i="1"/>
  <c r="F547551" i="1"/>
  <c r="F547550" i="1"/>
  <c r="F547549" i="1"/>
  <c r="F547548" i="1"/>
  <c r="F547547" i="1"/>
  <c r="F547546" i="1"/>
  <c r="F547545" i="1"/>
  <c r="F547544" i="1"/>
  <c r="F547543" i="1"/>
  <c r="F547542" i="1"/>
  <c r="F547541" i="1"/>
  <c r="F547540" i="1"/>
  <c r="F547539" i="1"/>
  <c r="F547538" i="1"/>
  <c r="F547537" i="1"/>
  <c r="F547536" i="1"/>
  <c r="F547535" i="1"/>
  <c r="F547534" i="1"/>
  <c r="F547533" i="1"/>
  <c r="F547532" i="1"/>
  <c r="F547531" i="1"/>
  <c r="F547530" i="1"/>
  <c r="F547529" i="1"/>
  <c r="F547528" i="1"/>
  <c r="F547527" i="1"/>
  <c r="F547526" i="1"/>
  <c r="F547525" i="1"/>
  <c r="F547524" i="1"/>
  <c r="F547523" i="1"/>
  <c r="F547522" i="1"/>
  <c r="F547521" i="1"/>
  <c r="F547520" i="1"/>
  <c r="F547519" i="1"/>
  <c r="F547518" i="1"/>
  <c r="F547517" i="1"/>
  <c r="F547516" i="1"/>
  <c r="F547515" i="1"/>
  <c r="F547514" i="1"/>
  <c r="F547513" i="1"/>
  <c r="F547512" i="1"/>
  <c r="F547511" i="1"/>
  <c r="F547510" i="1"/>
  <c r="F547509" i="1"/>
  <c r="F547508" i="1"/>
  <c r="F547507" i="1"/>
  <c r="F547506" i="1"/>
  <c r="F547505" i="1"/>
  <c r="F547504" i="1"/>
  <c r="F547503" i="1"/>
  <c r="F547502" i="1"/>
  <c r="F547501" i="1"/>
  <c r="F547500" i="1"/>
  <c r="F547499" i="1"/>
  <c r="F547498" i="1"/>
  <c r="F547497" i="1"/>
  <c r="F547496" i="1"/>
  <c r="F547495" i="1"/>
  <c r="F547494" i="1"/>
  <c r="F547493" i="1"/>
  <c r="F547492" i="1"/>
  <c r="F547491" i="1"/>
  <c r="F547490" i="1"/>
  <c r="F547489" i="1"/>
  <c r="F547488" i="1"/>
  <c r="F547487" i="1"/>
  <c r="F547486" i="1"/>
  <c r="F547485" i="1"/>
  <c r="F547484" i="1"/>
  <c r="F547483" i="1"/>
  <c r="F547482" i="1"/>
  <c r="F547481" i="1"/>
  <c r="F547480" i="1"/>
  <c r="F547479" i="1"/>
  <c r="F547478" i="1"/>
  <c r="F547477" i="1"/>
  <c r="F547476" i="1"/>
  <c r="F547475" i="1"/>
  <c r="F547474" i="1"/>
  <c r="F547473" i="1"/>
  <c r="F547472" i="1"/>
  <c r="F547471" i="1"/>
  <c r="F547470" i="1"/>
  <c r="F547469" i="1"/>
  <c r="F547468" i="1"/>
  <c r="F547467" i="1"/>
  <c r="F547466" i="1"/>
  <c r="F547465" i="1"/>
  <c r="F547464" i="1"/>
  <c r="F547463" i="1"/>
  <c r="F547462" i="1"/>
  <c r="F547461" i="1"/>
  <c r="F547460" i="1"/>
  <c r="F547459" i="1"/>
  <c r="F547458" i="1"/>
  <c r="F547457" i="1"/>
  <c r="F547456" i="1"/>
  <c r="F547455" i="1"/>
  <c r="F547454" i="1"/>
  <c r="F547453" i="1"/>
  <c r="F547452" i="1"/>
  <c r="F547451" i="1"/>
  <c r="F547450" i="1"/>
  <c r="F547449" i="1"/>
  <c r="F547448" i="1"/>
  <c r="F547447" i="1"/>
  <c r="F547446" i="1"/>
  <c r="F547445" i="1"/>
  <c r="F547444" i="1"/>
  <c r="F547443" i="1"/>
  <c r="F547442" i="1"/>
  <c r="F547441" i="1"/>
  <c r="F547440" i="1"/>
  <c r="F547439" i="1"/>
  <c r="F547438" i="1"/>
  <c r="F547437" i="1"/>
  <c r="F547436" i="1"/>
  <c r="F547435" i="1"/>
  <c r="F547434" i="1"/>
  <c r="F547433" i="1"/>
  <c r="F547432" i="1"/>
  <c r="F547431" i="1"/>
  <c r="F547430" i="1"/>
  <c r="F547429" i="1"/>
  <c r="F547428" i="1"/>
  <c r="F547427" i="1"/>
  <c r="F547426" i="1"/>
  <c r="F547425" i="1"/>
  <c r="F547424" i="1"/>
  <c r="F547423" i="1"/>
  <c r="F547422" i="1"/>
  <c r="F547421" i="1"/>
  <c r="F547420" i="1"/>
  <c r="F547419" i="1"/>
  <c r="F547418" i="1"/>
  <c r="F547417" i="1"/>
  <c r="F547416" i="1"/>
  <c r="F547415" i="1"/>
  <c r="F547414" i="1"/>
  <c r="F547413" i="1"/>
  <c r="F547412" i="1"/>
  <c r="F547411" i="1"/>
  <c r="F547410" i="1"/>
  <c r="F547409" i="1"/>
  <c r="F547408" i="1"/>
  <c r="F547407" i="1"/>
  <c r="F547406" i="1"/>
  <c r="F547405" i="1"/>
  <c r="F547404" i="1"/>
  <c r="F547403" i="1"/>
  <c r="F547402" i="1"/>
  <c r="F547401" i="1"/>
  <c r="F547400" i="1"/>
  <c r="F547399" i="1"/>
  <c r="F547398" i="1"/>
  <c r="F547397" i="1"/>
  <c r="F547396" i="1"/>
  <c r="F547395" i="1"/>
  <c r="F547394" i="1"/>
  <c r="F547393" i="1"/>
  <c r="F547392" i="1"/>
  <c r="F547391" i="1"/>
  <c r="F547390" i="1"/>
  <c r="F547389" i="1"/>
  <c r="F547388" i="1"/>
  <c r="F547387" i="1"/>
  <c r="F547386" i="1"/>
  <c r="F547385" i="1"/>
  <c r="F547384" i="1"/>
  <c r="F547383" i="1"/>
  <c r="F547382" i="1"/>
  <c r="F547381" i="1"/>
  <c r="F547380" i="1"/>
  <c r="F547379" i="1"/>
  <c r="F547378" i="1"/>
  <c r="F547377" i="1"/>
  <c r="F547376" i="1"/>
  <c r="F547375" i="1"/>
  <c r="F547374" i="1"/>
  <c r="F547373" i="1"/>
  <c r="F547372" i="1"/>
  <c r="F547371" i="1"/>
  <c r="F547370" i="1"/>
  <c r="F547369" i="1"/>
  <c r="F547368" i="1"/>
  <c r="F547367" i="1"/>
  <c r="F547366" i="1"/>
  <c r="F547365" i="1"/>
  <c r="F547364" i="1"/>
  <c r="F547363" i="1"/>
  <c r="F547362" i="1"/>
  <c r="F547361" i="1"/>
  <c r="F547360" i="1"/>
  <c r="F547359" i="1"/>
  <c r="F547358" i="1"/>
  <c r="F547357" i="1"/>
  <c r="F547356" i="1"/>
  <c r="F547355" i="1"/>
  <c r="F547354" i="1"/>
  <c r="F547353" i="1"/>
  <c r="F547352" i="1"/>
  <c r="F547351" i="1"/>
  <c r="F547350" i="1"/>
  <c r="F547349" i="1"/>
  <c r="F547348" i="1"/>
  <c r="F547347" i="1"/>
  <c r="F547346" i="1"/>
  <c r="F547345" i="1"/>
  <c r="F547344" i="1"/>
  <c r="F547343" i="1"/>
  <c r="F547342" i="1"/>
  <c r="F547341" i="1"/>
  <c r="F547340" i="1"/>
  <c r="F547339" i="1"/>
  <c r="F547338" i="1"/>
  <c r="F547337" i="1"/>
  <c r="F547336" i="1"/>
  <c r="F547335" i="1"/>
  <c r="F547334" i="1"/>
  <c r="F547333" i="1"/>
  <c r="F547332" i="1"/>
  <c r="F547331" i="1"/>
  <c r="F547330" i="1"/>
  <c r="F547329" i="1"/>
  <c r="F547328" i="1"/>
  <c r="F547327" i="1"/>
  <c r="F547326" i="1"/>
  <c r="F547325" i="1"/>
  <c r="F547324" i="1"/>
  <c r="F547323" i="1"/>
  <c r="F547322" i="1"/>
  <c r="F547321" i="1"/>
  <c r="F547320" i="1"/>
  <c r="F547319" i="1"/>
  <c r="F547318" i="1"/>
  <c r="F547317" i="1"/>
  <c r="F547316" i="1"/>
  <c r="F547315" i="1"/>
  <c r="F547314" i="1"/>
  <c r="F547313" i="1"/>
  <c r="F547312" i="1"/>
  <c r="F547311" i="1"/>
  <c r="F547310" i="1"/>
  <c r="F547309" i="1"/>
  <c r="F547308" i="1"/>
  <c r="F547307" i="1"/>
  <c r="F547306" i="1"/>
  <c r="F547305" i="1"/>
  <c r="F547304" i="1"/>
  <c r="F547303" i="1"/>
  <c r="F547302" i="1"/>
  <c r="F547301" i="1"/>
  <c r="F547300" i="1"/>
  <c r="F547299" i="1"/>
  <c r="F547298" i="1"/>
  <c r="F547297" i="1"/>
  <c r="F547296" i="1"/>
  <c r="F547295" i="1"/>
  <c r="F547294" i="1"/>
  <c r="F547293" i="1"/>
  <c r="F547292" i="1"/>
  <c r="F547291" i="1"/>
  <c r="F547290" i="1"/>
  <c r="F547289" i="1"/>
  <c r="F547288" i="1"/>
  <c r="F547287" i="1"/>
  <c r="F547286" i="1"/>
  <c r="F547285" i="1"/>
  <c r="F547284" i="1"/>
  <c r="F547283" i="1"/>
  <c r="F547282" i="1"/>
  <c r="F547281" i="1"/>
  <c r="F547280" i="1"/>
  <c r="F547279" i="1"/>
  <c r="F547278" i="1"/>
  <c r="F547277" i="1"/>
  <c r="F547276" i="1"/>
  <c r="F547275" i="1"/>
  <c r="F547274" i="1"/>
  <c r="F547273" i="1"/>
  <c r="F547272" i="1"/>
  <c r="F547271" i="1"/>
  <c r="F547270" i="1"/>
  <c r="F547269" i="1"/>
  <c r="F547268" i="1"/>
  <c r="F547267" i="1"/>
  <c r="F547266" i="1"/>
  <c r="F547265" i="1"/>
  <c r="F547264" i="1"/>
  <c r="F547263" i="1"/>
  <c r="F547262" i="1"/>
  <c r="F547261" i="1"/>
  <c r="F547260" i="1"/>
  <c r="F547259" i="1"/>
  <c r="F547258" i="1"/>
  <c r="F547257" i="1"/>
  <c r="F547256" i="1"/>
  <c r="F547255" i="1"/>
  <c r="F547254" i="1"/>
  <c r="F547253" i="1"/>
  <c r="F547252" i="1"/>
  <c r="F547251" i="1"/>
  <c r="F547250" i="1"/>
  <c r="F547249" i="1"/>
  <c r="F547248" i="1"/>
  <c r="F547247" i="1"/>
  <c r="F547246" i="1"/>
  <c r="F547245" i="1"/>
  <c r="F547244" i="1"/>
  <c r="F547243" i="1"/>
  <c r="F547242" i="1"/>
  <c r="F547241" i="1"/>
  <c r="F547240" i="1"/>
  <c r="F547239" i="1"/>
  <c r="F547238" i="1"/>
  <c r="F547237" i="1"/>
  <c r="F547236" i="1"/>
  <c r="F547235" i="1"/>
  <c r="F547234" i="1"/>
  <c r="F547233" i="1"/>
  <c r="F547232" i="1"/>
  <c r="F547231" i="1"/>
  <c r="F547230" i="1"/>
  <c r="F547229" i="1"/>
  <c r="F547228" i="1"/>
  <c r="F547227" i="1"/>
  <c r="F547226" i="1"/>
  <c r="F547225" i="1"/>
  <c r="F547224" i="1"/>
  <c r="F547223" i="1"/>
  <c r="F547222" i="1"/>
  <c r="F547221" i="1"/>
  <c r="F547220" i="1"/>
  <c r="F547219" i="1"/>
  <c r="F547218" i="1"/>
  <c r="F547217" i="1"/>
  <c r="F547216" i="1"/>
  <c r="F547215" i="1"/>
  <c r="F547214" i="1"/>
  <c r="F547213" i="1"/>
  <c r="F547212" i="1"/>
  <c r="F547211" i="1"/>
  <c r="F547210" i="1"/>
  <c r="F547209" i="1"/>
  <c r="F547208" i="1"/>
  <c r="F547207" i="1"/>
  <c r="F547206" i="1"/>
  <c r="F547205" i="1"/>
  <c r="F547204" i="1"/>
  <c r="F547203" i="1"/>
  <c r="F547202" i="1"/>
  <c r="F547201" i="1"/>
  <c r="F547200" i="1"/>
  <c r="F547199" i="1"/>
  <c r="F547198" i="1"/>
  <c r="F547197" i="1"/>
  <c r="F547196" i="1"/>
  <c r="F547195" i="1"/>
  <c r="F547194" i="1"/>
  <c r="F547193" i="1"/>
  <c r="F547192" i="1"/>
  <c r="F547191" i="1"/>
  <c r="F547190" i="1"/>
  <c r="F547189" i="1"/>
  <c r="F547188" i="1"/>
  <c r="F547187" i="1"/>
  <c r="F547186" i="1"/>
  <c r="F547185" i="1"/>
  <c r="F547184" i="1"/>
  <c r="F547183" i="1"/>
  <c r="F547182" i="1"/>
  <c r="F547181" i="1"/>
  <c r="F547180" i="1"/>
  <c r="F547179" i="1"/>
  <c r="F547178" i="1"/>
  <c r="F547177" i="1"/>
  <c r="F547176" i="1"/>
  <c r="F547175" i="1"/>
  <c r="F547174" i="1"/>
  <c r="F547173" i="1"/>
  <c r="F547172" i="1"/>
  <c r="F547171" i="1"/>
  <c r="F547170" i="1"/>
  <c r="F547169" i="1"/>
  <c r="F547168" i="1"/>
  <c r="F547167" i="1"/>
  <c r="F547166" i="1"/>
  <c r="F547165" i="1"/>
  <c r="F547164" i="1"/>
  <c r="F547163" i="1"/>
  <c r="F547162" i="1"/>
  <c r="F547161" i="1"/>
  <c r="F547160" i="1"/>
  <c r="F547159" i="1"/>
  <c r="F547158" i="1"/>
  <c r="F547157" i="1"/>
  <c r="F547156" i="1"/>
  <c r="F547155" i="1"/>
  <c r="F547154" i="1"/>
  <c r="F547153" i="1"/>
  <c r="F547152" i="1"/>
  <c r="F547151" i="1"/>
  <c r="F547150" i="1"/>
  <c r="F547149" i="1"/>
  <c r="F547148" i="1"/>
  <c r="F547147" i="1"/>
  <c r="F547146" i="1"/>
  <c r="F547145" i="1"/>
  <c r="F547144" i="1"/>
  <c r="F547143" i="1"/>
  <c r="F547142" i="1"/>
  <c r="F547141" i="1"/>
  <c r="F547140" i="1"/>
  <c r="F547139" i="1"/>
  <c r="F547138" i="1"/>
  <c r="F547137" i="1"/>
  <c r="F547136" i="1"/>
  <c r="F547135" i="1"/>
  <c r="F547134" i="1"/>
  <c r="F547133" i="1"/>
  <c r="F547132" i="1"/>
  <c r="F547131" i="1"/>
  <c r="F547130" i="1"/>
  <c r="F547129" i="1"/>
  <c r="F547128" i="1"/>
  <c r="F547127" i="1"/>
  <c r="F547126" i="1"/>
  <c r="F547125" i="1"/>
  <c r="F547124" i="1"/>
  <c r="F547123" i="1"/>
  <c r="F547122" i="1"/>
  <c r="F547121" i="1"/>
  <c r="F547120" i="1"/>
  <c r="F547119" i="1"/>
  <c r="F547118" i="1"/>
  <c r="F547117" i="1"/>
  <c r="F547116" i="1"/>
  <c r="F547115" i="1"/>
  <c r="F547114" i="1"/>
  <c r="F547113" i="1"/>
  <c r="F547112" i="1"/>
  <c r="F547111" i="1"/>
  <c r="F547110" i="1"/>
  <c r="F547109" i="1"/>
  <c r="F547108" i="1"/>
  <c r="F547107" i="1"/>
  <c r="F547106" i="1"/>
  <c r="F547105" i="1"/>
  <c r="F547104" i="1"/>
  <c r="F547103" i="1"/>
  <c r="F547102" i="1"/>
  <c r="F547101" i="1"/>
  <c r="F547100" i="1"/>
  <c r="F547099" i="1"/>
  <c r="F547098" i="1"/>
  <c r="F547097" i="1"/>
  <c r="F547096" i="1"/>
  <c r="F547095" i="1"/>
  <c r="F547094" i="1"/>
  <c r="F547093" i="1"/>
  <c r="F547092" i="1"/>
  <c r="F547091" i="1"/>
  <c r="F547090" i="1"/>
  <c r="F547089" i="1"/>
  <c r="F547088" i="1"/>
  <c r="F547087" i="1"/>
  <c r="F547086" i="1"/>
  <c r="F547085" i="1"/>
  <c r="F547084" i="1"/>
  <c r="F547083" i="1"/>
  <c r="F547082" i="1"/>
  <c r="F547081" i="1"/>
  <c r="F547080" i="1"/>
  <c r="F547079" i="1"/>
  <c r="F547078" i="1"/>
  <c r="F547077" i="1"/>
  <c r="F547076" i="1"/>
  <c r="F547075" i="1"/>
  <c r="F547074" i="1"/>
  <c r="F547073" i="1"/>
  <c r="F547072" i="1"/>
  <c r="F547071" i="1"/>
  <c r="F547070" i="1"/>
  <c r="F547069" i="1"/>
  <c r="F547068" i="1"/>
  <c r="F547067" i="1"/>
  <c r="F547066" i="1"/>
  <c r="F547065" i="1"/>
  <c r="F547064" i="1"/>
  <c r="F547063" i="1"/>
  <c r="F547062" i="1"/>
  <c r="F547061" i="1"/>
  <c r="F547060" i="1"/>
  <c r="F547059" i="1"/>
  <c r="F547058" i="1"/>
  <c r="F547057" i="1"/>
  <c r="F547056" i="1"/>
  <c r="F547055" i="1"/>
  <c r="F547054" i="1"/>
  <c r="F547053" i="1"/>
  <c r="F547052" i="1"/>
  <c r="F547051" i="1"/>
  <c r="F547050" i="1"/>
  <c r="F547049" i="1"/>
  <c r="F547048" i="1"/>
  <c r="F547047" i="1"/>
  <c r="F547046" i="1"/>
  <c r="F547045" i="1"/>
  <c r="F547044" i="1"/>
  <c r="F547043" i="1"/>
  <c r="F547042" i="1"/>
  <c r="F547041" i="1"/>
  <c r="F547040" i="1"/>
  <c r="F547039" i="1"/>
  <c r="F547038" i="1"/>
  <c r="F547037" i="1"/>
  <c r="F547036" i="1"/>
  <c r="F547035" i="1"/>
  <c r="F547034" i="1"/>
  <c r="F547033" i="1"/>
  <c r="F547032" i="1"/>
  <c r="F547031" i="1"/>
  <c r="F547030" i="1"/>
  <c r="F547029" i="1"/>
  <c r="F547028" i="1"/>
  <c r="F547027" i="1"/>
  <c r="F547026" i="1"/>
  <c r="F547025" i="1"/>
  <c r="F547024" i="1"/>
  <c r="F547023" i="1"/>
  <c r="F547022" i="1"/>
  <c r="F547021" i="1"/>
  <c r="F547020" i="1"/>
  <c r="F547019" i="1"/>
  <c r="F547018" i="1"/>
  <c r="F547017" i="1"/>
  <c r="F547016" i="1"/>
  <c r="F547015" i="1"/>
  <c r="F547014" i="1"/>
  <c r="F547013" i="1"/>
  <c r="F547012" i="1"/>
  <c r="F547011" i="1"/>
  <c r="F547010" i="1"/>
  <c r="F547009" i="1"/>
  <c r="F547008" i="1"/>
  <c r="F547007" i="1"/>
  <c r="F547006" i="1"/>
  <c r="F547005" i="1"/>
  <c r="F547004" i="1"/>
  <c r="F547003" i="1"/>
  <c r="F547002" i="1"/>
  <c r="F547001" i="1"/>
  <c r="F547000" i="1"/>
  <c r="F546999" i="1"/>
  <c r="F546998" i="1"/>
  <c r="F546997" i="1"/>
  <c r="F546996" i="1"/>
  <c r="F546995" i="1"/>
  <c r="F546994" i="1"/>
  <c r="F546993" i="1"/>
  <c r="F546992" i="1"/>
  <c r="F546991" i="1"/>
  <c r="F546990" i="1"/>
  <c r="F546989" i="1"/>
  <c r="F546988" i="1"/>
  <c r="F546987" i="1"/>
  <c r="F546986" i="1"/>
  <c r="F546985" i="1"/>
  <c r="F546984" i="1"/>
  <c r="F546983" i="1"/>
  <c r="F546982" i="1"/>
  <c r="F546981" i="1"/>
  <c r="F546980" i="1"/>
  <c r="F546979" i="1"/>
  <c r="F546978" i="1"/>
  <c r="F546977" i="1"/>
  <c r="F546976" i="1"/>
  <c r="F546975" i="1"/>
  <c r="F546974" i="1"/>
  <c r="F546973" i="1"/>
  <c r="F546972" i="1"/>
  <c r="F546971" i="1"/>
  <c r="F546970" i="1"/>
  <c r="F546969" i="1"/>
  <c r="F546968" i="1"/>
  <c r="F546967" i="1"/>
  <c r="F546966" i="1"/>
  <c r="F546965" i="1"/>
  <c r="F546964" i="1"/>
  <c r="F546963" i="1"/>
  <c r="F546962" i="1"/>
  <c r="F546961" i="1"/>
  <c r="F546960" i="1"/>
  <c r="F546959" i="1"/>
  <c r="F546958" i="1"/>
  <c r="F546957" i="1"/>
  <c r="F546956" i="1"/>
  <c r="F546955" i="1"/>
  <c r="F546954" i="1"/>
  <c r="F546953" i="1"/>
  <c r="F546952" i="1"/>
  <c r="F546951" i="1"/>
  <c r="F546950" i="1"/>
  <c r="F546949" i="1"/>
  <c r="F546948" i="1"/>
  <c r="F546947" i="1"/>
  <c r="F546946" i="1"/>
  <c r="F546945" i="1"/>
  <c r="F546944" i="1"/>
  <c r="F546943" i="1"/>
  <c r="F546942" i="1"/>
  <c r="F546941" i="1"/>
  <c r="F546940" i="1"/>
  <c r="F546939" i="1"/>
  <c r="F546938" i="1"/>
  <c r="F546937" i="1"/>
  <c r="F546936" i="1"/>
  <c r="F546935" i="1"/>
  <c r="F546934" i="1"/>
  <c r="F546933" i="1"/>
  <c r="F546932" i="1"/>
  <c r="F546931" i="1"/>
  <c r="F546930" i="1"/>
  <c r="F546929" i="1"/>
  <c r="F546928" i="1"/>
  <c r="F546927" i="1"/>
  <c r="F546926" i="1"/>
  <c r="F546925" i="1"/>
  <c r="F546924" i="1"/>
  <c r="F546923" i="1"/>
  <c r="F546922" i="1"/>
  <c r="F546921" i="1"/>
  <c r="F546920" i="1"/>
  <c r="F546919" i="1"/>
  <c r="F546918" i="1"/>
  <c r="F546917" i="1"/>
  <c r="F546916" i="1"/>
  <c r="F546915" i="1"/>
  <c r="F546914" i="1"/>
  <c r="F546913" i="1"/>
  <c r="F546912" i="1"/>
  <c r="F546911" i="1"/>
  <c r="F546910" i="1"/>
  <c r="F546909" i="1"/>
  <c r="F546908" i="1"/>
  <c r="F546907" i="1"/>
  <c r="F546906" i="1"/>
  <c r="F546905" i="1"/>
  <c r="F546904" i="1"/>
  <c r="F546903" i="1"/>
  <c r="F546902" i="1"/>
  <c r="F546901" i="1"/>
  <c r="F546900" i="1"/>
  <c r="F546899" i="1"/>
  <c r="F546898" i="1"/>
  <c r="F546897" i="1"/>
  <c r="F546896" i="1"/>
  <c r="F546895" i="1"/>
  <c r="F546894" i="1"/>
  <c r="F546893" i="1"/>
  <c r="F546892" i="1"/>
  <c r="F546891" i="1"/>
  <c r="F546890" i="1"/>
  <c r="F546889" i="1"/>
  <c r="F546888" i="1"/>
  <c r="F546887" i="1"/>
  <c r="F546886" i="1"/>
  <c r="F546885" i="1"/>
  <c r="F546884" i="1"/>
  <c r="F546883" i="1"/>
  <c r="F546882" i="1"/>
  <c r="F546881" i="1"/>
  <c r="F546880" i="1"/>
  <c r="F546879" i="1"/>
  <c r="F546878" i="1"/>
  <c r="F546877" i="1"/>
  <c r="F546876" i="1"/>
  <c r="F546875" i="1"/>
  <c r="F546874" i="1"/>
  <c r="F546873" i="1"/>
  <c r="F546872" i="1"/>
  <c r="F546871" i="1"/>
  <c r="F546870" i="1"/>
  <c r="F546869" i="1"/>
  <c r="F546868" i="1"/>
  <c r="F546867" i="1"/>
  <c r="F546866" i="1"/>
  <c r="F546865" i="1"/>
  <c r="F546864" i="1"/>
  <c r="F546863" i="1"/>
  <c r="F546862" i="1"/>
  <c r="F546861" i="1"/>
  <c r="F546860" i="1"/>
  <c r="F546859" i="1"/>
  <c r="F546858" i="1"/>
  <c r="F546857" i="1"/>
  <c r="F546856" i="1"/>
  <c r="F546855" i="1"/>
  <c r="F546854" i="1"/>
  <c r="F546853" i="1"/>
  <c r="F546852" i="1"/>
  <c r="F546851" i="1"/>
  <c r="F546850" i="1"/>
  <c r="F546849" i="1"/>
  <c r="F546848" i="1"/>
  <c r="F546847" i="1"/>
  <c r="F546846" i="1"/>
  <c r="F546845" i="1"/>
  <c r="F546844" i="1"/>
  <c r="F546843" i="1"/>
  <c r="F546842" i="1"/>
  <c r="F546841" i="1"/>
  <c r="F546840" i="1"/>
  <c r="F546839" i="1"/>
  <c r="F546838" i="1"/>
  <c r="F546837" i="1"/>
  <c r="F546836" i="1"/>
  <c r="F546835" i="1"/>
  <c r="F546834" i="1"/>
  <c r="F546833" i="1"/>
  <c r="F546832" i="1"/>
  <c r="F546831" i="1"/>
  <c r="F546830" i="1"/>
  <c r="F546829" i="1"/>
  <c r="F546828" i="1"/>
  <c r="F546827" i="1"/>
  <c r="F546826" i="1"/>
  <c r="F546825" i="1"/>
  <c r="F546824" i="1"/>
  <c r="F546823" i="1"/>
  <c r="F546822" i="1"/>
  <c r="F546821" i="1"/>
  <c r="F546820" i="1"/>
  <c r="F546819" i="1"/>
  <c r="F546818" i="1"/>
  <c r="F546817" i="1"/>
  <c r="F546816" i="1"/>
  <c r="F546815" i="1"/>
  <c r="F546814" i="1"/>
  <c r="F546813" i="1"/>
  <c r="F546812" i="1"/>
  <c r="F546811" i="1"/>
  <c r="F546810" i="1"/>
  <c r="F546809" i="1"/>
  <c r="F546808" i="1"/>
  <c r="F546807" i="1"/>
  <c r="F546806" i="1"/>
  <c r="F546805" i="1"/>
  <c r="F546804" i="1"/>
  <c r="F546803" i="1"/>
  <c r="F546802" i="1"/>
  <c r="F546801" i="1"/>
  <c r="F546800" i="1"/>
  <c r="F546799" i="1"/>
  <c r="F546798" i="1"/>
  <c r="F546797" i="1"/>
  <c r="F546796" i="1"/>
  <c r="F546795" i="1"/>
  <c r="F546794" i="1"/>
  <c r="F546793" i="1"/>
  <c r="F546792" i="1"/>
  <c r="F546791" i="1"/>
  <c r="F546790" i="1"/>
  <c r="F546789" i="1"/>
  <c r="F546788" i="1"/>
  <c r="F546787" i="1"/>
  <c r="F546786" i="1"/>
  <c r="F546785" i="1"/>
  <c r="F546784" i="1"/>
  <c r="F546783" i="1"/>
  <c r="F546782" i="1"/>
  <c r="F546781" i="1"/>
  <c r="F546780" i="1"/>
  <c r="F546779" i="1"/>
  <c r="F546778" i="1"/>
  <c r="F546777" i="1"/>
  <c r="F546776" i="1"/>
  <c r="F546775" i="1"/>
  <c r="F546774" i="1"/>
  <c r="F546773" i="1"/>
  <c r="F546772" i="1"/>
  <c r="F546771" i="1"/>
  <c r="F546770" i="1"/>
  <c r="F546769" i="1"/>
  <c r="F546768" i="1"/>
  <c r="F546767" i="1"/>
  <c r="F546766" i="1"/>
  <c r="F546765" i="1"/>
  <c r="F546764" i="1"/>
  <c r="F546763" i="1"/>
  <c r="F546762" i="1"/>
  <c r="F546761" i="1"/>
  <c r="F546760" i="1"/>
  <c r="F546759" i="1"/>
  <c r="F546758" i="1"/>
  <c r="F546757" i="1"/>
  <c r="F546756" i="1"/>
  <c r="F546755" i="1"/>
  <c r="F546754" i="1"/>
  <c r="F546753" i="1"/>
  <c r="F546752" i="1"/>
  <c r="F546751" i="1"/>
  <c r="F546750" i="1"/>
  <c r="F546749" i="1"/>
  <c r="F546748" i="1"/>
  <c r="F546747" i="1"/>
  <c r="F546746" i="1"/>
  <c r="F546745" i="1"/>
  <c r="F546744" i="1"/>
  <c r="F546743" i="1"/>
  <c r="F546742" i="1"/>
  <c r="F546741" i="1"/>
  <c r="F546740" i="1"/>
  <c r="F546739" i="1"/>
  <c r="F546738" i="1"/>
  <c r="F546737" i="1"/>
  <c r="F546736" i="1"/>
  <c r="F546735" i="1"/>
  <c r="F546734" i="1"/>
  <c r="F546733" i="1"/>
  <c r="F546732" i="1"/>
  <c r="F546731" i="1"/>
  <c r="F546730" i="1"/>
  <c r="F546729" i="1"/>
  <c r="F546728" i="1"/>
  <c r="F546727" i="1"/>
  <c r="F546726" i="1"/>
  <c r="F546725" i="1"/>
  <c r="F546724" i="1"/>
  <c r="F546723" i="1"/>
  <c r="F546722" i="1"/>
  <c r="F546721" i="1"/>
  <c r="F546720" i="1"/>
  <c r="F546719" i="1"/>
  <c r="F546718" i="1"/>
  <c r="F546717" i="1"/>
  <c r="F546716" i="1"/>
  <c r="F546715" i="1"/>
  <c r="F546714" i="1"/>
  <c r="F546713" i="1"/>
  <c r="F546712" i="1"/>
  <c r="F546711" i="1"/>
  <c r="F546710" i="1"/>
  <c r="F546709" i="1"/>
  <c r="F546708" i="1"/>
  <c r="F546707" i="1"/>
  <c r="F546706" i="1"/>
  <c r="F546705" i="1"/>
  <c r="F546704" i="1"/>
  <c r="F546703" i="1"/>
  <c r="F546702" i="1"/>
  <c r="F546701" i="1"/>
  <c r="F546700" i="1"/>
  <c r="F546699" i="1"/>
  <c r="F546698" i="1"/>
  <c r="F546697" i="1"/>
  <c r="F546696" i="1"/>
  <c r="F546695" i="1"/>
  <c r="F546694" i="1"/>
  <c r="F546693" i="1"/>
  <c r="F546692" i="1"/>
  <c r="F546691" i="1"/>
  <c r="F546690" i="1"/>
  <c r="F546689" i="1"/>
  <c r="F546688" i="1"/>
  <c r="F546687" i="1"/>
  <c r="F546686" i="1"/>
  <c r="F546685" i="1"/>
  <c r="F546684" i="1"/>
  <c r="F546683" i="1"/>
  <c r="F546682" i="1"/>
  <c r="F546681" i="1"/>
  <c r="F546680" i="1"/>
  <c r="F546679" i="1"/>
  <c r="F546678" i="1"/>
  <c r="F546677" i="1"/>
  <c r="F546676" i="1"/>
  <c r="F546675" i="1"/>
  <c r="F546674" i="1"/>
  <c r="F546673" i="1"/>
  <c r="F546672" i="1"/>
  <c r="F546671" i="1"/>
  <c r="F546670" i="1"/>
  <c r="F546669" i="1"/>
  <c r="F546668" i="1"/>
  <c r="F546667" i="1"/>
  <c r="F546666" i="1"/>
  <c r="F546665" i="1"/>
  <c r="F546664" i="1"/>
  <c r="F546663" i="1"/>
  <c r="F546662" i="1"/>
  <c r="F546661" i="1"/>
  <c r="F546660" i="1"/>
  <c r="F546659" i="1"/>
  <c r="F546658" i="1"/>
  <c r="F546657" i="1"/>
  <c r="F546656" i="1"/>
  <c r="F546655" i="1"/>
  <c r="F546654" i="1"/>
  <c r="F546653" i="1"/>
  <c r="F546652" i="1"/>
  <c r="F546651" i="1"/>
  <c r="F546650" i="1"/>
  <c r="F546649" i="1"/>
  <c r="F546648" i="1"/>
  <c r="F546647" i="1"/>
  <c r="F546646" i="1"/>
  <c r="F546645" i="1"/>
  <c r="F546644" i="1"/>
  <c r="F546643" i="1"/>
  <c r="F546642" i="1"/>
  <c r="F546641" i="1"/>
  <c r="F546640" i="1"/>
  <c r="F546639" i="1"/>
  <c r="F546638" i="1"/>
  <c r="F546637" i="1"/>
  <c r="F546636" i="1"/>
  <c r="F546635" i="1"/>
  <c r="F546634" i="1"/>
  <c r="F546633" i="1"/>
  <c r="F546632" i="1"/>
  <c r="F546631" i="1"/>
  <c r="F546630" i="1"/>
  <c r="F546629" i="1"/>
  <c r="F546628" i="1"/>
  <c r="F546627" i="1"/>
  <c r="F546626" i="1"/>
  <c r="F546625" i="1"/>
  <c r="F546624" i="1"/>
  <c r="F546623" i="1"/>
  <c r="F546622" i="1"/>
  <c r="F546621" i="1"/>
  <c r="F546620" i="1"/>
  <c r="F546619" i="1"/>
  <c r="F546618" i="1"/>
  <c r="F546617" i="1"/>
  <c r="F546616" i="1"/>
  <c r="F546615" i="1"/>
  <c r="F546614" i="1"/>
  <c r="F546613" i="1"/>
  <c r="F546612" i="1"/>
  <c r="F546611" i="1"/>
  <c r="F546610" i="1"/>
  <c r="F546609" i="1"/>
  <c r="F546608" i="1"/>
  <c r="F546607" i="1"/>
  <c r="F546606" i="1"/>
  <c r="F546605" i="1"/>
  <c r="F546604" i="1"/>
  <c r="F546603" i="1"/>
  <c r="F546602" i="1"/>
  <c r="F546601" i="1"/>
  <c r="F546600" i="1"/>
  <c r="F546599" i="1"/>
  <c r="F546598" i="1"/>
  <c r="F546597" i="1"/>
  <c r="F546596" i="1"/>
  <c r="F546595" i="1"/>
  <c r="F546594" i="1"/>
  <c r="F546593" i="1"/>
  <c r="F546592" i="1"/>
  <c r="F546591" i="1"/>
  <c r="F546590" i="1"/>
  <c r="F546589" i="1"/>
  <c r="F546588" i="1"/>
  <c r="F546587" i="1"/>
  <c r="F546586" i="1"/>
  <c r="F546585" i="1"/>
  <c r="F546584" i="1"/>
  <c r="F546583" i="1"/>
  <c r="F546582" i="1"/>
  <c r="F546581" i="1"/>
  <c r="F546580" i="1"/>
  <c r="F546579" i="1"/>
  <c r="F546578" i="1"/>
  <c r="F546577" i="1"/>
  <c r="F546576" i="1"/>
  <c r="F546575" i="1"/>
  <c r="F546574" i="1"/>
  <c r="F546573" i="1"/>
  <c r="F546572" i="1"/>
  <c r="F546571" i="1"/>
  <c r="F546570" i="1"/>
  <c r="F546569" i="1"/>
  <c r="F546568" i="1"/>
  <c r="F546567" i="1"/>
  <c r="F546566" i="1"/>
  <c r="F546565" i="1"/>
  <c r="F546564" i="1"/>
  <c r="F546563" i="1"/>
  <c r="F546562" i="1"/>
  <c r="F546561" i="1"/>
  <c r="F546560" i="1"/>
  <c r="F546559" i="1"/>
  <c r="F546558" i="1"/>
  <c r="F546557" i="1"/>
  <c r="F546556" i="1"/>
  <c r="F546555" i="1"/>
  <c r="F546554" i="1"/>
  <c r="F546553" i="1"/>
  <c r="F546552" i="1"/>
  <c r="F546551" i="1"/>
  <c r="F546550" i="1"/>
  <c r="F546549" i="1"/>
  <c r="F546548" i="1"/>
  <c r="F546547" i="1"/>
  <c r="F546546" i="1"/>
  <c r="F546545" i="1"/>
  <c r="F546544" i="1"/>
  <c r="F546543" i="1"/>
  <c r="F546542" i="1"/>
  <c r="F546541" i="1"/>
  <c r="F546540" i="1"/>
  <c r="F546539" i="1"/>
  <c r="F546538" i="1"/>
  <c r="F546537" i="1"/>
  <c r="F546536" i="1"/>
  <c r="F546535" i="1"/>
  <c r="F546534" i="1"/>
  <c r="F546533" i="1"/>
  <c r="F546532" i="1"/>
  <c r="F546531" i="1"/>
  <c r="F546530" i="1"/>
  <c r="F546529" i="1"/>
  <c r="F546528" i="1"/>
  <c r="F546527" i="1"/>
  <c r="F546526" i="1"/>
  <c r="F546525" i="1"/>
  <c r="F546524" i="1"/>
  <c r="F546523" i="1"/>
  <c r="F546522" i="1"/>
  <c r="F546521" i="1"/>
  <c r="F546520" i="1"/>
  <c r="F546519" i="1"/>
  <c r="F546518" i="1"/>
  <c r="F546517" i="1"/>
  <c r="F546516" i="1"/>
  <c r="F546515" i="1"/>
  <c r="F546514" i="1"/>
  <c r="F546513" i="1"/>
  <c r="F546512" i="1"/>
  <c r="F546511" i="1"/>
  <c r="F546510" i="1"/>
  <c r="F546509" i="1"/>
  <c r="F546508" i="1"/>
  <c r="F546507" i="1"/>
  <c r="F546506" i="1"/>
  <c r="F546505" i="1"/>
  <c r="F546504" i="1"/>
  <c r="F546503" i="1"/>
  <c r="F546502" i="1"/>
  <c r="F546501" i="1"/>
  <c r="F546500" i="1"/>
  <c r="F546499" i="1"/>
  <c r="F546498" i="1"/>
  <c r="F546497" i="1"/>
  <c r="F546496" i="1"/>
  <c r="F546495" i="1"/>
  <c r="F546494" i="1"/>
  <c r="F546493" i="1"/>
  <c r="F546492" i="1"/>
  <c r="F546491" i="1"/>
  <c r="F546490" i="1"/>
  <c r="F546489" i="1"/>
  <c r="F546488" i="1"/>
  <c r="F546487" i="1"/>
  <c r="F546486" i="1"/>
  <c r="F546485" i="1"/>
  <c r="F546484" i="1"/>
  <c r="F546483" i="1"/>
  <c r="F546482" i="1"/>
  <c r="F546481" i="1"/>
  <c r="F546480" i="1"/>
  <c r="F546479" i="1"/>
  <c r="F546478" i="1"/>
  <c r="F546477" i="1"/>
  <c r="F546476" i="1"/>
  <c r="F546475" i="1"/>
  <c r="F546474" i="1"/>
  <c r="F546473" i="1"/>
  <c r="F546472" i="1"/>
  <c r="F546471" i="1"/>
  <c r="F546470" i="1"/>
  <c r="F546469" i="1"/>
  <c r="F546468" i="1"/>
  <c r="F546467" i="1"/>
  <c r="F546466" i="1"/>
  <c r="F546465" i="1"/>
  <c r="F546464" i="1"/>
  <c r="F546463" i="1"/>
  <c r="F546462" i="1"/>
  <c r="F546461" i="1"/>
  <c r="F546460" i="1"/>
  <c r="F546459" i="1"/>
  <c r="F546458" i="1"/>
  <c r="F546457" i="1"/>
  <c r="F546456" i="1"/>
  <c r="F546455" i="1"/>
  <c r="F546454" i="1"/>
  <c r="F546453" i="1"/>
  <c r="F546452" i="1"/>
  <c r="F546451" i="1"/>
  <c r="F546450" i="1"/>
  <c r="F546449" i="1"/>
  <c r="F546448" i="1"/>
  <c r="F546447" i="1"/>
  <c r="F546446" i="1"/>
  <c r="F546445" i="1"/>
  <c r="F546444" i="1"/>
  <c r="F546443" i="1"/>
  <c r="F546442" i="1"/>
  <c r="F546441" i="1"/>
  <c r="F546440" i="1"/>
  <c r="F546439" i="1"/>
  <c r="F546438" i="1"/>
  <c r="F546437" i="1"/>
  <c r="F546436" i="1"/>
  <c r="F546435" i="1"/>
  <c r="F546434" i="1"/>
  <c r="F546433" i="1"/>
  <c r="F546432" i="1"/>
  <c r="F546431" i="1"/>
  <c r="F546430" i="1"/>
  <c r="F546429" i="1"/>
  <c r="F546428" i="1"/>
  <c r="F546427" i="1"/>
  <c r="F546426" i="1"/>
  <c r="F546425" i="1"/>
  <c r="F546424" i="1"/>
  <c r="F546423" i="1"/>
  <c r="F546422" i="1"/>
  <c r="F546421" i="1"/>
  <c r="F546420" i="1"/>
  <c r="F546419" i="1"/>
  <c r="F546418" i="1"/>
  <c r="F546417" i="1"/>
  <c r="F546416" i="1"/>
  <c r="F546415" i="1"/>
  <c r="F546414" i="1"/>
  <c r="F546413" i="1"/>
  <c r="F546412" i="1"/>
  <c r="F546411" i="1"/>
  <c r="F546410" i="1"/>
  <c r="F546409" i="1"/>
  <c r="F546408" i="1"/>
  <c r="F546407" i="1"/>
  <c r="F546406" i="1"/>
  <c r="F546405" i="1"/>
  <c r="F546404" i="1"/>
  <c r="F546403" i="1"/>
  <c r="F546402" i="1"/>
  <c r="F546401" i="1"/>
  <c r="F546400" i="1"/>
  <c r="F546399" i="1"/>
  <c r="F546398" i="1"/>
  <c r="F546397" i="1"/>
  <c r="F546396" i="1"/>
  <c r="F546395" i="1"/>
  <c r="F546394" i="1"/>
  <c r="F546393" i="1"/>
  <c r="F546392" i="1"/>
  <c r="F546391" i="1"/>
  <c r="F546390" i="1"/>
  <c r="F546389" i="1"/>
  <c r="F546388" i="1"/>
  <c r="F546387" i="1"/>
  <c r="F546386" i="1"/>
  <c r="F546385" i="1"/>
  <c r="F546384" i="1"/>
  <c r="F546383" i="1"/>
  <c r="F546382" i="1"/>
  <c r="F546381" i="1"/>
  <c r="F546380" i="1"/>
  <c r="F546379" i="1"/>
  <c r="F546378" i="1"/>
  <c r="F546377" i="1"/>
  <c r="F546376" i="1"/>
  <c r="F546375" i="1"/>
  <c r="F546374" i="1"/>
  <c r="F546373" i="1"/>
  <c r="F546372" i="1"/>
  <c r="F546371" i="1"/>
  <c r="F546370" i="1"/>
  <c r="F546369" i="1"/>
  <c r="F546368" i="1"/>
  <c r="F546367" i="1"/>
  <c r="F546366" i="1"/>
  <c r="F546365" i="1"/>
  <c r="F546364" i="1"/>
  <c r="F546363" i="1"/>
  <c r="F546362" i="1"/>
  <c r="F546361" i="1"/>
  <c r="F546360" i="1"/>
  <c r="F546359" i="1"/>
  <c r="F546358" i="1"/>
  <c r="F546357" i="1"/>
  <c r="F546356" i="1"/>
  <c r="F546355" i="1"/>
  <c r="F546354" i="1"/>
  <c r="F546353" i="1"/>
  <c r="F546352" i="1"/>
  <c r="F546351" i="1"/>
  <c r="F546350" i="1"/>
  <c r="F546349" i="1"/>
  <c r="F546348" i="1"/>
  <c r="F546347" i="1"/>
  <c r="F546346" i="1"/>
  <c r="F546345" i="1"/>
  <c r="F546344" i="1"/>
  <c r="F546343" i="1"/>
  <c r="F546342" i="1"/>
  <c r="F546341" i="1"/>
  <c r="F546340" i="1"/>
  <c r="F546339" i="1"/>
  <c r="F546338" i="1"/>
  <c r="F546337" i="1"/>
  <c r="F546336" i="1"/>
  <c r="F546335" i="1"/>
  <c r="F546334" i="1"/>
  <c r="F546333" i="1"/>
  <c r="F546332" i="1"/>
  <c r="F546331" i="1"/>
  <c r="F546330" i="1"/>
  <c r="F546329" i="1"/>
  <c r="F546328" i="1"/>
  <c r="F546327" i="1"/>
  <c r="F546326" i="1"/>
  <c r="F546325" i="1"/>
  <c r="F546324" i="1"/>
  <c r="F546323" i="1"/>
  <c r="F546322" i="1"/>
  <c r="F546321" i="1"/>
  <c r="F546320" i="1"/>
  <c r="F546319" i="1"/>
  <c r="F546318" i="1"/>
  <c r="F546317" i="1"/>
  <c r="F546316" i="1"/>
  <c r="F546315" i="1"/>
  <c r="F546314" i="1"/>
  <c r="F546313" i="1"/>
  <c r="F546312" i="1"/>
  <c r="F546311" i="1"/>
  <c r="F546310" i="1"/>
  <c r="F546309" i="1"/>
  <c r="F546308" i="1"/>
  <c r="F546307" i="1"/>
  <c r="F546306" i="1"/>
  <c r="F546305" i="1"/>
  <c r="F546304" i="1"/>
  <c r="F546303" i="1"/>
  <c r="F546302" i="1"/>
  <c r="F546301" i="1"/>
  <c r="F546300" i="1"/>
  <c r="F546299" i="1"/>
  <c r="F546298" i="1"/>
  <c r="F546297" i="1"/>
  <c r="F546296" i="1"/>
  <c r="F546295" i="1"/>
  <c r="F546294" i="1"/>
  <c r="F546293" i="1"/>
  <c r="F546292" i="1"/>
  <c r="F546291" i="1"/>
  <c r="F546290" i="1"/>
  <c r="F546289" i="1"/>
  <c r="F546288" i="1"/>
  <c r="F546287" i="1"/>
  <c r="F546286" i="1"/>
  <c r="F546285" i="1"/>
  <c r="F546284" i="1"/>
  <c r="F546283" i="1"/>
  <c r="F546282" i="1"/>
  <c r="F546281" i="1"/>
  <c r="F546280" i="1"/>
  <c r="F546279" i="1"/>
  <c r="F546278" i="1"/>
  <c r="F546277" i="1"/>
  <c r="F546276" i="1"/>
  <c r="F546275" i="1"/>
  <c r="F546274" i="1"/>
  <c r="F546273" i="1"/>
  <c r="F546272" i="1"/>
  <c r="F546271" i="1"/>
  <c r="F546270" i="1"/>
  <c r="F546269" i="1"/>
  <c r="F546268" i="1"/>
  <c r="F546267" i="1"/>
  <c r="F546266" i="1"/>
  <c r="F546265" i="1"/>
  <c r="F546264" i="1"/>
  <c r="F546263" i="1"/>
  <c r="F546262" i="1"/>
  <c r="F546261" i="1"/>
  <c r="F546260" i="1"/>
  <c r="F546259" i="1"/>
  <c r="F546258" i="1"/>
  <c r="F546257" i="1"/>
  <c r="F546256" i="1"/>
  <c r="F546255" i="1"/>
  <c r="F546254" i="1"/>
  <c r="F546253" i="1"/>
  <c r="F546252" i="1"/>
  <c r="F546251" i="1"/>
  <c r="F546250" i="1"/>
  <c r="F546249" i="1"/>
  <c r="F546248" i="1"/>
  <c r="F546247" i="1"/>
  <c r="F546246" i="1"/>
  <c r="F546245" i="1"/>
  <c r="F546244" i="1"/>
  <c r="F546243" i="1"/>
  <c r="F546242" i="1"/>
  <c r="F546241" i="1"/>
  <c r="F546240" i="1"/>
  <c r="F546239" i="1"/>
  <c r="F546238" i="1"/>
  <c r="F546237" i="1"/>
  <c r="F546236" i="1"/>
  <c r="F546235" i="1"/>
  <c r="F546234" i="1"/>
  <c r="F546233" i="1"/>
  <c r="F546232" i="1"/>
  <c r="F546231" i="1"/>
  <c r="F546230" i="1"/>
  <c r="F546229" i="1"/>
  <c r="F546228" i="1"/>
  <c r="F546227" i="1"/>
  <c r="F546226" i="1"/>
  <c r="F546225" i="1"/>
  <c r="F546224" i="1"/>
  <c r="F546223" i="1"/>
  <c r="F546222" i="1"/>
  <c r="F546221" i="1"/>
  <c r="F546220" i="1"/>
  <c r="F546219" i="1"/>
  <c r="F546218" i="1"/>
  <c r="F546217" i="1"/>
  <c r="F546216" i="1"/>
  <c r="F546215" i="1"/>
  <c r="F546214" i="1"/>
  <c r="F546213" i="1"/>
  <c r="F546212" i="1"/>
  <c r="F546211" i="1"/>
  <c r="F546210" i="1"/>
  <c r="F546209" i="1"/>
  <c r="F546208" i="1"/>
  <c r="F546207" i="1"/>
  <c r="F546206" i="1"/>
  <c r="F546205" i="1"/>
  <c r="F546204" i="1"/>
  <c r="F546203" i="1"/>
  <c r="F546202" i="1"/>
  <c r="F546201" i="1"/>
  <c r="F546200" i="1"/>
  <c r="F546199" i="1"/>
  <c r="F546198" i="1"/>
  <c r="F546197" i="1"/>
  <c r="F546196" i="1"/>
  <c r="F546195" i="1"/>
  <c r="F546194" i="1"/>
  <c r="F546193" i="1"/>
  <c r="F546192" i="1"/>
  <c r="F546191" i="1"/>
  <c r="F546190" i="1"/>
  <c r="F546189" i="1"/>
  <c r="F546188" i="1"/>
  <c r="F546187" i="1"/>
  <c r="F546186" i="1"/>
  <c r="F546185" i="1"/>
  <c r="F546184" i="1"/>
  <c r="F546183" i="1"/>
  <c r="F546182" i="1"/>
  <c r="F546181" i="1"/>
  <c r="F546180" i="1"/>
  <c r="F546179" i="1"/>
  <c r="F546178" i="1"/>
  <c r="F546177" i="1"/>
  <c r="F546176" i="1"/>
  <c r="F546175" i="1"/>
  <c r="F546174" i="1"/>
  <c r="F546173" i="1"/>
  <c r="F546172" i="1"/>
  <c r="F546171" i="1"/>
  <c r="F546170" i="1"/>
  <c r="F546169" i="1"/>
  <c r="F546168" i="1"/>
  <c r="F546167" i="1"/>
  <c r="F546166" i="1"/>
  <c r="F546165" i="1"/>
  <c r="F546164" i="1"/>
  <c r="F546163" i="1"/>
  <c r="F546162" i="1"/>
  <c r="F546161" i="1"/>
  <c r="F546160" i="1"/>
  <c r="F546159" i="1"/>
  <c r="F546158" i="1"/>
  <c r="F546157" i="1"/>
  <c r="F546156" i="1"/>
  <c r="F546155" i="1"/>
  <c r="F546154" i="1"/>
  <c r="F546153" i="1"/>
  <c r="F546152" i="1"/>
  <c r="F546151" i="1"/>
  <c r="F546150" i="1"/>
  <c r="F546149" i="1"/>
  <c r="F546148" i="1"/>
  <c r="F546147" i="1"/>
  <c r="F546146" i="1"/>
  <c r="F546145" i="1"/>
  <c r="F546144" i="1"/>
  <c r="F546143" i="1"/>
  <c r="F546142" i="1"/>
  <c r="F546141" i="1"/>
  <c r="F546140" i="1"/>
  <c r="F546139" i="1"/>
  <c r="F546138" i="1"/>
  <c r="F546137" i="1"/>
  <c r="F546136" i="1"/>
  <c r="F546135" i="1"/>
  <c r="F546134" i="1"/>
  <c r="F546133" i="1"/>
  <c r="F546132" i="1"/>
  <c r="F546131" i="1"/>
  <c r="F546130" i="1"/>
  <c r="F546129" i="1"/>
  <c r="F546128" i="1"/>
  <c r="F546127" i="1"/>
  <c r="F546126" i="1"/>
  <c r="F546125" i="1"/>
  <c r="F546124" i="1"/>
  <c r="F546123" i="1"/>
  <c r="F546122" i="1"/>
  <c r="F546121" i="1"/>
  <c r="F546120" i="1"/>
  <c r="F546119" i="1"/>
  <c r="F546118" i="1"/>
  <c r="F546117" i="1"/>
  <c r="F546116" i="1"/>
  <c r="F546115" i="1"/>
  <c r="F546114" i="1"/>
  <c r="F546113" i="1"/>
  <c r="F546112" i="1"/>
  <c r="F546111" i="1"/>
  <c r="F546110" i="1"/>
  <c r="F546109" i="1"/>
  <c r="F546108" i="1"/>
  <c r="F546107" i="1"/>
  <c r="F546106" i="1"/>
  <c r="F546105" i="1"/>
  <c r="F546104" i="1"/>
  <c r="F546103" i="1"/>
  <c r="F546102" i="1"/>
  <c r="F546101" i="1"/>
  <c r="F546100" i="1"/>
  <c r="F546099" i="1"/>
  <c r="F546098" i="1"/>
  <c r="F546097" i="1"/>
  <c r="F546096" i="1"/>
  <c r="F546095" i="1"/>
  <c r="F546094" i="1"/>
  <c r="F546093" i="1"/>
  <c r="F546092" i="1"/>
  <c r="F546091" i="1"/>
  <c r="F546090" i="1"/>
  <c r="F546089" i="1"/>
  <c r="F546088" i="1"/>
  <c r="F546087" i="1"/>
  <c r="F546086" i="1"/>
  <c r="F546085" i="1"/>
  <c r="F546084" i="1"/>
  <c r="F546083" i="1"/>
  <c r="F546082" i="1"/>
  <c r="F546081" i="1"/>
  <c r="F546080" i="1"/>
  <c r="F546079" i="1"/>
  <c r="F546078" i="1"/>
  <c r="F546077" i="1"/>
  <c r="F546076" i="1"/>
  <c r="F546075" i="1"/>
  <c r="F546074" i="1"/>
  <c r="F546073" i="1"/>
  <c r="F546072" i="1"/>
  <c r="F546071" i="1"/>
  <c r="F546070" i="1"/>
  <c r="F546069" i="1"/>
  <c r="F546068" i="1"/>
  <c r="F546067" i="1"/>
  <c r="F546066" i="1"/>
  <c r="F546065" i="1"/>
  <c r="F546064" i="1"/>
  <c r="F546063" i="1"/>
  <c r="F546062" i="1"/>
  <c r="F546061" i="1"/>
  <c r="F546060" i="1"/>
  <c r="F546059" i="1"/>
  <c r="F546058" i="1"/>
  <c r="F546057" i="1"/>
  <c r="F546056" i="1"/>
  <c r="F546055" i="1"/>
  <c r="F546054" i="1"/>
  <c r="F546053" i="1"/>
  <c r="F546052" i="1"/>
  <c r="F546051" i="1"/>
  <c r="F546050" i="1"/>
  <c r="F546049" i="1"/>
  <c r="F546048" i="1"/>
  <c r="F546047" i="1"/>
  <c r="F546046" i="1"/>
  <c r="F546045" i="1"/>
  <c r="F546044" i="1"/>
  <c r="F546043" i="1"/>
  <c r="F546042" i="1"/>
  <c r="F546041" i="1"/>
  <c r="F546040" i="1"/>
  <c r="F546039" i="1"/>
  <c r="F546038" i="1"/>
  <c r="F546037" i="1"/>
  <c r="F546036" i="1"/>
  <c r="F546035" i="1"/>
  <c r="F546034" i="1"/>
  <c r="F546033" i="1"/>
  <c r="F546032" i="1"/>
  <c r="F546031" i="1"/>
  <c r="F546030" i="1"/>
  <c r="F546029" i="1"/>
  <c r="F546028" i="1"/>
  <c r="F546027" i="1"/>
  <c r="F546026" i="1"/>
  <c r="F546025" i="1"/>
  <c r="F546024" i="1"/>
  <c r="F546023" i="1"/>
  <c r="F546022" i="1"/>
  <c r="F546021" i="1"/>
  <c r="F546020" i="1"/>
  <c r="F546019" i="1"/>
  <c r="F546018" i="1"/>
  <c r="F546017" i="1"/>
  <c r="F546016" i="1"/>
  <c r="F546015" i="1"/>
  <c r="F546014" i="1"/>
  <c r="F546013" i="1"/>
  <c r="F546012" i="1"/>
  <c r="F546011" i="1"/>
  <c r="F546010" i="1"/>
  <c r="F546009" i="1"/>
  <c r="F546008" i="1"/>
  <c r="F546007" i="1"/>
  <c r="F546006" i="1"/>
  <c r="F546005" i="1"/>
  <c r="F546004" i="1"/>
  <c r="F546003" i="1"/>
  <c r="F546002" i="1"/>
  <c r="F546001" i="1"/>
  <c r="F546000" i="1"/>
  <c r="F545999" i="1"/>
  <c r="F545998" i="1"/>
  <c r="F545997" i="1"/>
  <c r="F545996" i="1"/>
  <c r="F545995" i="1"/>
  <c r="F545994" i="1"/>
  <c r="F545993" i="1"/>
  <c r="F545992" i="1"/>
  <c r="F545991" i="1"/>
  <c r="F545990" i="1"/>
  <c r="F545989" i="1"/>
  <c r="F545988" i="1"/>
  <c r="F545987" i="1"/>
  <c r="F545986" i="1"/>
  <c r="F545985" i="1"/>
  <c r="F545984" i="1"/>
  <c r="F545983" i="1"/>
  <c r="F545982" i="1"/>
  <c r="F545981" i="1"/>
  <c r="F545980" i="1"/>
  <c r="F545979" i="1"/>
  <c r="F545978" i="1"/>
  <c r="F545977" i="1"/>
  <c r="F545976" i="1"/>
  <c r="F545975" i="1"/>
  <c r="F545974" i="1"/>
  <c r="F545973" i="1"/>
  <c r="F545972" i="1"/>
  <c r="F545971" i="1"/>
  <c r="F545970" i="1"/>
  <c r="F545969" i="1"/>
  <c r="F545968" i="1"/>
  <c r="F545967" i="1"/>
  <c r="F545966" i="1"/>
  <c r="F545965" i="1"/>
  <c r="F545964" i="1"/>
  <c r="F545963" i="1"/>
  <c r="F545962" i="1"/>
  <c r="F545961" i="1"/>
  <c r="F545960" i="1"/>
  <c r="F545959" i="1"/>
  <c r="F545958" i="1"/>
  <c r="F545957" i="1"/>
  <c r="F545956" i="1"/>
  <c r="F545955" i="1"/>
  <c r="F545954" i="1"/>
  <c r="F545953" i="1"/>
  <c r="F545952" i="1"/>
  <c r="F545951" i="1"/>
  <c r="F545950" i="1"/>
  <c r="F545949" i="1"/>
  <c r="F545948" i="1"/>
  <c r="F545947" i="1"/>
  <c r="F545946" i="1"/>
  <c r="F545945" i="1"/>
  <c r="F545944" i="1"/>
  <c r="F545943" i="1"/>
  <c r="F545942" i="1"/>
  <c r="F545941" i="1"/>
  <c r="F545940" i="1"/>
  <c r="F545939" i="1"/>
  <c r="F545938" i="1"/>
  <c r="F545937" i="1"/>
  <c r="F545936" i="1"/>
  <c r="F545935" i="1"/>
  <c r="F545934" i="1"/>
  <c r="F545933" i="1"/>
  <c r="F545932" i="1"/>
  <c r="F545931" i="1"/>
  <c r="F545930" i="1"/>
  <c r="F545929" i="1"/>
  <c r="F545928" i="1"/>
  <c r="F545927" i="1"/>
  <c r="F545926" i="1"/>
  <c r="F545925" i="1"/>
  <c r="F545924" i="1"/>
  <c r="F545923" i="1"/>
  <c r="F545922" i="1"/>
  <c r="F545921" i="1"/>
  <c r="F545920" i="1"/>
  <c r="F545919" i="1"/>
  <c r="F545918" i="1"/>
  <c r="F545917" i="1"/>
  <c r="F545916" i="1"/>
  <c r="F545915" i="1"/>
  <c r="F545914" i="1"/>
  <c r="F545913" i="1"/>
  <c r="F545912" i="1"/>
  <c r="F545911" i="1"/>
  <c r="F545910" i="1"/>
  <c r="F545909" i="1"/>
  <c r="F545908" i="1"/>
  <c r="F545907" i="1"/>
  <c r="F545906" i="1"/>
  <c r="F545905" i="1"/>
  <c r="F545904" i="1"/>
  <c r="F545903" i="1"/>
  <c r="F545902" i="1"/>
  <c r="F545901" i="1"/>
  <c r="F545900" i="1"/>
  <c r="F545899" i="1"/>
  <c r="F545898" i="1"/>
  <c r="F545897" i="1"/>
  <c r="F545896" i="1"/>
  <c r="F545895" i="1"/>
  <c r="F545894" i="1"/>
  <c r="F545893" i="1"/>
  <c r="F545892" i="1"/>
  <c r="F545891" i="1"/>
  <c r="F545890" i="1"/>
  <c r="F545889" i="1"/>
  <c r="F545888" i="1"/>
  <c r="F545887" i="1"/>
  <c r="F545886" i="1"/>
  <c r="F545885" i="1"/>
  <c r="F545884" i="1"/>
  <c r="F545883" i="1"/>
  <c r="F545882" i="1"/>
  <c r="F545881" i="1"/>
  <c r="F545880" i="1"/>
  <c r="F545879" i="1"/>
  <c r="F545878" i="1"/>
  <c r="F545877" i="1"/>
  <c r="F545876" i="1"/>
  <c r="F545875" i="1"/>
  <c r="F545874" i="1"/>
  <c r="F545873" i="1"/>
  <c r="F545872" i="1"/>
  <c r="F545871" i="1"/>
  <c r="F545870" i="1"/>
  <c r="F545869" i="1"/>
  <c r="F545868" i="1"/>
  <c r="F545867" i="1"/>
  <c r="F545866" i="1"/>
  <c r="F545865" i="1"/>
  <c r="F545864" i="1"/>
  <c r="F545863" i="1"/>
  <c r="F545862" i="1"/>
  <c r="F545861" i="1"/>
  <c r="F545860" i="1"/>
  <c r="F545859" i="1"/>
  <c r="F545858" i="1"/>
  <c r="F545857" i="1"/>
  <c r="F545856" i="1"/>
  <c r="F545855" i="1"/>
  <c r="F545854" i="1"/>
  <c r="F545853" i="1"/>
  <c r="F545852" i="1"/>
  <c r="F545851" i="1"/>
  <c r="F545850" i="1"/>
  <c r="F545849" i="1"/>
  <c r="F545848" i="1"/>
  <c r="F545847" i="1"/>
  <c r="F545846" i="1"/>
  <c r="F545845" i="1"/>
  <c r="F545844" i="1"/>
  <c r="F545843" i="1"/>
  <c r="F545842" i="1"/>
  <c r="F545841" i="1"/>
  <c r="F545840" i="1"/>
  <c r="F545839" i="1"/>
  <c r="F545838" i="1"/>
  <c r="F545837" i="1"/>
  <c r="F545836" i="1"/>
  <c r="F545835" i="1"/>
  <c r="F545834" i="1"/>
  <c r="F545833" i="1"/>
  <c r="F545832" i="1"/>
  <c r="F545831" i="1"/>
  <c r="F545830" i="1"/>
  <c r="F545829" i="1"/>
  <c r="F545828" i="1"/>
  <c r="F545827" i="1"/>
  <c r="F545826" i="1"/>
  <c r="F545825" i="1"/>
  <c r="F545824" i="1"/>
  <c r="F545823" i="1"/>
  <c r="F545822" i="1"/>
  <c r="F545821" i="1"/>
  <c r="F545820" i="1"/>
  <c r="F545819" i="1"/>
  <c r="F545818" i="1"/>
  <c r="F545817" i="1"/>
  <c r="F545816" i="1"/>
  <c r="F545815" i="1"/>
  <c r="F545814" i="1"/>
  <c r="F545813" i="1"/>
  <c r="F545812" i="1"/>
  <c r="F545811" i="1"/>
  <c r="F545810" i="1"/>
  <c r="F545809" i="1"/>
  <c r="F545808" i="1"/>
  <c r="F545807" i="1"/>
  <c r="F545806" i="1"/>
  <c r="F545805" i="1"/>
  <c r="F545804" i="1"/>
  <c r="F545803" i="1"/>
  <c r="F545802" i="1"/>
  <c r="F545801" i="1"/>
  <c r="F545800" i="1"/>
  <c r="F545799" i="1"/>
  <c r="F545798" i="1"/>
  <c r="F545797" i="1"/>
  <c r="F545796" i="1"/>
  <c r="F545795" i="1"/>
  <c r="F545794" i="1"/>
  <c r="F545793" i="1"/>
  <c r="F545792" i="1"/>
  <c r="F545791" i="1"/>
  <c r="F545790" i="1"/>
  <c r="F545789" i="1"/>
  <c r="F545788" i="1"/>
  <c r="F545787" i="1"/>
  <c r="F545786" i="1"/>
  <c r="F545785" i="1"/>
  <c r="F545784" i="1"/>
  <c r="F545783" i="1"/>
  <c r="F545782" i="1"/>
  <c r="F545781" i="1"/>
  <c r="F545780" i="1"/>
  <c r="F545779" i="1"/>
  <c r="F545778" i="1"/>
  <c r="F545777" i="1"/>
  <c r="F545776" i="1"/>
  <c r="F545775" i="1"/>
  <c r="F545774" i="1"/>
  <c r="F545773" i="1"/>
  <c r="F545772" i="1"/>
  <c r="F545771" i="1"/>
  <c r="F545770" i="1"/>
  <c r="F545769" i="1"/>
  <c r="F545768" i="1"/>
  <c r="F545767" i="1"/>
  <c r="F545766" i="1"/>
  <c r="F545765" i="1"/>
  <c r="F545764" i="1"/>
  <c r="F545763" i="1"/>
  <c r="F545762" i="1"/>
  <c r="F545761" i="1"/>
  <c r="F545760" i="1"/>
  <c r="F545759" i="1"/>
  <c r="F545758" i="1"/>
  <c r="F545757" i="1"/>
  <c r="F545756" i="1"/>
  <c r="F545755" i="1"/>
  <c r="F545754" i="1"/>
  <c r="F545753" i="1"/>
  <c r="F545752" i="1"/>
  <c r="F545751" i="1"/>
  <c r="F545750" i="1"/>
  <c r="F545749" i="1"/>
  <c r="F545748" i="1"/>
  <c r="F545747" i="1"/>
  <c r="F545746" i="1"/>
  <c r="F545745" i="1"/>
  <c r="F545744" i="1"/>
  <c r="F545743" i="1"/>
  <c r="F545742" i="1"/>
  <c r="F545741" i="1"/>
  <c r="F545740" i="1"/>
  <c r="F545739" i="1"/>
  <c r="F545738" i="1"/>
  <c r="F545737" i="1"/>
  <c r="F545736" i="1"/>
  <c r="F545735" i="1"/>
  <c r="F545734" i="1"/>
  <c r="F545733" i="1"/>
  <c r="F545732" i="1"/>
  <c r="F545731" i="1"/>
  <c r="F545730" i="1"/>
  <c r="F545729" i="1"/>
  <c r="F545728" i="1"/>
  <c r="F545727" i="1"/>
  <c r="F545726" i="1"/>
  <c r="F545725" i="1"/>
  <c r="F545724" i="1"/>
  <c r="F545723" i="1"/>
  <c r="F545722" i="1"/>
  <c r="F545721" i="1"/>
  <c r="F545720" i="1"/>
  <c r="F545719" i="1"/>
  <c r="F545718" i="1"/>
  <c r="F545717" i="1"/>
  <c r="F545716" i="1"/>
  <c r="F545715" i="1"/>
  <c r="F545714" i="1"/>
  <c r="F545713" i="1"/>
  <c r="F545712" i="1"/>
  <c r="F545711" i="1"/>
  <c r="F545710" i="1"/>
  <c r="F545709" i="1"/>
  <c r="F545708" i="1"/>
  <c r="F545707" i="1"/>
  <c r="F545706" i="1"/>
  <c r="F545705" i="1"/>
  <c r="F545704" i="1"/>
  <c r="F545703" i="1"/>
  <c r="F545702" i="1"/>
  <c r="F545701" i="1"/>
  <c r="F545700" i="1"/>
  <c r="F545699" i="1"/>
  <c r="F545698" i="1"/>
  <c r="F545697" i="1"/>
  <c r="F545696" i="1"/>
  <c r="F545695" i="1"/>
  <c r="F545694" i="1"/>
  <c r="F545693" i="1"/>
  <c r="F545692" i="1"/>
  <c r="F545691" i="1"/>
  <c r="F545690" i="1"/>
  <c r="F545689" i="1"/>
  <c r="F545688" i="1"/>
  <c r="F545687" i="1"/>
  <c r="F545686" i="1"/>
  <c r="F545685" i="1"/>
  <c r="F545684" i="1"/>
  <c r="F545683" i="1"/>
  <c r="F545682" i="1"/>
  <c r="F545681" i="1"/>
  <c r="F545680" i="1"/>
  <c r="F545679" i="1"/>
  <c r="F545678" i="1"/>
  <c r="F545677" i="1"/>
  <c r="F545676" i="1"/>
  <c r="F545675" i="1"/>
  <c r="F545674" i="1"/>
  <c r="F545673" i="1"/>
  <c r="F545672" i="1"/>
  <c r="F545671" i="1"/>
  <c r="F545670" i="1"/>
  <c r="F545669" i="1"/>
  <c r="F545668" i="1"/>
  <c r="F545667" i="1"/>
  <c r="F545666" i="1"/>
  <c r="F545665" i="1"/>
  <c r="F545664" i="1"/>
  <c r="F545663" i="1"/>
  <c r="F545662" i="1"/>
  <c r="F545661" i="1"/>
  <c r="F545660" i="1"/>
  <c r="F545659" i="1"/>
  <c r="F545658" i="1"/>
  <c r="F545657" i="1"/>
  <c r="F545656" i="1"/>
  <c r="F545655" i="1"/>
  <c r="F545654" i="1"/>
  <c r="F545653" i="1"/>
  <c r="F545652" i="1"/>
  <c r="F545651" i="1"/>
  <c r="F545650" i="1"/>
  <c r="F545649" i="1"/>
  <c r="F545648" i="1"/>
  <c r="F545647" i="1"/>
  <c r="F545646" i="1"/>
  <c r="F545645" i="1"/>
  <c r="F545644" i="1"/>
  <c r="F545643" i="1"/>
  <c r="F545642" i="1"/>
  <c r="F545641" i="1"/>
  <c r="F545640" i="1"/>
  <c r="F545639" i="1"/>
  <c r="F545638" i="1"/>
  <c r="F545637" i="1"/>
  <c r="F545636" i="1"/>
  <c r="F545635" i="1"/>
  <c r="F545634" i="1"/>
  <c r="F545633" i="1"/>
  <c r="F545632" i="1"/>
  <c r="F545631" i="1"/>
  <c r="F545630" i="1"/>
  <c r="F545629" i="1"/>
  <c r="F545628" i="1"/>
  <c r="F545627" i="1"/>
  <c r="F545626" i="1"/>
  <c r="F545625" i="1"/>
  <c r="F545624" i="1"/>
  <c r="F545623" i="1"/>
  <c r="F545622" i="1"/>
  <c r="F545621" i="1"/>
  <c r="F545620" i="1"/>
  <c r="F545619" i="1"/>
  <c r="F545618" i="1"/>
  <c r="F545617" i="1"/>
  <c r="F545616" i="1"/>
  <c r="F545615" i="1"/>
  <c r="F545614" i="1"/>
  <c r="F545613" i="1"/>
  <c r="F545612" i="1"/>
  <c r="F545611" i="1"/>
  <c r="F545610" i="1"/>
  <c r="F545609" i="1"/>
  <c r="F545608" i="1"/>
  <c r="F545607" i="1"/>
  <c r="F545606" i="1"/>
  <c r="F545605" i="1"/>
  <c r="F545604" i="1"/>
  <c r="F545603" i="1"/>
  <c r="F545602" i="1"/>
  <c r="F545601" i="1"/>
  <c r="F545600" i="1"/>
  <c r="F545599" i="1"/>
  <c r="F545598" i="1"/>
  <c r="F545597" i="1"/>
  <c r="F545596" i="1"/>
  <c r="F545595" i="1"/>
  <c r="F545594" i="1"/>
  <c r="F545593" i="1"/>
  <c r="F545592" i="1"/>
  <c r="F545591" i="1"/>
  <c r="F545590" i="1"/>
  <c r="F545589" i="1"/>
  <c r="F545588" i="1"/>
  <c r="F545587" i="1"/>
  <c r="F545586" i="1"/>
  <c r="F545585" i="1"/>
  <c r="F545584" i="1"/>
  <c r="F545583" i="1"/>
  <c r="F545582" i="1"/>
  <c r="F545581" i="1"/>
  <c r="F545580" i="1"/>
  <c r="F545579" i="1"/>
  <c r="F545578" i="1"/>
  <c r="F545577" i="1"/>
  <c r="F545576" i="1"/>
  <c r="F545575" i="1"/>
  <c r="F545574" i="1"/>
  <c r="F545573" i="1"/>
  <c r="F545572" i="1"/>
  <c r="F545571" i="1"/>
  <c r="F545570" i="1"/>
  <c r="F545569" i="1"/>
  <c r="F545568" i="1"/>
  <c r="F545567" i="1"/>
  <c r="F545566" i="1"/>
  <c r="F545565" i="1"/>
  <c r="F545564" i="1"/>
  <c r="F545563" i="1"/>
  <c r="F545562" i="1"/>
  <c r="F545561" i="1"/>
  <c r="F545560" i="1"/>
  <c r="F545559" i="1"/>
  <c r="F545558" i="1"/>
  <c r="F545557" i="1"/>
  <c r="F545556" i="1"/>
  <c r="F545555" i="1"/>
  <c r="F545554" i="1"/>
  <c r="F545553" i="1"/>
  <c r="F545552" i="1"/>
  <c r="F545551" i="1"/>
  <c r="F545550" i="1"/>
  <c r="F545549" i="1"/>
  <c r="F545548" i="1"/>
  <c r="F545547" i="1"/>
  <c r="F545546" i="1"/>
  <c r="F545545" i="1"/>
  <c r="F545544" i="1"/>
  <c r="F545543" i="1"/>
  <c r="F545542" i="1"/>
  <c r="F545541" i="1"/>
  <c r="F545540" i="1"/>
  <c r="F545539" i="1"/>
  <c r="F545538" i="1"/>
  <c r="F545537" i="1"/>
  <c r="F545536" i="1"/>
  <c r="F545535" i="1"/>
  <c r="F545534" i="1"/>
  <c r="F545533" i="1"/>
  <c r="F545532" i="1"/>
  <c r="F545531" i="1"/>
  <c r="F545530" i="1"/>
  <c r="F545529" i="1"/>
  <c r="F545528" i="1"/>
  <c r="F545527" i="1"/>
  <c r="F545526" i="1"/>
  <c r="F545525" i="1"/>
  <c r="F545524" i="1"/>
  <c r="F545523" i="1"/>
  <c r="F545522" i="1"/>
  <c r="F545521" i="1"/>
  <c r="F545520" i="1"/>
  <c r="F545519" i="1"/>
  <c r="F545518" i="1"/>
  <c r="F545517" i="1"/>
  <c r="F545516" i="1"/>
  <c r="F545515" i="1"/>
  <c r="F545514" i="1"/>
  <c r="F545513" i="1"/>
  <c r="F545512" i="1"/>
  <c r="F545511" i="1"/>
  <c r="F545510" i="1"/>
  <c r="F545509" i="1"/>
  <c r="F545508" i="1"/>
  <c r="F545507" i="1"/>
  <c r="F545506" i="1"/>
  <c r="F545505" i="1"/>
  <c r="F545504" i="1"/>
  <c r="F545503" i="1"/>
  <c r="F545502" i="1"/>
  <c r="F545501" i="1"/>
  <c r="F545500" i="1"/>
  <c r="F545499" i="1"/>
  <c r="F545498" i="1"/>
  <c r="F545497" i="1"/>
  <c r="F545496" i="1"/>
  <c r="F545495" i="1"/>
  <c r="F545494" i="1"/>
  <c r="F545493" i="1"/>
  <c r="F545492" i="1"/>
  <c r="F545491" i="1"/>
  <c r="F545490" i="1"/>
  <c r="F545489" i="1"/>
  <c r="F545488" i="1"/>
  <c r="F545487" i="1"/>
  <c r="F545486" i="1"/>
  <c r="F545485" i="1"/>
  <c r="F545484" i="1"/>
  <c r="F545483" i="1"/>
  <c r="F545482" i="1"/>
  <c r="F545481" i="1"/>
  <c r="F545480" i="1"/>
  <c r="F545479" i="1"/>
  <c r="F545478" i="1"/>
  <c r="F545477" i="1"/>
  <c r="F545476" i="1"/>
  <c r="F545475" i="1"/>
  <c r="F545474" i="1"/>
  <c r="F545473" i="1"/>
  <c r="F545472" i="1"/>
  <c r="F545471" i="1"/>
  <c r="F545470" i="1"/>
  <c r="F545469" i="1"/>
  <c r="F545468" i="1"/>
  <c r="F545467" i="1"/>
  <c r="F545466" i="1"/>
  <c r="F545465" i="1"/>
  <c r="F545464" i="1"/>
  <c r="F545463" i="1"/>
  <c r="F545462" i="1"/>
  <c r="F545461" i="1"/>
  <c r="F545460" i="1"/>
  <c r="F545459" i="1"/>
  <c r="F545458" i="1"/>
  <c r="F545457" i="1"/>
  <c r="F545456" i="1"/>
  <c r="F545455" i="1"/>
  <c r="F545454" i="1"/>
  <c r="F545453" i="1"/>
  <c r="F545452" i="1"/>
  <c r="F545451" i="1"/>
  <c r="F545450" i="1"/>
  <c r="F545449" i="1"/>
  <c r="F545448" i="1"/>
  <c r="F545447" i="1"/>
  <c r="F545446" i="1"/>
  <c r="F545445" i="1"/>
  <c r="F545444" i="1"/>
  <c r="F545443" i="1"/>
  <c r="F545442" i="1"/>
  <c r="F545441" i="1"/>
  <c r="F545440" i="1"/>
  <c r="F545439" i="1"/>
  <c r="F545438" i="1"/>
  <c r="F545437" i="1"/>
  <c r="F545436" i="1"/>
  <c r="F545435" i="1"/>
  <c r="F545434" i="1"/>
  <c r="F545433" i="1"/>
  <c r="F545432" i="1"/>
  <c r="F545431" i="1"/>
  <c r="F545430" i="1"/>
  <c r="F545429" i="1"/>
  <c r="F545428" i="1"/>
  <c r="F545427" i="1"/>
  <c r="F545426" i="1"/>
  <c r="F545425" i="1"/>
  <c r="F545424" i="1"/>
  <c r="F545423" i="1"/>
  <c r="F545422" i="1"/>
  <c r="F545421" i="1"/>
  <c r="F545420" i="1"/>
  <c r="F545419" i="1"/>
  <c r="F545418" i="1"/>
  <c r="F545417" i="1"/>
  <c r="F545416" i="1"/>
  <c r="F545415" i="1"/>
  <c r="F545414" i="1"/>
  <c r="F545413" i="1"/>
  <c r="F545412" i="1"/>
  <c r="F545411" i="1"/>
  <c r="F545410" i="1"/>
  <c r="F545409" i="1"/>
  <c r="F545408" i="1"/>
  <c r="F545407" i="1"/>
  <c r="F545406" i="1"/>
  <c r="F545405" i="1"/>
  <c r="F545404" i="1"/>
  <c r="F545403" i="1"/>
  <c r="F545402" i="1"/>
  <c r="F545401" i="1"/>
  <c r="F545400" i="1"/>
  <c r="F545399" i="1"/>
  <c r="F545398" i="1"/>
  <c r="F545397" i="1"/>
  <c r="F545396" i="1"/>
  <c r="F545395" i="1"/>
  <c r="F545394" i="1"/>
  <c r="F545393" i="1"/>
  <c r="F545392" i="1"/>
  <c r="F545391" i="1"/>
  <c r="F545390" i="1"/>
  <c r="F545389" i="1"/>
  <c r="F545388" i="1"/>
  <c r="F545387" i="1"/>
  <c r="F545386" i="1"/>
  <c r="F545385" i="1"/>
  <c r="F545384" i="1"/>
  <c r="F545383" i="1"/>
  <c r="F545382" i="1"/>
  <c r="F545381" i="1"/>
  <c r="F545380" i="1"/>
  <c r="F545379" i="1"/>
  <c r="F545378" i="1"/>
  <c r="F545377" i="1"/>
  <c r="F545376" i="1"/>
  <c r="F545375" i="1"/>
  <c r="F545374" i="1"/>
  <c r="F545373" i="1"/>
  <c r="F545372" i="1"/>
  <c r="F545371" i="1"/>
  <c r="F545370" i="1"/>
  <c r="F545369" i="1"/>
  <c r="F545368" i="1"/>
  <c r="F545367" i="1"/>
  <c r="F545366" i="1"/>
  <c r="F545365" i="1"/>
  <c r="F545364" i="1"/>
  <c r="F545363" i="1"/>
  <c r="F545362" i="1"/>
  <c r="F545361" i="1"/>
  <c r="F545360" i="1"/>
  <c r="F545359" i="1"/>
  <c r="F545358" i="1"/>
  <c r="F545357" i="1"/>
  <c r="F545356" i="1"/>
  <c r="F545355" i="1"/>
  <c r="F545354" i="1"/>
  <c r="F545353" i="1"/>
  <c r="F545352" i="1"/>
  <c r="F545351" i="1"/>
  <c r="F545350" i="1"/>
  <c r="F545349" i="1"/>
  <c r="F545348" i="1"/>
  <c r="F545347" i="1"/>
  <c r="F545346" i="1"/>
  <c r="F545345" i="1"/>
  <c r="F545344" i="1"/>
  <c r="F545343" i="1"/>
  <c r="F545342" i="1"/>
  <c r="F545341" i="1"/>
  <c r="F545340" i="1"/>
  <c r="F545339" i="1"/>
  <c r="F545338" i="1"/>
  <c r="F545337" i="1"/>
  <c r="F545336" i="1"/>
  <c r="F545335" i="1"/>
  <c r="F545334" i="1"/>
  <c r="F545333" i="1"/>
  <c r="F545332" i="1"/>
  <c r="F545331" i="1"/>
  <c r="F545330" i="1"/>
  <c r="F545329" i="1"/>
  <c r="F545328" i="1"/>
  <c r="F545327" i="1"/>
  <c r="F545326" i="1"/>
  <c r="F545325" i="1"/>
  <c r="F545324" i="1"/>
  <c r="F545323" i="1"/>
  <c r="F545322" i="1"/>
  <c r="F545321" i="1"/>
  <c r="F545320" i="1"/>
  <c r="F545319" i="1"/>
  <c r="F545318" i="1"/>
  <c r="F545317" i="1"/>
  <c r="F545316" i="1"/>
  <c r="F545315" i="1"/>
  <c r="F545314" i="1"/>
  <c r="F545313" i="1"/>
  <c r="F545312" i="1"/>
  <c r="F545311" i="1"/>
  <c r="F545310" i="1"/>
  <c r="F545309" i="1"/>
  <c r="F545308" i="1"/>
  <c r="F545307" i="1"/>
  <c r="F545306" i="1"/>
  <c r="F545305" i="1"/>
  <c r="F545304" i="1"/>
  <c r="F545303" i="1"/>
  <c r="F545302" i="1"/>
  <c r="F545301" i="1"/>
  <c r="F545300" i="1"/>
  <c r="F545299" i="1"/>
  <c r="F545298" i="1"/>
  <c r="F545297" i="1"/>
  <c r="F545296" i="1"/>
  <c r="F545295" i="1"/>
  <c r="F545294" i="1"/>
  <c r="F545293" i="1"/>
  <c r="F545292" i="1"/>
  <c r="F545291" i="1"/>
  <c r="F545290" i="1"/>
  <c r="F545289" i="1"/>
  <c r="F545288" i="1"/>
  <c r="F545287" i="1"/>
  <c r="F545286" i="1"/>
  <c r="F545285" i="1"/>
  <c r="F545284" i="1"/>
  <c r="F545283" i="1"/>
  <c r="F545282" i="1"/>
  <c r="F545281" i="1"/>
  <c r="F545280" i="1"/>
  <c r="F545279" i="1"/>
  <c r="F545278" i="1"/>
  <c r="F545277" i="1"/>
  <c r="F545276" i="1"/>
  <c r="F545275" i="1"/>
  <c r="F545274" i="1"/>
  <c r="F545273" i="1"/>
  <c r="F545272" i="1"/>
  <c r="F545271" i="1"/>
  <c r="F545270" i="1"/>
  <c r="F545269" i="1"/>
  <c r="F545268" i="1"/>
  <c r="F545267" i="1"/>
  <c r="F545266" i="1"/>
  <c r="F545265" i="1"/>
  <c r="F545264" i="1"/>
  <c r="F545263" i="1"/>
  <c r="F545262" i="1"/>
  <c r="F545261" i="1"/>
  <c r="F545260" i="1"/>
  <c r="F545259" i="1"/>
  <c r="F545258" i="1"/>
  <c r="F545257" i="1"/>
  <c r="F545256" i="1"/>
  <c r="F545255" i="1"/>
  <c r="F545254" i="1"/>
  <c r="F545253" i="1"/>
  <c r="F545252" i="1"/>
  <c r="F545251" i="1"/>
  <c r="F545250" i="1"/>
  <c r="F545249" i="1"/>
  <c r="F545248" i="1"/>
  <c r="F545247" i="1"/>
  <c r="F545246" i="1"/>
  <c r="F545245" i="1"/>
  <c r="F545244" i="1"/>
  <c r="F545243" i="1"/>
  <c r="F545242" i="1"/>
  <c r="F545241" i="1"/>
  <c r="F545240" i="1"/>
  <c r="F545239" i="1"/>
  <c r="F545238" i="1"/>
  <c r="F545237" i="1"/>
  <c r="F545236" i="1"/>
  <c r="F545235" i="1"/>
  <c r="F545234" i="1"/>
  <c r="F545233" i="1"/>
  <c r="F545232" i="1"/>
  <c r="F545231" i="1"/>
  <c r="F545230" i="1"/>
  <c r="F545229" i="1"/>
  <c r="F545228" i="1"/>
  <c r="F545227" i="1"/>
  <c r="F545226" i="1"/>
  <c r="F545225" i="1"/>
  <c r="F545224" i="1"/>
  <c r="F545223" i="1"/>
  <c r="F545222" i="1"/>
  <c r="F545221" i="1"/>
  <c r="F545220" i="1"/>
  <c r="F545219" i="1"/>
  <c r="F545218" i="1"/>
  <c r="F545217" i="1"/>
  <c r="F545216" i="1"/>
  <c r="F545215" i="1"/>
  <c r="F545214" i="1"/>
  <c r="F545213" i="1"/>
  <c r="F545212" i="1"/>
  <c r="F545211" i="1"/>
  <c r="F545210" i="1"/>
  <c r="F545209" i="1"/>
  <c r="F545208" i="1"/>
  <c r="F545207" i="1"/>
  <c r="F545206" i="1"/>
  <c r="F545205" i="1"/>
  <c r="F545204" i="1"/>
  <c r="F545203" i="1"/>
  <c r="F545202" i="1"/>
  <c r="F545201" i="1"/>
  <c r="F545200" i="1"/>
  <c r="F545199" i="1"/>
  <c r="F545198" i="1"/>
  <c r="F545197" i="1"/>
  <c r="F545196" i="1"/>
  <c r="F545195" i="1"/>
  <c r="F545194" i="1"/>
  <c r="F545193" i="1"/>
  <c r="F545192" i="1"/>
  <c r="F545191" i="1"/>
  <c r="F545190" i="1"/>
  <c r="F545189" i="1"/>
  <c r="F545188" i="1"/>
  <c r="F545187" i="1"/>
  <c r="F545186" i="1"/>
  <c r="F545185" i="1"/>
  <c r="F545184" i="1"/>
  <c r="F545183" i="1"/>
  <c r="F545182" i="1"/>
  <c r="F545181" i="1"/>
  <c r="F545180" i="1"/>
  <c r="F545179" i="1"/>
  <c r="F545178" i="1"/>
  <c r="F545177" i="1"/>
  <c r="F545176" i="1"/>
  <c r="F545175" i="1"/>
  <c r="F545174" i="1"/>
  <c r="F545173" i="1"/>
  <c r="F545172" i="1"/>
  <c r="F545171" i="1"/>
  <c r="F545170" i="1"/>
  <c r="F545169" i="1"/>
  <c r="F545168" i="1"/>
  <c r="F545167" i="1"/>
  <c r="F545166" i="1"/>
  <c r="F545165" i="1"/>
  <c r="F545164" i="1"/>
  <c r="F545163" i="1"/>
  <c r="F545162" i="1"/>
  <c r="F545161" i="1"/>
  <c r="F545160" i="1"/>
  <c r="F545159" i="1"/>
  <c r="F545158" i="1"/>
  <c r="F545157" i="1"/>
  <c r="F545156" i="1"/>
  <c r="F545155" i="1"/>
  <c r="F545154" i="1"/>
  <c r="F545153" i="1"/>
  <c r="F545152" i="1"/>
  <c r="F545151" i="1"/>
  <c r="F545150" i="1"/>
  <c r="F545149" i="1"/>
  <c r="F545148" i="1"/>
  <c r="F545147" i="1"/>
  <c r="F545146" i="1"/>
  <c r="F545145" i="1"/>
  <c r="F545144" i="1"/>
  <c r="F545143" i="1"/>
  <c r="F545142" i="1"/>
  <c r="F545141" i="1"/>
  <c r="F545140" i="1"/>
  <c r="F545139" i="1"/>
  <c r="F545138" i="1"/>
  <c r="F545137" i="1"/>
  <c r="F545136" i="1"/>
  <c r="F545135" i="1"/>
  <c r="F545134" i="1"/>
  <c r="F545133" i="1"/>
  <c r="F545132" i="1"/>
  <c r="F545131" i="1"/>
  <c r="F545130" i="1"/>
  <c r="F545129" i="1"/>
  <c r="F545128" i="1"/>
  <c r="F545127" i="1"/>
  <c r="F545126" i="1"/>
  <c r="F545125" i="1"/>
  <c r="F545124" i="1"/>
  <c r="F545123" i="1"/>
  <c r="F545122" i="1"/>
  <c r="F545121" i="1"/>
  <c r="F545120" i="1"/>
  <c r="F545119" i="1"/>
  <c r="F545118" i="1"/>
  <c r="F545117" i="1"/>
  <c r="F545116" i="1"/>
  <c r="F545115" i="1"/>
  <c r="F545114" i="1"/>
  <c r="F545113" i="1"/>
  <c r="F545112" i="1"/>
  <c r="F545111" i="1"/>
  <c r="F545110" i="1"/>
  <c r="F545109" i="1"/>
  <c r="F545108" i="1"/>
  <c r="F545107" i="1"/>
  <c r="F545106" i="1"/>
  <c r="F545105" i="1"/>
  <c r="F545104" i="1"/>
  <c r="F545103" i="1"/>
  <c r="F545102" i="1"/>
  <c r="F545101" i="1"/>
  <c r="F545100" i="1"/>
  <c r="F545099" i="1"/>
  <c r="F545098" i="1"/>
  <c r="F545097" i="1"/>
  <c r="F545096" i="1"/>
  <c r="F545095" i="1"/>
  <c r="F545094" i="1"/>
  <c r="F545093" i="1"/>
  <c r="F545092" i="1"/>
  <c r="F545091" i="1"/>
  <c r="F545090" i="1"/>
  <c r="F545089" i="1"/>
  <c r="F545088" i="1"/>
  <c r="F545087" i="1"/>
  <c r="F545086" i="1"/>
  <c r="F545085" i="1"/>
  <c r="F545084" i="1"/>
  <c r="F545083" i="1"/>
  <c r="F545082" i="1"/>
  <c r="F545081" i="1"/>
  <c r="F545080" i="1"/>
  <c r="F545079" i="1"/>
  <c r="F545078" i="1"/>
  <c r="F545077" i="1"/>
  <c r="F545076" i="1"/>
  <c r="F545075" i="1"/>
  <c r="F545074" i="1"/>
  <c r="F545073" i="1"/>
  <c r="F545072" i="1"/>
  <c r="F545071" i="1"/>
  <c r="F545070" i="1"/>
  <c r="F545069" i="1"/>
  <c r="F545068" i="1"/>
  <c r="F545067" i="1"/>
  <c r="F545066" i="1"/>
  <c r="F545065" i="1"/>
  <c r="F545064" i="1"/>
  <c r="F545063" i="1"/>
  <c r="F545062" i="1"/>
  <c r="F545061" i="1"/>
  <c r="F545060" i="1"/>
  <c r="F545059" i="1"/>
  <c r="F545058" i="1"/>
  <c r="F545057" i="1"/>
  <c r="F545056" i="1"/>
  <c r="F545055" i="1"/>
  <c r="F545054" i="1"/>
  <c r="F545053" i="1"/>
  <c r="F545052" i="1"/>
  <c r="F545051" i="1"/>
  <c r="F545050" i="1"/>
  <c r="F545049" i="1"/>
  <c r="F545048" i="1"/>
  <c r="F545047" i="1"/>
  <c r="F545046" i="1"/>
  <c r="F545045" i="1"/>
  <c r="F545044" i="1"/>
  <c r="F545043" i="1"/>
  <c r="F545042" i="1"/>
  <c r="F545041" i="1"/>
  <c r="F545040" i="1"/>
  <c r="F545039" i="1"/>
  <c r="F545038" i="1"/>
  <c r="F545037" i="1"/>
  <c r="F545036" i="1"/>
  <c r="F545035" i="1"/>
  <c r="F545034" i="1"/>
  <c r="F545033" i="1"/>
  <c r="F545032" i="1"/>
  <c r="F545031" i="1"/>
  <c r="F545030" i="1"/>
  <c r="F545029" i="1"/>
  <c r="F545028" i="1"/>
  <c r="F545027" i="1"/>
  <c r="F545026" i="1"/>
  <c r="F545025" i="1"/>
  <c r="F545024" i="1"/>
  <c r="F545023" i="1"/>
  <c r="F545022" i="1"/>
  <c r="F545021" i="1"/>
  <c r="F545020" i="1"/>
  <c r="F545019" i="1"/>
  <c r="F545018" i="1"/>
  <c r="F545017" i="1"/>
  <c r="F545016" i="1"/>
  <c r="F545015" i="1"/>
  <c r="F545014" i="1"/>
  <c r="F545013" i="1"/>
  <c r="F545012" i="1"/>
  <c r="F545011" i="1"/>
  <c r="F545010" i="1"/>
  <c r="F545009" i="1"/>
  <c r="F545008" i="1"/>
  <c r="F545007" i="1"/>
  <c r="F545006" i="1"/>
  <c r="F545005" i="1"/>
  <c r="F545004" i="1"/>
  <c r="F545003" i="1"/>
  <c r="F545002" i="1"/>
  <c r="F545001" i="1"/>
  <c r="F545000" i="1"/>
  <c r="F544999" i="1"/>
  <c r="F544998" i="1"/>
  <c r="F544997" i="1"/>
  <c r="F544996" i="1"/>
  <c r="F544995" i="1"/>
  <c r="F544994" i="1"/>
  <c r="F544993" i="1"/>
  <c r="F544992" i="1"/>
  <c r="F544991" i="1"/>
  <c r="F544990" i="1"/>
  <c r="F544989" i="1"/>
  <c r="F544988" i="1"/>
  <c r="F544987" i="1"/>
  <c r="F544986" i="1"/>
  <c r="F544985" i="1"/>
  <c r="F544984" i="1"/>
  <c r="F544983" i="1"/>
  <c r="F544982" i="1"/>
  <c r="F544981" i="1"/>
  <c r="F544980" i="1"/>
  <c r="F544979" i="1"/>
  <c r="F544978" i="1"/>
  <c r="F544977" i="1"/>
  <c r="F544976" i="1"/>
  <c r="F544975" i="1"/>
  <c r="F544974" i="1"/>
  <c r="F544973" i="1"/>
  <c r="F544972" i="1"/>
  <c r="F544971" i="1"/>
  <c r="F544970" i="1"/>
  <c r="F544969" i="1"/>
  <c r="F544968" i="1"/>
  <c r="F544967" i="1"/>
  <c r="F544966" i="1"/>
  <c r="F544965" i="1"/>
  <c r="F544964" i="1"/>
  <c r="F544963" i="1"/>
  <c r="F544962" i="1"/>
  <c r="F544961" i="1"/>
  <c r="F544960" i="1"/>
  <c r="F544959" i="1"/>
  <c r="F544958" i="1"/>
  <c r="F544957" i="1"/>
  <c r="F544956" i="1"/>
  <c r="F544955" i="1"/>
  <c r="F544954" i="1"/>
  <c r="F544953" i="1"/>
  <c r="F544952" i="1"/>
  <c r="F544951" i="1"/>
  <c r="F544950" i="1"/>
  <c r="F544949" i="1"/>
  <c r="F544948" i="1"/>
  <c r="F544947" i="1"/>
  <c r="F544946" i="1"/>
  <c r="F544945" i="1"/>
  <c r="F544944" i="1"/>
  <c r="F544943" i="1"/>
  <c r="F544942" i="1"/>
  <c r="F544941" i="1"/>
  <c r="F544940" i="1"/>
  <c r="F544939" i="1"/>
  <c r="F544938" i="1"/>
  <c r="F544937" i="1"/>
  <c r="F544936" i="1"/>
  <c r="F544935" i="1"/>
  <c r="F544934" i="1"/>
  <c r="F544933" i="1"/>
  <c r="F544932" i="1"/>
  <c r="F544931" i="1"/>
  <c r="F544930" i="1"/>
  <c r="F544929" i="1"/>
  <c r="F544928" i="1"/>
  <c r="F544927" i="1"/>
  <c r="F544926" i="1"/>
  <c r="F544925" i="1"/>
  <c r="F544924" i="1"/>
  <c r="F544923" i="1"/>
  <c r="F544922" i="1"/>
  <c r="F544921" i="1"/>
  <c r="F544920" i="1"/>
  <c r="F544919" i="1"/>
  <c r="F544918" i="1"/>
  <c r="F544917" i="1"/>
  <c r="F544916" i="1"/>
  <c r="F544915" i="1"/>
  <c r="F544914" i="1"/>
  <c r="F544913" i="1"/>
  <c r="F544912" i="1"/>
  <c r="F544911" i="1"/>
  <c r="F544910" i="1"/>
  <c r="F544909" i="1"/>
  <c r="F544908" i="1"/>
  <c r="F544907" i="1"/>
  <c r="F544906" i="1"/>
  <c r="F544905" i="1"/>
  <c r="F544904" i="1"/>
  <c r="F544903" i="1"/>
  <c r="F544902" i="1"/>
  <c r="F544901" i="1"/>
  <c r="F544900" i="1"/>
  <c r="F544899" i="1"/>
  <c r="F544898" i="1"/>
  <c r="F544897" i="1"/>
  <c r="F544896" i="1"/>
  <c r="F544895" i="1"/>
  <c r="F544894" i="1"/>
  <c r="F544893" i="1"/>
  <c r="F544892" i="1"/>
  <c r="F544891" i="1"/>
  <c r="F544890" i="1"/>
  <c r="F544889" i="1"/>
  <c r="F544888" i="1"/>
  <c r="F544887" i="1"/>
  <c r="F544886" i="1"/>
  <c r="F544885" i="1"/>
  <c r="F544884" i="1"/>
  <c r="F544883" i="1"/>
  <c r="F544882" i="1"/>
  <c r="F544881" i="1"/>
  <c r="F544880" i="1"/>
  <c r="F544879" i="1"/>
  <c r="F544878" i="1"/>
  <c r="F544877" i="1"/>
  <c r="F544876" i="1"/>
  <c r="F544875" i="1"/>
  <c r="F544874" i="1"/>
  <c r="F544873" i="1"/>
  <c r="F544872" i="1"/>
  <c r="F544871" i="1"/>
  <c r="F544870" i="1"/>
  <c r="F544869" i="1"/>
  <c r="F544868" i="1"/>
  <c r="F544867" i="1"/>
  <c r="F544866" i="1"/>
  <c r="F544865" i="1"/>
  <c r="F544864" i="1"/>
  <c r="F544863" i="1"/>
  <c r="F544862" i="1"/>
  <c r="F544861" i="1"/>
  <c r="F544860" i="1"/>
  <c r="F544859" i="1"/>
  <c r="F544858" i="1"/>
  <c r="F544857" i="1"/>
  <c r="F544856" i="1"/>
  <c r="F544855" i="1"/>
  <c r="F544854" i="1"/>
  <c r="F544853" i="1"/>
  <c r="F544852" i="1"/>
  <c r="F544851" i="1"/>
  <c r="F544850" i="1"/>
  <c r="F544849" i="1"/>
  <c r="F544848" i="1"/>
  <c r="F544847" i="1"/>
  <c r="F544846" i="1"/>
  <c r="F544845" i="1"/>
  <c r="F544844" i="1"/>
  <c r="F544843" i="1"/>
  <c r="F544842" i="1"/>
  <c r="F544841" i="1"/>
  <c r="F544840" i="1"/>
  <c r="F544839" i="1"/>
  <c r="F544838" i="1"/>
  <c r="F544837" i="1"/>
  <c r="F544836" i="1"/>
  <c r="F544835" i="1"/>
  <c r="F544834" i="1"/>
  <c r="F544833" i="1"/>
  <c r="F544832" i="1"/>
  <c r="F544831" i="1"/>
  <c r="F544830" i="1"/>
  <c r="F544829" i="1"/>
  <c r="F544828" i="1"/>
  <c r="F544827" i="1"/>
  <c r="F544826" i="1"/>
  <c r="F544825" i="1"/>
  <c r="F544824" i="1"/>
  <c r="F544823" i="1"/>
  <c r="F544822" i="1"/>
  <c r="F544821" i="1"/>
  <c r="F544820" i="1"/>
  <c r="F544819" i="1"/>
  <c r="F544818" i="1"/>
  <c r="F544817" i="1"/>
  <c r="F544816" i="1"/>
  <c r="F544815" i="1"/>
  <c r="F544814" i="1"/>
  <c r="F544813" i="1"/>
  <c r="F544812" i="1"/>
  <c r="F544811" i="1"/>
  <c r="F544810" i="1"/>
  <c r="F544809" i="1"/>
  <c r="F544808" i="1"/>
  <c r="F544807" i="1"/>
  <c r="F544806" i="1"/>
  <c r="F544805" i="1"/>
  <c r="F544804" i="1"/>
  <c r="F544803" i="1"/>
  <c r="F544802" i="1"/>
  <c r="F544801" i="1"/>
  <c r="F544800" i="1"/>
  <c r="F544799" i="1"/>
  <c r="F544798" i="1"/>
  <c r="F544797" i="1"/>
  <c r="F544796" i="1"/>
  <c r="F544795" i="1"/>
  <c r="F544794" i="1"/>
  <c r="F544793" i="1"/>
  <c r="F544792" i="1"/>
  <c r="F544791" i="1"/>
  <c r="F544790" i="1"/>
  <c r="F544789" i="1"/>
  <c r="F544788" i="1"/>
  <c r="F544787" i="1"/>
  <c r="F544786" i="1"/>
  <c r="F544785" i="1"/>
  <c r="F544784" i="1"/>
  <c r="F544783" i="1"/>
  <c r="F544782" i="1"/>
  <c r="F544781" i="1"/>
  <c r="F544780" i="1"/>
  <c r="F544779" i="1"/>
  <c r="F544778" i="1"/>
  <c r="F544777" i="1"/>
  <c r="F544776" i="1"/>
  <c r="F544775" i="1"/>
  <c r="F544774" i="1"/>
  <c r="F544773" i="1"/>
  <c r="F544772" i="1"/>
  <c r="F544771" i="1"/>
  <c r="F544770" i="1"/>
  <c r="F544769" i="1"/>
  <c r="F544768" i="1"/>
  <c r="F544767" i="1"/>
  <c r="F544766" i="1"/>
  <c r="F544765" i="1"/>
  <c r="F544764" i="1"/>
  <c r="F544763" i="1"/>
  <c r="F544762" i="1"/>
  <c r="F544761" i="1"/>
  <c r="F544760" i="1"/>
  <c r="F544759" i="1"/>
  <c r="F544758" i="1"/>
  <c r="F544757" i="1"/>
  <c r="F544756" i="1"/>
  <c r="F544755" i="1"/>
  <c r="F544754" i="1"/>
  <c r="F544753" i="1"/>
  <c r="F544752" i="1"/>
  <c r="F544751" i="1"/>
  <c r="F544750" i="1"/>
  <c r="F544749" i="1"/>
  <c r="F544748" i="1"/>
  <c r="F544747" i="1"/>
  <c r="F544746" i="1"/>
  <c r="F544745" i="1"/>
  <c r="F544744" i="1"/>
  <c r="F544743" i="1"/>
  <c r="F544742" i="1"/>
  <c r="F544741" i="1"/>
  <c r="F544740" i="1"/>
  <c r="F544739" i="1"/>
  <c r="F544738" i="1"/>
  <c r="F544737" i="1"/>
  <c r="F544736" i="1"/>
  <c r="F544735" i="1"/>
  <c r="F544734" i="1"/>
  <c r="F544733" i="1"/>
  <c r="F544732" i="1"/>
  <c r="F544731" i="1"/>
  <c r="F544730" i="1"/>
  <c r="F544729" i="1"/>
  <c r="F544728" i="1"/>
  <c r="F544727" i="1"/>
  <c r="F544726" i="1"/>
  <c r="F544725" i="1"/>
  <c r="F544724" i="1"/>
  <c r="F544723" i="1"/>
  <c r="F544722" i="1"/>
  <c r="F544721" i="1"/>
  <c r="F544720" i="1"/>
  <c r="F544719" i="1"/>
  <c r="F544718" i="1"/>
  <c r="F544717" i="1"/>
  <c r="F544716" i="1"/>
  <c r="F544715" i="1"/>
  <c r="F544714" i="1"/>
  <c r="F544713" i="1"/>
  <c r="F544712" i="1"/>
  <c r="F544711" i="1"/>
  <c r="F544710" i="1"/>
  <c r="F544709" i="1"/>
  <c r="F544708" i="1"/>
  <c r="F544707" i="1"/>
  <c r="F544706" i="1"/>
  <c r="F544705" i="1"/>
  <c r="F544704" i="1"/>
  <c r="F544703" i="1"/>
  <c r="F544702" i="1"/>
  <c r="F544701" i="1"/>
  <c r="F544700" i="1"/>
  <c r="F544699" i="1"/>
  <c r="F544698" i="1"/>
  <c r="F544697" i="1"/>
  <c r="F544696" i="1"/>
  <c r="F544695" i="1"/>
  <c r="F544694" i="1"/>
  <c r="F544693" i="1"/>
  <c r="F544692" i="1"/>
  <c r="F544691" i="1"/>
  <c r="F544690" i="1"/>
  <c r="F544689" i="1"/>
  <c r="F544688" i="1"/>
  <c r="F544687" i="1"/>
  <c r="F544686" i="1"/>
  <c r="F544685" i="1"/>
  <c r="F544684" i="1"/>
  <c r="F544683" i="1"/>
  <c r="F544682" i="1"/>
  <c r="F544681" i="1"/>
  <c r="F544680" i="1"/>
  <c r="F544679" i="1"/>
  <c r="F544678" i="1"/>
  <c r="F544677" i="1"/>
  <c r="F544676" i="1"/>
  <c r="F544675" i="1"/>
  <c r="F544674" i="1"/>
  <c r="F544673" i="1"/>
  <c r="F544672" i="1"/>
  <c r="F544671" i="1"/>
  <c r="F544670" i="1"/>
  <c r="F544669" i="1"/>
  <c r="F544668" i="1"/>
  <c r="F544667" i="1"/>
  <c r="F544666" i="1"/>
  <c r="F544665" i="1"/>
  <c r="F544664" i="1"/>
  <c r="F544663" i="1"/>
  <c r="F544662" i="1"/>
  <c r="F544661" i="1"/>
  <c r="F544660" i="1"/>
  <c r="F544659" i="1"/>
  <c r="F544658" i="1"/>
  <c r="F544657" i="1"/>
  <c r="F544656" i="1"/>
  <c r="F544655" i="1"/>
  <c r="F544654" i="1"/>
  <c r="F544653" i="1"/>
  <c r="F544652" i="1"/>
  <c r="F544651" i="1"/>
  <c r="F544650" i="1"/>
  <c r="F544649" i="1"/>
  <c r="F544648" i="1"/>
  <c r="F544647" i="1"/>
  <c r="F544646" i="1"/>
  <c r="F544645" i="1"/>
  <c r="F544644" i="1"/>
  <c r="F544643" i="1"/>
  <c r="F544642" i="1"/>
  <c r="F544641" i="1"/>
  <c r="F544640" i="1"/>
  <c r="F544639" i="1"/>
  <c r="F544638" i="1"/>
  <c r="F544637" i="1"/>
  <c r="F544636" i="1"/>
  <c r="F544635" i="1"/>
  <c r="F544634" i="1"/>
  <c r="F544633" i="1"/>
  <c r="F544632" i="1"/>
  <c r="F544631" i="1"/>
  <c r="F544630" i="1"/>
  <c r="F544629" i="1"/>
  <c r="F544628" i="1"/>
  <c r="F544627" i="1"/>
  <c r="F544626" i="1"/>
  <c r="F544625" i="1"/>
  <c r="F544624" i="1"/>
  <c r="F544623" i="1"/>
  <c r="F544622" i="1"/>
  <c r="F544621" i="1"/>
  <c r="F544620" i="1"/>
  <c r="F544619" i="1"/>
  <c r="F544618" i="1"/>
  <c r="F544617" i="1"/>
  <c r="F544616" i="1"/>
  <c r="F544615" i="1"/>
  <c r="F544614" i="1"/>
  <c r="F544613" i="1"/>
  <c r="F544612" i="1"/>
  <c r="F544611" i="1"/>
  <c r="F544610" i="1"/>
  <c r="F544609" i="1"/>
  <c r="F544608" i="1"/>
  <c r="F544607" i="1"/>
  <c r="F544606" i="1"/>
  <c r="F544605" i="1"/>
  <c r="F544604" i="1"/>
  <c r="F544603" i="1"/>
  <c r="F544602" i="1"/>
  <c r="F544601" i="1"/>
  <c r="F544600" i="1"/>
  <c r="F544599" i="1"/>
  <c r="F544598" i="1"/>
  <c r="F544597" i="1"/>
  <c r="F544596" i="1"/>
  <c r="F544595" i="1"/>
  <c r="F544594" i="1"/>
  <c r="F544593" i="1"/>
  <c r="F544592" i="1"/>
  <c r="F544591" i="1"/>
  <c r="F544590" i="1"/>
  <c r="F544589" i="1"/>
  <c r="F544588" i="1"/>
  <c r="F544587" i="1"/>
  <c r="F544586" i="1"/>
  <c r="F544585" i="1"/>
  <c r="F544584" i="1"/>
  <c r="F544583" i="1"/>
  <c r="F544582" i="1"/>
  <c r="F544581" i="1"/>
  <c r="F544580" i="1"/>
  <c r="F544579" i="1"/>
  <c r="F544578" i="1"/>
  <c r="F544577" i="1"/>
  <c r="F544576" i="1"/>
  <c r="F544575" i="1"/>
  <c r="F544574" i="1"/>
  <c r="F544573" i="1"/>
  <c r="F544572" i="1"/>
  <c r="F544571" i="1"/>
  <c r="F544570" i="1"/>
  <c r="F544569" i="1"/>
  <c r="F544568" i="1"/>
  <c r="F544567" i="1"/>
  <c r="F544566" i="1"/>
  <c r="F544565" i="1"/>
  <c r="F544564" i="1"/>
  <c r="F544563" i="1"/>
  <c r="F544562" i="1"/>
  <c r="F544561" i="1"/>
  <c r="F544560" i="1"/>
  <c r="F544559" i="1"/>
  <c r="F544558" i="1"/>
  <c r="F544557" i="1"/>
  <c r="F544556" i="1"/>
  <c r="F544555" i="1"/>
  <c r="F544554" i="1"/>
  <c r="F544553" i="1"/>
  <c r="F544552" i="1"/>
  <c r="F544551" i="1"/>
  <c r="F544550" i="1"/>
  <c r="F544549" i="1"/>
  <c r="F544548" i="1"/>
  <c r="F544547" i="1"/>
  <c r="F544546" i="1"/>
  <c r="F544545" i="1"/>
  <c r="F544544" i="1"/>
  <c r="F544543" i="1"/>
  <c r="F544542" i="1"/>
  <c r="F544541" i="1"/>
  <c r="F544540" i="1"/>
  <c r="F544539" i="1"/>
  <c r="F544538" i="1"/>
  <c r="F544537" i="1"/>
  <c r="F544536" i="1"/>
  <c r="F544535" i="1"/>
  <c r="F544534" i="1"/>
  <c r="F544533" i="1"/>
  <c r="F544532" i="1"/>
  <c r="F544531" i="1"/>
  <c r="F544530" i="1"/>
  <c r="F544529" i="1"/>
  <c r="F544528" i="1"/>
  <c r="F544527" i="1"/>
  <c r="F544526" i="1"/>
  <c r="F544525" i="1"/>
  <c r="F544524" i="1"/>
  <c r="F544523" i="1"/>
  <c r="F544522" i="1"/>
  <c r="F544521" i="1"/>
  <c r="F544520" i="1"/>
  <c r="F544519" i="1"/>
  <c r="F544518" i="1"/>
  <c r="F544517" i="1"/>
  <c r="F544516" i="1"/>
  <c r="F544515" i="1"/>
  <c r="F544514" i="1"/>
  <c r="F544513" i="1"/>
  <c r="F544512" i="1"/>
  <c r="F544511" i="1"/>
  <c r="F544510" i="1"/>
  <c r="F544509" i="1"/>
  <c r="F544508" i="1"/>
  <c r="F544507" i="1"/>
  <c r="F544506" i="1"/>
  <c r="F544505" i="1"/>
  <c r="F544504" i="1"/>
  <c r="F544503" i="1"/>
  <c r="F544502" i="1"/>
  <c r="F544501" i="1"/>
  <c r="F544500" i="1"/>
  <c r="F544499" i="1"/>
  <c r="F544498" i="1"/>
  <c r="F544497" i="1"/>
  <c r="F544496" i="1"/>
  <c r="F544495" i="1"/>
  <c r="F544494" i="1"/>
  <c r="F544493" i="1"/>
  <c r="F544492" i="1"/>
  <c r="F544491" i="1"/>
  <c r="F544490" i="1"/>
  <c r="F544489" i="1"/>
  <c r="F544488" i="1"/>
  <c r="F544487" i="1"/>
  <c r="F544486" i="1"/>
  <c r="F544485" i="1"/>
  <c r="F544484" i="1"/>
  <c r="F544483" i="1"/>
  <c r="F544482" i="1"/>
  <c r="F544481" i="1"/>
  <c r="F544480" i="1"/>
  <c r="F544479" i="1"/>
  <c r="F544478" i="1"/>
  <c r="F544477" i="1"/>
  <c r="F544476" i="1"/>
  <c r="F544475" i="1"/>
  <c r="F544474" i="1"/>
  <c r="F544473" i="1"/>
  <c r="F544472" i="1"/>
  <c r="F544471" i="1"/>
  <c r="F544470" i="1"/>
  <c r="F544469" i="1"/>
  <c r="F544468" i="1"/>
  <c r="F544467" i="1"/>
  <c r="F544466" i="1"/>
  <c r="F544465" i="1"/>
  <c r="F544464" i="1"/>
  <c r="F544463" i="1"/>
  <c r="F544462" i="1"/>
  <c r="F544461" i="1"/>
  <c r="F544460" i="1"/>
  <c r="F544459" i="1"/>
  <c r="F544458" i="1"/>
  <c r="F544457" i="1"/>
  <c r="F544456" i="1"/>
  <c r="F544455" i="1"/>
  <c r="F544454" i="1"/>
  <c r="F544453" i="1"/>
  <c r="F544452" i="1"/>
  <c r="F544451" i="1"/>
  <c r="F544450" i="1"/>
  <c r="F544449" i="1"/>
  <c r="F544448" i="1"/>
  <c r="F544447" i="1"/>
  <c r="F544446" i="1"/>
  <c r="F544445" i="1"/>
  <c r="F544444" i="1"/>
  <c r="F544443" i="1"/>
  <c r="F544442" i="1"/>
  <c r="F544441" i="1"/>
  <c r="F544440" i="1"/>
  <c r="F544439" i="1"/>
  <c r="F544438" i="1"/>
  <c r="F544437" i="1"/>
  <c r="F544436" i="1"/>
  <c r="F544435" i="1"/>
  <c r="F544434" i="1"/>
  <c r="F544433" i="1"/>
  <c r="F544432" i="1"/>
  <c r="F544431" i="1"/>
  <c r="F544430" i="1"/>
  <c r="F544429" i="1"/>
  <c r="F544428" i="1"/>
  <c r="F544427" i="1"/>
  <c r="F544426" i="1"/>
  <c r="F544425" i="1"/>
  <c r="F544424" i="1"/>
  <c r="F544423" i="1"/>
  <c r="F544422" i="1"/>
  <c r="F544421" i="1"/>
  <c r="F544420" i="1"/>
  <c r="F544419" i="1"/>
  <c r="F544418" i="1"/>
  <c r="F544417" i="1"/>
  <c r="F544416" i="1"/>
  <c r="F544415" i="1"/>
  <c r="F544414" i="1"/>
  <c r="F544413" i="1"/>
  <c r="F544412" i="1"/>
  <c r="F544411" i="1"/>
  <c r="F544410" i="1"/>
  <c r="F544409" i="1"/>
  <c r="F544408" i="1"/>
  <c r="F544407" i="1"/>
  <c r="F544406" i="1"/>
  <c r="F544405" i="1"/>
  <c r="F544404" i="1"/>
  <c r="F544403" i="1"/>
  <c r="F544402" i="1"/>
  <c r="F544401" i="1"/>
  <c r="F544400" i="1"/>
  <c r="F544399" i="1"/>
  <c r="F544398" i="1"/>
  <c r="F544397" i="1"/>
  <c r="F544396" i="1"/>
  <c r="F544395" i="1"/>
  <c r="F544394" i="1"/>
  <c r="F544393" i="1"/>
  <c r="F544392" i="1"/>
  <c r="F544391" i="1"/>
  <c r="F544390" i="1"/>
  <c r="F544389" i="1"/>
  <c r="F544388" i="1"/>
  <c r="F544387" i="1"/>
  <c r="F544386" i="1"/>
  <c r="F544385" i="1"/>
  <c r="F544384" i="1"/>
  <c r="F544383" i="1"/>
  <c r="F544382" i="1"/>
  <c r="F544381" i="1"/>
  <c r="F544380" i="1"/>
  <c r="F544379" i="1"/>
  <c r="F544378" i="1"/>
  <c r="F544377" i="1"/>
  <c r="F544376" i="1"/>
  <c r="F544375" i="1"/>
  <c r="F544374" i="1"/>
  <c r="F544373" i="1"/>
  <c r="F544372" i="1"/>
  <c r="F544371" i="1"/>
  <c r="F544370" i="1"/>
  <c r="F544369" i="1"/>
  <c r="F544368" i="1"/>
  <c r="F544367" i="1"/>
  <c r="F544366" i="1"/>
  <c r="F544365" i="1"/>
  <c r="F544364" i="1"/>
  <c r="F544363" i="1"/>
  <c r="F544362" i="1"/>
  <c r="F544361" i="1"/>
  <c r="F544360" i="1"/>
  <c r="F544359" i="1"/>
  <c r="F544358" i="1"/>
  <c r="F544357" i="1"/>
  <c r="F544356" i="1"/>
  <c r="F544355" i="1"/>
  <c r="F544354" i="1"/>
  <c r="F544353" i="1"/>
  <c r="F544352" i="1"/>
  <c r="F544351" i="1"/>
  <c r="F544350" i="1"/>
  <c r="F544349" i="1"/>
  <c r="F544348" i="1"/>
  <c r="F544347" i="1"/>
  <c r="F544346" i="1"/>
  <c r="F544345" i="1"/>
  <c r="F544344" i="1"/>
  <c r="F544343" i="1"/>
  <c r="F544342" i="1"/>
  <c r="F544341" i="1"/>
  <c r="F544340" i="1"/>
  <c r="F544339" i="1"/>
  <c r="F544338" i="1"/>
  <c r="F544337" i="1"/>
  <c r="F544336" i="1"/>
  <c r="F544335" i="1"/>
  <c r="F544334" i="1"/>
  <c r="F544333" i="1"/>
  <c r="F544332" i="1"/>
  <c r="F544331" i="1"/>
  <c r="F544330" i="1"/>
  <c r="F544329" i="1"/>
  <c r="F544328" i="1"/>
  <c r="F544327" i="1"/>
  <c r="F544326" i="1"/>
  <c r="F544325" i="1"/>
  <c r="F544324" i="1"/>
  <c r="F544323" i="1"/>
  <c r="F544322" i="1"/>
  <c r="F544321" i="1"/>
  <c r="F544320" i="1"/>
  <c r="F544319" i="1"/>
  <c r="F544318" i="1"/>
  <c r="F544317" i="1"/>
  <c r="F544316" i="1"/>
  <c r="F544315" i="1"/>
  <c r="F544314" i="1"/>
  <c r="F544313" i="1"/>
  <c r="F544312" i="1"/>
  <c r="F544311" i="1"/>
  <c r="F544310" i="1"/>
  <c r="F544309" i="1"/>
  <c r="F544308" i="1"/>
  <c r="F544307" i="1"/>
  <c r="F544306" i="1"/>
  <c r="F544305" i="1"/>
  <c r="F544304" i="1"/>
  <c r="F544303" i="1"/>
  <c r="F544302" i="1"/>
  <c r="F544301" i="1"/>
  <c r="F544300" i="1"/>
  <c r="F544299" i="1"/>
  <c r="F544298" i="1"/>
  <c r="F544297" i="1"/>
  <c r="F544296" i="1"/>
  <c r="F544295" i="1"/>
  <c r="F544294" i="1"/>
  <c r="F544293" i="1"/>
  <c r="F544292" i="1"/>
  <c r="F544291" i="1"/>
  <c r="F544290" i="1"/>
  <c r="F544289" i="1"/>
  <c r="F544288" i="1"/>
  <c r="F544287" i="1"/>
  <c r="F544286" i="1"/>
  <c r="F544285" i="1"/>
  <c r="F544284" i="1"/>
  <c r="F544283" i="1"/>
  <c r="F544282" i="1"/>
  <c r="F544281" i="1"/>
  <c r="F544280" i="1"/>
  <c r="F544279" i="1"/>
  <c r="F544278" i="1"/>
  <c r="F544277" i="1"/>
  <c r="F544276" i="1"/>
  <c r="F544275" i="1"/>
  <c r="F544274" i="1"/>
  <c r="F544273" i="1"/>
  <c r="F544272" i="1"/>
  <c r="F544271" i="1"/>
  <c r="F544270" i="1"/>
  <c r="F544269" i="1"/>
  <c r="F544268" i="1"/>
  <c r="F544267" i="1"/>
  <c r="F544266" i="1"/>
  <c r="F544265" i="1"/>
  <c r="F544264" i="1"/>
  <c r="F544263" i="1"/>
  <c r="F544262" i="1"/>
  <c r="F544261" i="1"/>
  <c r="F544260" i="1"/>
  <c r="F544259" i="1"/>
  <c r="F544258" i="1"/>
  <c r="F544257" i="1"/>
  <c r="F544256" i="1"/>
  <c r="F544255" i="1"/>
  <c r="F544254" i="1"/>
  <c r="F544253" i="1"/>
  <c r="F544252" i="1"/>
  <c r="F544251" i="1"/>
  <c r="F544250" i="1"/>
  <c r="F544249" i="1"/>
  <c r="F544248" i="1"/>
  <c r="F544247" i="1"/>
  <c r="F544246" i="1"/>
  <c r="F544245" i="1"/>
  <c r="F544244" i="1"/>
  <c r="F544243" i="1"/>
  <c r="F544242" i="1"/>
  <c r="F544241" i="1"/>
  <c r="F544240" i="1"/>
  <c r="F544239" i="1"/>
  <c r="F544238" i="1"/>
  <c r="F544237" i="1"/>
  <c r="F544236" i="1"/>
  <c r="F544235" i="1"/>
  <c r="F544234" i="1"/>
  <c r="F544233" i="1"/>
  <c r="F544232" i="1"/>
  <c r="F544231" i="1"/>
  <c r="F544230" i="1"/>
  <c r="F544229" i="1"/>
  <c r="F544228" i="1"/>
  <c r="F544227" i="1"/>
  <c r="F544226" i="1"/>
  <c r="F544225" i="1"/>
  <c r="F544224" i="1"/>
  <c r="F544223" i="1"/>
  <c r="F544222" i="1"/>
  <c r="F544221" i="1"/>
  <c r="F544220" i="1"/>
  <c r="F544219" i="1"/>
  <c r="F544218" i="1"/>
  <c r="F544217" i="1"/>
  <c r="F544216" i="1"/>
  <c r="F544215" i="1"/>
  <c r="F544214" i="1"/>
  <c r="F544213" i="1"/>
  <c r="F544212" i="1"/>
  <c r="F544211" i="1"/>
  <c r="F544210" i="1"/>
  <c r="F544209" i="1"/>
  <c r="F544208" i="1"/>
  <c r="F544207" i="1"/>
  <c r="F544206" i="1"/>
  <c r="F544205" i="1"/>
  <c r="F544204" i="1"/>
  <c r="F544203" i="1"/>
  <c r="F544202" i="1"/>
  <c r="F544201" i="1"/>
  <c r="F544200" i="1"/>
  <c r="F544199" i="1"/>
  <c r="F544198" i="1"/>
  <c r="F544197" i="1"/>
  <c r="F544196" i="1"/>
  <c r="F544195" i="1"/>
  <c r="F544194" i="1"/>
  <c r="F544193" i="1"/>
  <c r="F544192" i="1"/>
  <c r="F544191" i="1"/>
  <c r="F544190" i="1"/>
  <c r="F544189" i="1"/>
  <c r="F544188" i="1"/>
  <c r="F544187" i="1"/>
  <c r="F544186" i="1"/>
  <c r="F544185" i="1"/>
  <c r="F544184" i="1"/>
  <c r="F544183" i="1"/>
  <c r="F544182" i="1"/>
  <c r="F544181" i="1"/>
  <c r="F544180" i="1"/>
  <c r="F544179" i="1"/>
  <c r="F544178" i="1"/>
  <c r="F544177" i="1"/>
  <c r="F544176" i="1"/>
  <c r="F544175" i="1"/>
  <c r="F544174" i="1"/>
  <c r="F544173" i="1"/>
  <c r="F544172" i="1"/>
  <c r="F544171" i="1"/>
  <c r="F544170" i="1"/>
  <c r="F544169" i="1"/>
  <c r="F544168" i="1"/>
  <c r="F544167" i="1"/>
  <c r="F544166" i="1"/>
  <c r="F544165" i="1"/>
  <c r="F544164" i="1"/>
  <c r="F544163" i="1"/>
  <c r="F544162" i="1"/>
  <c r="F544161" i="1"/>
  <c r="F544160" i="1"/>
  <c r="F544159" i="1"/>
  <c r="F544158" i="1"/>
  <c r="F544157" i="1"/>
  <c r="F544156" i="1"/>
  <c r="F544155" i="1"/>
  <c r="F544154" i="1"/>
  <c r="F544153" i="1"/>
  <c r="F544152" i="1"/>
  <c r="F544151" i="1"/>
  <c r="F544150" i="1"/>
  <c r="F544149" i="1"/>
  <c r="F544148" i="1"/>
  <c r="F544147" i="1"/>
  <c r="F544146" i="1"/>
  <c r="F544145" i="1"/>
  <c r="F544144" i="1"/>
  <c r="F544143" i="1"/>
  <c r="F544142" i="1"/>
  <c r="F544141" i="1"/>
  <c r="F544140" i="1"/>
  <c r="F544139" i="1"/>
  <c r="F544138" i="1"/>
  <c r="F544137" i="1"/>
  <c r="F544136" i="1"/>
  <c r="F544135" i="1"/>
  <c r="F544134" i="1"/>
  <c r="F544133" i="1"/>
  <c r="F544132" i="1"/>
  <c r="F544131" i="1"/>
  <c r="F544130" i="1"/>
  <c r="F544129" i="1"/>
  <c r="F544128" i="1"/>
  <c r="F544127" i="1"/>
  <c r="F544126" i="1"/>
  <c r="F544125" i="1"/>
  <c r="F544124" i="1"/>
  <c r="F544123" i="1"/>
  <c r="F544122" i="1"/>
  <c r="F544121" i="1"/>
  <c r="F544120" i="1"/>
  <c r="F544119" i="1"/>
  <c r="F544118" i="1"/>
  <c r="F544117" i="1"/>
  <c r="F544116" i="1"/>
  <c r="F544115" i="1"/>
  <c r="F544114" i="1"/>
  <c r="F544113" i="1"/>
  <c r="F544112" i="1"/>
  <c r="F544111" i="1"/>
  <c r="F544110" i="1"/>
  <c r="F544109" i="1"/>
  <c r="F544108" i="1"/>
  <c r="F544107" i="1"/>
  <c r="F544106" i="1"/>
  <c r="F544105" i="1"/>
  <c r="F544104" i="1"/>
  <c r="F544103" i="1"/>
  <c r="F544102" i="1"/>
  <c r="F544101" i="1"/>
  <c r="F544100" i="1"/>
  <c r="F544099" i="1"/>
  <c r="F544098" i="1"/>
  <c r="F544097" i="1"/>
  <c r="F544096" i="1"/>
  <c r="F544095" i="1"/>
  <c r="F544094" i="1"/>
  <c r="F544093" i="1"/>
  <c r="F544092" i="1"/>
  <c r="F544091" i="1"/>
  <c r="F544090" i="1"/>
  <c r="F544089" i="1"/>
  <c r="F544088" i="1"/>
  <c r="F544087" i="1"/>
  <c r="F544086" i="1"/>
  <c r="F544085" i="1"/>
  <c r="F544084" i="1"/>
  <c r="F544083" i="1"/>
  <c r="F544082" i="1"/>
  <c r="F544081" i="1"/>
  <c r="F544080" i="1"/>
  <c r="F544079" i="1"/>
  <c r="F544078" i="1"/>
  <c r="F544077" i="1"/>
  <c r="F544076" i="1"/>
  <c r="F544075" i="1"/>
  <c r="F544074" i="1"/>
  <c r="F544073" i="1"/>
  <c r="F544072" i="1"/>
  <c r="F544071" i="1"/>
  <c r="F544070" i="1"/>
  <c r="F544069" i="1"/>
  <c r="F544068" i="1"/>
  <c r="F544067" i="1"/>
  <c r="F544066" i="1"/>
  <c r="F544065" i="1"/>
  <c r="F544064" i="1"/>
  <c r="F544063" i="1"/>
  <c r="F544062" i="1"/>
  <c r="F544061" i="1"/>
  <c r="F544060" i="1"/>
  <c r="F544059" i="1"/>
  <c r="F544058" i="1"/>
  <c r="F544057" i="1"/>
  <c r="F544056" i="1"/>
  <c r="F544055" i="1"/>
  <c r="F544054" i="1"/>
  <c r="F544053" i="1"/>
  <c r="F544052" i="1"/>
  <c r="F544051" i="1"/>
  <c r="F544050" i="1"/>
  <c r="F544049" i="1"/>
  <c r="F544048" i="1"/>
  <c r="F544047" i="1"/>
  <c r="F544046" i="1"/>
  <c r="F544045" i="1"/>
  <c r="F544044" i="1"/>
  <c r="F544043" i="1"/>
  <c r="F544042" i="1"/>
  <c r="F544041" i="1"/>
  <c r="F544040" i="1"/>
  <c r="F544039" i="1"/>
  <c r="F544038" i="1"/>
  <c r="F544037" i="1"/>
  <c r="F544036" i="1"/>
  <c r="F544035" i="1"/>
  <c r="F544034" i="1"/>
  <c r="F544033" i="1"/>
  <c r="F544032" i="1"/>
  <c r="F544031" i="1"/>
  <c r="F544030" i="1"/>
  <c r="F544029" i="1"/>
  <c r="F544028" i="1"/>
  <c r="F544027" i="1"/>
  <c r="F544026" i="1"/>
  <c r="F544025" i="1"/>
  <c r="F544024" i="1"/>
  <c r="F544023" i="1"/>
  <c r="F544022" i="1"/>
  <c r="F544021" i="1"/>
  <c r="F544020" i="1"/>
  <c r="F544019" i="1"/>
  <c r="F544018" i="1"/>
  <c r="F544017" i="1"/>
  <c r="F544016" i="1"/>
  <c r="F544015" i="1"/>
  <c r="F544014" i="1"/>
  <c r="F544013" i="1"/>
  <c r="F544012" i="1"/>
  <c r="F544011" i="1"/>
  <c r="F544010" i="1"/>
  <c r="F544009" i="1"/>
  <c r="F544008" i="1"/>
  <c r="F544007" i="1"/>
  <c r="F544006" i="1"/>
  <c r="F544005" i="1"/>
  <c r="F544004" i="1"/>
  <c r="F544003" i="1"/>
  <c r="F544002" i="1"/>
  <c r="F544001" i="1"/>
  <c r="F544000" i="1"/>
  <c r="F543999" i="1"/>
  <c r="F543998" i="1"/>
  <c r="F543997" i="1"/>
  <c r="F543996" i="1"/>
  <c r="F543995" i="1"/>
  <c r="F543994" i="1"/>
  <c r="F543993" i="1"/>
  <c r="F543992" i="1"/>
  <c r="F543991" i="1"/>
  <c r="F543990" i="1"/>
  <c r="F543989" i="1"/>
  <c r="F543988" i="1"/>
  <c r="F543987" i="1"/>
  <c r="F543986" i="1"/>
  <c r="F543985" i="1"/>
  <c r="F543984" i="1"/>
  <c r="F543983" i="1"/>
  <c r="F543982" i="1"/>
  <c r="F543981" i="1"/>
  <c r="F543980" i="1"/>
  <c r="F543979" i="1"/>
  <c r="F543978" i="1"/>
  <c r="F543977" i="1"/>
  <c r="F543976" i="1"/>
  <c r="F543975" i="1"/>
  <c r="F543974" i="1"/>
  <c r="F543973" i="1"/>
  <c r="F543972" i="1"/>
  <c r="F543971" i="1"/>
  <c r="F543970" i="1"/>
  <c r="F543969" i="1"/>
  <c r="F543968" i="1"/>
  <c r="F543967" i="1"/>
  <c r="F543966" i="1"/>
  <c r="F543965" i="1"/>
  <c r="F543964" i="1"/>
  <c r="F543963" i="1"/>
  <c r="F543962" i="1"/>
  <c r="F543961" i="1"/>
  <c r="F543960" i="1"/>
  <c r="F543959" i="1"/>
  <c r="F543958" i="1"/>
  <c r="F543957" i="1"/>
  <c r="F543956" i="1"/>
  <c r="F543955" i="1"/>
  <c r="F543954" i="1"/>
  <c r="F543953" i="1"/>
  <c r="F543952" i="1"/>
  <c r="F543951" i="1"/>
  <c r="F543950" i="1"/>
  <c r="F543949" i="1"/>
  <c r="F543948" i="1"/>
  <c r="F543947" i="1"/>
  <c r="F543946" i="1"/>
  <c r="F543945" i="1"/>
  <c r="F543944" i="1"/>
  <c r="F543943" i="1"/>
  <c r="F543942" i="1"/>
  <c r="F543941" i="1"/>
  <c r="F543940" i="1"/>
  <c r="F543939" i="1"/>
  <c r="F543938" i="1"/>
  <c r="F543937" i="1"/>
  <c r="F543936" i="1"/>
  <c r="F543935" i="1"/>
  <c r="F543934" i="1"/>
  <c r="F543933" i="1"/>
  <c r="F543932" i="1"/>
  <c r="F543931" i="1"/>
  <c r="F543930" i="1"/>
  <c r="F543929" i="1"/>
  <c r="F543928" i="1"/>
  <c r="F543927" i="1"/>
  <c r="F543926" i="1"/>
  <c r="F543925" i="1"/>
  <c r="F543924" i="1"/>
  <c r="F543923" i="1"/>
  <c r="F543922" i="1"/>
  <c r="F543921" i="1"/>
  <c r="F543920" i="1"/>
  <c r="F543919" i="1"/>
  <c r="F543918" i="1"/>
  <c r="F543917" i="1"/>
  <c r="F543916" i="1"/>
  <c r="F543915" i="1"/>
  <c r="F543914" i="1"/>
  <c r="F543913" i="1"/>
  <c r="F543912" i="1"/>
  <c r="F543911" i="1"/>
  <c r="F543910" i="1"/>
  <c r="F543909" i="1"/>
  <c r="F543908" i="1"/>
  <c r="F543907" i="1"/>
  <c r="F543906" i="1"/>
  <c r="F543905" i="1"/>
  <c r="F543904" i="1"/>
  <c r="F543903" i="1"/>
  <c r="F543902" i="1"/>
  <c r="F543901" i="1"/>
  <c r="F543900" i="1"/>
  <c r="F543899" i="1"/>
  <c r="F543898" i="1"/>
  <c r="F543897" i="1"/>
  <c r="F543896" i="1"/>
  <c r="F543895" i="1"/>
  <c r="F543894" i="1"/>
  <c r="F543893" i="1"/>
  <c r="F543892" i="1"/>
  <c r="F543891" i="1"/>
  <c r="F543890" i="1"/>
  <c r="F543889" i="1"/>
  <c r="F543888" i="1"/>
  <c r="F543887" i="1"/>
  <c r="F543886" i="1"/>
  <c r="F543885" i="1"/>
  <c r="F543884" i="1"/>
  <c r="F543883" i="1"/>
  <c r="F543882" i="1"/>
  <c r="F543881" i="1"/>
  <c r="F543880" i="1"/>
  <c r="F543879" i="1"/>
  <c r="F543878" i="1"/>
  <c r="F543877" i="1"/>
  <c r="F543876" i="1"/>
  <c r="F543875" i="1"/>
  <c r="F543874" i="1"/>
  <c r="F543873" i="1"/>
  <c r="F543872" i="1"/>
  <c r="F543871" i="1"/>
  <c r="F543870" i="1"/>
  <c r="F543869" i="1"/>
  <c r="F543868" i="1"/>
  <c r="F543867" i="1"/>
  <c r="F543866" i="1"/>
  <c r="F543865" i="1"/>
  <c r="F543864" i="1"/>
  <c r="F543863" i="1"/>
  <c r="F543862" i="1"/>
  <c r="F543861" i="1"/>
  <c r="F543860" i="1"/>
  <c r="F543859" i="1"/>
  <c r="F543858" i="1"/>
  <c r="F543857" i="1"/>
  <c r="F543856" i="1"/>
  <c r="F543855" i="1"/>
  <c r="F543854" i="1"/>
  <c r="F543853" i="1"/>
  <c r="F543852" i="1"/>
  <c r="F543851" i="1"/>
  <c r="F543850" i="1"/>
  <c r="F543849" i="1"/>
  <c r="F543848" i="1"/>
  <c r="F543847" i="1"/>
  <c r="F543846" i="1"/>
  <c r="F543845" i="1"/>
  <c r="F543844" i="1"/>
  <c r="F543843" i="1"/>
  <c r="F543842" i="1"/>
  <c r="F543841" i="1"/>
  <c r="F543840" i="1"/>
  <c r="F543839" i="1"/>
  <c r="F543838" i="1"/>
  <c r="F543837" i="1"/>
  <c r="F543836" i="1"/>
  <c r="F543835" i="1"/>
  <c r="F543834" i="1"/>
  <c r="F543833" i="1"/>
  <c r="F543832" i="1"/>
  <c r="F543831" i="1"/>
  <c r="F543830" i="1"/>
  <c r="F543829" i="1"/>
  <c r="F543828" i="1"/>
  <c r="F543827" i="1"/>
  <c r="F543826" i="1"/>
  <c r="F543825" i="1"/>
  <c r="F543824" i="1"/>
  <c r="F543823" i="1"/>
  <c r="F543822" i="1"/>
  <c r="F543821" i="1"/>
  <c r="F543820" i="1"/>
  <c r="F543819" i="1"/>
  <c r="F543818" i="1"/>
  <c r="F543817" i="1"/>
  <c r="F543816" i="1"/>
  <c r="F543815" i="1"/>
  <c r="F543814" i="1"/>
  <c r="F543813" i="1"/>
  <c r="F543812" i="1"/>
  <c r="F543811" i="1"/>
  <c r="F543810" i="1"/>
  <c r="F543809" i="1"/>
  <c r="F543808" i="1"/>
  <c r="F543807" i="1"/>
  <c r="F543806" i="1"/>
  <c r="F543805" i="1"/>
  <c r="F543804" i="1"/>
  <c r="F543803" i="1"/>
  <c r="F543802" i="1"/>
  <c r="F543801" i="1"/>
  <c r="F543800" i="1"/>
  <c r="F543799" i="1"/>
  <c r="F543798" i="1"/>
  <c r="F543797" i="1"/>
  <c r="F543796" i="1"/>
  <c r="F543795" i="1"/>
  <c r="F543794" i="1"/>
  <c r="F543793" i="1"/>
  <c r="F543792" i="1"/>
  <c r="F543791" i="1"/>
  <c r="F543790" i="1"/>
  <c r="F543789" i="1"/>
  <c r="F543788" i="1"/>
  <c r="F543787" i="1"/>
  <c r="F543786" i="1"/>
  <c r="F543785" i="1"/>
  <c r="F543784" i="1"/>
  <c r="F543783" i="1"/>
  <c r="F543782" i="1"/>
  <c r="F543781" i="1"/>
  <c r="F543780" i="1"/>
  <c r="F543779" i="1"/>
  <c r="F543778" i="1"/>
  <c r="F543777" i="1"/>
  <c r="F543776" i="1"/>
  <c r="F543775" i="1"/>
  <c r="F543774" i="1"/>
  <c r="F543773" i="1"/>
  <c r="F543772" i="1"/>
  <c r="F543771" i="1"/>
  <c r="F543770" i="1"/>
  <c r="F543769" i="1"/>
  <c r="F543768" i="1"/>
  <c r="F543767" i="1"/>
  <c r="F543766" i="1"/>
  <c r="F543765" i="1"/>
  <c r="F543764" i="1"/>
  <c r="F543763" i="1"/>
  <c r="F543762" i="1"/>
  <c r="F543761" i="1"/>
  <c r="F543760" i="1"/>
  <c r="F543759" i="1"/>
  <c r="F543758" i="1"/>
  <c r="F543757" i="1"/>
  <c r="F543756" i="1"/>
  <c r="F543755" i="1"/>
  <c r="F543754" i="1"/>
  <c r="F543753" i="1"/>
  <c r="F543752" i="1"/>
  <c r="F543751" i="1"/>
  <c r="F543750" i="1"/>
  <c r="F543749" i="1"/>
  <c r="F543748" i="1"/>
  <c r="F543747" i="1"/>
  <c r="F543746" i="1"/>
  <c r="F543745" i="1"/>
  <c r="F543744" i="1"/>
  <c r="F543743" i="1"/>
  <c r="F543742" i="1"/>
  <c r="F543741" i="1"/>
  <c r="F543740" i="1"/>
  <c r="F543739" i="1"/>
  <c r="F543738" i="1"/>
  <c r="F543737" i="1"/>
  <c r="F543736" i="1"/>
  <c r="F543735" i="1"/>
  <c r="F543734" i="1"/>
  <c r="F543733" i="1"/>
  <c r="F543732" i="1"/>
  <c r="F543731" i="1"/>
  <c r="F543730" i="1"/>
  <c r="F543729" i="1"/>
  <c r="F543728" i="1"/>
  <c r="F543727" i="1"/>
  <c r="F543726" i="1"/>
  <c r="F543725" i="1"/>
  <c r="F543724" i="1"/>
  <c r="F543723" i="1"/>
  <c r="F543722" i="1"/>
  <c r="F543721" i="1"/>
  <c r="F543720" i="1"/>
  <c r="F543719" i="1"/>
  <c r="F543718" i="1"/>
  <c r="F543717" i="1"/>
  <c r="F543716" i="1"/>
  <c r="F543715" i="1"/>
  <c r="F543714" i="1"/>
  <c r="F543713" i="1"/>
  <c r="F543712" i="1"/>
  <c r="F543711" i="1"/>
  <c r="F543710" i="1"/>
  <c r="F543709" i="1"/>
  <c r="F543708" i="1"/>
  <c r="F543707" i="1"/>
  <c r="F543706" i="1"/>
  <c r="F543705" i="1"/>
  <c r="F543704" i="1"/>
  <c r="F543703" i="1"/>
  <c r="F543702" i="1"/>
  <c r="F543701" i="1"/>
  <c r="F543700" i="1"/>
  <c r="F543699" i="1"/>
  <c r="F543698" i="1"/>
  <c r="F543697" i="1"/>
  <c r="F543696" i="1"/>
  <c r="F543695" i="1"/>
  <c r="F543694" i="1"/>
  <c r="F543693" i="1"/>
  <c r="F543692" i="1"/>
  <c r="F543691" i="1"/>
  <c r="F543690" i="1"/>
  <c r="F543689" i="1"/>
  <c r="F543688" i="1"/>
  <c r="F543687" i="1"/>
  <c r="F543686" i="1"/>
  <c r="F543685" i="1"/>
  <c r="F543684" i="1"/>
  <c r="F543683" i="1"/>
  <c r="F543682" i="1"/>
  <c r="F543681" i="1"/>
  <c r="F543680" i="1"/>
  <c r="F543679" i="1"/>
  <c r="F543678" i="1"/>
  <c r="F543677" i="1"/>
  <c r="F543676" i="1"/>
  <c r="F543675" i="1"/>
  <c r="F543674" i="1"/>
  <c r="F543673" i="1"/>
  <c r="F543672" i="1"/>
  <c r="F543671" i="1"/>
  <c r="F543670" i="1"/>
  <c r="F543669" i="1"/>
  <c r="F543668" i="1"/>
  <c r="F543667" i="1"/>
  <c r="F543666" i="1"/>
  <c r="F543665" i="1"/>
  <c r="F543664" i="1"/>
  <c r="F543663" i="1"/>
  <c r="F543662" i="1"/>
  <c r="F543661" i="1"/>
  <c r="F543660" i="1"/>
  <c r="F543659" i="1"/>
  <c r="F543658" i="1"/>
  <c r="F543657" i="1"/>
  <c r="F543656" i="1"/>
  <c r="F543655" i="1"/>
  <c r="F543654" i="1"/>
  <c r="F543653" i="1"/>
  <c r="F543652" i="1"/>
  <c r="F543651" i="1"/>
  <c r="F543650" i="1"/>
  <c r="F543649" i="1"/>
  <c r="F543648" i="1"/>
  <c r="F543647" i="1"/>
  <c r="F543646" i="1"/>
  <c r="F543645" i="1"/>
  <c r="F543644" i="1"/>
  <c r="F543643" i="1"/>
  <c r="F543642" i="1"/>
  <c r="F543641" i="1"/>
  <c r="F543640" i="1"/>
  <c r="F543639" i="1"/>
  <c r="F543638" i="1"/>
  <c r="F543637" i="1"/>
  <c r="F543636" i="1"/>
  <c r="F543635" i="1"/>
  <c r="F543634" i="1"/>
  <c r="F543633" i="1"/>
  <c r="F543632" i="1"/>
  <c r="F543631" i="1"/>
  <c r="F543630" i="1"/>
  <c r="F543629" i="1"/>
  <c r="F543628" i="1"/>
  <c r="F543627" i="1"/>
  <c r="F543626" i="1"/>
  <c r="F543625" i="1"/>
  <c r="F543624" i="1"/>
  <c r="F543623" i="1"/>
  <c r="F543622" i="1"/>
  <c r="F543621" i="1"/>
  <c r="F543620" i="1"/>
  <c r="F543619" i="1"/>
  <c r="F543618" i="1"/>
  <c r="F543617" i="1"/>
  <c r="F543616" i="1"/>
  <c r="F543615" i="1"/>
  <c r="F543614" i="1"/>
  <c r="F543613" i="1"/>
  <c r="F543612" i="1"/>
  <c r="F543611" i="1"/>
  <c r="F543610" i="1"/>
  <c r="F543609" i="1"/>
  <c r="F543608" i="1"/>
  <c r="F543607" i="1"/>
  <c r="F543606" i="1"/>
  <c r="F543605" i="1"/>
  <c r="F543604" i="1"/>
  <c r="F543603" i="1"/>
  <c r="F543602" i="1"/>
  <c r="F543601" i="1"/>
  <c r="F543600" i="1"/>
  <c r="F543599" i="1"/>
  <c r="F543598" i="1"/>
  <c r="F543597" i="1"/>
  <c r="F543596" i="1"/>
  <c r="F543595" i="1"/>
  <c r="F543594" i="1"/>
  <c r="F543593" i="1"/>
  <c r="F543592" i="1"/>
  <c r="F543591" i="1"/>
  <c r="F543590" i="1"/>
  <c r="F543589" i="1"/>
  <c r="F543588" i="1"/>
  <c r="F543587" i="1"/>
  <c r="F543586" i="1"/>
  <c r="F543585" i="1"/>
  <c r="F543584" i="1"/>
  <c r="F543583" i="1"/>
  <c r="F543582" i="1"/>
  <c r="F543581" i="1"/>
  <c r="F543580" i="1"/>
  <c r="F543579" i="1"/>
  <c r="F543578" i="1"/>
  <c r="F543577" i="1"/>
  <c r="F543576" i="1"/>
  <c r="F543575" i="1"/>
  <c r="F543574" i="1"/>
  <c r="F543573" i="1"/>
  <c r="F543572" i="1"/>
  <c r="F543571" i="1"/>
  <c r="F543570" i="1"/>
  <c r="F543569" i="1"/>
  <c r="F543568" i="1"/>
  <c r="F543567" i="1"/>
  <c r="F543566" i="1"/>
  <c r="F543565" i="1"/>
  <c r="F543564" i="1"/>
  <c r="F543563" i="1"/>
  <c r="F543562" i="1"/>
  <c r="F543561" i="1"/>
  <c r="F543560" i="1"/>
  <c r="F543559" i="1"/>
  <c r="F543558" i="1"/>
  <c r="F543557" i="1"/>
  <c r="F543556" i="1"/>
  <c r="F543555" i="1"/>
  <c r="F543554" i="1"/>
  <c r="F543553" i="1"/>
  <c r="F543552" i="1"/>
  <c r="F543551" i="1"/>
  <c r="F543550" i="1"/>
  <c r="F543549" i="1"/>
  <c r="F543548" i="1"/>
  <c r="F543547" i="1"/>
  <c r="F543546" i="1"/>
  <c r="F543545" i="1"/>
  <c r="F543544" i="1"/>
  <c r="F543543" i="1"/>
  <c r="F543542" i="1"/>
  <c r="F543541" i="1"/>
  <c r="F543540" i="1"/>
  <c r="F543539" i="1"/>
  <c r="F543538" i="1"/>
  <c r="F543537" i="1"/>
  <c r="F543536" i="1"/>
  <c r="F543535" i="1"/>
  <c r="F543534" i="1"/>
  <c r="F543533" i="1"/>
  <c r="F543532" i="1"/>
  <c r="F543531" i="1"/>
  <c r="F543530" i="1"/>
  <c r="F543529" i="1"/>
  <c r="F543528" i="1"/>
  <c r="F543527" i="1"/>
  <c r="F543526" i="1"/>
  <c r="F543525" i="1"/>
  <c r="F543524" i="1"/>
  <c r="F543523" i="1"/>
  <c r="F543522" i="1"/>
  <c r="F543521" i="1"/>
  <c r="F543520" i="1"/>
  <c r="F543519" i="1"/>
  <c r="F543518" i="1"/>
  <c r="F543517" i="1"/>
  <c r="F543516" i="1"/>
  <c r="F543515" i="1"/>
  <c r="F543514" i="1"/>
  <c r="F543513" i="1"/>
  <c r="F543512" i="1"/>
  <c r="F543511" i="1"/>
  <c r="F543510" i="1"/>
  <c r="F543509" i="1"/>
  <c r="F543508" i="1"/>
  <c r="F543507" i="1"/>
  <c r="F543506" i="1"/>
  <c r="F543505" i="1"/>
  <c r="F543504" i="1"/>
  <c r="F543503" i="1"/>
  <c r="F543502" i="1"/>
  <c r="F543501" i="1"/>
  <c r="F543500" i="1"/>
  <c r="F543499" i="1"/>
  <c r="F543498" i="1"/>
  <c r="F543497" i="1"/>
  <c r="F543496" i="1"/>
  <c r="F543495" i="1"/>
  <c r="F543494" i="1"/>
  <c r="F543493" i="1"/>
  <c r="F543492" i="1"/>
  <c r="F543491" i="1"/>
  <c r="F543490" i="1"/>
  <c r="F543489" i="1"/>
  <c r="F543488" i="1"/>
  <c r="F543487" i="1"/>
  <c r="F543486" i="1"/>
  <c r="F543485" i="1"/>
  <c r="F543484" i="1"/>
  <c r="F543483" i="1"/>
  <c r="F543482" i="1"/>
  <c r="F543481" i="1"/>
  <c r="F543480" i="1"/>
  <c r="F543479" i="1"/>
  <c r="F543478" i="1"/>
  <c r="F543477" i="1"/>
  <c r="F543476" i="1"/>
  <c r="F543475" i="1"/>
  <c r="F543474" i="1"/>
  <c r="F543473" i="1"/>
  <c r="F543472" i="1"/>
  <c r="F543471" i="1"/>
  <c r="F543470" i="1"/>
  <c r="F543469" i="1"/>
  <c r="F543468" i="1"/>
  <c r="F543467" i="1"/>
  <c r="F543466" i="1"/>
  <c r="F543465" i="1"/>
  <c r="F543464" i="1"/>
  <c r="F543463" i="1"/>
  <c r="F543462" i="1"/>
  <c r="F543461" i="1"/>
  <c r="F543460" i="1"/>
  <c r="F543459" i="1"/>
  <c r="F543458" i="1"/>
  <c r="F543457" i="1"/>
  <c r="F543456" i="1"/>
  <c r="F543455" i="1"/>
  <c r="F543454" i="1"/>
  <c r="F543453" i="1"/>
  <c r="F543452" i="1"/>
  <c r="F543451" i="1"/>
  <c r="F543450" i="1"/>
  <c r="F543449" i="1"/>
  <c r="F543448" i="1"/>
  <c r="F543447" i="1"/>
  <c r="F543446" i="1"/>
  <c r="F543445" i="1"/>
  <c r="F543444" i="1"/>
  <c r="F543443" i="1"/>
  <c r="F543442" i="1"/>
  <c r="F543441" i="1"/>
  <c r="F543440" i="1"/>
  <c r="F543439" i="1"/>
  <c r="F543438" i="1"/>
  <c r="F543437" i="1"/>
  <c r="F543436" i="1"/>
  <c r="F543435" i="1"/>
  <c r="F543434" i="1"/>
  <c r="F543433" i="1"/>
  <c r="F543432" i="1"/>
  <c r="F543431" i="1"/>
  <c r="F543430" i="1"/>
  <c r="F543429" i="1"/>
  <c r="F543428" i="1"/>
  <c r="F543427" i="1"/>
  <c r="F543426" i="1"/>
  <c r="F543425" i="1"/>
  <c r="F543424" i="1"/>
  <c r="F543423" i="1"/>
  <c r="F543422" i="1"/>
  <c r="F543421" i="1"/>
  <c r="F543420" i="1"/>
  <c r="F543419" i="1"/>
  <c r="F543418" i="1"/>
  <c r="F543417" i="1"/>
  <c r="F543416" i="1"/>
  <c r="F543415" i="1"/>
  <c r="F543414" i="1"/>
  <c r="F543413" i="1"/>
  <c r="F543412" i="1"/>
  <c r="F543411" i="1"/>
  <c r="F543410" i="1"/>
  <c r="F543409" i="1"/>
  <c r="F543408" i="1"/>
  <c r="F543407" i="1"/>
  <c r="F543406" i="1"/>
  <c r="F543405" i="1"/>
  <c r="F543404" i="1"/>
  <c r="F543403" i="1"/>
  <c r="F543402" i="1"/>
  <c r="F543401" i="1"/>
  <c r="F543400" i="1"/>
  <c r="F543399" i="1"/>
  <c r="F543398" i="1"/>
  <c r="F543397" i="1"/>
  <c r="F543396" i="1"/>
  <c r="F543395" i="1"/>
  <c r="F543394" i="1"/>
  <c r="F543393" i="1"/>
  <c r="F543392" i="1"/>
  <c r="F543391" i="1"/>
  <c r="F543390" i="1"/>
  <c r="F543389" i="1"/>
  <c r="F543388" i="1"/>
  <c r="F543387" i="1"/>
  <c r="F543386" i="1"/>
  <c r="F543385" i="1"/>
  <c r="F543384" i="1"/>
  <c r="F543383" i="1"/>
  <c r="F543382" i="1"/>
  <c r="F543381" i="1"/>
  <c r="F543380" i="1"/>
  <c r="F543379" i="1"/>
  <c r="F543378" i="1"/>
  <c r="F543377" i="1"/>
  <c r="F543376" i="1"/>
  <c r="F543375" i="1"/>
  <c r="F543374" i="1"/>
  <c r="F543373" i="1"/>
  <c r="F543372" i="1"/>
  <c r="F543371" i="1"/>
  <c r="F543370" i="1"/>
  <c r="F543369" i="1"/>
  <c r="F543368" i="1"/>
  <c r="F543367" i="1"/>
  <c r="F543366" i="1"/>
  <c r="F543365" i="1"/>
  <c r="F543364" i="1"/>
  <c r="F543363" i="1"/>
  <c r="F543362" i="1"/>
  <c r="F543361" i="1"/>
  <c r="F543360" i="1"/>
  <c r="F543359" i="1"/>
  <c r="F543358" i="1"/>
  <c r="F543357" i="1"/>
  <c r="F543356" i="1"/>
  <c r="F543355" i="1"/>
  <c r="F543354" i="1"/>
  <c r="F543353" i="1"/>
  <c r="F543352" i="1"/>
  <c r="F543351" i="1"/>
  <c r="F543350" i="1"/>
  <c r="F543349" i="1"/>
  <c r="F543348" i="1"/>
  <c r="F543347" i="1"/>
  <c r="F543346" i="1"/>
  <c r="F543345" i="1"/>
  <c r="F543344" i="1"/>
  <c r="F543343" i="1"/>
  <c r="F543342" i="1"/>
  <c r="F543341" i="1"/>
  <c r="F543340" i="1"/>
  <c r="F543339" i="1"/>
  <c r="F543338" i="1"/>
  <c r="F543337" i="1"/>
  <c r="F543336" i="1"/>
  <c r="F543335" i="1"/>
  <c r="F543334" i="1"/>
  <c r="F543333" i="1"/>
  <c r="F543332" i="1"/>
  <c r="F543331" i="1"/>
  <c r="F543330" i="1"/>
  <c r="F543329" i="1"/>
  <c r="F543328" i="1"/>
  <c r="F543327" i="1"/>
  <c r="F543326" i="1"/>
  <c r="F543325" i="1"/>
  <c r="F543324" i="1"/>
  <c r="F543323" i="1"/>
  <c r="F543322" i="1"/>
  <c r="F543321" i="1"/>
  <c r="F543320" i="1"/>
  <c r="F543319" i="1"/>
  <c r="F543318" i="1"/>
  <c r="F543317" i="1"/>
  <c r="F543316" i="1"/>
  <c r="F543315" i="1"/>
  <c r="F543314" i="1"/>
  <c r="F543313" i="1"/>
  <c r="F543312" i="1"/>
  <c r="F543311" i="1"/>
  <c r="F543310" i="1"/>
  <c r="F543309" i="1"/>
  <c r="F543308" i="1"/>
  <c r="F543307" i="1"/>
  <c r="F543306" i="1"/>
  <c r="F543305" i="1"/>
  <c r="F543304" i="1"/>
  <c r="F543303" i="1"/>
  <c r="F543302" i="1"/>
  <c r="F543301" i="1"/>
  <c r="F543300" i="1"/>
  <c r="F543299" i="1"/>
  <c r="F543298" i="1"/>
  <c r="F543297" i="1"/>
  <c r="F543296" i="1"/>
  <c r="F543295" i="1"/>
  <c r="F543294" i="1"/>
  <c r="F543293" i="1"/>
  <c r="F543292" i="1"/>
  <c r="F543291" i="1"/>
  <c r="F543290" i="1"/>
  <c r="F543289" i="1"/>
  <c r="F543288" i="1"/>
  <c r="F543287" i="1"/>
  <c r="F543286" i="1"/>
  <c r="F543285" i="1"/>
  <c r="F543284" i="1"/>
  <c r="F543283" i="1"/>
  <c r="F543282" i="1"/>
  <c r="F543281" i="1"/>
  <c r="F543280" i="1"/>
  <c r="F543279" i="1"/>
  <c r="F543278" i="1"/>
  <c r="F543277" i="1"/>
  <c r="F543276" i="1"/>
  <c r="F543275" i="1"/>
  <c r="F543274" i="1"/>
  <c r="F543273" i="1"/>
  <c r="F543272" i="1"/>
  <c r="F543271" i="1"/>
  <c r="F543270" i="1"/>
  <c r="F543269" i="1"/>
  <c r="F543268" i="1"/>
  <c r="F543267" i="1"/>
  <c r="F543266" i="1"/>
  <c r="F543265" i="1"/>
  <c r="F543264" i="1"/>
  <c r="F543263" i="1"/>
  <c r="F543262" i="1"/>
  <c r="F543261" i="1"/>
  <c r="F543260" i="1"/>
  <c r="F543259" i="1"/>
  <c r="F543258" i="1"/>
  <c r="F543257" i="1"/>
  <c r="F543256" i="1"/>
  <c r="F543255" i="1"/>
  <c r="F543254" i="1"/>
  <c r="F543253" i="1"/>
  <c r="F543252" i="1"/>
  <c r="F543251" i="1"/>
  <c r="F543250" i="1"/>
  <c r="F543249" i="1"/>
  <c r="F543248" i="1"/>
  <c r="F543247" i="1"/>
  <c r="F543246" i="1"/>
  <c r="F543245" i="1"/>
  <c r="F543244" i="1"/>
  <c r="F543243" i="1"/>
  <c r="F543242" i="1"/>
  <c r="F543241" i="1"/>
  <c r="F543240" i="1"/>
  <c r="F543239" i="1"/>
  <c r="F543238" i="1"/>
  <c r="F543237" i="1"/>
  <c r="F543236" i="1"/>
  <c r="F543235" i="1"/>
  <c r="F543234" i="1"/>
  <c r="F543233" i="1"/>
  <c r="F543232" i="1"/>
  <c r="F543231" i="1"/>
  <c r="F543230" i="1"/>
  <c r="F543229" i="1"/>
  <c r="F543228" i="1"/>
  <c r="F543227" i="1"/>
  <c r="F543226" i="1"/>
  <c r="F543225" i="1"/>
  <c r="F543224" i="1"/>
  <c r="F543223" i="1"/>
  <c r="F543222" i="1"/>
  <c r="F543221" i="1"/>
  <c r="F543220" i="1"/>
  <c r="F543219" i="1"/>
  <c r="F543218" i="1"/>
  <c r="F543217" i="1"/>
  <c r="F543216" i="1"/>
  <c r="F543215" i="1"/>
  <c r="F543214" i="1"/>
  <c r="F543213" i="1"/>
  <c r="F543212" i="1"/>
  <c r="F543211" i="1"/>
  <c r="F543210" i="1"/>
  <c r="F543209" i="1"/>
  <c r="F543208" i="1"/>
  <c r="F543207" i="1"/>
  <c r="F543206" i="1"/>
  <c r="F543205" i="1"/>
  <c r="F543204" i="1"/>
  <c r="F543203" i="1"/>
  <c r="F543202" i="1"/>
  <c r="F543201" i="1"/>
  <c r="F543200" i="1"/>
  <c r="F543199" i="1"/>
  <c r="F543198" i="1"/>
  <c r="F543197" i="1"/>
  <c r="F543196" i="1"/>
  <c r="F543195" i="1"/>
  <c r="F543194" i="1"/>
  <c r="F543193" i="1"/>
  <c r="F543192" i="1"/>
  <c r="F543191" i="1"/>
  <c r="F543190" i="1"/>
  <c r="F543189" i="1"/>
  <c r="F543188" i="1"/>
  <c r="F543187" i="1"/>
  <c r="F543186" i="1"/>
  <c r="F543185" i="1"/>
  <c r="F543184" i="1"/>
  <c r="F543183" i="1"/>
  <c r="F543182" i="1"/>
  <c r="F543181" i="1"/>
  <c r="F543180" i="1"/>
  <c r="F543179" i="1"/>
  <c r="F543178" i="1"/>
  <c r="F543177" i="1"/>
  <c r="F543176" i="1"/>
  <c r="F543175" i="1"/>
  <c r="F543174" i="1"/>
  <c r="F543173" i="1"/>
  <c r="F543172" i="1"/>
  <c r="F543171" i="1"/>
  <c r="F543170" i="1"/>
  <c r="F543169" i="1"/>
  <c r="F543168" i="1"/>
  <c r="F543167" i="1"/>
  <c r="F543166" i="1"/>
  <c r="F543165" i="1"/>
  <c r="F543164" i="1"/>
  <c r="F543163" i="1"/>
  <c r="F543162" i="1"/>
  <c r="F543161" i="1"/>
  <c r="F543160" i="1"/>
  <c r="F543159" i="1"/>
  <c r="F543158" i="1"/>
  <c r="F543157" i="1"/>
  <c r="F543156" i="1"/>
  <c r="F543155" i="1"/>
  <c r="F543154" i="1"/>
  <c r="F543153" i="1"/>
  <c r="F543152" i="1"/>
  <c r="F543151" i="1"/>
  <c r="F543150" i="1"/>
  <c r="F543149" i="1"/>
  <c r="F543148" i="1"/>
  <c r="F543147" i="1"/>
  <c r="F543146" i="1"/>
  <c r="F543145" i="1"/>
  <c r="F543144" i="1"/>
  <c r="F543143" i="1"/>
  <c r="F543142" i="1"/>
  <c r="F543141" i="1"/>
  <c r="F543140" i="1"/>
  <c r="F543139" i="1"/>
  <c r="F543138" i="1"/>
  <c r="F543137" i="1"/>
  <c r="F543136" i="1"/>
  <c r="F543135" i="1"/>
  <c r="F543134" i="1"/>
  <c r="F543133" i="1"/>
  <c r="F543132" i="1"/>
  <c r="F543131" i="1"/>
  <c r="F543130" i="1"/>
  <c r="F543129" i="1"/>
  <c r="F543128" i="1"/>
  <c r="F543127" i="1"/>
  <c r="F543126" i="1"/>
  <c r="F543125" i="1"/>
  <c r="F543124" i="1"/>
  <c r="F543123" i="1"/>
  <c r="F543122" i="1"/>
  <c r="F543121" i="1"/>
  <c r="F543120" i="1"/>
  <c r="F543119" i="1"/>
  <c r="F543118" i="1"/>
  <c r="F543117" i="1"/>
  <c r="F543116" i="1"/>
  <c r="F543115" i="1"/>
  <c r="F543114" i="1"/>
  <c r="F543113" i="1"/>
  <c r="F543112" i="1"/>
  <c r="F543111" i="1"/>
  <c r="F543110" i="1"/>
  <c r="F543109" i="1"/>
  <c r="F543108" i="1"/>
  <c r="F543107" i="1"/>
  <c r="F543106" i="1"/>
  <c r="F543105" i="1"/>
  <c r="F543104" i="1"/>
  <c r="F543103" i="1"/>
  <c r="F543102" i="1"/>
  <c r="F543101" i="1"/>
  <c r="F543100" i="1"/>
  <c r="F543099" i="1"/>
  <c r="F543098" i="1"/>
  <c r="F543097" i="1"/>
  <c r="F543096" i="1"/>
  <c r="F543095" i="1"/>
  <c r="F543094" i="1"/>
  <c r="F543093" i="1"/>
  <c r="F543092" i="1"/>
  <c r="F543091" i="1"/>
  <c r="F543090" i="1"/>
  <c r="F543089" i="1"/>
  <c r="F543088" i="1"/>
  <c r="F543087" i="1"/>
  <c r="F543086" i="1"/>
  <c r="F543085" i="1"/>
  <c r="F543084" i="1"/>
  <c r="F543083" i="1"/>
  <c r="F543082" i="1"/>
  <c r="F543081" i="1"/>
  <c r="F543080" i="1"/>
  <c r="F543079" i="1"/>
  <c r="F543078" i="1"/>
  <c r="F543077" i="1"/>
  <c r="F543076" i="1"/>
  <c r="F543075" i="1"/>
  <c r="F543074" i="1"/>
  <c r="F543073" i="1"/>
  <c r="F543072" i="1"/>
  <c r="F543071" i="1"/>
  <c r="F543070" i="1"/>
  <c r="F543069" i="1"/>
  <c r="F543068" i="1"/>
  <c r="F543067" i="1"/>
  <c r="F543066" i="1"/>
  <c r="F543065" i="1"/>
  <c r="F543064" i="1"/>
  <c r="F543063" i="1"/>
  <c r="F543062" i="1"/>
  <c r="F543061" i="1"/>
  <c r="F543060" i="1"/>
  <c r="F543059" i="1"/>
  <c r="F543058" i="1"/>
  <c r="F543057" i="1"/>
  <c r="F543056" i="1"/>
  <c r="F543055" i="1"/>
  <c r="F543054" i="1"/>
  <c r="F543053" i="1"/>
  <c r="F543052" i="1"/>
  <c r="F543051" i="1"/>
  <c r="F543050" i="1"/>
  <c r="F543049" i="1"/>
  <c r="F543048" i="1"/>
  <c r="F543047" i="1"/>
  <c r="F543046" i="1"/>
  <c r="F543045" i="1"/>
  <c r="F543044" i="1"/>
  <c r="F543043" i="1"/>
  <c r="F543042" i="1"/>
  <c r="F543041" i="1"/>
  <c r="F543040" i="1"/>
  <c r="F543039" i="1"/>
  <c r="F543038" i="1"/>
  <c r="F543037" i="1"/>
  <c r="F543036" i="1"/>
  <c r="F543035" i="1"/>
  <c r="F543034" i="1"/>
  <c r="F543033" i="1"/>
  <c r="F543032" i="1"/>
  <c r="F543031" i="1"/>
  <c r="F543030" i="1"/>
  <c r="F543029" i="1"/>
  <c r="F543028" i="1"/>
  <c r="F543027" i="1"/>
  <c r="F543026" i="1"/>
  <c r="F543025" i="1"/>
  <c r="F543024" i="1"/>
  <c r="F543023" i="1"/>
  <c r="F543022" i="1"/>
  <c r="F543021" i="1"/>
  <c r="F543020" i="1"/>
  <c r="F543019" i="1"/>
  <c r="F543018" i="1"/>
  <c r="F543017" i="1"/>
  <c r="F543016" i="1"/>
  <c r="F543015" i="1"/>
  <c r="F543014" i="1"/>
  <c r="F543013" i="1"/>
  <c r="F543012" i="1"/>
  <c r="F543011" i="1"/>
  <c r="F543010" i="1"/>
  <c r="F543009" i="1"/>
  <c r="F543008" i="1"/>
  <c r="F543007" i="1"/>
  <c r="F543006" i="1"/>
  <c r="F543005" i="1"/>
  <c r="F543004" i="1"/>
  <c r="F543003" i="1"/>
  <c r="F543002" i="1"/>
  <c r="F543001" i="1"/>
  <c r="F543000" i="1"/>
  <c r="F542999" i="1"/>
  <c r="F542998" i="1"/>
  <c r="F542997" i="1"/>
  <c r="F542996" i="1"/>
  <c r="F542995" i="1"/>
  <c r="F542994" i="1"/>
  <c r="F542993" i="1"/>
  <c r="F542992" i="1"/>
  <c r="F542991" i="1"/>
  <c r="F542990" i="1"/>
  <c r="F542989" i="1"/>
  <c r="F542988" i="1"/>
  <c r="F542987" i="1"/>
  <c r="F542986" i="1"/>
  <c r="F542985" i="1"/>
  <c r="F542984" i="1"/>
  <c r="F542983" i="1"/>
  <c r="F542982" i="1"/>
  <c r="F542981" i="1"/>
  <c r="F542980" i="1"/>
  <c r="F542979" i="1"/>
  <c r="F542978" i="1"/>
  <c r="F542977" i="1"/>
  <c r="F542976" i="1"/>
  <c r="F542975" i="1"/>
  <c r="F542974" i="1"/>
  <c r="F542973" i="1"/>
  <c r="F542972" i="1"/>
  <c r="F542971" i="1"/>
  <c r="F542970" i="1"/>
  <c r="F542969" i="1"/>
  <c r="F542968" i="1"/>
  <c r="F542967" i="1"/>
  <c r="F542966" i="1"/>
  <c r="F542965" i="1"/>
  <c r="F542964" i="1"/>
  <c r="F542963" i="1"/>
  <c r="F542962" i="1"/>
  <c r="F542961" i="1"/>
  <c r="F542960" i="1"/>
  <c r="F542959" i="1"/>
  <c r="F542958" i="1"/>
  <c r="F542957" i="1"/>
  <c r="F542956" i="1"/>
  <c r="F542955" i="1"/>
  <c r="F542954" i="1"/>
  <c r="F542953" i="1"/>
  <c r="F542952" i="1"/>
  <c r="F542951" i="1"/>
  <c r="F542950" i="1"/>
  <c r="F542949" i="1"/>
  <c r="F542948" i="1"/>
  <c r="F542947" i="1"/>
  <c r="F542946" i="1"/>
  <c r="F542945" i="1"/>
  <c r="F542944" i="1"/>
  <c r="F542943" i="1"/>
  <c r="F542942" i="1"/>
  <c r="F542941" i="1"/>
  <c r="F542940" i="1"/>
  <c r="F542939" i="1"/>
  <c r="F542938" i="1"/>
  <c r="F542937" i="1"/>
  <c r="F542936" i="1"/>
  <c r="F542935" i="1"/>
  <c r="F542934" i="1"/>
  <c r="F542933" i="1"/>
  <c r="F542932" i="1"/>
  <c r="F542931" i="1"/>
  <c r="F542930" i="1"/>
  <c r="F542929" i="1"/>
  <c r="F542928" i="1"/>
  <c r="F542927" i="1"/>
  <c r="F542926" i="1"/>
  <c r="F542925" i="1"/>
  <c r="F542924" i="1"/>
  <c r="F542923" i="1"/>
  <c r="F542922" i="1"/>
  <c r="F542921" i="1"/>
  <c r="F542920" i="1"/>
  <c r="F542919" i="1"/>
  <c r="F542918" i="1"/>
  <c r="F542917" i="1"/>
  <c r="F542916" i="1"/>
  <c r="F542915" i="1"/>
  <c r="F542914" i="1"/>
  <c r="F542913" i="1"/>
  <c r="F542912" i="1"/>
  <c r="F542911" i="1"/>
  <c r="F542910" i="1"/>
  <c r="F542909" i="1"/>
  <c r="F542908" i="1"/>
  <c r="F542907" i="1"/>
  <c r="F542906" i="1"/>
  <c r="F542905" i="1"/>
  <c r="F542904" i="1"/>
  <c r="F542903" i="1"/>
  <c r="F542902" i="1"/>
  <c r="F542901" i="1"/>
  <c r="F542900" i="1"/>
  <c r="F542899" i="1"/>
  <c r="F542898" i="1"/>
  <c r="F542897" i="1"/>
  <c r="F542896" i="1"/>
  <c r="F542895" i="1"/>
  <c r="F542894" i="1"/>
  <c r="F542893" i="1"/>
  <c r="F542892" i="1"/>
  <c r="F542891" i="1"/>
  <c r="F542890" i="1"/>
  <c r="F542889" i="1"/>
  <c r="F542888" i="1"/>
  <c r="F542887" i="1"/>
  <c r="F542886" i="1"/>
  <c r="F542885" i="1"/>
  <c r="F542884" i="1"/>
  <c r="F542883" i="1"/>
  <c r="F542882" i="1"/>
  <c r="F542881" i="1"/>
  <c r="F542880" i="1"/>
  <c r="F542879" i="1"/>
  <c r="F542878" i="1"/>
  <c r="F542877" i="1"/>
  <c r="F542876" i="1"/>
  <c r="F542875" i="1"/>
  <c r="F542874" i="1"/>
  <c r="F542873" i="1"/>
  <c r="F542872" i="1"/>
  <c r="F542871" i="1"/>
  <c r="F542870" i="1"/>
  <c r="F542869" i="1"/>
  <c r="F542868" i="1"/>
  <c r="F542867" i="1"/>
  <c r="F542866" i="1"/>
  <c r="F542865" i="1"/>
  <c r="F542864" i="1"/>
  <c r="F542863" i="1"/>
  <c r="F542862" i="1"/>
  <c r="F542861" i="1"/>
  <c r="F542860" i="1"/>
  <c r="F542859" i="1"/>
  <c r="F542858" i="1"/>
  <c r="F542857" i="1"/>
  <c r="F542856" i="1"/>
  <c r="F542855" i="1"/>
  <c r="F542854" i="1"/>
  <c r="F542853" i="1"/>
  <c r="F542852" i="1"/>
  <c r="F542851" i="1"/>
  <c r="F542850" i="1"/>
  <c r="F542849" i="1"/>
  <c r="F542848" i="1"/>
  <c r="F542847" i="1"/>
  <c r="F542846" i="1"/>
  <c r="F542845" i="1"/>
  <c r="F542844" i="1"/>
  <c r="F542843" i="1"/>
  <c r="F542842" i="1"/>
  <c r="F542841" i="1"/>
  <c r="F542840" i="1"/>
  <c r="F542839" i="1"/>
  <c r="F542838" i="1"/>
  <c r="F542837" i="1"/>
  <c r="F542836" i="1"/>
  <c r="F542835" i="1"/>
  <c r="F542834" i="1"/>
  <c r="F542833" i="1"/>
  <c r="F542832" i="1"/>
  <c r="F542831" i="1"/>
  <c r="F542830" i="1"/>
  <c r="F542829" i="1"/>
  <c r="F542828" i="1"/>
  <c r="F542827" i="1"/>
  <c r="F542826" i="1"/>
  <c r="F542825" i="1"/>
  <c r="F542824" i="1"/>
  <c r="F542823" i="1"/>
  <c r="F542822" i="1"/>
  <c r="F542821" i="1"/>
  <c r="F542820" i="1"/>
  <c r="F542819" i="1"/>
  <c r="F542818" i="1"/>
  <c r="F542817" i="1"/>
  <c r="F542816" i="1"/>
  <c r="F542815" i="1"/>
  <c r="F542814" i="1"/>
  <c r="F542813" i="1"/>
  <c r="F542812" i="1"/>
  <c r="F542811" i="1"/>
  <c r="F542810" i="1"/>
  <c r="F542809" i="1"/>
  <c r="F542808" i="1"/>
  <c r="F542807" i="1"/>
  <c r="F542806" i="1"/>
  <c r="F542805" i="1"/>
  <c r="F542804" i="1"/>
  <c r="F542803" i="1"/>
  <c r="F542802" i="1"/>
  <c r="F542801" i="1"/>
  <c r="F542800" i="1"/>
  <c r="F542799" i="1"/>
  <c r="F542798" i="1"/>
  <c r="F542797" i="1"/>
  <c r="F542796" i="1"/>
  <c r="F542795" i="1"/>
  <c r="F542794" i="1"/>
  <c r="F542793" i="1"/>
  <c r="F542792" i="1"/>
  <c r="F542791" i="1"/>
  <c r="F542790" i="1"/>
  <c r="F542789" i="1"/>
  <c r="F542788" i="1"/>
  <c r="F542787" i="1"/>
  <c r="F542786" i="1"/>
  <c r="F542785" i="1"/>
  <c r="F542784" i="1"/>
  <c r="F542783" i="1"/>
  <c r="F542782" i="1"/>
  <c r="F542781" i="1"/>
  <c r="F542780" i="1"/>
  <c r="F542779" i="1"/>
  <c r="F542778" i="1"/>
  <c r="F542777" i="1"/>
  <c r="F542776" i="1"/>
  <c r="F542775" i="1"/>
  <c r="F542774" i="1"/>
  <c r="F542773" i="1"/>
  <c r="F542772" i="1"/>
  <c r="F542771" i="1"/>
  <c r="F542770" i="1"/>
  <c r="F542769" i="1"/>
  <c r="F542768" i="1"/>
  <c r="F542767" i="1"/>
  <c r="F542766" i="1"/>
  <c r="F542765" i="1"/>
  <c r="F542764" i="1"/>
  <c r="F542763" i="1"/>
  <c r="F542762" i="1"/>
  <c r="F542761" i="1"/>
  <c r="F542760" i="1"/>
  <c r="F542759" i="1"/>
  <c r="F542758" i="1"/>
  <c r="F542757" i="1"/>
  <c r="F542756" i="1"/>
  <c r="F542755" i="1"/>
  <c r="F542754" i="1"/>
  <c r="F542753" i="1"/>
  <c r="F542752" i="1"/>
  <c r="F542751" i="1"/>
  <c r="F542750" i="1"/>
  <c r="F542749" i="1"/>
  <c r="F542748" i="1"/>
  <c r="F542747" i="1"/>
  <c r="F542746" i="1"/>
  <c r="F542745" i="1"/>
  <c r="F542744" i="1"/>
  <c r="F542743" i="1"/>
  <c r="F542742" i="1"/>
  <c r="F542741" i="1"/>
  <c r="F542740" i="1"/>
  <c r="F542739" i="1"/>
  <c r="F542738" i="1"/>
  <c r="F542737" i="1"/>
  <c r="F542736" i="1"/>
  <c r="F542735" i="1"/>
  <c r="F542734" i="1"/>
  <c r="F542733" i="1"/>
  <c r="F542732" i="1"/>
  <c r="F542731" i="1"/>
  <c r="F542730" i="1"/>
  <c r="F542729" i="1"/>
  <c r="F542728" i="1"/>
  <c r="F542727" i="1"/>
  <c r="F542726" i="1"/>
  <c r="F542725" i="1"/>
  <c r="F542724" i="1"/>
  <c r="F542723" i="1"/>
  <c r="F542722" i="1"/>
  <c r="F542721" i="1"/>
  <c r="F542720" i="1"/>
  <c r="F542719" i="1"/>
  <c r="F542718" i="1"/>
  <c r="F542717" i="1"/>
  <c r="F542716" i="1"/>
  <c r="F542715" i="1"/>
  <c r="F542714" i="1"/>
  <c r="F542713" i="1"/>
  <c r="F542712" i="1"/>
  <c r="F542711" i="1"/>
  <c r="F542710" i="1"/>
  <c r="F542709" i="1"/>
  <c r="F542708" i="1"/>
  <c r="F542707" i="1"/>
  <c r="F542706" i="1"/>
  <c r="F542705" i="1"/>
  <c r="F542704" i="1"/>
  <c r="F542703" i="1"/>
  <c r="F542702" i="1"/>
  <c r="F542701" i="1"/>
  <c r="F542700" i="1"/>
  <c r="F542699" i="1"/>
  <c r="F542698" i="1"/>
  <c r="F542697" i="1"/>
  <c r="F542696" i="1"/>
  <c r="F542695" i="1"/>
  <c r="F542694" i="1"/>
  <c r="F542693" i="1"/>
  <c r="F542692" i="1"/>
  <c r="F542691" i="1"/>
  <c r="F542690" i="1"/>
  <c r="F542689" i="1"/>
  <c r="F542688" i="1"/>
  <c r="F542687" i="1"/>
  <c r="F542686" i="1"/>
  <c r="F542685" i="1"/>
  <c r="F542684" i="1"/>
  <c r="F542683" i="1"/>
  <c r="F542682" i="1"/>
  <c r="F542681" i="1"/>
  <c r="F542680" i="1"/>
  <c r="F542679" i="1"/>
  <c r="F542678" i="1"/>
  <c r="F542677" i="1"/>
  <c r="F542676" i="1"/>
  <c r="F542675" i="1"/>
  <c r="F542674" i="1"/>
  <c r="F542673" i="1"/>
  <c r="F542672" i="1"/>
  <c r="F542671" i="1"/>
  <c r="F542670" i="1"/>
  <c r="F542669" i="1"/>
  <c r="F542668" i="1"/>
  <c r="F542667" i="1"/>
  <c r="F542666" i="1"/>
  <c r="F542665" i="1"/>
  <c r="F542664" i="1"/>
  <c r="F542663" i="1"/>
  <c r="F542662" i="1"/>
  <c r="F542661" i="1"/>
  <c r="F542660" i="1"/>
  <c r="F542659" i="1"/>
  <c r="F542658" i="1"/>
  <c r="F542657" i="1"/>
  <c r="F542656" i="1"/>
  <c r="F542655" i="1"/>
  <c r="F542654" i="1"/>
  <c r="F542653" i="1"/>
  <c r="F542652" i="1"/>
  <c r="F542651" i="1"/>
  <c r="F542650" i="1"/>
  <c r="F542649" i="1"/>
  <c r="F542648" i="1"/>
  <c r="F542647" i="1"/>
  <c r="F542646" i="1"/>
  <c r="F542645" i="1"/>
  <c r="F542644" i="1"/>
  <c r="F542643" i="1"/>
  <c r="F542642" i="1"/>
  <c r="F542641" i="1"/>
  <c r="F542640" i="1"/>
  <c r="F542639" i="1"/>
  <c r="F542638" i="1"/>
  <c r="F542637" i="1"/>
  <c r="F542636" i="1"/>
  <c r="F542635" i="1"/>
  <c r="F542634" i="1"/>
  <c r="F542633" i="1"/>
  <c r="F542632" i="1"/>
  <c r="F542631" i="1"/>
  <c r="F542630" i="1"/>
  <c r="F542629" i="1"/>
  <c r="F542628" i="1"/>
  <c r="F542627" i="1"/>
  <c r="F542626" i="1"/>
  <c r="F542625" i="1"/>
  <c r="F542624" i="1"/>
  <c r="F542623" i="1"/>
  <c r="F542622" i="1"/>
  <c r="F542621" i="1"/>
  <c r="F542620" i="1"/>
  <c r="F542619" i="1"/>
  <c r="F542618" i="1"/>
  <c r="F542617" i="1"/>
  <c r="F542616" i="1"/>
  <c r="F542615" i="1"/>
  <c r="F542614" i="1"/>
  <c r="F542613" i="1"/>
  <c r="F542612" i="1"/>
  <c r="F542611" i="1"/>
  <c r="F542610" i="1"/>
  <c r="F542609" i="1"/>
  <c r="F542608" i="1"/>
  <c r="F542607" i="1"/>
  <c r="F542606" i="1"/>
  <c r="F542605" i="1"/>
  <c r="F542604" i="1"/>
  <c r="F542603" i="1"/>
  <c r="F542602" i="1"/>
  <c r="F542601" i="1"/>
  <c r="F542600" i="1"/>
  <c r="F542599" i="1"/>
  <c r="F542598" i="1"/>
  <c r="F542597" i="1"/>
  <c r="F542596" i="1"/>
  <c r="F542595" i="1"/>
  <c r="F542594" i="1"/>
  <c r="F542593" i="1"/>
  <c r="F542592" i="1"/>
  <c r="F542591" i="1"/>
  <c r="F542590" i="1"/>
  <c r="F542589" i="1"/>
  <c r="F542588" i="1"/>
  <c r="F542587" i="1"/>
  <c r="F542586" i="1"/>
  <c r="F542585" i="1"/>
  <c r="F542584" i="1"/>
  <c r="F542583" i="1"/>
  <c r="F542582" i="1"/>
  <c r="F542581" i="1"/>
  <c r="F542580" i="1"/>
  <c r="F542579" i="1"/>
  <c r="F542578" i="1"/>
  <c r="F542577" i="1"/>
  <c r="F542576" i="1"/>
  <c r="F542575" i="1"/>
  <c r="F542574" i="1"/>
  <c r="F542573" i="1"/>
  <c r="F542572" i="1"/>
  <c r="F542571" i="1"/>
  <c r="F542570" i="1"/>
  <c r="F542569" i="1"/>
  <c r="F542568" i="1"/>
  <c r="F542567" i="1"/>
  <c r="F542566" i="1"/>
  <c r="F542565" i="1"/>
  <c r="F542564" i="1"/>
  <c r="F542563" i="1"/>
  <c r="F542562" i="1"/>
  <c r="F542561" i="1"/>
  <c r="F542560" i="1"/>
  <c r="F542559" i="1"/>
  <c r="F542558" i="1"/>
  <c r="F542557" i="1"/>
  <c r="F542556" i="1"/>
  <c r="F542555" i="1"/>
  <c r="F542554" i="1"/>
  <c r="F542553" i="1"/>
  <c r="F542552" i="1"/>
  <c r="F542551" i="1"/>
  <c r="F542550" i="1"/>
  <c r="F542549" i="1"/>
  <c r="F542548" i="1"/>
  <c r="F542547" i="1"/>
  <c r="F542546" i="1"/>
  <c r="F542545" i="1"/>
  <c r="F542544" i="1"/>
  <c r="F542543" i="1"/>
  <c r="F542542" i="1"/>
  <c r="F542541" i="1"/>
  <c r="F542540" i="1"/>
  <c r="F542539" i="1"/>
  <c r="F542538" i="1"/>
  <c r="F542537" i="1"/>
  <c r="F542536" i="1"/>
  <c r="F542535" i="1"/>
  <c r="F542534" i="1"/>
  <c r="F542533" i="1"/>
  <c r="F542532" i="1"/>
  <c r="F542531" i="1"/>
  <c r="F542530" i="1"/>
  <c r="F542529" i="1"/>
  <c r="F542528" i="1"/>
  <c r="F542527" i="1"/>
  <c r="F542526" i="1"/>
  <c r="F542525" i="1"/>
  <c r="F542524" i="1"/>
  <c r="F542523" i="1"/>
  <c r="F542522" i="1"/>
  <c r="F542521" i="1"/>
  <c r="F542520" i="1"/>
  <c r="F542519" i="1"/>
  <c r="F542518" i="1"/>
  <c r="F542517" i="1"/>
  <c r="F542516" i="1"/>
  <c r="F542515" i="1"/>
  <c r="F542514" i="1"/>
  <c r="F542513" i="1"/>
  <c r="F542512" i="1"/>
  <c r="F542511" i="1"/>
  <c r="F542510" i="1"/>
  <c r="F542509" i="1"/>
  <c r="F542508" i="1"/>
  <c r="F542507" i="1"/>
  <c r="F542506" i="1"/>
  <c r="F542505" i="1"/>
  <c r="F542504" i="1"/>
  <c r="F542503" i="1"/>
  <c r="F542502" i="1"/>
  <c r="F542501" i="1"/>
  <c r="F542500" i="1"/>
  <c r="F542499" i="1"/>
  <c r="F542498" i="1"/>
  <c r="F542497" i="1"/>
  <c r="F542496" i="1"/>
  <c r="F542495" i="1"/>
  <c r="F542494" i="1"/>
  <c r="F542493" i="1"/>
  <c r="F542492" i="1"/>
  <c r="F542491" i="1"/>
  <c r="F542490" i="1"/>
  <c r="F542489" i="1"/>
  <c r="F542488" i="1"/>
  <c r="F542487" i="1"/>
  <c r="F542486" i="1"/>
  <c r="F542485" i="1"/>
  <c r="F542484" i="1"/>
  <c r="F542483" i="1"/>
  <c r="F542482" i="1"/>
  <c r="F542481" i="1"/>
  <c r="F542480" i="1"/>
  <c r="F542479" i="1"/>
  <c r="F542478" i="1"/>
  <c r="F542477" i="1"/>
  <c r="F542476" i="1"/>
  <c r="F542475" i="1"/>
  <c r="F542474" i="1"/>
  <c r="F542473" i="1"/>
  <c r="F542472" i="1"/>
  <c r="F542471" i="1"/>
  <c r="F542470" i="1"/>
  <c r="F542469" i="1"/>
  <c r="F542468" i="1"/>
  <c r="F542467" i="1"/>
  <c r="F542466" i="1"/>
  <c r="F542465" i="1"/>
  <c r="F542464" i="1"/>
  <c r="F542463" i="1"/>
  <c r="F542462" i="1"/>
  <c r="F542461" i="1"/>
  <c r="F542460" i="1"/>
  <c r="F542459" i="1"/>
  <c r="F542458" i="1"/>
  <c r="F542457" i="1"/>
  <c r="F542456" i="1"/>
  <c r="F542455" i="1"/>
  <c r="F542454" i="1"/>
  <c r="F542453" i="1"/>
  <c r="F542452" i="1"/>
  <c r="F542451" i="1"/>
  <c r="F542450" i="1"/>
  <c r="F542449" i="1"/>
  <c r="F542448" i="1"/>
  <c r="F542447" i="1"/>
  <c r="F542446" i="1"/>
  <c r="F542445" i="1"/>
  <c r="F542444" i="1"/>
  <c r="F542443" i="1"/>
  <c r="F542442" i="1"/>
  <c r="F542441" i="1"/>
  <c r="F542440" i="1"/>
  <c r="F542439" i="1"/>
  <c r="F542438" i="1"/>
  <c r="F542437" i="1"/>
  <c r="F542436" i="1"/>
  <c r="F542435" i="1"/>
  <c r="F542434" i="1"/>
  <c r="F542433" i="1"/>
  <c r="F542432" i="1"/>
  <c r="F542431" i="1"/>
  <c r="F542430" i="1"/>
  <c r="F542429" i="1"/>
  <c r="F542428" i="1"/>
  <c r="F542427" i="1"/>
  <c r="F542426" i="1"/>
  <c r="F542425" i="1"/>
  <c r="F542424" i="1"/>
  <c r="F542423" i="1"/>
  <c r="F542422" i="1"/>
  <c r="F542421" i="1"/>
  <c r="F542420" i="1"/>
  <c r="F542419" i="1"/>
  <c r="F542418" i="1"/>
  <c r="F542417" i="1"/>
  <c r="F542416" i="1"/>
  <c r="F542415" i="1"/>
  <c r="F542414" i="1"/>
  <c r="F542413" i="1"/>
  <c r="F542412" i="1"/>
  <c r="F542411" i="1"/>
  <c r="F542410" i="1"/>
  <c r="F542409" i="1"/>
  <c r="F542408" i="1"/>
  <c r="F542407" i="1"/>
  <c r="F542406" i="1"/>
  <c r="F542405" i="1"/>
  <c r="F542404" i="1"/>
  <c r="F542403" i="1"/>
  <c r="F542402" i="1"/>
  <c r="F542401" i="1"/>
  <c r="F542400" i="1"/>
  <c r="F542399" i="1"/>
  <c r="F542398" i="1"/>
  <c r="F542397" i="1"/>
  <c r="F542396" i="1"/>
  <c r="F542395" i="1"/>
  <c r="F542394" i="1"/>
  <c r="F542393" i="1"/>
  <c r="F542392" i="1"/>
  <c r="F542391" i="1"/>
  <c r="F542390" i="1"/>
  <c r="F542389" i="1"/>
  <c r="F542388" i="1"/>
  <c r="F542387" i="1"/>
  <c r="F542386" i="1"/>
  <c r="F542385" i="1"/>
  <c r="F542384" i="1"/>
  <c r="F542383" i="1"/>
  <c r="F542382" i="1"/>
  <c r="F542381" i="1"/>
  <c r="F542380" i="1"/>
  <c r="F542379" i="1"/>
  <c r="F542378" i="1"/>
  <c r="F542377" i="1"/>
  <c r="F542376" i="1"/>
  <c r="F542375" i="1"/>
  <c r="F542374" i="1"/>
  <c r="F542373" i="1"/>
  <c r="F542372" i="1"/>
  <c r="F542371" i="1"/>
  <c r="F542370" i="1"/>
  <c r="F542369" i="1"/>
  <c r="F542368" i="1"/>
  <c r="F542367" i="1"/>
  <c r="F542366" i="1"/>
  <c r="F542365" i="1"/>
  <c r="F542364" i="1"/>
  <c r="F542363" i="1"/>
  <c r="F542362" i="1"/>
  <c r="F542361" i="1"/>
  <c r="F542360" i="1"/>
  <c r="F542359" i="1"/>
  <c r="F542358" i="1"/>
  <c r="F542357" i="1"/>
  <c r="F542356" i="1"/>
  <c r="F542355" i="1"/>
  <c r="F542354" i="1"/>
  <c r="F542353" i="1"/>
  <c r="F542352" i="1"/>
  <c r="F542351" i="1"/>
  <c r="F542350" i="1"/>
  <c r="F542349" i="1"/>
  <c r="F542348" i="1"/>
  <c r="F542347" i="1"/>
  <c r="F542346" i="1"/>
  <c r="F542345" i="1"/>
  <c r="F542344" i="1"/>
  <c r="F542343" i="1"/>
  <c r="F542342" i="1"/>
  <c r="F542341" i="1"/>
  <c r="F542340" i="1"/>
  <c r="F542339" i="1"/>
  <c r="F542338" i="1"/>
  <c r="F542337" i="1"/>
  <c r="F542336" i="1"/>
  <c r="F542335" i="1"/>
  <c r="F542334" i="1"/>
  <c r="F542333" i="1"/>
  <c r="F542332" i="1"/>
  <c r="F542331" i="1"/>
  <c r="F542330" i="1"/>
  <c r="F542329" i="1"/>
  <c r="F542328" i="1"/>
  <c r="F542327" i="1"/>
  <c r="F542326" i="1"/>
  <c r="F542325" i="1"/>
  <c r="F542324" i="1"/>
  <c r="F542323" i="1"/>
  <c r="F542322" i="1"/>
  <c r="F542321" i="1"/>
  <c r="F542320" i="1"/>
  <c r="F542319" i="1"/>
  <c r="F542318" i="1"/>
  <c r="F542317" i="1"/>
  <c r="F542316" i="1"/>
  <c r="F542315" i="1"/>
  <c r="F542314" i="1"/>
  <c r="F542313" i="1"/>
  <c r="F542312" i="1"/>
  <c r="F542311" i="1"/>
  <c r="F542310" i="1"/>
  <c r="F542309" i="1"/>
  <c r="F542308" i="1"/>
  <c r="F542307" i="1"/>
  <c r="F542306" i="1"/>
  <c r="F542305" i="1"/>
  <c r="F542304" i="1"/>
  <c r="F542303" i="1"/>
  <c r="F542302" i="1"/>
  <c r="F542301" i="1"/>
  <c r="F542300" i="1"/>
  <c r="F542299" i="1"/>
  <c r="F542298" i="1"/>
  <c r="F542297" i="1"/>
  <c r="F542296" i="1"/>
  <c r="F542295" i="1"/>
  <c r="F542294" i="1"/>
  <c r="F542293" i="1"/>
  <c r="F542292" i="1"/>
  <c r="F542291" i="1"/>
  <c r="F542290" i="1"/>
  <c r="F542289" i="1"/>
  <c r="F542288" i="1"/>
  <c r="F542287" i="1"/>
  <c r="F542286" i="1"/>
  <c r="F542285" i="1"/>
  <c r="F542284" i="1"/>
  <c r="F542283" i="1"/>
  <c r="F542282" i="1"/>
  <c r="F542281" i="1"/>
  <c r="F542280" i="1"/>
  <c r="F542279" i="1"/>
  <c r="F542278" i="1"/>
  <c r="F542277" i="1"/>
  <c r="F542276" i="1"/>
  <c r="F542275" i="1"/>
  <c r="F542274" i="1"/>
  <c r="F542273" i="1"/>
  <c r="F542272" i="1"/>
  <c r="F542271" i="1"/>
  <c r="F542270" i="1"/>
  <c r="F542269" i="1"/>
  <c r="F542268" i="1"/>
  <c r="F542267" i="1"/>
  <c r="F542266" i="1"/>
  <c r="F542265" i="1"/>
  <c r="F542264" i="1"/>
  <c r="F542263" i="1"/>
  <c r="F542262" i="1"/>
  <c r="F542261" i="1"/>
  <c r="F542260" i="1"/>
  <c r="F542259" i="1"/>
  <c r="F542258" i="1"/>
  <c r="F542257" i="1"/>
  <c r="F542256" i="1"/>
  <c r="F542255" i="1"/>
  <c r="F542254" i="1"/>
  <c r="F542253" i="1"/>
  <c r="F542252" i="1"/>
  <c r="F542251" i="1"/>
  <c r="F542250" i="1"/>
  <c r="F542249" i="1"/>
  <c r="F542248" i="1"/>
  <c r="F542247" i="1"/>
  <c r="F542246" i="1"/>
  <c r="F542245" i="1"/>
  <c r="F542244" i="1"/>
  <c r="F542243" i="1"/>
  <c r="F542242" i="1"/>
  <c r="F542241" i="1"/>
  <c r="F542240" i="1"/>
  <c r="F542239" i="1"/>
  <c r="F542238" i="1"/>
  <c r="F542237" i="1"/>
  <c r="F542236" i="1"/>
  <c r="F542235" i="1"/>
  <c r="F542234" i="1"/>
  <c r="F542233" i="1"/>
  <c r="F542232" i="1"/>
  <c r="F542231" i="1"/>
  <c r="F542230" i="1"/>
  <c r="F542229" i="1"/>
  <c r="F542228" i="1"/>
  <c r="F542227" i="1"/>
  <c r="F542226" i="1"/>
  <c r="F542225" i="1"/>
  <c r="F542224" i="1"/>
  <c r="F542223" i="1"/>
  <c r="F542222" i="1"/>
  <c r="F542221" i="1"/>
  <c r="F542220" i="1"/>
  <c r="F542219" i="1"/>
  <c r="F542218" i="1"/>
  <c r="F542217" i="1"/>
  <c r="F542216" i="1"/>
  <c r="F542215" i="1"/>
  <c r="F542214" i="1"/>
  <c r="F542213" i="1"/>
  <c r="F542212" i="1"/>
  <c r="F542211" i="1"/>
  <c r="F542210" i="1"/>
  <c r="F542209" i="1"/>
  <c r="F542208" i="1"/>
  <c r="F542207" i="1"/>
  <c r="F542206" i="1"/>
  <c r="F542205" i="1"/>
  <c r="F542204" i="1"/>
  <c r="F542203" i="1"/>
  <c r="F542202" i="1"/>
  <c r="F542201" i="1"/>
  <c r="F542200" i="1"/>
  <c r="F542199" i="1"/>
  <c r="F542198" i="1"/>
  <c r="F542197" i="1"/>
  <c r="F542196" i="1"/>
  <c r="F542195" i="1"/>
  <c r="F542194" i="1"/>
  <c r="F542193" i="1"/>
  <c r="F542192" i="1"/>
  <c r="F542191" i="1"/>
  <c r="F542190" i="1"/>
  <c r="F542189" i="1"/>
  <c r="F542188" i="1"/>
  <c r="F542187" i="1"/>
  <c r="F542186" i="1"/>
  <c r="F542185" i="1"/>
  <c r="F542184" i="1"/>
  <c r="F542183" i="1"/>
  <c r="F542182" i="1"/>
  <c r="F542181" i="1"/>
  <c r="F542180" i="1"/>
  <c r="F542179" i="1"/>
  <c r="F542178" i="1"/>
  <c r="F542177" i="1"/>
  <c r="F542176" i="1"/>
  <c r="F542175" i="1"/>
  <c r="F542174" i="1"/>
  <c r="F542173" i="1"/>
  <c r="F542172" i="1"/>
  <c r="F542171" i="1"/>
  <c r="F542170" i="1"/>
  <c r="F542169" i="1"/>
  <c r="F542168" i="1"/>
  <c r="F542167" i="1"/>
  <c r="F542166" i="1"/>
  <c r="F542165" i="1"/>
  <c r="F542164" i="1"/>
  <c r="F542163" i="1"/>
  <c r="F542162" i="1"/>
  <c r="F542161" i="1"/>
  <c r="F542160" i="1"/>
  <c r="F542159" i="1"/>
  <c r="F542158" i="1"/>
  <c r="F542157" i="1"/>
  <c r="F542156" i="1"/>
  <c r="F542155" i="1"/>
  <c r="F542154" i="1"/>
  <c r="F542153" i="1"/>
  <c r="F542152" i="1"/>
  <c r="F542151" i="1"/>
  <c r="F542150" i="1"/>
  <c r="F542149" i="1"/>
  <c r="F542148" i="1"/>
  <c r="F542147" i="1"/>
  <c r="F542146" i="1"/>
  <c r="F542145" i="1"/>
  <c r="F542144" i="1"/>
  <c r="F542143" i="1"/>
  <c r="F542142" i="1"/>
  <c r="F542141" i="1"/>
  <c r="F542140" i="1"/>
  <c r="F542139" i="1"/>
  <c r="F542138" i="1"/>
  <c r="F542137" i="1"/>
  <c r="F542136" i="1"/>
  <c r="F542135" i="1"/>
  <c r="F542134" i="1"/>
  <c r="F542133" i="1"/>
  <c r="F542132" i="1"/>
  <c r="F542131" i="1"/>
  <c r="F542130" i="1"/>
  <c r="F542129" i="1"/>
  <c r="F542128" i="1"/>
  <c r="F542127" i="1"/>
  <c r="F542126" i="1"/>
  <c r="F542125" i="1"/>
  <c r="F542124" i="1"/>
  <c r="F542123" i="1"/>
  <c r="F542122" i="1"/>
  <c r="F542121" i="1"/>
  <c r="F542120" i="1"/>
  <c r="F542119" i="1"/>
  <c r="F542118" i="1"/>
  <c r="F542117" i="1"/>
  <c r="F542116" i="1"/>
  <c r="F542115" i="1"/>
  <c r="F542114" i="1"/>
  <c r="F542113" i="1"/>
  <c r="F542112" i="1"/>
  <c r="F542111" i="1"/>
  <c r="F542110" i="1"/>
  <c r="F542109" i="1"/>
  <c r="F542108" i="1"/>
  <c r="F542107" i="1"/>
  <c r="F542106" i="1"/>
  <c r="F542105" i="1"/>
  <c r="F542104" i="1"/>
  <c r="F542103" i="1"/>
  <c r="F542102" i="1"/>
  <c r="F542101" i="1"/>
  <c r="F542100" i="1"/>
  <c r="F542099" i="1"/>
  <c r="F542098" i="1"/>
  <c r="F542097" i="1"/>
  <c r="F542096" i="1"/>
  <c r="F542095" i="1"/>
  <c r="F542094" i="1"/>
  <c r="F542093" i="1"/>
  <c r="F542092" i="1"/>
  <c r="F542091" i="1"/>
  <c r="F542090" i="1"/>
  <c r="F542089" i="1"/>
  <c r="F542088" i="1"/>
  <c r="F542087" i="1"/>
  <c r="F542086" i="1"/>
  <c r="F542085" i="1"/>
  <c r="F542084" i="1"/>
  <c r="F542083" i="1"/>
  <c r="F542082" i="1"/>
  <c r="F542081" i="1"/>
  <c r="F542080" i="1"/>
  <c r="F542079" i="1"/>
  <c r="F542078" i="1"/>
  <c r="F542077" i="1"/>
  <c r="F542076" i="1"/>
  <c r="F542075" i="1"/>
  <c r="F542074" i="1"/>
  <c r="F542073" i="1"/>
  <c r="F542072" i="1"/>
  <c r="F542071" i="1"/>
  <c r="F542070" i="1"/>
  <c r="F542069" i="1"/>
  <c r="F542068" i="1"/>
  <c r="F542067" i="1"/>
  <c r="F542066" i="1"/>
  <c r="F542065" i="1"/>
  <c r="F542064" i="1"/>
  <c r="F542063" i="1"/>
  <c r="F542062" i="1"/>
  <c r="F542061" i="1"/>
  <c r="F542060" i="1"/>
  <c r="F542059" i="1"/>
  <c r="F542058" i="1"/>
  <c r="F542057" i="1"/>
  <c r="F542056" i="1"/>
  <c r="F542055" i="1"/>
  <c r="F542054" i="1"/>
  <c r="F542053" i="1"/>
  <c r="F542052" i="1"/>
  <c r="F542051" i="1"/>
  <c r="F542050" i="1"/>
  <c r="F542049" i="1"/>
  <c r="F542048" i="1"/>
  <c r="F542047" i="1"/>
  <c r="F542046" i="1"/>
  <c r="F542045" i="1"/>
  <c r="F542044" i="1"/>
  <c r="F542043" i="1"/>
  <c r="F542042" i="1"/>
  <c r="F542041" i="1"/>
  <c r="F542040" i="1"/>
  <c r="F542039" i="1"/>
  <c r="F542038" i="1"/>
  <c r="F542037" i="1"/>
  <c r="F542036" i="1"/>
  <c r="F542035" i="1"/>
  <c r="F542034" i="1"/>
  <c r="F542033" i="1"/>
  <c r="F542032" i="1"/>
  <c r="F542031" i="1"/>
  <c r="F542030" i="1"/>
  <c r="F542029" i="1"/>
  <c r="F542028" i="1"/>
  <c r="F542027" i="1"/>
  <c r="F542026" i="1"/>
  <c r="F542025" i="1"/>
  <c r="F542024" i="1"/>
  <c r="F542023" i="1"/>
  <c r="F542022" i="1"/>
  <c r="F542021" i="1"/>
  <c r="F542020" i="1"/>
  <c r="F542019" i="1"/>
  <c r="F542018" i="1"/>
  <c r="F542017" i="1"/>
  <c r="F542016" i="1"/>
  <c r="F542015" i="1"/>
  <c r="F542014" i="1"/>
  <c r="F542013" i="1"/>
  <c r="F542012" i="1"/>
  <c r="F542011" i="1"/>
  <c r="F542010" i="1"/>
  <c r="F542009" i="1"/>
  <c r="F542008" i="1"/>
  <c r="F542007" i="1"/>
  <c r="F542006" i="1"/>
  <c r="F542005" i="1"/>
  <c r="F542004" i="1"/>
  <c r="F542003" i="1"/>
  <c r="F542002" i="1"/>
  <c r="F542001" i="1"/>
  <c r="F542000" i="1"/>
  <c r="F541999" i="1"/>
  <c r="F541998" i="1"/>
  <c r="F541997" i="1"/>
  <c r="F541996" i="1"/>
  <c r="F541995" i="1"/>
  <c r="F541994" i="1"/>
  <c r="F541993" i="1"/>
  <c r="F541992" i="1"/>
  <c r="F541991" i="1"/>
  <c r="F541990" i="1"/>
  <c r="F541989" i="1"/>
  <c r="F541988" i="1"/>
  <c r="F541987" i="1"/>
  <c r="F541986" i="1"/>
  <c r="F541985" i="1"/>
  <c r="F541984" i="1"/>
  <c r="F541983" i="1"/>
  <c r="F541982" i="1"/>
  <c r="F541981" i="1"/>
  <c r="F541980" i="1"/>
  <c r="F541979" i="1"/>
  <c r="F541978" i="1"/>
  <c r="F541977" i="1"/>
  <c r="F541976" i="1"/>
  <c r="F541975" i="1"/>
  <c r="F541974" i="1"/>
  <c r="F541973" i="1"/>
  <c r="F541972" i="1"/>
  <c r="F541971" i="1"/>
  <c r="F541970" i="1"/>
  <c r="F541969" i="1"/>
  <c r="F541968" i="1"/>
  <c r="F541967" i="1"/>
  <c r="F541966" i="1"/>
  <c r="F541965" i="1"/>
  <c r="F541964" i="1"/>
  <c r="F541963" i="1"/>
  <c r="F541962" i="1"/>
  <c r="F541961" i="1"/>
  <c r="F541960" i="1"/>
  <c r="F541959" i="1"/>
  <c r="F541958" i="1"/>
  <c r="F541957" i="1"/>
  <c r="F541956" i="1"/>
  <c r="F541955" i="1"/>
  <c r="F541954" i="1"/>
  <c r="F541953" i="1"/>
  <c r="F541952" i="1"/>
  <c r="F541951" i="1"/>
  <c r="F541950" i="1"/>
  <c r="F541949" i="1"/>
  <c r="F541948" i="1"/>
  <c r="F541947" i="1"/>
  <c r="F541946" i="1"/>
  <c r="F541945" i="1"/>
  <c r="F541944" i="1"/>
  <c r="F541943" i="1"/>
  <c r="F541942" i="1"/>
  <c r="F541941" i="1"/>
  <c r="F541940" i="1"/>
  <c r="F541939" i="1"/>
  <c r="F541938" i="1"/>
  <c r="F541937" i="1"/>
  <c r="F541936" i="1"/>
  <c r="F541935" i="1"/>
  <c r="F541934" i="1"/>
  <c r="F541933" i="1"/>
  <c r="F541932" i="1"/>
  <c r="F541931" i="1"/>
  <c r="F541930" i="1"/>
  <c r="F541929" i="1"/>
  <c r="F541928" i="1"/>
  <c r="F541927" i="1"/>
  <c r="F541926" i="1"/>
  <c r="F541925" i="1"/>
  <c r="F541924" i="1"/>
  <c r="F541923" i="1"/>
  <c r="F541922" i="1"/>
  <c r="F541921" i="1"/>
  <c r="F541920" i="1"/>
  <c r="F541919" i="1"/>
  <c r="F541918" i="1"/>
  <c r="F541917" i="1"/>
  <c r="F541916" i="1"/>
  <c r="F541915" i="1"/>
  <c r="F541914" i="1"/>
  <c r="F541913" i="1"/>
  <c r="F541912" i="1"/>
  <c r="F541911" i="1"/>
  <c r="F541910" i="1"/>
  <c r="F541909" i="1"/>
  <c r="F541908" i="1"/>
  <c r="F541907" i="1"/>
  <c r="F541906" i="1"/>
  <c r="F541905" i="1"/>
  <c r="F541904" i="1"/>
  <c r="F541903" i="1"/>
  <c r="F541902" i="1"/>
  <c r="F541901" i="1"/>
  <c r="F541900" i="1"/>
  <c r="F541899" i="1"/>
  <c r="F541898" i="1"/>
  <c r="F541897" i="1"/>
  <c r="F541896" i="1"/>
  <c r="F541895" i="1"/>
  <c r="F541894" i="1"/>
  <c r="F541893" i="1"/>
  <c r="F541892" i="1"/>
  <c r="F541891" i="1"/>
  <c r="F541890" i="1"/>
  <c r="F541889" i="1"/>
  <c r="F541888" i="1"/>
  <c r="F541887" i="1"/>
  <c r="F541886" i="1"/>
  <c r="F541885" i="1"/>
  <c r="F541884" i="1"/>
  <c r="F541883" i="1"/>
  <c r="F541882" i="1"/>
  <c r="F541881" i="1"/>
  <c r="F541880" i="1"/>
  <c r="F541879" i="1"/>
  <c r="F541878" i="1"/>
  <c r="F541877" i="1"/>
  <c r="F541876" i="1"/>
  <c r="F541875" i="1"/>
  <c r="F541874" i="1"/>
  <c r="F541873" i="1"/>
  <c r="F541872" i="1"/>
  <c r="F541871" i="1"/>
  <c r="F541870" i="1"/>
  <c r="F541869" i="1"/>
  <c r="F541868" i="1"/>
  <c r="F541867" i="1"/>
  <c r="F541866" i="1"/>
  <c r="F541865" i="1"/>
  <c r="F541864" i="1"/>
  <c r="F541863" i="1"/>
  <c r="F541862" i="1"/>
  <c r="F541861" i="1"/>
  <c r="F541860" i="1"/>
  <c r="F541859" i="1"/>
  <c r="F541858" i="1"/>
  <c r="F541857" i="1"/>
  <c r="F541856" i="1"/>
  <c r="F541855" i="1"/>
  <c r="F541854" i="1"/>
  <c r="F541853" i="1"/>
  <c r="F541852" i="1"/>
  <c r="F541851" i="1"/>
  <c r="F541850" i="1"/>
  <c r="F541849" i="1"/>
  <c r="F541848" i="1"/>
  <c r="F541847" i="1"/>
  <c r="F541846" i="1"/>
  <c r="F541845" i="1"/>
  <c r="F541844" i="1"/>
  <c r="F541843" i="1"/>
  <c r="F541842" i="1"/>
  <c r="F541841" i="1"/>
  <c r="F541840" i="1"/>
  <c r="F541839" i="1"/>
  <c r="F541838" i="1"/>
  <c r="F541837" i="1"/>
  <c r="F541836" i="1"/>
  <c r="F541835" i="1"/>
  <c r="F541834" i="1"/>
  <c r="F541833" i="1"/>
  <c r="F541832" i="1"/>
  <c r="F541831" i="1"/>
  <c r="F541830" i="1"/>
  <c r="F541829" i="1"/>
  <c r="F541828" i="1"/>
  <c r="F541827" i="1"/>
  <c r="F541826" i="1"/>
  <c r="F541825" i="1"/>
  <c r="F541824" i="1"/>
  <c r="F541823" i="1"/>
  <c r="F541822" i="1"/>
  <c r="F541821" i="1"/>
  <c r="F541820" i="1"/>
  <c r="F541819" i="1"/>
  <c r="F541818" i="1"/>
  <c r="F541817" i="1"/>
  <c r="F541816" i="1"/>
  <c r="F541815" i="1"/>
  <c r="F541814" i="1"/>
  <c r="F541813" i="1"/>
  <c r="F541812" i="1"/>
  <c r="F541811" i="1"/>
  <c r="F541810" i="1"/>
  <c r="F541809" i="1"/>
  <c r="F541808" i="1"/>
  <c r="F541807" i="1"/>
  <c r="F541806" i="1"/>
  <c r="F541805" i="1"/>
  <c r="F541804" i="1"/>
  <c r="F541803" i="1"/>
  <c r="F541802" i="1"/>
  <c r="F541801" i="1"/>
  <c r="F541800" i="1"/>
  <c r="F541799" i="1"/>
  <c r="F541798" i="1"/>
  <c r="F541797" i="1"/>
  <c r="F541796" i="1"/>
  <c r="F541795" i="1"/>
  <c r="F541794" i="1"/>
  <c r="F541793" i="1"/>
  <c r="F541792" i="1"/>
  <c r="F541791" i="1"/>
  <c r="F541790" i="1"/>
  <c r="F541789" i="1"/>
  <c r="F541788" i="1"/>
  <c r="F541787" i="1"/>
  <c r="F541786" i="1"/>
  <c r="F541785" i="1"/>
  <c r="F541784" i="1"/>
  <c r="F541783" i="1"/>
  <c r="F541782" i="1"/>
  <c r="F541781" i="1"/>
  <c r="F541780" i="1"/>
  <c r="F541779" i="1"/>
  <c r="F541778" i="1"/>
  <c r="F541777" i="1"/>
  <c r="F541776" i="1"/>
  <c r="F541775" i="1"/>
  <c r="F541774" i="1"/>
  <c r="F541773" i="1"/>
  <c r="F541772" i="1"/>
  <c r="F541771" i="1"/>
  <c r="F541770" i="1"/>
  <c r="F541769" i="1"/>
  <c r="F541768" i="1"/>
  <c r="F541767" i="1"/>
  <c r="F541766" i="1"/>
  <c r="F541765" i="1"/>
  <c r="F541764" i="1"/>
  <c r="F541763" i="1"/>
  <c r="F541762" i="1"/>
  <c r="F541761" i="1"/>
  <c r="F541760" i="1"/>
  <c r="F541759" i="1"/>
  <c r="F541758" i="1"/>
  <c r="F541757" i="1"/>
  <c r="F541756" i="1"/>
  <c r="F541755" i="1"/>
  <c r="F541754" i="1"/>
  <c r="F541753" i="1"/>
  <c r="F541752" i="1"/>
  <c r="F541751" i="1"/>
  <c r="F541750" i="1"/>
  <c r="F541749" i="1"/>
  <c r="F541748" i="1"/>
  <c r="F541747" i="1"/>
  <c r="F541746" i="1"/>
  <c r="F541745" i="1"/>
  <c r="F541744" i="1"/>
  <c r="F541743" i="1"/>
  <c r="F541742" i="1"/>
  <c r="F541741" i="1"/>
  <c r="F541740" i="1"/>
  <c r="F541739" i="1"/>
  <c r="F541738" i="1"/>
  <c r="F541737" i="1"/>
  <c r="F541736" i="1"/>
  <c r="F541735" i="1"/>
  <c r="F541734" i="1"/>
  <c r="F541733" i="1"/>
  <c r="F541732" i="1"/>
  <c r="F541731" i="1"/>
  <c r="F541730" i="1"/>
  <c r="F541729" i="1"/>
  <c r="F541728" i="1"/>
  <c r="F541727" i="1"/>
  <c r="F541726" i="1"/>
  <c r="F541725" i="1"/>
  <c r="F541724" i="1"/>
  <c r="F541723" i="1"/>
  <c r="F541722" i="1"/>
  <c r="F541721" i="1"/>
  <c r="F541720" i="1"/>
  <c r="F541719" i="1"/>
  <c r="F541718" i="1"/>
  <c r="F541717" i="1"/>
  <c r="F541716" i="1"/>
  <c r="F541715" i="1"/>
  <c r="F541714" i="1"/>
  <c r="F541713" i="1"/>
  <c r="F541712" i="1"/>
  <c r="F541711" i="1"/>
  <c r="F541710" i="1"/>
  <c r="F541709" i="1"/>
  <c r="F541708" i="1"/>
  <c r="F541707" i="1"/>
  <c r="F541706" i="1"/>
  <c r="F541705" i="1"/>
  <c r="F541704" i="1"/>
  <c r="F541703" i="1"/>
  <c r="F541702" i="1"/>
  <c r="F541701" i="1"/>
  <c r="F541700" i="1"/>
  <c r="F541699" i="1"/>
  <c r="F541698" i="1"/>
  <c r="F541697" i="1"/>
  <c r="F541696" i="1"/>
  <c r="F541695" i="1"/>
  <c r="F541694" i="1"/>
  <c r="F541693" i="1"/>
  <c r="F541692" i="1"/>
  <c r="F541691" i="1"/>
  <c r="F541690" i="1"/>
  <c r="F541689" i="1"/>
  <c r="F541688" i="1"/>
  <c r="F541687" i="1"/>
  <c r="F541686" i="1"/>
  <c r="F541685" i="1"/>
  <c r="F541684" i="1"/>
  <c r="F541683" i="1"/>
  <c r="F541682" i="1"/>
  <c r="F541681" i="1"/>
  <c r="F541680" i="1"/>
  <c r="F541679" i="1"/>
  <c r="F541678" i="1"/>
  <c r="F541677" i="1"/>
  <c r="F541676" i="1"/>
  <c r="F541675" i="1"/>
  <c r="F541674" i="1"/>
  <c r="F541673" i="1"/>
  <c r="F541672" i="1"/>
  <c r="F541671" i="1"/>
  <c r="F541670" i="1"/>
  <c r="F541669" i="1"/>
  <c r="F541668" i="1"/>
  <c r="F541667" i="1"/>
  <c r="F541666" i="1"/>
  <c r="F541665" i="1"/>
  <c r="F541664" i="1"/>
  <c r="F541663" i="1"/>
  <c r="F541662" i="1"/>
  <c r="F541661" i="1"/>
  <c r="F541660" i="1"/>
  <c r="F541659" i="1"/>
  <c r="F541658" i="1"/>
  <c r="F541657" i="1"/>
  <c r="F541656" i="1"/>
  <c r="F541655" i="1"/>
  <c r="F541654" i="1"/>
  <c r="F541653" i="1"/>
  <c r="F541652" i="1"/>
  <c r="F541651" i="1"/>
  <c r="F541650" i="1"/>
  <c r="F541649" i="1"/>
  <c r="F541648" i="1"/>
  <c r="F541647" i="1"/>
  <c r="F541646" i="1"/>
  <c r="F541645" i="1"/>
  <c r="F541644" i="1"/>
  <c r="F541643" i="1"/>
  <c r="F541642" i="1"/>
  <c r="F541641" i="1"/>
  <c r="F541640" i="1"/>
  <c r="F541639" i="1"/>
  <c r="F541638" i="1"/>
  <c r="F541637" i="1"/>
  <c r="F541636" i="1"/>
  <c r="F541635" i="1"/>
  <c r="F541634" i="1"/>
  <c r="F541633" i="1"/>
  <c r="F541632" i="1"/>
  <c r="F541631" i="1"/>
  <c r="F541630" i="1"/>
  <c r="F541629" i="1"/>
  <c r="F541628" i="1"/>
  <c r="F541627" i="1"/>
  <c r="F541626" i="1"/>
  <c r="F541625" i="1"/>
  <c r="F541624" i="1"/>
  <c r="F541623" i="1"/>
  <c r="F541622" i="1"/>
  <c r="F541621" i="1"/>
  <c r="F541620" i="1"/>
  <c r="F541619" i="1"/>
  <c r="F541618" i="1"/>
  <c r="F541617" i="1"/>
  <c r="F541616" i="1"/>
  <c r="F541615" i="1"/>
  <c r="F541614" i="1"/>
  <c r="F541613" i="1"/>
  <c r="F541612" i="1"/>
  <c r="F541611" i="1"/>
  <c r="F541610" i="1"/>
  <c r="F541609" i="1"/>
  <c r="F541608" i="1"/>
  <c r="F541607" i="1"/>
  <c r="F541606" i="1"/>
  <c r="F541605" i="1"/>
  <c r="F541604" i="1"/>
  <c r="F541603" i="1"/>
  <c r="F541602" i="1"/>
  <c r="F541601" i="1"/>
  <c r="F541600" i="1"/>
  <c r="F541599" i="1"/>
  <c r="F541598" i="1"/>
  <c r="F541597" i="1"/>
  <c r="F541596" i="1"/>
  <c r="F541595" i="1"/>
  <c r="F541594" i="1"/>
  <c r="F541593" i="1"/>
  <c r="F541592" i="1"/>
  <c r="F541591" i="1"/>
  <c r="F541590" i="1"/>
  <c r="F541589" i="1"/>
  <c r="F541588" i="1"/>
  <c r="F541587" i="1"/>
  <c r="F541586" i="1"/>
  <c r="F541585" i="1"/>
  <c r="F541584" i="1"/>
  <c r="F541583" i="1"/>
  <c r="F541582" i="1"/>
  <c r="F541581" i="1"/>
  <c r="F541580" i="1"/>
  <c r="F541579" i="1"/>
  <c r="F541578" i="1"/>
  <c r="F541577" i="1"/>
  <c r="F541576" i="1"/>
  <c r="F541575" i="1"/>
  <c r="F541574" i="1"/>
  <c r="F541573" i="1"/>
  <c r="F541572" i="1"/>
  <c r="F541571" i="1"/>
  <c r="F541570" i="1"/>
  <c r="F541569" i="1"/>
  <c r="F541568" i="1"/>
  <c r="F541567" i="1"/>
  <c r="F541566" i="1"/>
  <c r="F541565" i="1"/>
  <c r="F541564" i="1"/>
  <c r="F541563" i="1"/>
  <c r="F541562" i="1"/>
  <c r="F541561" i="1"/>
  <c r="F541560" i="1"/>
  <c r="F541559" i="1"/>
  <c r="F541558" i="1"/>
  <c r="F541557" i="1"/>
  <c r="F541556" i="1"/>
  <c r="F541555" i="1"/>
  <c r="F541554" i="1"/>
  <c r="F541553" i="1"/>
  <c r="F541552" i="1"/>
  <c r="F541551" i="1"/>
  <c r="F541550" i="1"/>
  <c r="F541549" i="1"/>
  <c r="F541548" i="1"/>
  <c r="F541547" i="1"/>
  <c r="F541546" i="1"/>
  <c r="F541545" i="1"/>
  <c r="F541544" i="1"/>
  <c r="F541543" i="1"/>
  <c r="F541542" i="1"/>
  <c r="F541541" i="1"/>
  <c r="F541540" i="1"/>
  <c r="F541539" i="1"/>
  <c r="F541538" i="1"/>
  <c r="F541537" i="1"/>
  <c r="F541536" i="1"/>
  <c r="F541535" i="1"/>
  <c r="F541534" i="1"/>
  <c r="F541533" i="1"/>
  <c r="F541532" i="1"/>
  <c r="F541531" i="1"/>
  <c r="F541530" i="1"/>
  <c r="F541529" i="1"/>
  <c r="F541528" i="1"/>
  <c r="F541527" i="1"/>
  <c r="F541526" i="1"/>
  <c r="F541525" i="1"/>
  <c r="F541524" i="1"/>
  <c r="F541523" i="1"/>
  <c r="F541522" i="1"/>
  <c r="F541521" i="1"/>
  <c r="F541520" i="1"/>
  <c r="F541519" i="1"/>
  <c r="F541518" i="1"/>
  <c r="F541517" i="1"/>
  <c r="F541516" i="1"/>
  <c r="F541515" i="1"/>
  <c r="F541514" i="1"/>
  <c r="F541513" i="1"/>
  <c r="F541512" i="1"/>
  <c r="F541511" i="1"/>
  <c r="F541510" i="1"/>
  <c r="F541509" i="1"/>
  <c r="F541508" i="1"/>
  <c r="F541507" i="1"/>
  <c r="F541506" i="1"/>
  <c r="F541505" i="1"/>
  <c r="F541504" i="1"/>
  <c r="F541503" i="1"/>
  <c r="F541502" i="1"/>
  <c r="F541501" i="1"/>
  <c r="F541500" i="1"/>
  <c r="F541499" i="1"/>
  <c r="F541498" i="1"/>
  <c r="F541497" i="1"/>
  <c r="F541496" i="1"/>
  <c r="F541495" i="1"/>
  <c r="F541494" i="1"/>
  <c r="F541493" i="1"/>
  <c r="F541492" i="1"/>
  <c r="F541491" i="1"/>
  <c r="F541490" i="1"/>
  <c r="F541489" i="1"/>
  <c r="F541488" i="1"/>
  <c r="F541487" i="1"/>
  <c r="F541486" i="1"/>
  <c r="F541485" i="1"/>
  <c r="F541484" i="1"/>
  <c r="F541483" i="1"/>
  <c r="F541482" i="1"/>
  <c r="F541481" i="1"/>
  <c r="F541480" i="1"/>
  <c r="F541479" i="1"/>
  <c r="F541478" i="1"/>
  <c r="F541477" i="1"/>
  <c r="F541476" i="1"/>
  <c r="F541475" i="1"/>
  <c r="F541474" i="1"/>
  <c r="F541473" i="1"/>
  <c r="F541472" i="1"/>
  <c r="F541471" i="1"/>
  <c r="F541470" i="1"/>
  <c r="F541469" i="1"/>
  <c r="F541468" i="1"/>
  <c r="F541467" i="1"/>
  <c r="F541466" i="1"/>
  <c r="F541465" i="1"/>
  <c r="F541464" i="1"/>
  <c r="F541463" i="1"/>
  <c r="F541462" i="1"/>
  <c r="F541461" i="1"/>
  <c r="F541460" i="1"/>
  <c r="F541459" i="1"/>
  <c r="F541458" i="1"/>
  <c r="F541457" i="1"/>
  <c r="F541456" i="1"/>
  <c r="F541455" i="1"/>
  <c r="F541454" i="1"/>
  <c r="F541453" i="1"/>
  <c r="F541452" i="1"/>
  <c r="F541451" i="1"/>
  <c r="F541450" i="1"/>
  <c r="F541449" i="1"/>
  <c r="F541448" i="1"/>
  <c r="F541447" i="1"/>
  <c r="F541446" i="1"/>
  <c r="F541445" i="1"/>
  <c r="F541444" i="1"/>
  <c r="F541443" i="1"/>
  <c r="F541442" i="1"/>
  <c r="F541441" i="1"/>
  <c r="F541440" i="1"/>
  <c r="F541439" i="1"/>
  <c r="F541438" i="1"/>
  <c r="F541437" i="1"/>
  <c r="F541436" i="1"/>
  <c r="F541435" i="1"/>
  <c r="F541434" i="1"/>
  <c r="F541433" i="1"/>
  <c r="F541432" i="1"/>
  <c r="F541431" i="1"/>
  <c r="F541430" i="1"/>
  <c r="F541429" i="1"/>
  <c r="F541428" i="1"/>
  <c r="F541427" i="1"/>
  <c r="F541426" i="1"/>
  <c r="F541425" i="1"/>
  <c r="F541424" i="1"/>
  <c r="F541423" i="1"/>
  <c r="F541422" i="1"/>
  <c r="F541421" i="1"/>
  <c r="F541420" i="1"/>
  <c r="F541419" i="1"/>
  <c r="F541418" i="1"/>
  <c r="F541417" i="1"/>
  <c r="F541416" i="1"/>
  <c r="F541415" i="1"/>
  <c r="F541414" i="1"/>
  <c r="F541413" i="1"/>
  <c r="F541412" i="1"/>
  <c r="F541411" i="1"/>
  <c r="F541410" i="1"/>
  <c r="F541409" i="1"/>
  <c r="F541408" i="1"/>
  <c r="F541407" i="1"/>
  <c r="F541406" i="1"/>
  <c r="F541405" i="1"/>
  <c r="F541404" i="1"/>
  <c r="F541403" i="1"/>
  <c r="F541402" i="1"/>
  <c r="F541401" i="1"/>
  <c r="F541400" i="1"/>
  <c r="F541399" i="1"/>
  <c r="F541398" i="1"/>
  <c r="F541397" i="1"/>
  <c r="F541396" i="1"/>
  <c r="F541395" i="1"/>
  <c r="F541394" i="1"/>
  <c r="F541393" i="1"/>
  <c r="F541392" i="1"/>
  <c r="F541391" i="1"/>
  <c r="F541390" i="1"/>
  <c r="F541389" i="1"/>
  <c r="F541388" i="1"/>
  <c r="F541387" i="1"/>
  <c r="F541386" i="1"/>
  <c r="F541385" i="1"/>
  <c r="F541384" i="1"/>
  <c r="F541383" i="1"/>
  <c r="F541382" i="1"/>
  <c r="F541381" i="1"/>
  <c r="F541380" i="1"/>
  <c r="F541379" i="1"/>
  <c r="F541378" i="1"/>
  <c r="F541377" i="1"/>
  <c r="F541376" i="1"/>
  <c r="F541375" i="1"/>
  <c r="F541374" i="1"/>
  <c r="F541373" i="1"/>
  <c r="F541372" i="1"/>
  <c r="F541371" i="1"/>
  <c r="F541370" i="1"/>
  <c r="F541369" i="1"/>
  <c r="F541368" i="1"/>
  <c r="F541367" i="1"/>
  <c r="F541366" i="1"/>
  <c r="F541365" i="1"/>
  <c r="F541364" i="1"/>
  <c r="F541363" i="1"/>
  <c r="F541362" i="1"/>
  <c r="F541361" i="1"/>
  <c r="F541360" i="1"/>
  <c r="F541359" i="1"/>
  <c r="F541358" i="1"/>
  <c r="F541357" i="1"/>
  <c r="F541356" i="1"/>
  <c r="F541355" i="1"/>
  <c r="F541354" i="1"/>
  <c r="F541353" i="1"/>
  <c r="F541352" i="1"/>
  <c r="F541351" i="1"/>
  <c r="F541350" i="1"/>
  <c r="F541349" i="1"/>
  <c r="F541348" i="1"/>
  <c r="F541347" i="1"/>
  <c r="F541346" i="1"/>
  <c r="F541345" i="1"/>
  <c r="F541344" i="1"/>
  <c r="F541343" i="1"/>
  <c r="F541342" i="1"/>
  <c r="F541341" i="1"/>
  <c r="F541340" i="1"/>
  <c r="F541339" i="1"/>
  <c r="F541338" i="1"/>
  <c r="F541337" i="1"/>
  <c r="F541336" i="1"/>
  <c r="F541335" i="1"/>
  <c r="F541334" i="1"/>
  <c r="F541333" i="1"/>
  <c r="F541332" i="1"/>
  <c r="F541331" i="1"/>
  <c r="F541330" i="1"/>
  <c r="F541329" i="1"/>
  <c r="F541328" i="1"/>
  <c r="F541327" i="1"/>
  <c r="F541326" i="1"/>
  <c r="F541325" i="1"/>
  <c r="F541324" i="1"/>
  <c r="F541323" i="1"/>
  <c r="F541322" i="1"/>
  <c r="F541321" i="1"/>
  <c r="F541320" i="1"/>
  <c r="F541319" i="1"/>
  <c r="F541318" i="1"/>
  <c r="F541317" i="1"/>
  <c r="F541316" i="1"/>
  <c r="F541315" i="1"/>
  <c r="F541314" i="1"/>
  <c r="F541313" i="1"/>
  <c r="F541312" i="1"/>
  <c r="F541311" i="1"/>
  <c r="F541310" i="1"/>
  <c r="F541309" i="1"/>
  <c r="F541308" i="1"/>
  <c r="F541307" i="1"/>
  <c r="F541306" i="1"/>
  <c r="F541305" i="1"/>
  <c r="F541304" i="1"/>
  <c r="F541303" i="1"/>
  <c r="F541302" i="1"/>
  <c r="F541301" i="1"/>
  <c r="F541300" i="1"/>
  <c r="F541299" i="1"/>
  <c r="F541298" i="1"/>
  <c r="F541297" i="1"/>
  <c r="F541296" i="1"/>
  <c r="F541295" i="1"/>
  <c r="F541294" i="1"/>
  <c r="F541293" i="1"/>
  <c r="F541292" i="1"/>
  <c r="F541291" i="1"/>
  <c r="F541290" i="1"/>
  <c r="F541289" i="1"/>
  <c r="F541288" i="1"/>
  <c r="F541287" i="1"/>
  <c r="F541286" i="1"/>
  <c r="F541285" i="1"/>
  <c r="F541284" i="1"/>
  <c r="F541283" i="1"/>
  <c r="F541282" i="1"/>
  <c r="F541281" i="1"/>
  <c r="F541280" i="1"/>
  <c r="F541279" i="1"/>
  <c r="F541278" i="1"/>
  <c r="F541277" i="1"/>
  <c r="F541276" i="1"/>
  <c r="F541275" i="1"/>
  <c r="F541274" i="1"/>
  <c r="F541273" i="1"/>
  <c r="F541272" i="1"/>
  <c r="F541271" i="1"/>
  <c r="F541270" i="1"/>
  <c r="F541269" i="1"/>
  <c r="F541268" i="1"/>
  <c r="F541267" i="1"/>
  <c r="F541266" i="1"/>
  <c r="F541265" i="1"/>
  <c r="F541264" i="1"/>
  <c r="F541263" i="1"/>
  <c r="F541262" i="1"/>
  <c r="F541261" i="1"/>
  <c r="F541260" i="1"/>
  <c r="F541259" i="1"/>
  <c r="F541258" i="1"/>
  <c r="F541257" i="1"/>
  <c r="F541256" i="1"/>
  <c r="F541255" i="1"/>
  <c r="F541254" i="1"/>
  <c r="F541253" i="1"/>
  <c r="F541252" i="1"/>
  <c r="F541251" i="1"/>
  <c r="F541250" i="1"/>
  <c r="F541249" i="1"/>
  <c r="F541248" i="1"/>
  <c r="F541247" i="1"/>
  <c r="F541246" i="1"/>
  <c r="F541245" i="1"/>
  <c r="F541244" i="1"/>
  <c r="F541243" i="1"/>
  <c r="F541242" i="1"/>
  <c r="F541241" i="1"/>
  <c r="F541240" i="1"/>
  <c r="F541239" i="1"/>
  <c r="F541238" i="1"/>
  <c r="F541237" i="1"/>
  <c r="F541236" i="1"/>
  <c r="F541235" i="1"/>
  <c r="F541234" i="1"/>
  <c r="F541233" i="1"/>
  <c r="F541232" i="1"/>
  <c r="F541231" i="1"/>
  <c r="F541230" i="1"/>
  <c r="F541229" i="1"/>
  <c r="F541228" i="1"/>
  <c r="F541227" i="1"/>
  <c r="F541226" i="1"/>
  <c r="F541225" i="1"/>
  <c r="F541224" i="1"/>
  <c r="F541223" i="1"/>
  <c r="F541222" i="1"/>
  <c r="F541221" i="1"/>
  <c r="F541220" i="1"/>
  <c r="F541219" i="1"/>
  <c r="F541218" i="1"/>
  <c r="F541217" i="1"/>
  <c r="F541216" i="1"/>
  <c r="F541215" i="1"/>
  <c r="F541214" i="1"/>
  <c r="F541213" i="1"/>
  <c r="F541212" i="1"/>
  <c r="F541211" i="1"/>
  <c r="F541210" i="1"/>
  <c r="F541209" i="1"/>
  <c r="F541208" i="1"/>
  <c r="F541207" i="1"/>
  <c r="F541206" i="1"/>
  <c r="F541205" i="1"/>
  <c r="F541204" i="1"/>
  <c r="F541203" i="1"/>
  <c r="F541202" i="1"/>
  <c r="F541201" i="1"/>
  <c r="F541200" i="1"/>
  <c r="F541199" i="1"/>
  <c r="F541198" i="1"/>
  <c r="F541197" i="1"/>
  <c r="F541196" i="1"/>
  <c r="F541195" i="1"/>
  <c r="F541194" i="1"/>
  <c r="F541193" i="1"/>
  <c r="F541192" i="1"/>
  <c r="F541191" i="1"/>
  <c r="F541190" i="1"/>
  <c r="F541189" i="1"/>
  <c r="F541188" i="1"/>
  <c r="F541187" i="1"/>
  <c r="F541186" i="1"/>
  <c r="F541185" i="1"/>
  <c r="F541184" i="1"/>
  <c r="F541183" i="1"/>
  <c r="F541182" i="1"/>
  <c r="F541181" i="1"/>
  <c r="F541180" i="1"/>
  <c r="F541179" i="1"/>
  <c r="F541178" i="1"/>
  <c r="F541177" i="1"/>
  <c r="F541176" i="1"/>
  <c r="F541175" i="1"/>
  <c r="F541174" i="1"/>
  <c r="F541173" i="1"/>
  <c r="F541172" i="1"/>
  <c r="F541171" i="1"/>
  <c r="F541170" i="1"/>
  <c r="F541169" i="1"/>
  <c r="F541168" i="1"/>
  <c r="F541167" i="1"/>
  <c r="F541166" i="1"/>
  <c r="F541165" i="1"/>
  <c r="F541164" i="1"/>
  <c r="F541163" i="1"/>
  <c r="F541162" i="1"/>
  <c r="F541161" i="1"/>
  <c r="F541160" i="1"/>
  <c r="F541159" i="1"/>
  <c r="F541158" i="1"/>
  <c r="F541157" i="1"/>
  <c r="F541156" i="1"/>
  <c r="F541155" i="1"/>
  <c r="F541154" i="1"/>
  <c r="F541153" i="1"/>
  <c r="F541152" i="1"/>
  <c r="F541151" i="1"/>
  <c r="F541150" i="1"/>
  <c r="F541149" i="1"/>
  <c r="F541148" i="1"/>
  <c r="F541147" i="1"/>
  <c r="F541146" i="1"/>
  <c r="F541145" i="1"/>
  <c r="F541144" i="1"/>
  <c r="F541143" i="1"/>
  <c r="F541142" i="1"/>
  <c r="F541141" i="1"/>
  <c r="F541140" i="1"/>
  <c r="F541139" i="1"/>
  <c r="F541138" i="1"/>
  <c r="F541137" i="1"/>
  <c r="F541136" i="1"/>
  <c r="F541135" i="1"/>
  <c r="F541134" i="1"/>
  <c r="F541133" i="1"/>
  <c r="F541132" i="1"/>
  <c r="F541131" i="1"/>
  <c r="F541130" i="1"/>
  <c r="F541129" i="1"/>
  <c r="F541128" i="1"/>
  <c r="F541127" i="1"/>
  <c r="F541126" i="1"/>
  <c r="F541125" i="1"/>
  <c r="F541124" i="1"/>
  <c r="F541123" i="1"/>
  <c r="F541122" i="1"/>
  <c r="F541121" i="1"/>
  <c r="F541120" i="1"/>
  <c r="F541119" i="1"/>
  <c r="F541118" i="1"/>
  <c r="F541117" i="1"/>
  <c r="F541116" i="1"/>
  <c r="F541115" i="1"/>
  <c r="F541114" i="1"/>
  <c r="F541113" i="1"/>
  <c r="F541112" i="1"/>
  <c r="F541111" i="1"/>
  <c r="F541110" i="1"/>
  <c r="F541109" i="1"/>
  <c r="F541108" i="1"/>
  <c r="F541107" i="1"/>
  <c r="F541106" i="1"/>
  <c r="F541105" i="1"/>
  <c r="F541104" i="1"/>
  <c r="F541103" i="1"/>
  <c r="F541102" i="1"/>
  <c r="F541101" i="1"/>
  <c r="F541100" i="1"/>
  <c r="F541099" i="1"/>
  <c r="F541098" i="1"/>
  <c r="F541097" i="1"/>
  <c r="F541096" i="1"/>
  <c r="F541095" i="1"/>
  <c r="F541094" i="1"/>
  <c r="F541093" i="1"/>
  <c r="F541092" i="1"/>
  <c r="F541091" i="1"/>
  <c r="F541090" i="1"/>
  <c r="F541089" i="1"/>
  <c r="F541088" i="1"/>
  <c r="F541087" i="1"/>
  <c r="F541086" i="1"/>
  <c r="F541085" i="1"/>
  <c r="F541084" i="1"/>
  <c r="F541083" i="1"/>
  <c r="F541082" i="1"/>
  <c r="F541081" i="1"/>
  <c r="F541080" i="1"/>
  <c r="F541079" i="1"/>
  <c r="F541078" i="1"/>
  <c r="F541077" i="1"/>
  <c r="F541076" i="1"/>
  <c r="F541075" i="1"/>
  <c r="F541074" i="1"/>
  <c r="F541073" i="1"/>
  <c r="F541072" i="1"/>
  <c r="F541071" i="1"/>
  <c r="F541070" i="1"/>
  <c r="F541069" i="1"/>
  <c r="F541068" i="1"/>
  <c r="F541067" i="1"/>
  <c r="F541066" i="1"/>
  <c r="F541065" i="1"/>
  <c r="F541064" i="1"/>
  <c r="F541063" i="1"/>
  <c r="F541062" i="1"/>
  <c r="F541061" i="1"/>
  <c r="F541060" i="1"/>
  <c r="F541059" i="1"/>
  <c r="F541058" i="1"/>
  <c r="F541057" i="1"/>
  <c r="F541056" i="1"/>
  <c r="F541055" i="1"/>
  <c r="F541054" i="1"/>
  <c r="F541053" i="1"/>
  <c r="F541052" i="1"/>
  <c r="F541051" i="1"/>
  <c r="F541050" i="1"/>
  <c r="F541049" i="1"/>
  <c r="F541048" i="1"/>
  <c r="F541047" i="1"/>
  <c r="F541046" i="1"/>
  <c r="F541045" i="1"/>
  <c r="F541044" i="1"/>
  <c r="F541043" i="1"/>
  <c r="F541042" i="1"/>
  <c r="F541041" i="1"/>
  <c r="F541040" i="1"/>
  <c r="F541039" i="1"/>
  <c r="F541038" i="1"/>
  <c r="F541037" i="1"/>
  <c r="F541036" i="1"/>
  <c r="F541035" i="1"/>
  <c r="F541034" i="1"/>
  <c r="F541033" i="1"/>
  <c r="F541032" i="1"/>
  <c r="F541031" i="1"/>
  <c r="F541030" i="1"/>
  <c r="F541029" i="1"/>
  <c r="F541028" i="1"/>
  <c r="F541027" i="1"/>
  <c r="F541026" i="1"/>
  <c r="F541025" i="1"/>
  <c r="F541024" i="1"/>
  <c r="F541023" i="1"/>
  <c r="F541022" i="1"/>
  <c r="F541021" i="1"/>
  <c r="F541020" i="1"/>
  <c r="F541019" i="1"/>
  <c r="F541018" i="1"/>
  <c r="F541017" i="1"/>
  <c r="F541016" i="1"/>
  <c r="F541015" i="1"/>
  <c r="F541014" i="1"/>
  <c r="F541013" i="1"/>
  <c r="F541012" i="1"/>
  <c r="F541011" i="1"/>
  <c r="F541010" i="1"/>
  <c r="F541009" i="1"/>
  <c r="F541008" i="1"/>
  <c r="F541007" i="1"/>
  <c r="F541006" i="1"/>
  <c r="F541005" i="1"/>
  <c r="F541004" i="1"/>
  <c r="F541003" i="1"/>
  <c r="F541002" i="1"/>
  <c r="F541001" i="1"/>
  <c r="F541000" i="1"/>
  <c r="F540999" i="1"/>
  <c r="F540998" i="1"/>
  <c r="F540997" i="1"/>
  <c r="F540996" i="1"/>
  <c r="F540995" i="1"/>
  <c r="F540994" i="1"/>
  <c r="F540993" i="1"/>
  <c r="F540992" i="1"/>
  <c r="F540991" i="1"/>
  <c r="F540990" i="1"/>
  <c r="F540989" i="1"/>
  <c r="F540988" i="1"/>
  <c r="F540987" i="1"/>
  <c r="F540986" i="1"/>
  <c r="F540985" i="1"/>
  <c r="F540984" i="1"/>
  <c r="F540983" i="1"/>
  <c r="F540982" i="1"/>
  <c r="F540981" i="1"/>
  <c r="F540980" i="1"/>
  <c r="F540979" i="1"/>
  <c r="F540978" i="1"/>
  <c r="F540977" i="1"/>
  <c r="F540976" i="1"/>
  <c r="F540975" i="1"/>
  <c r="F540974" i="1"/>
  <c r="F540973" i="1"/>
  <c r="F540972" i="1"/>
  <c r="F540971" i="1"/>
  <c r="F540970" i="1"/>
  <c r="F540969" i="1"/>
  <c r="F540968" i="1"/>
  <c r="F540967" i="1"/>
  <c r="F540966" i="1"/>
  <c r="F540965" i="1"/>
  <c r="F540964" i="1"/>
  <c r="F540963" i="1"/>
  <c r="F540962" i="1"/>
  <c r="F540961" i="1"/>
  <c r="F540960" i="1"/>
  <c r="F540959" i="1"/>
  <c r="F540958" i="1"/>
  <c r="F540957" i="1"/>
  <c r="F540956" i="1"/>
  <c r="F540955" i="1"/>
  <c r="F540954" i="1"/>
  <c r="F540953" i="1"/>
  <c r="F540952" i="1"/>
  <c r="F540951" i="1"/>
  <c r="F540950" i="1"/>
  <c r="F540949" i="1"/>
  <c r="F540948" i="1"/>
  <c r="F540947" i="1"/>
  <c r="F540946" i="1"/>
  <c r="F540945" i="1"/>
  <c r="F540944" i="1"/>
  <c r="F540943" i="1"/>
  <c r="F540942" i="1"/>
  <c r="F540941" i="1"/>
  <c r="F540940" i="1"/>
  <c r="F540939" i="1"/>
  <c r="F540938" i="1"/>
  <c r="F540937" i="1"/>
  <c r="F540936" i="1"/>
  <c r="F540935" i="1"/>
  <c r="F540934" i="1"/>
  <c r="F540933" i="1"/>
  <c r="F540932" i="1"/>
  <c r="F540931" i="1"/>
  <c r="F540930" i="1"/>
  <c r="F540929" i="1"/>
  <c r="F540928" i="1"/>
  <c r="F540927" i="1"/>
  <c r="F540926" i="1"/>
  <c r="F540925" i="1"/>
  <c r="F540924" i="1"/>
  <c r="F540923" i="1"/>
  <c r="F540922" i="1"/>
  <c r="F540921" i="1"/>
  <c r="F540920" i="1"/>
  <c r="F540919" i="1"/>
  <c r="F540918" i="1"/>
  <c r="F540917" i="1"/>
  <c r="F540916" i="1"/>
  <c r="F540915" i="1"/>
  <c r="F540914" i="1"/>
  <c r="F540913" i="1"/>
  <c r="F540912" i="1"/>
  <c r="F540911" i="1"/>
  <c r="F540910" i="1"/>
  <c r="F540909" i="1"/>
  <c r="F540908" i="1"/>
  <c r="F540907" i="1"/>
  <c r="F540906" i="1"/>
  <c r="F540905" i="1"/>
  <c r="F540904" i="1"/>
  <c r="F540903" i="1"/>
  <c r="F540902" i="1"/>
  <c r="F540901" i="1"/>
  <c r="F540900" i="1"/>
  <c r="F540899" i="1"/>
  <c r="F540898" i="1"/>
  <c r="F540897" i="1"/>
  <c r="F540896" i="1"/>
  <c r="F540895" i="1"/>
  <c r="F540894" i="1"/>
  <c r="F540893" i="1"/>
  <c r="F540892" i="1"/>
  <c r="F540891" i="1"/>
  <c r="F540890" i="1"/>
  <c r="F540889" i="1"/>
  <c r="F540888" i="1"/>
  <c r="F540887" i="1"/>
  <c r="F540886" i="1"/>
  <c r="F540885" i="1"/>
  <c r="F540884" i="1"/>
  <c r="F540883" i="1"/>
  <c r="F540882" i="1"/>
  <c r="F540881" i="1"/>
  <c r="F540880" i="1"/>
  <c r="F540879" i="1"/>
  <c r="F540878" i="1"/>
  <c r="F540877" i="1"/>
  <c r="F540876" i="1"/>
  <c r="F540875" i="1"/>
  <c r="F540874" i="1"/>
  <c r="F540873" i="1"/>
  <c r="F540872" i="1"/>
  <c r="F540871" i="1"/>
  <c r="F540870" i="1"/>
  <c r="F540869" i="1"/>
  <c r="F540868" i="1"/>
  <c r="F540867" i="1"/>
  <c r="F540866" i="1"/>
  <c r="F540865" i="1"/>
  <c r="F540864" i="1"/>
  <c r="F540863" i="1"/>
  <c r="F540862" i="1"/>
  <c r="F540861" i="1"/>
  <c r="F540860" i="1"/>
  <c r="F540859" i="1"/>
  <c r="F540858" i="1"/>
  <c r="F540857" i="1"/>
  <c r="F540856" i="1"/>
  <c r="F540855" i="1"/>
  <c r="F540854" i="1"/>
  <c r="F540853" i="1"/>
  <c r="F540852" i="1"/>
  <c r="F540851" i="1"/>
  <c r="F540850" i="1"/>
  <c r="F540849" i="1"/>
  <c r="F540848" i="1"/>
  <c r="F540847" i="1"/>
  <c r="F540846" i="1"/>
  <c r="F540845" i="1"/>
  <c r="F540844" i="1"/>
  <c r="F540843" i="1"/>
  <c r="F540842" i="1"/>
  <c r="F540841" i="1"/>
  <c r="F540840" i="1"/>
  <c r="F540839" i="1"/>
  <c r="F540838" i="1"/>
  <c r="F540837" i="1"/>
  <c r="F540836" i="1"/>
  <c r="F540835" i="1"/>
  <c r="F540834" i="1"/>
  <c r="F540833" i="1"/>
  <c r="F540832" i="1"/>
  <c r="F540831" i="1"/>
  <c r="F540830" i="1"/>
  <c r="F540829" i="1"/>
  <c r="F540828" i="1"/>
  <c r="F540827" i="1"/>
  <c r="F540826" i="1"/>
  <c r="F540825" i="1"/>
  <c r="F540824" i="1"/>
  <c r="F540823" i="1"/>
  <c r="F540822" i="1"/>
  <c r="F540821" i="1"/>
  <c r="F540820" i="1"/>
  <c r="F540819" i="1"/>
  <c r="F540818" i="1"/>
  <c r="F540817" i="1"/>
  <c r="F540816" i="1"/>
  <c r="F540815" i="1"/>
  <c r="F540814" i="1"/>
  <c r="F540813" i="1"/>
  <c r="F540812" i="1"/>
  <c r="F540811" i="1"/>
  <c r="F540810" i="1"/>
  <c r="F540809" i="1"/>
  <c r="F540808" i="1"/>
  <c r="F540807" i="1"/>
  <c r="F540806" i="1"/>
  <c r="F540805" i="1"/>
  <c r="F540804" i="1"/>
  <c r="F540803" i="1"/>
  <c r="F540802" i="1"/>
  <c r="F540801" i="1"/>
  <c r="F540800" i="1"/>
  <c r="F540799" i="1"/>
  <c r="F540798" i="1"/>
  <c r="F540797" i="1"/>
  <c r="F540796" i="1"/>
  <c r="F540795" i="1"/>
  <c r="F540794" i="1"/>
  <c r="F540793" i="1"/>
  <c r="F540792" i="1"/>
  <c r="F540791" i="1"/>
  <c r="F540790" i="1"/>
  <c r="F540789" i="1"/>
  <c r="F540788" i="1"/>
  <c r="F540787" i="1"/>
  <c r="F540786" i="1"/>
  <c r="F540785" i="1"/>
  <c r="F540784" i="1"/>
  <c r="F540783" i="1"/>
  <c r="F540782" i="1"/>
  <c r="F540781" i="1"/>
  <c r="F540780" i="1"/>
  <c r="F540779" i="1"/>
  <c r="F540778" i="1"/>
  <c r="F540777" i="1"/>
  <c r="F540776" i="1"/>
  <c r="F540775" i="1"/>
  <c r="F540774" i="1"/>
  <c r="F540773" i="1"/>
  <c r="F540772" i="1"/>
  <c r="F540771" i="1"/>
  <c r="F540770" i="1"/>
  <c r="F540769" i="1"/>
  <c r="F540768" i="1"/>
  <c r="F540767" i="1"/>
  <c r="F540766" i="1"/>
  <c r="F540765" i="1"/>
  <c r="F540764" i="1"/>
  <c r="F540763" i="1"/>
  <c r="F540762" i="1"/>
  <c r="F540761" i="1"/>
  <c r="F540760" i="1"/>
  <c r="F540759" i="1"/>
  <c r="F540758" i="1"/>
  <c r="F540757" i="1"/>
  <c r="F540756" i="1"/>
  <c r="F540755" i="1"/>
  <c r="F540754" i="1"/>
  <c r="F540753" i="1"/>
  <c r="F540752" i="1"/>
  <c r="F540751" i="1"/>
  <c r="F540750" i="1"/>
  <c r="F540749" i="1"/>
  <c r="F540748" i="1"/>
  <c r="F540747" i="1"/>
  <c r="F540746" i="1"/>
  <c r="F540745" i="1"/>
  <c r="F540744" i="1"/>
  <c r="F540743" i="1"/>
  <c r="F540742" i="1"/>
  <c r="F540741" i="1"/>
  <c r="F540740" i="1"/>
  <c r="F540739" i="1"/>
  <c r="F540738" i="1"/>
  <c r="F540737" i="1"/>
  <c r="F540736" i="1"/>
  <c r="F540735" i="1"/>
  <c r="F540734" i="1"/>
  <c r="F540733" i="1"/>
  <c r="F540732" i="1"/>
  <c r="F540731" i="1"/>
  <c r="F540730" i="1"/>
  <c r="F540729" i="1"/>
  <c r="F540728" i="1"/>
  <c r="F540727" i="1"/>
  <c r="F540726" i="1"/>
  <c r="F540725" i="1"/>
  <c r="F540724" i="1"/>
  <c r="F540723" i="1"/>
  <c r="F540722" i="1"/>
  <c r="F540721" i="1"/>
  <c r="F540720" i="1"/>
  <c r="F540719" i="1"/>
  <c r="F540718" i="1"/>
  <c r="F540717" i="1"/>
  <c r="F540716" i="1"/>
  <c r="F540715" i="1"/>
  <c r="F540714" i="1"/>
  <c r="F540713" i="1"/>
  <c r="F540712" i="1"/>
  <c r="F540711" i="1"/>
  <c r="F540710" i="1"/>
  <c r="F540709" i="1"/>
  <c r="F540708" i="1"/>
  <c r="F540707" i="1"/>
  <c r="F540706" i="1"/>
  <c r="F540705" i="1"/>
  <c r="F540704" i="1"/>
  <c r="F540703" i="1"/>
  <c r="F540702" i="1"/>
  <c r="F540701" i="1"/>
  <c r="F540700" i="1"/>
  <c r="F540699" i="1"/>
  <c r="F540698" i="1"/>
  <c r="F540697" i="1"/>
  <c r="F540696" i="1"/>
  <c r="F540695" i="1"/>
  <c r="F540694" i="1"/>
  <c r="F540693" i="1"/>
  <c r="F540692" i="1"/>
  <c r="F540691" i="1"/>
  <c r="F540690" i="1"/>
  <c r="F540689" i="1"/>
  <c r="F540688" i="1"/>
  <c r="F540687" i="1"/>
  <c r="F540686" i="1"/>
  <c r="F540685" i="1"/>
  <c r="F540684" i="1"/>
  <c r="F540683" i="1"/>
  <c r="F540682" i="1"/>
  <c r="F540681" i="1"/>
  <c r="F540680" i="1"/>
  <c r="F540679" i="1"/>
  <c r="F540678" i="1"/>
  <c r="F540677" i="1"/>
  <c r="F540676" i="1"/>
  <c r="F540675" i="1"/>
  <c r="F540674" i="1"/>
  <c r="F540673" i="1"/>
  <c r="F540672" i="1"/>
  <c r="F540671" i="1"/>
  <c r="F540670" i="1"/>
  <c r="F540669" i="1"/>
  <c r="F540668" i="1"/>
  <c r="F540667" i="1"/>
  <c r="F540666" i="1"/>
  <c r="F540665" i="1"/>
  <c r="F540664" i="1"/>
  <c r="F540663" i="1"/>
  <c r="F540662" i="1"/>
  <c r="F540661" i="1"/>
  <c r="F540660" i="1"/>
  <c r="F540659" i="1"/>
  <c r="F540658" i="1"/>
  <c r="F540657" i="1"/>
  <c r="F540656" i="1"/>
  <c r="F540655" i="1"/>
  <c r="F540654" i="1"/>
  <c r="F540653" i="1"/>
  <c r="F540652" i="1"/>
  <c r="F540651" i="1"/>
  <c r="F540650" i="1"/>
  <c r="F540649" i="1"/>
  <c r="F540648" i="1"/>
  <c r="F540647" i="1"/>
  <c r="F540646" i="1"/>
  <c r="F540645" i="1"/>
  <c r="F540644" i="1"/>
  <c r="F540643" i="1"/>
  <c r="F540642" i="1"/>
  <c r="F540641" i="1"/>
  <c r="F540640" i="1"/>
  <c r="F540639" i="1"/>
  <c r="F540638" i="1"/>
  <c r="F540637" i="1"/>
  <c r="F540636" i="1"/>
  <c r="F540635" i="1"/>
  <c r="F540634" i="1"/>
  <c r="F540633" i="1"/>
  <c r="F540632" i="1"/>
  <c r="F540631" i="1"/>
  <c r="F540630" i="1"/>
  <c r="F540629" i="1"/>
  <c r="F540628" i="1"/>
  <c r="F540627" i="1"/>
  <c r="F540626" i="1"/>
  <c r="F540625" i="1"/>
  <c r="F540624" i="1"/>
  <c r="F540623" i="1"/>
  <c r="F540622" i="1"/>
  <c r="F540621" i="1"/>
  <c r="F540620" i="1"/>
  <c r="F540619" i="1"/>
  <c r="F540618" i="1"/>
  <c r="F540617" i="1"/>
  <c r="F540616" i="1"/>
  <c r="F540615" i="1"/>
  <c r="F540614" i="1"/>
  <c r="F540613" i="1"/>
  <c r="F540612" i="1"/>
  <c r="F540611" i="1"/>
  <c r="F540610" i="1"/>
  <c r="F540609" i="1"/>
  <c r="F540608" i="1"/>
  <c r="F540607" i="1"/>
  <c r="F540606" i="1"/>
  <c r="F540605" i="1"/>
  <c r="F540604" i="1"/>
  <c r="F540603" i="1"/>
  <c r="F540602" i="1"/>
  <c r="F540601" i="1"/>
  <c r="F540600" i="1"/>
  <c r="F540599" i="1"/>
  <c r="F540598" i="1"/>
  <c r="F540597" i="1"/>
  <c r="F540596" i="1"/>
  <c r="F540595" i="1"/>
  <c r="F540594" i="1"/>
  <c r="F540593" i="1"/>
  <c r="F540592" i="1"/>
  <c r="F540591" i="1"/>
  <c r="F540590" i="1"/>
  <c r="F540589" i="1"/>
  <c r="F540588" i="1"/>
  <c r="F540587" i="1"/>
  <c r="F540586" i="1"/>
  <c r="F540585" i="1"/>
  <c r="F540584" i="1"/>
  <c r="F540583" i="1"/>
  <c r="F540582" i="1"/>
  <c r="F540581" i="1"/>
  <c r="F540580" i="1"/>
  <c r="F540579" i="1"/>
  <c r="F540578" i="1"/>
  <c r="F540577" i="1"/>
  <c r="F540576" i="1"/>
  <c r="F540575" i="1"/>
  <c r="F540574" i="1"/>
  <c r="F540573" i="1"/>
  <c r="F540572" i="1"/>
  <c r="F540571" i="1"/>
  <c r="F540570" i="1"/>
  <c r="F540569" i="1"/>
  <c r="F540568" i="1"/>
  <c r="F540567" i="1"/>
  <c r="F540566" i="1"/>
  <c r="F540565" i="1"/>
  <c r="F540564" i="1"/>
  <c r="F540563" i="1"/>
  <c r="F540562" i="1"/>
  <c r="F540561" i="1"/>
  <c r="F540560" i="1"/>
  <c r="F540559" i="1"/>
  <c r="F540558" i="1"/>
  <c r="F540557" i="1"/>
  <c r="F540556" i="1"/>
  <c r="F540555" i="1"/>
  <c r="F540554" i="1"/>
  <c r="F540553" i="1"/>
  <c r="F540552" i="1"/>
  <c r="F540551" i="1"/>
  <c r="F540550" i="1"/>
  <c r="F540549" i="1"/>
  <c r="F540548" i="1"/>
  <c r="F540547" i="1"/>
  <c r="F540546" i="1"/>
  <c r="F540545" i="1"/>
  <c r="F540544" i="1"/>
  <c r="F540543" i="1"/>
  <c r="F540542" i="1"/>
  <c r="F540541" i="1"/>
  <c r="F540540" i="1"/>
  <c r="F540539" i="1"/>
  <c r="F540538" i="1"/>
  <c r="F540537" i="1"/>
  <c r="F540536" i="1"/>
  <c r="F540535" i="1"/>
  <c r="F540534" i="1"/>
  <c r="F540533" i="1"/>
  <c r="F540532" i="1"/>
  <c r="F540531" i="1"/>
  <c r="F540530" i="1"/>
  <c r="F540529" i="1"/>
  <c r="F540528" i="1"/>
  <c r="F540527" i="1"/>
  <c r="F540526" i="1"/>
  <c r="F540525" i="1"/>
  <c r="F540524" i="1"/>
  <c r="F540523" i="1"/>
  <c r="F540522" i="1"/>
  <c r="F540521" i="1"/>
  <c r="F540520" i="1"/>
  <c r="F540519" i="1"/>
  <c r="F540518" i="1"/>
  <c r="F540517" i="1"/>
  <c r="F540516" i="1"/>
  <c r="F540515" i="1"/>
  <c r="F540514" i="1"/>
  <c r="F540513" i="1"/>
  <c r="F540512" i="1"/>
  <c r="F540511" i="1"/>
  <c r="F540510" i="1"/>
  <c r="F540509" i="1"/>
  <c r="F540508" i="1"/>
  <c r="F540507" i="1"/>
  <c r="F540506" i="1"/>
  <c r="F540505" i="1"/>
  <c r="F540504" i="1"/>
  <c r="F540503" i="1"/>
  <c r="F540502" i="1"/>
  <c r="F540501" i="1"/>
  <c r="F540500" i="1"/>
  <c r="F540499" i="1"/>
  <c r="F540498" i="1"/>
  <c r="F540497" i="1"/>
  <c r="F540496" i="1"/>
  <c r="F540495" i="1"/>
  <c r="F540494" i="1"/>
  <c r="F540493" i="1"/>
  <c r="F540492" i="1"/>
  <c r="F540491" i="1"/>
  <c r="F540490" i="1"/>
  <c r="F540489" i="1"/>
  <c r="F540488" i="1"/>
  <c r="F540487" i="1"/>
  <c r="F540486" i="1"/>
  <c r="F540485" i="1"/>
  <c r="F540484" i="1"/>
  <c r="F540483" i="1"/>
  <c r="F540482" i="1"/>
  <c r="F540481" i="1"/>
  <c r="F540480" i="1"/>
  <c r="F540479" i="1"/>
  <c r="F540478" i="1"/>
  <c r="F540477" i="1"/>
  <c r="F540476" i="1"/>
  <c r="F540475" i="1"/>
  <c r="F540474" i="1"/>
  <c r="F540473" i="1"/>
  <c r="F540472" i="1"/>
  <c r="F540471" i="1"/>
  <c r="F540470" i="1"/>
  <c r="F540469" i="1"/>
  <c r="F540468" i="1"/>
  <c r="F540467" i="1"/>
  <c r="F540466" i="1"/>
  <c r="F540465" i="1"/>
  <c r="F540464" i="1"/>
  <c r="F540463" i="1"/>
  <c r="F540462" i="1"/>
  <c r="F540461" i="1"/>
  <c r="F540460" i="1"/>
  <c r="F540459" i="1"/>
  <c r="F540458" i="1"/>
  <c r="F540457" i="1"/>
  <c r="F540456" i="1"/>
  <c r="F540455" i="1"/>
  <c r="F540454" i="1"/>
  <c r="F540453" i="1"/>
  <c r="F540452" i="1"/>
  <c r="F540451" i="1"/>
  <c r="F540450" i="1"/>
  <c r="F540449" i="1"/>
  <c r="F540448" i="1"/>
  <c r="F540447" i="1"/>
  <c r="F540446" i="1"/>
  <c r="F540445" i="1"/>
  <c r="F540444" i="1"/>
  <c r="F540443" i="1"/>
  <c r="F540442" i="1"/>
  <c r="F540441" i="1"/>
  <c r="F540440" i="1"/>
  <c r="F540439" i="1"/>
  <c r="F540438" i="1"/>
  <c r="F540437" i="1"/>
  <c r="F540436" i="1"/>
  <c r="F540435" i="1"/>
  <c r="F540434" i="1"/>
  <c r="F540433" i="1"/>
  <c r="F540432" i="1"/>
  <c r="F540431" i="1"/>
  <c r="F540430" i="1"/>
  <c r="F540429" i="1"/>
  <c r="F540428" i="1"/>
  <c r="F540427" i="1"/>
  <c r="F540426" i="1"/>
  <c r="F540425" i="1"/>
  <c r="F540424" i="1"/>
  <c r="F540423" i="1"/>
  <c r="F540422" i="1"/>
  <c r="F540421" i="1"/>
  <c r="F540420" i="1"/>
  <c r="F540419" i="1"/>
  <c r="F540418" i="1"/>
  <c r="F540417" i="1"/>
  <c r="F540416" i="1"/>
  <c r="F540415" i="1"/>
  <c r="F540414" i="1"/>
  <c r="F540413" i="1"/>
  <c r="F540412" i="1"/>
  <c r="F540411" i="1"/>
  <c r="F540410" i="1"/>
  <c r="F540409" i="1"/>
  <c r="F540408" i="1"/>
  <c r="F540407" i="1"/>
  <c r="F540406" i="1"/>
  <c r="F540405" i="1"/>
  <c r="F540404" i="1"/>
  <c r="F540403" i="1"/>
  <c r="F540402" i="1"/>
  <c r="F540401" i="1"/>
  <c r="F540400" i="1"/>
  <c r="F540399" i="1"/>
  <c r="F540398" i="1"/>
  <c r="F540397" i="1"/>
  <c r="F540396" i="1"/>
  <c r="F540395" i="1"/>
  <c r="F540394" i="1"/>
  <c r="F540393" i="1"/>
  <c r="F540392" i="1"/>
  <c r="F540391" i="1"/>
  <c r="F540390" i="1"/>
  <c r="F540389" i="1"/>
  <c r="F540388" i="1"/>
  <c r="F540387" i="1"/>
  <c r="F540386" i="1"/>
  <c r="F540385" i="1"/>
  <c r="F540384" i="1"/>
  <c r="F540383" i="1"/>
  <c r="F540382" i="1"/>
  <c r="F540381" i="1"/>
  <c r="F540380" i="1"/>
  <c r="F540379" i="1"/>
  <c r="F540378" i="1"/>
  <c r="F540377" i="1"/>
  <c r="F540376" i="1"/>
  <c r="F540375" i="1"/>
  <c r="F540374" i="1"/>
  <c r="F540373" i="1"/>
  <c r="F540372" i="1"/>
  <c r="F540371" i="1"/>
  <c r="F540370" i="1"/>
  <c r="F540369" i="1"/>
  <c r="F540368" i="1"/>
  <c r="F540367" i="1"/>
  <c r="F540366" i="1"/>
  <c r="F540365" i="1"/>
  <c r="F540364" i="1"/>
  <c r="F540363" i="1"/>
  <c r="F540362" i="1"/>
  <c r="F540361" i="1"/>
  <c r="F540360" i="1"/>
  <c r="F540359" i="1"/>
  <c r="F540358" i="1"/>
  <c r="F540357" i="1"/>
  <c r="F540356" i="1"/>
  <c r="F540355" i="1"/>
  <c r="F540354" i="1"/>
  <c r="F540353" i="1"/>
  <c r="F540352" i="1"/>
  <c r="F540351" i="1"/>
  <c r="F540350" i="1"/>
  <c r="F540349" i="1"/>
  <c r="F540348" i="1"/>
  <c r="F540347" i="1"/>
  <c r="F540346" i="1"/>
  <c r="F540345" i="1"/>
  <c r="F540344" i="1"/>
  <c r="F540343" i="1"/>
  <c r="F540342" i="1"/>
  <c r="F540341" i="1"/>
  <c r="F540340" i="1"/>
  <c r="F540339" i="1"/>
  <c r="F540338" i="1"/>
  <c r="F540337" i="1"/>
  <c r="F540336" i="1"/>
  <c r="F540335" i="1"/>
  <c r="F540334" i="1"/>
  <c r="F540333" i="1"/>
  <c r="F540332" i="1"/>
  <c r="F540331" i="1"/>
  <c r="F540330" i="1"/>
  <c r="F540329" i="1"/>
  <c r="F540328" i="1"/>
  <c r="F540327" i="1"/>
  <c r="F540326" i="1"/>
  <c r="F540325" i="1"/>
  <c r="F540324" i="1"/>
  <c r="F540323" i="1"/>
  <c r="F540322" i="1"/>
  <c r="F540321" i="1"/>
  <c r="F540320" i="1"/>
  <c r="F540319" i="1"/>
  <c r="F540318" i="1"/>
  <c r="F540317" i="1"/>
  <c r="F540316" i="1"/>
  <c r="F540315" i="1"/>
  <c r="F540314" i="1"/>
  <c r="F540313" i="1"/>
  <c r="F540312" i="1"/>
  <c r="F540311" i="1"/>
  <c r="F540310" i="1"/>
  <c r="F540309" i="1"/>
  <c r="F540308" i="1"/>
  <c r="F540307" i="1"/>
  <c r="F540306" i="1"/>
  <c r="F540305" i="1"/>
  <c r="F540304" i="1"/>
  <c r="F540303" i="1"/>
  <c r="F540302" i="1"/>
  <c r="F540301" i="1"/>
  <c r="F540300" i="1"/>
  <c r="F540299" i="1"/>
  <c r="F540298" i="1"/>
  <c r="F540297" i="1"/>
  <c r="F540296" i="1"/>
  <c r="F540295" i="1"/>
  <c r="F540294" i="1"/>
  <c r="F540293" i="1"/>
  <c r="F540292" i="1"/>
  <c r="F540291" i="1"/>
  <c r="F540290" i="1"/>
  <c r="F540289" i="1"/>
  <c r="F540288" i="1"/>
  <c r="F540287" i="1"/>
  <c r="F540286" i="1"/>
  <c r="F540285" i="1"/>
  <c r="F540284" i="1"/>
  <c r="F540283" i="1"/>
  <c r="F540282" i="1"/>
  <c r="F540281" i="1"/>
  <c r="F540280" i="1"/>
  <c r="F540279" i="1"/>
  <c r="F540278" i="1"/>
  <c r="F540277" i="1"/>
  <c r="F540276" i="1"/>
  <c r="F540275" i="1"/>
  <c r="F540274" i="1"/>
  <c r="F540273" i="1"/>
  <c r="F540272" i="1"/>
  <c r="F540271" i="1"/>
  <c r="F540270" i="1"/>
  <c r="F540269" i="1"/>
  <c r="F540268" i="1"/>
  <c r="F540267" i="1"/>
  <c r="F540266" i="1"/>
  <c r="F540265" i="1"/>
  <c r="F540264" i="1"/>
  <c r="F540263" i="1"/>
  <c r="F540262" i="1"/>
  <c r="F540261" i="1"/>
  <c r="F540260" i="1"/>
  <c r="F540259" i="1"/>
  <c r="F540258" i="1"/>
  <c r="F540257" i="1"/>
  <c r="F540256" i="1"/>
  <c r="F540255" i="1"/>
  <c r="F540254" i="1"/>
  <c r="F540253" i="1"/>
  <c r="F540252" i="1"/>
  <c r="F540251" i="1"/>
  <c r="F540250" i="1"/>
  <c r="F540249" i="1"/>
  <c r="F540248" i="1"/>
  <c r="F540247" i="1"/>
  <c r="F540246" i="1"/>
  <c r="F540245" i="1"/>
  <c r="F540244" i="1"/>
  <c r="F540243" i="1"/>
  <c r="F540242" i="1"/>
  <c r="F540241" i="1"/>
  <c r="F540240" i="1"/>
  <c r="F540239" i="1"/>
  <c r="F540238" i="1"/>
  <c r="F540237" i="1"/>
  <c r="F540236" i="1"/>
  <c r="F540235" i="1"/>
  <c r="F540234" i="1"/>
  <c r="F540233" i="1"/>
  <c r="F540232" i="1"/>
  <c r="F540231" i="1"/>
  <c r="F540230" i="1"/>
  <c r="F540229" i="1"/>
  <c r="F540228" i="1"/>
  <c r="F540227" i="1"/>
  <c r="F540226" i="1"/>
  <c r="F540225" i="1"/>
  <c r="F540224" i="1"/>
  <c r="F540223" i="1"/>
  <c r="F540222" i="1"/>
  <c r="F540221" i="1"/>
  <c r="F540220" i="1"/>
  <c r="F540219" i="1"/>
  <c r="F540218" i="1"/>
  <c r="F540217" i="1"/>
  <c r="F540216" i="1"/>
  <c r="F540215" i="1"/>
  <c r="F540214" i="1"/>
  <c r="F540213" i="1"/>
  <c r="F540212" i="1"/>
  <c r="F540211" i="1"/>
  <c r="F540210" i="1"/>
  <c r="F540209" i="1"/>
  <c r="F540208" i="1"/>
  <c r="F540207" i="1"/>
  <c r="F540206" i="1"/>
  <c r="F540205" i="1"/>
  <c r="F540204" i="1"/>
  <c r="F540203" i="1"/>
  <c r="F540202" i="1"/>
  <c r="F540201" i="1"/>
  <c r="F540200" i="1"/>
  <c r="F540199" i="1"/>
  <c r="F540198" i="1"/>
  <c r="F540197" i="1"/>
  <c r="F540196" i="1"/>
  <c r="F540195" i="1"/>
  <c r="F540194" i="1"/>
  <c r="F540193" i="1"/>
  <c r="F540192" i="1"/>
  <c r="F540191" i="1"/>
  <c r="F540190" i="1"/>
  <c r="F540189" i="1"/>
  <c r="F540188" i="1"/>
  <c r="F540187" i="1"/>
  <c r="F540186" i="1"/>
  <c r="F540185" i="1"/>
  <c r="F540184" i="1"/>
  <c r="F540183" i="1"/>
  <c r="F540182" i="1"/>
  <c r="F540181" i="1"/>
  <c r="F540180" i="1"/>
  <c r="F540179" i="1"/>
  <c r="F540178" i="1"/>
  <c r="F540177" i="1"/>
  <c r="F540176" i="1"/>
  <c r="F540175" i="1"/>
  <c r="F540174" i="1"/>
  <c r="F540173" i="1"/>
  <c r="F540172" i="1"/>
  <c r="F540171" i="1"/>
  <c r="F540170" i="1"/>
  <c r="F540169" i="1"/>
  <c r="F540168" i="1"/>
  <c r="F540167" i="1"/>
  <c r="F540166" i="1"/>
  <c r="F540165" i="1"/>
  <c r="F540164" i="1"/>
  <c r="F540163" i="1"/>
  <c r="F540162" i="1"/>
  <c r="F540161" i="1"/>
  <c r="F540160" i="1"/>
  <c r="F540159" i="1"/>
  <c r="F540158" i="1"/>
  <c r="F540157" i="1"/>
  <c r="F540156" i="1"/>
  <c r="F540155" i="1"/>
  <c r="F540154" i="1"/>
  <c r="F540153" i="1"/>
  <c r="F540152" i="1"/>
  <c r="F540151" i="1"/>
  <c r="F540150" i="1"/>
  <c r="F540149" i="1"/>
  <c r="F540148" i="1"/>
  <c r="F540147" i="1"/>
  <c r="F540146" i="1"/>
  <c r="F540145" i="1"/>
  <c r="F540144" i="1"/>
  <c r="F540143" i="1"/>
  <c r="F540142" i="1"/>
  <c r="F540141" i="1"/>
  <c r="F540140" i="1"/>
  <c r="F540139" i="1"/>
  <c r="F540138" i="1"/>
  <c r="F540137" i="1"/>
  <c r="F540136" i="1"/>
  <c r="F540135" i="1"/>
  <c r="F540134" i="1"/>
  <c r="F540133" i="1"/>
  <c r="F540132" i="1"/>
  <c r="F540131" i="1"/>
  <c r="F540130" i="1"/>
  <c r="F540129" i="1"/>
  <c r="F540128" i="1"/>
  <c r="F540127" i="1"/>
  <c r="F540126" i="1"/>
  <c r="F540125" i="1"/>
  <c r="F540124" i="1"/>
  <c r="F540123" i="1"/>
  <c r="F540122" i="1"/>
  <c r="F540121" i="1"/>
  <c r="F540120" i="1"/>
  <c r="F540119" i="1"/>
  <c r="F540118" i="1"/>
  <c r="F540117" i="1"/>
  <c r="F540116" i="1"/>
  <c r="F540115" i="1"/>
  <c r="F540114" i="1"/>
  <c r="F540113" i="1"/>
  <c r="F540112" i="1"/>
  <c r="F540111" i="1"/>
  <c r="F540110" i="1"/>
  <c r="F540109" i="1"/>
  <c r="F540108" i="1"/>
  <c r="F540107" i="1"/>
  <c r="F540106" i="1"/>
  <c r="F540105" i="1"/>
  <c r="F540104" i="1"/>
  <c r="F540103" i="1"/>
  <c r="F540102" i="1"/>
  <c r="F540101" i="1"/>
  <c r="F540100" i="1"/>
  <c r="F540099" i="1"/>
  <c r="F540098" i="1"/>
  <c r="F540097" i="1"/>
  <c r="F540096" i="1"/>
  <c r="F540095" i="1"/>
  <c r="F540094" i="1"/>
  <c r="F540093" i="1"/>
  <c r="F540092" i="1"/>
  <c r="F540091" i="1"/>
  <c r="F540090" i="1"/>
  <c r="F540089" i="1"/>
  <c r="F540088" i="1"/>
  <c r="F540087" i="1"/>
  <c r="F540086" i="1"/>
  <c r="F540085" i="1"/>
  <c r="F540084" i="1"/>
  <c r="F540083" i="1"/>
  <c r="F540082" i="1"/>
  <c r="F540081" i="1"/>
  <c r="F540080" i="1"/>
  <c r="F540079" i="1"/>
  <c r="F540078" i="1"/>
  <c r="F540077" i="1"/>
  <c r="F540076" i="1"/>
  <c r="F540075" i="1"/>
  <c r="F540074" i="1"/>
  <c r="F540073" i="1"/>
  <c r="F540072" i="1"/>
  <c r="F540071" i="1"/>
  <c r="F540070" i="1"/>
  <c r="F540069" i="1"/>
  <c r="F540068" i="1"/>
  <c r="F540067" i="1"/>
  <c r="F540066" i="1"/>
  <c r="F540065" i="1"/>
  <c r="F540064" i="1"/>
  <c r="F540063" i="1"/>
  <c r="F540062" i="1"/>
  <c r="F540061" i="1"/>
  <c r="F540060" i="1"/>
  <c r="F540059" i="1"/>
  <c r="F540058" i="1"/>
  <c r="F540057" i="1"/>
  <c r="F540056" i="1"/>
  <c r="F540055" i="1"/>
  <c r="F540054" i="1"/>
  <c r="F540053" i="1"/>
  <c r="F540052" i="1"/>
  <c r="F540051" i="1"/>
  <c r="F540050" i="1"/>
  <c r="F540049" i="1"/>
  <c r="F540048" i="1"/>
  <c r="F540047" i="1"/>
  <c r="F540046" i="1"/>
  <c r="F540045" i="1"/>
  <c r="F540044" i="1"/>
  <c r="F540043" i="1"/>
  <c r="F540042" i="1"/>
  <c r="F540041" i="1"/>
  <c r="F540040" i="1"/>
  <c r="F540039" i="1"/>
  <c r="F540038" i="1"/>
  <c r="F540037" i="1"/>
  <c r="F540036" i="1"/>
  <c r="F540035" i="1"/>
  <c r="F540034" i="1"/>
  <c r="F540033" i="1"/>
  <c r="F540032" i="1"/>
  <c r="F540031" i="1"/>
  <c r="F540030" i="1"/>
  <c r="F540029" i="1"/>
  <c r="F540028" i="1"/>
  <c r="F540027" i="1"/>
  <c r="F540026" i="1"/>
  <c r="F540025" i="1"/>
  <c r="F540024" i="1"/>
  <c r="F540023" i="1"/>
  <c r="F540022" i="1"/>
  <c r="F540021" i="1"/>
  <c r="F540020" i="1"/>
  <c r="F540019" i="1"/>
  <c r="F540018" i="1"/>
  <c r="F540017" i="1"/>
  <c r="F540016" i="1"/>
  <c r="F540015" i="1"/>
  <c r="F540014" i="1"/>
  <c r="F540013" i="1"/>
  <c r="F540012" i="1"/>
  <c r="F540011" i="1"/>
  <c r="F540010" i="1"/>
  <c r="F540009" i="1"/>
  <c r="F540008" i="1"/>
  <c r="F540007" i="1"/>
  <c r="F540006" i="1"/>
  <c r="F540005" i="1"/>
  <c r="F540004" i="1"/>
  <c r="F540003" i="1"/>
  <c r="F540002" i="1"/>
  <c r="F540001" i="1"/>
  <c r="F540000" i="1"/>
  <c r="F539999" i="1"/>
  <c r="F539998" i="1"/>
  <c r="F539997" i="1"/>
  <c r="F539996" i="1"/>
  <c r="F539995" i="1"/>
  <c r="F539994" i="1"/>
  <c r="F539993" i="1"/>
  <c r="F539992" i="1"/>
  <c r="F539991" i="1"/>
  <c r="F539990" i="1"/>
  <c r="F539989" i="1"/>
  <c r="F539988" i="1"/>
  <c r="F539987" i="1"/>
  <c r="F539986" i="1"/>
  <c r="F539985" i="1"/>
  <c r="F539984" i="1"/>
  <c r="F539983" i="1"/>
  <c r="F539982" i="1"/>
  <c r="F539981" i="1"/>
  <c r="F539980" i="1"/>
  <c r="F539979" i="1"/>
  <c r="F539978" i="1"/>
  <c r="F539977" i="1"/>
  <c r="F539976" i="1"/>
  <c r="F539975" i="1"/>
  <c r="F539974" i="1"/>
  <c r="F539973" i="1"/>
  <c r="F539972" i="1"/>
  <c r="F539971" i="1"/>
  <c r="F539970" i="1"/>
  <c r="F539969" i="1"/>
  <c r="F539968" i="1"/>
  <c r="F539967" i="1"/>
  <c r="F539966" i="1"/>
  <c r="F539965" i="1"/>
  <c r="F539964" i="1"/>
  <c r="F539963" i="1"/>
  <c r="F539962" i="1"/>
  <c r="F539961" i="1"/>
  <c r="F539960" i="1"/>
  <c r="F539959" i="1"/>
  <c r="F539958" i="1"/>
  <c r="F539957" i="1"/>
  <c r="F539956" i="1"/>
  <c r="F539955" i="1"/>
  <c r="F539954" i="1"/>
  <c r="F539953" i="1"/>
  <c r="F539952" i="1"/>
  <c r="F539951" i="1"/>
  <c r="F539950" i="1"/>
  <c r="F539949" i="1"/>
  <c r="F539948" i="1"/>
  <c r="F539947" i="1"/>
  <c r="F539946" i="1"/>
  <c r="F539945" i="1"/>
  <c r="F539944" i="1"/>
  <c r="F539943" i="1"/>
  <c r="F539942" i="1"/>
  <c r="F539941" i="1"/>
  <c r="F539940" i="1"/>
  <c r="F539939" i="1"/>
  <c r="F539938" i="1"/>
  <c r="F539937" i="1"/>
  <c r="F539936" i="1"/>
  <c r="F539935" i="1"/>
  <c r="F539934" i="1"/>
  <c r="F539933" i="1"/>
  <c r="F539932" i="1"/>
  <c r="F539931" i="1"/>
  <c r="F539930" i="1"/>
  <c r="F539929" i="1"/>
  <c r="F539928" i="1"/>
  <c r="F539927" i="1"/>
  <c r="F539926" i="1"/>
  <c r="F539925" i="1"/>
  <c r="F539924" i="1"/>
  <c r="F539923" i="1"/>
  <c r="F539922" i="1"/>
  <c r="F539921" i="1"/>
  <c r="F539920" i="1"/>
  <c r="F539919" i="1"/>
  <c r="F539918" i="1"/>
  <c r="F539917" i="1"/>
  <c r="F539916" i="1"/>
  <c r="F539915" i="1"/>
  <c r="F539914" i="1"/>
  <c r="F539913" i="1"/>
  <c r="F539912" i="1"/>
  <c r="F539911" i="1"/>
  <c r="F539910" i="1"/>
  <c r="F539909" i="1"/>
  <c r="F539908" i="1"/>
  <c r="F539907" i="1"/>
  <c r="F539906" i="1"/>
  <c r="F539905" i="1"/>
  <c r="F539904" i="1"/>
  <c r="F539903" i="1"/>
  <c r="F539902" i="1"/>
  <c r="F539901" i="1"/>
  <c r="F539900" i="1"/>
  <c r="F539899" i="1"/>
  <c r="F539898" i="1"/>
  <c r="F539897" i="1"/>
  <c r="F539896" i="1"/>
  <c r="F539895" i="1"/>
  <c r="F539894" i="1"/>
  <c r="F539893" i="1"/>
  <c r="F539892" i="1"/>
  <c r="F539891" i="1"/>
  <c r="F539890" i="1"/>
  <c r="F539889" i="1"/>
  <c r="F539888" i="1"/>
  <c r="F539887" i="1"/>
  <c r="F539886" i="1"/>
  <c r="F539885" i="1"/>
  <c r="F539884" i="1"/>
  <c r="F539883" i="1"/>
  <c r="F539882" i="1"/>
  <c r="F539881" i="1"/>
  <c r="F539880" i="1"/>
  <c r="F539879" i="1"/>
  <c r="F539878" i="1"/>
  <c r="F539877" i="1"/>
  <c r="F539876" i="1"/>
  <c r="F539875" i="1"/>
  <c r="F539874" i="1"/>
  <c r="F539873" i="1"/>
  <c r="F539872" i="1"/>
  <c r="F539871" i="1"/>
  <c r="F539870" i="1"/>
  <c r="F539869" i="1"/>
  <c r="F539868" i="1"/>
  <c r="F539867" i="1"/>
  <c r="F539866" i="1"/>
  <c r="F539865" i="1"/>
  <c r="F539864" i="1"/>
  <c r="F539863" i="1"/>
  <c r="F539862" i="1"/>
  <c r="F539861" i="1"/>
  <c r="F539860" i="1"/>
  <c r="F539859" i="1"/>
  <c r="F539858" i="1"/>
  <c r="F539857" i="1"/>
  <c r="F539856" i="1"/>
  <c r="F539855" i="1"/>
  <c r="F539854" i="1"/>
  <c r="F539853" i="1"/>
  <c r="F539852" i="1"/>
  <c r="F539851" i="1"/>
  <c r="F539850" i="1"/>
  <c r="F539849" i="1"/>
  <c r="F539848" i="1"/>
  <c r="F539847" i="1"/>
  <c r="F539846" i="1"/>
  <c r="F539845" i="1"/>
  <c r="F539844" i="1"/>
  <c r="F539843" i="1"/>
  <c r="F539842" i="1"/>
  <c r="F539841" i="1"/>
  <c r="F539840" i="1"/>
  <c r="F539839" i="1"/>
  <c r="F539838" i="1"/>
  <c r="F539837" i="1"/>
  <c r="F539836" i="1"/>
  <c r="F539835" i="1"/>
  <c r="F539834" i="1"/>
  <c r="F539833" i="1"/>
  <c r="F539832" i="1"/>
  <c r="F539831" i="1"/>
  <c r="F539830" i="1"/>
  <c r="F539829" i="1"/>
  <c r="F539828" i="1"/>
  <c r="F539827" i="1"/>
  <c r="F539826" i="1"/>
  <c r="F539825" i="1"/>
  <c r="F539824" i="1"/>
  <c r="F539823" i="1"/>
  <c r="F539822" i="1"/>
  <c r="F539821" i="1"/>
  <c r="F539820" i="1"/>
  <c r="F539819" i="1"/>
  <c r="F539818" i="1"/>
  <c r="F539817" i="1"/>
  <c r="F539816" i="1"/>
  <c r="F539815" i="1"/>
  <c r="F539814" i="1"/>
  <c r="F539813" i="1"/>
  <c r="F539812" i="1"/>
  <c r="F539811" i="1"/>
  <c r="F539810" i="1"/>
  <c r="F539809" i="1"/>
  <c r="F539808" i="1"/>
  <c r="F539807" i="1"/>
  <c r="F539806" i="1"/>
  <c r="F539805" i="1"/>
  <c r="F539804" i="1"/>
  <c r="F539803" i="1"/>
  <c r="F539802" i="1"/>
  <c r="F539801" i="1"/>
  <c r="F539800" i="1"/>
  <c r="F539799" i="1"/>
  <c r="F539798" i="1"/>
  <c r="F539797" i="1"/>
  <c r="F539796" i="1"/>
  <c r="F539795" i="1"/>
  <c r="F539794" i="1"/>
  <c r="F539793" i="1"/>
  <c r="F539792" i="1"/>
  <c r="F539791" i="1"/>
  <c r="F539790" i="1"/>
  <c r="F539789" i="1"/>
  <c r="F539788" i="1"/>
  <c r="F539787" i="1"/>
  <c r="F539786" i="1"/>
  <c r="F539785" i="1"/>
  <c r="F539784" i="1"/>
  <c r="F539783" i="1"/>
  <c r="F539782" i="1"/>
  <c r="F539781" i="1"/>
  <c r="F539780" i="1"/>
  <c r="F539779" i="1"/>
  <c r="F539778" i="1"/>
  <c r="F539777" i="1"/>
  <c r="F539776" i="1"/>
  <c r="F539775" i="1"/>
  <c r="F539774" i="1"/>
  <c r="F539773" i="1"/>
  <c r="F539772" i="1"/>
  <c r="F539771" i="1"/>
  <c r="F539770" i="1"/>
  <c r="F539769" i="1"/>
  <c r="F539768" i="1"/>
  <c r="F539767" i="1"/>
  <c r="F539766" i="1"/>
  <c r="F539765" i="1"/>
  <c r="F539764" i="1"/>
  <c r="F539763" i="1"/>
  <c r="F539762" i="1"/>
  <c r="F539761" i="1"/>
  <c r="F539760" i="1"/>
  <c r="F539759" i="1"/>
  <c r="F539758" i="1"/>
  <c r="F539757" i="1"/>
  <c r="F539756" i="1"/>
  <c r="F539755" i="1"/>
  <c r="F539754" i="1"/>
  <c r="F539753" i="1"/>
  <c r="F539752" i="1"/>
  <c r="F539751" i="1"/>
  <c r="F539750" i="1"/>
  <c r="F539749" i="1"/>
  <c r="F539748" i="1"/>
  <c r="F539747" i="1"/>
  <c r="F539746" i="1"/>
  <c r="F539745" i="1"/>
  <c r="F539744" i="1"/>
  <c r="F539743" i="1"/>
  <c r="F539742" i="1"/>
  <c r="F539741" i="1"/>
  <c r="F539740" i="1"/>
  <c r="F539739" i="1"/>
  <c r="F539738" i="1"/>
  <c r="F539737" i="1"/>
  <c r="F539736" i="1"/>
  <c r="F539735" i="1"/>
  <c r="F539734" i="1"/>
  <c r="F539733" i="1"/>
  <c r="F539732" i="1"/>
  <c r="F539731" i="1"/>
  <c r="F539730" i="1"/>
  <c r="F539729" i="1"/>
  <c r="F539728" i="1"/>
  <c r="F539727" i="1"/>
  <c r="F539726" i="1"/>
  <c r="F539725" i="1"/>
  <c r="F539724" i="1"/>
  <c r="F539723" i="1"/>
  <c r="F539722" i="1"/>
  <c r="F539721" i="1"/>
  <c r="F539720" i="1"/>
  <c r="F539719" i="1"/>
  <c r="F539718" i="1"/>
  <c r="F539717" i="1"/>
  <c r="F539716" i="1"/>
  <c r="F539715" i="1"/>
  <c r="F539714" i="1"/>
  <c r="F539713" i="1"/>
  <c r="F539712" i="1"/>
  <c r="F539711" i="1"/>
  <c r="F539710" i="1"/>
  <c r="F539709" i="1"/>
  <c r="F539708" i="1"/>
  <c r="F539707" i="1"/>
  <c r="F539706" i="1"/>
  <c r="F539705" i="1"/>
  <c r="F539704" i="1"/>
  <c r="F539703" i="1"/>
  <c r="F539702" i="1"/>
  <c r="F539701" i="1"/>
  <c r="F539700" i="1"/>
  <c r="F539699" i="1"/>
  <c r="F539698" i="1"/>
  <c r="F539697" i="1"/>
  <c r="F539696" i="1"/>
  <c r="F539695" i="1"/>
  <c r="F539694" i="1"/>
  <c r="F539693" i="1"/>
  <c r="F539692" i="1"/>
  <c r="F539691" i="1"/>
  <c r="F539690" i="1"/>
  <c r="F539689" i="1"/>
  <c r="F539688" i="1"/>
  <c r="F539687" i="1"/>
  <c r="F539686" i="1"/>
  <c r="F539685" i="1"/>
  <c r="F539684" i="1"/>
  <c r="F539683" i="1"/>
  <c r="F539682" i="1"/>
  <c r="F539681" i="1"/>
  <c r="F539680" i="1"/>
  <c r="F539679" i="1"/>
  <c r="F539678" i="1"/>
  <c r="F539677" i="1"/>
  <c r="F539676" i="1"/>
  <c r="F539675" i="1"/>
  <c r="F539674" i="1"/>
  <c r="F539673" i="1"/>
  <c r="F539672" i="1"/>
  <c r="F539671" i="1"/>
  <c r="F539670" i="1"/>
  <c r="F539669" i="1"/>
  <c r="F539668" i="1"/>
  <c r="F539667" i="1"/>
  <c r="F539666" i="1"/>
  <c r="F539665" i="1"/>
  <c r="F539664" i="1"/>
  <c r="F539663" i="1"/>
  <c r="F539662" i="1"/>
  <c r="F539661" i="1"/>
  <c r="F539660" i="1"/>
  <c r="F539659" i="1"/>
  <c r="F539658" i="1"/>
  <c r="F539657" i="1"/>
  <c r="F539656" i="1"/>
  <c r="F539655" i="1"/>
  <c r="F539654" i="1"/>
  <c r="F539653" i="1"/>
  <c r="F539652" i="1"/>
  <c r="F539651" i="1"/>
  <c r="F539650" i="1"/>
  <c r="F539649" i="1"/>
  <c r="F539648" i="1"/>
  <c r="F539647" i="1"/>
  <c r="F539646" i="1"/>
  <c r="F539645" i="1"/>
  <c r="F539644" i="1"/>
  <c r="F539643" i="1"/>
  <c r="F539642" i="1"/>
  <c r="F539641" i="1"/>
  <c r="F539640" i="1"/>
  <c r="F539639" i="1"/>
  <c r="F539638" i="1"/>
  <c r="F539637" i="1"/>
  <c r="F539636" i="1"/>
  <c r="F539635" i="1"/>
  <c r="F539634" i="1"/>
  <c r="F539633" i="1"/>
  <c r="F539632" i="1"/>
  <c r="F539631" i="1"/>
  <c r="F539630" i="1"/>
  <c r="F539629" i="1"/>
  <c r="F539628" i="1"/>
  <c r="F539627" i="1"/>
  <c r="F539626" i="1"/>
  <c r="F539625" i="1"/>
  <c r="F539624" i="1"/>
  <c r="F539623" i="1"/>
  <c r="F539622" i="1"/>
  <c r="F539621" i="1"/>
  <c r="F539620" i="1"/>
  <c r="F539619" i="1"/>
  <c r="F539618" i="1"/>
  <c r="F539617" i="1"/>
  <c r="F539616" i="1"/>
  <c r="F539615" i="1"/>
  <c r="F539614" i="1"/>
  <c r="F539613" i="1"/>
  <c r="F539612" i="1"/>
  <c r="F539611" i="1"/>
  <c r="F539610" i="1"/>
  <c r="F539609" i="1"/>
  <c r="F539608" i="1"/>
  <c r="F539607" i="1"/>
  <c r="F539606" i="1"/>
  <c r="F539605" i="1"/>
  <c r="F539604" i="1"/>
  <c r="F539603" i="1"/>
  <c r="F539602" i="1"/>
  <c r="F539601" i="1"/>
  <c r="F539600" i="1"/>
  <c r="F539599" i="1"/>
  <c r="F539598" i="1"/>
  <c r="F539597" i="1"/>
  <c r="F539596" i="1"/>
  <c r="F539595" i="1"/>
  <c r="F539594" i="1"/>
  <c r="F539593" i="1"/>
  <c r="F539592" i="1"/>
  <c r="F539591" i="1"/>
  <c r="F539590" i="1"/>
  <c r="F539589" i="1"/>
  <c r="F539588" i="1"/>
  <c r="F539587" i="1"/>
  <c r="F539586" i="1"/>
  <c r="F539585" i="1"/>
  <c r="F539584" i="1"/>
  <c r="F539583" i="1"/>
  <c r="F539582" i="1"/>
  <c r="F539581" i="1"/>
  <c r="F539580" i="1"/>
  <c r="F539579" i="1"/>
  <c r="F539578" i="1"/>
  <c r="F539577" i="1"/>
  <c r="F539576" i="1"/>
  <c r="F539575" i="1"/>
  <c r="F539574" i="1"/>
  <c r="F539573" i="1"/>
  <c r="F539572" i="1"/>
  <c r="F539571" i="1"/>
  <c r="F539570" i="1"/>
  <c r="F539569" i="1"/>
  <c r="F539568" i="1"/>
  <c r="F539567" i="1"/>
  <c r="F539566" i="1"/>
  <c r="F539565" i="1"/>
  <c r="F539564" i="1"/>
  <c r="F539563" i="1"/>
  <c r="F539562" i="1"/>
  <c r="F539561" i="1"/>
  <c r="F539560" i="1"/>
  <c r="F539559" i="1"/>
  <c r="F539558" i="1"/>
  <c r="F539557" i="1"/>
  <c r="F539556" i="1"/>
  <c r="F539555" i="1"/>
  <c r="F539554" i="1"/>
  <c r="F539553" i="1"/>
  <c r="F539552" i="1"/>
  <c r="F539551" i="1"/>
  <c r="F539550" i="1"/>
  <c r="F539549" i="1"/>
  <c r="F539548" i="1"/>
  <c r="F539547" i="1"/>
  <c r="F539546" i="1"/>
  <c r="F539545" i="1"/>
  <c r="F539544" i="1"/>
  <c r="F539543" i="1"/>
  <c r="F539542" i="1"/>
  <c r="F539541" i="1"/>
  <c r="F539540" i="1"/>
  <c r="F539539" i="1"/>
  <c r="F539538" i="1"/>
  <c r="F539537" i="1"/>
  <c r="F539536" i="1"/>
  <c r="F539535" i="1"/>
  <c r="F539534" i="1"/>
  <c r="F539533" i="1"/>
  <c r="F539532" i="1"/>
  <c r="F539531" i="1"/>
  <c r="F539530" i="1"/>
  <c r="F539529" i="1"/>
  <c r="F539528" i="1"/>
  <c r="F539527" i="1"/>
  <c r="F539526" i="1"/>
  <c r="F539525" i="1"/>
  <c r="F539524" i="1"/>
  <c r="F539523" i="1"/>
  <c r="F539522" i="1"/>
  <c r="F539521" i="1"/>
  <c r="F539520" i="1"/>
  <c r="F539519" i="1"/>
  <c r="F539518" i="1"/>
  <c r="F539517" i="1"/>
  <c r="F539516" i="1"/>
  <c r="F539515" i="1"/>
  <c r="F539514" i="1"/>
  <c r="F539513" i="1"/>
  <c r="F539512" i="1"/>
  <c r="F539511" i="1"/>
  <c r="F539510" i="1"/>
  <c r="F539509" i="1"/>
  <c r="F539508" i="1"/>
  <c r="F539507" i="1"/>
  <c r="F539506" i="1"/>
  <c r="F539505" i="1"/>
  <c r="F539504" i="1"/>
  <c r="F539503" i="1"/>
  <c r="F539502" i="1"/>
  <c r="F539501" i="1"/>
  <c r="F539500" i="1"/>
  <c r="F539499" i="1"/>
  <c r="F539498" i="1"/>
  <c r="F539497" i="1"/>
  <c r="F539496" i="1"/>
  <c r="F539495" i="1"/>
  <c r="F539494" i="1"/>
  <c r="F539493" i="1"/>
  <c r="F539492" i="1"/>
  <c r="F539491" i="1"/>
  <c r="F539490" i="1"/>
  <c r="F539489" i="1"/>
  <c r="F539488" i="1"/>
  <c r="F539487" i="1"/>
  <c r="F539486" i="1"/>
  <c r="F539485" i="1"/>
  <c r="F539484" i="1"/>
  <c r="F539483" i="1"/>
  <c r="F539482" i="1"/>
  <c r="F539481" i="1"/>
  <c r="F539480" i="1"/>
  <c r="F539479" i="1"/>
  <c r="F539478" i="1"/>
  <c r="F539477" i="1"/>
  <c r="F539476" i="1"/>
  <c r="F539475" i="1"/>
  <c r="F539474" i="1"/>
  <c r="F539473" i="1"/>
  <c r="F539472" i="1"/>
  <c r="F539471" i="1"/>
  <c r="F539470" i="1"/>
  <c r="F539469" i="1"/>
  <c r="F539468" i="1"/>
  <c r="F539467" i="1"/>
  <c r="F539466" i="1"/>
  <c r="F539465" i="1"/>
  <c r="F539464" i="1"/>
  <c r="F539463" i="1"/>
  <c r="F539462" i="1"/>
  <c r="F539461" i="1"/>
  <c r="F539460" i="1"/>
  <c r="F539459" i="1"/>
  <c r="F539458" i="1"/>
  <c r="F539457" i="1"/>
  <c r="F539456" i="1"/>
  <c r="F539455" i="1"/>
  <c r="F539454" i="1"/>
  <c r="F539453" i="1"/>
  <c r="F539452" i="1"/>
  <c r="F539451" i="1"/>
  <c r="F539450" i="1"/>
  <c r="F539449" i="1"/>
  <c r="F539448" i="1"/>
  <c r="F539447" i="1"/>
  <c r="F539446" i="1"/>
  <c r="F539445" i="1"/>
  <c r="F539444" i="1"/>
  <c r="F539443" i="1"/>
  <c r="F539442" i="1"/>
  <c r="F539441" i="1"/>
  <c r="F539440" i="1"/>
  <c r="F539439" i="1"/>
  <c r="F539438" i="1"/>
  <c r="F539437" i="1"/>
  <c r="F539436" i="1"/>
  <c r="F539435" i="1"/>
  <c r="F539434" i="1"/>
  <c r="F539433" i="1"/>
  <c r="F539432" i="1"/>
  <c r="F539431" i="1"/>
  <c r="F539430" i="1"/>
  <c r="F539429" i="1"/>
  <c r="F539428" i="1"/>
  <c r="F539427" i="1"/>
  <c r="F539426" i="1"/>
  <c r="F539425" i="1"/>
  <c r="F539424" i="1"/>
  <c r="F539423" i="1"/>
  <c r="F539422" i="1"/>
  <c r="F539421" i="1"/>
  <c r="F539420" i="1"/>
  <c r="F539419" i="1"/>
  <c r="F539418" i="1"/>
  <c r="F539417" i="1"/>
  <c r="F539416" i="1"/>
  <c r="F539415" i="1"/>
  <c r="F539414" i="1"/>
  <c r="F539413" i="1"/>
  <c r="F539412" i="1"/>
  <c r="F539411" i="1"/>
  <c r="F539410" i="1"/>
  <c r="F539409" i="1"/>
  <c r="F539408" i="1"/>
  <c r="F539407" i="1"/>
  <c r="F539406" i="1"/>
  <c r="F539405" i="1"/>
  <c r="F539404" i="1"/>
  <c r="F539403" i="1"/>
  <c r="F539402" i="1"/>
  <c r="F539401" i="1"/>
  <c r="F539400" i="1"/>
  <c r="F539399" i="1"/>
  <c r="F539398" i="1"/>
  <c r="F539397" i="1"/>
  <c r="F539396" i="1"/>
  <c r="F539395" i="1"/>
  <c r="F539394" i="1"/>
  <c r="F539393" i="1"/>
  <c r="F539392" i="1"/>
  <c r="F539391" i="1"/>
  <c r="F539390" i="1"/>
  <c r="F539389" i="1"/>
  <c r="F539388" i="1"/>
  <c r="F539387" i="1"/>
  <c r="F539386" i="1"/>
  <c r="F539385" i="1"/>
  <c r="F539384" i="1"/>
  <c r="F539383" i="1"/>
  <c r="F539382" i="1"/>
  <c r="F539381" i="1"/>
  <c r="F539380" i="1"/>
  <c r="F539379" i="1"/>
  <c r="F539378" i="1"/>
  <c r="F539377" i="1"/>
  <c r="F539376" i="1"/>
  <c r="F539375" i="1"/>
  <c r="F539374" i="1"/>
  <c r="F539373" i="1"/>
  <c r="F539372" i="1"/>
  <c r="F539371" i="1"/>
  <c r="F539370" i="1"/>
  <c r="F539369" i="1"/>
  <c r="F539368" i="1"/>
  <c r="F539367" i="1"/>
  <c r="F539366" i="1"/>
  <c r="F539365" i="1"/>
  <c r="F539364" i="1"/>
  <c r="F539363" i="1"/>
  <c r="F539362" i="1"/>
  <c r="F539361" i="1"/>
  <c r="F539360" i="1"/>
  <c r="F539359" i="1"/>
  <c r="F539358" i="1"/>
  <c r="F539357" i="1"/>
  <c r="F539356" i="1"/>
  <c r="F539355" i="1"/>
  <c r="F539354" i="1"/>
  <c r="F539353" i="1"/>
  <c r="F539352" i="1"/>
  <c r="F539351" i="1"/>
  <c r="F539350" i="1"/>
  <c r="F539349" i="1"/>
  <c r="F539348" i="1"/>
  <c r="F539347" i="1"/>
  <c r="F539346" i="1"/>
  <c r="F539345" i="1"/>
  <c r="F539344" i="1"/>
  <c r="F539343" i="1"/>
  <c r="F539342" i="1"/>
  <c r="F539341" i="1"/>
  <c r="F539340" i="1"/>
  <c r="F539339" i="1"/>
  <c r="F539338" i="1"/>
  <c r="F539337" i="1"/>
  <c r="F539336" i="1"/>
  <c r="F539335" i="1"/>
  <c r="F539334" i="1"/>
  <c r="F539333" i="1"/>
  <c r="F539332" i="1"/>
  <c r="F539331" i="1"/>
  <c r="F539330" i="1"/>
  <c r="F539329" i="1"/>
  <c r="F539328" i="1"/>
  <c r="F539327" i="1"/>
  <c r="F539326" i="1"/>
  <c r="F539325" i="1"/>
  <c r="F539324" i="1"/>
  <c r="F539323" i="1"/>
  <c r="F539322" i="1"/>
  <c r="F539321" i="1"/>
  <c r="F539320" i="1"/>
  <c r="F539319" i="1"/>
  <c r="F539318" i="1"/>
  <c r="F539317" i="1"/>
  <c r="F539316" i="1"/>
  <c r="F539315" i="1"/>
  <c r="F539314" i="1"/>
  <c r="F539313" i="1"/>
  <c r="F539312" i="1"/>
  <c r="F539311" i="1"/>
  <c r="F539310" i="1"/>
  <c r="F539309" i="1"/>
  <c r="F539308" i="1"/>
  <c r="F539307" i="1"/>
  <c r="F539306" i="1"/>
  <c r="F539305" i="1"/>
  <c r="F539304" i="1"/>
  <c r="F539303" i="1"/>
  <c r="F539302" i="1"/>
  <c r="F539301" i="1"/>
  <c r="F539300" i="1"/>
  <c r="F539299" i="1"/>
  <c r="F539298" i="1"/>
  <c r="F539297" i="1"/>
  <c r="F539296" i="1"/>
  <c r="F539295" i="1"/>
  <c r="F539294" i="1"/>
  <c r="F539293" i="1"/>
  <c r="F539292" i="1"/>
  <c r="F539291" i="1"/>
  <c r="F539290" i="1"/>
  <c r="F539289" i="1"/>
  <c r="F539288" i="1"/>
  <c r="F539287" i="1"/>
  <c r="F539286" i="1"/>
  <c r="F539285" i="1"/>
  <c r="F539284" i="1"/>
  <c r="F539283" i="1"/>
  <c r="F539282" i="1"/>
  <c r="F539281" i="1"/>
  <c r="F539280" i="1"/>
  <c r="F539279" i="1"/>
  <c r="F539278" i="1"/>
  <c r="F539277" i="1"/>
  <c r="F539276" i="1"/>
  <c r="F539275" i="1"/>
  <c r="F539274" i="1"/>
  <c r="F539273" i="1"/>
  <c r="F539272" i="1"/>
  <c r="F539271" i="1"/>
  <c r="F539270" i="1"/>
  <c r="F539269" i="1"/>
  <c r="F539268" i="1"/>
  <c r="F539267" i="1"/>
  <c r="F539266" i="1"/>
  <c r="F539265" i="1"/>
  <c r="F539264" i="1"/>
  <c r="F539263" i="1"/>
  <c r="F539262" i="1"/>
  <c r="F539261" i="1"/>
  <c r="F539260" i="1"/>
  <c r="F539259" i="1"/>
  <c r="F539258" i="1"/>
  <c r="F539257" i="1"/>
  <c r="F539256" i="1"/>
  <c r="F539255" i="1"/>
  <c r="F539254" i="1"/>
  <c r="F539253" i="1"/>
  <c r="F539252" i="1"/>
  <c r="F539251" i="1"/>
  <c r="F539250" i="1"/>
  <c r="F539249" i="1"/>
  <c r="F539248" i="1"/>
  <c r="F539247" i="1"/>
  <c r="F539246" i="1"/>
  <c r="F539245" i="1"/>
  <c r="F539244" i="1"/>
  <c r="F539243" i="1"/>
  <c r="F539242" i="1"/>
  <c r="F539241" i="1"/>
  <c r="F539240" i="1"/>
  <c r="F539239" i="1"/>
  <c r="F539238" i="1"/>
  <c r="F539237" i="1"/>
  <c r="F539236" i="1"/>
  <c r="F539235" i="1"/>
  <c r="F539234" i="1"/>
  <c r="F539233" i="1"/>
  <c r="F539232" i="1"/>
  <c r="F539231" i="1"/>
  <c r="F539230" i="1"/>
  <c r="F539229" i="1"/>
  <c r="F539228" i="1"/>
  <c r="F539227" i="1"/>
  <c r="F539226" i="1"/>
  <c r="F539225" i="1"/>
  <c r="F539224" i="1"/>
  <c r="F539223" i="1"/>
  <c r="F539222" i="1"/>
  <c r="F539221" i="1"/>
  <c r="F539220" i="1"/>
  <c r="F539219" i="1"/>
  <c r="F539218" i="1"/>
  <c r="F539217" i="1"/>
  <c r="F539216" i="1"/>
  <c r="F539215" i="1"/>
  <c r="F539214" i="1"/>
  <c r="F539213" i="1"/>
  <c r="F539212" i="1"/>
  <c r="F539211" i="1"/>
  <c r="F539210" i="1"/>
  <c r="F539209" i="1"/>
  <c r="F539208" i="1"/>
  <c r="F539207" i="1"/>
  <c r="F539206" i="1"/>
  <c r="F539205" i="1"/>
  <c r="F539204" i="1"/>
  <c r="F539203" i="1"/>
  <c r="F539202" i="1"/>
  <c r="F539201" i="1"/>
  <c r="F539200" i="1"/>
  <c r="F539199" i="1"/>
  <c r="F539198" i="1"/>
  <c r="F539197" i="1"/>
  <c r="F539196" i="1"/>
  <c r="F539195" i="1"/>
  <c r="F539194" i="1"/>
  <c r="F539193" i="1"/>
  <c r="F539192" i="1"/>
  <c r="F539191" i="1"/>
  <c r="F539190" i="1"/>
  <c r="F539189" i="1"/>
  <c r="F539188" i="1"/>
  <c r="F539187" i="1"/>
  <c r="F539186" i="1"/>
  <c r="F539185" i="1"/>
  <c r="F539184" i="1"/>
  <c r="F539183" i="1"/>
  <c r="F539182" i="1"/>
  <c r="F539181" i="1"/>
  <c r="F539180" i="1"/>
  <c r="F539179" i="1"/>
  <c r="F539178" i="1"/>
  <c r="F539177" i="1"/>
  <c r="F539176" i="1"/>
  <c r="F539175" i="1"/>
  <c r="F539174" i="1"/>
  <c r="F539173" i="1"/>
  <c r="F539172" i="1"/>
  <c r="F539171" i="1"/>
  <c r="F539170" i="1"/>
  <c r="F539169" i="1"/>
  <c r="F539168" i="1"/>
  <c r="F539167" i="1"/>
  <c r="F539166" i="1"/>
  <c r="F539165" i="1"/>
  <c r="F539164" i="1"/>
  <c r="F539163" i="1"/>
  <c r="F539162" i="1"/>
  <c r="F539161" i="1"/>
  <c r="F539160" i="1"/>
  <c r="F539159" i="1"/>
  <c r="F539158" i="1"/>
  <c r="F539157" i="1"/>
  <c r="F539156" i="1"/>
  <c r="F539155" i="1"/>
  <c r="F539154" i="1"/>
  <c r="F539153" i="1"/>
  <c r="F539152" i="1"/>
  <c r="F539151" i="1"/>
  <c r="F539150" i="1"/>
  <c r="F539149" i="1"/>
  <c r="F539148" i="1"/>
  <c r="F539147" i="1"/>
  <c r="F539146" i="1"/>
  <c r="F539145" i="1"/>
  <c r="F539144" i="1"/>
  <c r="F539143" i="1"/>
  <c r="F539142" i="1"/>
  <c r="F539141" i="1"/>
  <c r="F539140" i="1"/>
  <c r="F539139" i="1"/>
  <c r="F539138" i="1"/>
  <c r="F539137" i="1"/>
  <c r="F539136" i="1"/>
  <c r="F539135" i="1"/>
  <c r="F539134" i="1"/>
  <c r="F539133" i="1"/>
  <c r="F539132" i="1"/>
  <c r="F539131" i="1"/>
  <c r="F539130" i="1"/>
  <c r="F539129" i="1"/>
  <c r="F539128" i="1"/>
  <c r="F539127" i="1"/>
  <c r="F539126" i="1"/>
  <c r="F539125" i="1"/>
  <c r="F539124" i="1"/>
  <c r="F539123" i="1"/>
  <c r="F539122" i="1"/>
  <c r="F539121" i="1"/>
  <c r="F539120" i="1"/>
  <c r="F539119" i="1"/>
  <c r="F539118" i="1"/>
  <c r="F539117" i="1"/>
  <c r="F539116" i="1"/>
  <c r="F539115" i="1"/>
  <c r="F539114" i="1"/>
  <c r="F539113" i="1"/>
  <c r="F539112" i="1"/>
  <c r="F539111" i="1"/>
  <c r="F539110" i="1"/>
  <c r="F539109" i="1"/>
  <c r="F539108" i="1"/>
  <c r="F539107" i="1"/>
  <c r="F539106" i="1"/>
  <c r="F539105" i="1"/>
  <c r="F539104" i="1"/>
  <c r="F539103" i="1"/>
  <c r="F539102" i="1"/>
  <c r="F539101" i="1"/>
  <c r="F539100" i="1"/>
  <c r="F539099" i="1"/>
  <c r="F539098" i="1"/>
  <c r="F539097" i="1"/>
  <c r="F539096" i="1"/>
  <c r="F539095" i="1"/>
  <c r="F539094" i="1"/>
  <c r="F539093" i="1"/>
  <c r="F539092" i="1"/>
  <c r="F539091" i="1"/>
  <c r="F539090" i="1"/>
  <c r="F539089" i="1"/>
  <c r="F539088" i="1"/>
  <c r="F539087" i="1"/>
  <c r="F539086" i="1"/>
  <c r="F539085" i="1"/>
  <c r="F539084" i="1"/>
  <c r="F539083" i="1"/>
  <c r="F539082" i="1"/>
  <c r="F539081" i="1"/>
  <c r="F539080" i="1"/>
  <c r="F539079" i="1"/>
  <c r="F539078" i="1"/>
  <c r="F539077" i="1"/>
  <c r="F539076" i="1"/>
  <c r="F539075" i="1"/>
  <c r="F539074" i="1"/>
  <c r="F539073" i="1"/>
  <c r="F539072" i="1"/>
  <c r="F539071" i="1"/>
  <c r="F539070" i="1"/>
  <c r="F539069" i="1"/>
  <c r="F539068" i="1"/>
  <c r="F539067" i="1"/>
  <c r="F539066" i="1"/>
  <c r="F539065" i="1"/>
  <c r="F539064" i="1"/>
  <c r="F539063" i="1"/>
  <c r="F539062" i="1"/>
  <c r="F539061" i="1"/>
  <c r="F539060" i="1"/>
  <c r="F539059" i="1"/>
  <c r="F539058" i="1"/>
  <c r="F539057" i="1"/>
  <c r="F539056" i="1"/>
  <c r="F539055" i="1"/>
  <c r="F539054" i="1"/>
  <c r="F539053" i="1"/>
  <c r="F539052" i="1"/>
  <c r="F539051" i="1"/>
  <c r="F539050" i="1"/>
  <c r="F539049" i="1"/>
  <c r="F539048" i="1"/>
  <c r="F539047" i="1"/>
  <c r="F539046" i="1"/>
  <c r="F539045" i="1"/>
  <c r="F539044" i="1"/>
  <c r="F539043" i="1"/>
  <c r="F539042" i="1"/>
  <c r="F539041" i="1"/>
  <c r="F539040" i="1"/>
  <c r="F539039" i="1"/>
  <c r="F539038" i="1"/>
  <c r="F539037" i="1"/>
  <c r="F539036" i="1"/>
  <c r="F539035" i="1"/>
  <c r="F539034" i="1"/>
  <c r="F539033" i="1"/>
  <c r="F539032" i="1"/>
  <c r="F539031" i="1"/>
  <c r="F539030" i="1"/>
  <c r="F539029" i="1"/>
  <c r="F539028" i="1"/>
  <c r="F539027" i="1"/>
  <c r="F539026" i="1"/>
  <c r="F539025" i="1"/>
  <c r="F539024" i="1"/>
  <c r="F539023" i="1"/>
  <c r="F539022" i="1"/>
  <c r="F539021" i="1"/>
  <c r="F539020" i="1"/>
  <c r="F539019" i="1"/>
  <c r="F539018" i="1"/>
  <c r="F539017" i="1"/>
  <c r="F539016" i="1"/>
  <c r="F539015" i="1"/>
  <c r="F539014" i="1"/>
  <c r="F539013" i="1"/>
  <c r="F539012" i="1"/>
  <c r="F539011" i="1"/>
  <c r="F539010" i="1"/>
  <c r="F539009" i="1"/>
  <c r="F539008" i="1"/>
  <c r="F539007" i="1"/>
  <c r="F539006" i="1"/>
  <c r="F539005" i="1"/>
  <c r="F539004" i="1"/>
  <c r="F539003" i="1"/>
  <c r="F539002" i="1"/>
  <c r="F539001" i="1"/>
  <c r="F539000" i="1"/>
  <c r="F538999" i="1"/>
  <c r="F538998" i="1"/>
  <c r="F538997" i="1"/>
  <c r="F538996" i="1"/>
  <c r="F538995" i="1"/>
  <c r="F538994" i="1"/>
  <c r="F538993" i="1"/>
  <c r="F538992" i="1"/>
  <c r="F538991" i="1"/>
  <c r="F538990" i="1"/>
  <c r="F538989" i="1"/>
  <c r="F538988" i="1"/>
  <c r="F538987" i="1"/>
  <c r="F538986" i="1"/>
  <c r="F538985" i="1"/>
  <c r="F538984" i="1"/>
  <c r="F538983" i="1"/>
  <c r="F538982" i="1"/>
  <c r="F538981" i="1"/>
  <c r="F538980" i="1"/>
  <c r="F538979" i="1"/>
  <c r="F538978" i="1"/>
  <c r="F538977" i="1"/>
  <c r="F538976" i="1"/>
  <c r="F538975" i="1"/>
  <c r="F538974" i="1"/>
  <c r="F538973" i="1"/>
  <c r="F538972" i="1"/>
  <c r="F538971" i="1"/>
  <c r="F538970" i="1"/>
  <c r="F538969" i="1"/>
  <c r="F538968" i="1"/>
  <c r="F538967" i="1"/>
  <c r="F538966" i="1"/>
  <c r="F538965" i="1"/>
  <c r="F538964" i="1"/>
  <c r="F538963" i="1"/>
  <c r="F538962" i="1"/>
  <c r="F538961" i="1"/>
  <c r="F538960" i="1"/>
  <c r="F538959" i="1"/>
  <c r="F538958" i="1"/>
  <c r="F538957" i="1"/>
  <c r="F538956" i="1"/>
  <c r="F538955" i="1"/>
  <c r="F538954" i="1"/>
  <c r="F538953" i="1"/>
  <c r="F538952" i="1"/>
  <c r="F538951" i="1"/>
  <c r="F538950" i="1"/>
  <c r="F538949" i="1"/>
  <c r="F538948" i="1"/>
  <c r="F538947" i="1"/>
  <c r="F538946" i="1"/>
  <c r="F538945" i="1"/>
  <c r="F538944" i="1"/>
  <c r="F538943" i="1"/>
  <c r="F538942" i="1"/>
  <c r="F538941" i="1"/>
  <c r="F538940" i="1"/>
  <c r="F538939" i="1"/>
  <c r="F538938" i="1"/>
  <c r="F538937" i="1"/>
  <c r="F538936" i="1"/>
  <c r="F538935" i="1"/>
  <c r="F538934" i="1"/>
  <c r="F538933" i="1"/>
  <c r="F538932" i="1"/>
  <c r="F538931" i="1"/>
  <c r="F538930" i="1"/>
  <c r="F538929" i="1"/>
  <c r="F538928" i="1"/>
  <c r="F538927" i="1"/>
  <c r="F538926" i="1"/>
  <c r="F538925" i="1"/>
  <c r="F538924" i="1"/>
  <c r="F538923" i="1"/>
  <c r="F538922" i="1"/>
  <c r="F538921" i="1"/>
  <c r="F538920" i="1"/>
  <c r="F538919" i="1"/>
  <c r="F538918" i="1"/>
  <c r="F538917" i="1"/>
  <c r="F538916" i="1"/>
  <c r="F538915" i="1"/>
  <c r="F538914" i="1"/>
  <c r="F538913" i="1"/>
  <c r="F538912" i="1"/>
  <c r="F538911" i="1"/>
  <c r="F538910" i="1"/>
  <c r="F538909" i="1"/>
  <c r="F538908" i="1"/>
  <c r="F538907" i="1"/>
  <c r="F538906" i="1"/>
  <c r="F538905" i="1"/>
  <c r="F538904" i="1"/>
  <c r="F538903" i="1"/>
  <c r="F538902" i="1"/>
  <c r="F538901" i="1"/>
  <c r="F538900" i="1"/>
  <c r="F538899" i="1"/>
  <c r="F538898" i="1"/>
  <c r="F538897" i="1"/>
  <c r="F538896" i="1"/>
  <c r="F538895" i="1"/>
  <c r="F538894" i="1"/>
  <c r="F538893" i="1"/>
  <c r="F538892" i="1"/>
  <c r="F538891" i="1"/>
  <c r="F538890" i="1"/>
  <c r="F538889" i="1"/>
  <c r="F538888" i="1"/>
  <c r="F538887" i="1"/>
  <c r="F538886" i="1"/>
  <c r="F538885" i="1"/>
  <c r="F538884" i="1"/>
  <c r="F538883" i="1"/>
  <c r="F538882" i="1"/>
  <c r="F538881" i="1"/>
  <c r="F538880" i="1"/>
  <c r="F538879" i="1"/>
  <c r="F538878" i="1"/>
  <c r="F538877" i="1"/>
  <c r="F538876" i="1"/>
  <c r="F538875" i="1"/>
  <c r="F538874" i="1"/>
  <c r="F538873" i="1"/>
  <c r="F538872" i="1"/>
  <c r="F538871" i="1"/>
  <c r="F538870" i="1"/>
  <c r="F538869" i="1"/>
  <c r="F538868" i="1"/>
  <c r="F538867" i="1"/>
  <c r="F538866" i="1"/>
  <c r="F538865" i="1"/>
  <c r="F538864" i="1"/>
  <c r="F538863" i="1"/>
  <c r="F538862" i="1"/>
  <c r="F538861" i="1"/>
  <c r="F538860" i="1"/>
  <c r="F538859" i="1"/>
  <c r="F538858" i="1"/>
  <c r="F538857" i="1"/>
  <c r="F538856" i="1"/>
  <c r="F538855" i="1"/>
  <c r="F538854" i="1"/>
  <c r="F538853" i="1"/>
  <c r="F538852" i="1"/>
  <c r="F538851" i="1"/>
  <c r="F538850" i="1"/>
  <c r="F538849" i="1"/>
  <c r="F538848" i="1"/>
  <c r="F538847" i="1"/>
  <c r="F538846" i="1"/>
  <c r="F538845" i="1"/>
  <c r="F538844" i="1"/>
  <c r="F538843" i="1"/>
  <c r="F538842" i="1"/>
  <c r="F538841" i="1"/>
  <c r="F538840" i="1"/>
  <c r="F538839" i="1"/>
  <c r="F538838" i="1"/>
  <c r="F538837" i="1"/>
  <c r="F538836" i="1"/>
  <c r="F538835" i="1"/>
  <c r="F538834" i="1"/>
  <c r="F538833" i="1"/>
  <c r="F538832" i="1"/>
  <c r="F538831" i="1"/>
  <c r="F538830" i="1"/>
  <c r="F538829" i="1"/>
  <c r="F538828" i="1"/>
  <c r="F538827" i="1"/>
  <c r="F538826" i="1"/>
  <c r="F538825" i="1"/>
  <c r="F538824" i="1"/>
  <c r="F538823" i="1"/>
  <c r="F538822" i="1"/>
  <c r="F538821" i="1"/>
  <c r="F538820" i="1"/>
  <c r="F538819" i="1"/>
  <c r="F538818" i="1"/>
  <c r="F538817" i="1"/>
  <c r="F538816" i="1"/>
  <c r="F538815" i="1"/>
  <c r="F538814" i="1"/>
  <c r="F538813" i="1"/>
  <c r="F538812" i="1"/>
  <c r="F538811" i="1"/>
  <c r="F538810" i="1"/>
  <c r="F538809" i="1"/>
  <c r="F538808" i="1"/>
  <c r="F538807" i="1"/>
  <c r="F538806" i="1"/>
  <c r="F538805" i="1"/>
  <c r="F538804" i="1"/>
  <c r="F538803" i="1"/>
  <c r="F538802" i="1"/>
  <c r="F538801" i="1"/>
  <c r="F538800" i="1"/>
  <c r="F538799" i="1"/>
  <c r="F538798" i="1"/>
  <c r="F538797" i="1"/>
  <c r="F538796" i="1"/>
  <c r="F538795" i="1"/>
  <c r="F538794" i="1"/>
  <c r="F538793" i="1"/>
  <c r="F538792" i="1"/>
  <c r="F538791" i="1"/>
  <c r="F538790" i="1"/>
  <c r="F538789" i="1"/>
  <c r="F538788" i="1"/>
  <c r="F538787" i="1"/>
  <c r="F538786" i="1"/>
  <c r="F538785" i="1"/>
  <c r="F538784" i="1"/>
  <c r="F538783" i="1"/>
  <c r="F538782" i="1"/>
  <c r="F538781" i="1"/>
  <c r="F538780" i="1"/>
  <c r="F538779" i="1"/>
  <c r="F538778" i="1"/>
  <c r="F538777" i="1"/>
  <c r="F538776" i="1"/>
  <c r="F538775" i="1"/>
  <c r="F538774" i="1"/>
  <c r="F538773" i="1"/>
  <c r="F538772" i="1"/>
  <c r="F538771" i="1"/>
  <c r="F538770" i="1"/>
  <c r="F538769" i="1"/>
  <c r="F538768" i="1"/>
  <c r="F538767" i="1"/>
  <c r="F538766" i="1"/>
  <c r="F538765" i="1"/>
  <c r="F538764" i="1"/>
  <c r="F538763" i="1"/>
  <c r="F538762" i="1"/>
  <c r="F538761" i="1"/>
  <c r="F538760" i="1"/>
  <c r="F538759" i="1"/>
  <c r="F538758" i="1"/>
  <c r="F538757" i="1"/>
  <c r="F538756" i="1"/>
  <c r="F538755" i="1"/>
  <c r="F538754" i="1"/>
  <c r="F538753" i="1"/>
  <c r="F538752" i="1"/>
  <c r="F538751" i="1"/>
  <c r="F538750" i="1"/>
  <c r="F538749" i="1"/>
  <c r="F538748" i="1"/>
  <c r="F538747" i="1"/>
  <c r="F538746" i="1"/>
  <c r="F538745" i="1"/>
  <c r="F538744" i="1"/>
  <c r="F538743" i="1"/>
  <c r="F538742" i="1"/>
  <c r="F538741" i="1"/>
  <c r="F538740" i="1"/>
  <c r="F538739" i="1"/>
  <c r="F538738" i="1"/>
  <c r="F538737" i="1"/>
  <c r="F538736" i="1"/>
  <c r="F538735" i="1"/>
  <c r="F538734" i="1"/>
  <c r="F538733" i="1"/>
  <c r="F538732" i="1"/>
  <c r="F538731" i="1"/>
  <c r="F538730" i="1"/>
  <c r="F538729" i="1"/>
  <c r="F538728" i="1"/>
  <c r="F538727" i="1"/>
  <c r="F538726" i="1"/>
  <c r="F538725" i="1"/>
  <c r="F538724" i="1"/>
  <c r="F538723" i="1"/>
  <c r="F538722" i="1"/>
  <c r="F538721" i="1"/>
  <c r="F538720" i="1"/>
  <c r="F538719" i="1"/>
  <c r="F538718" i="1"/>
  <c r="F538717" i="1"/>
  <c r="F538716" i="1"/>
  <c r="F538715" i="1"/>
  <c r="F538714" i="1"/>
  <c r="F538713" i="1"/>
  <c r="F538712" i="1"/>
  <c r="F538711" i="1"/>
  <c r="F538710" i="1"/>
  <c r="F538709" i="1"/>
  <c r="F538708" i="1"/>
  <c r="F538707" i="1"/>
  <c r="F538706" i="1"/>
  <c r="F538705" i="1"/>
  <c r="F538704" i="1"/>
  <c r="F538703" i="1"/>
  <c r="F538702" i="1"/>
  <c r="F538701" i="1"/>
  <c r="F538700" i="1"/>
  <c r="F538699" i="1"/>
  <c r="F538698" i="1"/>
  <c r="F538697" i="1"/>
  <c r="F538696" i="1"/>
  <c r="F538695" i="1"/>
  <c r="F538694" i="1"/>
  <c r="F538693" i="1"/>
  <c r="F538692" i="1"/>
  <c r="F538691" i="1"/>
  <c r="F538690" i="1"/>
  <c r="F538689" i="1"/>
  <c r="F538688" i="1"/>
  <c r="F538687" i="1"/>
  <c r="F538686" i="1"/>
  <c r="F538685" i="1"/>
  <c r="F538684" i="1"/>
  <c r="F538683" i="1"/>
  <c r="F538682" i="1"/>
  <c r="F538681" i="1"/>
  <c r="F538680" i="1"/>
  <c r="F538679" i="1"/>
  <c r="F538678" i="1"/>
  <c r="F538677" i="1"/>
  <c r="F538676" i="1"/>
  <c r="F538675" i="1"/>
  <c r="F538674" i="1"/>
  <c r="F538673" i="1"/>
  <c r="F538672" i="1"/>
  <c r="F538671" i="1"/>
  <c r="F538670" i="1"/>
  <c r="F538669" i="1"/>
  <c r="F538668" i="1"/>
  <c r="F538667" i="1"/>
  <c r="F538666" i="1"/>
  <c r="F538665" i="1"/>
  <c r="F538664" i="1"/>
  <c r="F538663" i="1"/>
  <c r="F538662" i="1"/>
  <c r="F538661" i="1"/>
  <c r="F538660" i="1"/>
  <c r="F538659" i="1"/>
  <c r="F538658" i="1"/>
  <c r="F538657" i="1"/>
  <c r="F538656" i="1"/>
  <c r="F538655" i="1"/>
  <c r="F538654" i="1"/>
  <c r="F538653" i="1"/>
  <c r="F538652" i="1"/>
  <c r="F538651" i="1"/>
  <c r="F538650" i="1"/>
  <c r="F538649" i="1"/>
  <c r="F538648" i="1"/>
  <c r="F538647" i="1"/>
  <c r="F538646" i="1"/>
  <c r="F538645" i="1"/>
  <c r="F538644" i="1"/>
  <c r="F538643" i="1"/>
  <c r="F538642" i="1"/>
  <c r="F538641" i="1"/>
  <c r="F538640" i="1"/>
  <c r="F538639" i="1"/>
  <c r="F538638" i="1"/>
  <c r="F538637" i="1"/>
  <c r="F538636" i="1"/>
  <c r="F538635" i="1"/>
  <c r="F538634" i="1"/>
  <c r="F538633" i="1"/>
  <c r="F538632" i="1"/>
  <c r="F538631" i="1"/>
  <c r="F538630" i="1"/>
  <c r="F538629" i="1"/>
  <c r="F538628" i="1"/>
  <c r="F538627" i="1"/>
  <c r="F538626" i="1"/>
  <c r="F538625" i="1"/>
  <c r="F538624" i="1"/>
  <c r="F538623" i="1"/>
  <c r="F538622" i="1"/>
  <c r="F538621" i="1"/>
  <c r="F538620" i="1"/>
  <c r="F538619" i="1"/>
  <c r="F538618" i="1"/>
  <c r="F538617" i="1"/>
  <c r="F538616" i="1"/>
  <c r="F538615" i="1"/>
  <c r="F538614" i="1"/>
  <c r="F538613" i="1"/>
  <c r="F538612" i="1"/>
  <c r="F538611" i="1"/>
  <c r="F538610" i="1"/>
  <c r="F538609" i="1"/>
  <c r="F538608" i="1"/>
  <c r="F538607" i="1"/>
  <c r="F538606" i="1"/>
  <c r="F538605" i="1"/>
  <c r="F538604" i="1"/>
  <c r="F538603" i="1"/>
  <c r="F538602" i="1"/>
  <c r="F538601" i="1"/>
  <c r="F538600" i="1"/>
  <c r="F538599" i="1"/>
  <c r="F538598" i="1"/>
  <c r="F538597" i="1"/>
  <c r="F538596" i="1"/>
  <c r="F538595" i="1"/>
  <c r="F538594" i="1"/>
  <c r="F538593" i="1"/>
  <c r="F538592" i="1"/>
  <c r="F538591" i="1"/>
  <c r="F538590" i="1"/>
  <c r="F538589" i="1"/>
  <c r="F538588" i="1"/>
  <c r="F538587" i="1"/>
  <c r="F538586" i="1"/>
  <c r="F538585" i="1"/>
  <c r="F538584" i="1"/>
  <c r="F538583" i="1"/>
  <c r="F538582" i="1"/>
  <c r="F538581" i="1"/>
  <c r="F538580" i="1"/>
  <c r="F538579" i="1"/>
  <c r="F538578" i="1"/>
  <c r="F538577" i="1"/>
  <c r="F538576" i="1"/>
  <c r="F538575" i="1"/>
  <c r="F538574" i="1"/>
  <c r="F538573" i="1"/>
  <c r="F538572" i="1"/>
  <c r="F538571" i="1"/>
  <c r="F538570" i="1"/>
  <c r="F538569" i="1"/>
  <c r="F538568" i="1"/>
  <c r="F538567" i="1"/>
  <c r="F538566" i="1"/>
  <c r="F538565" i="1"/>
  <c r="F538564" i="1"/>
  <c r="F538563" i="1"/>
  <c r="F538562" i="1"/>
  <c r="F538561" i="1"/>
  <c r="F538560" i="1"/>
  <c r="F538559" i="1"/>
  <c r="F538558" i="1"/>
  <c r="F538557" i="1"/>
  <c r="F538556" i="1"/>
  <c r="F538555" i="1"/>
  <c r="F538554" i="1"/>
  <c r="F538553" i="1"/>
  <c r="F538552" i="1"/>
  <c r="F538551" i="1"/>
  <c r="F538550" i="1"/>
  <c r="F538549" i="1"/>
  <c r="F538548" i="1"/>
  <c r="F538547" i="1"/>
  <c r="F538546" i="1"/>
  <c r="F538545" i="1"/>
  <c r="F538544" i="1"/>
  <c r="F538543" i="1"/>
  <c r="F538542" i="1"/>
  <c r="F538541" i="1"/>
  <c r="F538540" i="1"/>
  <c r="F538539" i="1"/>
  <c r="F538538" i="1"/>
  <c r="F538537" i="1"/>
  <c r="F538536" i="1"/>
  <c r="F538535" i="1"/>
  <c r="F538534" i="1"/>
  <c r="F538533" i="1"/>
  <c r="F538532" i="1"/>
  <c r="F538531" i="1"/>
  <c r="F538530" i="1"/>
  <c r="F538529" i="1"/>
  <c r="F538528" i="1"/>
  <c r="F538527" i="1"/>
  <c r="F538526" i="1"/>
  <c r="F538525" i="1"/>
  <c r="F538524" i="1"/>
  <c r="F538523" i="1"/>
  <c r="F538522" i="1"/>
  <c r="F538521" i="1"/>
  <c r="F538520" i="1"/>
  <c r="F538519" i="1"/>
  <c r="F538518" i="1"/>
  <c r="F538517" i="1"/>
  <c r="F538516" i="1"/>
  <c r="F538515" i="1"/>
  <c r="F538514" i="1"/>
  <c r="F538513" i="1"/>
  <c r="F538512" i="1"/>
  <c r="F538511" i="1"/>
  <c r="F538510" i="1"/>
  <c r="F538509" i="1"/>
  <c r="F538508" i="1"/>
  <c r="F538507" i="1"/>
  <c r="F538506" i="1"/>
  <c r="F538505" i="1"/>
  <c r="F538504" i="1"/>
  <c r="F538503" i="1"/>
  <c r="F538502" i="1"/>
  <c r="F538501" i="1"/>
  <c r="F538500" i="1"/>
  <c r="F538499" i="1"/>
  <c r="F538498" i="1"/>
  <c r="F538497" i="1"/>
  <c r="F538496" i="1"/>
  <c r="F538495" i="1"/>
  <c r="F538494" i="1"/>
  <c r="F538493" i="1"/>
  <c r="F538492" i="1"/>
  <c r="F538491" i="1"/>
  <c r="F538490" i="1"/>
  <c r="F538489" i="1"/>
  <c r="F538488" i="1"/>
  <c r="F538487" i="1"/>
  <c r="F538486" i="1"/>
  <c r="F538485" i="1"/>
  <c r="F538484" i="1"/>
  <c r="F538483" i="1"/>
  <c r="F538482" i="1"/>
  <c r="F538481" i="1"/>
  <c r="F538480" i="1"/>
  <c r="F538479" i="1"/>
  <c r="F538478" i="1"/>
  <c r="F538477" i="1"/>
  <c r="F538476" i="1"/>
  <c r="F538475" i="1"/>
  <c r="F538474" i="1"/>
  <c r="F538473" i="1"/>
  <c r="F538472" i="1"/>
  <c r="F538471" i="1"/>
  <c r="F538470" i="1"/>
  <c r="F538469" i="1"/>
  <c r="F538468" i="1"/>
  <c r="F538467" i="1"/>
  <c r="F538466" i="1"/>
  <c r="F538465" i="1"/>
  <c r="F538464" i="1"/>
  <c r="F538463" i="1"/>
  <c r="F538462" i="1"/>
  <c r="F538461" i="1"/>
  <c r="F538460" i="1"/>
  <c r="F538459" i="1"/>
  <c r="F538458" i="1"/>
  <c r="F538457" i="1"/>
  <c r="F538456" i="1"/>
  <c r="F538455" i="1"/>
  <c r="F538454" i="1"/>
  <c r="F538453" i="1"/>
  <c r="F538452" i="1"/>
  <c r="F538451" i="1"/>
  <c r="F538450" i="1"/>
  <c r="F538449" i="1"/>
  <c r="F538448" i="1"/>
  <c r="F538447" i="1"/>
  <c r="F538446" i="1"/>
  <c r="F538445" i="1"/>
  <c r="F538444" i="1"/>
  <c r="F538443" i="1"/>
  <c r="F538442" i="1"/>
  <c r="F538441" i="1"/>
  <c r="F538440" i="1"/>
  <c r="F538439" i="1"/>
  <c r="F538438" i="1"/>
  <c r="F538437" i="1"/>
  <c r="F538436" i="1"/>
  <c r="F538435" i="1"/>
  <c r="F538434" i="1"/>
  <c r="F538433" i="1"/>
  <c r="F538432" i="1"/>
  <c r="F538431" i="1"/>
  <c r="F538430" i="1"/>
  <c r="F538429" i="1"/>
  <c r="F538428" i="1"/>
  <c r="F538427" i="1"/>
  <c r="F538426" i="1"/>
  <c r="F538425" i="1"/>
  <c r="F538424" i="1"/>
  <c r="F538423" i="1"/>
  <c r="F538422" i="1"/>
  <c r="F538421" i="1"/>
  <c r="F538420" i="1"/>
  <c r="F538419" i="1"/>
  <c r="F538418" i="1"/>
  <c r="F538417" i="1"/>
  <c r="F538416" i="1"/>
  <c r="F538415" i="1"/>
  <c r="F538414" i="1"/>
  <c r="F538413" i="1"/>
  <c r="F538412" i="1"/>
  <c r="F538411" i="1"/>
  <c r="F538410" i="1"/>
  <c r="F538409" i="1"/>
  <c r="F538408" i="1"/>
  <c r="F538407" i="1"/>
  <c r="F538406" i="1"/>
  <c r="F538405" i="1"/>
  <c r="F538404" i="1"/>
  <c r="F538403" i="1"/>
  <c r="F538402" i="1"/>
  <c r="F538401" i="1"/>
  <c r="F538400" i="1"/>
  <c r="F538399" i="1"/>
  <c r="F538398" i="1"/>
  <c r="F538397" i="1"/>
  <c r="F538396" i="1"/>
  <c r="F538395" i="1"/>
  <c r="F538394" i="1"/>
  <c r="F538393" i="1"/>
  <c r="F538392" i="1"/>
  <c r="F538391" i="1"/>
  <c r="F538390" i="1"/>
  <c r="F538389" i="1"/>
  <c r="F538388" i="1"/>
  <c r="F538387" i="1"/>
  <c r="F538386" i="1"/>
  <c r="F538385" i="1"/>
  <c r="F538384" i="1"/>
  <c r="F538383" i="1"/>
  <c r="F538382" i="1"/>
  <c r="F538381" i="1"/>
  <c r="F538380" i="1"/>
  <c r="F538379" i="1"/>
  <c r="F538378" i="1"/>
  <c r="F538377" i="1"/>
  <c r="F538376" i="1"/>
  <c r="F538375" i="1"/>
  <c r="F538374" i="1"/>
  <c r="F538373" i="1"/>
  <c r="F538372" i="1"/>
  <c r="F538371" i="1"/>
  <c r="F538370" i="1"/>
  <c r="F538369" i="1"/>
  <c r="F538368" i="1"/>
  <c r="F538367" i="1"/>
  <c r="F538366" i="1"/>
  <c r="F538365" i="1"/>
  <c r="F538364" i="1"/>
  <c r="F538363" i="1"/>
  <c r="F538362" i="1"/>
  <c r="F538361" i="1"/>
  <c r="F538360" i="1"/>
  <c r="F538359" i="1"/>
  <c r="F538358" i="1"/>
  <c r="F538357" i="1"/>
  <c r="F538356" i="1"/>
  <c r="F538355" i="1"/>
  <c r="F538354" i="1"/>
  <c r="F538353" i="1"/>
  <c r="F538352" i="1"/>
  <c r="F538351" i="1"/>
  <c r="F538350" i="1"/>
  <c r="F538349" i="1"/>
  <c r="F538348" i="1"/>
  <c r="F538347" i="1"/>
  <c r="F538346" i="1"/>
  <c r="F538345" i="1"/>
  <c r="F538344" i="1"/>
  <c r="F538343" i="1"/>
  <c r="F538342" i="1"/>
  <c r="F538341" i="1"/>
  <c r="F538340" i="1"/>
  <c r="F538339" i="1"/>
  <c r="F538338" i="1"/>
  <c r="F538337" i="1"/>
  <c r="F538336" i="1"/>
  <c r="F538335" i="1"/>
  <c r="F538334" i="1"/>
  <c r="F538333" i="1"/>
  <c r="F538332" i="1"/>
  <c r="F538331" i="1"/>
  <c r="F538330" i="1"/>
  <c r="F538329" i="1"/>
  <c r="F538328" i="1"/>
  <c r="F538327" i="1"/>
  <c r="F538326" i="1"/>
  <c r="F538325" i="1"/>
  <c r="F538324" i="1"/>
  <c r="F538323" i="1"/>
  <c r="F538322" i="1"/>
  <c r="F538321" i="1"/>
  <c r="F538320" i="1"/>
  <c r="F538319" i="1"/>
  <c r="F538318" i="1"/>
  <c r="F538317" i="1"/>
  <c r="F538316" i="1"/>
  <c r="F538315" i="1"/>
  <c r="F538314" i="1"/>
  <c r="F538313" i="1"/>
  <c r="F538312" i="1"/>
  <c r="F538311" i="1"/>
  <c r="F538310" i="1"/>
  <c r="F538309" i="1"/>
  <c r="F538308" i="1"/>
  <c r="F538307" i="1"/>
  <c r="F538306" i="1"/>
  <c r="F538305" i="1"/>
  <c r="F538304" i="1"/>
  <c r="F538303" i="1"/>
  <c r="F538302" i="1"/>
  <c r="F538301" i="1"/>
  <c r="F538300" i="1"/>
  <c r="F538299" i="1"/>
  <c r="F538298" i="1"/>
  <c r="F538297" i="1"/>
  <c r="F538296" i="1"/>
  <c r="F538295" i="1"/>
  <c r="F538294" i="1"/>
  <c r="F538293" i="1"/>
  <c r="F538292" i="1"/>
  <c r="F538291" i="1"/>
  <c r="F538290" i="1"/>
  <c r="F538289" i="1"/>
  <c r="F538288" i="1"/>
  <c r="F538287" i="1"/>
  <c r="F538286" i="1"/>
  <c r="F538285" i="1"/>
  <c r="F538284" i="1"/>
  <c r="F538283" i="1"/>
  <c r="F538282" i="1"/>
  <c r="F538281" i="1"/>
  <c r="F538280" i="1"/>
  <c r="F538279" i="1"/>
  <c r="F538278" i="1"/>
  <c r="F538277" i="1"/>
  <c r="F538276" i="1"/>
  <c r="F538275" i="1"/>
  <c r="F538274" i="1"/>
  <c r="F538273" i="1"/>
  <c r="F538272" i="1"/>
  <c r="F538271" i="1"/>
  <c r="F538270" i="1"/>
  <c r="F538269" i="1"/>
  <c r="F538268" i="1"/>
  <c r="F538267" i="1"/>
  <c r="F538266" i="1"/>
  <c r="F538265" i="1"/>
  <c r="F538264" i="1"/>
  <c r="F538263" i="1"/>
  <c r="F538262" i="1"/>
  <c r="F538261" i="1"/>
  <c r="F538260" i="1"/>
  <c r="F538259" i="1"/>
  <c r="F538258" i="1"/>
  <c r="F538257" i="1"/>
  <c r="F538256" i="1"/>
  <c r="F538255" i="1"/>
  <c r="F538254" i="1"/>
  <c r="F538253" i="1"/>
  <c r="F538252" i="1"/>
  <c r="F538251" i="1"/>
  <c r="F538250" i="1"/>
  <c r="F538249" i="1"/>
  <c r="F538248" i="1"/>
  <c r="F538247" i="1"/>
  <c r="F538246" i="1"/>
  <c r="F538245" i="1"/>
  <c r="F538244" i="1"/>
  <c r="F538243" i="1"/>
  <c r="F538242" i="1"/>
  <c r="F538241" i="1"/>
  <c r="F538240" i="1"/>
  <c r="F538239" i="1"/>
  <c r="F538238" i="1"/>
  <c r="F538237" i="1"/>
  <c r="F538236" i="1"/>
  <c r="F538235" i="1"/>
  <c r="F538234" i="1"/>
  <c r="F538233" i="1"/>
  <c r="F538232" i="1"/>
  <c r="F538231" i="1"/>
  <c r="F538230" i="1"/>
  <c r="F538229" i="1"/>
  <c r="F538228" i="1"/>
  <c r="F538227" i="1"/>
  <c r="F538226" i="1"/>
  <c r="F538225" i="1"/>
  <c r="F538224" i="1"/>
  <c r="F538223" i="1"/>
  <c r="F538222" i="1"/>
  <c r="F538221" i="1"/>
  <c r="F538220" i="1"/>
  <c r="F538219" i="1"/>
  <c r="F538218" i="1"/>
  <c r="F538217" i="1"/>
  <c r="F538216" i="1"/>
  <c r="F538215" i="1"/>
  <c r="F538214" i="1"/>
  <c r="F538213" i="1"/>
  <c r="F538212" i="1"/>
  <c r="F538211" i="1"/>
  <c r="F538210" i="1"/>
  <c r="F538209" i="1"/>
  <c r="F538208" i="1"/>
  <c r="F538207" i="1"/>
  <c r="F538206" i="1"/>
  <c r="F538205" i="1"/>
  <c r="F538204" i="1"/>
  <c r="F538203" i="1"/>
  <c r="F538202" i="1"/>
  <c r="F538201" i="1"/>
  <c r="F538200" i="1"/>
  <c r="F538199" i="1"/>
  <c r="F538198" i="1"/>
  <c r="F538197" i="1"/>
  <c r="F538196" i="1"/>
  <c r="F538195" i="1"/>
  <c r="F538194" i="1"/>
  <c r="F538193" i="1"/>
  <c r="F538192" i="1"/>
  <c r="F538191" i="1"/>
  <c r="F538190" i="1"/>
  <c r="F538189" i="1"/>
  <c r="F538188" i="1"/>
  <c r="F538187" i="1"/>
  <c r="F538186" i="1"/>
  <c r="F538185" i="1"/>
  <c r="F538184" i="1"/>
  <c r="F538183" i="1"/>
  <c r="F538182" i="1"/>
  <c r="F538181" i="1"/>
  <c r="F538180" i="1"/>
  <c r="F538179" i="1"/>
  <c r="F538178" i="1"/>
  <c r="F538177" i="1"/>
  <c r="F538176" i="1"/>
  <c r="F538175" i="1"/>
  <c r="F538174" i="1"/>
  <c r="F538173" i="1"/>
  <c r="F538172" i="1"/>
  <c r="F538171" i="1"/>
  <c r="F538170" i="1"/>
  <c r="F538169" i="1"/>
  <c r="F538168" i="1"/>
  <c r="F538167" i="1"/>
  <c r="F538166" i="1"/>
  <c r="F538165" i="1"/>
  <c r="F538164" i="1"/>
  <c r="F538163" i="1"/>
  <c r="F538162" i="1"/>
  <c r="F538161" i="1"/>
  <c r="F538160" i="1"/>
  <c r="F538159" i="1"/>
  <c r="F538158" i="1"/>
  <c r="F538157" i="1"/>
  <c r="F538156" i="1"/>
  <c r="F538155" i="1"/>
  <c r="F538154" i="1"/>
  <c r="F538153" i="1"/>
  <c r="F538152" i="1"/>
  <c r="F538151" i="1"/>
  <c r="F538150" i="1"/>
  <c r="F538149" i="1"/>
  <c r="F538148" i="1"/>
  <c r="F538147" i="1"/>
  <c r="F538146" i="1"/>
  <c r="F538145" i="1"/>
  <c r="F538144" i="1"/>
  <c r="F538143" i="1"/>
  <c r="F538142" i="1"/>
  <c r="F538141" i="1"/>
  <c r="F538140" i="1"/>
  <c r="F538139" i="1"/>
  <c r="F538138" i="1"/>
  <c r="F538137" i="1"/>
  <c r="F538136" i="1"/>
  <c r="F538135" i="1"/>
  <c r="F538134" i="1"/>
  <c r="F538133" i="1"/>
  <c r="F538132" i="1"/>
  <c r="F538131" i="1"/>
  <c r="F538130" i="1"/>
  <c r="F538129" i="1"/>
  <c r="F538128" i="1"/>
  <c r="F538127" i="1"/>
  <c r="F538126" i="1"/>
  <c r="F538125" i="1"/>
  <c r="F538124" i="1"/>
  <c r="F538123" i="1"/>
  <c r="F538122" i="1"/>
  <c r="F538121" i="1"/>
  <c r="F538120" i="1"/>
  <c r="F538119" i="1"/>
  <c r="F538118" i="1"/>
  <c r="F538117" i="1"/>
  <c r="F538116" i="1"/>
  <c r="F538115" i="1"/>
  <c r="F538114" i="1"/>
  <c r="F538113" i="1"/>
  <c r="F538112" i="1"/>
  <c r="F538111" i="1"/>
  <c r="F538110" i="1"/>
  <c r="F538109" i="1"/>
  <c r="F538108" i="1"/>
  <c r="F538107" i="1"/>
  <c r="F538106" i="1"/>
  <c r="F538105" i="1"/>
  <c r="F538104" i="1"/>
  <c r="F538103" i="1"/>
  <c r="F538102" i="1"/>
  <c r="F538101" i="1"/>
  <c r="F538100" i="1"/>
  <c r="F538099" i="1"/>
  <c r="F538098" i="1"/>
  <c r="F538097" i="1"/>
  <c r="F538096" i="1"/>
  <c r="F538095" i="1"/>
  <c r="F538094" i="1"/>
  <c r="F538093" i="1"/>
  <c r="F538092" i="1"/>
  <c r="F538091" i="1"/>
  <c r="F538090" i="1"/>
  <c r="F538089" i="1"/>
  <c r="F538088" i="1"/>
  <c r="F538087" i="1"/>
  <c r="F538086" i="1"/>
  <c r="F538085" i="1"/>
  <c r="F538084" i="1"/>
  <c r="F538083" i="1"/>
  <c r="F538082" i="1"/>
  <c r="F538081" i="1"/>
  <c r="F538080" i="1"/>
  <c r="F538079" i="1"/>
  <c r="F538078" i="1"/>
  <c r="F538077" i="1"/>
  <c r="F538076" i="1"/>
  <c r="F538075" i="1"/>
  <c r="F538074" i="1"/>
  <c r="F538073" i="1"/>
  <c r="F538072" i="1"/>
  <c r="F538071" i="1"/>
  <c r="F538070" i="1"/>
  <c r="F538069" i="1"/>
  <c r="F538068" i="1"/>
  <c r="F538067" i="1"/>
  <c r="F538066" i="1"/>
  <c r="F538065" i="1"/>
  <c r="F538064" i="1"/>
  <c r="F538063" i="1"/>
  <c r="F538062" i="1"/>
  <c r="F538061" i="1"/>
  <c r="F538060" i="1"/>
  <c r="F538059" i="1"/>
  <c r="F538058" i="1"/>
  <c r="F538057" i="1"/>
  <c r="F538056" i="1"/>
  <c r="F538055" i="1"/>
  <c r="F538054" i="1"/>
  <c r="F538053" i="1"/>
  <c r="F538052" i="1"/>
  <c r="F538051" i="1"/>
  <c r="F538050" i="1"/>
  <c r="F538049" i="1"/>
  <c r="F538048" i="1"/>
  <c r="F538047" i="1"/>
  <c r="F538046" i="1"/>
  <c r="F538045" i="1"/>
  <c r="F538044" i="1"/>
  <c r="F538043" i="1"/>
  <c r="F538042" i="1"/>
  <c r="F538041" i="1"/>
  <c r="F538040" i="1"/>
  <c r="F538039" i="1"/>
  <c r="F538038" i="1"/>
  <c r="F538037" i="1"/>
  <c r="F538036" i="1"/>
  <c r="F538035" i="1"/>
  <c r="F538034" i="1"/>
  <c r="F538033" i="1"/>
  <c r="F538032" i="1"/>
  <c r="F538031" i="1"/>
  <c r="F538030" i="1"/>
  <c r="F538029" i="1"/>
  <c r="F538028" i="1"/>
  <c r="F538027" i="1"/>
  <c r="F538026" i="1"/>
  <c r="F538025" i="1"/>
  <c r="F538024" i="1"/>
  <c r="F538023" i="1"/>
  <c r="F538022" i="1"/>
  <c r="F538021" i="1"/>
  <c r="F538020" i="1"/>
  <c r="F538019" i="1"/>
  <c r="F538018" i="1"/>
  <c r="F538017" i="1"/>
  <c r="F538016" i="1"/>
  <c r="F538015" i="1"/>
  <c r="F538014" i="1"/>
  <c r="F538013" i="1"/>
  <c r="F538012" i="1"/>
  <c r="F538011" i="1"/>
  <c r="F538010" i="1"/>
  <c r="F538009" i="1"/>
  <c r="F538008" i="1"/>
  <c r="F538007" i="1"/>
  <c r="F538006" i="1"/>
  <c r="F538005" i="1"/>
  <c r="F538004" i="1"/>
  <c r="F538003" i="1"/>
  <c r="F538002" i="1"/>
  <c r="F538001" i="1"/>
  <c r="F538000" i="1"/>
  <c r="F537999" i="1"/>
  <c r="F537998" i="1"/>
  <c r="F537997" i="1"/>
  <c r="F537996" i="1"/>
  <c r="F537995" i="1"/>
  <c r="F537994" i="1"/>
  <c r="F537993" i="1"/>
  <c r="F537992" i="1"/>
  <c r="F537991" i="1"/>
  <c r="F537990" i="1"/>
  <c r="F537989" i="1"/>
  <c r="F537988" i="1"/>
  <c r="F537987" i="1"/>
  <c r="F537986" i="1"/>
  <c r="F537985" i="1"/>
  <c r="F537984" i="1"/>
  <c r="F537983" i="1"/>
  <c r="F537982" i="1"/>
  <c r="F537981" i="1"/>
  <c r="F537980" i="1"/>
  <c r="F537979" i="1"/>
  <c r="F537978" i="1"/>
  <c r="F537977" i="1"/>
  <c r="F537976" i="1"/>
  <c r="F537975" i="1"/>
  <c r="F537974" i="1"/>
  <c r="F537973" i="1"/>
  <c r="F537972" i="1"/>
  <c r="F537971" i="1"/>
  <c r="F537970" i="1"/>
  <c r="F537969" i="1"/>
  <c r="F537968" i="1"/>
  <c r="F537967" i="1"/>
  <c r="F537966" i="1"/>
  <c r="F537965" i="1"/>
  <c r="F537964" i="1"/>
  <c r="F537963" i="1"/>
  <c r="F537962" i="1"/>
  <c r="F537961" i="1"/>
  <c r="F537960" i="1"/>
  <c r="F537959" i="1"/>
  <c r="F537958" i="1"/>
  <c r="F537957" i="1"/>
  <c r="F537956" i="1"/>
  <c r="F537955" i="1"/>
  <c r="F537954" i="1"/>
  <c r="F537953" i="1"/>
  <c r="F537952" i="1"/>
  <c r="F537951" i="1"/>
  <c r="F537950" i="1"/>
  <c r="F537949" i="1"/>
  <c r="F537948" i="1"/>
  <c r="F537947" i="1"/>
  <c r="F537946" i="1"/>
  <c r="F537945" i="1"/>
  <c r="F537944" i="1"/>
  <c r="F537943" i="1"/>
  <c r="F537942" i="1"/>
  <c r="F537941" i="1"/>
  <c r="F537940" i="1"/>
  <c r="F537939" i="1"/>
  <c r="F537938" i="1"/>
  <c r="F537937" i="1"/>
  <c r="F537936" i="1"/>
  <c r="F537935" i="1"/>
  <c r="F537934" i="1"/>
  <c r="F537933" i="1"/>
  <c r="F537932" i="1"/>
  <c r="F537931" i="1"/>
  <c r="F537930" i="1"/>
  <c r="F537929" i="1"/>
  <c r="F537928" i="1"/>
  <c r="F537927" i="1"/>
  <c r="F537926" i="1"/>
  <c r="F537925" i="1"/>
  <c r="F537924" i="1"/>
  <c r="F537923" i="1"/>
  <c r="F537922" i="1"/>
  <c r="F537921" i="1"/>
  <c r="F537920" i="1"/>
  <c r="F537919" i="1"/>
  <c r="F537918" i="1"/>
  <c r="F537917" i="1"/>
  <c r="F537916" i="1"/>
  <c r="F537915" i="1"/>
  <c r="F537914" i="1"/>
  <c r="F537913" i="1"/>
  <c r="F537912" i="1"/>
  <c r="F537911" i="1"/>
  <c r="F537910" i="1"/>
  <c r="F537909" i="1"/>
  <c r="F537908" i="1"/>
  <c r="F537907" i="1"/>
  <c r="F537906" i="1"/>
  <c r="F537905" i="1"/>
  <c r="F537904" i="1"/>
  <c r="F537903" i="1"/>
  <c r="F537902" i="1"/>
  <c r="F537901" i="1"/>
  <c r="F537900" i="1"/>
  <c r="F537899" i="1"/>
  <c r="F537898" i="1"/>
  <c r="F537897" i="1"/>
  <c r="F537896" i="1"/>
  <c r="F537895" i="1"/>
  <c r="F537894" i="1"/>
  <c r="F537893" i="1"/>
  <c r="F537892" i="1"/>
  <c r="F537891" i="1"/>
  <c r="F537890" i="1"/>
  <c r="F537889" i="1"/>
  <c r="F537888" i="1"/>
  <c r="F537887" i="1"/>
  <c r="F537886" i="1"/>
  <c r="F537885" i="1"/>
  <c r="F537884" i="1"/>
  <c r="F537883" i="1"/>
  <c r="F537882" i="1"/>
  <c r="F537881" i="1"/>
  <c r="F537880" i="1"/>
  <c r="F537879" i="1"/>
  <c r="F537878" i="1"/>
  <c r="F537877" i="1"/>
  <c r="F537876" i="1"/>
  <c r="F537875" i="1"/>
  <c r="F537874" i="1"/>
  <c r="F537873" i="1"/>
  <c r="F537872" i="1"/>
  <c r="F537871" i="1"/>
  <c r="F537870" i="1"/>
  <c r="F537869" i="1"/>
  <c r="F537868" i="1"/>
  <c r="F537867" i="1"/>
  <c r="F537866" i="1"/>
  <c r="F537865" i="1"/>
  <c r="F537864" i="1"/>
  <c r="F537863" i="1"/>
  <c r="F537862" i="1"/>
  <c r="F537861" i="1"/>
  <c r="F537860" i="1"/>
  <c r="F537859" i="1"/>
  <c r="F537858" i="1"/>
  <c r="F537857" i="1"/>
  <c r="F537856" i="1"/>
  <c r="F537855" i="1"/>
  <c r="F537854" i="1"/>
  <c r="F537853" i="1"/>
  <c r="F537852" i="1"/>
  <c r="F537851" i="1"/>
  <c r="F537850" i="1"/>
  <c r="F537849" i="1"/>
  <c r="F537848" i="1"/>
  <c r="F537847" i="1"/>
  <c r="F537846" i="1"/>
  <c r="F537845" i="1"/>
  <c r="F537844" i="1"/>
  <c r="F537843" i="1"/>
  <c r="F537842" i="1"/>
  <c r="F537841" i="1"/>
  <c r="F537840" i="1"/>
  <c r="F537839" i="1"/>
  <c r="F537838" i="1"/>
  <c r="F537837" i="1"/>
  <c r="F537836" i="1"/>
  <c r="F537835" i="1"/>
  <c r="F537834" i="1"/>
  <c r="F537833" i="1"/>
  <c r="F537832" i="1"/>
  <c r="F537831" i="1"/>
  <c r="F537830" i="1"/>
  <c r="F537829" i="1"/>
  <c r="F537828" i="1"/>
  <c r="F537827" i="1"/>
  <c r="F537826" i="1"/>
  <c r="F537825" i="1"/>
  <c r="F537824" i="1"/>
  <c r="F537823" i="1"/>
  <c r="F537822" i="1"/>
  <c r="F537821" i="1"/>
  <c r="F537820" i="1"/>
  <c r="F537819" i="1"/>
  <c r="F537818" i="1"/>
  <c r="F537817" i="1"/>
  <c r="F537816" i="1"/>
  <c r="F537815" i="1"/>
  <c r="F537814" i="1"/>
  <c r="F537813" i="1"/>
  <c r="F537812" i="1"/>
  <c r="F537811" i="1"/>
  <c r="F537810" i="1"/>
  <c r="F537809" i="1"/>
  <c r="F537808" i="1"/>
  <c r="F537807" i="1"/>
  <c r="F537806" i="1"/>
  <c r="F537805" i="1"/>
  <c r="F537804" i="1"/>
  <c r="F537803" i="1"/>
  <c r="F537802" i="1"/>
  <c r="F537801" i="1"/>
  <c r="F537800" i="1"/>
  <c r="F537799" i="1"/>
  <c r="F537798" i="1"/>
  <c r="F537797" i="1"/>
  <c r="F537796" i="1"/>
  <c r="F537795" i="1"/>
  <c r="F537794" i="1"/>
  <c r="F537793" i="1"/>
  <c r="F537792" i="1"/>
  <c r="F537791" i="1"/>
  <c r="F537790" i="1"/>
  <c r="F537789" i="1"/>
  <c r="F537788" i="1"/>
  <c r="F537787" i="1"/>
  <c r="F537786" i="1"/>
  <c r="F537785" i="1"/>
  <c r="F537784" i="1"/>
  <c r="F537783" i="1"/>
  <c r="F537782" i="1"/>
  <c r="F537781" i="1"/>
  <c r="F537780" i="1"/>
  <c r="F537779" i="1"/>
  <c r="F537778" i="1"/>
  <c r="F537777" i="1"/>
  <c r="F537776" i="1"/>
  <c r="F537775" i="1"/>
  <c r="F537774" i="1"/>
  <c r="F537773" i="1"/>
  <c r="F537772" i="1"/>
  <c r="F537771" i="1"/>
  <c r="F537770" i="1"/>
  <c r="F537769" i="1"/>
  <c r="F537768" i="1"/>
  <c r="F537767" i="1"/>
  <c r="F537766" i="1"/>
  <c r="F537765" i="1"/>
  <c r="F537764" i="1"/>
  <c r="F537763" i="1"/>
  <c r="F537762" i="1"/>
  <c r="F537761" i="1"/>
  <c r="F537760" i="1"/>
  <c r="F537759" i="1"/>
  <c r="F537758" i="1"/>
  <c r="F537757" i="1"/>
  <c r="F537756" i="1"/>
  <c r="F537755" i="1"/>
  <c r="F537754" i="1"/>
  <c r="F537753" i="1"/>
  <c r="F537752" i="1"/>
  <c r="F537751" i="1"/>
  <c r="F537750" i="1"/>
  <c r="F537749" i="1"/>
  <c r="F537748" i="1"/>
  <c r="F537747" i="1"/>
  <c r="F537746" i="1"/>
  <c r="F537745" i="1"/>
  <c r="F537744" i="1"/>
  <c r="F537743" i="1"/>
  <c r="F537742" i="1"/>
  <c r="F537741" i="1"/>
  <c r="F537740" i="1"/>
  <c r="F537739" i="1"/>
  <c r="F537738" i="1"/>
  <c r="F537737" i="1"/>
  <c r="F537736" i="1"/>
  <c r="F537735" i="1"/>
  <c r="F537734" i="1"/>
  <c r="F537733" i="1"/>
  <c r="F537732" i="1"/>
  <c r="F537731" i="1"/>
  <c r="F537730" i="1"/>
  <c r="F537729" i="1"/>
  <c r="F537728" i="1"/>
  <c r="F537727" i="1"/>
  <c r="F537726" i="1"/>
  <c r="F537725" i="1"/>
  <c r="F537724" i="1"/>
  <c r="F537723" i="1"/>
  <c r="F537722" i="1"/>
  <c r="F537721" i="1"/>
  <c r="F537720" i="1"/>
  <c r="F537719" i="1"/>
  <c r="F537718" i="1"/>
  <c r="F537717" i="1"/>
  <c r="F537716" i="1"/>
  <c r="F537715" i="1"/>
  <c r="F537714" i="1"/>
  <c r="F537713" i="1"/>
  <c r="F537712" i="1"/>
  <c r="F537711" i="1"/>
  <c r="F537710" i="1"/>
  <c r="F537709" i="1"/>
  <c r="F537708" i="1"/>
  <c r="F537707" i="1"/>
  <c r="F537706" i="1"/>
  <c r="F537705" i="1"/>
  <c r="F537704" i="1"/>
  <c r="F537703" i="1"/>
  <c r="F537702" i="1"/>
  <c r="F537701" i="1"/>
  <c r="F537700" i="1"/>
  <c r="F537699" i="1"/>
  <c r="F537698" i="1"/>
  <c r="F537697" i="1"/>
  <c r="F537696" i="1"/>
  <c r="F537695" i="1"/>
  <c r="F537694" i="1"/>
  <c r="F537693" i="1"/>
  <c r="F537692" i="1"/>
  <c r="F537691" i="1"/>
  <c r="F537690" i="1"/>
  <c r="F537689" i="1"/>
  <c r="F537688" i="1"/>
  <c r="F537687" i="1"/>
  <c r="F537686" i="1"/>
  <c r="F537685" i="1"/>
  <c r="F537684" i="1"/>
  <c r="F537683" i="1"/>
  <c r="F537682" i="1"/>
  <c r="F537681" i="1"/>
  <c r="F537680" i="1"/>
  <c r="F537679" i="1"/>
  <c r="F537678" i="1"/>
  <c r="F537677" i="1"/>
  <c r="F537676" i="1"/>
  <c r="F537675" i="1"/>
  <c r="F537674" i="1"/>
  <c r="F537673" i="1"/>
  <c r="F537672" i="1"/>
  <c r="F537671" i="1"/>
  <c r="F537670" i="1"/>
  <c r="F537669" i="1"/>
  <c r="F537668" i="1"/>
  <c r="F537667" i="1"/>
  <c r="F537666" i="1"/>
  <c r="F537665" i="1"/>
  <c r="F537664" i="1"/>
  <c r="F537663" i="1"/>
  <c r="F537662" i="1"/>
  <c r="F537661" i="1"/>
  <c r="F537660" i="1"/>
  <c r="F537659" i="1"/>
  <c r="F537658" i="1"/>
  <c r="F537657" i="1"/>
  <c r="F537656" i="1"/>
  <c r="F537655" i="1"/>
  <c r="F537654" i="1"/>
  <c r="F537653" i="1"/>
  <c r="F537652" i="1"/>
  <c r="F537651" i="1"/>
  <c r="F537650" i="1"/>
  <c r="F537649" i="1"/>
  <c r="F537648" i="1"/>
  <c r="F537647" i="1"/>
  <c r="F537646" i="1"/>
  <c r="F537645" i="1"/>
  <c r="F537644" i="1"/>
  <c r="F537643" i="1"/>
  <c r="F537642" i="1"/>
  <c r="F537641" i="1"/>
  <c r="F537640" i="1"/>
  <c r="F537639" i="1"/>
  <c r="F537638" i="1"/>
  <c r="F537637" i="1"/>
  <c r="F537636" i="1"/>
  <c r="F537635" i="1"/>
  <c r="F537634" i="1"/>
  <c r="F537633" i="1"/>
  <c r="F537632" i="1"/>
  <c r="F537631" i="1"/>
  <c r="F537630" i="1"/>
  <c r="F537629" i="1"/>
  <c r="F537628" i="1"/>
  <c r="F537627" i="1"/>
  <c r="F537626" i="1"/>
  <c r="F537625" i="1"/>
  <c r="F537624" i="1"/>
  <c r="F537623" i="1"/>
  <c r="F537622" i="1"/>
  <c r="F537621" i="1"/>
  <c r="F537620" i="1"/>
  <c r="F537619" i="1"/>
  <c r="F537618" i="1"/>
  <c r="F537617" i="1"/>
  <c r="F537616" i="1"/>
  <c r="F537615" i="1"/>
  <c r="F537614" i="1"/>
  <c r="F537613" i="1"/>
  <c r="F537612" i="1"/>
  <c r="F537611" i="1"/>
  <c r="F537610" i="1"/>
  <c r="F537609" i="1"/>
  <c r="F537608" i="1"/>
  <c r="F537607" i="1"/>
  <c r="F537606" i="1"/>
  <c r="F537605" i="1"/>
  <c r="F537604" i="1"/>
  <c r="F537603" i="1"/>
  <c r="F537602" i="1"/>
  <c r="F537601" i="1"/>
  <c r="F537600" i="1"/>
  <c r="F537599" i="1"/>
  <c r="F537598" i="1"/>
  <c r="F537597" i="1"/>
  <c r="F537596" i="1"/>
  <c r="F537595" i="1"/>
  <c r="F537594" i="1"/>
  <c r="F537593" i="1"/>
  <c r="F537592" i="1"/>
  <c r="F537591" i="1"/>
  <c r="F537590" i="1"/>
  <c r="F537589" i="1"/>
  <c r="F537588" i="1"/>
  <c r="F537587" i="1"/>
  <c r="F537586" i="1"/>
  <c r="F537585" i="1"/>
  <c r="F537584" i="1"/>
  <c r="F537583" i="1"/>
  <c r="F537582" i="1"/>
  <c r="F537581" i="1"/>
  <c r="F537580" i="1"/>
  <c r="F537579" i="1"/>
  <c r="F537578" i="1"/>
  <c r="F537577" i="1"/>
  <c r="F537576" i="1"/>
  <c r="F537575" i="1"/>
  <c r="F537574" i="1"/>
  <c r="F537573" i="1"/>
  <c r="F537572" i="1"/>
  <c r="F537571" i="1"/>
  <c r="F537570" i="1"/>
  <c r="F537569" i="1"/>
  <c r="F537568" i="1"/>
  <c r="F537567" i="1"/>
  <c r="F537566" i="1"/>
  <c r="F537565" i="1"/>
  <c r="F537564" i="1"/>
  <c r="F537563" i="1"/>
  <c r="F537562" i="1"/>
  <c r="F537561" i="1"/>
  <c r="F537560" i="1"/>
  <c r="F537559" i="1"/>
  <c r="F537558" i="1"/>
  <c r="F537557" i="1"/>
  <c r="F537556" i="1"/>
  <c r="F537555" i="1"/>
  <c r="F537554" i="1"/>
  <c r="F537553" i="1"/>
  <c r="F537552" i="1"/>
  <c r="F537551" i="1"/>
  <c r="F537550" i="1"/>
  <c r="F537549" i="1"/>
  <c r="F537548" i="1"/>
  <c r="F537547" i="1"/>
  <c r="F537546" i="1"/>
  <c r="F537545" i="1"/>
  <c r="F537544" i="1"/>
  <c r="F537543" i="1"/>
  <c r="F537542" i="1"/>
  <c r="F537541" i="1"/>
  <c r="F537540" i="1"/>
  <c r="F537539" i="1"/>
  <c r="F537538" i="1"/>
  <c r="F537537" i="1"/>
  <c r="F537536" i="1"/>
  <c r="F537535" i="1"/>
  <c r="F537534" i="1"/>
  <c r="F537533" i="1"/>
  <c r="F537532" i="1"/>
  <c r="F537531" i="1"/>
  <c r="F537530" i="1"/>
  <c r="F537529" i="1"/>
  <c r="F537528" i="1"/>
  <c r="F537527" i="1"/>
  <c r="F537526" i="1"/>
  <c r="F537525" i="1"/>
  <c r="F537524" i="1"/>
  <c r="F537523" i="1"/>
  <c r="F537522" i="1"/>
  <c r="F537521" i="1"/>
  <c r="F537520" i="1"/>
  <c r="F537519" i="1"/>
  <c r="F537518" i="1"/>
  <c r="F537517" i="1"/>
  <c r="F537516" i="1"/>
  <c r="F537515" i="1"/>
  <c r="F537514" i="1"/>
  <c r="F537513" i="1"/>
  <c r="F537512" i="1"/>
  <c r="F537511" i="1"/>
  <c r="F537510" i="1"/>
  <c r="F537509" i="1"/>
  <c r="F537508" i="1"/>
  <c r="F537507" i="1"/>
  <c r="F537506" i="1"/>
  <c r="F537505" i="1"/>
  <c r="F537504" i="1"/>
  <c r="F537503" i="1"/>
  <c r="F537502" i="1"/>
  <c r="F537501" i="1"/>
  <c r="F537500" i="1"/>
  <c r="F537499" i="1"/>
  <c r="F537498" i="1"/>
  <c r="F537497" i="1"/>
  <c r="F537496" i="1"/>
  <c r="F537495" i="1"/>
  <c r="F537494" i="1"/>
  <c r="F537493" i="1"/>
  <c r="F537492" i="1"/>
  <c r="F537491" i="1"/>
  <c r="F537490" i="1"/>
  <c r="F537489" i="1"/>
  <c r="F537488" i="1"/>
  <c r="F537487" i="1"/>
  <c r="F537486" i="1"/>
  <c r="F537485" i="1"/>
  <c r="F537484" i="1"/>
  <c r="F537483" i="1"/>
  <c r="F537482" i="1"/>
  <c r="F537481" i="1"/>
  <c r="F537480" i="1"/>
  <c r="F537479" i="1"/>
  <c r="F537478" i="1"/>
  <c r="F537477" i="1"/>
  <c r="F537476" i="1"/>
  <c r="F537475" i="1"/>
  <c r="F537474" i="1"/>
  <c r="F537473" i="1"/>
  <c r="F537472" i="1"/>
  <c r="F537471" i="1"/>
  <c r="F537470" i="1"/>
  <c r="F537469" i="1"/>
  <c r="F537468" i="1"/>
  <c r="F537467" i="1"/>
  <c r="F537466" i="1"/>
  <c r="F537465" i="1"/>
  <c r="F537464" i="1"/>
  <c r="F537463" i="1"/>
  <c r="F537462" i="1"/>
  <c r="F537461" i="1"/>
  <c r="F537460" i="1"/>
  <c r="F537459" i="1"/>
  <c r="F537458" i="1"/>
  <c r="F537457" i="1"/>
  <c r="F537456" i="1"/>
  <c r="F537455" i="1"/>
  <c r="F537454" i="1"/>
  <c r="F537453" i="1"/>
  <c r="F537452" i="1"/>
  <c r="F537451" i="1"/>
  <c r="F537450" i="1"/>
  <c r="F537449" i="1"/>
  <c r="F537448" i="1"/>
  <c r="F537447" i="1"/>
  <c r="F537446" i="1"/>
  <c r="F537445" i="1"/>
  <c r="F537444" i="1"/>
  <c r="F537443" i="1"/>
  <c r="F537442" i="1"/>
  <c r="F537441" i="1"/>
  <c r="F537440" i="1"/>
  <c r="F537439" i="1"/>
  <c r="F537438" i="1"/>
  <c r="F537437" i="1"/>
  <c r="F537436" i="1"/>
  <c r="F537435" i="1"/>
  <c r="F537434" i="1"/>
  <c r="F537433" i="1"/>
  <c r="F537432" i="1"/>
  <c r="F537431" i="1"/>
  <c r="F537430" i="1"/>
  <c r="F537429" i="1"/>
  <c r="F537428" i="1"/>
  <c r="F537427" i="1"/>
  <c r="F537426" i="1"/>
  <c r="F537425" i="1"/>
  <c r="F537424" i="1"/>
  <c r="F537423" i="1"/>
  <c r="F537422" i="1"/>
  <c r="F537421" i="1"/>
  <c r="F537420" i="1"/>
  <c r="F537419" i="1"/>
  <c r="F537418" i="1"/>
  <c r="F537417" i="1"/>
  <c r="F537416" i="1"/>
  <c r="F537415" i="1"/>
  <c r="F537414" i="1"/>
  <c r="F537413" i="1"/>
  <c r="F537412" i="1"/>
  <c r="F537411" i="1"/>
  <c r="F537410" i="1"/>
  <c r="F537409" i="1"/>
  <c r="F537408" i="1"/>
  <c r="F537407" i="1"/>
  <c r="F537406" i="1"/>
  <c r="F537405" i="1"/>
  <c r="F537404" i="1"/>
  <c r="F537403" i="1"/>
  <c r="F537402" i="1"/>
  <c r="F537401" i="1"/>
  <c r="F537400" i="1"/>
  <c r="F537399" i="1"/>
  <c r="F537398" i="1"/>
  <c r="F537397" i="1"/>
  <c r="F537396" i="1"/>
  <c r="F537395" i="1"/>
  <c r="F537394" i="1"/>
  <c r="F537393" i="1"/>
  <c r="F537392" i="1"/>
  <c r="F537391" i="1"/>
  <c r="F537390" i="1"/>
  <c r="F537389" i="1"/>
  <c r="F537388" i="1"/>
  <c r="F537387" i="1"/>
  <c r="F537386" i="1"/>
  <c r="F537385" i="1"/>
  <c r="F537384" i="1"/>
  <c r="F537383" i="1"/>
  <c r="F537382" i="1"/>
  <c r="F537381" i="1"/>
  <c r="F537380" i="1"/>
  <c r="F537379" i="1"/>
  <c r="F537378" i="1"/>
  <c r="F537377" i="1"/>
  <c r="F537376" i="1"/>
  <c r="F537375" i="1"/>
  <c r="F537374" i="1"/>
  <c r="F537373" i="1"/>
  <c r="F537372" i="1"/>
  <c r="F537371" i="1"/>
  <c r="F537370" i="1"/>
  <c r="F537369" i="1"/>
  <c r="F537368" i="1"/>
  <c r="F537367" i="1"/>
  <c r="F537366" i="1"/>
  <c r="F537365" i="1"/>
  <c r="F537364" i="1"/>
  <c r="F537363" i="1"/>
  <c r="F537362" i="1"/>
  <c r="F537361" i="1"/>
  <c r="F537360" i="1"/>
  <c r="F537359" i="1"/>
  <c r="F537358" i="1"/>
  <c r="F537357" i="1"/>
  <c r="F537356" i="1"/>
  <c r="F537355" i="1"/>
  <c r="F537354" i="1"/>
  <c r="F537353" i="1"/>
  <c r="F537352" i="1"/>
  <c r="F537351" i="1"/>
  <c r="F537350" i="1"/>
  <c r="F537349" i="1"/>
  <c r="F537348" i="1"/>
  <c r="F537347" i="1"/>
  <c r="F537346" i="1"/>
  <c r="F537345" i="1"/>
  <c r="F537344" i="1"/>
  <c r="F537343" i="1"/>
  <c r="F537342" i="1"/>
  <c r="F537341" i="1"/>
  <c r="F537340" i="1"/>
  <c r="F537339" i="1"/>
  <c r="F537338" i="1"/>
  <c r="F537337" i="1"/>
  <c r="F537336" i="1"/>
  <c r="F537335" i="1"/>
  <c r="F537334" i="1"/>
  <c r="F537333" i="1"/>
  <c r="F537332" i="1"/>
  <c r="F537331" i="1"/>
  <c r="F537330" i="1"/>
  <c r="F537329" i="1"/>
  <c r="F537328" i="1"/>
  <c r="F537327" i="1"/>
  <c r="F537326" i="1"/>
  <c r="F537325" i="1"/>
  <c r="F537324" i="1"/>
  <c r="F537323" i="1"/>
  <c r="F537322" i="1"/>
  <c r="F537321" i="1"/>
  <c r="F537320" i="1"/>
  <c r="F537319" i="1"/>
  <c r="F537318" i="1"/>
  <c r="F537317" i="1"/>
  <c r="F537316" i="1"/>
  <c r="F537315" i="1"/>
  <c r="F537314" i="1"/>
  <c r="F537313" i="1"/>
  <c r="F537312" i="1"/>
  <c r="F537311" i="1"/>
  <c r="F537310" i="1"/>
  <c r="F537309" i="1"/>
  <c r="F537308" i="1"/>
  <c r="F537307" i="1"/>
  <c r="F537306" i="1"/>
  <c r="F537305" i="1"/>
  <c r="F537304" i="1"/>
  <c r="F537303" i="1"/>
  <c r="F537302" i="1"/>
  <c r="F537301" i="1"/>
  <c r="F537300" i="1"/>
  <c r="F537299" i="1"/>
  <c r="F537298" i="1"/>
  <c r="F537297" i="1"/>
  <c r="F537296" i="1"/>
  <c r="F537295" i="1"/>
  <c r="F537294" i="1"/>
  <c r="F537293" i="1"/>
  <c r="F537292" i="1"/>
  <c r="F537291" i="1"/>
  <c r="F537290" i="1"/>
  <c r="F537289" i="1"/>
  <c r="F537288" i="1"/>
  <c r="F537287" i="1"/>
  <c r="F537286" i="1"/>
  <c r="F537285" i="1"/>
  <c r="F537284" i="1"/>
  <c r="F537283" i="1"/>
  <c r="F537282" i="1"/>
  <c r="F537281" i="1"/>
  <c r="F537280" i="1"/>
  <c r="F537279" i="1"/>
  <c r="F537278" i="1"/>
  <c r="F537277" i="1"/>
  <c r="F537276" i="1"/>
  <c r="F537275" i="1"/>
  <c r="F537274" i="1"/>
  <c r="F537273" i="1"/>
  <c r="F537272" i="1"/>
  <c r="F537271" i="1"/>
  <c r="F537270" i="1"/>
  <c r="F537269" i="1"/>
  <c r="F537268" i="1"/>
  <c r="F537267" i="1"/>
  <c r="F537266" i="1"/>
  <c r="F537265" i="1"/>
  <c r="F537264" i="1"/>
  <c r="F537263" i="1"/>
  <c r="F537262" i="1"/>
  <c r="F537261" i="1"/>
  <c r="F537260" i="1"/>
  <c r="F537259" i="1"/>
  <c r="F537258" i="1"/>
  <c r="F537257" i="1"/>
  <c r="F537256" i="1"/>
  <c r="F537255" i="1"/>
  <c r="F537254" i="1"/>
  <c r="F537253" i="1"/>
  <c r="F537252" i="1"/>
  <c r="F537251" i="1"/>
  <c r="F537250" i="1"/>
  <c r="F537249" i="1"/>
  <c r="F537248" i="1"/>
  <c r="F537247" i="1"/>
  <c r="F537246" i="1"/>
  <c r="F537245" i="1"/>
  <c r="F537244" i="1"/>
  <c r="F537243" i="1"/>
  <c r="F537242" i="1"/>
  <c r="F537241" i="1"/>
  <c r="F537240" i="1"/>
  <c r="F537239" i="1"/>
  <c r="F537238" i="1"/>
  <c r="F537237" i="1"/>
  <c r="F537236" i="1"/>
  <c r="F537235" i="1"/>
  <c r="F537234" i="1"/>
  <c r="F537233" i="1"/>
  <c r="F537232" i="1"/>
  <c r="F537231" i="1"/>
  <c r="F537230" i="1"/>
  <c r="F537229" i="1"/>
  <c r="F537228" i="1"/>
  <c r="F537227" i="1"/>
  <c r="F537226" i="1"/>
  <c r="F537225" i="1"/>
  <c r="F537224" i="1"/>
  <c r="F537223" i="1"/>
  <c r="F537222" i="1"/>
  <c r="F537221" i="1"/>
  <c r="F537220" i="1"/>
  <c r="F537219" i="1"/>
  <c r="F537218" i="1"/>
  <c r="F537217" i="1"/>
  <c r="F537216" i="1"/>
  <c r="F537215" i="1"/>
  <c r="F537214" i="1"/>
  <c r="F537213" i="1"/>
  <c r="F537212" i="1"/>
  <c r="F537211" i="1"/>
  <c r="F537210" i="1"/>
  <c r="F537209" i="1"/>
  <c r="F537208" i="1"/>
  <c r="F537207" i="1"/>
  <c r="F537206" i="1"/>
  <c r="F537205" i="1"/>
  <c r="F537204" i="1"/>
  <c r="F537203" i="1"/>
  <c r="F537202" i="1"/>
  <c r="F537201" i="1"/>
  <c r="F537200" i="1"/>
  <c r="F537199" i="1"/>
  <c r="F537198" i="1"/>
  <c r="F537197" i="1"/>
  <c r="F537196" i="1"/>
  <c r="F537195" i="1"/>
  <c r="F537194" i="1"/>
  <c r="F537193" i="1"/>
  <c r="F537192" i="1"/>
  <c r="F537191" i="1"/>
  <c r="F537190" i="1"/>
  <c r="F537189" i="1"/>
  <c r="F537188" i="1"/>
  <c r="F537187" i="1"/>
  <c r="F537186" i="1"/>
  <c r="F537185" i="1"/>
  <c r="F537184" i="1"/>
  <c r="F537183" i="1"/>
  <c r="F537182" i="1"/>
  <c r="F537181" i="1"/>
  <c r="F537180" i="1"/>
  <c r="F537179" i="1"/>
  <c r="F537178" i="1"/>
  <c r="F537177" i="1"/>
  <c r="F537176" i="1"/>
  <c r="F537175" i="1"/>
  <c r="F537174" i="1"/>
  <c r="F537173" i="1"/>
  <c r="F537172" i="1"/>
  <c r="F537171" i="1"/>
  <c r="F537170" i="1"/>
  <c r="F537169" i="1"/>
  <c r="F537168" i="1"/>
  <c r="F537167" i="1"/>
  <c r="F537166" i="1"/>
  <c r="F537165" i="1"/>
  <c r="F537164" i="1"/>
  <c r="F537163" i="1"/>
  <c r="F537162" i="1"/>
  <c r="F537161" i="1"/>
  <c r="F537160" i="1"/>
  <c r="F537159" i="1"/>
  <c r="F537158" i="1"/>
  <c r="F537157" i="1"/>
  <c r="F537156" i="1"/>
  <c r="F537155" i="1"/>
  <c r="F537154" i="1"/>
  <c r="F537153" i="1"/>
  <c r="F537152" i="1"/>
  <c r="F537151" i="1"/>
  <c r="F537150" i="1"/>
  <c r="F537149" i="1"/>
  <c r="F537148" i="1"/>
  <c r="F537147" i="1"/>
  <c r="F537146" i="1"/>
  <c r="F537145" i="1"/>
  <c r="F537144" i="1"/>
  <c r="F537143" i="1"/>
  <c r="F537142" i="1"/>
  <c r="F537141" i="1"/>
  <c r="F537140" i="1"/>
  <c r="F537139" i="1"/>
  <c r="F537138" i="1"/>
  <c r="F537137" i="1"/>
  <c r="F537136" i="1"/>
  <c r="F537135" i="1"/>
  <c r="F537134" i="1"/>
  <c r="F537133" i="1"/>
  <c r="F537132" i="1"/>
  <c r="F537131" i="1"/>
  <c r="F537130" i="1"/>
  <c r="F537129" i="1"/>
  <c r="F537128" i="1"/>
  <c r="F537127" i="1"/>
  <c r="F537126" i="1"/>
  <c r="F537125" i="1"/>
  <c r="F537124" i="1"/>
  <c r="F537123" i="1"/>
  <c r="F537122" i="1"/>
  <c r="F537121" i="1"/>
  <c r="F537120" i="1"/>
  <c r="F537119" i="1"/>
  <c r="F537118" i="1"/>
  <c r="F537117" i="1"/>
  <c r="F537116" i="1"/>
  <c r="F537115" i="1"/>
  <c r="F537114" i="1"/>
  <c r="F537113" i="1"/>
  <c r="F537112" i="1"/>
  <c r="F537111" i="1"/>
  <c r="F537110" i="1"/>
  <c r="F537109" i="1"/>
  <c r="F537108" i="1"/>
  <c r="F537107" i="1"/>
  <c r="F537106" i="1"/>
  <c r="F537105" i="1"/>
  <c r="F537104" i="1"/>
  <c r="F537103" i="1"/>
  <c r="F537102" i="1"/>
  <c r="F537101" i="1"/>
  <c r="F537100" i="1"/>
  <c r="F537099" i="1"/>
  <c r="F537098" i="1"/>
  <c r="F537097" i="1"/>
  <c r="F537096" i="1"/>
  <c r="F537095" i="1"/>
  <c r="F537094" i="1"/>
  <c r="F537093" i="1"/>
  <c r="F537092" i="1"/>
  <c r="F537091" i="1"/>
  <c r="F537090" i="1"/>
  <c r="F537089" i="1"/>
  <c r="F537088" i="1"/>
  <c r="F537087" i="1"/>
  <c r="F537086" i="1"/>
  <c r="F537085" i="1"/>
  <c r="F537084" i="1"/>
  <c r="F537083" i="1"/>
  <c r="F537082" i="1"/>
  <c r="F537081" i="1"/>
  <c r="F537080" i="1"/>
  <c r="F537079" i="1"/>
  <c r="F537078" i="1"/>
  <c r="F537077" i="1"/>
  <c r="F537076" i="1"/>
  <c r="F537075" i="1"/>
  <c r="F537074" i="1"/>
  <c r="F537073" i="1"/>
  <c r="F537072" i="1"/>
  <c r="F537071" i="1"/>
  <c r="F537070" i="1"/>
  <c r="F537069" i="1"/>
  <c r="F537068" i="1"/>
  <c r="F537067" i="1"/>
  <c r="F537066" i="1"/>
  <c r="F537065" i="1"/>
  <c r="F537064" i="1"/>
  <c r="F537063" i="1"/>
  <c r="F537062" i="1"/>
  <c r="F537061" i="1"/>
  <c r="F537060" i="1"/>
  <c r="F537059" i="1"/>
  <c r="F537058" i="1"/>
  <c r="F537057" i="1"/>
  <c r="F537056" i="1"/>
  <c r="F537055" i="1"/>
  <c r="F537054" i="1"/>
  <c r="F537053" i="1"/>
  <c r="F537052" i="1"/>
  <c r="F537051" i="1"/>
  <c r="F537050" i="1"/>
  <c r="F537049" i="1"/>
  <c r="F537048" i="1"/>
  <c r="F537047" i="1"/>
  <c r="F537046" i="1"/>
  <c r="F537045" i="1"/>
  <c r="F537044" i="1"/>
  <c r="F537043" i="1"/>
  <c r="F537042" i="1"/>
  <c r="F537041" i="1"/>
  <c r="F537040" i="1"/>
  <c r="F537039" i="1"/>
  <c r="F537038" i="1"/>
  <c r="F537037" i="1"/>
  <c r="F537036" i="1"/>
  <c r="F537035" i="1"/>
  <c r="F537034" i="1"/>
  <c r="F537033" i="1"/>
  <c r="F537032" i="1"/>
  <c r="F537031" i="1"/>
  <c r="F537030" i="1"/>
  <c r="F537029" i="1"/>
  <c r="F537028" i="1"/>
  <c r="F537027" i="1"/>
  <c r="F537026" i="1"/>
  <c r="F537025" i="1"/>
  <c r="F537024" i="1"/>
  <c r="F537023" i="1"/>
  <c r="F537022" i="1"/>
  <c r="F537021" i="1"/>
  <c r="F537020" i="1"/>
  <c r="F537019" i="1"/>
  <c r="F537018" i="1"/>
  <c r="F537017" i="1"/>
  <c r="F537016" i="1"/>
  <c r="F537015" i="1"/>
  <c r="F537014" i="1"/>
  <c r="F537013" i="1"/>
  <c r="F537012" i="1"/>
  <c r="F537011" i="1"/>
  <c r="F537010" i="1"/>
  <c r="F537009" i="1"/>
  <c r="F537008" i="1"/>
  <c r="F537007" i="1"/>
  <c r="F537006" i="1"/>
  <c r="F537005" i="1"/>
  <c r="F537004" i="1"/>
  <c r="F537003" i="1"/>
  <c r="F537002" i="1"/>
  <c r="F537001" i="1"/>
  <c r="F537000" i="1"/>
  <c r="F536999" i="1"/>
  <c r="F536998" i="1"/>
  <c r="F536997" i="1"/>
  <c r="F536996" i="1"/>
  <c r="F536995" i="1"/>
  <c r="F536994" i="1"/>
  <c r="F536993" i="1"/>
  <c r="F536992" i="1"/>
  <c r="F536991" i="1"/>
  <c r="F536990" i="1"/>
  <c r="F536989" i="1"/>
  <c r="F536988" i="1"/>
  <c r="F536987" i="1"/>
  <c r="F536986" i="1"/>
  <c r="F536985" i="1"/>
  <c r="F536984" i="1"/>
  <c r="F536983" i="1"/>
  <c r="F536982" i="1"/>
  <c r="F536981" i="1"/>
  <c r="F536980" i="1"/>
  <c r="F536979" i="1"/>
  <c r="F536978" i="1"/>
  <c r="F536977" i="1"/>
  <c r="F536976" i="1"/>
  <c r="F536975" i="1"/>
  <c r="F536974" i="1"/>
  <c r="F536973" i="1"/>
  <c r="F536972" i="1"/>
  <c r="F536971" i="1"/>
  <c r="F536970" i="1"/>
  <c r="F536969" i="1"/>
  <c r="F536968" i="1"/>
  <c r="F536967" i="1"/>
  <c r="F536966" i="1"/>
  <c r="F536965" i="1"/>
  <c r="F536964" i="1"/>
  <c r="F536963" i="1"/>
  <c r="F536962" i="1"/>
  <c r="F536961" i="1"/>
  <c r="F536960" i="1"/>
  <c r="F536959" i="1"/>
  <c r="F536958" i="1"/>
  <c r="F536957" i="1"/>
  <c r="F536956" i="1"/>
  <c r="F536955" i="1"/>
  <c r="F536954" i="1"/>
  <c r="F536953" i="1"/>
  <c r="F536952" i="1"/>
  <c r="F536951" i="1"/>
  <c r="F536950" i="1"/>
  <c r="F536949" i="1"/>
  <c r="F536948" i="1"/>
  <c r="F536947" i="1"/>
  <c r="F536946" i="1"/>
  <c r="F536945" i="1"/>
  <c r="F536944" i="1"/>
  <c r="F536943" i="1"/>
  <c r="F536942" i="1"/>
  <c r="F536941" i="1"/>
  <c r="F536940" i="1"/>
  <c r="F536939" i="1"/>
  <c r="F536938" i="1"/>
  <c r="F536937" i="1"/>
  <c r="F536936" i="1"/>
  <c r="F536935" i="1"/>
  <c r="F536934" i="1"/>
  <c r="F536933" i="1"/>
  <c r="F536932" i="1"/>
  <c r="F536931" i="1"/>
  <c r="F536930" i="1"/>
  <c r="F536929" i="1"/>
  <c r="F536928" i="1"/>
  <c r="F536927" i="1"/>
  <c r="F536926" i="1"/>
  <c r="F536925" i="1"/>
  <c r="F536924" i="1"/>
  <c r="F536923" i="1"/>
  <c r="F536922" i="1"/>
  <c r="F536921" i="1"/>
  <c r="F536920" i="1"/>
  <c r="F536919" i="1"/>
  <c r="F536918" i="1"/>
  <c r="F536917" i="1"/>
  <c r="F536916" i="1"/>
  <c r="F536915" i="1"/>
  <c r="F536914" i="1"/>
  <c r="F536913" i="1"/>
  <c r="F536912" i="1"/>
  <c r="F536911" i="1"/>
  <c r="F536910" i="1"/>
  <c r="F536909" i="1"/>
  <c r="F536908" i="1"/>
  <c r="F536907" i="1"/>
  <c r="F536906" i="1"/>
  <c r="F536905" i="1"/>
  <c r="F536904" i="1"/>
  <c r="F536903" i="1"/>
  <c r="F536902" i="1"/>
  <c r="F536901" i="1"/>
  <c r="F536900" i="1"/>
  <c r="F536899" i="1"/>
  <c r="F536898" i="1"/>
  <c r="F536897" i="1"/>
  <c r="F536896" i="1"/>
  <c r="F536895" i="1"/>
  <c r="F536894" i="1"/>
  <c r="F536893" i="1"/>
  <c r="F536892" i="1"/>
  <c r="F536891" i="1"/>
  <c r="F536890" i="1"/>
  <c r="F536889" i="1"/>
  <c r="F536888" i="1"/>
  <c r="F536887" i="1"/>
  <c r="F536886" i="1"/>
  <c r="F536885" i="1"/>
  <c r="F536884" i="1"/>
  <c r="F536883" i="1"/>
  <c r="F536882" i="1"/>
  <c r="F536881" i="1"/>
  <c r="F536880" i="1"/>
  <c r="F536879" i="1"/>
  <c r="F536878" i="1"/>
  <c r="F536877" i="1"/>
  <c r="F536876" i="1"/>
  <c r="F536875" i="1"/>
  <c r="F536874" i="1"/>
  <c r="F536873" i="1"/>
  <c r="F536872" i="1"/>
  <c r="F536871" i="1"/>
  <c r="F536870" i="1"/>
  <c r="F536869" i="1"/>
  <c r="F536868" i="1"/>
  <c r="F536867" i="1"/>
  <c r="F536866" i="1"/>
  <c r="F536865" i="1"/>
  <c r="F536864" i="1"/>
  <c r="F536863" i="1"/>
  <c r="F536862" i="1"/>
  <c r="F536861" i="1"/>
  <c r="F536860" i="1"/>
  <c r="F536859" i="1"/>
  <c r="F536858" i="1"/>
  <c r="F536857" i="1"/>
  <c r="F536856" i="1"/>
  <c r="F536855" i="1"/>
  <c r="F536854" i="1"/>
  <c r="F536853" i="1"/>
  <c r="F536852" i="1"/>
  <c r="F536851" i="1"/>
  <c r="F536850" i="1"/>
  <c r="F536849" i="1"/>
  <c r="F536848" i="1"/>
  <c r="F536847" i="1"/>
  <c r="F536846" i="1"/>
  <c r="F536845" i="1"/>
  <c r="F536844" i="1"/>
  <c r="F536843" i="1"/>
  <c r="F536842" i="1"/>
  <c r="F536841" i="1"/>
  <c r="F536840" i="1"/>
  <c r="F536839" i="1"/>
  <c r="F536838" i="1"/>
  <c r="F536837" i="1"/>
  <c r="F536836" i="1"/>
  <c r="F536835" i="1"/>
  <c r="F536834" i="1"/>
  <c r="F536833" i="1"/>
  <c r="F536832" i="1"/>
  <c r="F536831" i="1"/>
  <c r="F536830" i="1"/>
  <c r="F536829" i="1"/>
  <c r="F536828" i="1"/>
  <c r="F536827" i="1"/>
  <c r="F536826" i="1"/>
  <c r="F536825" i="1"/>
  <c r="F536824" i="1"/>
  <c r="F536823" i="1"/>
  <c r="F536822" i="1"/>
  <c r="F536821" i="1"/>
  <c r="F536820" i="1"/>
  <c r="F536819" i="1"/>
  <c r="F536818" i="1"/>
  <c r="F536817" i="1"/>
  <c r="F536816" i="1"/>
  <c r="F536815" i="1"/>
  <c r="F536814" i="1"/>
  <c r="F536813" i="1"/>
  <c r="F536812" i="1"/>
  <c r="F536811" i="1"/>
  <c r="F536810" i="1"/>
  <c r="F536809" i="1"/>
  <c r="F536808" i="1"/>
  <c r="F536807" i="1"/>
  <c r="F536806" i="1"/>
  <c r="F536805" i="1"/>
  <c r="F536804" i="1"/>
  <c r="F536803" i="1"/>
  <c r="F536802" i="1"/>
  <c r="F536801" i="1"/>
  <c r="F536800" i="1"/>
  <c r="F536799" i="1"/>
  <c r="F536798" i="1"/>
  <c r="F536797" i="1"/>
  <c r="F536796" i="1"/>
  <c r="F536795" i="1"/>
  <c r="F536794" i="1"/>
  <c r="F536793" i="1"/>
  <c r="F536792" i="1"/>
  <c r="F536791" i="1"/>
  <c r="F536790" i="1"/>
  <c r="F536789" i="1"/>
  <c r="F536788" i="1"/>
  <c r="F536787" i="1"/>
  <c r="F536786" i="1"/>
  <c r="F536785" i="1"/>
  <c r="F536784" i="1"/>
  <c r="F536783" i="1"/>
  <c r="F536782" i="1"/>
  <c r="F536781" i="1"/>
  <c r="F536780" i="1"/>
  <c r="F536779" i="1"/>
  <c r="F536778" i="1"/>
  <c r="F536777" i="1"/>
  <c r="F536776" i="1"/>
  <c r="F536775" i="1"/>
  <c r="F536774" i="1"/>
  <c r="F536773" i="1"/>
  <c r="F536772" i="1"/>
  <c r="F536771" i="1"/>
  <c r="F536770" i="1"/>
  <c r="F536769" i="1"/>
  <c r="F536768" i="1"/>
  <c r="F536767" i="1"/>
  <c r="F536766" i="1"/>
  <c r="F536765" i="1"/>
  <c r="F536764" i="1"/>
  <c r="F536763" i="1"/>
  <c r="F536762" i="1"/>
  <c r="F536761" i="1"/>
  <c r="F536760" i="1"/>
  <c r="F536759" i="1"/>
  <c r="F536758" i="1"/>
  <c r="F536757" i="1"/>
  <c r="F536756" i="1"/>
  <c r="F536755" i="1"/>
  <c r="F536754" i="1"/>
  <c r="F536753" i="1"/>
  <c r="F536752" i="1"/>
  <c r="F536751" i="1"/>
  <c r="F536750" i="1"/>
  <c r="F536749" i="1"/>
  <c r="F536748" i="1"/>
  <c r="F536747" i="1"/>
  <c r="F536746" i="1"/>
  <c r="F536745" i="1"/>
  <c r="F536744" i="1"/>
  <c r="F536743" i="1"/>
  <c r="F536742" i="1"/>
  <c r="F536741" i="1"/>
  <c r="F536740" i="1"/>
  <c r="F536739" i="1"/>
  <c r="F536738" i="1"/>
  <c r="F536737" i="1"/>
  <c r="F536736" i="1"/>
  <c r="F536735" i="1"/>
  <c r="F536734" i="1"/>
  <c r="F536733" i="1"/>
  <c r="F536732" i="1"/>
  <c r="F536731" i="1"/>
  <c r="F536730" i="1"/>
  <c r="F536729" i="1"/>
  <c r="F536728" i="1"/>
  <c r="F536727" i="1"/>
  <c r="F536726" i="1"/>
  <c r="F536725" i="1"/>
  <c r="F536724" i="1"/>
  <c r="F536723" i="1"/>
  <c r="F536722" i="1"/>
  <c r="F536721" i="1"/>
  <c r="F536720" i="1"/>
  <c r="F536719" i="1"/>
  <c r="F536718" i="1"/>
  <c r="F536717" i="1"/>
  <c r="F536716" i="1"/>
  <c r="F536715" i="1"/>
  <c r="F536714" i="1"/>
  <c r="F536713" i="1"/>
  <c r="F536712" i="1"/>
  <c r="F536711" i="1"/>
  <c r="F536710" i="1"/>
  <c r="F536709" i="1"/>
  <c r="F536708" i="1"/>
  <c r="F536707" i="1"/>
  <c r="F536706" i="1"/>
  <c r="F536705" i="1"/>
  <c r="F536704" i="1"/>
  <c r="F536703" i="1"/>
  <c r="F536702" i="1"/>
  <c r="F536701" i="1"/>
  <c r="F536700" i="1"/>
  <c r="F536699" i="1"/>
  <c r="F536698" i="1"/>
  <c r="F536697" i="1"/>
  <c r="F536696" i="1"/>
  <c r="F536695" i="1"/>
  <c r="F536694" i="1"/>
  <c r="F536693" i="1"/>
  <c r="F536692" i="1"/>
  <c r="F536691" i="1"/>
  <c r="F536690" i="1"/>
  <c r="F536689" i="1"/>
  <c r="F536688" i="1"/>
  <c r="F536687" i="1"/>
  <c r="F536686" i="1"/>
  <c r="F536685" i="1"/>
  <c r="F536684" i="1"/>
  <c r="F536683" i="1"/>
  <c r="F536682" i="1"/>
  <c r="F536681" i="1"/>
  <c r="F536680" i="1"/>
  <c r="F536679" i="1"/>
  <c r="F536678" i="1"/>
  <c r="F536677" i="1"/>
  <c r="F536676" i="1"/>
  <c r="F536675" i="1"/>
  <c r="F536674" i="1"/>
  <c r="F536673" i="1"/>
  <c r="F536672" i="1"/>
  <c r="F536671" i="1"/>
  <c r="F536670" i="1"/>
  <c r="F536669" i="1"/>
  <c r="F536668" i="1"/>
  <c r="F536667" i="1"/>
  <c r="F536666" i="1"/>
  <c r="F536665" i="1"/>
  <c r="F536664" i="1"/>
  <c r="F536663" i="1"/>
  <c r="F536662" i="1"/>
  <c r="F536661" i="1"/>
  <c r="F536660" i="1"/>
  <c r="F536659" i="1"/>
  <c r="F536658" i="1"/>
  <c r="F536657" i="1"/>
  <c r="F536656" i="1"/>
  <c r="F536655" i="1"/>
  <c r="F536654" i="1"/>
  <c r="F536653" i="1"/>
  <c r="F536652" i="1"/>
  <c r="F536651" i="1"/>
  <c r="F536650" i="1"/>
  <c r="F536649" i="1"/>
  <c r="F536648" i="1"/>
  <c r="F536647" i="1"/>
  <c r="F536646" i="1"/>
  <c r="F536645" i="1"/>
  <c r="F536644" i="1"/>
  <c r="F536643" i="1"/>
  <c r="F536642" i="1"/>
  <c r="F536641" i="1"/>
  <c r="F536640" i="1"/>
  <c r="F536639" i="1"/>
  <c r="F536638" i="1"/>
  <c r="F536637" i="1"/>
  <c r="F536636" i="1"/>
  <c r="F536635" i="1"/>
  <c r="F536634" i="1"/>
  <c r="F536633" i="1"/>
  <c r="F536632" i="1"/>
  <c r="F536631" i="1"/>
  <c r="F536630" i="1"/>
  <c r="F536629" i="1"/>
  <c r="F536628" i="1"/>
  <c r="F536627" i="1"/>
  <c r="F536626" i="1"/>
  <c r="F536625" i="1"/>
  <c r="F536624" i="1"/>
  <c r="F536623" i="1"/>
  <c r="F536622" i="1"/>
  <c r="F536621" i="1"/>
  <c r="F536620" i="1"/>
  <c r="F536619" i="1"/>
  <c r="F536618" i="1"/>
  <c r="F536617" i="1"/>
  <c r="F536616" i="1"/>
  <c r="F536615" i="1"/>
  <c r="F536614" i="1"/>
  <c r="F536613" i="1"/>
  <c r="F536612" i="1"/>
  <c r="F536611" i="1"/>
  <c r="F536610" i="1"/>
  <c r="F536609" i="1"/>
  <c r="F536608" i="1"/>
  <c r="F536607" i="1"/>
  <c r="F536606" i="1"/>
  <c r="F536605" i="1"/>
  <c r="F536604" i="1"/>
  <c r="F536603" i="1"/>
  <c r="F536602" i="1"/>
  <c r="F536601" i="1"/>
  <c r="F536600" i="1"/>
  <c r="F536599" i="1"/>
  <c r="F536598" i="1"/>
  <c r="F536597" i="1"/>
  <c r="F536596" i="1"/>
  <c r="F536595" i="1"/>
  <c r="F536594" i="1"/>
  <c r="F536593" i="1"/>
  <c r="F536592" i="1"/>
  <c r="F536591" i="1"/>
  <c r="F536590" i="1"/>
  <c r="F536589" i="1"/>
  <c r="F536588" i="1"/>
  <c r="F536587" i="1"/>
  <c r="F536586" i="1"/>
  <c r="F536585" i="1"/>
  <c r="F536584" i="1"/>
  <c r="F536583" i="1"/>
  <c r="F536582" i="1"/>
  <c r="F536581" i="1"/>
  <c r="F536580" i="1"/>
  <c r="F536579" i="1"/>
  <c r="F536578" i="1"/>
  <c r="F536577" i="1"/>
  <c r="F536576" i="1"/>
  <c r="F536575" i="1"/>
  <c r="F536574" i="1"/>
  <c r="F536573" i="1"/>
  <c r="F536572" i="1"/>
  <c r="F536571" i="1"/>
  <c r="F536570" i="1"/>
  <c r="F536569" i="1"/>
  <c r="F536568" i="1"/>
  <c r="F536567" i="1"/>
  <c r="F536566" i="1"/>
  <c r="F536565" i="1"/>
  <c r="F536564" i="1"/>
  <c r="F536563" i="1"/>
  <c r="F536562" i="1"/>
  <c r="F536561" i="1"/>
  <c r="F536560" i="1"/>
  <c r="F536559" i="1"/>
  <c r="F536558" i="1"/>
  <c r="F536557" i="1"/>
  <c r="F536556" i="1"/>
  <c r="F536555" i="1"/>
  <c r="F536554" i="1"/>
  <c r="F536553" i="1"/>
  <c r="F536552" i="1"/>
  <c r="F536551" i="1"/>
  <c r="F536550" i="1"/>
  <c r="F536549" i="1"/>
  <c r="F536548" i="1"/>
  <c r="F536547" i="1"/>
  <c r="F536546" i="1"/>
  <c r="F536545" i="1"/>
  <c r="F536544" i="1"/>
  <c r="F536543" i="1"/>
  <c r="F536542" i="1"/>
  <c r="F536541" i="1"/>
  <c r="F536540" i="1"/>
  <c r="F536539" i="1"/>
  <c r="F536538" i="1"/>
  <c r="F536537" i="1"/>
  <c r="F536536" i="1"/>
  <c r="F536535" i="1"/>
  <c r="F536534" i="1"/>
  <c r="F536533" i="1"/>
  <c r="F536532" i="1"/>
  <c r="F536531" i="1"/>
  <c r="F536530" i="1"/>
  <c r="F536529" i="1"/>
  <c r="F536528" i="1"/>
  <c r="F536527" i="1"/>
  <c r="F536526" i="1"/>
  <c r="F536525" i="1"/>
  <c r="F536524" i="1"/>
  <c r="F536523" i="1"/>
  <c r="F536522" i="1"/>
  <c r="F536521" i="1"/>
  <c r="F536520" i="1"/>
  <c r="F536519" i="1"/>
  <c r="F536518" i="1"/>
  <c r="F536517" i="1"/>
  <c r="F536516" i="1"/>
  <c r="F536515" i="1"/>
  <c r="F536514" i="1"/>
  <c r="F536513" i="1"/>
  <c r="F536512" i="1"/>
  <c r="F536511" i="1"/>
  <c r="F536510" i="1"/>
  <c r="F536509" i="1"/>
  <c r="F536508" i="1"/>
  <c r="F536507" i="1"/>
  <c r="F536506" i="1"/>
  <c r="F536505" i="1"/>
  <c r="F536504" i="1"/>
  <c r="F536503" i="1"/>
  <c r="F536502" i="1"/>
  <c r="F536501" i="1"/>
  <c r="F536500" i="1"/>
  <c r="F536499" i="1"/>
  <c r="F536498" i="1"/>
  <c r="F536497" i="1"/>
  <c r="F536496" i="1"/>
  <c r="F536495" i="1"/>
  <c r="F536494" i="1"/>
  <c r="F536493" i="1"/>
  <c r="F536492" i="1"/>
  <c r="F536491" i="1"/>
  <c r="F536490" i="1"/>
  <c r="F536489" i="1"/>
  <c r="F536488" i="1"/>
  <c r="F536487" i="1"/>
  <c r="F536486" i="1"/>
  <c r="F536485" i="1"/>
  <c r="F536484" i="1"/>
  <c r="F536483" i="1"/>
  <c r="F536482" i="1"/>
  <c r="F536481" i="1"/>
  <c r="F536480" i="1"/>
  <c r="F536479" i="1"/>
  <c r="F536478" i="1"/>
  <c r="F536477" i="1"/>
  <c r="F536476" i="1"/>
  <c r="F536475" i="1"/>
  <c r="F536474" i="1"/>
  <c r="F536473" i="1"/>
  <c r="F536472" i="1"/>
  <c r="F536471" i="1"/>
  <c r="F536470" i="1"/>
  <c r="F536469" i="1"/>
  <c r="F536468" i="1"/>
  <c r="F536467" i="1"/>
  <c r="F536466" i="1"/>
  <c r="F536465" i="1"/>
  <c r="F536464" i="1"/>
  <c r="F536463" i="1"/>
  <c r="F536462" i="1"/>
  <c r="F536461" i="1"/>
  <c r="F536460" i="1"/>
  <c r="F536459" i="1"/>
  <c r="F536458" i="1"/>
  <c r="F536457" i="1"/>
  <c r="F536456" i="1"/>
  <c r="F536455" i="1"/>
  <c r="F536454" i="1"/>
  <c r="F536453" i="1"/>
  <c r="F536452" i="1"/>
  <c r="F536451" i="1"/>
  <c r="F536450" i="1"/>
  <c r="F536449" i="1"/>
  <c r="F536448" i="1"/>
  <c r="F536447" i="1"/>
  <c r="F536446" i="1"/>
  <c r="F536445" i="1"/>
  <c r="F536444" i="1"/>
  <c r="F536443" i="1"/>
  <c r="F536442" i="1"/>
  <c r="F536441" i="1"/>
  <c r="F536440" i="1"/>
  <c r="F536439" i="1"/>
  <c r="F536438" i="1"/>
  <c r="F536437" i="1"/>
  <c r="F536436" i="1"/>
  <c r="F536435" i="1"/>
  <c r="F536434" i="1"/>
  <c r="F536433" i="1"/>
  <c r="F536432" i="1"/>
  <c r="F536431" i="1"/>
  <c r="F536430" i="1"/>
  <c r="F536429" i="1"/>
  <c r="F536428" i="1"/>
  <c r="F536427" i="1"/>
  <c r="F536426" i="1"/>
  <c r="F536425" i="1"/>
  <c r="F536424" i="1"/>
  <c r="F536423" i="1"/>
  <c r="F536422" i="1"/>
  <c r="F536421" i="1"/>
  <c r="F536420" i="1"/>
  <c r="F536419" i="1"/>
  <c r="F536418" i="1"/>
  <c r="F536417" i="1"/>
  <c r="F536416" i="1"/>
  <c r="F536415" i="1"/>
  <c r="F536414" i="1"/>
  <c r="F536413" i="1"/>
  <c r="F536412" i="1"/>
  <c r="F536411" i="1"/>
  <c r="F536410" i="1"/>
  <c r="F536409" i="1"/>
  <c r="F536408" i="1"/>
  <c r="F536407" i="1"/>
  <c r="F536406" i="1"/>
  <c r="F536405" i="1"/>
  <c r="F536404" i="1"/>
  <c r="F536403" i="1"/>
  <c r="F536402" i="1"/>
  <c r="F536401" i="1"/>
  <c r="F536400" i="1"/>
  <c r="F536399" i="1"/>
  <c r="F536398" i="1"/>
  <c r="F536397" i="1"/>
  <c r="F536396" i="1"/>
  <c r="F536395" i="1"/>
  <c r="F536394" i="1"/>
  <c r="F536393" i="1"/>
  <c r="F536392" i="1"/>
  <c r="F536391" i="1"/>
  <c r="F536390" i="1"/>
  <c r="F536389" i="1"/>
  <c r="F536388" i="1"/>
  <c r="F536387" i="1"/>
  <c r="F536386" i="1"/>
  <c r="F536385" i="1"/>
  <c r="F536384" i="1"/>
  <c r="F536383" i="1"/>
  <c r="F536382" i="1"/>
  <c r="F536381" i="1"/>
  <c r="F536380" i="1"/>
  <c r="F536379" i="1"/>
  <c r="F536378" i="1"/>
  <c r="F536377" i="1"/>
  <c r="F536376" i="1"/>
  <c r="F536375" i="1"/>
  <c r="F536374" i="1"/>
  <c r="F536373" i="1"/>
  <c r="F536372" i="1"/>
  <c r="F536371" i="1"/>
  <c r="F536370" i="1"/>
  <c r="F536369" i="1"/>
  <c r="F536368" i="1"/>
  <c r="F536367" i="1"/>
  <c r="F536366" i="1"/>
  <c r="F536365" i="1"/>
  <c r="F536364" i="1"/>
  <c r="F536363" i="1"/>
  <c r="F536362" i="1"/>
  <c r="F536361" i="1"/>
  <c r="F536360" i="1"/>
  <c r="F536359" i="1"/>
  <c r="F536358" i="1"/>
  <c r="F536357" i="1"/>
  <c r="F536356" i="1"/>
  <c r="F536355" i="1"/>
  <c r="F536354" i="1"/>
  <c r="F536353" i="1"/>
  <c r="F536352" i="1"/>
  <c r="F536351" i="1"/>
  <c r="F536350" i="1"/>
  <c r="F536349" i="1"/>
  <c r="F536348" i="1"/>
  <c r="F536347" i="1"/>
  <c r="F536346" i="1"/>
  <c r="F536345" i="1"/>
  <c r="F536344" i="1"/>
  <c r="F536343" i="1"/>
  <c r="F536342" i="1"/>
  <c r="F536341" i="1"/>
  <c r="F536340" i="1"/>
  <c r="F536339" i="1"/>
  <c r="F536338" i="1"/>
  <c r="F536337" i="1"/>
  <c r="F536336" i="1"/>
  <c r="F536335" i="1"/>
  <c r="F536334" i="1"/>
  <c r="F536333" i="1"/>
  <c r="F536332" i="1"/>
  <c r="F536331" i="1"/>
  <c r="F536330" i="1"/>
  <c r="F536329" i="1"/>
  <c r="F536328" i="1"/>
  <c r="F536327" i="1"/>
  <c r="F536326" i="1"/>
  <c r="F536325" i="1"/>
  <c r="F536324" i="1"/>
  <c r="F536323" i="1"/>
  <c r="F536322" i="1"/>
  <c r="F536321" i="1"/>
  <c r="F536320" i="1"/>
  <c r="F536319" i="1"/>
  <c r="F536318" i="1"/>
  <c r="F536317" i="1"/>
  <c r="F536316" i="1"/>
  <c r="F536315" i="1"/>
  <c r="F536314" i="1"/>
  <c r="F536313" i="1"/>
  <c r="F536312" i="1"/>
  <c r="F536311" i="1"/>
  <c r="F536310" i="1"/>
  <c r="F536309" i="1"/>
  <c r="F536308" i="1"/>
  <c r="F536307" i="1"/>
  <c r="F536306" i="1"/>
  <c r="F536305" i="1"/>
  <c r="F536304" i="1"/>
  <c r="F536303" i="1"/>
  <c r="F536302" i="1"/>
  <c r="F536301" i="1"/>
  <c r="F536300" i="1"/>
  <c r="F536299" i="1"/>
  <c r="F536298" i="1"/>
  <c r="F536297" i="1"/>
  <c r="F536296" i="1"/>
  <c r="F536295" i="1"/>
  <c r="F536294" i="1"/>
  <c r="F536293" i="1"/>
  <c r="F536292" i="1"/>
  <c r="F536291" i="1"/>
  <c r="F536290" i="1"/>
  <c r="F536289" i="1"/>
  <c r="F536288" i="1"/>
  <c r="F536287" i="1"/>
  <c r="F536286" i="1"/>
  <c r="F536285" i="1"/>
  <c r="F536284" i="1"/>
  <c r="F536283" i="1"/>
  <c r="F536282" i="1"/>
  <c r="F536281" i="1"/>
  <c r="F536280" i="1"/>
  <c r="F536279" i="1"/>
  <c r="F536278" i="1"/>
  <c r="F536277" i="1"/>
  <c r="F536276" i="1"/>
  <c r="F536275" i="1"/>
  <c r="F536274" i="1"/>
  <c r="F536273" i="1"/>
  <c r="F536272" i="1"/>
  <c r="F536271" i="1"/>
  <c r="F536270" i="1"/>
  <c r="F536269" i="1"/>
  <c r="F536268" i="1"/>
  <c r="F536267" i="1"/>
  <c r="F536266" i="1"/>
  <c r="F536265" i="1"/>
  <c r="F536264" i="1"/>
  <c r="F536263" i="1"/>
  <c r="F536262" i="1"/>
  <c r="F536261" i="1"/>
  <c r="F536260" i="1"/>
  <c r="F536259" i="1"/>
  <c r="F536258" i="1"/>
  <c r="F536257" i="1"/>
  <c r="F536256" i="1"/>
  <c r="F536255" i="1"/>
  <c r="F536254" i="1"/>
  <c r="F536253" i="1"/>
  <c r="F536252" i="1"/>
  <c r="F536251" i="1"/>
  <c r="F536250" i="1"/>
  <c r="F536249" i="1"/>
  <c r="F536248" i="1"/>
  <c r="F536247" i="1"/>
  <c r="F536246" i="1"/>
  <c r="F536245" i="1"/>
  <c r="F536244" i="1"/>
  <c r="F536243" i="1"/>
  <c r="F536242" i="1"/>
  <c r="F536241" i="1"/>
  <c r="F536240" i="1"/>
  <c r="F536239" i="1"/>
  <c r="F536238" i="1"/>
  <c r="F536237" i="1"/>
  <c r="F536236" i="1"/>
  <c r="F536235" i="1"/>
  <c r="F536234" i="1"/>
  <c r="F536233" i="1"/>
  <c r="F536232" i="1"/>
  <c r="F536231" i="1"/>
  <c r="F536230" i="1"/>
  <c r="F536229" i="1"/>
  <c r="F536228" i="1"/>
  <c r="F536227" i="1"/>
  <c r="F536226" i="1"/>
  <c r="F536225" i="1"/>
  <c r="F536224" i="1"/>
  <c r="F536223" i="1"/>
  <c r="F536222" i="1"/>
  <c r="F536221" i="1"/>
  <c r="F536220" i="1"/>
  <c r="F536219" i="1"/>
  <c r="F536218" i="1"/>
  <c r="F536217" i="1"/>
  <c r="F536216" i="1"/>
  <c r="F536215" i="1"/>
  <c r="F536214" i="1"/>
  <c r="F536213" i="1"/>
  <c r="F536212" i="1"/>
  <c r="F536211" i="1"/>
  <c r="F536210" i="1"/>
  <c r="F536209" i="1"/>
  <c r="F536208" i="1"/>
  <c r="F536207" i="1"/>
  <c r="F536206" i="1"/>
  <c r="F536205" i="1"/>
  <c r="F536204" i="1"/>
  <c r="F536203" i="1"/>
  <c r="F536202" i="1"/>
  <c r="F536201" i="1"/>
  <c r="F536200" i="1"/>
  <c r="F536199" i="1"/>
  <c r="F536198" i="1"/>
  <c r="F536197" i="1"/>
  <c r="F536196" i="1"/>
  <c r="F536195" i="1"/>
  <c r="F536194" i="1"/>
  <c r="F536193" i="1"/>
  <c r="F536192" i="1"/>
  <c r="F536191" i="1"/>
  <c r="F536190" i="1"/>
  <c r="F536189" i="1"/>
  <c r="F536188" i="1"/>
  <c r="F536187" i="1"/>
  <c r="F536186" i="1"/>
  <c r="F536185" i="1"/>
  <c r="F536184" i="1"/>
  <c r="F536183" i="1"/>
  <c r="F536182" i="1"/>
  <c r="F536181" i="1"/>
  <c r="F536180" i="1"/>
  <c r="F536179" i="1"/>
  <c r="F536178" i="1"/>
  <c r="F536177" i="1"/>
  <c r="F536176" i="1"/>
  <c r="F536175" i="1"/>
  <c r="F536174" i="1"/>
  <c r="F536173" i="1"/>
  <c r="F536172" i="1"/>
  <c r="F536171" i="1"/>
  <c r="F536170" i="1"/>
  <c r="F536169" i="1"/>
  <c r="F536168" i="1"/>
  <c r="F536167" i="1"/>
  <c r="F536166" i="1"/>
  <c r="F536165" i="1"/>
  <c r="F536164" i="1"/>
  <c r="F536163" i="1"/>
  <c r="F536162" i="1"/>
  <c r="F536161" i="1"/>
  <c r="F536160" i="1"/>
  <c r="F536159" i="1"/>
  <c r="F536158" i="1"/>
  <c r="F536157" i="1"/>
  <c r="F536156" i="1"/>
  <c r="F536155" i="1"/>
  <c r="F536154" i="1"/>
  <c r="F536153" i="1"/>
  <c r="F536152" i="1"/>
  <c r="F536151" i="1"/>
  <c r="F536150" i="1"/>
  <c r="F536149" i="1"/>
  <c r="F536148" i="1"/>
  <c r="F536147" i="1"/>
  <c r="F536146" i="1"/>
  <c r="F536145" i="1"/>
  <c r="F536144" i="1"/>
  <c r="F536143" i="1"/>
  <c r="F536142" i="1"/>
  <c r="F536141" i="1"/>
  <c r="F536140" i="1"/>
  <c r="F536139" i="1"/>
  <c r="F536138" i="1"/>
  <c r="F536137" i="1"/>
  <c r="F536136" i="1"/>
  <c r="F536135" i="1"/>
  <c r="F536134" i="1"/>
  <c r="F536133" i="1"/>
  <c r="F536132" i="1"/>
  <c r="F536131" i="1"/>
  <c r="F536130" i="1"/>
  <c r="F536129" i="1"/>
  <c r="F536128" i="1"/>
  <c r="F536127" i="1"/>
  <c r="F536126" i="1"/>
  <c r="F536125" i="1"/>
  <c r="F536124" i="1"/>
  <c r="F536123" i="1"/>
  <c r="F536122" i="1"/>
  <c r="F536121" i="1"/>
  <c r="F536120" i="1"/>
  <c r="F536119" i="1"/>
  <c r="F536118" i="1"/>
  <c r="F536117" i="1"/>
  <c r="F536116" i="1"/>
  <c r="F536115" i="1"/>
  <c r="F536114" i="1"/>
  <c r="F536113" i="1"/>
  <c r="F536112" i="1"/>
  <c r="F536111" i="1"/>
  <c r="F536110" i="1"/>
  <c r="F536109" i="1"/>
  <c r="F536108" i="1"/>
  <c r="F536107" i="1"/>
  <c r="F536106" i="1"/>
  <c r="F536105" i="1"/>
  <c r="F536104" i="1"/>
  <c r="F536103" i="1"/>
  <c r="F536102" i="1"/>
  <c r="F536101" i="1"/>
  <c r="F536100" i="1"/>
  <c r="F536099" i="1"/>
  <c r="F536098" i="1"/>
  <c r="F536097" i="1"/>
  <c r="F536096" i="1"/>
  <c r="F536095" i="1"/>
  <c r="F536094" i="1"/>
  <c r="F536093" i="1"/>
  <c r="F536092" i="1"/>
  <c r="F536091" i="1"/>
  <c r="F536090" i="1"/>
  <c r="F536089" i="1"/>
  <c r="F536088" i="1"/>
  <c r="F536087" i="1"/>
  <c r="F536086" i="1"/>
  <c r="F536085" i="1"/>
  <c r="F536084" i="1"/>
  <c r="F536083" i="1"/>
  <c r="F536082" i="1"/>
  <c r="F536081" i="1"/>
  <c r="F536080" i="1"/>
  <c r="F536079" i="1"/>
  <c r="F536078" i="1"/>
  <c r="F536077" i="1"/>
  <c r="F536076" i="1"/>
  <c r="F536075" i="1"/>
  <c r="F536074" i="1"/>
  <c r="F536073" i="1"/>
  <c r="F536072" i="1"/>
  <c r="F536071" i="1"/>
  <c r="F536070" i="1"/>
  <c r="F536069" i="1"/>
  <c r="F536068" i="1"/>
  <c r="F536067" i="1"/>
  <c r="F536066" i="1"/>
  <c r="F536065" i="1"/>
  <c r="F536064" i="1"/>
  <c r="F536063" i="1"/>
  <c r="F536062" i="1"/>
  <c r="F536061" i="1"/>
  <c r="F536060" i="1"/>
  <c r="F536059" i="1"/>
  <c r="F536058" i="1"/>
  <c r="F536057" i="1"/>
  <c r="F536056" i="1"/>
  <c r="F536055" i="1"/>
  <c r="F536054" i="1"/>
  <c r="F536053" i="1"/>
  <c r="F536052" i="1"/>
  <c r="F536051" i="1"/>
  <c r="F536050" i="1"/>
  <c r="F536049" i="1"/>
  <c r="F536048" i="1"/>
  <c r="F536047" i="1"/>
  <c r="F536046" i="1"/>
  <c r="F536045" i="1"/>
  <c r="F536044" i="1"/>
  <c r="F536043" i="1"/>
  <c r="F536042" i="1"/>
  <c r="F536041" i="1"/>
  <c r="F536040" i="1"/>
  <c r="F536039" i="1"/>
  <c r="F536038" i="1"/>
  <c r="F536037" i="1"/>
  <c r="F536036" i="1"/>
  <c r="F536035" i="1"/>
  <c r="F536034" i="1"/>
  <c r="F536033" i="1"/>
  <c r="F536032" i="1"/>
  <c r="F536031" i="1"/>
  <c r="F536030" i="1"/>
  <c r="F536029" i="1"/>
  <c r="F536028" i="1"/>
  <c r="F536027" i="1"/>
  <c r="F536026" i="1"/>
  <c r="F536025" i="1"/>
  <c r="F536024" i="1"/>
  <c r="F536023" i="1"/>
  <c r="F536022" i="1"/>
  <c r="F536021" i="1"/>
  <c r="F536020" i="1"/>
  <c r="F536019" i="1"/>
  <c r="F536018" i="1"/>
  <c r="F536017" i="1"/>
  <c r="F536016" i="1"/>
  <c r="F536015" i="1"/>
  <c r="F536014" i="1"/>
  <c r="F536013" i="1"/>
  <c r="F536012" i="1"/>
  <c r="F536011" i="1"/>
  <c r="F536010" i="1"/>
  <c r="F536009" i="1"/>
  <c r="F536008" i="1"/>
  <c r="F536007" i="1"/>
  <c r="F536006" i="1"/>
  <c r="F536005" i="1"/>
  <c r="F536004" i="1"/>
  <c r="F536003" i="1"/>
  <c r="F536002" i="1"/>
  <c r="F536001" i="1"/>
  <c r="F536000" i="1"/>
  <c r="F535999" i="1"/>
  <c r="F535998" i="1"/>
  <c r="F535997" i="1"/>
  <c r="F535996" i="1"/>
  <c r="F535995" i="1"/>
  <c r="F535994" i="1"/>
  <c r="F535993" i="1"/>
  <c r="F535992" i="1"/>
  <c r="F535991" i="1"/>
  <c r="F535990" i="1"/>
  <c r="F535989" i="1"/>
  <c r="F535988" i="1"/>
  <c r="F535987" i="1"/>
  <c r="F535986" i="1"/>
  <c r="F535985" i="1"/>
  <c r="F535984" i="1"/>
  <c r="F535983" i="1"/>
  <c r="F535982" i="1"/>
  <c r="F535981" i="1"/>
  <c r="F535980" i="1"/>
  <c r="F535979" i="1"/>
  <c r="F535978" i="1"/>
  <c r="F535977" i="1"/>
  <c r="F535976" i="1"/>
  <c r="F535975" i="1"/>
  <c r="F535974" i="1"/>
  <c r="F535973" i="1"/>
  <c r="F535972" i="1"/>
  <c r="F535971" i="1"/>
  <c r="F535970" i="1"/>
  <c r="F535969" i="1"/>
  <c r="F535968" i="1"/>
  <c r="F535967" i="1"/>
  <c r="F535966" i="1"/>
  <c r="F535965" i="1"/>
  <c r="F535964" i="1"/>
  <c r="F535963" i="1"/>
  <c r="F535962" i="1"/>
  <c r="F535961" i="1"/>
  <c r="F535960" i="1"/>
  <c r="F535959" i="1"/>
  <c r="F535958" i="1"/>
  <c r="F535957" i="1"/>
  <c r="F535956" i="1"/>
  <c r="F535955" i="1"/>
  <c r="F535954" i="1"/>
  <c r="F535953" i="1"/>
  <c r="F535952" i="1"/>
  <c r="F535951" i="1"/>
  <c r="F535950" i="1"/>
  <c r="F535949" i="1"/>
  <c r="F535948" i="1"/>
  <c r="F535947" i="1"/>
  <c r="F535946" i="1"/>
  <c r="F535945" i="1"/>
  <c r="F535944" i="1"/>
  <c r="F535943" i="1"/>
  <c r="F535942" i="1"/>
  <c r="F535941" i="1"/>
  <c r="F535940" i="1"/>
  <c r="F535939" i="1"/>
  <c r="F535938" i="1"/>
  <c r="F535937" i="1"/>
  <c r="F535936" i="1"/>
  <c r="F535935" i="1"/>
  <c r="F535934" i="1"/>
  <c r="F535933" i="1"/>
  <c r="F535932" i="1"/>
  <c r="F535931" i="1"/>
  <c r="F535930" i="1"/>
  <c r="F535929" i="1"/>
  <c r="F535928" i="1"/>
  <c r="F535927" i="1"/>
  <c r="F535926" i="1"/>
  <c r="F535925" i="1"/>
  <c r="F535924" i="1"/>
  <c r="F535923" i="1"/>
  <c r="F535922" i="1"/>
  <c r="F535921" i="1"/>
  <c r="F535920" i="1"/>
  <c r="F535919" i="1"/>
  <c r="F535918" i="1"/>
  <c r="F535917" i="1"/>
  <c r="F535916" i="1"/>
  <c r="F535915" i="1"/>
  <c r="F535914" i="1"/>
  <c r="F535913" i="1"/>
  <c r="F535912" i="1"/>
  <c r="F535911" i="1"/>
  <c r="F535910" i="1"/>
  <c r="F535909" i="1"/>
  <c r="F535908" i="1"/>
  <c r="F535907" i="1"/>
  <c r="F535906" i="1"/>
  <c r="F535905" i="1"/>
  <c r="F535904" i="1"/>
  <c r="F535903" i="1"/>
  <c r="F535902" i="1"/>
  <c r="F535901" i="1"/>
  <c r="F535900" i="1"/>
  <c r="F535899" i="1"/>
  <c r="F535898" i="1"/>
  <c r="F535897" i="1"/>
  <c r="F535896" i="1"/>
  <c r="F535895" i="1"/>
  <c r="F535894" i="1"/>
  <c r="F535893" i="1"/>
  <c r="F535892" i="1"/>
  <c r="F535891" i="1"/>
  <c r="F535890" i="1"/>
  <c r="F535889" i="1"/>
  <c r="F535888" i="1"/>
  <c r="F535887" i="1"/>
  <c r="F535886" i="1"/>
  <c r="F535885" i="1"/>
  <c r="F535884" i="1"/>
  <c r="F535883" i="1"/>
  <c r="F535882" i="1"/>
  <c r="F535881" i="1"/>
  <c r="F535880" i="1"/>
  <c r="F535879" i="1"/>
  <c r="F535878" i="1"/>
  <c r="F535877" i="1"/>
  <c r="F535876" i="1"/>
  <c r="F535875" i="1"/>
  <c r="F535874" i="1"/>
  <c r="F535873" i="1"/>
  <c r="F535872" i="1"/>
  <c r="F535871" i="1"/>
  <c r="F535870" i="1"/>
  <c r="F535869" i="1"/>
  <c r="F535868" i="1"/>
  <c r="F535867" i="1"/>
  <c r="F535866" i="1"/>
  <c r="F535865" i="1"/>
  <c r="F535864" i="1"/>
  <c r="F535863" i="1"/>
  <c r="F535862" i="1"/>
  <c r="F535861" i="1"/>
  <c r="F535860" i="1"/>
  <c r="F535859" i="1"/>
  <c r="F535858" i="1"/>
  <c r="F535857" i="1"/>
  <c r="F535856" i="1"/>
  <c r="F535855" i="1"/>
  <c r="F535854" i="1"/>
  <c r="F535853" i="1"/>
  <c r="F535852" i="1"/>
  <c r="F535851" i="1"/>
  <c r="F535850" i="1"/>
  <c r="F535849" i="1"/>
  <c r="F535848" i="1"/>
  <c r="F535847" i="1"/>
  <c r="F535846" i="1"/>
  <c r="F535845" i="1"/>
  <c r="F535844" i="1"/>
  <c r="F535843" i="1"/>
  <c r="F535842" i="1"/>
  <c r="F535841" i="1"/>
  <c r="F535840" i="1"/>
  <c r="F535839" i="1"/>
  <c r="F535838" i="1"/>
  <c r="F535837" i="1"/>
  <c r="F535836" i="1"/>
  <c r="F535835" i="1"/>
  <c r="F535834" i="1"/>
  <c r="F535833" i="1"/>
  <c r="F535832" i="1"/>
  <c r="F535831" i="1"/>
  <c r="F535830" i="1"/>
  <c r="F535829" i="1"/>
  <c r="F535828" i="1"/>
  <c r="F535827" i="1"/>
  <c r="F535826" i="1"/>
  <c r="F535825" i="1"/>
  <c r="F535824" i="1"/>
  <c r="F535823" i="1"/>
  <c r="F535822" i="1"/>
  <c r="F535821" i="1"/>
  <c r="F535820" i="1"/>
  <c r="F535819" i="1"/>
  <c r="F535818" i="1"/>
  <c r="F535817" i="1"/>
  <c r="F535816" i="1"/>
  <c r="F535815" i="1"/>
  <c r="F535814" i="1"/>
  <c r="F535813" i="1"/>
  <c r="F535812" i="1"/>
  <c r="F535811" i="1"/>
  <c r="F535810" i="1"/>
  <c r="F535809" i="1"/>
  <c r="F535808" i="1"/>
  <c r="F535807" i="1"/>
  <c r="F535806" i="1"/>
  <c r="F535805" i="1"/>
  <c r="F535804" i="1"/>
  <c r="F535803" i="1"/>
  <c r="F535802" i="1"/>
  <c r="F535801" i="1"/>
  <c r="F535800" i="1"/>
  <c r="F535799" i="1"/>
  <c r="F535798" i="1"/>
  <c r="F535797" i="1"/>
  <c r="F535796" i="1"/>
  <c r="F535795" i="1"/>
  <c r="F535794" i="1"/>
  <c r="F535793" i="1"/>
  <c r="F535792" i="1"/>
  <c r="F535791" i="1"/>
  <c r="F535790" i="1"/>
  <c r="F535789" i="1"/>
  <c r="F535788" i="1"/>
  <c r="F535787" i="1"/>
  <c r="F535786" i="1"/>
  <c r="F535785" i="1"/>
  <c r="F535784" i="1"/>
  <c r="F535783" i="1"/>
  <c r="F535782" i="1"/>
  <c r="F535781" i="1"/>
  <c r="F535780" i="1"/>
  <c r="F535779" i="1"/>
  <c r="F535778" i="1"/>
  <c r="F535777" i="1"/>
  <c r="F535776" i="1"/>
  <c r="F535775" i="1"/>
  <c r="F535774" i="1"/>
  <c r="F535773" i="1"/>
  <c r="F535772" i="1"/>
  <c r="F535771" i="1"/>
  <c r="F535770" i="1"/>
  <c r="F535769" i="1"/>
  <c r="F535768" i="1"/>
  <c r="F535767" i="1"/>
  <c r="F535766" i="1"/>
  <c r="F535765" i="1"/>
  <c r="F535764" i="1"/>
  <c r="F535763" i="1"/>
  <c r="F535762" i="1"/>
  <c r="F535761" i="1"/>
  <c r="F535760" i="1"/>
  <c r="F535759" i="1"/>
  <c r="F535758" i="1"/>
  <c r="F535757" i="1"/>
  <c r="F535756" i="1"/>
  <c r="F535755" i="1"/>
  <c r="F535754" i="1"/>
  <c r="F535753" i="1"/>
  <c r="F535752" i="1"/>
  <c r="F535751" i="1"/>
  <c r="F535750" i="1"/>
  <c r="F535749" i="1"/>
  <c r="F535748" i="1"/>
  <c r="F535747" i="1"/>
  <c r="F535746" i="1"/>
  <c r="F535745" i="1"/>
  <c r="F535744" i="1"/>
  <c r="F535743" i="1"/>
  <c r="F535742" i="1"/>
  <c r="F535741" i="1"/>
  <c r="F535740" i="1"/>
  <c r="F535739" i="1"/>
  <c r="F535738" i="1"/>
  <c r="F535737" i="1"/>
  <c r="F535736" i="1"/>
  <c r="F535735" i="1"/>
  <c r="F535734" i="1"/>
  <c r="F535733" i="1"/>
  <c r="F535732" i="1"/>
  <c r="F535731" i="1"/>
  <c r="F535730" i="1"/>
  <c r="F535729" i="1"/>
  <c r="F535728" i="1"/>
  <c r="F535727" i="1"/>
  <c r="F535726" i="1"/>
  <c r="F535725" i="1"/>
  <c r="F535724" i="1"/>
  <c r="F535723" i="1"/>
  <c r="F535722" i="1"/>
  <c r="F535721" i="1"/>
  <c r="F535720" i="1"/>
  <c r="F535719" i="1"/>
  <c r="F535718" i="1"/>
  <c r="F535717" i="1"/>
  <c r="F535716" i="1"/>
  <c r="F535715" i="1"/>
  <c r="F535714" i="1"/>
  <c r="F535713" i="1"/>
  <c r="F535712" i="1"/>
  <c r="F535711" i="1"/>
  <c r="F535710" i="1"/>
  <c r="F535709" i="1"/>
  <c r="F535708" i="1"/>
  <c r="F535707" i="1"/>
  <c r="F535706" i="1"/>
  <c r="F535705" i="1"/>
  <c r="F535704" i="1"/>
  <c r="F535703" i="1"/>
  <c r="F535702" i="1"/>
  <c r="F535701" i="1"/>
  <c r="F535700" i="1"/>
  <c r="F535699" i="1"/>
  <c r="F535698" i="1"/>
  <c r="F535697" i="1"/>
  <c r="F535696" i="1"/>
  <c r="F535695" i="1"/>
  <c r="F535694" i="1"/>
  <c r="F535693" i="1"/>
  <c r="F535692" i="1"/>
  <c r="F535691" i="1"/>
  <c r="F535690" i="1"/>
  <c r="F535689" i="1"/>
  <c r="F535688" i="1"/>
  <c r="F535687" i="1"/>
  <c r="F535686" i="1"/>
  <c r="F535685" i="1"/>
  <c r="F535684" i="1"/>
  <c r="F535683" i="1"/>
  <c r="F535682" i="1"/>
  <c r="F535681" i="1"/>
  <c r="F535680" i="1"/>
  <c r="F535679" i="1"/>
  <c r="F535678" i="1"/>
  <c r="F535677" i="1"/>
  <c r="F535676" i="1"/>
  <c r="F535675" i="1"/>
  <c r="F535674" i="1"/>
  <c r="F535673" i="1"/>
  <c r="F535672" i="1"/>
  <c r="F535671" i="1"/>
  <c r="F535670" i="1"/>
  <c r="F535669" i="1"/>
  <c r="F535668" i="1"/>
  <c r="F535667" i="1"/>
  <c r="F535666" i="1"/>
  <c r="F535665" i="1"/>
  <c r="F535664" i="1"/>
  <c r="F535663" i="1"/>
  <c r="F535662" i="1"/>
  <c r="F535661" i="1"/>
  <c r="F535660" i="1"/>
  <c r="F535659" i="1"/>
  <c r="F535658" i="1"/>
  <c r="F535657" i="1"/>
  <c r="F535656" i="1"/>
  <c r="F535655" i="1"/>
  <c r="F535654" i="1"/>
  <c r="F535653" i="1"/>
  <c r="F535652" i="1"/>
  <c r="F535651" i="1"/>
  <c r="F535650" i="1"/>
  <c r="F535649" i="1"/>
  <c r="F535648" i="1"/>
  <c r="F535647" i="1"/>
  <c r="F535646" i="1"/>
  <c r="F535645" i="1"/>
  <c r="F535644" i="1"/>
  <c r="F535643" i="1"/>
  <c r="F535642" i="1"/>
  <c r="F535641" i="1"/>
  <c r="F535640" i="1"/>
  <c r="F535639" i="1"/>
  <c r="F535638" i="1"/>
  <c r="F535637" i="1"/>
  <c r="F535636" i="1"/>
  <c r="F535635" i="1"/>
  <c r="F535634" i="1"/>
  <c r="F535633" i="1"/>
  <c r="F535632" i="1"/>
  <c r="F535631" i="1"/>
  <c r="F535630" i="1"/>
  <c r="F535629" i="1"/>
  <c r="F535628" i="1"/>
  <c r="F535627" i="1"/>
  <c r="F535626" i="1"/>
  <c r="F535625" i="1"/>
  <c r="F535624" i="1"/>
  <c r="F535623" i="1"/>
  <c r="F535622" i="1"/>
  <c r="F535621" i="1"/>
  <c r="F535620" i="1"/>
  <c r="F535619" i="1"/>
  <c r="F535618" i="1"/>
  <c r="F535617" i="1"/>
  <c r="F535616" i="1"/>
  <c r="F535615" i="1"/>
  <c r="F535614" i="1"/>
  <c r="F535613" i="1"/>
  <c r="F535612" i="1"/>
  <c r="F535611" i="1"/>
  <c r="F535610" i="1"/>
  <c r="F535609" i="1"/>
  <c r="F535608" i="1"/>
  <c r="F535607" i="1"/>
  <c r="F535606" i="1"/>
  <c r="F535605" i="1"/>
  <c r="F535604" i="1"/>
  <c r="F535603" i="1"/>
  <c r="F535602" i="1"/>
  <c r="F535601" i="1"/>
  <c r="F535600" i="1"/>
  <c r="F535599" i="1"/>
  <c r="F535598" i="1"/>
  <c r="F535597" i="1"/>
  <c r="F535596" i="1"/>
  <c r="F535595" i="1"/>
  <c r="F535594" i="1"/>
  <c r="F535593" i="1"/>
  <c r="F535592" i="1"/>
  <c r="F535591" i="1"/>
  <c r="F535590" i="1"/>
  <c r="F535589" i="1"/>
  <c r="F535588" i="1"/>
  <c r="F535587" i="1"/>
  <c r="F535586" i="1"/>
  <c r="F535585" i="1"/>
  <c r="F535584" i="1"/>
  <c r="F535583" i="1"/>
  <c r="F535582" i="1"/>
  <c r="F535581" i="1"/>
  <c r="F535580" i="1"/>
  <c r="F535579" i="1"/>
  <c r="F535578" i="1"/>
  <c r="F535577" i="1"/>
  <c r="F535576" i="1"/>
  <c r="F535575" i="1"/>
  <c r="F535574" i="1"/>
  <c r="F535573" i="1"/>
  <c r="F535572" i="1"/>
  <c r="F535571" i="1"/>
  <c r="F535570" i="1"/>
  <c r="F535569" i="1"/>
  <c r="F535568" i="1"/>
  <c r="F535567" i="1"/>
  <c r="F535566" i="1"/>
  <c r="F535565" i="1"/>
  <c r="F535564" i="1"/>
  <c r="F535563" i="1"/>
  <c r="F535562" i="1"/>
  <c r="F535561" i="1"/>
  <c r="F535560" i="1"/>
  <c r="F535559" i="1"/>
  <c r="F535558" i="1"/>
  <c r="F535557" i="1"/>
  <c r="F535556" i="1"/>
  <c r="F535555" i="1"/>
  <c r="F535554" i="1"/>
  <c r="F535553" i="1"/>
  <c r="F535552" i="1"/>
  <c r="F535551" i="1"/>
  <c r="F535550" i="1"/>
  <c r="F535549" i="1"/>
  <c r="F535548" i="1"/>
  <c r="F535547" i="1"/>
  <c r="F535546" i="1"/>
  <c r="F535545" i="1"/>
  <c r="F535544" i="1"/>
  <c r="F535543" i="1"/>
  <c r="F535542" i="1"/>
  <c r="F535541" i="1"/>
  <c r="F535540" i="1"/>
  <c r="F535539" i="1"/>
  <c r="F535538" i="1"/>
  <c r="F535537" i="1"/>
  <c r="F535536" i="1"/>
  <c r="F535535" i="1"/>
  <c r="F535534" i="1"/>
  <c r="F535533" i="1"/>
  <c r="F535532" i="1"/>
  <c r="F535531" i="1"/>
  <c r="F535530" i="1"/>
  <c r="F535529" i="1"/>
  <c r="F535528" i="1"/>
  <c r="F535527" i="1"/>
  <c r="F535526" i="1"/>
  <c r="F535525" i="1"/>
  <c r="F535524" i="1"/>
  <c r="F535523" i="1"/>
  <c r="F535522" i="1"/>
  <c r="F535521" i="1"/>
  <c r="F535520" i="1"/>
  <c r="F535519" i="1"/>
  <c r="F535518" i="1"/>
  <c r="F535517" i="1"/>
  <c r="F535516" i="1"/>
  <c r="F535515" i="1"/>
  <c r="F535514" i="1"/>
  <c r="F535513" i="1"/>
  <c r="F535512" i="1"/>
  <c r="F535511" i="1"/>
  <c r="F535510" i="1"/>
  <c r="F535509" i="1"/>
  <c r="F535508" i="1"/>
  <c r="F535507" i="1"/>
  <c r="F535506" i="1"/>
  <c r="F535505" i="1"/>
  <c r="F535504" i="1"/>
  <c r="F535503" i="1"/>
  <c r="F535502" i="1"/>
  <c r="F535501" i="1"/>
  <c r="F535500" i="1"/>
  <c r="F535499" i="1"/>
  <c r="F535498" i="1"/>
  <c r="F535497" i="1"/>
  <c r="F535496" i="1"/>
  <c r="F535495" i="1"/>
  <c r="F535494" i="1"/>
  <c r="F535493" i="1"/>
  <c r="F535492" i="1"/>
  <c r="F535491" i="1"/>
  <c r="F535490" i="1"/>
  <c r="F535489" i="1"/>
  <c r="F535488" i="1"/>
  <c r="F535487" i="1"/>
  <c r="F535486" i="1"/>
  <c r="F535485" i="1"/>
  <c r="F535484" i="1"/>
  <c r="F535483" i="1"/>
  <c r="F535482" i="1"/>
  <c r="F535481" i="1"/>
  <c r="F535480" i="1"/>
  <c r="F535479" i="1"/>
  <c r="F535478" i="1"/>
  <c r="F535477" i="1"/>
  <c r="F535476" i="1"/>
  <c r="F535475" i="1"/>
  <c r="F535474" i="1"/>
  <c r="F535473" i="1"/>
  <c r="F535472" i="1"/>
  <c r="F535471" i="1"/>
  <c r="F535470" i="1"/>
  <c r="F535469" i="1"/>
  <c r="F535468" i="1"/>
  <c r="F535467" i="1"/>
  <c r="F535466" i="1"/>
  <c r="F535465" i="1"/>
  <c r="F535464" i="1"/>
  <c r="F535463" i="1"/>
  <c r="F535462" i="1"/>
  <c r="F535461" i="1"/>
  <c r="F535460" i="1"/>
  <c r="F535459" i="1"/>
  <c r="F535458" i="1"/>
  <c r="F535457" i="1"/>
  <c r="F535456" i="1"/>
  <c r="F535455" i="1"/>
  <c r="F535454" i="1"/>
  <c r="F535453" i="1"/>
  <c r="F535452" i="1"/>
  <c r="F535451" i="1"/>
  <c r="F535450" i="1"/>
  <c r="F535449" i="1"/>
  <c r="F535448" i="1"/>
  <c r="F535447" i="1"/>
  <c r="F535446" i="1"/>
  <c r="F535445" i="1"/>
  <c r="F535444" i="1"/>
  <c r="F535443" i="1"/>
  <c r="F535442" i="1"/>
  <c r="F535441" i="1"/>
  <c r="F535440" i="1"/>
  <c r="F535439" i="1"/>
  <c r="F535438" i="1"/>
  <c r="F535437" i="1"/>
  <c r="F535436" i="1"/>
  <c r="F535435" i="1"/>
  <c r="F535434" i="1"/>
  <c r="F535433" i="1"/>
  <c r="F535432" i="1"/>
  <c r="F535431" i="1"/>
  <c r="F535430" i="1"/>
  <c r="F535429" i="1"/>
  <c r="F535428" i="1"/>
  <c r="F535427" i="1"/>
  <c r="F535426" i="1"/>
  <c r="F535425" i="1"/>
  <c r="F535424" i="1"/>
  <c r="F535423" i="1"/>
  <c r="F535422" i="1"/>
  <c r="F535421" i="1"/>
  <c r="F535420" i="1"/>
  <c r="F535419" i="1"/>
  <c r="F535418" i="1"/>
  <c r="F535417" i="1"/>
  <c r="F535416" i="1"/>
  <c r="F535415" i="1"/>
  <c r="F535414" i="1"/>
  <c r="F535413" i="1"/>
  <c r="F535412" i="1"/>
  <c r="F535411" i="1"/>
  <c r="F535410" i="1"/>
  <c r="F535409" i="1"/>
  <c r="F535408" i="1"/>
  <c r="F535407" i="1"/>
  <c r="F535406" i="1"/>
  <c r="F535405" i="1"/>
  <c r="F535404" i="1"/>
  <c r="F535403" i="1"/>
  <c r="F535402" i="1"/>
  <c r="F535401" i="1"/>
  <c r="F535400" i="1"/>
  <c r="F535399" i="1"/>
  <c r="F535398" i="1"/>
  <c r="F535397" i="1"/>
  <c r="F535396" i="1"/>
  <c r="F535395" i="1"/>
  <c r="F535394" i="1"/>
  <c r="F535393" i="1"/>
  <c r="F535392" i="1"/>
  <c r="F535391" i="1"/>
  <c r="F535390" i="1"/>
  <c r="F535389" i="1"/>
  <c r="F535388" i="1"/>
  <c r="F535387" i="1"/>
  <c r="F535386" i="1"/>
  <c r="F535385" i="1"/>
  <c r="F535384" i="1"/>
  <c r="F535383" i="1"/>
  <c r="F535382" i="1"/>
  <c r="F535381" i="1"/>
  <c r="F535380" i="1"/>
  <c r="F535379" i="1"/>
  <c r="F535378" i="1"/>
  <c r="F535377" i="1"/>
  <c r="F535376" i="1"/>
  <c r="F535375" i="1"/>
  <c r="F535374" i="1"/>
  <c r="F535373" i="1"/>
  <c r="F535372" i="1"/>
  <c r="F535371" i="1"/>
  <c r="F535370" i="1"/>
  <c r="F535369" i="1"/>
  <c r="F535368" i="1"/>
  <c r="F535367" i="1"/>
  <c r="F535366" i="1"/>
  <c r="F535365" i="1"/>
  <c r="F535364" i="1"/>
  <c r="F535363" i="1"/>
  <c r="F535362" i="1"/>
  <c r="F535361" i="1"/>
  <c r="F535360" i="1"/>
  <c r="F535359" i="1"/>
  <c r="F535358" i="1"/>
  <c r="F535357" i="1"/>
  <c r="F535356" i="1"/>
  <c r="F535355" i="1"/>
  <c r="F535354" i="1"/>
  <c r="F535353" i="1"/>
  <c r="F535352" i="1"/>
  <c r="F535351" i="1"/>
  <c r="F535350" i="1"/>
  <c r="F535349" i="1"/>
  <c r="F535348" i="1"/>
  <c r="F535347" i="1"/>
  <c r="F535346" i="1"/>
  <c r="F535345" i="1"/>
  <c r="F535344" i="1"/>
  <c r="F535343" i="1"/>
  <c r="F535342" i="1"/>
  <c r="F535341" i="1"/>
  <c r="F535340" i="1"/>
  <c r="F535339" i="1"/>
  <c r="F535338" i="1"/>
  <c r="F535337" i="1"/>
  <c r="F535336" i="1"/>
  <c r="F535335" i="1"/>
  <c r="F535334" i="1"/>
  <c r="F535333" i="1"/>
  <c r="F535332" i="1"/>
  <c r="F535331" i="1"/>
  <c r="F535330" i="1"/>
  <c r="F535329" i="1"/>
  <c r="F535328" i="1"/>
  <c r="F535327" i="1"/>
  <c r="F535326" i="1"/>
  <c r="F535325" i="1"/>
  <c r="F535324" i="1"/>
  <c r="F535323" i="1"/>
  <c r="F535322" i="1"/>
  <c r="F535321" i="1"/>
  <c r="F535320" i="1"/>
  <c r="F535319" i="1"/>
  <c r="F535318" i="1"/>
  <c r="F535317" i="1"/>
  <c r="F535316" i="1"/>
  <c r="F535315" i="1"/>
  <c r="F535314" i="1"/>
  <c r="F535313" i="1"/>
  <c r="F535312" i="1"/>
  <c r="F535311" i="1"/>
  <c r="F535310" i="1"/>
  <c r="F535309" i="1"/>
  <c r="F535308" i="1"/>
  <c r="F535307" i="1"/>
  <c r="F535306" i="1"/>
  <c r="F535305" i="1"/>
  <c r="F535304" i="1"/>
  <c r="F535303" i="1"/>
  <c r="F535302" i="1"/>
  <c r="F535301" i="1"/>
  <c r="F535300" i="1"/>
  <c r="F535299" i="1"/>
  <c r="F535298" i="1"/>
  <c r="F535297" i="1"/>
  <c r="F535296" i="1"/>
  <c r="F535295" i="1"/>
  <c r="F535294" i="1"/>
  <c r="F535293" i="1"/>
  <c r="F535292" i="1"/>
  <c r="F535291" i="1"/>
  <c r="F535290" i="1"/>
  <c r="F535289" i="1"/>
  <c r="F535288" i="1"/>
  <c r="F535287" i="1"/>
  <c r="F535286" i="1"/>
  <c r="F535285" i="1"/>
  <c r="F535284" i="1"/>
  <c r="F535283" i="1"/>
  <c r="F535282" i="1"/>
  <c r="F535281" i="1"/>
  <c r="F535280" i="1"/>
  <c r="F535279" i="1"/>
  <c r="F535278" i="1"/>
  <c r="F535277" i="1"/>
  <c r="F535276" i="1"/>
  <c r="F535275" i="1"/>
  <c r="F535274" i="1"/>
  <c r="F535273" i="1"/>
  <c r="F535272" i="1"/>
  <c r="F535271" i="1"/>
  <c r="F535270" i="1"/>
  <c r="F535269" i="1"/>
  <c r="F535268" i="1"/>
  <c r="F535267" i="1"/>
  <c r="F535266" i="1"/>
  <c r="F535265" i="1"/>
  <c r="F535264" i="1"/>
  <c r="F535263" i="1"/>
  <c r="F535262" i="1"/>
  <c r="F535261" i="1"/>
  <c r="F535260" i="1"/>
  <c r="F535259" i="1"/>
  <c r="F535258" i="1"/>
  <c r="F535257" i="1"/>
  <c r="F535256" i="1"/>
  <c r="F535255" i="1"/>
  <c r="F535254" i="1"/>
  <c r="F535253" i="1"/>
  <c r="F535252" i="1"/>
  <c r="F535251" i="1"/>
  <c r="F535250" i="1"/>
  <c r="F535249" i="1"/>
  <c r="F535248" i="1"/>
  <c r="F535247" i="1"/>
  <c r="F535246" i="1"/>
  <c r="F535245" i="1"/>
  <c r="F535244" i="1"/>
  <c r="F535243" i="1"/>
  <c r="F535242" i="1"/>
  <c r="F535241" i="1"/>
  <c r="F535240" i="1"/>
  <c r="F535239" i="1"/>
  <c r="F535238" i="1"/>
  <c r="F535237" i="1"/>
  <c r="F535236" i="1"/>
  <c r="F535235" i="1"/>
  <c r="F535234" i="1"/>
  <c r="F535233" i="1"/>
  <c r="F535232" i="1"/>
  <c r="F535231" i="1"/>
  <c r="F535230" i="1"/>
  <c r="F535229" i="1"/>
  <c r="F535228" i="1"/>
  <c r="F535227" i="1"/>
  <c r="F535226" i="1"/>
  <c r="F535225" i="1"/>
  <c r="F535224" i="1"/>
  <c r="F535223" i="1"/>
  <c r="F535222" i="1"/>
  <c r="F535221" i="1"/>
  <c r="F535220" i="1"/>
  <c r="F535219" i="1"/>
  <c r="F535218" i="1"/>
  <c r="F535217" i="1"/>
  <c r="F535216" i="1"/>
  <c r="F535215" i="1"/>
  <c r="F535214" i="1"/>
  <c r="F535213" i="1"/>
  <c r="F535212" i="1"/>
  <c r="F535211" i="1"/>
  <c r="F535210" i="1"/>
  <c r="F535209" i="1"/>
  <c r="F535208" i="1"/>
  <c r="F535207" i="1"/>
  <c r="F535206" i="1"/>
  <c r="F535205" i="1"/>
  <c r="F535204" i="1"/>
  <c r="F535203" i="1"/>
  <c r="F535202" i="1"/>
  <c r="F535201" i="1"/>
  <c r="F535200" i="1"/>
  <c r="F535199" i="1"/>
  <c r="F535198" i="1"/>
  <c r="F535197" i="1"/>
  <c r="F535196" i="1"/>
  <c r="F535195" i="1"/>
  <c r="F535194" i="1"/>
  <c r="F535193" i="1"/>
  <c r="F535192" i="1"/>
  <c r="F535191" i="1"/>
  <c r="F535190" i="1"/>
  <c r="F535189" i="1"/>
  <c r="F535188" i="1"/>
  <c r="F535187" i="1"/>
  <c r="F535186" i="1"/>
  <c r="F535185" i="1"/>
  <c r="F535184" i="1"/>
  <c r="F535183" i="1"/>
  <c r="F535182" i="1"/>
  <c r="F535181" i="1"/>
  <c r="F535180" i="1"/>
  <c r="F535179" i="1"/>
  <c r="F535178" i="1"/>
  <c r="F535177" i="1"/>
  <c r="F535176" i="1"/>
  <c r="F535175" i="1"/>
  <c r="F535174" i="1"/>
  <c r="F535173" i="1"/>
  <c r="F535172" i="1"/>
  <c r="F535171" i="1"/>
  <c r="F535170" i="1"/>
  <c r="F535169" i="1"/>
  <c r="F535168" i="1"/>
  <c r="F535167" i="1"/>
  <c r="F535166" i="1"/>
  <c r="F535165" i="1"/>
  <c r="F535164" i="1"/>
  <c r="F535163" i="1"/>
  <c r="F535162" i="1"/>
  <c r="F535161" i="1"/>
  <c r="F535160" i="1"/>
  <c r="F535159" i="1"/>
  <c r="F535158" i="1"/>
  <c r="F535157" i="1"/>
  <c r="F535156" i="1"/>
  <c r="F535155" i="1"/>
  <c r="F535154" i="1"/>
  <c r="F535153" i="1"/>
  <c r="F535152" i="1"/>
  <c r="F535151" i="1"/>
  <c r="F535150" i="1"/>
  <c r="F535149" i="1"/>
  <c r="F535148" i="1"/>
  <c r="F535147" i="1"/>
  <c r="F535146" i="1"/>
  <c r="F535145" i="1"/>
  <c r="F535144" i="1"/>
  <c r="F535143" i="1"/>
  <c r="F535142" i="1"/>
  <c r="F535141" i="1"/>
  <c r="F535140" i="1"/>
  <c r="F535139" i="1"/>
  <c r="F535138" i="1"/>
  <c r="F535137" i="1"/>
  <c r="F535136" i="1"/>
  <c r="F535135" i="1"/>
  <c r="F535134" i="1"/>
  <c r="F535133" i="1"/>
  <c r="F535132" i="1"/>
  <c r="F535131" i="1"/>
  <c r="F535130" i="1"/>
  <c r="F535129" i="1"/>
  <c r="F535128" i="1"/>
  <c r="F535127" i="1"/>
  <c r="F535126" i="1"/>
  <c r="F535125" i="1"/>
  <c r="F535124" i="1"/>
  <c r="F535123" i="1"/>
  <c r="F535122" i="1"/>
  <c r="F535121" i="1"/>
  <c r="F535120" i="1"/>
  <c r="F535119" i="1"/>
  <c r="F535118" i="1"/>
  <c r="F535117" i="1"/>
  <c r="F535116" i="1"/>
  <c r="F535115" i="1"/>
  <c r="F535114" i="1"/>
  <c r="F535113" i="1"/>
  <c r="F535112" i="1"/>
  <c r="F535111" i="1"/>
  <c r="F535110" i="1"/>
  <c r="F535109" i="1"/>
  <c r="F535108" i="1"/>
  <c r="F535107" i="1"/>
  <c r="F535106" i="1"/>
  <c r="F535105" i="1"/>
  <c r="F535104" i="1"/>
  <c r="F535103" i="1"/>
  <c r="F535102" i="1"/>
  <c r="F535101" i="1"/>
  <c r="F535100" i="1"/>
  <c r="F535099" i="1"/>
  <c r="F535098" i="1"/>
  <c r="F535097" i="1"/>
  <c r="F535096" i="1"/>
  <c r="F535095" i="1"/>
  <c r="F535094" i="1"/>
  <c r="F535093" i="1"/>
  <c r="F535092" i="1"/>
  <c r="F535091" i="1"/>
  <c r="F535090" i="1"/>
  <c r="F535089" i="1"/>
  <c r="F535088" i="1"/>
  <c r="F535087" i="1"/>
  <c r="F535086" i="1"/>
  <c r="F535085" i="1"/>
  <c r="F535084" i="1"/>
  <c r="F535083" i="1"/>
  <c r="F535082" i="1"/>
  <c r="F535081" i="1"/>
  <c r="F535080" i="1"/>
  <c r="F535079" i="1"/>
  <c r="F535078" i="1"/>
  <c r="F535077" i="1"/>
  <c r="F535076" i="1"/>
  <c r="F535075" i="1"/>
  <c r="F535074" i="1"/>
  <c r="F535073" i="1"/>
  <c r="F535072" i="1"/>
  <c r="F535071" i="1"/>
  <c r="F535070" i="1"/>
  <c r="F535069" i="1"/>
  <c r="F535068" i="1"/>
  <c r="F535067" i="1"/>
  <c r="F535066" i="1"/>
  <c r="F535065" i="1"/>
  <c r="F535064" i="1"/>
  <c r="F535063" i="1"/>
  <c r="F535062" i="1"/>
  <c r="F535061" i="1"/>
  <c r="F535060" i="1"/>
  <c r="F535059" i="1"/>
  <c r="F535058" i="1"/>
  <c r="F535057" i="1"/>
  <c r="F535056" i="1"/>
  <c r="F535055" i="1"/>
  <c r="F535054" i="1"/>
  <c r="F535053" i="1"/>
  <c r="F535052" i="1"/>
  <c r="F535051" i="1"/>
  <c r="F535050" i="1"/>
  <c r="F535049" i="1"/>
  <c r="F535048" i="1"/>
  <c r="F535047" i="1"/>
  <c r="F535046" i="1"/>
  <c r="F535045" i="1"/>
  <c r="F535044" i="1"/>
  <c r="F535043" i="1"/>
  <c r="F535042" i="1"/>
  <c r="F535041" i="1"/>
  <c r="F535040" i="1"/>
  <c r="F535039" i="1"/>
  <c r="F535038" i="1"/>
  <c r="F535037" i="1"/>
  <c r="F535036" i="1"/>
  <c r="F535035" i="1"/>
  <c r="F535034" i="1"/>
  <c r="F535033" i="1"/>
  <c r="F535032" i="1"/>
  <c r="F535031" i="1"/>
  <c r="F535030" i="1"/>
  <c r="F535029" i="1"/>
  <c r="F535028" i="1"/>
  <c r="F535027" i="1"/>
  <c r="F535026" i="1"/>
  <c r="F535025" i="1"/>
  <c r="F535024" i="1"/>
  <c r="F535023" i="1"/>
  <c r="F535022" i="1"/>
  <c r="F535021" i="1"/>
  <c r="F535020" i="1"/>
  <c r="F535019" i="1"/>
  <c r="F535018" i="1"/>
  <c r="F535017" i="1"/>
  <c r="F535016" i="1"/>
  <c r="F535015" i="1"/>
  <c r="F535014" i="1"/>
  <c r="F535013" i="1"/>
  <c r="F535012" i="1"/>
  <c r="F535011" i="1"/>
  <c r="F535010" i="1"/>
  <c r="F535009" i="1"/>
  <c r="F535008" i="1"/>
  <c r="F535007" i="1"/>
  <c r="F535006" i="1"/>
  <c r="F535005" i="1"/>
  <c r="F535004" i="1"/>
  <c r="F535003" i="1"/>
  <c r="F535002" i="1"/>
  <c r="F535001" i="1"/>
  <c r="F535000" i="1"/>
  <c r="F534999" i="1"/>
  <c r="F534998" i="1"/>
  <c r="F534997" i="1"/>
  <c r="F534996" i="1"/>
  <c r="F534995" i="1"/>
  <c r="F534994" i="1"/>
  <c r="F534993" i="1"/>
  <c r="F534992" i="1"/>
  <c r="F534991" i="1"/>
  <c r="F534990" i="1"/>
  <c r="F534989" i="1"/>
  <c r="F534988" i="1"/>
  <c r="F534987" i="1"/>
  <c r="F534986" i="1"/>
  <c r="F534985" i="1"/>
  <c r="F534984" i="1"/>
  <c r="F534983" i="1"/>
  <c r="F534982" i="1"/>
  <c r="F534981" i="1"/>
  <c r="F534980" i="1"/>
  <c r="F534979" i="1"/>
  <c r="F534978" i="1"/>
  <c r="F534977" i="1"/>
  <c r="F534976" i="1"/>
  <c r="F534975" i="1"/>
  <c r="F534974" i="1"/>
  <c r="F534973" i="1"/>
  <c r="F534972" i="1"/>
  <c r="F534971" i="1"/>
  <c r="F534970" i="1"/>
  <c r="F534969" i="1"/>
  <c r="F534968" i="1"/>
  <c r="F534967" i="1"/>
  <c r="F534966" i="1"/>
  <c r="F534965" i="1"/>
  <c r="F534964" i="1"/>
  <c r="F534963" i="1"/>
  <c r="F534962" i="1"/>
  <c r="F534961" i="1"/>
  <c r="F534960" i="1"/>
  <c r="F534959" i="1"/>
  <c r="F534958" i="1"/>
  <c r="F534957" i="1"/>
  <c r="F534956" i="1"/>
  <c r="F534955" i="1"/>
  <c r="F534954" i="1"/>
  <c r="F534953" i="1"/>
  <c r="F534952" i="1"/>
  <c r="F534951" i="1"/>
  <c r="F534950" i="1"/>
  <c r="F534949" i="1"/>
  <c r="F534948" i="1"/>
  <c r="F534947" i="1"/>
  <c r="F534946" i="1"/>
  <c r="F534945" i="1"/>
  <c r="F534944" i="1"/>
  <c r="F534943" i="1"/>
  <c r="F534942" i="1"/>
  <c r="F534941" i="1"/>
  <c r="F534940" i="1"/>
  <c r="F534939" i="1"/>
  <c r="F534938" i="1"/>
  <c r="F534937" i="1"/>
  <c r="F534936" i="1"/>
  <c r="F534935" i="1"/>
  <c r="F534934" i="1"/>
  <c r="F534933" i="1"/>
  <c r="F534932" i="1"/>
  <c r="F534931" i="1"/>
  <c r="F534930" i="1"/>
  <c r="F534929" i="1"/>
  <c r="F534928" i="1"/>
  <c r="F534927" i="1"/>
  <c r="F534926" i="1"/>
  <c r="F534925" i="1"/>
  <c r="F534924" i="1"/>
  <c r="F534923" i="1"/>
  <c r="F534922" i="1"/>
  <c r="F534921" i="1"/>
  <c r="F534920" i="1"/>
  <c r="F534919" i="1"/>
  <c r="F534918" i="1"/>
  <c r="F534917" i="1"/>
  <c r="F534916" i="1"/>
  <c r="F534915" i="1"/>
  <c r="F534914" i="1"/>
  <c r="F534913" i="1"/>
  <c r="F534912" i="1"/>
  <c r="F534911" i="1"/>
  <c r="F534910" i="1"/>
  <c r="F534909" i="1"/>
  <c r="F534908" i="1"/>
  <c r="F534907" i="1"/>
  <c r="F534906" i="1"/>
  <c r="F534905" i="1"/>
  <c r="F534904" i="1"/>
  <c r="F534903" i="1"/>
  <c r="F534902" i="1"/>
  <c r="F534901" i="1"/>
  <c r="F534900" i="1"/>
  <c r="F534899" i="1"/>
  <c r="F534898" i="1"/>
  <c r="F534897" i="1"/>
  <c r="F534896" i="1"/>
  <c r="F534895" i="1"/>
  <c r="F534894" i="1"/>
  <c r="F534893" i="1"/>
  <c r="F534892" i="1"/>
  <c r="F534891" i="1"/>
  <c r="F534890" i="1"/>
  <c r="F534889" i="1"/>
  <c r="F534888" i="1"/>
  <c r="F534887" i="1"/>
  <c r="F534886" i="1"/>
  <c r="F534885" i="1"/>
  <c r="F534884" i="1"/>
  <c r="F534883" i="1"/>
  <c r="F534882" i="1"/>
  <c r="F534881" i="1"/>
  <c r="F534880" i="1"/>
  <c r="F534879" i="1"/>
  <c r="F534878" i="1"/>
  <c r="F534877" i="1"/>
  <c r="F534876" i="1"/>
  <c r="F534875" i="1"/>
  <c r="F534874" i="1"/>
  <c r="F534873" i="1"/>
  <c r="F534872" i="1"/>
  <c r="F534871" i="1"/>
  <c r="F534870" i="1"/>
  <c r="F534869" i="1"/>
  <c r="F534868" i="1"/>
  <c r="F534867" i="1"/>
  <c r="F534866" i="1"/>
  <c r="F534865" i="1"/>
  <c r="F534864" i="1"/>
  <c r="F534863" i="1"/>
  <c r="F534862" i="1"/>
  <c r="F534861" i="1"/>
  <c r="F534860" i="1"/>
  <c r="F534859" i="1"/>
  <c r="F534858" i="1"/>
  <c r="F534857" i="1"/>
  <c r="F534856" i="1"/>
  <c r="F534855" i="1"/>
  <c r="F534854" i="1"/>
  <c r="F534853" i="1"/>
  <c r="F534852" i="1"/>
  <c r="F534851" i="1"/>
  <c r="F534850" i="1"/>
  <c r="F534849" i="1"/>
  <c r="F534848" i="1"/>
  <c r="F534847" i="1"/>
  <c r="F534846" i="1"/>
  <c r="F534845" i="1"/>
  <c r="F534844" i="1"/>
  <c r="F534843" i="1"/>
  <c r="F534842" i="1"/>
  <c r="F534841" i="1"/>
  <c r="F534840" i="1"/>
  <c r="F534839" i="1"/>
  <c r="F534838" i="1"/>
  <c r="F534837" i="1"/>
  <c r="F534836" i="1"/>
  <c r="F534835" i="1"/>
  <c r="F534834" i="1"/>
  <c r="F534833" i="1"/>
  <c r="F534832" i="1"/>
  <c r="F534831" i="1"/>
  <c r="F534830" i="1"/>
  <c r="F534829" i="1"/>
  <c r="F534828" i="1"/>
  <c r="F534827" i="1"/>
  <c r="F534826" i="1"/>
  <c r="F534825" i="1"/>
  <c r="F534824" i="1"/>
  <c r="F534823" i="1"/>
  <c r="F534822" i="1"/>
  <c r="F534821" i="1"/>
  <c r="F534820" i="1"/>
  <c r="F534819" i="1"/>
  <c r="F534818" i="1"/>
  <c r="F534817" i="1"/>
  <c r="F534816" i="1"/>
  <c r="F534815" i="1"/>
  <c r="F534814" i="1"/>
  <c r="F534813" i="1"/>
  <c r="F534812" i="1"/>
  <c r="F534811" i="1"/>
  <c r="F534810" i="1"/>
  <c r="F534809" i="1"/>
  <c r="F534808" i="1"/>
  <c r="F534807" i="1"/>
  <c r="F534806" i="1"/>
  <c r="F534805" i="1"/>
  <c r="F534804" i="1"/>
  <c r="F534803" i="1"/>
  <c r="F534802" i="1"/>
  <c r="F534801" i="1"/>
  <c r="F534800" i="1"/>
  <c r="F534799" i="1"/>
  <c r="F534798" i="1"/>
  <c r="F534797" i="1"/>
  <c r="F534796" i="1"/>
  <c r="F534795" i="1"/>
  <c r="F534794" i="1"/>
  <c r="F534793" i="1"/>
  <c r="F534792" i="1"/>
  <c r="F534791" i="1"/>
  <c r="F534790" i="1"/>
  <c r="F534789" i="1"/>
  <c r="F534788" i="1"/>
  <c r="F534787" i="1"/>
  <c r="F534786" i="1"/>
  <c r="F534785" i="1"/>
  <c r="F534784" i="1"/>
  <c r="F534783" i="1"/>
  <c r="F534782" i="1"/>
  <c r="F534781" i="1"/>
  <c r="F534780" i="1"/>
  <c r="F534779" i="1"/>
  <c r="F534778" i="1"/>
  <c r="F534777" i="1"/>
  <c r="F534776" i="1"/>
  <c r="F534775" i="1"/>
  <c r="F534774" i="1"/>
  <c r="F534773" i="1"/>
  <c r="F534772" i="1"/>
  <c r="F534771" i="1"/>
  <c r="F534770" i="1"/>
  <c r="F534769" i="1"/>
  <c r="F534768" i="1"/>
  <c r="F534767" i="1"/>
  <c r="F534766" i="1"/>
  <c r="F534765" i="1"/>
  <c r="F534764" i="1"/>
  <c r="F534763" i="1"/>
  <c r="F534762" i="1"/>
  <c r="F534761" i="1"/>
  <c r="F534760" i="1"/>
  <c r="F534759" i="1"/>
  <c r="F534758" i="1"/>
  <c r="F534757" i="1"/>
  <c r="F534756" i="1"/>
  <c r="F534755" i="1"/>
  <c r="F534754" i="1"/>
  <c r="F534753" i="1"/>
  <c r="F534752" i="1"/>
  <c r="F534751" i="1"/>
  <c r="F534750" i="1"/>
  <c r="F534749" i="1"/>
  <c r="F534748" i="1"/>
  <c r="F534747" i="1"/>
  <c r="F534746" i="1"/>
  <c r="F534745" i="1"/>
  <c r="F534744" i="1"/>
  <c r="F534743" i="1"/>
  <c r="F534742" i="1"/>
  <c r="F534741" i="1"/>
  <c r="F534740" i="1"/>
  <c r="F534739" i="1"/>
  <c r="F534738" i="1"/>
  <c r="F534737" i="1"/>
  <c r="F534736" i="1"/>
  <c r="F534735" i="1"/>
  <c r="F534734" i="1"/>
  <c r="F534733" i="1"/>
  <c r="F534732" i="1"/>
  <c r="F534731" i="1"/>
  <c r="F534730" i="1"/>
  <c r="F534729" i="1"/>
  <c r="F534728" i="1"/>
  <c r="F534727" i="1"/>
  <c r="F534726" i="1"/>
  <c r="F534725" i="1"/>
  <c r="F534724" i="1"/>
  <c r="F534723" i="1"/>
  <c r="F534722" i="1"/>
  <c r="F534721" i="1"/>
  <c r="F534720" i="1"/>
  <c r="F534719" i="1"/>
  <c r="F534718" i="1"/>
  <c r="F534717" i="1"/>
  <c r="F534716" i="1"/>
  <c r="F534715" i="1"/>
  <c r="F534714" i="1"/>
  <c r="F534713" i="1"/>
  <c r="F534712" i="1"/>
  <c r="F534711" i="1"/>
  <c r="F534710" i="1"/>
  <c r="F534709" i="1"/>
  <c r="F534708" i="1"/>
  <c r="F534707" i="1"/>
  <c r="F534706" i="1"/>
  <c r="F534705" i="1"/>
  <c r="F534704" i="1"/>
  <c r="F534703" i="1"/>
  <c r="F534702" i="1"/>
  <c r="F534701" i="1"/>
  <c r="F534700" i="1"/>
  <c r="F534699" i="1"/>
  <c r="F534698" i="1"/>
  <c r="F534697" i="1"/>
  <c r="F534696" i="1"/>
  <c r="F534695" i="1"/>
  <c r="F534694" i="1"/>
  <c r="F534693" i="1"/>
  <c r="F534692" i="1"/>
  <c r="F534691" i="1"/>
  <c r="F534690" i="1"/>
  <c r="F534689" i="1"/>
  <c r="F534688" i="1"/>
  <c r="F534687" i="1"/>
  <c r="F534686" i="1"/>
  <c r="F534685" i="1"/>
  <c r="F534684" i="1"/>
  <c r="F534683" i="1"/>
  <c r="F534682" i="1"/>
  <c r="F534681" i="1"/>
  <c r="F534680" i="1"/>
  <c r="F534679" i="1"/>
  <c r="F534678" i="1"/>
  <c r="F534677" i="1"/>
  <c r="F534676" i="1"/>
  <c r="F534675" i="1"/>
  <c r="F534674" i="1"/>
  <c r="F534673" i="1"/>
  <c r="F534672" i="1"/>
  <c r="F534671" i="1"/>
  <c r="F534670" i="1"/>
  <c r="F534669" i="1"/>
  <c r="F534668" i="1"/>
  <c r="F534667" i="1"/>
  <c r="F534666" i="1"/>
  <c r="F534665" i="1"/>
  <c r="F534664" i="1"/>
  <c r="F534663" i="1"/>
  <c r="F534662" i="1"/>
  <c r="F534661" i="1"/>
  <c r="F534660" i="1"/>
  <c r="F534659" i="1"/>
  <c r="F534658" i="1"/>
  <c r="F534657" i="1"/>
  <c r="F534656" i="1"/>
  <c r="F534655" i="1"/>
  <c r="F534654" i="1"/>
  <c r="F534653" i="1"/>
  <c r="F534652" i="1"/>
  <c r="F534651" i="1"/>
  <c r="F534650" i="1"/>
  <c r="F534649" i="1"/>
  <c r="F534648" i="1"/>
  <c r="F534647" i="1"/>
  <c r="F534646" i="1"/>
  <c r="F534645" i="1"/>
  <c r="F534644" i="1"/>
  <c r="F534643" i="1"/>
  <c r="F534642" i="1"/>
  <c r="F534641" i="1"/>
  <c r="F534640" i="1"/>
  <c r="F534639" i="1"/>
  <c r="F534638" i="1"/>
  <c r="F534637" i="1"/>
  <c r="F534636" i="1"/>
  <c r="F534635" i="1"/>
  <c r="F534634" i="1"/>
  <c r="F534633" i="1"/>
  <c r="F534632" i="1"/>
  <c r="F534631" i="1"/>
  <c r="F534630" i="1"/>
  <c r="F534629" i="1"/>
  <c r="F534628" i="1"/>
  <c r="F534627" i="1"/>
  <c r="F534626" i="1"/>
  <c r="F534625" i="1"/>
  <c r="F534624" i="1"/>
  <c r="F534623" i="1"/>
  <c r="F534622" i="1"/>
  <c r="F534621" i="1"/>
  <c r="F534620" i="1"/>
  <c r="F534619" i="1"/>
  <c r="F534618" i="1"/>
  <c r="F534617" i="1"/>
  <c r="F534616" i="1"/>
  <c r="F534615" i="1"/>
  <c r="F534614" i="1"/>
  <c r="F534613" i="1"/>
  <c r="F534612" i="1"/>
  <c r="F534611" i="1"/>
  <c r="F534610" i="1"/>
  <c r="F534609" i="1"/>
  <c r="F534608" i="1"/>
  <c r="F534607" i="1"/>
  <c r="F534606" i="1"/>
  <c r="F534605" i="1"/>
  <c r="F534604" i="1"/>
  <c r="F534603" i="1"/>
  <c r="F534602" i="1"/>
  <c r="F534601" i="1"/>
  <c r="F534600" i="1"/>
  <c r="F534599" i="1"/>
  <c r="F534598" i="1"/>
  <c r="F534597" i="1"/>
  <c r="F534596" i="1"/>
  <c r="F534595" i="1"/>
  <c r="F534594" i="1"/>
  <c r="F534593" i="1"/>
  <c r="F534592" i="1"/>
  <c r="F534591" i="1"/>
  <c r="F534590" i="1"/>
  <c r="F534589" i="1"/>
  <c r="F534588" i="1"/>
  <c r="F534587" i="1"/>
  <c r="F534586" i="1"/>
  <c r="F534585" i="1"/>
  <c r="F534584" i="1"/>
  <c r="F534583" i="1"/>
  <c r="F534582" i="1"/>
  <c r="F534581" i="1"/>
  <c r="F534580" i="1"/>
  <c r="F534579" i="1"/>
  <c r="F534578" i="1"/>
  <c r="F534577" i="1"/>
  <c r="F534576" i="1"/>
  <c r="F534575" i="1"/>
  <c r="F534574" i="1"/>
  <c r="F534573" i="1"/>
  <c r="F534572" i="1"/>
  <c r="F534571" i="1"/>
  <c r="F534570" i="1"/>
  <c r="F534569" i="1"/>
  <c r="F534568" i="1"/>
  <c r="F534567" i="1"/>
  <c r="F534566" i="1"/>
  <c r="F534565" i="1"/>
  <c r="F534564" i="1"/>
  <c r="F534563" i="1"/>
  <c r="F534562" i="1"/>
  <c r="F534561" i="1"/>
  <c r="F534560" i="1"/>
  <c r="F534559" i="1"/>
  <c r="F534558" i="1"/>
  <c r="F534557" i="1"/>
  <c r="F534556" i="1"/>
  <c r="F534555" i="1"/>
  <c r="F534554" i="1"/>
  <c r="F534553" i="1"/>
  <c r="F534552" i="1"/>
  <c r="F534551" i="1"/>
  <c r="F534550" i="1"/>
  <c r="F534549" i="1"/>
  <c r="F534548" i="1"/>
  <c r="F534547" i="1"/>
  <c r="F534546" i="1"/>
  <c r="F534545" i="1"/>
  <c r="F534544" i="1"/>
  <c r="F534543" i="1"/>
  <c r="F534542" i="1"/>
  <c r="F534541" i="1"/>
  <c r="F534540" i="1"/>
  <c r="F534539" i="1"/>
  <c r="F534538" i="1"/>
  <c r="F534537" i="1"/>
  <c r="F534536" i="1"/>
  <c r="F534535" i="1"/>
  <c r="F534534" i="1"/>
  <c r="F534533" i="1"/>
  <c r="F534532" i="1"/>
  <c r="F534531" i="1"/>
  <c r="F534530" i="1"/>
  <c r="F534529" i="1"/>
  <c r="F534528" i="1"/>
  <c r="F534527" i="1"/>
  <c r="F534526" i="1"/>
  <c r="F534525" i="1"/>
  <c r="F534524" i="1"/>
  <c r="F534523" i="1"/>
  <c r="F534522" i="1"/>
  <c r="F534521" i="1"/>
  <c r="F534520" i="1"/>
  <c r="F534519" i="1"/>
  <c r="F534518" i="1"/>
  <c r="F534517" i="1"/>
  <c r="F534516" i="1"/>
  <c r="F534515" i="1"/>
  <c r="F534514" i="1"/>
  <c r="F534513" i="1"/>
  <c r="F534512" i="1"/>
  <c r="F534511" i="1"/>
  <c r="F534510" i="1"/>
  <c r="F534509" i="1"/>
  <c r="F534508" i="1"/>
  <c r="F534507" i="1"/>
  <c r="F534506" i="1"/>
  <c r="F534505" i="1"/>
  <c r="F534504" i="1"/>
  <c r="F534503" i="1"/>
  <c r="F534502" i="1"/>
  <c r="F534501" i="1"/>
  <c r="F534500" i="1"/>
  <c r="F534499" i="1"/>
  <c r="F534498" i="1"/>
  <c r="F534497" i="1"/>
  <c r="F534496" i="1"/>
  <c r="F534495" i="1"/>
  <c r="F534494" i="1"/>
  <c r="F534493" i="1"/>
  <c r="F534492" i="1"/>
  <c r="F534491" i="1"/>
  <c r="F534490" i="1"/>
  <c r="F534489" i="1"/>
  <c r="F534488" i="1"/>
  <c r="F534487" i="1"/>
  <c r="F534486" i="1"/>
  <c r="F534485" i="1"/>
  <c r="F534484" i="1"/>
  <c r="F534483" i="1"/>
  <c r="F534482" i="1"/>
  <c r="F534481" i="1"/>
  <c r="F534480" i="1"/>
  <c r="F534479" i="1"/>
  <c r="F534478" i="1"/>
  <c r="F534477" i="1"/>
  <c r="F534476" i="1"/>
  <c r="F534475" i="1"/>
  <c r="F534474" i="1"/>
  <c r="F534473" i="1"/>
  <c r="F534472" i="1"/>
  <c r="F534471" i="1"/>
  <c r="F534470" i="1"/>
  <c r="F534469" i="1"/>
  <c r="F534468" i="1"/>
  <c r="F534467" i="1"/>
  <c r="F534466" i="1"/>
  <c r="F534465" i="1"/>
  <c r="F534464" i="1"/>
  <c r="F534463" i="1"/>
  <c r="F534462" i="1"/>
  <c r="F534461" i="1"/>
  <c r="F534460" i="1"/>
  <c r="F534459" i="1"/>
  <c r="F534458" i="1"/>
  <c r="F534457" i="1"/>
  <c r="F534456" i="1"/>
  <c r="F534455" i="1"/>
  <c r="F534454" i="1"/>
  <c r="F534453" i="1"/>
  <c r="F534452" i="1"/>
  <c r="F534451" i="1"/>
  <c r="F534450" i="1"/>
  <c r="F534449" i="1"/>
  <c r="F534448" i="1"/>
  <c r="F534447" i="1"/>
  <c r="F534446" i="1"/>
  <c r="F534445" i="1"/>
  <c r="F534444" i="1"/>
  <c r="F534443" i="1"/>
  <c r="F534442" i="1"/>
  <c r="F534441" i="1"/>
  <c r="F534440" i="1"/>
  <c r="F534439" i="1"/>
  <c r="F534438" i="1"/>
  <c r="F534437" i="1"/>
  <c r="F534436" i="1"/>
  <c r="F534435" i="1"/>
  <c r="F534434" i="1"/>
  <c r="F534433" i="1"/>
  <c r="F534432" i="1"/>
  <c r="F534431" i="1"/>
  <c r="F534430" i="1"/>
  <c r="F534429" i="1"/>
  <c r="F534428" i="1"/>
  <c r="F534427" i="1"/>
  <c r="F534426" i="1"/>
  <c r="F534425" i="1"/>
  <c r="F534424" i="1"/>
  <c r="F534423" i="1"/>
  <c r="F534422" i="1"/>
  <c r="F534421" i="1"/>
  <c r="F534420" i="1"/>
  <c r="F534419" i="1"/>
  <c r="F534418" i="1"/>
  <c r="F534417" i="1"/>
  <c r="F534416" i="1"/>
  <c r="F534415" i="1"/>
  <c r="F534414" i="1"/>
  <c r="F534413" i="1"/>
  <c r="F534412" i="1"/>
  <c r="F534411" i="1"/>
  <c r="F534410" i="1"/>
  <c r="F534409" i="1"/>
  <c r="F534408" i="1"/>
  <c r="F534407" i="1"/>
  <c r="F534406" i="1"/>
  <c r="F534405" i="1"/>
  <c r="F534404" i="1"/>
  <c r="F534403" i="1"/>
  <c r="F534402" i="1"/>
  <c r="F534401" i="1"/>
  <c r="F534400" i="1"/>
  <c r="F534399" i="1"/>
  <c r="F534398" i="1"/>
  <c r="F534397" i="1"/>
  <c r="F534396" i="1"/>
  <c r="F534395" i="1"/>
  <c r="F534394" i="1"/>
  <c r="F534393" i="1"/>
  <c r="F534392" i="1"/>
  <c r="F534391" i="1"/>
  <c r="F534390" i="1"/>
  <c r="F534389" i="1"/>
  <c r="F534388" i="1"/>
  <c r="F534387" i="1"/>
  <c r="F534386" i="1"/>
  <c r="F534385" i="1"/>
  <c r="F534384" i="1"/>
  <c r="F534383" i="1"/>
  <c r="F534382" i="1"/>
  <c r="F534381" i="1"/>
  <c r="F534380" i="1"/>
  <c r="F534379" i="1"/>
  <c r="F534378" i="1"/>
  <c r="F534377" i="1"/>
  <c r="F534376" i="1"/>
  <c r="F534375" i="1"/>
  <c r="F534374" i="1"/>
  <c r="F534373" i="1"/>
  <c r="F534372" i="1"/>
  <c r="F534371" i="1"/>
  <c r="F534370" i="1"/>
  <c r="F534369" i="1"/>
  <c r="F534368" i="1"/>
  <c r="F534367" i="1"/>
  <c r="F534366" i="1"/>
  <c r="F534365" i="1"/>
  <c r="F534364" i="1"/>
  <c r="F534363" i="1"/>
  <c r="F534362" i="1"/>
  <c r="F534361" i="1"/>
  <c r="F534360" i="1"/>
  <c r="F534359" i="1"/>
  <c r="F534358" i="1"/>
  <c r="F534357" i="1"/>
  <c r="F534356" i="1"/>
  <c r="F534355" i="1"/>
  <c r="F534354" i="1"/>
  <c r="F534353" i="1"/>
  <c r="F534352" i="1"/>
  <c r="F534351" i="1"/>
  <c r="F534350" i="1"/>
  <c r="F534349" i="1"/>
  <c r="F534348" i="1"/>
  <c r="F534347" i="1"/>
  <c r="F534346" i="1"/>
  <c r="F534345" i="1"/>
  <c r="F534344" i="1"/>
  <c r="F534343" i="1"/>
  <c r="F534342" i="1"/>
  <c r="F534341" i="1"/>
  <c r="F534340" i="1"/>
  <c r="F534339" i="1"/>
  <c r="F534338" i="1"/>
  <c r="F534337" i="1"/>
  <c r="F534336" i="1"/>
  <c r="F534335" i="1"/>
  <c r="F534334" i="1"/>
  <c r="F534333" i="1"/>
  <c r="F534332" i="1"/>
  <c r="F534331" i="1"/>
  <c r="F534330" i="1"/>
  <c r="F534329" i="1"/>
  <c r="F534328" i="1"/>
  <c r="F534327" i="1"/>
  <c r="F534326" i="1"/>
  <c r="F534325" i="1"/>
  <c r="F534324" i="1"/>
  <c r="F534323" i="1"/>
  <c r="F534322" i="1"/>
  <c r="F534321" i="1"/>
  <c r="F534320" i="1"/>
  <c r="F534319" i="1"/>
  <c r="F534318" i="1"/>
  <c r="F534317" i="1"/>
  <c r="F534316" i="1"/>
  <c r="F534315" i="1"/>
  <c r="F534314" i="1"/>
  <c r="F534313" i="1"/>
  <c r="F534312" i="1"/>
  <c r="F534311" i="1"/>
  <c r="F534310" i="1"/>
  <c r="F534309" i="1"/>
  <c r="F534308" i="1"/>
  <c r="F534307" i="1"/>
  <c r="F534306" i="1"/>
  <c r="F534305" i="1"/>
  <c r="F534304" i="1"/>
  <c r="F534303" i="1"/>
  <c r="F534302" i="1"/>
  <c r="F534301" i="1"/>
  <c r="F534300" i="1"/>
  <c r="F534299" i="1"/>
  <c r="F534298" i="1"/>
  <c r="F534297" i="1"/>
  <c r="F534296" i="1"/>
  <c r="F534295" i="1"/>
  <c r="F534294" i="1"/>
  <c r="F534293" i="1"/>
  <c r="F534292" i="1"/>
  <c r="F534291" i="1"/>
  <c r="F534290" i="1"/>
  <c r="F534289" i="1"/>
  <c r="F534288" i="1"/>
  <c r="F534287" i="1"/>
  <c r="F534286" i="1"/>
  <c r="F534285" i="1"/>
  <c r="F534284" i="1"/>
  <c r="F534283" i="1"/>
  <c r="F534282" i="1"/>
  <c r="F534281" i="1"/>
  <c r="F534280" i="1"/>
  <c r="F534279" i="1"/>
  <c r="F534278" i="1"/>
  <c r="F534277" i="1"/>
  <c r="F534276" i="1"/>
  <c r="F534275" i="1"/>
  <c r="F534274" i="1"/>
  <c r="F534273" i="1"/>
  <c r="F534272" i="1"/>
  <c r="F534271" i="1"/>
  <c r="F534270" i="1"/>
  <c r="F534269" i="1"/>
  <c r="F534268" i="1"/>
  <c r="F534267" i="1"/>
  <c r="F534266" i="1"/>
  <c r="F534265" i="1"/>
  <c r="F534264" i="1"/>
  <c r="F534263" i="1"/>
  <c r="F534262" i="1"/>
  <c r="F534261" i="1"/>
  <c r="F534260" i="1"/>
  <c r="F534259" i="1"/>
  <c r="F534258" i="1"/>
  <c r="F534257" i="1"/>
  <c r="F534256" i="1"/>
  <c r="F534255" i="1"/>
  <c r="F534254" i="1"/>
  <c r="F534253" i="1"/>
  <c r="F534252" i="1"/>
  <c r="F534251" i="1"/>
  <c r="F534250" i="1"/>
  <c r="F534249" i="1"/>
  <c r="F534248" i="1"/>
  <c r="F534247" i="1"/>
  <c r="F534246" i="1"/>
  <c r="F534245" i="1"/>
  <c r="F534244" i="1"/>
  <c r="F534243" i="1"/>
  <c r="F534242" i="1"/>
  <c r="F534241" i="1"/>
  <c r="F534240" i="1"/>
  <c r="F534239" i="1"/>
  <c r="F534238" i="1"/>
  <c r="F534237" i="1"/>
  <c r="F534236" i="1"/>
  <c r="F534235" i="1"/>
  <c r="F534234" i="1"/>
  <c r="F534233" i="1"/>
  <c r="F534232" i="1"/>
  <c r="F534231" i="1"/>
  <c r="F534230" i="1"/>
  <c r="F534229" i="1"/>
  <c r="F534228" i="1"/>
  <c r="F534227" i="1"/>
  <c r="F534226" i="1"/>
  <c r="F534225" i="1"/>
  <c r="F534224" i="1"/>
  <c r="F534223" i="1"/>
  <c r="F534222" i="1"/>
  <c r="F534221" i="1"/>
  <c r="F534220" i="1"/>
  <c r="F534219" i="1"/>
  <c r="F534218" i="1"/>
  <c r="F534217" i="1"/>
  <c r="F534216" i="1"/>
  <c r="F534215" i="1"/>
  <c r="F534214" i="1"/>
  <c r="F534213" i="1"/>
  <c r="F534212" i="1"/>
  <c r="F534211" i="1"/>
  <c r="F534210" i="1"/>
  <c r="F534209" i="1"/>
  <c r="F534208" i="1"/>
  <c r="F534207" i="1"/>
  <c r="F534206" i="1"/>
  <c r="F534205" i="1"/>
  <c r="F534204" i="1"/>
  <c r="F534203" i="1"/>
  <c r="F534202" i="1"/>
  <c r="F534201" i="1"/>
  <c r="F534200" i="1"/>
  <c r="F534199" i="1"/>
  <c r="F534198" i="1"/>
  <c r="F534197" i="1"/>
  <c r="F534196" i="1"/>
  <c r="F534195" i="1"/>
  <c r="F534194" i="1"/>
  <c r="F534193" i="1"/>
  <c r="F534192" i="1"/>
  <c r="F534191" i="1"/>
  <c r="F534190" i="1"/>
  <c r="F534189" i="1"/>
  <c r="F534188" i="1"/>
  <c r="F534187" i="1"/>
  <c r="F534186" i="1"/>
  <c r="F534185" i="1"/>
  <c r="F534184" i="1"/>
  <c r="F534183" i="1"/>
  <c r="F534182" i="1"/>
  <c r="F534181" i="1"/>
  <c r="F534180" i="1"/>
  <c r="F534179" i="1"/>
  <c r="F534178" i="1"/>
  <c r="F534177" i="1"/>
  <c r="F534176" i="1"/>
  <c r="F534175" i="1"/>
  <c r="F534174" i="1"/>
  <c r="F534173" i="1"/>
  <c r="F534172" i="1"/>
  <c r="F534171" i="1"/>
  <c r="F534170" i="1"/>
  <c r="F534169" i="1"/>
  <c r="F534168" i="1"/>
  <c r="F534167" i="1"/>
  <c r="F534166" i="1"/>
  <c r="F534165" i="1"/>
  <c r="F534164" i="1"/>
  <c r="F534163" i="1"/>
  <c r="F534162" i="1"/>
  <c r="F534161" i="1"/>
  <c r="F534160" i="1"/>
  <c r="F534159" i="1"/>
  <c r="F534158" i="1"/>
  <c r="F534157" i="1"/>
  <c r="F534156" i="1"/>
  <c r="F534155" i="1"/>
  <c r="F534154" i="1"/>
  <c r="F534153" i="1"/>
  <c r="F534152" i="1"/>
  <c r="F534151" i="1"/>
  <c r="F534150" i="1"/>
  <c r="F534149" i="1"/>
  <c r="F534148" i="1"/>
  <c r="F534147" i="1"/>
  <c r="F534146" i="1"/>
  <c r="F534145" i="1"/>
  <c r="F534144" i="1"/>
  <c r="F534143" i="1"/>
  <c r="F534142" i="1"/>
  <c r="F534141" i="1"/>
  <c r="F534140" i="1"/>
  <c r="F534139" i="1"/>
  <c r="F534138" i="1"/>
  <c r="F534137" i="1"/>
  <c r="F534136" i="1"/>
  <c r="F534135" i="1"/>
  <c r="F534134" i="1"/>
  <c r="F534133" i="1"/>
  <c r="F534132" i="1"/>
  <c r="F534131" i="1"/>
  <c r="F534130" i="1"/>
  <c r="F534129" i="1"/>
  <c r="F534128" i="1"/>
  <c r="F534127" i="1"/>
  <c r="F534126" i="1"/>
  <c r="F534125" i="1"/>
  <c r="F534124" i="1"/>
  <c r="F534123" i="1"/>
  <c r="F534122" i="1"/>
  <c r="F534121" i="1"/>
  <c r="F534120" i="1"/>
  <c r="F534119" i="1"/>
  <c r="F534118" i="1"/>
  <c r="F534117" i="1"/>
  <c r="F534116" i="1"/>
  <c r="F534115" i="1"/>
  <c r="F534114" i="1"/>
  <c r="F534113" i="1"/>
  <c r="F534112" i="1"/>
  <c r="F534111" i="1"/>
  <c r="F534110" i="1"/>
  <c r="F534109" i="1"/>
  <c r="F534108" i="1"/>
  <c r="F534107" i="1"/>
  <c r="F534106" i="1"/>
  <c r="F534105" i="1"/>
  <c r="F534104" i="1"/>
  <c r="F534103" i="1"/>
  <c r="F534102" i="1"/>
  <c r="F534101" i="1"/>
  <c r="F534100" i="1"/>
  <c r="F534099" i="1"/>
  <c r="F534098" i="1"/>
  <c r="F534097" i="1"/>
  <c r="F534096" i="1"/>
  <c r="F534095" i="1"/>
  <c r="F534094" i="1"/>
  <c r="F534093" i="1"/>
  <c r="F534092" i="1"/>
  <c r="F534091" i="1"/>
  <c r="F534090" i="1"/>
  <c r="F534089" i="1"/>
  <c r="F534088" i="1"/>
  <c r="F534087" i="1"/>
  <c r="F534086" i="1"/>
  <c r="F534085" i="1"/>
  <c r="F534084" i="1"/>
  <c r="F534083" i="1"/>
  <c r="F534082" i="1"/>
  <c r="F534081" i="1"/>
  <c r="F534080" i="1"/>
  <c r="F534079" i="1"/>
  <c r="F534078" i="1"/>
  <c r="F534077" i="1"/>
  <c r="F534076" i="1"/>
  <c r="F534075" i="1"/>
  <c r="F534074" i="1"/>
  <c r="F534073" i="1"/>
  <c r="F534072" i="1"/>
  <c r="F534071" i="1"/>
  <c r="F534070" i="1"/>
  <c r="F534069" i="1"/>
  <c r="F534068" i="1"/>
  <c r="F534067" i="1"/>
  <c r="F534066" i="1"/>
  <c r="F534065" i="1"/>
  <c r="F534064" i="1"/>
  <c r="F534063" i="1"/>
  <c r="F534062" i="1"/>
  <c r="F534061" i="1"/>
  <c r="F534060" i="1"/>
  <c r="F534059" i="1"/>
  <c r="F534058" i="1"/>
  <c r="F534057" i="1"/>
  <c r="F534056" i="1"/>
  <c r="F534055" i="1"/>
  <c r="F534054" i="1"/>
  <c r="F534053" i="1"/>
  <c r="F534052" i="1"/>
  <c r="F534051" i="1"/>
  <c r="F534050" i="1"/>
  <c r="F534049" i="1"/>
  <c r="F534048" i="1"/>
  <c r="F534047" i="1"/>
  <c r="F534046" i="1"/>
  <c r="F534045" i="1"/>
  <c r="F534044" i="1"/>
  <c r="F534043" i="1"/>
  <c r="F534042" i="1"/>
  <c r="F534041" i="1"/>
  <c r="F534040" i="1"/>
  <c r="F534039" i="1"/>
  <c r="F534038" i="1"/>
  <c r="F534037" i="1"/>
  <c r="F534036" i="1"/>
  <c r="F534035" i="1"/>
  <c r="F534034" i="1"/>
  <c r="F534033" i="1"/>
  <c r="F534032" i="1"/>
  <c r="F534031" i="1"/>
  <c r="F534030" i="1"/>
  <c r="F534029" i="1"/>
  <c r="F534028" i="1"/>
  <c r="F534027" i="1"/>
  <c r="F534026" i="1"/>
  <c r="F534025" i="1"/>
  <c r="F534024" i="1"/>
  <c r="F534023" i="1"/>
  <c r="F534022" i="1"/>
  <c r="F534021" i="1"/>
  <c r="F534020" i="1"/>
  <c r="F534019" i="1"/>
  <c r="F534018" i="1"/>
  <c r="F534017" i="1"/>
  <c r="F534016" i="1"/>
  <c r="F534015" i="1"/>
  <c r="F534014" i="1"/>
  <c r="F534013" i="1"/>
  <c r="F534012" i="1"/>
  <c r="F534011" i="1"/>
  <c r="F534010" i="1"/>
  <c r="F534009" i="1"/>
  <c r="F534008" i="1"/>
  <c r="F534007" i="1"/>
  <c r="F534006" i="1"/>
  <c r="F534005" i="1"/>
  <c r="F534004" i="1"/>
  <c r="F534003" i="1"/>
  <c r="F534002" i="1"/>
  <c r="F534001" i="1"/>
  <c r="F534000" i="1"/>
  <c r="F533999" i="1"/>
  <c r="F533998" i="1"/>
  <c r="F533997" i="1"/>
  <c r="F533996" i="1"/>
  <c r="F533995" i="1"/>
  <c r="F533994" i="1"/>
  <c r="F533993" i="1"/>
  <c r="F533992" i="1"/>
  <c r="F533991" i="1"/>
  <c r="F533990" i="1"/>
  <c r="F533989" i="1"/>
  <c r="F533988" i="1"/>
  <c r="F533987" i="1"/>
  <c r="F533986" i="1"/>
  <c r="F533985" i="1"/>
  <c r="F533984" i="1"/>
  <c r="F533983" i="1"/>
  <c r="F533982" i="1"/>
  <c r="F533981" i="1"/>
  <c r="F533980" i="1"/>
  <c r="F533979" i="1"/>
  <c r="F533978" i="1"/>
  <c r="F533977" i="1"/>
  <c r="F533976" i="1"/>
  <c r="F533975" i="1"/>
  <c r="F533974" i="1"/>
  <c r="F533973" i="1"/>
  <c r="F533972" i="1"/>
  <c r="F533971" i="1"/>
  <c r="F533970" i="1"/>
  <c r="F533969" i="1"/>
  <c r="F533968" i="1"/>
  <c r="F533967" i="1"/>
  <c r="F533966" i="1"/>
  <c r="F533965" i="1"/>
  <c r="F533964" i="1"/>
  <c r="F533963" i="1"/>
  <c r="F533962" i="1"/>
  <c r="F533961" i="1"/>
  <c r="F533960" i="1"/>
  <c r="F533959" i="1"/>
  <c r="F533958" i="1"/>
  <c r="F533957" i="1"/>
  <c r="F533956" i="1"/>
  <c r="F533955" i="1"/>
  <c r="F533954" i="1"/>
  <c r="F533953" i="1"/>
  <c r="F533952" i="1"/>
  <c r="F533951" i="1"/>
  <c r="F533950" i="1"/>
  <c r="F533949" i="1"/>
  <c r="F533948" i="1"/>
  <c r="F533947" i="1"/>
  <c r="F533946" i="1"/>
  <c r="F533945" i="1"/>
  <c r="F533944" i="1"/>
  <c r="F533943" i="1"/>
  <c r="F533942" i="1"/>
  <c r="F533941" i="1"/>
  <c r="F533940" i="1"/>
  <c r="F533939" i="1"/>
  <c r="F533938" i="1"/>
  <c r="F533937" i="1"/>
  <c r="F533936" i="1"/>
  <c r="F533935" i="1"/>
  <c r="F533934" i="1"/>
  <c r="F533933" i="1"/>
  <c r="F533932" i="1"/>
  <c r="F533931" i="1"/>
  <c r="F533930" i="1"/>
  <c r="F533929" i="1"/>
  <c r="F533928" i="1"/>
  <c r="F533927" i="1"/>
  <c r="F533926" i="1"/>
  <c r="F533925" i="1"/>
  <c r="F533924" i="1"/>
  <c r="F533923" i="1"/>
  <c r="F533922" i="1"/>
  <c r="F533921" i="1"/>
  <c r="F533920" i="1"/>
  <c r="F533919" i="1"/>
  <c r="F533918" i="1"/>
  <c r="F533917" i="1"/>
  <c r="F533916" i="1"/>
  <c r="F533915" i="1"/>
  <c r="F533914" i="1"/>
  <c r="F533913" i="1"/>
  <c r="F533912" i="1"/>
  <c r="F533911" i="1"/>
  <c r="F533910" i="1"/>
  <c r="F533909" i="1"/>
  <c r="F533908" i="1"/>
  <c r="F533907" i="1"/>
  <c r="F533906" i="1"/>
  <c r="F533905" i="1"/>
  <c r="F533904" i="1"/>
  <c r="F533903" i="1"/>
  <c r="F533902" i="1"/>
  <c r="F533901" i="1"/>
  <c r="F533900" i="1"/>
  <c r="F533899" i="1"/>
  <c r="F533898" i="1"/>
  <c r="F533897" i="1"/>
  <c r="F533896" i="1"/>
  <c r="F533895" i="1"/>
  <c r="F533894" i="1"/>
  <c r="F533893" i="1"/>
  <c r="F533892" i="1"/>
  <c r="F533891" i="1"/>
  <c r="F533890" i="1"/>
  <c r="F533889" i="1"/>
  <c r="F533888" i="1"/>
  <c r="F533887" i="1"/>
  <c r="F533886" i="1"/>
  <c r="F533885" i="1"/>
  <c r="F533884" i="1"/>
  <c r="F533883" i="1"/>
  <c r="F533882" i="1"/>
  <c r="F533881" i="1"/>
  <c r="F533880" i="1"/>
  <c r="F533879" i="1"/>
  <c r="F533878" i="1"/>
  <c r="F533877" i="1"/>
  <c r="F533876" i="1"/>
  <c r="F533875" i="1"/>
  <c r="F533874" i="1"/>
  <c r="F533873" i="1"/>
  <c r="F533872" i="1"/>
  <c r="F533871" i="1"/>
  <c r="F533870" i="1"/>
  <c r="F533869" i="1"/>
  <c r="F533868" i="1"/>
  <c r="F533867" i="1"/>
  <c r="F533866" i="1"/>
  <c r="F533865" i="1"/>
  <c r="F533864" i="1"/>
  <c r="F533863" i="1"/>
  <c r="F533862" i="1"/>
  <c r="F533861" i="1"/>
  <c r="F533860" i="1"/>
  <c r="F533859" i="1"/>
  <c r="F533858" i="1"/>
  <c r="F533857" i="1"/>
  <c r="F533856" i="1"/>
  <c r="F533855" i="1"/>
  <c r="F533854" i="1"/>
  <c r="F533853" i="1"/>
  <c r="F533852" i="1"/>
  <c r="F533851" i="1"/>
  <c r="F533850" i="1"/>
  <c r="F533849" i="1"/>
  <c r="F533848" i="1"/>
  <c r="F533847" i="1"/>
  <c r="F533846" i="1"/>
  <c r="F533845" i="1"/>
  <c r="F533844" i="1"/>
  <c r="F533843" i="1"/>
  <c r="F533842" i="1"/>
  <c r="F533841" i="1"/>
  <c r="F533840" i="1"/>
  <c r="F533839" i="1"/>
  <c r="F533838" i="1"/>
  <c r="F533837" i="1"/>
  <c r="F533836" i="1"/>
  <c r="F533835" i="1"/>
  <c r="F533834" i="1"/>
  <c r="F533833" i="1"/>
  <c r="F533832" i="1"/>
  <c r="F533831" i="1"/>
  <c r="F533830" i="1"/>
  <c r="F533829" i="1"/>
  <c r="F533828" i="1"/>
  <c r="F533827" i="1"/>
  <c r="F533826" i="1"/>
  <c r="F533825" i="1"/>
  <c r="F533824" i="1"/>
  <c r="F533823" i="1"/>
  <c r="F533822" i="1"/>
  <c r="F533821" i="1"/>
  <c r="F533820" i="1"/>
  <c r="F533819" i="1"/>
  <c r="F533818" i="1"/>
  <c r="F533817" i="1"/>
  <c r="F533816" i="1"/>
  <c r="F533815" i="1"/>
  <c r="F533814" i="1"/>
  <c r="F533813" i="1"/>
  <c r="F533812" i="1"/>
  <c r="F533811" i="1"/>
  <c r="F533810" i="1"/>
  <c r="F533809" i="1"/>
  <c r="F533808" i="1"/>
  <c r="F533807" i="1"/>
  <c r="F533806" i="1"/>
  <c r="F533805" i="1"/>
  <c r="F533804" i="1"/>
  <c r="F533803" i="1"/>
  <c r="F533802" i="1"/>
  <c r="F533801" i="1"/>
  <c r="F533800" i="1"/>
  <c r="F533799" i="1"/>
  <c r="F533798" i="1"/>
  <c r="F533797" i="1"/>
  <c r="F533796" i="1"/>
  <c r="F533795" i="1"/>
  <c r="F533794" i="1"/>
  <c r="F533793" i="1"/>
  <c r="F533792" i="1"/>
  <c r="F533791" i="1"/>
  <c r="F533790" i="1"/>
  <c r="F533789" i="1"/>
  <c r="F533788" i="1"/>
  <c r="F533787" i="1"/>
  <c r="F533786" i="1"/>
  <c r="F533785" i="1"/>
  <c r="F533784" i="1"/>
  <c r="F533783" i="1"/>
  <c r="F533782" i="1"/>
  <c r="F533781" i="1"/>
  <c r="F533780" i="1"/>
  <c r="F533779" i="1"/>
  <c r="F533778" i="1"/>
  <c r="F533777" i="1"/>
  <c r="F533776" i="1"/>
  <c r="F533775" i="1"/>
  <c r="F533774" i="1"/>
  <c r="F533773" i="1"/>
  <c r="F533772" i="1"/>
  <c r="F533771" i="1"/>
  <c r="F533770" i="1"/>
  <c r="F533769" i="1"/>
  <c r="F533768" i="1"/>
  <c r="F533767" i="1"/>
  <c r="F533766" i="1"/>
  <c r="F533765" i="1"/>
  <c r="F533764" i="1"/>
  <c r="F533763" i="1"/>
  <c r="F533762" i="1"/>
  <c r="F533761" i="1"/>
  <c r="F533760" i="1"/>
  <c r="F533759" i="1"/>
  <c r="F533758" i="1"/>
  <c r="F533757" i="1"/>
  <c r="F533756" i="1"/>
  <c r="F533755" i="1"/>
  <c r="F533754" i="1"/>
  <c r="F533753" i="1"/>
  <c r="F533752" i="1"/>
  <c r="F533751" i="1"/>
  <c r="F533750" i="1"/>
  <c r="F533749" i="1"/>
  <c r="F533748" i="1"/>
  <c r="F533747" i="1"/>
  <c r="F533746" i="1"/>
  <c r="F533745" i="1"/>
  <c r="F533744" i="1"/>
  <c r="F533743" i="1"/>
  <c r="F533742" i="1"/>
  <c r="F533741" i="1"/>
  <c r="F533740" i="1"/>
  <c r="F533739" i="1"/>
  <c r="F533738" i="1"/>
  <c r="F533737" i="1"/>
  <c r="F533736" i="1"/>
  <c r="F533735" i="1"/>
  <c r="F533734" i="1"/>
  <c r="F533733" i="1"/>
  <c r="F533732" i="1"/>
  <c r="F533731" i="1"/>
  <c r="F533730" i="1"/>
  <c r="F533729" i="1"/>
  <c r="F533728" i="1"/>
  <c r="F533727" i="1"/>
  <c r="F533726" i="1"/>
  <c r="F533725" i="1"/>
  <c r="F533724" i="1"/>
  <c r="F533723" i="1"/>
  <c r="F533722" i="1"/>
  <c r="F533721" i="1"/>
  <c r="F533720" i="1"/>
  <c r="F533719" i="1"/>
  <c r="F533718" i="1"/>
  <c r="F533717" i="1"/>
  <c r="F533716" i="1"/>
  <c r="F533715" i="1"/>
  <c r="F533714" i="1"/>
  <c r="F533713" i="1"/>
  <c r="F533712" i="1"/>
  <c r="F533711" i="1"/>
  <c r="F533710" i="1"/>
  <c r="F533709" i="1"/>
  <c r="F533708" i="1"/>
  <c r="F533707" i="1"/>
  <c r="F533706" i="1"/>
  <c r="F533705" i="1"/>
  <c r="F533704" i="1"/>
  <c r="F533703" i="1"/>
  <c r="F533702" i="1"/>
  <c r="F533701" i="1"/>
  <c r="F533700" i="1"/>
  <c r="F533699" i="1"/>
  <c r="F533698" i="1"/>
  <c r="F533697" i="1"/>
  <c r="F533696" i="1"/>
  <c r="F533695" i="1"/>
  <c r="F533694" i="1"/>
  <c r="F533693" i="1"/>
  <c r="F533692" i="1"/>
  <c r="F533691" i="1"/>
  <c r="F533690" i="1"/>
  <c r="F533689" i="1"/>
  <c r="F533688" i="1"/>
  <c r="F533687" i="1"/>
  <c r="F533686" i="1"/>
  <c r="F533685" i="1"/>
  <c r="F533684" i="1"/>
  <c r="F533683" i="1"/>
  <c r="F533682" i="1"/>
  <c r="F533681" i="1"/>
  <c r="F533680" i="1"/>
  <c r="F533679" i="1"/>
  <c r="F533678" i="1"/>
  <c r="F533677" i="1"/>
  <c r="F533676" i="1"/>
  <c r="F533675" i="1"/>
  <c r="F533674" i="1"/>
  <c r="F533673" i="1"/>
  <c r="F533672" i="1"/>
  <c r="F533671" i="1"/>
  <c r="F533670" i="1"/>
  <c r="F533669" i="1"/>
  <c r="F533668" i="1"/>
  <c r="F533667" i="1"/>
  <c r="F533666" i="1"/>
  <c r="F533665" i="1"/>
  <c r="F533664" i="1"/>
  <c r="F533663" i="1"/>
  <c r="F533662" i="1"/>
  <c r="F533661" i="1"/>
  <c r="F533660" i="1"/>
  <c r="F533659" i="1"/>
  <c r="F533658" i="1"/>
  <c r="F533657" i="1"/>
  <c r="F533656" i="1"/>
  <c r="F533655" i="1"/>
  <c r="F533654" i="1"/>
  <c r="F533653" i="1"/>
  <c r="F533652" i="1"/>
  <c r="F533651" i="1"/>
  <c r="F533650" i="1"/>
  <c r="F533649" i="1"/>
  <c r="F533648" i="1"/>
  <c r="F533647" i="1"/>
  <c r="F533646" i="1"/>
  <c r="F533645" i="1"/>
  <c r="F533644" i="1"/>
  <c r="F533643" i="1"/>
  <c r="F533642" i="1"/>
  <c r="F533641" i="1"/>
  <c r="F533640" i="1"/>
  <c r="F533639" i="1"/>
  <c r="F533638" i="1"/>
  <c r="F533637" i="1"/>
  <c r="F533636" i="1"/>
  <c r="F533635" i="1"/>
  <c r="F533634" i="1"/>
  <c r="F533633" i="1"/>
  <c r="F533632" i="1"/>
  <c r="F533631" i="1"/>
  <c r="F533630" i="1"/>
  <c r="F533629" i="1"/>
  <c r="F533628" i="1"/>
  <c r="F533627" i="1"/>
  <c r="F533626" i="1"/>
  <c r="F533625" i="1"/>
  <c r="F533624" i="1"/>
  <c r="F533623" i="1"/>
  <c r="F533622" i="1"/>
  <c r="F533621" i="1"/>
  <c r="F533620" i="1"/>
  <c r="F533619" i="1"/>
  <c r="F533618" i="1"/>
  <c r="F533617" i="1"/>
  <c r="F533616" i="1"/>
  <c r="F533615" i="1"/>
  <c r="F533614" i="1"/>
  <c r="F533613" i="1"/>
  <c r="F533612" i="1"/>
  <c r="F533611" i="1"/>
  <c r="F533610" i="1"/>
  <c r="F533609" i="1"/>
  <c r="F533608" i="1"/>
  <c r="F533607" i="1"/>
  <c r="F533606" i="1"/>
  <c r="F533605" i="1"/>
  <c r="F533604" i="1"/>
  <c r="F533603" i="1"/>
  <c r="F533602" i="1"/>
  <c r="F533601" i="1"/>
  <c r="F533600" i="1"/>
  <c r="F533599" i="1"/>
  <c r="F533598" i="1"/>
  <c r="F533597" i="1"/>
  <c r="F533596" i="1"/>
  <c r="F533595" i="1"/>
  <c r="F533594" i="1"/>
  <c r="F533593" i="1"/>
  <c r="F533592" i="1"/>
  <c r="F533591" i="1"/>
  <c r="F533590" i="1"/>
  <c r="F533589" i="1"/>
  <c r="F533588" i="1"/>
  <c r="F533587" i="1"/>
  <c r="F533586" i="1"/>
  <c r="F533585" i="1"/>
  <c r="F533584" i="1"/>
  <c r="F533583" i="1"/>
  <c r="F533582" i="1"/>
  <c r="F533581" i="1"/>
  <c r="F533580" i="1"/>
  <c r="F533579" i="1"/>
  <c r="F533578" i="1"/>
  <c r="F533577" i="1"/>
  <c r="F533576" i="1"/>
  <c r="F533575" i="1"/>
  <c r="F533574" i="1"/>
  <c r="F533573" i="1"/>
  <c r="F533572" i="1"/>
  <c r="F533571" i="1"/>
  <c r="F533570" i="1"/>
  <c r="F533569" i="1"/>
  <c r="F533568" i="1"/>
  <c r="F533567" i="1"/>
  <c r="F533566" i="1"/>
  <c r="F533565" i="1"/>
  <c r="F533564" i="1"/>
  <c r="F533563" i="1"/>
  <c r="F533562" i="1"/>
  <c r="F533561" i="1"/>
  <c r="F533560" i="1"/>
  <c r="F533559" i="1"/>
  <c r="F533558" i="1"/>
  <c r="F533557" i="1"/>
  <c r="F533556" i="1"/>
  <c r="F533555" i="1"/>
  <c r="F533554" i="1"/>
  <c r="F533553" i="1"/>
  <c r="F533552" i="1"/>
  <c r="F533551" i="1"/>
  <c r="F533550" i="1"/>
  <c r="F533549" i="1"/>
  <c r="F533548" i="1"/>
  <c r="F533547" i="1"/>
  <c r="F533546" i="1"/>
  <c r="F533545" i="1"/>
  <c r="F533544" i="1"/>
  <c r="F533543" i="1"/>
  <c r="F533542" i="1"/>
  <c r="F533541" i="1"/>
  <c r="F533540" i="1"/>
  <c r="F533539" i="1"/>
  <c r="F533538" i="1"/>
  <c r="F533537" i="1"/>
  <c r="F533536" i="1"/>
  <c r="F533535" i="1"/>
  <c r="F533534" i="1"/>
  <c r="F533533" i="1"/>
  <c r="F533532" i="1"/>
  <c r="F533531" i="1"/>
  <c r="F533530" i="1"/>
  <c r="F533529" i="1"/>
  <c r="F533528" i="1"/>
  <c r="F533527" i="1"/>
  <c r="F533526" i="1"/>
  <c r="F533525" i="1"/>
  <c r="F533524" i="1"/>
  <c r="F533523" i="1"/>
  <c r="F533522" i="1"/>
  <c r="F533521" i="1"/>
  <c r="F533520" i="1"/>
  <c r="F533519" i="1"/>
  <c r="F533518" i="1"/>
  <c r="F533517" i="1"/>
  <c r="F533516" i="1"/>
  <c r="F533515" i="1"/>
  <c r="F533514" i="1"/>
  <c r="F533513" i="1"/>
  <c r="F533512" i="1"/>
  <c r="F533511" i="1"/>
  <c r="F533510" i="1"/>
  <c r="F533509" i="1"/>
  <c r="F533508" i="1"/>
  <c r="F533507" i="1"/>
  <c r="F533506" i="1"/>
  <c r="F533505" i="1"/>
  <c r="F533504" i="1"/>
  <c r="F533503" i="1"/>
  <c r="F533502" i="1"/>
  <c r="F533501" i="1"/>
  <c r="F533500" i="1"/>
  <c r="F533499" i="1"/>
  <c r="F533498" i="1"/>
  <c r="F533497" i="1"/>
  <c r="F533496" i="1"/>
  <c r="F533495" i="1"/>
  <c r="F533494" i="1"/>
  <c r="F533493" i="1"/>
  <c r="F533492" i="1"/>
  <c r="F533491" i="1"/>
  <c r="F533490" i="1"/>
  <c r="F533489" i="1"/>
  <c r="F533488" i="1"/>
  <c r="F533487" i="1"/>
  <c r="F533486" i="1"/>
  <c r="F533485" i="1"/>
  <c r="F533484" i="1"/>
  <c r="F533483" i="1"/>
  <c r="F533482" i="1"/>
  <c r="F533481" i="1"/>
  <c r="F533480" i="1"/>
  <c r="F533479" i="1"/>
  <c r="F533478" i="1"/>
  <c r="F533477" i="1"/>
  <c r="F533476" i="1"/>
  <c r="F533475" i="1"/>
  <c r="F533474" i="1"/>
  <c r="F533473" i="1"/>
  <c r="F533472" i="1"/>
  <c r="F533471" i="1"/>
  <c r="F533470" i="1"/>
  <c r="F533469" i="1"/>
  <c r="F533468" i="1"/>
  <c r="F533467" i="1"/>
  <c r="F533466" i="1"/>
  <c r="F533465" i="1"/>
  <c r="F533464" i="1"/>
  <c r="F533463" i="1"/>
  <c r="F533462" i="1"/>
  <c r="F533461" i="1"/>
  <c r="F533460" i="1"/>
  <c r="F533459" i="1"/>
  <c r="F533458" i="1"/>
  <c r="F533457" i="1"/>
  <c r="F533456" i="1"/>
  <c r="F533455" i="1"/>
  <c r="F533454" i="1"/>
  <c r="F533453" i="1"/>
  <c r="F533452" i="1"/>
  <c r="F533451" i="1"/>
  <c r="F533450" i="1"/>
  <c r="F533449" i="1"/>
  <c r="F533448" i="1"/>
  <c r="F533447" i="1"/>
  <c r="F533446" i="1"/>
  <c r="F533445" i="1"/>
  <c r="F533444" i="1"/>
  <c r="F533443" i="1"/>
  <c r="F533442" i="1"/>
  <c r="F533441" i="1"/>
  <c r="F533440" i="1"/>
  <c r="F533439" i="1"/>
  <c r="F533438" i="1"/>
  <c r="F533437" i="1"/>
  <c r="F533436" i="1"/>
  <c r="F533435" i="1"/>
  <c r="F533434" i="1"/>
  <c r="F533433" i="1"/>
  <c r="F533432" i="1"/>
  <c r="F533431" i="1"/>
  <c r="F533430" i="1"/>
  <c r="F533429" i="1"/>
  <c r="F533428" i="1"/>
  <c r="F533427" i="1"/>
  <c r="F533426" i="1"/>
  <c r="F533425" i="1"/>
  <c r="F533424" i="1"/>
  <c r="F533423" i="1"/>
  <c r="F533422" i="1"/>
  <c r="F533421" i="1"/>
  <c r="F533420" i="1"/>
  <c r="F533419" i="1"/>
  <c r="F533418" i="1"/>
  <c r="F533417" i="1"/>
  <c r="F533416" i="1"/>
  <c r="F533415" i="1"/>
  <c r="F533414" i="1"/>
  <c r="F533413" i="1"/>
  <c r="F533412" i="1"/>
  <c r="F533411" i="1"/>
  <c r="F533410" i="1"/>
  <c r="F533409" i="1"/>
  <c r="F533408" i="1"/>
  <c r="F533407" i="1"/>
  <c r="F533406" i="1"/>
  <c r="F533405" i="1"/>
  <c r="F533404" i="1"/>
  <c r="F533403" i="1"/>
  <c r="F533402" i="1"/>
  <c r="F533401" i="1"/>
  <c r="F533400" i="1"/>
  <c r="F533399" i="1"/>
  <c r="F533398" i="1"/>
  <c r="F533397" i="1"/>
  <c r="F533396" i="1"/>
  <c r="F533395" i="1"/>
  <c r="F533394" i="1"/>
  <c r="F533393" i="1"/>
  <c r="F533392" i="1"/>
  <c r="F533391" i="1"/>
  <c r="F533390" i="1"/>
  <c r="F533389" i="1"/>
  <c r="F533388" i="1"/>
  <c r="F533387" i="1"/>
  <c r="F533386" i="1"/>
  <c r="F533385" i="1"/>
  <c r="F533384" i="1"/>
  <c r="F533383" i="1"/>
  <c r="F533382" i="1"/>
  <c r="F533381" i="1"/>
  <c r="F533380" i="1"/>
  <c r="F533379" i="1"/>
  <c r="F533378" i="1"/>
  <c r="F533377" i="1"/>
  <c r="F533376" i="1"/>
  <c r="F533375" i="1"/>
  <c r="F533374" i="1"/>
  <c r="F533373" i="1"/>
  <c r="F533372" i="1"/>
  <c r="F533371" i="1"/>
  <c r="F533370" i="1"/>
  <c r="F533369" i="1"/>
  <c r="F533368" i="1"/>
  <c r="F533367" i="1"/>
  <c r="F533366" i="1"/>
  <c r="F533365" i="1"/>
  <c r="F533364" i="1"/>
  <c r="F533363" i="1"/>
  <c r="F533362" i="1"/>
  <c r="F533361" i="1"/>
  <c r="F533360" i="1"/>
  <c r="F533359" i="1"/>
  <c r="F533358" i="1"/>
  <c r="F533357" i="1"/>
  <c r="F533356" i="1"/>
  <c r="F533355" i="1"/>
  <c r="F533354" i="1"/>
  <c r="F533353" i="1"/>
  <c r="F533352" i="1"/>
  <c r="F533351" i="1"/>
  <c r="F533350" i="1"/>
  <c r="F533349" i="1"/>
  <c r="F533348" i="1"/>
  <c r="F533347" i="1"/>
  <c r="F533346" i="1"/>
  <c r="F533345" i="1"/>
  <c r="F533344" i="1"/>
  <c r="F533343" i="1"/>
  <c r="F533342" i="1"/>
  <c r="F533341" i="1"/>
  <c r="F533340" i="1"/>
  <c r="F533339" i="1"/>
  <c r="F533338" i="1"/>
  <c r="F533337" i="1"/>
  <c r="F533336" i="1"/>
  <c r="F533335" i="1"/>
  <c r="F533334" i="1"/>
  <c r="F533333" i="1"/>
  <c r="F533332" i="1"/>
  <c r="F533331" i="1"/>
  <c r="F533330" i="1"/>
  <c r="F533329" i="1"/>
  <c r="F533328" i="1"/>
  <c r="F533327" i="1"/>
  <c r="F533326" i="1"/>
  <c r="F533325" i="1"/>
  <c r="F533324" i="1"/>
  <c r="F533323" i="1"/>
  <c r="F533322" i="1"/>
  <c r="F533321" i="1"/>
  <c r="F533320" i="1"/>
  <c r="F533319" i="1"/>
  <c r="F533318" i="1"/>
  <c r="F533317" i="1"/>
  <c r="F533316" i="1"/>
  <c r="F533315" i="1"/>
  <c r="F533314" i="1"/>
  <c r="F533313" i="1"/>
  <c r="F533312" i="1"/>
  <c r="F533311" i="1"/>
  <c r="F533310" i="1"/>
  <c r="F533309" i="1"/>
  <c r="F533308" i="1"/>
  <c r="F533307" i="1"/>
  <c r="F533306" i="1"/>
  <c r="F533305" i="1"/>
  <c r="F533304" i="1"/>
  <c r="F533303" i="1"/>
  <c r="F533302" i="1"/>
  <c r="F533301" i="1"/>
  <c r="F533300" i="1"/>
  <c r="F533299" i="1"/>
  <c r="F533298" i="1"/>
  <c r="F533297" i="1"/>
  <c r="F533296" i="1"/>
  <c r="F533295" i="1"/>
  <c r="F533294" i="1"/>
  <c r="F533293" i="1"/>
  <c r="F533292" i="1"/>
  <c r="F533291" i="1"/>
  <c r="F533290" i="1"/>
  <c r="F533289" i="1"/>
  <c r="F533288" i="1"/>
  <c r="F533287" i="1"/>
  <c r="F533286" i="1"/>
  <c r="F533285" i="1"/>
  <c r="F533284" i="1"/>
  <c r="F533283" i="1"/>
  <c r="F533282" i="1"/>
  <c r="F533281" i="1"/>
  <c r="F533280" i="1"/>
  <c r="F533279" i="1"/>
  <c r="F533278" i="1"/>
  <c r="F533277" i="1"/>
  <c r="F533276" i="1"/>
  <c r="F533275" i="1"/>
  <c r="F533274" i="1"/>
  <c r="F533273" i="1"/>
  <c r="F533272" i="1"/>
  <c r="F533271" i="1"/>
  <c r="F533270" i="1"/>
  <c r="F533269" i="1"/>
  <c r="F533268" i="1"/>
  <c r="F533267" i="1"/>
  <c r="F533266" i="1"/>
  <c r="F533265" i="1"/>
  <c r="F533264" i="1"/>
  <c r="F533263" i="1"/>
  <c r="F533262" i="1"/>
  <c r="F533261" i="1"/>
  <c r="F533260" i="1"/>
  <c r="F533259" i="1"/>
  <c r="F533258" i="1"/>
  <c r="F533257" i="1"/>
  <c r="F533256" i="1"/>
  <c r="F533255" i="1"/>
  <c r="F533254" i="1"/>
  <c r="F533253" i="1"/>
  <c r="F533252" i="1"/>
  <c r="F533251" i="1"/>
  <c r="F533250" i="1"/>
  <c r="F533249" i="1"/>
  <c r="F533248" i="1"/>
  <c r="F533247" i="1"/>
  <c r="F533246" i="1"/>
  <c r="F533245" i="1"/>
  <c r="F533244" i="1"/>
  <c r="F533243" i="1"/>
  <c r="F533242" i="1"/>
  <c r="F533241" i="1"/>
  <c r="F533240" i="1"/>
  <c r="F533239" i="1"/>
  <c r="F533238" i="1"/>
  <c r="F533237" i="1"/>
  <c r="F533236" i="1"/>
  <c r="F533235" i="1"/>
  <c r="F533234" i="1"/>
  <c r="F533233" i="1"/>
  <c r="F533232" i="1"/>
  <c r="F533231" i="1"/>
  <c r="F533230" i="1"/>
  <c r="F533229" i="1"/>
  <c r="F533228" i="1"/>
  <c r="F533227" i="1"/>
  <c r="F533226" i="1"/>
  <c r="F533225" i="1"/>
  <c r="F533224" i="1"/>
  <c r="F533223" i="1"/>
  <c r="F533222" i="1"/>
  <c r="F533221" i="1"/>
  <c r="F533220" i="1"/>
  <c r="F533219" i="1"/>
  <c r="F533218" i="1"/>
  <c r="F533217" i="1"/>
  <c r="F533216" i="1"/>
  <c r="F533215" i="1"/>
  <c r="F533214" i="1"/>
  <c r="F533213" i="1"/>
  <c r="F533212" i="1"/>
  <c r="F533211" i="1"/>
  <c r="F533210" i="1"/>
  <c r="F533209" i="1"/>
  <c r="F533208" i="1"/>
  <c r="F533207" i="1"/>
  <c r="F533206" i="1"/>
  <c r="F533205" i="1"/>
  <c r="F533204" i="1"/>
  <c r="F533203" i="1"/>
  <c r="F533202" i="1"/>
  <c r="F533201" i="1"/>
  <c r="F533200" i="1"/>
  <c r="F533199" i="1"/>
  <c r="F533198" i="1"/>
  <c r="F533197" i="1"/>
  <c r="F533196" i="1"/>
  <c r="F533195" i="1"/>
  <c r="F533194" i="1"/>
  <c r="F533193" i="1"/>
  <c r="F533192" i="1"/>
  <c r="F533191" i="1"/>
  <c r="F533190" i="1"/>
  <c r="F533189" i="1"/>
  <c r="F533188" i="1"/>
  <c r="F533187" i="1"/>
  <c r="F533186" i="1"/>
  <c r="F533185" i="1"/>
  <c r="F533184" i="1"/>
  <c r="F533183" i="1"/>
  <c r="F533182" i="1"/>
  <c r="F533181" i="1"/>
  <c r="F533180" i="1"/>
  <c r="F533179" i="1"/>
  <c r="F533178" i="1"/>
  <c r="F533177" i="1"/>
  <c r="F533176" i="1"/>
  <c r="F533175" i="1"/>
  <c r="F533174" i="1"/>
  <c r="F533173" i="1"/>
  <c r="F533172" i="1"/>
  <c r="F533171" i="1"/>
  <c r="F533170" i="1"/>
  <c r="F533169" i="1"/>
  <c r="F533168" i="1"/>
  <c r="F533167" i="1"/>
  <c r="F533166" i="1"/>
  <c r="F533165" i="1"/>
  <c r="F533164" i="1"/>
  <c r="F533163" i="1"/>
  <c r="F533162" i="1"/>
  <c r="F533161" i="1"/>
  <c r="F533160" i="1"/>
  <c r="F533159" i="1"/>
  <c r="F533158" i="1"/>
  <c r="F533157" i="1"/>
  <c r="F533156" i="1"/>
  <c r="F533155" i="1"/>
  <c r="F533154" i="1"/>
  <c r="F533153" i="1"/>
  <c r="F533152" i="1"/>
  <c r="F533151" i="1"/>
  <c r="F533150" i="1"/>
  <c r="F533149" i="1"/>
  <c r="F533148" i="1"/>
  <c r="F533147" i="1"/>
  <c r="F533146" i="1"/>
  <c r="F533145" i="1"/>
  <c r="F533144" i="1"/>
  <c r="F533143" i="1"/>
  <c r="F533142" i="1"/>
  <c r="F533141" i="1"/>
  <c r="F533140" i="1"/>
  <c r="F533139" i="1"/>
  <c r="F533138" i="1"/>
  <c r="F533137" i="1"/>
  <c r="F533136" i="1"/>
  <c r="F533135" i="1"/>
  <c r="F533134" i="1"/>
  <c r="F533133" i="1"/>
  <c r="F533132" i="1"/>
  <c r="F533131" i="1"/>
  <c r="F533130" i="1"/>
  <c r="F533129" i="1"/>
  <c r="F533128" i="1"/>
  <c r="F533127" i="1"/>
  <c r="F533126" i="1"/>
  <c r="F533125" i="1"/>
  <c r="F533124" i="1"/>
  <c r="F533123" i="1"/>
  <c r="F533122" i="1"/>
  <c r="F533121" i="1"/>
  <c r="F533120" i="1"/>
  <c r="F533119" i="1"/>
  <c r="F533118" i="1"/>
  <c r="F533117" i="1"/>
  <c r="F533116" i="1"/>
  <c r="F533115" i="1"/>
  <c r="F533114" i="1"/>
  <c r="F533113" i="1"/>
  <c r="F533112" i="1"/>
  <c r="F533111" i="1"/>
  <c r="F533110" i="1"/>
  <c r="F533109" i="1"/>
  <c r="F533108" i="1"/>
  <c r="F533107" i="1"/>
  <c r="F533106" i="1"/>
  <c r="F533105" i="1"/>
  <c r="F533104" i="1"/>
  <c r="F533103" i="1"/>
  <c r="F533102" i="1"/>
  <c r="F533101" i="1"/>
  <c r="F533100" i="1"/>
  <c r="F533099" i="1"/>
  <c r="F533098" i="1"/>
  <c r="F533097" i="1"/>
  <c r="F533096" i="1"/>
  <c r="F533095" i="1"/>
  <c r="F533094" i="1"/>
  <c r="F533093" i="1"/>
  <c r="F533092" i="1"/>
  <c r="F533091" i="1"/>
  <c r="F533090" i="1"/>
  <c r="F533089" i="1"/>
  <c r="F533088" i="1"/>
  <c r="F533087" i="1"/>
  <c r="F533086" i="1"/>
  <c r="F533085" i="1"/>
  <c r="F533084" i="1"/>
  <c r="F533083" i="1"/>
  <c r="F533082" i="1"/>
  <c r="F533081" i="1"/>
  <c r="F533080" i="1"/>
  <c r="F533079" i="1"/>
  <c r="F533078" i="1"/>
  <c r="F533077" i="1"/>
  <c r="F533076" i="1"/>
  <c r="F533075" i="1"/>
  <c r="F533074" i="1"/>
  <c r="F533073" i="1"/>
  <c r="F533072" i="1"/>
  <c r="F533071" i="1"/>
  <c r="F533070" i="1"/>
  <c r="F533069" i="1"/>
  <c r="F533068" i="1"/>
  <c r="F533067" i="1"/>
  <c r="F533066" i="1"/>
  <c r="F533065" i="1"/>
  <c r="F533064" i="1"/>
  <c r="F533063" i="1"/>
  <c r="F533062" i="1"/>
  <c r="F533061" i="1"/>
  <c r="F533060" i="1"/>
  <c r="F533059" i="1"/>
  <c r="F533058" i="1"/>
  <c r="F533057" i="1"/>
  <c r="F533056" i="1"/>
  <c r="F533055" i="1"/>
  <c r="F533054" i="1"/>
  <c r="F533053" i="1"/>
  <c r="F533052" i="1"/>
  <c r="F533051" i="1"/>
  <c r="F533050" i="1"/>
  <c r="F533049" i="1"/>
  <c r="F533048" i="1"/>
  <c r="F533047" i="1"/>
  <c r="F533046" i="1"/>
  <c r="F533045" i="1"/>
  <c r="F533044" i="1"/>
  <c r="F533043" i="1"/>
  <c r="F533042" i="1"/>
  <c r="F533041" i="1"/>
  <c r="F533040" i="1"/>
  <c r="F533039" i="1"/>
  <c r="F533038" i="1"/>
  <c r="F533037" i="1"/>
  <c r="F533036" i="1"/>
  <c r="F533035" i="1"/>
  <c r="F533034" i="1"/>
  <c r="F533033" i="1"/>
  <c r="F533032" i="1"/>
  <c r="F533031" i="1"/>
  <c r="F533030" i="1"/>
  <c r="F533029" i="1"/>
  <c r="F533028" i="1"/>
  <c r="F533027" i="1"/>
  <c r="F533026" i="1"/>
  <c r="F533025" i="1"/>
  <c r="F533024" i="1"/>
  <c r="F533023" i="1"/>
  <c r="F533022" i="1"/>
  <c r="F533021" i="1"/>
  <c r="F533020" i="1"/>
  <c r="F533019" i="1"/>
  <c r="F533018" i="1"/>
  <c r="F533017" i="1"/>
  <c r="F533016" i="1"/>
  <c r="F533015" i="1"/>
  <c r="F533014" i="1"/>
  <c r="F533013" i="1"/>
  <c r="F533012" i="1"/>
  <c r="F533011" i="1"/>
  <c r="F533010" i="1"/>
  <c r="F533009" i="1"/>
  <c r="F533008" i="1"/>
  <c r="F533007" i="1"/>
  <c r="F533006" i="1"/>
  <c r="F533005" i="1"/>
  <c r="F533004" i="1"/>
  <c r="F533003" i="1"/>
  <c r="F533002" i="1"/>
  <c r="F533001" i="1"/>
  <c r="F533000" i="1"/>
  <c r="F532999" i="1"/>
  <c r="F532998" i="1"/>
  <c r="F532997" i="1"/>
  <c r="F532996" i="1"/>
  <c r="F532995" i="1"/>
  <c r="F532994" i="1"/>
  <c r="F532993" i="1"/>
  <c r="F532992" i="1"/>
  <c r="F532991" i="1"/>
  <c r="F532990" i="1"/>
  <c r="F532989" i="1"/>
  <c r="F532988" i="1"/>
  <c r="F532987" i="1"/>
  <c r="F532986" i="1"/>
  <c r="F532985" i="1"/>
  <c r="F532984" i="1"/>
  <c r="F532983" i="1"/>
  <c r="F532982" i="1"/>
  <c r="F532981" i="1"/>
  <c r="F532980" i="1"/>
  <c r="F532979" i="1"/>
  <c r="F532978" i="1"/>
  <c r="F532977" i="1"/>
  <c r="F532976" i="1"/>
  <c r="F532975" i="1"/>
  <c r="F532974" i="1"/>
  <c r="F532973" i="1"/>
  <c r="F532972" i="1"/>
  <c r="F532971" i="1"/>
  <c r="F532970" i="1"/>
  <c r="F532969" i="1"/>
  <c r="F532968" i="1"/>
  <c r="F532967" i="1"/>
  <c r="F532966" i="1"/>
  <c r="F532965" i="1"/>
  <c r="F532964" i="1"/>
  <c r="F532963" i="1"/>
  <c r="F532962" i="1"/>
  <c r="F532961" i="1"/>
  <c r="F532960" i="1"/>
  <c r="F532959" i="1"/>
  <c r="F532958" i="1"/>
  <c r="F532957" i="1"/>
  <c r="F532956" i="1"/>
  <c r="F532955" i="1"/>
  <c r="F532954" i="1"/>
  <c r="F532953" i="1"/>
  <c r="F532952" i="1"/>
  <c r="F532951" i="1"/>
  <c r="F532950" i="1"/>
  <c r="F532949" i="1"/>
  <c r="F532948" i="1"/>
  <c r="F532947" i="1"/>
  <c r="F532946" i="1"/>
  <c r="F532945" i="1"/>
  <c r="F532944" i="1"/>
  <c r="F532943" i="1"/>
  <c r="F532942" i="1"/>
  <c r="F532941" i="1"/>
  <c r="F532940" i="1"/>
  <c r="F532939" i="1"/>
  <c r="F532938" i="1"/>
  <c r="F532937" i="1"/>
  <c r="F532936" i="1"/>
  <c r="F532935" i="1"/>
  <c r="F532934" i="1"/>
  <c r="F532933" i="1"/>
  <c r="F532932" i="1"/>
  <c r="F532931" i="1"/>
  <c r="F532930" i="1"/>
  <c r="F532929" i="1"/>
  <c r="F532928" i="1"/>
  <c r="F532927" i="1"/>
  <c r="F532926" i="1"/>
  <c r="F532925" i="1"/>
  <c r="F532924" i="1"/>
  <c r="F532923" i="1"/>
  <c r="F532922" i="1"/>
  <c r="F532921" i="1"/>
  <c r="F532920" i="1"/>
  <c r="F532919" i="1"/>
  <c r="F532918" i="1"/>
  <c r="F532917" i="1"/>
  <c r="F532916" i="1"/>
  <c r="F532915" i="1"/>
  <c r="F532914" i="1"/>
  <c r="F532913" i="1"/>
  <c r="F532912" i="1"/>
  <c r="F532911" i="1"/>
  <c r="F532910" i="1"/>
  <c r="F532909" i="1"/>
  <c r="F532908" i="1"/>
  <c r="F532907" i="1"/>
  <c r="F532906" i="1"/>
  <c r="F532905" i="1"/>
  <c r="F532904" i="1"/>
  <c r="F532903" i="1"/>
  <c r="F532902" i="1"/>
  <c r="F532901" i="1"/>
  <c r="F532900" i="1"/>
  <c r="F532899" i="1"/>
  <c r="F532898" i="1"/>
  <c r="F532897" i="1"/>
  <c r="F532896" i="1"/>
  <c r="F532895" i="1"/>
  <c r="F532894" i="1"/>
  <c r="F532893" i="1"/>
  <c r="F532892" i="1"/>
  <c r="F532891" i="1"/>
  <c r="F532890" i="1"/>
  <c r="F532889" i="1"/>
  <c r="F532888" i="1"/>
  <c r="F532887" i="1"/>
  <c r="F532886" i="1"/>
  <c r="F532885" i="1"/>
  <c r="F532884" i="1"/>
  <c r="F532883" i="1"/>
  <c r="F532882" i="1"/>
  <c r="F532881" i="1"/>
  <c r="F532880" i="1"/>
  <c r="F532879" i="1"/>
  <c r="F532878" i="1"/>
  <c r="F532877" i="1"/>
  <c r="F532876" i="1"/>
  <c r="F532875" i="1"/>
  <c r="F532874" i="1"/>
  <c r="F532873" i="1"/>
  <c r="F532872" i="1"/>
  <c r="F532871" i="1"/>
  <c r="F532870" i="1"/>
  <c r="F532869" i="1"/>
  <c r="F532868" i="1"/>
  <c r="F532867" i="1"/>
  <c r="F532866" i="1"/>
  <c r="F532865" i="1"/>
  <c r="F532864" i="1"/>
  <c r="F532863" i="1"/>
  <c r="F532862" i="1"/>
  <c r="F532861" i="1"/>
  <c r="F532860" i="1"/>
  <c r="F532859" i="1"/>
  <c r="F532858" i="1"/>
  <c r="F532857" i="1"/>
  <c r="F532856" i="1"/>
  <c r="F532855" i="1"/>
  <c r="F532854" i="1"/>
  <c r="F532853" i="1"/>
  <c r="F532852" i="1"/>
  <c r="F532851" i="1"/>
  <c r="F532850" i="1"/>
  <c r="F532849" i="1"/>
  <c r="F532848" i="1"/>
  <c r="F532847" i="1"/>
  <c r="F532846" i="1"/>
  <c r="F532845" i="1"/>
  <c r="F532844" i="1"/>
  <c r="F532843" i="1"/>
  <c r="F532842" i="1"/>
  <c r="F532841" i="1"/>
  <c r="F532840" i="1"/>
  <c r="F532839" i="1"/>
  <c r="F532838" i="1"/>
  <c r="F532837" i="1"/>
  <c r="F532836" i="1"/>
  <c r="F532835" i="1"/>
  <c r="F532834" i="1"/>
  <c r="F532833" i="1"/>
  <c r="F532832" i="1"/>
  <c r="F532831" i="1"/>
  <c r="F532830" i="1"/>
  <c r="F532829" i="1"/>
  <c r="F532828" i="1"/>
  <c r="F532827" i="1"/>
  <c r="F532826" i="1"/>
  <c r="F532825" i="1"/>
  <c r="F532824" i="1"/>
  <c r="F532823" i="1"/>
  <c r="F532822" i="1"/>
  <c r="F532821" i="1"/>
  <c r="F532820" i="1"/>
  <c r="F532819" i="1"/>
  <c r="F532818" i="1"/>
  <c r="F532817" i="1"/>
  <c r="F532816" i="1"/>
  <c r="F532815" i="1"/>
  <c r="F532814" i="1"/>
  <c r="F532813" i="1"/>
  <c r="F532812" i="1"/>
  <c r="F532811" i="1"/>
  <c r="F532810" i="1"/>
  <c r="F532809" i="1"/>
  <c r="F532808" i="1"/>
  <c r="F532807" i="1"/>
  <c r="F532806" i="1"/>
  <c r="F532805" i="1"/>
  <c r="F532804" i="1"/>
  <c r="F532803" i="1"/>
  <c r="F532802" i="1"/>
  <c r="F532801" i="1"/>
  <c r="F532800" i="1"/>
  <c r="F532799" i="1"/>
  <c r="F532798" i="1"/>
  <c r="F532797" i="1"/>
  <c r="F532796" i="1"/>
  <c r="F532795" i="1"/>
  <c r="F532794" i="1"/>
  <c r="F532793" i="1"/>
  <c r="F532792" i="1"/>
  <c r="F532791" i="1"/>
  <c r="F532790" i="1"/>
  <c r="F532789" i="1"/>
  <c r="F532788" i="1"/>
  <c r="F532787" i="1"/>
  <c r="F532786" i="1"/>
  <c r="F532785" i="1"/>
  <c r="F532784" i="1"/>
  <c r="F532783" i="1"/>
  <c r="F532782" i="1"/>
  <c r="F532781" i="1"/>
  <c r="F532780" i="1"/>
  <c r="F532779" i="1"/>
  <c r="F532778" i="1"/>
  <c r="F532777" i="1"/>
  <c r="F532776" i="1"/>
  <c r="F532775" i="1"/>
  <c r="F532774" i="1"/>
  <c r="F532773" i="1"/>
  <c r="F532772" i="1"/>
  <c r="F532771" i="1"/>
  <c r="F532770" i="1"/>
  <c r="F532769" i="1"/>
  <c r="F532768" i="1"/>
  <c r="F532767" i="1"/>
  <c r="F532766" i="1"/>
  <c r="F532765" i="1"/>
  <c r="F532764" i="1"/>
  <c r="F532763" i="1"/>
  <c r="F532762" i="1"/>
  <c r="F532761" i="1"/>
  <c r="F532760" i="1"/>
  <c r="F532759" i="1"/>
  <c r="F532758" i="1"/>
  <c r="F532757" i="1"/>
  <c r="F532756" i="1"/>
  <c r="F532755" i="1"/>
  <c r="F532754" i="1"/>
  <c r="F532753" i="1"/>
  <c r="F532752" i="1"/>
  <c r="F532751" i="1"/>
  <c r="F532750" i="1"/>
  <c r="F532749" i="1"/>
  <c r="F532748" i="1"/>
  <c r="F532747" i="1"/>
  <c r="F532746" i="1"/>
  <c r="F532745" i="1"/>
  <c r="F532744" i="1"/>
  <c r="F532743" i="1"/>
  <c r="F532742" i="1"/>
  <c r="F532741" i="1"/>
  <c r="F532740" i="1"/>
  <c r="F532739" i="1"/>
  <c r="F532738" i="1"/>
  <c r="F532737" i="1"/>
  <c r="F532736" i="1"/>
  <c r="F532735" i="1"/>
  <c r="F532734" i="1"/>
  <c r="F532733" i="1"/>
  <c r="F532732" i="1"/>
  <c r="F532731" i="1"/>
  <c r="F532730" i="1"/>
  <c r="F532729" i="1"/>
  <c r="F532728" i="1"/>
  <c r="F532727" i="1"/>
  <c r="F532726" i="1"/>
  <c r="F532725" i="1"/>
  <c r="F532724" i="1"/>
  <c r="F532723" i="1"/>
  <c r="F532722" i="1"/>
  <c r="F532721" i="1"/>
  <c r="F532720" i="1"/>
  <c r="F532719" i="1"/>
  <c r="F532718" i="1"/>
  <c r="F532717" i="1"/>
  <c r="F532716" i="1"/>
  <c r="F532715" i="1"/>
  <c r="F532714" i="1"/>
  <c r="F532713" i="1"/>
  <c r="F532712" i="1"/>
  <c r="F532711" i="1"/>
  <c r="F532710" i="1"/>
  <c r="F532709" i="1"/>
  <c r="F532708" i="1"/>
  <c r="F532707" i="1"/>
  <c r="F532706" i="1"/>
  <c r="F532705" i="1"/>
  <c r="F532704" i="1"/>
  <c r="F532703" i="1"/>
  <c r="F532702" i="1"/>
  <c r="F532701" i="1"/>
  <c r="F532700" i="1"/>
  <c r="F532699" i="1"/>
  <c r="F532698" i="1"/>
  <c r="F532697" i="1"/>
  <c r="F532696" i="1"/>
  <c r="F532695" i="1"/>
  <c r="F532694" i="1"/>
  <c r="F532693" i="1"/>
  <c r="F532692" i="1"/>
  <c r="F532691" i="1"/>
  <c r="F532690" i="1"/>
  <c r="F532689" i="1"/>
  <c r="F532688" i="1"/>
  <c r="F532687" i="1"/>
  <c r="F532686" i="1"/>
  <c r="F532685" i="1"/>
  <c r="F532684" i="1"/>
  <c r="F532683" i="1"/>
  <c r="F532682" i="1"/>
  <c r="F532681" i="1"/>
  <c r="F532680" i="1"/>
  <c r="F532679" i="1"/>
  <c r="F532678" i="1"/>
  <c r="F532677" i="1"/>
  <c r="F532676" i="1"/>
  <c r="F532675" i="1"/>
  <c r="F532674" i="1"/>
  <c r="F532673" i="1"/>
  <c r="F532672" i="1"/>
  <c r="F532671" i="1"/>
  <c r="F532670" i="1"/>
  <c r="F532669" i="1"/>
  <c r="F532668" i="1"/>
  <c r="F532667" i="1"/>
  <c r="F532666" i="1"/>
  <c r="F532665" i="1"/>
  <c r="F532664" i="1"/>
  <c r="F532663" i="1"/>
  <c r="F532662" i="1"/>
  <c r="F532661" i="1"/>
  <c r="F532660" i="1"/>
  <c r="F532659" i="1"/>
  <c r="F532658" i="1"/>
  <c r="F532657" i="1"/>
  <c r="F532656" i="1"/>
  <c r="F532655" i="1"/>
  <c r="F532654" i="1"/>
  <c r="F532653" i="1"/>
  <c r="F532652" i="1"/>
  <c r="F532651" i="1"/>
  <c r="F532650" i="1"/>
  <c r="F532649" i="1"/>
  <c r="F532648" i="1"/>
  <c r="F532647" i="1"/>
  <c r="F532646" i="1"/>
  <c r="F532645" i="1"/>
  <c r="F532644" i="1"/>
  <c r="F532643" i="1"/>
  <c r="F532642" i="1"/>
  <c r="F532641" i="1"/>
  <c r="F532640" i="1"/>
  <c r="F532639" i="1"/>
  <c r="F532638" i="1"/>
  <c r="F532637" i="1"/>
  <c r="F532636" i="1"/>
  <c r="F532635" i="1"/>
  <c r="F532634" i="1"/>
  <c r="F532633" i="1"/>
  <c r="F532632" i="1"/>
  <c r="F532631" i="1"/>
  <c r="F532630" i="1"/>
  <c r="F532629" i="1"/>
  <c r="F532628" i="1"/>
  <c r="F532627" i="1"/>
  <c r="F532626" i="1"/>
  <c r="F532625" i="1"/>
  <c r="F532624" i="1"/>
  <c r="F532623" i="1"/>
  <c r="F532622" i="1"/>
  <c r="F532621" i="1"/>
  <c r="F532620" i="1"/>
  <c r="F532619" i="1"/>
  <c r="F532618" i="1"/>
  <c r="F532617" i="1"/>
  <c r="F532616" i="1"/>
  <c r="F532615" i="1"/>
  <c r="F532614" i="1"/>
  <c r="F532613" i="1"/>
  <c r="F532612" i="1"/>
  <c r="F532611" i="1"/>
  <c r="F532610" i="1"/>
  <c r="F532609" i="1"/>
  <c r="F532608" i="1"/>
  <c r="F532607" i="1"/>
  <c r="F532606" i="1"/>
  <c r="F532605" i="1"/>
  <c r="F532604" i="1"/>
  <c r="F532603" i="1"/>
  <c r="F532602" i="1"/>
  <c r="F532601" i="1"/>
  <c r="F532600" i="1"/>
  <c r="F532599" i="1"/>
  <c r="F532598" i="1"/>
  <c r="F532597" i="1"/>
  <c r="F532596" i="1"/>
  <c r="F532595" i="1"/>
  <c r="F532594" i="1"/>
  <c r="F532593" i="1"/>
  <c r="F532592" i="1"/>
  <c r="F532591" i="1"/>
  <c r="F532590" i="1"/>
  <c r="F532589" i="1"/>
  <c r="F532588" i="1"/>
  <c r="F532587" i="1"/>
  <c r="F532586" i="1"/>
  <c r="F532585" i="1"/>
  <c r="F532584" i="1"/>
  <c r="F532583" i="1"/>
  <c r="F532582" i="1"/>
  <c r="F532581" i="1"/>
  <c r="F532580" i="1"/>
  <c r="F532579" i="1"/>
  <c r="F532578" i="1"/>
  <c r="F532577" i="1"/>
  <c r="F532576" i="1"/>
  <c r="F532575" i="1"/>
  <c r="F532574" i="1"/>
  <c r="F532573" i="1"/>
  <c r="F532572" i="1"/>
  <c r="F532571" i="1"/>
  <c r="F532570" i="1"/>
  <c r="F532569" i="1"/>
  <c r="F532568" i="1"/>
  <c r="F532567" i="1"/>
  <c r="F532566" i="1"/>
  <c r="F532565" i="1"/>
  <c r="F532564" i="1"/>
  <c r="F532563" i="1"/>
  <c r="F532562" i="1"/>
  <c r="F532561" i="1"/>
  <c r="F532560" i="1"/>
  <c r="F532559" i="1"/>
  <c r="F532558" i="1"/>
  <c r="F532557" i="1"/>
  <c r="F532556" i="1"/>
  <c r="F532555" i="1"/>
  <c r="F532554" i="1"/>
  <c r="F532553" i="1"/>
  <c r="F532552" i="1"/>
  <c r="F532551" i="1"/>
  <c r="F532550" i="1"/>
  <c r="F532549" i="1"/>
  <c r="F532548" i="1"/>
  <c r="F532547" i="1"/>
  <c r="F532546" i="1"/>
  <c r="F532545" i="1"/>
  <c r="F532544" i="1"/>
  <c r="F532543" i="1"/>
  <c r="F532542" i="1"/>
  <c r="F532541" i="1"/>
  <c r="F532540" i="1"/>
  <c r="F532539" i="1"/>
  <c r="F532538" i="1"/>
  <c r="F532537" i="1"/>
  <c r="F532536" i="1"/>
  <c r="F532535" i="1"/>
  <c r="F532534" i="1"/>
  <c r="F532533" i="1"/>
  <c r="F532532" i="1"/>
  <c r="F532531" i="1"/>
  <c r="F532530" i="1"/>
  <c r="F532529" i="1"/>
  <c r="F532528" i="1"/>
  <c r="F532527" i="1"/>
  <c r="F532526" i="1"/>
  <c r="F532525" i="1"/>
  <c r="F532524" i="1"/>
  <c r="F532523" i="1"/>
  <c r="F532522" i="1"/>
  <c r="F532521" i="1"/>
  <c r="F532520" i="1"/>
  <c r="F532519" i="1"/>
  <c r="F532518" i="1"/>
  <c r="F532517" i="1"/>
  <c r="F532516" i="1"/>
  <c r="F532515" i="1"/>
  <c r="F532514" i="1"/>
  <c r="F532513" i="1"/>
  <c r="F532512" i="1"/>
  <c r="F532511" i="1"/>
  <c r="F532510" i="1"/>
  <c r="F532509" i="1"/>
  <c r="F532508" i="1"/>
  <c r="F532507" i="1"/>
  <c r="F532506" i="1"/>
  <c r="F532505" i="1"/>
  <c r="F532504" i="1"/>
  <c r="F532503" i="1"/>
  <c r="F532502" i="1"/>
  <c r="F532501" i="1"/>
  <c r="F532500" i="1"/>
  <c r="F532499" i="1"/>
  <c r="F532498" i="1"/>
  <c r="F532497" i="1"/>
  <c r="F532496" i="1"/>
  <c r="F532495" i="1"/>
  <c r="F532494" i="1"/>
  <c r="F532493" i="1"/>
  <c r="F532492" i="1"/>
  <c r="F532491" i="1"/>
  <c r="F532490" i="1"/>
  <c r="F532489" i="1"/>
  <c r="F532488" i="1"/>
  <c r="F532487" i="1"/>
  <c r="F532486" i="1"/>
  <c r="F532485" i="1"/>
  <c r="F532484" i="1"/>
  <c r="F532483" i="1"/>
  <c r="F532482" i="1"/>
  <c r="F532481" i="1"/>
  <c r="F532480" i="1"/>
  <c r="F532479" i="1"/>
  <c r="F532478" i="1"/>
  <c r="F532477" i="1"/>
  <c r="F532476" i="1"/>
  <c r="F532475" i="1"/>
  <c r="F532474" i="1"/>
  <c r="F532473" i="1"/>
  <c r="F532472" i="1"/>
  <c r="F532471" i="1"/>
  <c r="F532470" i="1"/>
  <c r="F532469" i="1"/>
  <c r="F532468" i="1"/>
  <c r="F532467" i="1"/>
  <c r="F532466" i="1"/>
  <c r="F532465" i="1"/>
  <c r="F532464" i="1"/>
  <c r="F532463" i="1"/>
  <c r="F532462" i="1"/>
  <c r="F532461" i="1"/>
  <c r="F532460" i="1"/>
  <c r="F532459" i="1"/>
  <c r="F532458" i="1"/>
  <c r="F532457" i="1"/>
  <c r="F532456" i="1"/>
  <c r="F532455" i="1"/>
  <c r="F532454" i="1"/>
  <c r="F532453" i="1"/>
  <c r="F532452" i="1"/>
  <c r="F532451" i="1"/>
  <c r="F532450" i="1"/>
  <c r="F532449" i="1"/>
  <c r="F532448" i="1"/>
  <c r="F532447" i="1"/>
  <c r="F532446" i="1"/>
  <c r="F532445" i="1"/>
  <c r="F532444" i="1"/>
  <c r="F532443" i="1"/>
  <c r="F532442" i="1"/>
  <c r="F532441" i="1"/>
  <c r="F532440" i="1"/>
  <c r="F532439" i="1"/>
  <c r="F532438" i="1"/>
  <c r="F532437" i="1"/>
  <c r="F532436" i="1"/>
  <c r="F532435" i="1"/>
  <c r="F532434" i="1"/>
  <c r="F532433" i="1"/>
  <c r="F532432" i="1"/>
  <c r="F532431" i="1"/>
  <c r="F532430" i="1"/>
  <c r="F532429" i="1"/>
  <c r="F532428" i="1"/>
  <c r="F532427" i="1"/>
  <c r="F532426" i="1"/>
  <c r="F532425" i="1"/>
  <c r="F532424" i="1"/>
  <c r="F532423" i="1"/>
  <c r="F532422" i="1"/>
  <c r="F532421" i="1"/>
  <c r="F532420" i="1"/>
  <c r="F532419" i="1"/>
  <c r="F532418" i="1"/>
  <c r="F532417" i="1"/>
  <c r="F532416" i="1"/>
  <c r="F532415" i="1"/>
  <c r="F532414" i="1"/>
  <c r="F532413" i="1"/>
  <c r="F532412" i="1"/>
  <c r="F532411" i="1"/>
  <c r="F532410" i="1"/>
  <c r="F532409" i="1"/>
  <c r="F532408" i="1"/>
  <c r="F532407" i="1"/>
  <c r="F532406" i="1"/>
  <c r="F532405" i="1"/>
  <c r="F532404" i="1"/>
  <c r="F532403" i="1"/>
  <c r="F532402" i="1"/>
  <c r="F532401" i="1"/>
  <c r="F532400" i="1"/>
  <c r="F532399" i="1"/>
  <c r="F532398" i="1"/>
  <c r="F532397" i="1"/>
  <c r="F532396" i="1"/>
  <c r="F532395" i="1"/>
  <c r="F532394" i="1"/>
  <c r="F532393" i="1"/>
  <c r="F532392" i="1"/>
  <c r="F532391" i="1"/>
  <c r="F532390" i="1"/>
  <c r="F532389" i="1"/>
  <c r="F532388" i="1"/>
  <c r="F532387" i="1"/>
  <c r="F532386" i="1"/>
  <c r="F532385" i="1"/>
  <c r="F532384" i="1"/>
  <c r="F532383" i="1"/>
  <c r="F532382" i="1"/>
  <c r="F532381" i="1"/>
  <c r="F532380" i="1"/>
  <c r="F532379" i="1"/>
  <c r="F532378" i="1"/>
  <c r="F532377" i="1"/>
  <c r="F532376" i="1"/>
  <c r="F532375" i="1"/>
  <c r="F532374" i="1"/>
  <c r="F532373" i="1"/>
  <c r="F532372" i="1"/>
  <c r="F532371" i="1"/>
  <c r="F532370" i="1"/>
  <c r="F532369" i="1"/>
  <c r="F532368" i="1"/>
  <c r="F532367" i="1"/>
  <c r="F532366" i="1"/>
  <c r="F532365" i="1"/>
  <c r="F532364" i="1"/>
  <c r="F532363" i="1"/>
  <c r="F532362" i="1"/>
  <c r="F532361" i="1"/>
  <c r="F532360" i="1"/>
  <c r="F532359" i="1"/>
  <c r="F532358" i="1"/>
  <c r="F532357" i="1"/>
  <c r="F532356" i="1"/>
  <c r="F532355" i="1"/>
  <c r="F532354" i="1"/>
  <c r="F532353" i="1"/>
  <c r="F532352" i="1"/>
  <c r="F532351" i="1"/>
  <c r="F532350" i="1"/>
  <c r="F532349" i="1"/>
  <c r="F532348" i="1"/>
  <c r="F532347" i="1"/>
  <c r="F532346" i="1"/>
  <c r="F532345" i="1"/>
  <c r="F532344" i="1"/>
  <c r="F532343" i="1"/>
  <c r="F532342" i="1"/>
  <c r="F532341" i="1"/>
  <c r="F532340" i="1"/>
  <c r="F532339" i="1"/>
  <c r="F532338" i="1"/>
  <c r="F532337" i="1"/>
  <c r="F532336" i="1"/>
  <c r="F532335" i="1"/>
  <c r="F532334" i="1"/>
  <c r="F532333" i="1"/>
  <c r="F532332" i="1"/>
  <c r="F532331" i="1"/>
  <c r="F532330" i="1"/>
  <c r="F532329" i="1"/>
  <c r="F532328" i="1"/>
  <c r="F532327" i="1"/>
  <c r="F532326" i="1"/>
  <c r="F532325" i="1"/>
  <c r="F532324" i="1"/>
  <c r="F532323" i="1"/>
  <c r="F532322" i="1"/>
  <c r="F532321" i="1"/>
  <c r="F532320" i="1"/>
  <c r="F532319" i="1"/>
  <c r="F532318" i="1"/>
  <c r="F532317" i="1"/>
  <c r="F532316" i="1"/>
  <c r="F532315" i="1"/>
  <c r="F532314" i="1"/>
  <c r="F532313" i="1"/>
  <c r="F532312" i="1"/>
  <c r="F532311" i="1"/>
  <c r="F532310" i="1"/>
  <c r="F532309" i="1"/>
  <c r="F532308" i="1"/>
  <c r="F532307" i="1"/>
  <c r="F532306" i="1"/>
  <c r="F532305" i="1"/>
  <c r="F532304" i="1"/>
  <c r="F532303" i="1"/>
  <c r="F532302" i="1"/>
  <c r="F532301" i="1"/>
  <c r="F532300" i="1"/>
  <c r="F532299" i="1"/>
  <c r="F532298" i="1"/>
  <c r="F532297" i="1"/>
  <c r="F532296" i="1"/>
  <c r="F532295" i="1"/>
  <c r="F532294" i="1"/>
  <c r="F532293" i="1"/>
  <c r="F532292" i="1"/>
  <c r="F532291" i="1"/>
  <c r="F532290" i="1"/>
  <c r="F532289" i="1"/>
  <c r="F532288" i="1"/>
  <c r="F532287" i="1"/>
  <c r="F532286" i="1"/>
  <c r="F532285" i="1"/>
  <c r="F532284" i="1"/>
  <c r="F532283" i="1"/>
  <c r="F532282" i="1"/>
  <c r="F532281" i="1"/>
  <c r="F532280" i="1"/>
  <c r="F532279" i="1"/>
  <c r="F532278" i="1"/>
  <c r="F532277" i="1"/>
  <c r="F532276" i="1"/>
  <c r="F532275" i="1"/>
  <c r="F532274" i="1"/>
  <c r="F532273" i="1"/>
  <c r="F532272" i="1"/>
  <c r="F532271" i="1"/>
  <c r="F532270" i="1"/>
  <c r="F532269" i="1"/>
  <c r="F532268" i="1"/>
  <c r="F532267" i="1"/>
  <c r="F532266" i="1"/>
  <c r="F532265" i="1"/>
  <c r="F532264" i="1"/>
  <c r="F532263" i="1"/>
  <c r="F532262" i="1"/>
  <c r="F532261" i="1"/>
  <c r="F532260" i="1"/>
  <c r="F532259" i="1"/>
  <c r="F532258" i="1"/>
  <c r="F532257" i="1"/>
  <c r="F532256" i="1"/>
  <c r="F532255" i="1"/>
  <c r="F532254" i="1"/>
  <c r="F532253" i="1"/>
  <c r="F532252" i="1"/>
  <c r="F532251" i="1"/>
  <c r="F532250" i="1"/>
  <c r="F532249" i="1"/>
  <c r="F532248" i="1"/>
  <c r="F532247" i="1"/>
  <c r="F532246" i="1"/>
  <c r="F532245" i="1"/>
  <c r="F532244" i="1"/>
  <c r="F532243" i="1"/>
  <c r="F532242" i="1"/>
  <c r="F532241" i="1"/>
  <c r="F532240" i="1"/>
  <c r="F532239" i="1"/>
  <c r="F532238" i="1"/>
  <c r="F532237" i="1"/>
  <c r="F532236" i="1"/>
  <c r="F532235" i="1"/>
  <c r="F532234" i="1"/>
  <c r="F532233" i="1"/>
  <c r="F532232" i="1"/>
  <c r="F532231" i="1"/>
  <c r="F532230" i="1"/>
  <c r="F532229" i="1"/>
  <c r="F532228" i="1"/>
  <c r="F532227" i="1"/>
  <c r="F532226" i="1"/>
  <c r="F532225" i="1"/>
  <c r="F532224" i="1"/>
  <c r="F532223" i="1"/>
  <c r="F532222" i="1"/>
  <c r="F532221" i="1"/>
  <c r="F532220" i="1"/>
  <c r="F532219" i="1"/>
  <c r="F532218" i="1"/>
  <c r="F532217" i="1"/>
  <c r="F532216" i="1"/>
  <c r="F532215" i="1"/>
  <c r="F532214" i="1"/>
  <c r="F532213" i="1"/>
  <c r="F532212" i="1"/>
  <c r="F532211" i="1"/>
  <c r="F532210" i="1"/>
  <c r="F532209" i="1"/>
  <c r="F532208" i="1"/>
  <c r="F532207" i="1"/>
  <c r="F532206" i="1"/>
  <c r="F532205" i="1"/>
  <c r="F532204" i="1"/>
  <c r="F532203" i="1"/>
  <c r="F532202" i="1"/>
  <c r="F532201" i="1"/>
  <c r="F532200" i="1"/>
  <c r="F532199" i="1"/>
  <c r="F532198" i="1"/>
  <c r="F532197" i="1"/>
  <c r="F532196" i="1"/>
  <c r="F532195" i="1"/>
  <c r="F532194" i="1"/>
  <c r="F532193" i="1"/>
  <c r="F532192" i="1"/>
  <c r="F532191" i="1"/>
  <c r="F532190" i="1"/>
  <c r="F532189" i="1"/>
  <c r="F532188" i="1"/>
  <c r="F532187" i="1"/>
  <c r="F532186" i="1"/>
  <c r="F532185" i="1"/>
  <c r="F532184" i="1"/>
  <c r="F532183" i="1"/>
  <c r="F532182" i="1"/>
  <c r="F532181" i="1"/>
  <c r="F532180" i="1"/>
  <c r="F532179" i="1"/>
  <c r="F532178" i="1"/>
  <c r="F532177" i="1"/>
  <c r="F532176" i="1"/>
  <c r="F532175" i="1"/>
  <c r="F532174" i="1"/>
  <c r="F532173" i="1"/>
  <c r="F532172" i="1"/>
  <c r="F532171" i="1"/>
  <c r="F532170" i="1"/>
  <c r="F532169" i="1"/>
  <c r="F532168" i="1"/>
  <c r="F532167" i="1"/>
  <c r="F532166" i="1"/>
  <c r="F532165" i="1"/>
  <c r="F532164" i="1"/>
  <c r="F532163" i="1"/>
  <c r="F532162" i="1"/>
  <c r="F532161" i="1"/>
  <c r="F532160" i="1"/>
  <c r="F532159" i="1"/>
  <c r="F532158" i="1"/>
  <c r="F532157" i="1"/>
  <c r="F532156" i="1"/>
  <c r="F532155" i="1"/>
  <c r="F532154" i="1"/>
  <c r="F532153" i="1"/>
  <c r="F532152" i="1"/>
  <c r="F532151" i="1"/>
  <c r="F532150" i="1"/>
  <c r="F532149" i="1"/>
  <c r="F532148" i="1"/>
  <c r="F532147" i="1"/>
  <c r="F532146" i="1"/>
  <c r="F532145" i="1"/>
  <c r="F532144" i="1"/>
  <c r="F532143" i="1"/>
  <c r="F532142" i="1"/>
  <c r="F532141" i="1"/>
  <c r="F532140" i="1"/>
  <c r="F532139" i="1"/>
  <c r="F532138" i="1"/>
  <c r="F532137" i="1"/>
  <c r="F532136" i="1"/>
  <c r="F532135" i="1"/>
  <c r="F532134" i="1"/>
  <c r="F532133" i="1"/>
  <c r="F532132" i="1"/>
  <c r="F532131" i="1"/>
  <c r="F532130" i="1"/>
  <c r="F532129" i="1"/>
  <c r="F532128" i="1"/>
  <c r="F532127" i="1"/>
  <c r="F532126" i="1"/>
  <c r="F532125" i="1"/>
  <c r="F532124" i="1"/>
  <c r="F532123" i="1"/>
  <c r="F532122" i="1"/>
  <c r="F532121" i="1"/>
  <c r="F532120" i="1"/>
  <c r="F532119" i="1"/>
  <c r="F532118" i="1"/>
  <c r="F532117" i="1"/>
  <c r="F532116" i="1"/>
  <c r="F532115" i="1"/>
  <c r="F532114" i="1"/>
  <c r="F532113" i="1"/>
  <c r="F532112" i="1"/>
  <c r="F532111" i="1"/>
  <c r="F532110" i="1"/>
  <c r="F532109" i="1"/>
  <c r="F532108" i="1"/>
  <c r="F532107" i="1"/>
  <c r="F532106" i="1"/>
  <c r="F532105" i="1"/>
  <c r="F532104" i="1"/>
  <c r="F532103" i="1"/>
  <c r="F532102" i="1"/>
  <c r="F532101" i="1"/>
  <c r="F532100" i="1"/>
  <c r="F532099" i="1"/>
  <c r="F532098" i="1"/>
  <c r="F532097" i="1"/>
  <c r="F532096" i="1"/>
  <c r="F532095" i="1"/>
  <c r="F532094" i="1"/>
  <c r="F532093" i="1"/>
  <c r="F532092" i="1"/>
  <c r="F532091" i="1"/>
  <c r="F532090" i="1"/>
  <c r="F532089" i="1"/>
  <c r="F532088" i="1"/>
  <c r="F532087" i="1"/>
  <c r="F532086" i="1"/>
  <c r="F532085" i="1"/>
  <c r="F532084" i="1"/>
  <c r="F532083" i="1"/>
  <c r="F532082" i="1"/>
  <c r="F532081" i="1"/>
  <c r="F532080" i="1"/>
  <c r="F532079" i="1"/>
  <c r="F532078" i="1"/>
  <c r="F532077" i="1"/>
  <c r="F532076" i="1"/>
  <c r="F532075" i="1"/>
  <c r="F532074" i="1"/>
  <c r="F532073" i="1"/>
  <c r="F532072" i="1"/>
  <c r="F532071" i="1"/>
  <c r="F532070" i="1"/>
  <c r="F532069" i="1"/>
  <c r="F532068" i="1"/>
  <c r="F532067" i="1"/>
  <c r="F532066" i="1"/>
  <c r="F532065" i="1"/>
  <c r="F532064" i="1"/>
  <c r="F532063" i="1"/>
  <c r="F532062" i="1"/>
  <c r="F532061" i="1"/>
  <c r="F532060" i="1"/>
  <c r="F532059" i="1"/>
  <c r="F532058" i="1"/>
  <c r="F532057" i="1"/>
  <c r="F532056" i="1"/>
  <c r="F532055" i="1"/>
  <c r="F532054" i="1"/>
  <c r="F532053" i="1"/>
  <c r="F532052" i="1"/>
  <c r="F532051" i="1"/>
  <c r="F532050" i="1"/>
  <c r="F532049" i="1"/>
  <c r="F532048" i="1"/>
  <c r="F532047" i="1"/>
  <c r="F532046" i="1"/>
  <c r="F532045" i="1"/>
  <c r="F532044" i="1"/>
  <c r="F532043" i="1"/>
  <c r="F532042" i="1"/>
  <c r="F532041" i="1"/>
  <c r="F532040" i="1"/>
  <c r="F532039" i="1"/>
  <c r="F532038" i="1"/>
  <c r="F532037" i="1"/>
  <c r="F532036" i="1"/>
  <c r="F532035" i="1"/>
  <c r="F532034" i="1"/>
  <c r="F532033" i="1"/>
  <c r="F532032" i="1"/>
  <c r="F532031" i="1"/>
  <c r="F532030" i="1"/>
  <c r="F532029" i="1"/>
  <c r="F532028" i="1"/>
  <c r="F532027" i="1"/>
  <c r="F532026" i="1"/>
  <c r="F532025" i="1"/>
  <c r="F532024" i="1"/>
  <c r="F532023" i="1"/>
  <c r="F532022" i="1"/>
  <c r="F532021" i="1"/>
  <c r="F532020" i="1"/>
  <c r="F532019" i="1"/>
  <c r="F532018" i="1"/>
  <c r="F532017" i="1"/>
  <c r="F532016" i="1"/>
  <c r="F532015" i="1"/>
  <c r="F532014" i="1"/>
  <c r="F532013" i="1"/>
  <c r="F532012" i="1"/>
  <c r="F532011" i="1"/>
  <c r="F532010" i="1"/>
  <c r="F532009" i="1"/>
  <c r="F532008" i="1"/>
  <c r="F532007" i="1"/>
  <c r="F532006" i="1"/>
  <c r="F532005" i="1"/>
  <c r="F532004" i="1"/>
  <c r="F532003" i="1"/>
  <c r="F532002" i="1"/>
  <c r="F532001" i="1"/>
  <c r="F532000" i="1"/>
  <c r="F531999" i="1"/>
  <c r="F531998" i="1"/>
  <c r="F531997" i="1"/>
  <c r="F531996" i="1"/>
  <c r="F531995" i="1"/>
  <c r="F531994" i="1"/>
  <c r="F531993" i="1"/>
  <c r="F531992" i="1"/>
  <c r="F531991" i="1"/>
  <c r="F531990" i="1"/>
  <c r="F531989" i="1"/>
  <c r="F531988" i="1"/>
  <c r="F531987" i="1"/>
  <c r="F531986" i="1"/>
  <c r="F531985" i="1"/>
  <c r="F531984" i="1"/>
  <c r="F531983" i="1"/>
  <c r="F531982" i="1"/>
  <c r="F531981" i="1"/>
  <c r="F531980" i="1"/>
  <c r="F531979" i="1"/>
  <c r="F531978" i="1"/>
  <c r="F531977" i="1"/>
  <c r="F531976" i="1"/>
  <c r="F531975" i="1"/>
  <c r="F531974" i="1"/>
  <c r="F531973" i="1"/>
  <c r="F531972" i="1"/>
  <c r="F531971" i="1"/>
  <c r="F531970" i="1"/>
  <c r="F531969" i="1"/>
  <c r="F531968" i="1"/>
  <c r="F531967" i="1"/>
  <c r="F531966" i="1"/>
  <c r="F531965" i="1"/>
  <c r="F531964" i="1"/>
  <c r="F531963" i="1"/>
  <c r="F531962" i="1"/>
  <c r="F531961" i="1"/>
  <c r="F531960" i="1"/>
  <c r="F531959" i="1"/>
  <c r="F531958" i="1"/>
  <c r="F531957" i="1"/>
  <c r="F531956" i="1"/>
  <c r="F531955" i="1"/>
  <c r="F531954" i="1"/>
  <c r="F531953" i="1"/>
  <c r="F531952" i="1"/>
  <c r="F531951" i="1"/>
  <c r="F531950" i="1"/>
  <c r="F531949" i="1"/>
  <c r="F531948" i="1"/>
  <c r="F531947" i="1"/>
  <c r="F531946" i="1"/>
  <c r="F531945" i="1"/>
  <c r="F531944" i="1"/>
  <c r="F531943" i="1"/>
  <c r="F531942" i="1"/>
  <c r="F531941" i="1"/>
  <c r="F531940" i="1"/>
  <c r="F531939" i="1"/>
  <c r="F531938" i="1"/>
  <c r="F531937" i="1"/>
  <c r="F531936" i="1"/>
  <c r="F531935" i="1"/>
  <c r="F531934" i="1"/>
  <c r="F531933" i="1"/>
  <c r="F531932" i="1"/>
  <c r="F531931" i="1"/>
  <c r="F531930" i="1"/>
  <c r="F531929" i="1"/>
  <c r="F531928" i="1"/>
  <c r="F531927" i="1"/>
  <c r="F531926" i="1"/>
  <c r="F531925" i="1"/>
  <c r="F531924" i="1"/>
  <c r="F531923" i="1"/>
  <c r="F531922" i="1"/>
  <c r="F531921" i="1"/>
  <c r="F531920" i="1"/>
  <c r="F531919" i="1"/>
  <c r="F531918" i="1"/>
  <c r="F531917" i="1"/>
  <c r="F531916" i="1"/>
  <c r="F531915" i="1"/>
  <c r="F531914" i="1"/>
  <c r="F531913" i="1"/>
  <c r="F531912" i="1"/>
  <c r="F531911" i="1"/>
  <c r="F531910" i="1"/>
  <c r="F531909" i="1"/>
  <c r="F531908" i="1"/>
  <c r="F531907" i="1"/>
  <c r="F531906" i="1"/>
  <c r="F531905" i="1"/>
  <c r="F531904" i="1"/>
  <c r="F531903" i="1"/>
  <c r="F531902" i="1"/>
  <c r="F531901" i="1"/>
  <c r="F531900" i="1"/>
  <c r="F531899" i="1"/>
  <c r="F531898" i="1"/>
  <c r="F531897" i="1"/>
  <c r="F531896" i="1"/>
  <c r="F531895" i="1"/>
  <c r="F531894" i="1"/>
  <c r="F531893" i="1"/>
  <c r="F531892" i="1"/>
  <c r="F531891" i="1"/>
  <c r="F531890" i="1"/>
  <c r="F531889" i="1"/>
  <c r="F531888" i="1"/>
  <c r="F531887" i="1"/>
  <c r="F531886" i="1"/>
  <c r="F531885" i="1"/>
  <c r="F531884" i="1"/>
  <c r="F531883" i="1"/>
  <c r="F531882" i="1"/>
  <c r="F531881" i="1"/>
  <c r="F531880" i="1"/>
  <c r="F531879" i="1"/>
  <c r="F531878" i="1"/>
  <c r="F531877" i="1"/>
  <c r="F531876" i="1"/>
  <c r="F531875" i="1"/>
  <c r="F531874" i="1"/>
  <c r="F531873" i="1"/>
  <c r="F531872" i="1"/>
  <c r="F531871" i="1"/>
  <c r="F531870" i="1"/>
  <c r="F531869" i="1"/>
  <c r="F531868" i="1"/>
  <c r="F531867" i="1"/>
  <c r="F531866" i="1"/>
  <c r="F531865" i="1"/>
  <c r="F531864" i="1"/>
  <c r="F531863" i="1"/>
  <c r="F531862" i="1"/>
  <c r="F531861" i="1"/>
  <c r="F531860" i="1"/>
  <c r="F531859" i="1"/>
  <c r="F531858" i="1"/>
  <c r="F531857" i="1"/>
  <c r="F531856" i="1"/>
  <c r="F531855" i="1"/>
  <c r="F531854" i="1"/>
  <c r="F531853" i="1"/>
  <c r="F531852" i="1"/>
  <c r="F531851" i="1"/>
  <c r="F531850" i="1"/>
  <c r="F531849" i="1"/>
  <c r="F531848" i="1"/>
  <c r="F531847" i="1"/>
  <c r="F531846" i="1"/>
  <c r="F531845" i="1"/>
  <c r="F531844" i="1"/>
  <c r="F531843" i="1"/>
  <c r="F531842" i="1"/>
  <c r="F531841" i="1"/>
  <c r="F531840" i="1"/>
  <c r="F531839" i="1"/>
  <c r="F531838" i="1"/>
  <c r="F531837" i="1"/>
  <c r="F531836" i="1"/>
  <c r="F531835" i="1"/>
  <c r="F531834" i="1"/>
  <c r="F531833" i="1"/>
  <c r="F531832" i="1"/>
  <c r="F531831" i="1"/>
  <c r="F531830" i="1"/>
  <c r="F531829" i="1"/>
  <c r="F531828" i="1"/>
  <c r="F531827" i="1"/>
  <c r="F531826" i="1"/>
  <c r="F531825" i="1"/>
  <c r="F531824" i="1"/>
  <c r="F531823" i="1"/>
  <c r="F531822" i="1"/>
  <c r="F531821" i="1"/>
  <c r="F531820" i="1"/>
  <c r="F531819" i="1"/>
  <c r="F531818" i="1"/>
  <c r="F531817" i="1"/>
  <c r="F531816" i="1"/>
  <c r="F531815" i="1"/>
  <c r="F531814" i="1"/>
  <c r="F531813" i="1"/>
  <c r="F531812" i="1"/>
  <c r="F531811" i="1"/>
  <c r="F531810" i="1"/>
  <c r="F531809" i="1"/>
  <c r="F531808" i="1"/>
  <c r="F531807" i="1"/>
  <c r="F531806" i="1"/>
  <c r="F531805" i="1"/>
  <c r="F531804" i="1"/>
  <c r="F531803" i="1"/>
  <c r="F531802" i="1"/>
  <c r="F531801" i="1"/>
  <c r="F531800" i="1"/>
  <c r="F531799" i="1"/>
  <c r="F531798" i="1"/>
  <c r="F531797" i="1"/>
  <c r="F531796" i="1"/>
  <c r="F531795" i="1"/>
  <c r="F531794" i="1"/>
  <c r="F531793" i="1"/>
  <c r="F531792" i="1"/>
  <c r="F531791" i="1"/>
  <c r="F531790" i="1"/>
  <c r="F531789" i="1"/>
  <c r="F531788" i="1"/>
  <c r="F531787" i="1"/>
  <c r="F531786" i="1"/>
  <c r="F531785" i="1"/>
  <c r="F531784" i="1"/>
  <c r="F531783" i="1"/>
  <c r="F531782" i="1"/>
  <c r="F531781" i="1"/>
  <c r="F531780" i="1"/>
  <c r="F531779" i="1"/>
  <c r="F531778" i="1"/>
  <c r="F531777" i="1"/>
  <c r="F531776" i="1"/>
  <c r="F531775" i="1"/>
  <c r="F531774" i="1"/>
  <c r="F531773" i="1"/>
  <c r="F531772" i="1"/>
  <c r="F531771" i="1"/>
  <c r="F531770" i="1"/>
  <c r="F531769" i="1"/>
  <c r="F531768" i="1"/>
  <c r="F531767" i="1"/>
  <c r="F531766" i="1"/>
  <c r="F531765" i="1"/>
  <c r="F531764" i="1"/>
  <c r="F531763" i="1"/>
  <c r="F531762" i="1"/>
  <c r="F531761" i="1"/>
  <c r="F531760" i="1"/>
  <c r="F531759" i="1"/>
  <c r="F531758" i="1"/>
  <c r="F531757" i="1"/>
  <c r="F531756" i="1"/>
  <c r="F531755" i="1"/>
  <c r="F531754" i="1"/>
  <c r="F531753" i="1"/>
  <c r="F531752" i="1"/>
  <c r="F531751" i="1"/>
  <c r="F531750" i="1"/>
  <c r="F531749" i="1"/>
  <c r="F531748" i="1"/>
  <c r="F531747" i="1"/>
  <c r="F531746" i="1"/>
  <c r="F531745" i="1"/>
  <c r="F531744" i="1"/>
  <c r="F531743" i="1"/>
  <c r="F531742" i="1"/>
  <c r="F531741" i="1"/>
  <c r="F531740" i="1"/>
  <c r="F531739" i="1"/>
  <c r="F531738" i="1"/>
  <c r="F531737" i="1"/>
  <c r="F531736" i="1"/>
  <c r="F531735" i="1"/>
  <c r="F531734" i="1"/>
  <c r="F531733" i="1"/>
  <c r="F531732" i="1"/>
  <c r="F531731" i="1"/>
  <c r="F531730" i="1"/>
  <c r="F531729" i="1"/>
  <c r="F531728" i="1"/>
  <c r="F531727" i="1"/>
  <c r="F531726" i="1"/>
  <c r="F531725" i="1"/>
  <c r="F531724" i="1"/>
  <c r="F531723" i="1"/>
  <c r="F531722" i="1"/>
  <c r="F531721" i="1"/>
  <c r="F531720" i="1"/>
  <c r="F531719" i="1"/>
  <c r="F531718" i="1"/>
  <c r="F531717" i="1"/>
  <c r="F531716" i="1"/>
  <c r="F531715" i="1"/>
  <c r="F531714" i="1"/>
  <c r="F531713" i="1"/>
  <c r="F531712" i="1"/>
  <c r="F531711" i="1"/>
  <c r="F531710" i="1"/>
  <c r="F531709" i="1"/>
  <c r="F531708" i="1"/>
  <c r="F531707" i="1"/>
  <c r="F531706" i="1"/>
  <c r="F531705" i="1"/>
  <c r="F531704" i="1"/>
  <c r="F531703" i="1"/>
  <c r="F531702" i="1"/>
  <c r="F531701" i="1"/>
  <c r="F531700" i="1"/>
  <c r="F531699" i="1"/>
  <c r="F531698" i="1"/>
  <c r="F531697" i="1"/>
  <c r="F531696" i="1"/>
  <c r="F531695" i="1"/>
  <c r="F531694" i="1"/>
  <c r="F531693" i="1"/>
  <c r="F531692" i="1"/>
  <c r="F531691" i="1"/>
  <c r="F531690" i="1"/>
  <c r="F531689" i="1"/>
  <c r="F531688" i="1"/>
  <c r="F531687" i="1"/>
  <c r="F531686" i="1"/>
  <c r="F531685" i="1"/>
  <c r="F531684" i="1"/>
  <c r="F531683" i="1"/>
  <c r="F531682" i="1"/>
  <c r="F531681" i="1"/>
  <c r="F531680" i="1"/>
  <c r="F531679" i="1"/>
  <c r="F531678" i="1"/>
  <c r="F531677" i="1"/>
  <c r="F531676" i="1"/>
  <c r="F531675" i="1"/>
  <c r="F531674" i="1"/>
  <c r="F531673" i="1"/>
  <c r="F531672" i="1"/>
  <c r="F531671" i="1"/>
  <c r="F531670" i="1"/>
  <c r="F531669" i="1"/>
  <c r="F531668" i="1"/>
  <c r="F531667" i="1"/>
  <c r="F531666" i="1"/>
  <c r="F531665" i="1"/>
  <c r="F531664" i="1"/>
  <c r="F531663" i="1"/>
  <c r="F531662" i="1"/>
  <c r="F531661" i="1"/>
  <c r="F531660" i="1"/>
  <c r="F531659" i="1"/>
  <c r="F531658" i="1"/>
  <c r="F531657" i="1"/>
  <c r="F531656" i="1"/>
  <c r="F531655" i="1"/>
  <c r="F531654" i="1"/>
  <c r="F531653" i="1"/>
  <c r="F531652" i="1"/>
  <c r="F531651" i="1"/>
  <c r="F531650" i="1"/>
  <c r="F531649" i="1"/>
  <c r="F531648" i="1"/>
  <c r="F531647" i="1"/>
  <c r="F531646" i="1"/>
  <c r="F531645" i="1"/>
  <c r="F531644" i="1"/>
  <c r="F531643" i="1"/>
  <c r="F531642" i="1"/>
  <c r="F531641" i="1"/>
  <c r="F531640" i="1"/>
  <c r="F531639" i="1"/>
  <c r="F531638" i="1"/>
  <c r="F531637" i="1"/>
  <c r="F531636" i="1"/>
  <c r="F531635" i="1"/>
  <c r="F531634" i="1"/>
  <c r="F531633" i="1"/>
  <c r="F531632" i="1"/>
  <c r="F531631" i="1"/>
  <c r="F531630" i="1"/>
  <c r="F531629" i="1"/>
  <c r="F531628" i="1"/>
  <c r="F531627" i="1"/>
  <c r="F531626" i="1"/>
  <c r="F531625" i="1"/>
  <c r="F531624" i="1"/>
  <c r="F531623" i="1"/>
  <c r="F531622" i="1"/>
  <c r="F531621" i="1"/>
  <c r="F531620" i="1"/>
  <c r="F531619" i="1"/>
  <c r="F531618" i="1"/>
  <c r="F531617" i="1"/>
  <c r="F531616" i="1"/>
  <c r="F531615" i="1"/>
  <c r="F531614" i="1"/>
  <c r="F531613" i="1"/>
  <c r="F531612" i="1"/>
  <c r="F531611" i="1"/>
  <c r="F531610" i="1"/>
  <c r="F531609" i="1"/>
  <c r="F531608" i="1"/>
  <c r="F531607" i="1"/>
  <c r="F531606" i="1"/>
  <c r="F531605" i="1"/>
  <c r="F531604" i="1"/>
  <c r="F531603" i="1"/>
  <c r="F531602" i="1"/>
  <c r="F531601" i="1"/>
  <c r="F531600" i="1"/>
  <c r="F531599" i="1"/>
  <c r="F531598" i="1"/>
  <c r="F531597" i="1"/>
  <c r="F531596" i="1"/>
  <c r="F531595" i="1"/>
  <c r="F531594" i="1"/>
  <c r="F531593" i="1"/>
  <c r="F531592" i="1"/>
  <c r="F531591" i="1"/>
  <c r="F531590" i="1"/>
  <c r="F531589" i="1"/>
  <c r="F531588" i="1"/>
  <c r="F531587" i="1"/>
  <c r="F531586" i="1"/>
  <c r="F531585" i="1"/>
  <c r="F531584" i="1"/>
  <c r="F531583" i="1"/>
  <c r="F531582" i="1"/>
  <c r="F531581" i="1"/>
  <c r="F531580" i="1"/>
  <c r="F531579" i="1"/>
  <c r="F531578" i="1"/>
  <c r="F531577" i="1"/>
  <c r="F531576" i="1"/>
  <c r="F531575" i="1"/>
  <c r="F531574" i="1"/>
  <c r="F531573" i="1"/>
  <c r="F531572" i="1"/>
  <c r="F531571" i="1"/>
  <c r="F531570" i="1"/>
  <c r="F531569" i="1"/>
  <c r="F531568" i="1"/>
  <c r="F531567" i="1"/>
  <c r="F531566" i="1"/>
  <c r="F531565" i="1"/>
  <c r="F531564" i="1"/>
  <c r="F531563" i="1"/>
  <c r="F531562" i="1"/>
  <c r="F531561" i="1"/>
  <c r="F531560" i="1"/>
  <c r="F531559" i="1"/>
  <c r="F531558" i="1"/>
  <c r="F531557" i="1"/>
  <c r="F531556" i="1"/>
  <c r="F531555" i="1"/>
  <c r="F531554" i="1"/>
  <c r="F531553" i="1"/>
  <c r="F531552" i="1"/>
  <c r="F531551" i="1"/>
  <c r="F531550" i="1"/>
  <c r="F531549" i="1"/>
  <c r="F531548" i="1"/>
  <c r="F531547" i="1"/>
  <c r="F531546" i="1"/>
  <c r="F531545" i="1"/>
  <c r="F531544" i="1"/>
  <c r="F531543" i="1"/>
  <c r="F531542" i="1"/>
  <c r="F531541" i="1"/>
  <c r="F531540" i="1"/>
  <c r="F531539" i="1"/>
  <c r="F531538" i="1"/>
  <c r="F531537" i="1"/>
  <c r="F531536" i="1"/>
  <c r="F531535" i="1"/>
  <c r="F531534" i="1"/>
  <c r="F531533" i="1"/>
  <c r="F531532" i="1"/>
  <c r="F531531" i="1"/>
  <c r="F531530" i="1"/>
  <c r="F531529" i="1"/>
  <c r="F531528" i="1"/>
  <c r="F531527" i="1"/>
  <c r="F531526" i="1"/>
  <c r="F531525" i="1"/>
  <c r="F531524" i="1"/>
  <c r="F531523" i="1"/>
  <c r="F531522" i="1"/>
  <c r="F531521" i="1"/>
  <c r="F531520" i="1"/>
  <c r="F531519" i="1"/>
  <c r="F531518" i="1"/>
  <c r="F531517" i="1"/>
  <c r="F531516" i="1"/>
  <c r="F531515" i="1"/>
  <c r="F531514" i="1"/>
  <c r="F531513" i="1"/>
  <c r="F531512" i="1"/>
  <c r="F531511" i="1"/>
  <c r="F531510" i="1"/>
  <c r="F531509" i="1"/>
  <c r="F531508" i="1"/>
  <c r="F531507" i="1"/>
  <c r="F531506" i="1"/>
  <c r="F531505" i="1"/>
  <c r="F531504" i="1"/>
  <c r="F531503" i="1"/>
  <c r="F531502" i="1"/>
  <c r="F531501" i="1"/>
  <c r="F531500" i="1"/>
  <c r="F531499" i="1"/>
  <c r="F531498" i="1"/>
  <c r="F531497" i="1"/>
  <c r="F531496" i="1"/>
  <c r="F531495" i="1"/>
  <c r="F531494" i="1"/>
  <c r="F531493" i="1"/>
  <c r="F531492" i="1"/>
  <c r="F531491" i="1"/>
  <c r="F531490" i="1"/>
  <c r="F531489" i="1"/>
  <c r="F531488" i="1"/>
  <c r="F531487" i="1"/>
  <c r="F531486" i="1"/>
  <c r="F531485" i="1"/>
  <c r="F531484" i="1"/>
  <c r="F531483" i="1"/>
  <c r="F531482" i="1"/>
  <c r="F531481" i="1"/>
  <c r="F531480" i="1"/>
  <c r="F531479" i="1"/>
  <c r="F531478" i="1"/>
  <c r="F531477" i="1"/>
  <c r="F531476" i="1"/>
  <c r="F531475" i="1"/>
  <c r="F531474" i="1"/>
  <c r="F531473" i="1"/>
  <c r="F531472" i="1"/>
  <c r="F531471" i="1"/>
  <c r="F531470" i="1"/>
  <c r="F531469" i="1"/>
  <c r="F531468" i="1"/>
  <c r="F531467" i="1"/>
  <c r="F531466" i="1"/>
  <c r="F531465" i="1"/>
  <c r="F531464" i="1"/>
  <c r="F531463" i="1"/>
  <c r="F531462" i="1"/>
  <c r="F531461" i="1"/>
  <c r="F531460" i="1"/>
  <c r="F531459" i="1"/>
  <c r="F531458" i="1"/>
  <c r="F531457" i="1"/>
  <c r="F531456" i="1"/>
  <c r="F531455" i="1"/>
  <c r="F531454" i="1"/>
  <c r="F531453" i="1"/>
  <c r="F531452" i="1"/>
  <c r="F531451" i="1"/>
  <c r="F531450" i="1"/>
  <c r="F531449" i="1"/>
  <c r="F531448" i="1"/>
  <c r="F531447" i="1"/>
  <c r="F531446" i="1"/>
  <c r="F531445" i="1"/>
  <c r="F531444" i="1"/>
  <c r="F531443" i="1"/>
  <c r="F531442" i="1"/>
  <c r="F531441" i="1"/>
  <c r="F531440" i="1"/>
  <c r="F531439" i="1"/>
  <c r="F531438" i="1"/>
  <c r="F531437" i="1"/>
  <c r="F531436" i="1"/>
  <c r="F531435" i="1"/>
  <c r="F531434" i="1"/>
  <c r="F531433" i="1"/>
  <c r="F531432" i="1"/>
  <c r="F531431" i="1"/>
  <c r="F531430" i="1"/>
  <c r="F531429" i="1"/>
  <c r="F531428" i="1"/>
  <c r="F531427" i="1"/>
  <c r="F531426" i="1"/>
  <c r="F531425" i="1"/>
  <c r="F531424" i="1"/>
  <c r="F531423" i="1"/>
  <c r="F531422" i="1"/>
  <c r="F531421" i="1"/>
  <c r="F531420" i="1"/>
  <c r="F531419" i="1"/>
  <c r="F531418" i="1"/>
  <c r="F531417" i="1"/>
  <c r="F531416" i="1"/>
  <c r="F531415" i="1"/>
  <c r="F531414" i="1"/>
  <c r="F531413" i="1"/>
  <c r="F531412" i="1"/>
  <c r="F531411" i="1"/>
  <c r="F531410" i="1"/>
  <c r="F531409" i="1"/>
  <c r="F531408" i="1"/>
  <c r="F531407" i="1"/>
  <c r="F531406" i="1"/>
  <c r="F531405" i="1"/>
  <c r="F531404" i="1"/>
  <c r="F531403" i="1"/>
  <c r="F531402" i="1"/>
  <c r="F531401" i="1"/>
  <c r="F531400" i="1"/>
  <c r="F531399" i="1"/>
  <c r="F531398" i="1"/>
  <c r="F531397" i="1"/>
  <c r="F531396" i="1"/>
  <c r="F531395" i="1"/>
  <c r="F531394" i="1"/>
  <c r="F531393" i="1"/>
  <c r="F531392" i="1"/>
  <c r="F531391" i="1"/>
  <c r="F531390" i="1"/>
  <c r="F531389" i="1"/>
  <c r="F531388" i="1"/>
  <c r="F531387" i="1"/>
  <c r="F531386" i="1"/>
  <c r="F531385" i="1"/>
  <c r="F531384" i="1"/>
  <c r="F531383" i="1"/>
  <c r="F531382" i="1"/>
  <c r="F531381" i="1"/>
  <c r="F531380" i="1"/>
  <c r="F531379" i="1"/>
  <c r="F531378" i="1"/>
  <c r="F531377" i="1"/>
  <c r="F531376" i="1"/>
  <c r="F531375" i="1"/>
  <c r="F531374" i="1"/>
  <c r="F531373" i="1"/>
  <c r="F531372" i="1"/>
  <c r="F531371" i="1"/>
  <c r="F531370" i="1"/>
  <c r="F531369" i="1"/>
  <c r="F531368" i="1"/>
  <c r="F531367" i="1"/>
  <c r="F531366" i="1"/>
  <c r="F531365" i="1"/>
  <c r="F531364" i="1"/>
  <c r="F531363" i="1"/>
  <c r="F531362" i="1"/>
  <c r="F531361" i="1"/>
  <c r="F531360" i="1"/>
  <c r="F531359" i="1"/>
  <c r="F531358" i="1"/>
  <c r="F531357" i="1"/>
  <c r="F531356" i="1"/>
  <c r="F531355" i="1"/>
  <c r="F531354" i="1"/>
  <c r="F531353" i="1"/>
  <c r="F531352" i="1"/>
  <c r="F531351" i="1"/>
  <c r="F531350" i="1"/>
  <c r="F531349" i="1"/>
  <c r="F531348" i="1"/>
  <c r="F531347" i="1"/>
  <c r="F531346" i="1"/>
  <c r="F531345" i="1"/>
  <c r="F531344" i="1"/>
  <c r="F531343" i="1"/>
  <c r="F531342" i="1"/>
  <c r="F531341" i="1"/>
  <c r="F531340" i="1"/>
  <c r="F531339" i="1"/>
  <c r="F531338" i="1"/>
  <c r="F531337" i="1"/>
  <c r="F531336" i="1"/>
  <c r="F531335" i="1"/>
  <c r="F531334" i="1"/>
  <c r="F531333" i="1"/>
  <c r="F531332" i="1"/>
  <c r="F531331" i="1"/>
  <c r="F531330" i="1"/>
  <c r="F531329" i="1"/>
  <c r="F531328" i="1"/>
  <c r="F531327" i="1"/>
  <c r="F531326" i="1"/>
  <c r="F531325" i="1"/>
  <c r="F531324" i="1"/>
  <c r="F531323" i="1"/>
  <c r="F531322" i="1"/>
  <c r="F531321" i="1"/>
  <c r="F531320" i="1"/>
  <c r="F531319" i="1"/>
  <c r="F531318" i="1"/>
  <c r="F531317" i="1"/>
  <c r="F531316" i="1"/>
  <c r="F531315" i="1"/>
  <c r="F531314" i="1"/>
  <c r="F531313" i="1"/>
  <c r="F531312" i="1"/>
  <c r="F531311" i="1"/>
  <c r="F531310" i="1"/>
  <c r="F531309" i="1"/>
  <c r="F531308" i="1"/>
  <c r="F531307" i="1"/>
  <c r="F531306" i="1"/>
  <c r="F531305" i="1"/>
  <c r="F531304" i="1"/>
  <c r="F531303" i="1"/>
  <c r="F531302" i="1"/>
  <c r="F531301" i="1"/>
  <c r="F531300" i="1"/>
  <c r="F531299" i="1"/>
  <c r="F531298" i="1"/>
  <c r="F531297" i="1"/>
  <c r="F531296" i="1"/>
  <c r="F531295" i="1"/>
  <c r="F531294" i="1"/>
  <c r="F531293" i="1"/>
  <c r="F531292" i="1"/>
  <c r="F531291" i="1"/>
  <c r="F531290" i="1"/>
  <c r="F531289" i="1"/>
  <c r="F531288" i="1"/>
  <c r="F531287" i="1"/>
  <c r="F531286" i="1"/>
  <c r="F531285" i="1"/>
  <c r="F531284" i="1"/>
  <c r="F531283" i="1"/>
  <c r="F531282" i="1"/>
  <c r="F531281" i="1"/>
  <c r="F531280" i="1"/>
  <c r="F531279" i="1"/>
  <c r="F531278" i="1"/>
  <c r="F531277" i="1"/>
  <c r="F531276" i="1"/>
  <c r="F531275" i="1"/>
  <c r="F531274" i="1"/>
  <c r="F531273" i="1"/>
  <c r="F531272" i="1"/>
  <c r="F531271" i="1"/>
  <c r="F531270" i="1"/>
  <c r="F531269" i="1"/>
  <c r="F531268" i="1"/>
  <c r="F531267" i="1"/>
  <c r="F531266" i="1"/>
  <c r="F531265" i="1"/>
  <c r="F531264" i="1"/>
  <c r="F531263" i="1"/>
  <c r="F531262" i="1"/>
  <c r="F531261" i="1"/>
  <c r="F531260" i="1"/>
  <c r="F531259" i="1"/>
  <c r="F531258" i="1"/>
  <c r="F531257" i="1"/>
  <c r="F531256" i="1"/>
  <c r="F531255" i="1"/>
  <c r="F531254" i="1"/>
  <c r="F531253" i="1"/>
  <c r="F531252" i="1"/>
  <c r="F531251" i="1"/>
  <c r="F531250" i="1"/>
  <c r="F531249" i="1"/>
  <c r="F531248" i="1"/>
  <c r="F531247" i="1"/>
  <c r="F531246" i="1"/>
  <c r="F531245" i="1"/>
  <c r="F531244" i="1"/>
  <c r="F531243" i="1"/>
  <c r="F531242" i="1"/>
  <c r="F531241" i="1"/>
  <c r="F531240" i="1"/>
  <c r="F531239" i="1"/>
  <c r="F531238" i="1"/>
  <c r="F531237" i="1"/>
  <c r="F531236" i="1"/>
  <c r="F531235" i="1"/>
  <c r="F531234" i="1"/>
  <c r="F531233" i="1"/>
  <c r="F531232" i="1"/>
  <c r="F531231" i="1"/>
  <c r="F531230" i="1"/>
  <c r="F531229" i="1"/>
  <c r="F531228" i="1"/>
  <c r="F531227" i="1"/>
  <c r="F531226" i="1"/>
  <c r="F531225" i="1"/>
  <c r="F531224" i="1"/>
  <c r="F531223" i="1"/>
  <c r="F531222" i="1"/>
  <c r="F531221" i="1"/>
  <c r="F531220" i="1"/>
  <c r="F531219" i="1"/>
  <c r="F531218" i="1"/>
  <c r="F531217" i="1"/>
  <c r="F531216" i="1"/>
  <c r="F531215" i="1"/>
  <c r="F531214" i="1"/>
  <c r="F531213" i="1"/>
  <c r="F531212" i="1"/>
  <c r="F531211" i="1"/>
  <c r="F531210" i="1"/>
  <c r="F531209" i="1"/>
  <c r="F531208" i="1"/>
  <c r="F531207" i="1"/>
  <c r="F531206" i="1"/>
  <c r="F531205" i="1"/>
  <c r="F531204" i="1"/>
  <c r="F531203" i="1"/>
  <c r="F531202" i="1"/>
  <c r="F531201" i="1"/>
  <c r="F531200" i="1"/>
  <c r="F531199" i="1"/>
  <c r="F531198" i="1"/>
  <c r="F531197" i="1"/>
  <c r="F531196" i="1"/>
  <c r="F531195" i="1"/>
  <c r="F531194" i="1"/>
  <c r="F531193" i="1"/>
  <c r="F531192" i="1"/>
  <c r="F531191" i="1"/>
  <c r="F531190" i="1"/>
  <c r="F531189" i="1"/>
  <c r="F531188" i="1"/>
  <c r="F531187" i="1"/>
  <c r="F531186" i="1"/>
  <c r="F531185" i="1"/>
  <c r="F531184" i="1"/>
  <c r="F531183" i="1"/>
  <c r="F531182" i="1"/>
  <c r="F531181" i="1"/>
  <c r="F531180" i="1"/>
  <c r="F531179" i="1"/>
  <c r="F531178" i="1"/>
  <c r="F531177" i="1"/>
  <c r="F531176" i="1"/>
  <c r="F531175" i="1"/>
  <c r="F531174" i="1"/>
  <c r="F531173" i="1"/>
  <c r="F531172" i="1"/>
  <c r="F531171" i="1"/>
  <c r="F531170" i="1"/>
  <c r="F531169" i="1"/>
  <c r="F531168" i="1"/>
  <c r="F531167" i="1"/>
  <c r="F531166" i="1"/>
  <c r="F531165" i="1"/>
  <c r="F531164" i="1"/>
  <c r="F531163" i="1"/>
  <c r="F531162" i="1"/>
  <c r="F531161" i="1"/>
  <c r="F531160" i="1"/>
  <c r="F531159" i="1"/>
  <c r="F531158" i="1"/>
  <c r="F531157" i="1"/>
  <c r="F531156" i="1"/>
  <c r="F531155" i="1"/>
  <c r="F531154" i="1"/>
  <c r="F531153" i="1"/>
  <c r="F531152" i="1"/>
  <c r="F531151" i="1"/>
  <c r="F531150" i="1"/>
  <c r="F531149" i="1"/>
  <c r="F531148" i="1"/>
  <c r="F531147" i="1"/>
  <c r="F531146" i="1"/>
  <c r="F531145" i="1"/>
  <c r="F531144" i="1"/>
  <c r="F531143" i="1"/>
  <c r="F531142" i="1"/>
  <c r="F531141" i="1"/>
  <c r="F531140" i="1"/>
  <c r="F531139" i="1"/>
  <c r="F531138" i="1"/>
  <c r="F531137" i="1"/>
  <c r="F531136" i="1"/>
  <c r="F531135" i="1"/>
  <c r="F531134" i="1"/>
  <c r="F531133" i="1"/>
  <c r="F531132" i="1"/>
  <c r="F531131" i="1"/>
  <c r="F531130" i="1"/>
  <c r="F531129" i="1"/>
  <c r="F531128" i="1"/>
  <c r="F531127" i="1"/>
  <c r="F531126" i="1"/>
  <c r="F531125" i="1"/>
  <c r="F531124" i="1"/>
  <c r="F531123" i="1"/>
  <c r="F531122" i="1"/>
  <c r="F531121" i="1"/>
  <c r="F531120" i="1"/>
  <c r="F531119" i="1"/>
  <c r="F531118" i="1"/>
  <c r="F531117" i="1"/>
  <c r="F531116" i="1"/>
  <c r="F531115" i="1"/>
  <c r="F531114" i="1"/>
  <c r="F531113" i="1"/>
  <c r="F531112" i="1"/>
  <c r="F531111" i="1"/>
  <c r="F531110" i="1"/>
  <c r="F531109" i="1"/>
  <c r="F531108" i="1"/>
  <c r="F531107" i="1"/>
  <c r="F531106" i="1"/>
  <c r="F531105" i="1"/>
  <c r="F531104" i="1"/>
  <c r="F531103" i="1"/>
  <c r="F531102" i="1"/>
  <c r="F531101" i="1"/>
  <c r="F531100" i="1"/>
  <c r="F531099" i="1"/>
  <c r="F531098" i="1"/>
  <c r="F531097" i="1"/>
  <c r="F531096" i="1"/>
  <c r="F531095" i="1"/>
  <c r="F531094" i="1"/>
  <c r="F531093" i="1"/>
  <c r="F531092" i="1"/>
  <c r="F531091" i="1"/>
  <c r="F531090" i="1"/>
  <c r="F531089" i="1"/>
  <c r="F531088" i="1"/>
  <c r="F531087" i="1"/>
  <c r="F531086" i="1"/>
  <c r="F531085" i="1"/>
  <c r="F531084" i="1"/>
  <c r="F531083" i="1"/>
  <c r="F531082" i="1"/>
  <c r="F531081" i="1"/>
  <c r="F531080" i="1"/>
  <c r="F531079" i="1"/>
  <c r="F531078" i="1"/>
  <c r="F531077" i="1"/>
  <c r="F531076" i="1"/>
  <c r="F531075" i="1"/>
  <c r="F531074" i="1"/>
  <c r="F531073" i="1"/>
  <c r="F531072" i="1"/>
  <c r="F531071" i="1"/>
  <c r="F531070" i="1"/>
  <c r="F531069" i="1"/>
  <c r="F531068" i="1"/>
  <c r="F531067" i="1"/>
  <c r="F531066" i="1"/>
  <c r="F531065" i="1"/>
  <c r="F531064" i="1"/>
  <c r="F531063" i="1"/>
  <c r="F531062" i="1"/>
  <c r="F531061" i="1"/>
  <c r="F531060" i="1"/>
  <c r="F531059" i="1"/>
  <c r="F531058" i="1"/>
  <c r="F531057" i="1"/>
  <c r="F531056" i="1"/>
  <c r="F531055" i="1"/>
  <c r="F531054" i="1"/>
  <c r="F531053" i="1"/>
  <c r="F531052" i="1"/>
  <c r="F531051" i="1"/>
  <c r="F531050" i="1"/>
  <c r="F531049" i="1"/>
  <c r="F531048" i="1"/>
  <c r="F531047" i="1"/>
  <c r="F531046" i="1"/>
  <c r="F531045" i="1"/>
  <c r="F531044" i="1"/>
  <c r="F531043" i="1"/>
  <c r="F531042" i="1"/>
  <c r="F531041" i="1"/>
  <c r="F531040" i="1"/>
  <c r="F531039" i="1"/>
  <c r="F531038" i="1"/>
  <c r="F531037" i="1"/>
  <c r="F531036" i="1"/>
  <c r="F531035" i="1"/>
  <c r="F531034" i="1"/>
  <c r="F531033" i="1"/>
  <c r="F531032" i="1"/>
  <c r="F531031" i="1"/>
  <c r="F531030" i="1"/>
  <c r="F531029" i="1"/>
  <c r="F531028" i="1"/>
  <c r="F531027" i="1"/>
  <c r="F531026" i="1"/>
  <c r="F531025" i="1"/>
  <c r="F531024" i="1"/>
  <c r="F531023" i="1"/>
  <c r="F531022" i="1"/>
  <c r="F531021" i="1"/>
  <c r="F531020" i="1"/>
  <c r="F531019" i="1"/>
  <c r="F531018" i="1"/>
  <c r="F531017" i="1"/>
  <c r="F531016" i="1"/>
  <c r="F531015" i="1"/>
  <c r="F531014" i="1"/>
  <c r="F531013" i="1"/>
  <c r="F531012" i="1"/>
  <c r="F531011" i="1"/>
  <c r="F531010" i="1"/>
  <c r="F531009" i="1"/>
  <c r="F531008" i="1"/>
  <c r="F531007" i="1"/>
  <c r="F531006" i="1"/>
  <c r="F531005" i="1"/>
  <c r="F531004" i="1"/>
  <c r="F531003" i="1"/>
  <c r="F531002" i="1"/>
  <c r="F531001" i="1"/>
  <c r="F531000" i="1"/>
  <c r="F530999" i="1"/>
  <c r="F530998" i="1"/>
  <c r="F530997" i="1"/>
  <c r="F530996" i="1"/>
  <c r="F530995" i="1"/>
  <c r="F530994" i="1"/>
  <c r="F530993" i="1"/>
  <c r="F530992" i="1"/>
  <c r="F530991" i="1"/>
  <c r="F530990" i="1"/>
  <c r="F530989" i="1"/>
  <c r="F530988" i="1"/>
  <c r="F530987" i="1"/>
  <c r="F530986" i="1"/>
  <c r="F530985" i="1"/>
  <c r="F530984" i="1"/>
  <c r="F530983" i="1"/>
  <c r="F530982" i="1"/>
  <c r="F530981" i="1"/>
  <c r="F530980" i="1"/>
  <c r="F530979" i="1"/>
  <c r="F530978" i="1"/>
  <c r="F530977" i="1"/>
  <c r="F530976" i="1"/>
  <c r="F530975" i="1"/>
  <c r="F530974" i="1"/>
  <c r="F530973" i="1"/>
  <c r="F530972" i="1"/>
  <c r="F530971" i="1"/>
  <c r="F530970" i="1"/>
  <c r="F530969" i="1"/>
  <c r="F530968" i="1"/>
  <c r="F530967" i="1"/>
  <c r="F530966" i="1"/>
  <c r="F530965" i="1"/>
  <c r="F530964" i="1"/>
  <c r="F530963" i="1"/>
  <c r="F530962" i="1"/>
  <c r="F530961" i="1"/>
  <c r="F530960" i="1"/>
  <c r="F530959" i="1"/>
  <c r="F530958" i="1"/>
  <c r="F530957" i="1"/>
  <c r="F530956" i="1"/>
  <c r="F530955" i="1"/>
  <c r="F530954" i="1"/>
  <c r="F530953" i="1"/>
  <c r="F530952" i="1"/>
  <c r="F530951" i="1"/>
  <c r="F530950" i="1"/>
  <c r="F530949" i="1"/>
  <c r="F530948" i="1"/>
  <c r="F530947" i="1"/>
  <c r="F530946" i="1"/>
  <c r="F530945" i="1"/>
  <c r="F530944" i="1"/>
  <c r="F530943" i="1"/>
  <c r="F530942" i="1"/>
  <c r="F530941" i="1"/>
  <c r="F530940" i="1"/>
  <c r="F530939" i="1"/>
  <c r="F530938" i="1"/>
  <c r="F530937" i="1"/>
  <c r="F530936" i="1"/>
  <c r="F530935" i="1"/>
  <c r="F530934" i="1"/>
  <c r="F530933" i="1"/>
  <c r="F530932" i="1"/>
  <c r="F530931" i="1"/>
  <c r="F530930" i="1"/>
  <c r="F530929" i="1"/>
  <c r="F530928" i="1"/>
  <c r="F530927" i="1"/>
  <c r="F530926" i="1"/>
  <c r="F530925" i="1"/>
  <c r="F530924" i="1"/>
  <c r="F530923" i="1"/>
  <c r="F530922" i="1"/>
  <c r="F530921" i="1"/>
  <c r="F530920" i="1"/>
  <c r="F530919" i="1"/>
  <c r="F530918" i="1"/>
  <c r="F530917" i="1"/>
  <c r="F530916" i="1"/>
  <c r="F530915" i="1"/>
  <c r="F530914" i="1"/>
  <c r="F530913" i="1"/>
  <c r="F530912" i="1"/>
  <c r="F530911" i="1"/>
  <c r="F530910" i="1"/>
  <c r="F530909" i="1"/>
  <c r="F530908" i="1"/>
  <c r="F530907" i="1"/>
  <c r="F530906" i="1"/>
  <c r="F530905" i="1"/>
  <c r="F530904" i="1"/>
  <c r="F530903" i="1"/>
  <c r="F530902" i="1"/>
  <c r="F530901" i="1"/>
  <c r="F530900" i="1"/>
  <c r="F530899" i="1"/>
  <c r="F530898" i="1"/>
  <c r="F530897" i="1"/>
  <c r="F530896" i="1"/>
  <c r="F530895" i="1"/>
  <c r="F530894" i="1"/>
  <c r="F530893" i="1"/>
  <c r="F530892" i="1"/>
  <c r="F530891" i="1"/>
  <c r="F530890" i="1"/>
  <c r="F530889" i="1"/>
  <c r="F530888" i="1"/>
  <c r="F530887" i="1"/>
  <c r="F530886" i="1"/>
  <c r="F530885" i="1"/>
  <c r="F530884" i="1"/>
  <c r="F530883" i="1"/>
  <c r="F530882" i="1"/>
  <c r="F530881" i="1"/>
  <c r="F530880" i="1"/>
  <c r="F530879" i="1"/>
  <c r="F530878" i="1"/>
  <c r="F530877" i="1"/>
  <c r="F530876" i="1"/>
  <c r="F530875" i="1"/>
  <c r="F530874" i="1"/>
  <c r="F530873" i="1"/>
  <c r="F530872" i="1"/>
  <c r="F530871" i="1"/>
  <c r="F530870" i="1"/>
  <c r="F530869" i="1"/>
  <c r="F530868" i="1"/>
  <c r="F530867" i="1"/>
  <c r="F530866" i="1"/>
  <c r="F530865" i="1"/>
  <c r="F530864" i="1"/>
  <c r="F530863" i="1"/>
  <c r="F530862" i="1"/>
  <c r="F530861" i="1"/>
  <c r="F530860" i="1"/>
  <c r="F530859" i="1"/>
  <c r="F530858" i="1"/>
  <c r="F530857" i="1"/>
  <c r="F530856" i="1"/>
  <c r="F530855" i="1"/>
  <c r="F530854" i="1"/>
  <c r="F530853" i="1"/>
  <c r="F530852" i="1"/>
  <c r="F530851" i="1"/>
  <c r="F530850" i="1"/>
  <c r="F530849" i="1"/>
  <c r="F530848" i="1"/>
  <c r="F530847" i="1"/>
  <c r="F530846" i="1"/>
  <c r="F530845" i="1"/>
  <c r="F530844" i="1"/>
  <c r="F530843" i="1"/>
  <c r="F530842" i="1"/>
  <c r="F530841" i="1"/>
  <c r="F530840" i="1"/>
  <c r="F530839" i="1"/>
  <c r="F530838" i="1"/>
  <c r="F530837" i="1"/>
  <c r="F530836" i="1"/>
  <c r="F530835" i="1"/>
  <c r="F530834" i="1"/>
  <c r="F530833" i="1"/>
  <c r="F530832" i="1"/>
  <c r="F530831" i="1"/>
  <c r="F530830" i="1"/>
  <c r="F530829" i="1"/>
  <c r="F530828" i="1"/>
  <c r="F530827" i="1"/>
  <c r="F530826" i="1"/>
  <c r="F530825" i="1"/>
  <c r="F530824" i="1"/>
  <c r="F530823" i="1"/>
  <c r="F530822" i="1"/>
  <c r="F530821" i="1"/>
  <c r="F530820" i="1"/>
  <c r="F530819" i="1"/>
  <c r="F530818" i="1"/>
  <c r="F530817" i="1"/>
  <c r="F530816" i="1"/>
  <c r="F530815" i="1"/>
  <c r="F530814" i="1"/>
  <c r="F530813" i="1"/>
  <c r="F530812" i="1"/>
  <c r="F530811" i="1"/>
  <c r="F530810" i="1"/>
  <c r="F530809" i="1"/>
  <c r="F530808" i="1"/>
  <c r="F530807" i="1"/>
  <c r="F530806" i="1"/>
  <c r="F530805" i="1"/>
  <c r="F530804" i="1"/>
  <c r="F530803" i="1"/>
  <c r="F530802" i="1"/>
  <c r="F530801" i="1"/>
  <c r="F530800" i="1"/>
  <c r="F530799" i="1"/>
  <c r="F530798" i="1"/>
  <c r="F530797" i="1"/>
  <c r="F530796" i="1"/>
  <c r="F530795" i="1"/>
  <c r="F530794" i="1"/>
  <c r="F530793" i="1"/>
  <c r="F530792" i="1"/>
  <c r="F530791" i="1"/>
  <c r="F530790" i="1"/>
  <c r="F530789" i="1"/>
  <c r="F530788" i="1"/>
  <c r="F530787" i="1"/>
  <c r="F530786" i="1"/>
  <c r="F530785" i="1"/>
  <c r="F530784" i="1"/>
  <c r="F530783" i="1"/>
  <c r="F530782" i="1"/>
  <c r="F530781" i="1"/>
  <c r="F530780" i="1"/>
  <c r="F530779" i="1"/>
  <c r="F530778" i="1"/>
  <c r="F530777" i="1"/>
  <c r="F530776" i="1"/>
  <c r="F530775" i="1"/>
  <c r="F530774" i="1"/>
  <c r="F530773" i="1"/>
  <c r="F530772" i="1"/>
  <c r="F530771" i="1"/>
  <c r="F530770" i="1"/>
  <c r="F530769" i="1"/>
  <c r="F530768" i="1"/>
  <c r="F530767" i="1"/>
  <c r="F530766" i="1"/>
  <c r="F530765" i="1"/>
  <c r="F530764" i="1"/>
  <c r="F530763" i="1"/>
  <c r="F530762" i="1"/>
  <c r="F530761" i="1"/>
  <c r="F530760" i="1"/>
  <c r="F530759" i="1"/>
  <c r="F530758" i="1"/>
  <c r="F530757" i="1"/>
  <c r="F530756" i="1"/>
  <c r="F530755" i="1"/>
  <c r="F530754" i="1"/>
  <c r="F530753" i="1"/>
  <c r="F530752" i="1"/>
  <c r="F530751" i="1"/>
  <c r="F530750" i="1"/>
  <c r="F530749" i="1"/>
  <c r="F530748" i="1"/>
  <c r="F530747" i="1"/>
  <c r="F530746" i="1"/>
  <c r="F530745" i="1"/>
  <c r="F530744" i="1"/>
  <c r="F530743" i="1"/>
  <c r="F530742" i="1"/>
  <c r="F530741" i="1"/>
  <c r="F530740" i="1"/>
  <c r="F530739" i="1"/>
  <c r="F530738" i="1"/>
  <c r="F530737" i="1"/>
  <c r="F530736" i="1"/>
  <c r="F530735" i="1"/>
  <c r="F530734" i="1"/>
  <c r="F530733" i="1"/>
  <c r="F530732" i="1"/>
  <c r="F530731" i="1"/>
  <c r="F530730" i="1"/>
  <c r="F530729" i="1"/>
  <c r="F530728" i="1"/>
  <c r="F530727" i="1"/>
  <c r="F530726" i="1"/>
  <c r="F530725" i="1"/>
  <c r="F530724" i="1"/>
  <c r="F530723" i="1"/>
  <c r="F530722" i="1"/>
  <c r="F530721" i="1"/>
  <c r="F530720" i="1"/>
  <c r="F530719" i="1"/>
  <c r="F530718" i="1"/>
  <c r="F530717" i="1"/>
  <c r="F530716" i="1"/>
  <c r="F530715" i="1"/>
  <c r="F530714" i="1"/>
  <c r="F530713" i="1"/>
  <c r="F530712" i="1"/>
  <c r="F530711" i="1"/>
  <c r="F530710" i="1"/>
  <c r="F530709" i="1"/>
  <c r="F530708" i="1"/>
  <c r="F530707" i="1"/>
  <c r="F530706" i="1"/>
  <c r="F530705" i="1"/>
  <c r="F530704" i="1"/>
  <c r="F530703" i="1"/>
  <c r="F530702" i="1"/>
  <c r="F530701" i="1"/>
  <c r="F530700" i="1"/>
  <c r="F530699" i="1"/>
  <c r="F530698" i="1"/>
  <c r="F530697" i="1"/>
  <c r="F530696" i="1"/>
  <c r="F530695" i="1"/>
  <c r="F530694" i="1"/>
  <c r="F530693" i="1"/>
  <c r="F530692" i="1"/>
  <c r="F530691" i="1"/>
  <c r="F530690" i="1"/>
  <c r="F530689" i="1"/>
  <c r="F530688" i="1"/>
  <c r="F530687" i="1"/>
  <c r="F530686" i="1"/>
  <c r="F530685" i="1"/>
  <c r="F530684" i="1"/>
  <c r="F530683" i="1"/>
  <c r="F530682" i="1"/>
  <c r="F530681" i="1"/>
  <c r="F530680" i="1"/>
  <c r="F530679" i="1"/>
  <c r="F530678" i="1"/>
  <c r="F530677" i="1"/>
  <c r="F530676" i="1"/>
  <c r="F530675" i="1"/>
  <c r="F530674" i="1"/>
  <c r="F530673" i="1"/>
  <c r="F530672" i="1"/>
  <c r="F530671" i="1"/>
  <c r="F530670" i="1"/>
  <c r="F530669" i="1"/>
  <c r="F530668" i="1"/>
  <c r="F530667" i="1"/>
  <c r="F530666" i="1"/>
  <c r="F530665" i="1"/>
  <c r="F530664" i="1"/>
  <c r="F530663" i="1"/>
  <c r="F530662" i="1"/>
  <c r="F530661" i="1"/>
  <c r="F530660" i="1"/>
  <c r="F530659" i="1"/>
  <c r="F530658" i="1"/>
  <c r="F530657" i="1"/>
  <c r="F530656" i="1"/>
  <c r="F530655" i="1"/>
  <c r="F530654" i="1"/>
  <c r="F530653" i="1"/>
  <c r="F530652" i="1"/>
  <c r="F530651" i="1"/>
  <c r="F530650" i="1"/>
  <c r="F530649" i="1"/>
  <c r="F530648" i="1"/>
  <c r="F530647" i="1"/>
  <c r="F530646" i="1"/>
  <c r="F530645" i="1"/>
  <c r="F530644" i="1"/>
  <c r="F530643" i="1"/>
  <c r="F530642" i="1"/>
  <c r="F530641" i="1"/>
  <c r="F530640" i="1"/>
  <c r="F530639" i="1"/>
  <c r="F530638" i="1"/>
  <c r="F530637" i="1"/>
  <c r="F530636" i="1"/>
  <c r="F530635" i="1"/>
  <c r="F530634" i="1"/>
  <c r="F530633" i="1"/>
  <c r="F530632" i="1"/>
  <c r="F530631" i="1"/>
  <c r="F530630" i="1"/>
  <c r="F530629" i="1"/>
  <c r="F530628" i="1"/>
  <c r="F530627" i="1"/>
  <c r="F530626" i="1"/>
  <c r="F530625" i="1"/>
  <c r="F530624" i="1"/>
  <c r="F530623" i="1"/>
  <c r="F530622" i="1"/>
  <c r="F530621" i="1"/>
  <c r="F530620" i="1"/>
  <c r="F530619" i="1"/>
  <c r="F530618" i="1"/>
  <c r="F530617" i="1"/>
  <c r="F530616" i="1"/>
  <c r="F530615" i="1"/>
  <c r="F530614" i="1"/>
  <c r="F530613" i="1"/>
  <c r="F530612" i="1"/>
  <c r="F530611" i="1"/>
  <c r="F530610" i="1"/>
  <c r="F530609" i="1"/>
  <c r="F530608" i="1"/>
  <c r="F530607" i="1"/>
  <c r="F530606" i="1"/>
  <c r="F530605" i="1"/>
  <c r="F530604" i="1"/>
  <c r="F530603" i="1"/>
  <c r="F530602" i="1"/>
  <c r="F530601" i="1"/>
  <c r="F530600" i="1"/>
  <c r="F530599" i="1"/>
  <c r="F530598" i="1"/>
  <c r="F530597" i="1"/>
  <c r="F530596" i="1"/>
  <c r="F530595" i="1"/>
  <c r="F530594" i="1"/>
  <c r="F530593" i="1"/>
  <c r="F530592" i="1"/>
  <c r="F530591" i="1"/>
  <c r="F530590" i="1"/>
  <c r="F530589" i="1"/>
  <c r="F530588" i="1"/>
  <c r="F530587" i="1"/>
  <c r="F530586" i="1"/>
  <c r="F530585" i="1"/>
  <c r="F530584" i="1"/>
  <c r="F530583" i="1"/>
  <c r="F530582" i="1"/>
  <c r="F530581" i="1"/>
  <c r="F530580" i="1"/>
  <c r="F530579" i="1"/>
  <c r="F530578" i="1"/>
  <c r="F530577" i="1"/>
  <c r="F530576" i="1"/>
  <c r="F530575" i="1"/>
  <c r="F530574" i="1"/>
  <c r="F530573" i="1"/>
  <c r="F530572" i="1"/>
  <c r="F530571" i="1"/>
  <c r="F530570" i="1"/>
  <c r="F530569" i="1"/>
  <c r="F530568" i="1"/>
  <c r="F530567" i="1"/>
  <c r="F530566" i="1"/>
  <c r="F530565" i="1"/>
  <c r="F530564" i="1"/>
  <c r="F530563" i="1"/>
  <c r="F530562" i="1"/>
  <c r="F530561" i="1"/>
  <c r="F530560" i="1"/>
  <c r="F530559" i="1"/>
  <c r="F530558" i="1"/>
  <c r="F530557" i="1"/>
  <c r="F530556" i="1"/>
  <c r="F530555" i="1"/>
  <c r="F530554" i="1"/>
  <c r="F530553" i="1"/>
  <c r="F530552" i="1"/>
  <c r="F530551" i="1"/>
  <c r="F530550" i="1"/>
  <c r="F530549" i="1"/>
  <c r="F530548" i="1"/>
  <c r="F530547" i="1"/>
  <c r="F530546" i="1"/>
  <c r="F530545" i="1"/>
  <c r="F530544" i="1"/>
  <c r="F530543" i="1"/>
  <c r="F530542" i="1"/>
  <c r="F530541" i="1"/>
  <c r="F530540" i="1"/>
  <c r="F530539" i="1"/>
  <c r="F530538" i="1"/>
  <c r="F530537" i="1"/>
  <c r="F530536" i="1"/>
  <c r="F530535" i="1"/>
  <c r="F530534" i="1"/>
  <c r="F530533" i="1"/>
  <c r="F530532" i="1"/>
  <c r="F530531" i="1"/>
  <c r="F530530" i="1"/>
  <c r="F530529" i="1"/>
  <c r="F530528" i="1"/>
  <c r="F530527" i="1"/>
  <c r="F530526" i="1"/>
  <c r="F530525" i="1"/>
  <c r="F530524" i="1"/>
  <c r="F530523" i="1"/>
  <c r="F530522" i="1"/>
  <c r="F530521" i="1"/>
  <c r="F530520" i="1"/>
  <c r="F530519" i="1"/>
  <c r="F530518" i="1"/>
  <c r="F530517" i="1"/>
  <c r="F530516" i="1"/>
  <c r="F530515" i="1"/>
  <c r="F530514" i="1"/>
  <c r="F530513" i="1"/>
  <c r="F530512" i="1"/>
  <c r="F530511" i="1"/>
  <c r="F530510" i="1"/>
  <c r="F530509" i="1"/>
  <c r="F530508" i="1"/>
  <c r="F530507" i="1"/>
  <c r="F530506" i="1"/>
  <c r="F530505" i="1"/>
  <c r="F530504" i="1"/>
  <c r="F530503" i="1"/>
  <c r="F530502" i="1"/>
  <c r="F530501" i="1"/>
  <c r="F530500" i="1"/>
  <c r="F530499" i="1"/>
  <c r="F530498" i="1"/>
  <c r="F530497" i="1"/>
  <c r="F530496" i="1"/>
  <c r="F530495" i="1"/>
  <c r="F530494" i="1"/>
  <c r="F530493" i="1"/>
  <c r="F530492" i="1"/>
  <c r="F530491" i="1"/>
  <c r="F530490" i="1"/>
  <c r="F530489" i="1"/>
  <c r="F530488" i="1"/>
  <c r="F530487" i="1"/>
  <c r="F530486" i="1"/>
  <c r="F530485" i="1"/>
  <c r="F530484" i="1"/>
  <c r="F530483" i="1"/>
  <c r="F530482" i="1"/>
  <c r="F530481" i="1"/>
  <c r="F530480" i="1"/>
  <c r="F530479" i="1"/>
  <c r="F530478" i="1"/>
  <c r="F530477" i="1"/>
  <c r="F530476" i="1"/>
  <c r="F530475" i="1"/>
  <c r="F530474" i="1"/>
  <c r="F530473" i="1"/>
  <c r="F530472" i="1"/>
  <c r="F530471" i="1"/>
  <c r="F530470" i="1"/>
  <c r="F530469" i="1"/>
  <c r="F530468" i="1"/>
  <c r="F530467" i="1"/>
  <c r="F530466" i="1"/>
  <c r="F530465" i="1"/>
  <c r="F530464" i="1"/>
  <c r="F530463" i="1"/>
  <c r="F530462" i="1"/>
  <c r="F530461" i="1"/>
  <c r="F530460" i="1"/>
  <c r="F530459" i="1"/>
  <c r="F530458" i="1"/>
  <c r="F530457" i="1"/>
  <c r="F530456" i="1"/>
  <c r="F530455" i="1"/>
  <c r="F530454" i="1"/>
  <c r="F530453" i="1"/>
  <c r="F530452" i="1"/>
  <c r="F530451" i="1"/>
  <c r="F530450" i="1"/>
  <c r="F530449" i="1"/>
  <c r="F530448" i="1"/>
  <c r="F530447" i="1"/>
  <c r="F530446" i="1"/>
  <c r="F530445" i="1"/>
  <c r="F530444" i="1"/>
  <c r="F530443" i="1"/>
  <c r="F530442" i="1"/>
  <c r="F530441" i="1"/>
  <c r="F530440" i="1"/>
  <c r="F530439" i="1"/>
  <c r="F530438" i="1"/>
  <c r="F530437" i="1"/>
  <c r="F530436" i="1"/>
  <c r="F530435" i="1"/>
  <c r="F530434" i="1"/>
  <c r="F530433" i="1"/>
  <c r="F530432" i="1"/>
  <c r="F530431" i="1"/>
  <c r="F530430" i="1"/>
  <c r="F530429" i="1"/>
  <c r="F530428" i="1"/>
  <c r="F530427" i="1"/>
  <c r="F530426" i="1"/>
  <c r="F530425" i="1"/>
  <c r="F530424" i="1"/>
  <c r="F530423" i="1"/>
  <c r="F530422" i="1"/>
  <c r="F530421" i="1"/>
  <c r="F530420" i="1"/>
  <c r="F530419" i="1"/>
  <c r="F530418" i="1"/>
  <c r="F530417" i="1"/>
  <c r="F530416" i="1"/>
  <c r="F530415" i="1"/>
  <c r="F530414" i="1"/>
  <c r="F530413" i="1"/>
  <c r="F530412" i="1"/>
  <c r="F530411" i="1"/>
  <c r="F530410" i="1"/>
  <c r="F530409" i="1"/>
  <c r="F530408" i="1"/>
  <c r="F530407" i="1"/>
  <c r="F530406" i="1"/>
  <c r="F530405" i="1"/>
  <c r="F530404" i="1"/>
  <c r="F530403" i="1"/>
  <c r="F530402" i="1"/>
  <c r="F530401" i="1"/>
  <c r="F530400" i="1"/>
  <c r="F530399" i="1"/>
  <c r="F530398" i="1"/>
  <c r="F530397" i="1"/>
  <c r="F530396" i="1"/>
  <c r="F530395" i="1"/>
  <c r="F530394" i="1"/>
  <c r="F530393" i="1"/>
  <c r="F530392" i="1"/>
  <c r="F530391" i="1"/>
  <c r="F530390" i="1"/>
  <c r="F530389" i="1"/>
  <c r="F530388" i="1"/>
  <c r="F530387" i="1"/>
  <c r="F530386" i="1"/>
  <c r="F530385" i="1"/>
  <c r="F530384" i="1"/>
  <c r="F530383" i="1"/>
  <c r="F530382" i="1"/>
  <c r="F530381" i="1"/>
  <c r="F530380" i="1"/>
  <c r="F530379" i="1"/>
  <c r="F530378" i="1"/>
  <c r="F530377" i="1"/>
  <c r="F530376" i="1"/>
  <c r="F530375" i="1"/>
  <c r="F530374" i="1"/>
  <c r="F530373" i="1"/>
  <c r="F530372" i="1"/>
  <c r="F530371" i="1"/>
  <c r="F530370" i="1"/>
  <c r="F530369" i="1"/>
  <c r="F530368" i="1"/>
  <c r="F530367" i="1"/>
  <c r="F530366" i="1"/>
  <c r="F530365" i="1"/>
  <c r="F530364" i="1"/>
  <c r="F530363" i="1"/>
  <c r="F530362" i="1"/>
  <c r="F530361" i="1"/>
  <c r="F530360" i="1"/>
  <c r="F530359" i="1"/>
  <c r="F530358" i="1"/>
  <c r="F530357" i="1"/>
  <c r="F530356" i="1"/>
  <c r="F530355" i="1"/>
  <c r="F530354" i="1"/>
  <c r="F530353" i="1"/>
  <c r="F530352" i="1"/>
  <c r="F530351" i="1"/>
  <c r="F530350" i="1"/>
  <c r="F530349" i="1"/>
  <c r="F530348" i="1"/>
  <c r="F530347" i="1"/>
  <c r="F530346" i="1"/>
  <c r="F530345" i="1"/>
  <c r="F530344" i="1"/>
  <c r="F530343" i="1"/>
  <c r="F530342" i="1"/>
  <c r="F530341" i="1"/>
  <c r="F530340" i="1"/>
  <c r="F530339" i="1"/>
  <c r="F530338" i="1"/>
  <c r="F530337" i="1"/>
  <c r="F530336" i="1"/>
  <c r="F530335" i="1"/>
  <c r="F530334" i="1"/>
  <c r="F530333" i="1"/>
  <c r="F530332" i="1"/>
  <c r="F530331" i="1"/>
  <c r="F530330" i="1"/>
  <c r="F530329" i="1"/>
  <c r="F530328" i="1"/>
  <c r="F530327" i="1"/>
  <c r="F530326" i="1"/>
  <c r="F530325" i="1"/>
  <c r="F530324" i="1"/>
  <c r="F530323" i="1"/>
  <c r="F530322" i="1"/>
  <c r="F530321" i="1"/>
  <c r="F530320" i="1"/>
  <c r="F530319" i="1"/>
  <c r="F530318" i="1"/>
  <c r="F530317" i="1"/>
  <c r="F530316" i="1"/>
  <c r="F530315" i="1"/>
  <c r="F530314" i="1"/>
  <c r="F530313" i="1"/>
  <c r="F530312" i="1"/>
  <c r="F530311" i="1"/>
  <c r="F530310" i="1"/>
  <c r="F530309" i="1"/>
  <c r="F530308" i="1"/>
  <c r="F530307" i="1"/>
  <c r="F530306" i="1"/>
  <c r="F530305" i="1"/>
  <c r="F530304" i="1"/>
  <c r="F530303" i="1"/>
  <c r="F530302" i="1"/>
  <c r="F530301" i="1"/>
  <c r="F530300" i="1"/>
  <c r="F530299" i="1"/>
  <c r="F530298" i="1"/>
  <c r="F530297" i="1"/>
  <c r="F530296" i="1"/>
  <c r="F530295" i="1"/>
  <c r="F530294" i="1"/>
  <c r="F530293" i="1"/>
  <c r="F530292" i="1"/>
  <c r="F530291" i="1"/>
  <c r="F530290" i="1"/>
  <c r="F530289" i="1"/>
  <c r="F530288" i="1"/>
  <c r="F530287" i="1"/>
  <c r="F530286" i="1"/>
  <c r="F530285" i="1"/>
  <c r="F530284" i="1"/>
  <c r="F530283" i="1"/>
  <c r="F530282" i="1"/>
  <c r="F530281" i="1"/>
  <c r="F530280" i="1"/>
  <c r="F530279" i="1"/>
  <c r="F530278" i="1"/>
  <c r="F530277" i="1"/>
  <c r="F530276" i="1"/>
  <c r="F530275" i="1"/>
  <c r="F530274" i="1"/>
  <c r="F530273" i="1"/>
  <c r="F530272" i="1"/>
  <c r="F530271" i="1"/>
  <c r="F530270" i="1"/>
  <c r="F530269" i="1"/>
  <c r="F530268" i="1"/>
  <c r="F530267" i="1"/>
  <c r="F530266" i="1"/>
  <c r="F530265" i="1"/>
  <c r="F530264" i="1"/>
  <c r="F530263" i="1"/>
  <c r="F530262" i="1"/>
  <c r="F530261" i="1"/>
  <c r="F530260" i="1"/>
  <c r="F530259" i="1"/>
  <c r="F530258" i="1"/>
  <c r="F530257" i="1"/>
  <c r="F530256" i="1"/>
  <c r="F530255" i="1"/>
  <c r="F530254" i="1"/>
  <c r="F530253" i="1"/>
  <c r="F530252" i="1"/>
  <c r="F530251" i="1"/>
  <c r="F530250" i="1"/>
  <c r="F530249" i="1"/>
  <c r="F530248" i="1"/>
  <c r="F530247" i="1"/>
  <c r="F530246" i="1"/>
  <c r="F530245" i="1"/>
  <c r="F530244" i="1"/>
  <c r="F530243" i="1"/>
  <c r="F530242" i="1"/>
  <c r="F530241" i="1"/>
  <c r="F530240" i="1"/>
  <c r="F530239" i="1"/>
  <c r="F530238" i="1"/>
  <c r="F530237" i="1"/>
  <c r="F530236" i="1"/>
  <c r="F530235" i="1"/>
  <c r="F530234" i="1"/>
  <c r="F530233" i="1"/>
  <c r="F530232" i="1"/>
  <c r="F530231" i="1"/>
  <c r="F530230" i="1"/>
  <c r="F530229" i="1"/>
  <c r="F530228" i="1"/>
  <c r="F530227" i="1"/>
  <c r="F530226" i="1"/>
  <c r="F530225" i="1"/>
  <c r="F530224" i="1"/>
  <c r="F530223" i="1"/>
  <c r="F530222" i="1"/>
  <c r="F530221" i="1"/>
  <c r="F530220" i="1"/>
  <c r="F530219" i="1"/>
  <c r="F530218" i="1"/>
  <c r="F530217" i="1"/>
  <c r="F530216" i="1"/>
  <c r="F530215" i="1"/>
  <c r="F530214" i="1"/>
  <c r="F530213" i="1"/>
  <c r="F530212" i="1"/>
  <c r="F530211" i="1"/>
  <c r="F530210" i="1"/>
  <c r="F530209" i="1"/>
  <c r="F530208" i="1"/>
  <c r="F530207" i="1"/>
  <c r="F530206" i="1"/>
  <c r="F530205" i="1"/>
  <c r="F530204" i="1"/>
  <c r="F530203" i="1"/>
  <c r="F530202" i="1"/>
  <c r="F530201" i="1"/>
  <c r="F530200" i="1"/>
  <c r="F530199" i="1"/>
  <c r="F530198" i="1"/>
  <c r="F530197" i="1"/>
  <c r="F530196" i="1"/>
  <c r="F530195" i="1"/>
  <c r="F530194" i="1"/>
  <c r="F530193" i="1"/>
  <c r="F530192" i="1"/>
  <c r="F530191" i="1"/>
  <c r="F530190" i="1"/>
  <c r="F530189" i="1"/>
  <c r="F530188" i="1"/>
  <c r="F530187" i="1"/>
  <c r="F530186" i="1"/>
  <c r="F530185" i="1"/>
  <c r="F530184" i="1"/>
  <c r="F530183" i="1"/>
  <c r="F530182" i="1"/>
  <c r="F530181" i="1"/>
  <c r="F530180" i="1"/>
  <c r="F530179" i="1"/>
  <c r="F530178" i="1"/>
  <c r="F530177" i="1"/>
  <c r="F530176" i="1"/>
  <c r="F530175" i="1"/>
  <c r="F530174" i="1"/>
  <c r="F530173" i="1"/>
  <c r="F530172" i="1"/>
  <c r="F530171" i="1"/>
  <c r="F530170" i="1"/>
  <c r="F530169" i="1"/>
  <c r="F530168" i="1"/>
  <c r="F530167" i="1"/>
  <c r="F530166" i="1"/>
  <c r="F530165" i="1"/>
  <c r="F530164" i="1"/>
  <c r="F530163" i="1"/>
  <c r="F530162" i="1"/>
  <c r="F530161" i="1"/>
  <c r="F530160" i="1"/>
  <c r="F530159" i="1"/>
  <c r="F530158" i="1"/>
  <c r="F530157" i="1"/>
  <c r="F530156" i="1"/>
  <c r="F530155" i="1"/>
  <c r="F530154" i="1"/>
  <c r="F530153" i="1"/>
  <c r="F530152" i="1"/>
  <c r="F530151" i="1"/>
  <c r="F530150" i="1"/>
  <c r="F530149" i="1"/>
  <c r="F530148" i="1"/>
  <c r="F530147" i="1"/>
  <c r="F530146" i="1"/>
  <c r="F530145" i="1"/>
  <c r="F530144" i="1"/>
  <c r="F530143" i="1"/>
  <c r="F530142" i="1"/>
  <c r="F530141" i="1"/>
  <c r="F530140" i="1"/>
  <c r="F530139" i="1"/>
  <c r="F530138" i="1"/>
  <c r="F530137" i="1"/>
  <c r="F530136" i="1"/>
  <c r="F530135" i="1"/>
  <c r="F530134" i="1"/>
  <c r="F530133" i="1"/>
  <c r="F530132" i="1"/>
  <c r="F530131" i="1"/>
  <c r="F530130" i="1"/>
  <c r="F530129" i="1"/>
  <c r="F530128" i="1"/>
  <c r="F530127" i="1"/>
  <c r="F530126" i="1"/>
  <c r="F530125" i="1"/>
  <c r="F530124" i="1"/>
  <c r="F530123" i="1"/>
  <c r="F530122" i="1"/>
  <c r="F530121" i="1"/>
  <c r="F530120" i="1"/>
  <c r="F530119" i="1"/>
  <c r="F530118" i="1"/>
  <c r="F530117" i="1"/>
  <c r="F530116" i="1"/>
  <c r="F530115" i="1"/>
  <c r="F530114" i="1"/>
  <c r="F530113" i="1"/>
  <c r="F530112" i="1"/>
  <c r="F530111" i="1"/>
  <c r="F530110" i="1"/>
  <c r="F530109" i="1"/>
  <c r="F530108" i="1"/>
  <c r="F530107" i="1"/>
  <c r="F530106" i="1"/>
  <c r="F530105" i="1"/>
  <c r="F530104" i="1"/>
  <c r="F530103" i="1"/>
  <c r="F530102" i="1"/>
  <c r="F530101" i="1"/>
  <c r="F530100" i="1"/>
  <c r="F530099" i="1"/>
  <c r="F530098" i="1"/>
  <c r="F530097" i="1"/>
  <c r="F530096" i="1"/>
  <c r="F530095" i="1"/>
  <c r="F530094" i="1"/>
  <c r="F530093" i="1"/>
  <c r="F530092" i="1"/>
  <c r="F530091" i="1"/>
  <c r="F530090" i="1"/>
  <c r="F530089" i="1"/>
  <c r="F530088" i="1"/>
  <c r="F530087" i="1"/>
  <c r="F530086" i="1"/>
  <c r="F530085" i="1"/>
  <c r="F530084" i="1"/>
  <c r="F530083" i="1"/>
  <c r="F530082" i="1"/>
  <c r="F530081" i="1"/>
  <c r="F530080" i="1"/>
  <c r="F530079" i="1"/>
  <c r="F530078" i="1"/>
  <c r="F530077" i="1"/>
  <c r="F530076" i="1"/>
  <c r="F530075" i="1"/>
  <c r="F530074" i="1"/>
  <c r="F530073" i="1"/>
  <c r="F530072" i="1"/>
  <c r="F530071" i="1"/>
  <c r="F530070" i="1"/>
  <c r="F530069" i="1"/>
  <c r="F530068" i="1"/>
  <c r="F530067" i="1"/>
  <c r="F530066" i="1"/>
  <c r="F530065" i="1"/>
  <c r="F530064" i="1"/>
  <c r="F530063" i="1"/>
  <c r="F530062" i="1"/>
  <c r="F530061" i="1"/>
  <c r="F530060" i="1"/>
  <c r="F530059" i="1"/>
  <c r="F530058" i="1"/>
  <c r="F530057" i="1"/>
  <c r="F530056" i="1"/>
  <c r="F530055" i="1"/>
  <c r="F530054" i="1"/>
  <c r="F530053" i="1"/>
  <c r="F530052" i="1"/>
  <c r="F530051" i="1"/>
  <c r="F530050" i="1"/>
  <c r="F530049" i="1"/>
  <c r="F530048" i="1"/>
  <c r="F530047" i="1"/>
  <c r="F530046" i="1"/>
  <c r="F530045" i="1"/>
  <c r="F530044" i="1"/>
  <c r="F530043" i="1"/>
  <c r="F530042" i="1"/>
  <c r="F530041" i="1"/>
  <c r="F530040" i="1"/>
  <c r="F530039" i="1"/>
  <c r="F530038" i="1"/>
  <c r="F530037" i="1"/>
  <c r="F530036" i="1"/>
  <c r="F530035" i="1"/>
  <c r="F530034" i="1"/>
  <c r="F530033" i="1"/>
  <c r="F530032" i="1"/>
  <c r="F530031" i="1"/>
  <c r="F530030" i="1"/>
  <c r="F530029" i="1"/>
  <c r="F530028" i="1"/>
  <c r="F530027" i="1"/>
  <c r="F530026" i="1"/>
  <c r="F530025" i="1"/>
  <c r="F530024" i="1"/>
  <c r="F530023" i="1"/>
  <c r="F530022" i="1"/>
  <c r="F530021" i="1"/>
  <c r="F530020" i="1"/>
  <c r="F530019" i="1"/>
  <c r="F530018" i="1"/>
  <c r="F530017" i="1"/>
  <c r="F530016" i="1"/>
  <c r="F530015" i="1"/>
  <c r="F530014" i="1"/>
  <c r="F530013" i="1"/>
  <c r="F530012" i="1"/>
  <c r="F530011" i="1"/>
  <c r="F530010" i="1"/>
  <c r="F530009" i="1"/>
  <c r="F530008" i="1"/>
  <c r="F530007" i="1"/>
  <c r="F530006" i="1"/>
  <c r="F530005" i="1"/>
  <c r="F530004" i="1"/>
  <c r="F530003" i="1"/>
  <c r="F530002" i="1"/>
  <c r="F530001" i="1"/>
  <c r="F530000" i="1"/>
  <c r="F529999" i="1"/>
  <c r="F529998" i="1"/>
  <c r="F529997" i="1"/>
  <c r="F529996" i="1"/>
  <c r="F529995" i="1"/>
  <c r="F529994" i="1"/>
  <c r="F529993" i="1"/>
  <c r="F529992" i="1"/>
  <c r="F529991" i="1"/>
  <c r="F529990" i="1"/>
  <c r="F529989" i="1"/>
  <c r="F529988" i="1"/>
  <c r="F529987" i="1"/>
  <c r="F529986" i="1"/>
  <c r="F529985" i="1"/>
  <c r="F529984" i="1"/>
  <c r="F529983" i="1"/>
  <c r="F529982" i="1"/>
  <c r="F529981" i="1"/>
  <c r="F529980" i="1"/>
  <c r="F529979" i="1"/>
  <c r="F529978" i="1"/>
  <c r="F529977" i="1"/>
  <c r="F529976" i="1"/>
  <c r="F529975" i="1"/>
  <c r="F529974" i="1"/>
  <c r="F529973" i="1"/>
  <c r="F529972" i="1"/>
  <c r="F529971" i="1"/>
  <c r="F529970" i="1"/>
  <c r="F529969" i="1"/>
  <c r="F529968" i="1"/>
  <c r="F529967" i="1"/>
  <c r="F529966" i="1"/>
  <c r="F529965" i="1"/>
  <c r="F529964" i="1"/>
  <c r="F529963" i="1"/>
  <c r="F529962" i="1"/>
  <c r="F529961" i="1"/>
  <c r="F529960" i="1"/>
  <c r="F529959" i="1"/>
  <c r="F529958" i="1"/>
  <c r="F529957" i="1"/>
  <c r="F529956" i="1"/>
  <c r="F529955" i="1"/>
  <c r="F529954" i="1"/>
  <c r="F529953" i="1"/>
  <c r="F529952" i="1"/>
  <c r="F529951" i="1"/>
  <c r="F529950" i="1"/>
  <c r="F529949" i="1"/>
  <c r="F529948" i="1"/>
  <c r="F529947" i="1"/>
  <c r="F529946" i="1"/>
  <c r="F529945" i="1"/>
  <c r="F529944" i="1"/>
  <c r="F529943" i="1"/>
  <c r="F529942" i="1"/>
  <c r="F529941" i="1"/>
  <c r="F529940" i="1"/>
  <c r="F529939" i="1"/>
  <c r="F529938" i="1"/>
  <c r="F529937" i="1"/>
  <c r="F529936" i="1"/>
  <c r="F529935" i="1"/>
  <c r="F529934" i="1"/>
  <c r="F529933" i="1"/>
  <c r="F529932" i="1"/>
  <c r="F529931" i="1"/>
  <c r="F529930" i="1"/>
  <c r="F529929" i="1"/>
  <c r="F529928" i="1"/>
  <c r="F529927" i="1"/>
  <c r="F529926" i="1"/>
  <c r="F529925" i="1"/>
  <c r="F529924" i="1"/>
  <c r="F529923" i="1"/>
  <c r="F529922" i="1"/>
  <c r="F529921" i="1"/>
  <c r="F529920" i="1"/>
  <c r="F529919" i="1"/>
  <c r="F529918" i="1"/>
  <c r="F529917" i="1"/>
  <c r="F529916" i="1"/>
  <c r="F529915" i="1"/>
  <c r="F529914" i="1"/>
  <c r="F529913" i="1"/>
  <c r="F529912" i="1"/>
  <c r="F529911" i="1"/>
  <c r="F529910" i="1"/>
  <c r="F529909" i="1"/>
  <c r="F529908" i="1"/>
  <c r="F529907" i="1"/>
  <c r="F529906" i="1"/>
  <c r="F529905" i="1"/>
  <c r="F529904" i="1"/>
  <c r="F529903" i="1"/>
  <c r="F529902" i="1"/>
  <c r="F529901" i="1"/>
  <c r="F529900" i="1"/>
  <c r="F529899" i="1"/>
  <c r="F529898" i="1"/>
  <c r="F529897" i="1"/>
  <c r="F529896" i="1"/>
  <c r="F529895" i="1"/>
  <c r="F529894" i="1"/>
  <c r="F529893" i="1"/>
  <c r="F529892" i="1"/>
  <c r="F529891" i="1"/>
  <c r="F529890" i="1"/>
  <c r="F529889" i="1"/>
  <c r="F529888" i="1"/>
  <c r="F529887" i="1"/>
  <c r="F529886" i="1"/>
  <c r="F529885" i="1"/>
  <c r="F529884" i="1"/>
  <c r="F529883" i="1"/>
  <c r="F529882" i="1"/>
  <c r="F529881" i="1"/>
  <c r="F529880" i="1"/>
  <c r="F529879" i="1"/>
  <c r="F529878" i="1"/>
  <c r="F529877" i="1"/>
  <c r="F529876" i="1"/>
  <c r="F529875" i="1"/>
  <c r="F529874" i="1"/>
  <c r="F529873" i="1"/>
  <c r="F529872" i="1"/>
  <c r="F529871" i="1"/>
  <c r="F529870" i="1"/>
  <c r="F529869" i="1"/>
  <c r="F529868" i="1"/>
  <c r="F529867" i="1"/>
  <c r="F529866" i="1"/>
  <c r="F529865" i="1"/>
  <c r="F529864" i="1"/>
  <c r="F529863" i="1"/>
  <c r="F529862" i="1"/>
  <c r="F529861" i="1"/>
  <c r="F529860" i="1"/>
  <c r="F529859" i="1"/>
  <c r="F529858" i="1"/>
  <c r="F529857" i="1"/>
  <c r="F529856" i="1"/>
  <c r="F529855" i="1"/>
  <c r="F529854" i="1"/>
  <c r="F529853" i="1"/>
  <c r="F529852" i="1"/>
  <c r="F529851" i="1"/>
  <c r="F529850" i="1"/>
  <c r="F529849" i="1"/>
  <c r="F529848" i="1"/>
  <c r="F529847" i="1"/>
  <c r="F529846" i="1"/>
  <c r="F529845" i="1"/>
  <c r="F529844" i="1"/>
  <c r="F529843" i="1"/>
  <c r="F529842" i="1"/>
  <c r="F529841" i="1"/>
  <c r="F529840" i="1"/>
  <c r="F529839" i="1"/>
  <c r="F529838" i="1"/>
  <c r="F529837" i="1"/>
  <c r="F529836" i="1"/>
  <c r="F529835" i="1"/>
  <c r="F529834" i="1"/>
  <c r="F529833" i="1"/>
  <c r="F529832" i="1"/>
  <c r="F529831" i="1"/>
  <c r="F529830" i="1"/>
  <c r="F529829" i="1"/>
  <c r="F529828" i="1"/>
  <c r="F529827" i="1"/>
  <c r="F529826" i="1"/>
  <c r="F529825" i="1"/>
  <c r="F529824" i="1"/>
  <c r="F529823" i="1"/>
  <c r="F529822" i="1"/>
  <c r="F529821" i="1"/>
  <c r="F529820" i="1"/>
  <c r="F529819" i="1"/>
  <c r="F529818" i="1"/>
  <c r="F529817" i="1"/>
  <c r="F529816" i="1"/>
  <c r="F529815" i="1"/>
  <c r="F529814" i="1"/>
  <c r="F529813" i="1"/>
  <c r="F529812" i="1"/>
  <c r="F529811" i="1"/>
  <c r="F529810" i="1"/>
  <c r="F529809" i="1"/>
  <c r="F529808" i="1"/>
  <c r="F529807" i="1"/>
  <c r="F529806" i="1"/>
  <c r="F529805" i="1"/>
  <c r="F529804" i="1"/>
  <c r="F529803" i="1"/>
  <c r="F529802" i="1"/>
  <c r="F529801" i="1"/>
  <c r="F529800" i="1"/>
  <c r="F529799" i="1"/>
  <c r="F529798" i="1"/>
  <c r="F529797" i="1"/>
  <c r="F529796" i="1"/>
  <c r="F529795" i="1"/>
  <c r="F529794" i="1"/>
  <c r="F529793" i="1"/>
  <c r="F529792" i="1"/>
  <c r="F529791" i="1"/>
  <c r="F529790" i="1"/>
  <c r="F529789" i="1"/>
  <c r="F529788" i="1"/>
  <c r="F529787" i="1"/>
  <c r="F529786" i="1"/>
  <c r="F529785" i="1"/>
  <c r="F529784" i="1"/>
  <c r="F529783" i="1"/>
  <c r="F529782" i="1"/>
  <c r="F529781" i="1"/>
  <c r="F529780" i="1"/>
  <c r="F529779" i="1"/>
  <c r="F529778" i="1"/>
  <c r="F529777" i="1"/>
  <c r="F529776" i="1"/>
  <c r="F529775" i="1"/>
  <c r="F529774" i="1"/>
  <c r="F529773" i="1"/>
  <c r="F529772" i="1"/>
  <c r="F529771" i="1"/>
  <c r="F529770" i="1"/>
  <c r="F529769" i="1"/>
  <c r="F529768" i="1"/>
  <c r="F529767" i="1"/>
  <c r="F529766" i="1"/>
  <c r="F529765" i="1"/>
  <c r="F529764" i="1"/>
  <c r="F529763" i="1"/>
  <c r="F529762" i="1"/>
  <c r="F529761" i="1"/>
  <c r="F529760" i="1"/>
  <c r="F529759" i="1"/>
  <c r="F529758" i="1"/>
  <c r="F529757" i="1"/>
  <c r="F529756" i="1"/>
  <c r="F529755" i="1"/>
  <c r="F529754" i="1"/>
  <c r="F529753" i="1"/>
  <c r="F529752" i="1"/>
  <c r="F529751" i="1"/>
  <c r="F529750" i="1"/>
  <c r="F529749" i="1"/>
  <c r="F529748" i="1"/>
  <c r="F529747" i="1"/>
  <c r="F529746" i="1"/>
  <c r="F529745" i="1"/>
  <c r="F529744" i="1"/>
  <c r="F529743" i="1"/>
  <c r="F529742" i="1"/>
  <c r="F529741" i="1"/>
  <c r="F529740" i="1"/>
  <c r="F529739" i="1"/>
  <c r="F529738" i="1"/>
  <c r="F529737" i="1"/>
  <c r="F529736" i="1"/>
  <c r="F529735" i="1"/>
  <c r="F529734" i="1"/>
  <c r="F529733" i="1"/>
  <c r="F529732" i="1"/>
  <c r="F529731" i="1"/>
  <c r="F529730" i="1"/>
  <c r="F529729" i="1"/>
  <c r="F529728" i="1"/>
  <c r="F529727" i="1"/>
  <c r="F529726" i="1"/>
  <c r="F529725" i="1"/>
  <c r="F529724" i="1"/>
  <c r="F529723" i="1"/>
  <c r="F529722" i="1"/>
  <c r="F529721" i="1"/>
  <c r="F529720" i="1"/>
  <c r="F529719" i="1"/>
  <c r="F529718" i="1"/>
  <c r="F529717" i="1"/>
  <c r="F529716" i="1"/>
  <c r="F529715" i="1"/>
  <c r="F529714" i="1"/>
  <c r="F529713" i="1"/>
  <c r="F529712" i="1"/>
  <c r="F529711" i="1"/>
  <c r="F529710" i="1"/>
  <c r="F529709" i="1"/>
  <c r="F529708" i="1"/>
  <c r="F529707" i="1"/>
  <c r="F529706" i="1"/>
  <c r="F529705" i="1"/>
  <c r="F529704" i="1"/>
  <c r="F529703" i="1"/>
  <c r="F529702" i="1"/>
  <c r="F529701" i="1"/>
  <c r="F529700" i="1"/>
  <c r="F529699" i="1"/>
  <c r="F529698" i="1"/>
  <c r="F529697" i="1"/>
  <c r="F529696" i="1"/>
  <c r="F529695" i="1"/>
  <c r="F529694" i="1"/>
  <c r="F529693" i="1"/>
  <c r="F529692" i="1"/>
  <c r="F529691" i="1"/>
  <c r="F529690" i="1"/>
  <c r="F529689" i="1"/>
  <c r="F529688" i="1"/>
  <c r="F529687" i="1"/>
  <c r="F529686" i="1"/>
  <c r="F529685" i="1"/>
  <c r="F529684" i="1"/>
  <c r="F529683" i="1"/>
  <c r="F529682" i="1"/>
  <c r="F529681" i="1"/>
  <c r="F529680" i="1"/>
  <c r="F529679" i="1"/>
  <c r="F529678" i="1"/>
  <c r="F529677" i="1"/>
  <c r="F529676" i="1"/>
  <c r="F529675" i="1"/>
  <c r="F529674" i="1"/>
  <c r="F529673" i="1"/>
  <c r="F529672" i="1"/>
  <c r="F529671" i="1"/>
  <c r="F529670" i="1"/>
  <c r="F529669" i="1"/>
  <c r="F529668" i="1"/>
  <c r="F529667" i="1"/>
  <c r="F529666" i="1"/>
  <c r="F529665" i="1"/>
  <c r="F529664" i="1"/>
  <c r="F529663" i="1"/>
  <c r="F529662" i="1"/>
  <c r="F529661" i="1"/>
  <c r="F529660" i="1"/>
  <c r="F529659" i="1"/>
  <c r="F529658" i="1"/>
  <c r="F529657" i="1"/>
  <c r="F529656" i="1"/>
  <c r="F529655" i="1"/>
  <c r="F529654" i="1"/>
  <c r="F529653" i="1"/>
  <c r="F529652" i="1"/>
  <c r="F529651" i="1"/>
  <c r="F529650" i="1"/>
  <c r="F529649" i="1"/>
  <c r="F529648" i="1"/>
  <c r="F529647" i="1"/>
  <c r="F529646" i="1"/>
  <c r="F529645" i="1"/>
  <c r="F529644" i="1"/>
  <c r="F529643" i="1"/>
  <c r="F529642" i="1"/>
  <c r="F529641" i="1"/>
  <c r="F529640" i="1"/>
  <c r="F529639" i="1"/>
  <c r="F529638" i="1"/>
  <c r="F529637" i="1"/>
  <c r="F529636" i="1"/>
  <c r="F529635" i="1"/>
  <c r="F529634" i="1"/>
  <c r="F529633" i="1"/>
  <c r="F529632" i="1"/>
  <c r="F529631" i="1"/>
  <c r="F529630" i="1"/>
  <c r="F529629" i="1"/>
  <c r="F529628" i="1"/>
  <c r="F529627" i="1"/>
  <c r="F529626" i="1"/>
  <c r="F529625" i="1"/>
  <c r="F529624" i="1"/>
  <c r="F529623" i="1"/>
  <c r="F529622" i="1"/>
  <c r="F529621" i="1"/>
  <c r="F529620" i="1"/>
  <c r="F529619" i="1"/>
  <c r="F529618" i="1"/>
  <c r="F529617" i="1"/>
  <c r="F529616" i="1"/>
  <c r="F529615" i="1"/>
  <c r="F529614" i="1"/>
  <c r="F529613" i="1"/>
  <c r="F529612" i="1"/>
  <c r="F529611" i="1"/>
  <c r="F529610" i="1"/>
  <c r="F529609" i="1"/>
  <c r="F529608" i="1"/>
  <c r="F529607" i="1"/>
  <c r="F529606" i="1"/>
  <c r="F529605" i="1"/>
  <c r="F529604" i="1"/>
  <c r="F529603" i="1"/>
  <c r="F529602" i="1"/>
  <c r="F529601" i="1"/>
  <c r="F529600" i="1"/>
  <c r="F529599" i="1"/>
  <c r="F529598" i="1"/>
  <c r="F529597" i="1"/>
  <c r="F529596" i="1"/>
  <c r="F529595" i="1"/>
  <c r="F529594" i="1"/>
  <c r="F529593" i="1"/>
  <c r="F529592" i="1"/>
  <c r="F529591" i="1"/>
  <c r="F529590" i="1"/>
  <c r="F529589" i="1"/>
  <c r="F529588" i="1"/>
  <c r="F529587" i="1"/>
  <c r="F529586" i="1"/>
  <c r="F529585" i="1"/>
  <c r="F529584" i="1"/>
  <c r="F529583" i="1"/>
  <c r="F529582" i="1"/>
  <c r="F529581" i="1"/>
  <c r="F529580" i="1"/>
  <c r="F529579" i="1"/>
  <c r="F529578" i="1"/>
  <c r="F529577" i="1"/>
  <c r="F529576" i="1"/>
  <c r="F529575" i="1"/>
  <c r="F529574" i="1"/>
  <c r="F529573" i="1"/>
  <c r="F529572" i="1"/>
  <c r="F529571" i="1"/>
  <c r="F529570" i="1"/>
  <c r="F529569" i="1"/>
  <c r="F529568" i="1"/>
  <c r="F529567" i="1"/>
  <c r="F529566" i="1"/>
  <c r="F529565" i="1"/>
  <c r="F529564" i="1"/>
  <c r="F529563" i="1"/>
  <c r="F529562" i="1"/>
  <c r="F529561" i="1"/>
  <c r="F529560" i="1"/>
  <c r="F529559" i="1"/>
  <c r="F529558" i="1"/>
  <c r="F529557" i="1"/>
  <c r="F529556" i="1"/>
  <c r="F529555" i="1"/>
  <c r="F529554" i="1"/>
  <c r="F529553" i="1"/>
  <c r="F529552" i="1"/>
  <c r="F529551" i="1"/>
  <c r="F529550" i="1"/>
  <c r="F529549" i="1"/>
  <c r="F529548" i="1"/>
  <c r="F529547" i="1"/>
  <c r="F529546" i="1"/>
  <c r="F529545" i="1"/>
  <c r="F529544" i="1"/>
  <c r="F529543" i="1"/>
  <c r="F529542" i="1"/>
  <c r="F529541" i="1"/>
  <c r="F529540" i="1"/>
  <c r="F529539" i="1"/>
  <c r="F529538" i="1"/>
  <c r="F529537" i="1"/>
  <c r="F529536" i="1"/>
  <c r="F529535" i="1"/>
  <c r="F529534" i="1"/>
  <c r="F529533" i="1"/>
  <c r="F529532" i="1"/>
  <c r="F529531" i="1"/>
  <c r="F529530" i="1"/>
  <c r="F529529" i="1"/>
  <c r="F529528" i="1"/>
  <c r="F529527" i="1"/>
  <c r="F529526" i="1"/>
  <c r="F529525" i="1"/>
  <c r="F529524" i="1"/>
  <c r="F529523" i="1"/>
  <c r="F529522" i="1"/>
  <c r="F529521" i="1"/>
  <c r="F529520" i="1"/>
  <c r="F529519" i="1"/>
  <c r="F529518" i="1"/>
  <c r="F529517" i="1"/>
  <c r="F529516" i="1"/>
  <c r="F529515" i="1"/>
  <c r="F529514" i="1"/>
  <c r="F529513" i="1"/>
  <c r="F529512" i="1"/>
  <c r="F529511" i="1"/>
  <c r="F529510" i="1"/>
  <c r="F529509" i="1"/>
  <c r="F529508" i="1"/>
  <c r="F529507" i="1"/>
  <c r="F529506" i="1"/>
  <c r="F529505" i="1"/>
  <c r="F529504" i="1"/>
  <c r="F529503" i="1"/>
  <c r="F529502" i="1"/>
  <c r="F529501" i="1"/>
  <c r="F529500" i="1"/>
  <c r="F529499" i="1"/>
  <c r="F529498" i="1"/>
  <c r="F529497" i="1"/>
  <c r="F529496" i="1"/>
  <c r="F529495" i="1"/>
  <c r="F529494" i="1"/>
  <c r="F529493" i="1"/>
  <c r="F529492" i="1"/>
  <c r="F529491" i="1"/>
  <c r="F529490" i="1"/>
  <c r="F529489" i="1"/>
  <c r="F529488" i="1"/>
  <c r="F529487" i="1"/>
  <c r="F529486" i="1"/>
  <c r="F529485" i="1"/>
  <c r="F529484" i="1"/>
  <c r="F529483" i="1"/>
  <c r="F529482" i="1"/>
  <c r="F529481" i="1"/>
  <c r="F529480" i="1"/>
  <c r="F529479" i="1"/>
  <c r="F529478" i="1"/>
  <c r="F529477" i="1"/>
  <c r="F529476" i="1"/>
  <c r="F529475" i="1"/>
  <c r="F529474" i="1"/>
  <c r="F529473" i="1"/>
  <c r="F529472" i="1"/>
  <c r="F529471" i="1"/>
  <c r="F529470" i="1"/>
  <c r="F529469" i="1"/>
  <c r="F529468" i="1"/>
  <c r="F529467" i="1"/>
  <c r="F529466" i="1"/>
  <c r="F529465" i="1"/>
  <c r="F529464" i="1"/>
  <c r="F529463" i="1"/>
  <c r="F529462" i="1"/>
  <c r="F529461" i="1"/>
  <c r="F529460" i="1"/>
  <c r="F529459" i="1"/>
  <c r="F529458" i="1"/>
  <c r="F529457" i="1"/>
  <c r="F529456" i="1"/>
  <c r="F529455" i="1"/>
  <c r="F529454" i="1"/>
  <c r="F529453" i="1"/>
  <c r="F529452" i="1"/>
  <c r="F529451" i="1"/>
  <c r="F529450" i="1"/>
  <c r="F529449" i="1"/>
  <c r="F529448" i="1"/>
  <c r="F529447" i="1"/>
  <c r="F529446" i="1"/>
  <c r="F529445" i="1"/>
  <c r="F529444" i="1"/>
  <c r="F529443" i="1"/>
  <c r="F529442" i="1"/>
  <c r="F529441" i="1"/>
  <c r="F529440" i="1"/>
  <c r="F529439" i="1"/>
  <c r="F529438" i="1"/>
  <c r="F529437" i="1"/>
  <c r="F529436" i="1"/>
  <c r="F529435" i="1"/>
  <c r="F529434" i="1"/>
  <c r="F529433" i="1"/>
  <c r="F529432" i="1"/>
  <c r="F529431" i="1"/>
  <c r="F529430" i="1"/>
  <c r="F529429" i="1"/>
  <c r="F529428" i="1"/>
  <c r="F529427" i="1"/>
  <c r="F529426" i="1"/>
  <c r="F529425" i="1"/>
  <c r="F529424" i="1"/>
  <c r="F529423" i="1"/>
  <c r="F529422" i="1"/>
  <c r="F529421" i="1"/>
  <c r="F529420" i="1"/>
  <c r="F529419" i="1"/>
  <c r="F529418" i="1"/>
  <c r="F529417" i="1"/>
  <c r="F529416" i="1"/>
  <c r="F529415" i="1"/>
  <c r="F529414" i="1"/>
  <c r="F529413" i="1"/>
  <c r="F529412" i="1"/>
  <c r="F529411" i="1"/>
  <c r="F529410" i="1"/>
  <c r="F529409" i="1"/>
  <c r="F529408" i="1"/>
  <c r="F529407" i="1"/>
  <c r="F529406" i="1"/>
  <c r="F529405" i="1"/>
  <c r="F529404" i="1"/>
  <c r="F529403" i="1"/>
  <c r="F529402" i="1"/>
  <c r="F529401" i="1"/>
  <c r="F529400" i="1"/>
  <c r="F529399" i="1"/>
  <c r="F529398" i="1"/>
  <c r="F529397" i="1"/>
  <c r="F529396" i="1"/>
  <c r="F529395" i="1"/>
  <c r="F529394" i="1"/>
  <c r="F529393" i="1"/>
  <c r="F529392" i="1"/>
  <c r="F529391" i="1"/>
  <c r="F529390" i="1"/>
  <c r="F529389" i="1"/>
  <c r="F529388" i="1"/>
  <c r="F529387" i="1"/>
  <c r="F529386" i="1"/>
  <c r="F529385" i="1"/>
  <c r="F529384" i="1"/>
  <c r="F529383" i="1"/>
  <c r="F529382" i="1"/>
  <c r="F529381" i="1"/>
  <c r="F529380" i="1"/>
  <c r="F529379" i="1"/>
  <c r="F529378" i="1"/>
  <c r="F529377" i="1"/>
  <c r="F529376" i="1"/>
  <c r="F529375" i="1"/>
  <c r="F529374" i="1"/>
  <c r="F529373" i="1"/>
  <c r="F529372" i="1"/>
  <c r="F529371" i="1"/>
  <c r="F529370" i="1"/>
  <c r="F529369" i="1"/>
  <c r="F529368" i="1"/>
  <c r="F529367" i="1"/>
  <c r="F529366" i="1"/>
  <c r="F529365" i="1"/>
  <c r="F529364" i="1"/>
  <c r="F529363" i="1"/>
  <c r="F529362" i="1"/>
  <c r="F529361" i="1"/>
  <c r="F529360" i="1"/>
  <c r="F529359" i="1"/>
  <c r="F529358" i="1"/>
  <c r="F529357" i="1"/>
  <c r="F529356" i="1"/>
  <c r="F529355" i="1"/>
  <c r="F529354" i="1"/>
  <c r="F529353" i="1"/>
  <c r="F529352" i="1"/>
  <c r="F529351" i="1"/>
  <c r="F529350" i="1"/>
  <c r="F529349" i="1"/>
  <c r="F529348" i="1"/>
  <c r="F529347" i="1"/>
  <c r="F529346" i="1"/>
  <c r="F529345" i="1"/>
  <c r="F529344" i="1"/>
  <c r="F529343" i="1"/>
  <c r="F529342" i="1"/>
  <c r="F529341" i="1"/>
  <c r="F529340" i="1"/>
  <c r="F529339" i="1"/>
  <c r="F529338" i="1"/>
  <c r="F529337" i="1"/>
  <c r="F529336" i="1"/>
  <c r="F529335" i="1"/>
  <c r="F529334" i="1"/>
  <c r="F529333" i="1"/>
  <c r="F529332" i="1"/>
  <c r="F529331" i="1"/>
  <c r="F529330" i="1"/>
  <c r="F529329" i="1"/>
  <c r="F529328" i="1"/>
  <c r="F529327" i="1"/>
  <c r="F529326" i="1"/>
  <c r="F529325" i="1"/>
  <c r="F529324" i="1"/>
  <c r="F529323" i="1"/>
  <c r="F529322" i="1"/>
  <c r="F529321" i="1"/>
  <c r="F529320" i="1"/>
  <c r="F529319" i="1"/>
  <c r="F529318" i="1"/>
  <c r="F529317" i="1"/>
  <c r="F529316" i="1"/>
  <c r="F529315" i="1"/>
  <c r="F529314" i="1"/>
  <c r="F529313" i="1"/>
  <c r="F529312" i="1"/>
  <c r="F529311" i="1"/>
  <c r="F529310" i="1"/>
  <c r="F529309" i="1"/>
  <c r="F529308" i="1"/>
  <c r="F529307" i="1"/>
  <c r="F529306" i="1"/>
  <c r="F529305" i="1"/>
  <c r="F529304" i="1"/>
  <c r="F529303" i="1"/>
  <c r="F529302" i="1"/>
  <c r="F529301" i="1"/>
  <c r="F529300" i="1"/>
  <c r="F529299" i="1"/>
  <c r="F529298" i="1"/>
  <c r="F529297" i="1"/>
  <c r="F529296" i="1"/>
  <c r="F529295" i="1"/>
  <c r="F529294" i="1"/>
  <c r="F529293" i="1"/>
  <c r="F529292" i="1"/>
  <c r="F529291" i="1"/>
  <c r="F529290" i="1"/>
  <c r="F529289" i="1"/>
  <c r="F529288" i="1"/>
  <c r="F529287" i="1"/>
  <c r="F529286" i="1"/>
  <c r="F529285" i="1"/>
  <c r="F529284" i="1"/>
  <c r="F529283" i="1"/>
  <c r="F529282" i="1"/>
  <c r="F529281" i="1"/>
  <c r="F529280" i="1"/>
  <c r="F529279" i="1"/>
  <c r="F529278" i="1"/>
  <c r="F529277" i="1"/>
  <c r="F529276" i="1"/>
  <c r="F529275" i="1"/>
  <c r="F529274" i="1"/>
  <c r="F529273" i="1"/>
  <c r="F529272" i="1"/>
  <c r="F529271" i="1"/>
  <c r="F529270" i="1"/>
  <c r="F529269" i="1"/>
  <c r="F529268" i="1"/>
  <c r="F529267" i="1"/>
  <c r="F529266" i="1"/>
  <c r="F529265" i="1"/>
  <c r="F529264" i="1"/>
  <c r="F529263" i="1"/>
  <c r="F529262" i="1"/>
  <c r="F529261" i="1"/>
  <c r="F529260" i="1"/>
  <c r="F529259" i="1"/>
  <c r="F529258" i="1"/>
  <c r="F529257" i="1"/>
  <c r="F529256" i="1"/>
  <c r="F529255" i="1"/>
  <c r="F529254" i="1"/>
  <c r="F529253" i="1"/>
  <c r="F529252" i="1"/>
  <c r="F529251" i="1"/>
  <c r="F529250" i="1"/>
  <c r="F529249" i="1"/>
  <c r="F529248" i="1"/>
  <c r="F529247" i="1"/>
  <c r="F529246" i="1"/>
  <c r="F529245" i="1"/>
  <c r="F529244" i="1"/>
  <c r="F529243" i="1"/>
  <c r="F529242" i="1"/>
  <c r="F529241" i="1"/>
  <c r="F529240" i="1"/>
  <c r="F529239" i="1"/>
  <c r="F529238" i="1"/>
  <c r="F529237" i="1"/>
  <c r="F529236" i="1"/>
  <c r="F529235" i="1"/>
  <c r="F529234" i="1"/>
  <c r="F529233" i="1"/>
  <c r="F529232" i="1"/>
  <c r="F529231" i="1"/>
  <c r="F529230" i="1"/>
  <c r="F529229" i="1"/>
  <c r="F529228" i="1"/>
  <c r="F529227" i="1"/>
  <c r="F529226" i="1"/>
  <c r="F529225" i="1"/>
  <c r="F529224" i="1"/>
  <c r="F529223" i="1"/>
  <c r="F529222" i="1"/>
  <c r="F529221" i="1"/>
  <c r="F529220" i="1"/>
  <c r="F529219" i="1"/>
  <c r="F529218" i="1"/>
  <c r="F529217" i="1"/>
  <c r="F529216" i="1"/>
  <c r="F529215" i="1"/>
  <c r="F529214" i="1"/>
  <c r="F529213" i="1"/>
  <c r="F529212" i="1"/>
  <c r="F529211" i="1"/>
  <c r="F529210" i="1"/>
  <c r="F529209" i="1"/>
  <c r="F529208" i="1"/>
  <c r="F529207" i="1"/>
  <c r="F529206" i="1"/>
  <c r="F529205" i="1"/>
  <c r="F529204" i="1"/>
  <c r="F529203" i="1"/>
  <c r="F529202" i="1"/>
  <c r="F529201" i="1"/>
  <c r="F529200" i="1"/>
  <c r="F529199" i="1"/>
  <c r="F529198" i="1"/>
  <c r="F529197" i="1"/>
  <c r="F529196" i="1"/>
  <c r="F529195" i="1"/>
  <c r="F529194" i="1"/>
  <c r="F529193" i="1"/>
  <c r="F529192" i="1"/>
  <c r="F529191" i="1"/>
  <c r="F529190" i="1"/>
  <c r="F529189" i="1"/>
  <c r="F529188" i="1"/>
  <c r="F529187" i="1"/>
  <c r="F529186" i="1"/>
  <c r="F529185" i="1"/>
  <c r="F529184" i="1"/>
  <c r="F529183" i="1"/>
  <c r="F529182" i="1"/>
  <c r="F529181" i="1"/>
  <c r="F529180" i="1"/>
  <c r="F529179" i="1"/>
  <c r="F529178" i="1"/>
  <c r="F529177" i="1"/>
  <c r="F529176" i="1"/>
  <c r="F529175" i="1"/>
  <c r="F529174" i="1"/>
  <c r="F529173" i="1"/>
  <c r="F529172" i="1"/>
  <c r="F529171" i="1"/>
  <c r="F529170" i="1"/>
  <c r="F529169" i="1"/>
  <c r="F529168" i="1"/>
  <c r="F529167" i="1"/>
  <c r="F529166" i="1"/>
  <c r="F529165" i="1"/>
  <c r="F529164" i="1"/>
  <c r="F529163" i="1"/>
  <c r="F529162" i="1"/>
  <c r="F529161" i="1"/>
  <c r="F529160" i="1"/>
  <c r="F529159" i="1"/>
  <c r="F529158" i="1"/>
  <c r="F529157" i="1"/>
  <c r="F529156" i="1"/>
  <c r="F529155" i="1"/>
  <c r="F529154" i="1"/>
  <c r="F529153" i="1"/>
  <c r="F529152" i="1"/>
  <c r="F529151" i="1"/>
  <c r="F529150" i="1"/>
  <c r="F529149" i="1"/>
  <c r="F529148" i="1"/>
  <c r="F529147" i="1"/>
  <c r="F529146" i="1"/>
  <c r="F529145" i="1"/>
  <c r="F529144" i="1"/>
  <c r="F529143" i="1"/>
  <c r="F529142" i="1"/>
  <c r="F529141" i="1"/>
  <c r="F529140" i="1"/>
  <c r="F529139" i="1"/>
  <c r="F529138" i="1"/>
  <c r="F529137" i="1"/>
  <c r="F529136" i="1"/>
  <c r="F529135" i="1"/>
  <c r="F529134" i="1"/>
  <c r="F529133" i="1"/>
  <c r="F529132" i="1"/>
  <c r="F529131" i="1"/>
  <c r="F529130" i="1"/>
  <c r="F529129" i="1"/>
  <c r="F529128" i="1"/>
  <c r="F529127" i="1"/>
  <c r="F529126" i="1"/>
  <c r="F529125" i="1"/>
  <c r="F529124" i="1"/>
  <c r="F529123" i="1"/>
  <c r="F529122" i="1"/>
  <c r="F529121" i="1"/>
  <c r="F529120" i="1"/>
  <c r="F529119" i="1"/>
  <c r="F529118" i="1"/>
  <c r="F529117" i="1"/>
  <c r="F529116" i="1"/>
  <c r="F529115" i="1"/>
  <c r="F529114" i="1"/>
  <c r="F529113" i="1"/>
  <c r="F529112" i="1"/>
  <c r="F529111" i="1"/>
  <c r="F529110" i="1"/>
  <c r="F529109" i="1"/>
  <c r="F529108" i="1"/>
  <c r="F529107" i="1"/>
  <c r="F529106" i="1"/>
  <c r="F529105" i="1"/>
  <c r="F529104" i="1"/>
  <c r="F529103" i="1"/>
  <c r="F529102" i="1"/>
  <c r="F529101" i="1"/>
  <c r="F529100" i="1"/>
  <c r="F529099" i="1"/>
  <c r="F529098" i="1"/>
  <c r="F529097" i="1"/>
  <c r="F529096" i="1"/>
  <c r="F529095" i="1"/>
  <c r="F529094" i="1"/>
  <c r="F529093" i="1"/>
  <c r="F529092" i="1"/>
  <c r="F529091" i="1"/>
  <c r="F529090" i="1"/>
  <c r="F529089" i="1"/>
  <c r="F529088" i="1"/>
  <c r="F529087" i="1"/>
  <c r="F529086" i="1"/>
  <c r="F529085" i="1"/>
  <c r="F529084" i="1"/>
  <c r="F529083" i="1"/>
  <c r="F529082" i="1"/>
  <c r="F529081" i="1"/>
  <c r="F529080" i="1"/>
  <c r="F529079" i="1"/>
  <c r="F529078" i="1"/>
  <c r="F529077" i="1"/>
  <c r="F529076" i="1"/>
  <c r="F529075" i="1"/>
  <c r="F529074" i="1"/>
  <c r="F529073" i="1"/>
  <c r="F529072" i="1"/>
  <c r="F529071" i="1"/>
  <c r="F529070" i="1"/>
  <c r="F529069" i="1"/>
  <c r="F529068" i="1"/>
  <c r="F529067" i="1"/>
  <c r="F529066" i="1"/>
  <c r="F529065" i="1"/>
  <c r="F529064" i="1"/>
  <c r="F529063" i="1"/>
  <c r="F529062" i="1"/>
  <c r="F529061" i="1"/>
  <c r="F529060" i="1"/>
  <c r="F529059" i="1"/>
  <c r="F529058" i="1"/>
  <c r="F529057" i="1"/>
  <c r="F529056" i="1"/>
  <c r="F529055" i="1"/>
  <c r="F529054" i="1"/>
  <c r="F529053" i="1"/>
  <c r="F529052" i="1"/>
  <c r="F529051" i="1"/>
  <c r="F529050" i="1"/>
  <c r="F529049" i="1"/>
  <c r="F529048" i="1"/>
  <c r="F529047" i="1"/>
  <c r="F529046" i="1"/>
  <c r="F529045" i="1"/>
  <c r="F529044" i="1"/>
  <c r="F529043" i="1"/>
  <c r="F529042" i="1"/>
  <c r="F529041" i="1"/>
  <c r="F529040" i="1"/>
  <c r="F529039" i="1"/>
  <c r="F529038" i="1"/>
  <c r="F529037" i="1"/>
  <c r="F529036" i="1"/>
  <c r="F529035" i="1"/>
  <c r="F529034" i="1"/>
  <c r="F529033" i="1"/>
  <c r="F529032" i="1"/>
  <c r="F529031" i="1"/>
  <c r="F529030" i="1"/>
  <c r="F529029" i="1"/>
  <c r="F529028" i="1"/>
  <c r="F529027" i="1"/>
  <c r="F529026" i="1"/>
  <c r="F529025" i="1"/>
  <c r="F529024" i="1"/>
  <c r="F529023" i="1"/>
  <c r="F529022" i="1"/>
  <c r="F529021" i="1"/>
  <c r="F529020" i="1"/>
  <c r="F529019" i="1"/>
  <c r="F529018" i="1"/>
  <c r="F529017" i="1"/>
  <c r="F529016" i="1"/>
  <c r="F529015" i="1"/>
  <c r="F529014" i="1"/>
  <c r="F529013" i="1"/>
  <c r="F529012" i="1"/>
  <c r="F529011" i="1"/>
  <c r="F529010" i="1"/>
  <c r="F529009" i="1"/>
  <c r="F529008" i="1"/>
  <c r="F529007" i="1"/>
  <c r="F529006" i="1"/>
  <c r="F529005" i="1"/>
  <c r="F529004" i="1"/>
  <c r="F529003" i="1"/>
  <c r="F529002" i="1"/>
  <c r="F529001" i="1"/>
  <c r="F529000" i="1"/>
  <c r="F528999" i="1"/>
  <c r="F528998" i="1"/>
  <c r="F528997" i="1"/>
  <c r="F528996" i="1"/>
  <c r="F528995" i="1"/>
  <c r="F528994" i="1"/>
  <c r="F528993" i="1"/>
  <c r="F528992" i="1"/>
  <c r="F528991" i="1"/>
  <c r="F528990" i="1"/>
  <c r="F528989" i="1"/>
  <c r="F528988" i="1"/>
  <c r="F528987" i="1"/>
  <c r="F528986" i="1"/>
  <c r="F528985" i="1"/>
  <c r="F528984" i="1"/>
  <c r="F528983" i="1"/>
  <c r="F528982" i="1"/>
  <c r="F528981" i="1"/>
  <c r="F528980" i="1"/>
  <c r="F528979" i="1"/>
  <c r="F528978" i="1"/>
  <c r="F528977" i="1"/>
  <c r="F528976" i="1"/>
  <c r="F528975" i="1"/>
  <c r="F528974" i="1"/>
  <c r="F528973" i="1"/>
  <c r="F528972" i="1"/>
  <c r="F528971" i="1"/>
  <c r="F528970" i="1"/>
  <c r="F528969" i="1"/>
  <c r="F528968" i="1"/>
  <c r="F528967" i="1"/>
  <c r="F528966" i="1"/>
  <c r="F528965" i="1"/>
  <c r="F528964" i="1"/>
  <c r="F528963" i="1"/>
  <c r="F528962" i="1"/>
  <c r="F528961" i="1"/>
  <c r="F528960" i="1"/>
  <c r="F528959" i="1"/>
  <c r="F528958" i="1"/>
  <c r="F528957" i="1"/>
  <c r="F528956" i="1"/>
  <c r="F528955" i="1"/>
  <c r="F528954" i="1"/>
  <c r="F528953" i="1"/>
  <c r="F528952" i="1"/>
  <c r="F528951" i="1"/>
  <c r="F528950" i="1"/>
  <c r="F528949" i="1"/>
  <c r="F528948" i="1"/>
  <c r="F528947" i="1"/>
  <c r="F528946" i="1"/>
  <c r="F528945" i="1"/>
  <c r="F528944" i="1"/>
  <c r="F528943" i="1"/>
  <c r="F528942" i="1"/>
  <c r="F528941" i="1"/>
  <c r="F528940" i="1"/>
  <c r="F528939" i="1"/>
  <c r="F528938" i="1"/>
  <c r="F528937" i="1"/>
  <c r="F528936" i="1"/>
  <c r="F528935" i="1"/>
  <c r="F528934" i="1"/>
  <c r="F528933" i="1"/>
  <c r="F528932" i="1"/>
  <c r="F528931" i="1"/>
  <c r="F528930" i="1"/>
  <c r="F528929" i="1"/>
  <c r="F528928" i="1"/>
  <c r="F528927" i="1"/>
  <c r="F528926" i="1"/>
  <c r="F528925" i="1"/>
  <c r="F528924" i="1"/>
  <c r="F528923" i="1"/>
  <c r="F528922" i="1"/>
  <c r="F528921" i="1"/>
  <c r="F528920" i="1"/>
  <c r="F528919" i="1"/>
  <c r="F528918" i="1"/>
  <c r="F528917" i="1"/>
  <c r="F528916" i="1"/>
  <c r="F528915" i="1"/>
  <c r="F528914" i="1"/>
  <c r="F528913" i="1"/>
  <c r="F528912" i="1"/>
  <c r="F528911" i="1"/>
  <c r="F528910" i="1"/>
  <c r="F528909" i="1"/>
  <c r="F528908" i="1"/>
  <c r="F528907" i="1"/>
  <c r="F528906" i="1"/>
  <c r="F528905" i="1"/>
  <c r="F528904" i="1"/>
  <c r="F528903" i="1"/>
  <c r="F528902" i="1"/>
  <c r="F528901" i="1"/>
  <c r="F528900" i="1"/>
  <c r="F528899" i="1"/>
  <c r="F528898" i="1"/>
  <c r="F528897" i="1"/>
  <c r="F528896" i="1"/>
  <c r="F528895" i="1"/>
  <c r="F528894" i="1"/>
  <c r="F528893" i="1"/>
  <c r="F528892" i="1"/>
  <c r="F528891" i="1"/>
  <c r="F528890" i="1"/>
  <c r="F528889" i="1"/>
  <c r="F528888" i="1"/>
  <c r="F528887" i="1"/>
  <c r="F528886" i="1"/>
  <c r="F528885" i="1"/>
  <c r="F528884" i="1"/>
  <c r="F528883" i="1"/>
  <c r="F528882" i="1"/>
  <c r="F528881" i="1"/>
  <c r="F528880" i="1"/>
  <c r="F528879" i="1"/>
  <c r="F528878" i="1"/>
  <c r="F528877" i="1"/>
  <c r="F528876" i="1"/>
  <c r="F528875" i="1"/>
  <c r="F528874" i="1"/>
  <c r="F528873" i="1"/>
  <c r="F528872" i="1"/>
  <c r="F528871" i="1"/>
  <c r="F528870" i="1"/>
  <c r="F528869" i="1"/>
  <c r="F528868" i="1"/>
  <c r="F528867" i="1"/>
  <c r="F528866" i="1"/>
  <c r="F528865" i="1"/>
  <c r="F528864" i="1"/>
  <c r="F528863" i="1"/>
  <c r="F528862" i="1"/>
  <c r="F528861" i="1"/>
  <c r="F528860" i="1"/>
  <c r="F528859" i="1"/>
  <c r="F528858" i="1"/>
  <c r="F528857" i="1"/>
  <c r="F528856" i="1"/>
  <c r="F528855" i="1"/>
  <c r="F528854" i="1"/>
  <c r="F528853" i="1"/>
  <c r="F528852" i="1"/>
  <c r="F528851" i="1"/>
  <c r="F528850" i="1"/>
  <c r="F528849" i="1"/>
  <c r="F528848" i="1"/>
  <c r="F528847" i="1"/>
  <c r="F528846" i="1"/>
  <c r="F528845" i="1"/>
  <c r="F528844" i="1"/>
  <c r="F528843" i="1"/>
  <c r="F528842" i="1"/>
  <c r="F528841" i="1"/>
  <c r="F528840" i="1"/>
  <c r="F528839" i="1"/>
  <c r="F528838" i="1"/>
  <c r="F528837" i="1"/>
  <c r="F528836" i="1"/>
  <c r="F528835" i="1"/>
  <c r="F528834" i="1"/>
  <c r="F528833" i="1"/>
  <c r="F528832" i="1"/>
  <c r="F528831" i="1"/>
  <c r="F528830" i="1"/>
  <c r="F528829" i="1"/>
  <c r="F528828" i="1"/>
  <c r="F528827" i="1"/>
  <c r="F528826" i="1"/>
  <c r="F528825" i="1"/>
  <c r="F528824" i="1"/>
  <c r="F528823" i="1"/>
  <c r="F528822" i="1"/>
  <c r="F528821" i="1"/>
  <c r="F528820" i="1"/>
  <c r="F528819" i="1"/>
  <c r="F528818" i="1"/>
  <c r="F528817" i="1"/>
  <c r="F528816" i="1"/>
  <c r="F528815" i="1"/>
  <c r="F528814" i="1"/>
  <c r="F528813" i="1"/>
  <c r="F528812" i="1"/>
  <c r="F528811" i="1"/>
  <c r="F528810" i="1"/>
  <c r="F528809" i="1"/>
  <c r="F528808" i="1"/>
  <c r="F528807" i="1"/>
  <c r="F528806" i="1"/>
  <c r="F528805" i="1"/>
  <c r="F528804" i="1"/>
  <c r="F528803" i="1"/>
  <c r="F528802" i="1"/>
  <c r="F528801" i="1"/>
  <c r="F528800" i="1"/>
  <c r="F528799" i="1"/>
  <c r="F528798" i="1"/>
  <c r="F528797" i="1"/>
  <c r="F528796" i="1"/>
  <c r="F528795" i="1"/>
  <c r="F528794" i="1"/>
  <c r="F528793" i="1"/>
  <c r="F528792" i="1"/>
  <c r="F528791" i="1"/>
  <c r="F528790" i="1"/>
  <c r="F528789" i="1"/>
  <c r="F528788" i="1"/>
  <c r="F528787" i="1"/>
  <c r="F528786" i="1"/>
  <c r="F528785" i="1"/>
  <c r="F528784" i="1"/>
  <c r="F528783" i="1"/>
  <c r="F528782" i="1"/>
  <c r="F528781" i="1"/>
  <c r="F528780" i="1"/>
  <c r="F528779" i="1"/>
  <c r="F528778" i="1"/>
  <c r="F528777" i="1"/>
  <c r="F528776" i="1"/>
  <c r="F528775" i="1"/>
  <c r="F528774" i="1"/>
  <c r="F528773" i="1"/>
  <c r="F528772" i="1"/>
  <c r="F528771" i="1"/>
  <c r="F528770" i="1"/>
  <c r="F528769" i="1"/>
  <c r="F528768" i="1"/>
  <c r="F528767" i="1"/>
  <c r="F528766" i="1"/>
  <c r="F528765" i="1"/>
  <c r="F528764" i="1"/>
  <c r="F528763" i="1"/>
  <c r="F528762" i="1"/>
  <c r="F528761" i="1"/>
  <c r="F528760" i="1"/>
  <c r="F528759" i="1"/>
  <c r="F528758" i="1"/>
  <c r="F528757" i="1"/>
  <c r="F528756" i="1"/>
  <c r="F528755" i="1"/>
  <c r="F528754" i="1"/>
  <c r="F528753" i="1"/>
  <c r="F528752" i="1"/>
  <c r="F528751" i="1"/>
  <c r="F528750" i="1"/>
  <c r="F528749" i="1"/>
  <c r="F528748" i="1"/>
  <c r="F528747" i="1"/>
  <c r="F528746" i="1"/>
  <c r="F528745" i="1"/>
  <c r="F528744" i="1"/>
  <c r="F528743" i="1"/>
  <c r="F528742" i="1"/>
  <c r="F528741" i="1"/>
  <c r="F528740" i="1"/>
  <c r="F528739" i="1"/>
  <c r="F528738" i="1"/>
  <c r="F528737" i="1"/>
  <c r="F528736" i="1"/>
  <c r="F528735" i="1"/>
  <c r="F528734" i="1"/>
  <c r="F528733" i="1"/>
  <c r="F528732" i="1"/>
  <c r="F528731" i="1"/>
  <c r="F528730" i="1"/>
  <c r="F528729" i="1"/>
  <c r="F528728" i="1"/>
  <c r="F528727" i="1"/>
  <c r="F528726" i="1"/>
  <c r="F528725" i="1"/>
  <c r="F528724" i="1"/>
  <c r="F528723" i="1"/>
  <c r="F528722" i="1"/>
  <c r="F528721" i="1"/>
  <c r="F528720" i="1"/>
  <c r="F528719" i="1"/>
  <c r="F528718" i="1"/>
  <c r="F528717" i="1"/>
  <c r="F528716" i="1"/>
  <c r="F528715" i="1"/>
  <c r="F528714" i="1"/>
  <c r="F528713" i="1"/>
  <c r="F528712" i="1"/>
  <c r="F528711" i="1"/>
  <c r="F528710" i="1"/>
  <c r="F528709" i="1"/>
  <c r="F528708" i="1"/>
  <c r="F528707" i="1"/>
  <c r="F528706" i="1"/>
  <c r="F528705" i="1"/>
  <c r="F528704" i="1"/>
  <c r="F528703" i="1"/>
  <c r="F528702" i="1"/>
  <c r="F528701" i="1"/>
  <c r="F528700" i="1"/>
  <c r="F528699" i="1"/>
  <c r="F528698" i="1"/>
  <c r="F528697" i="1"/>
  <c r="F528696" i="1"/>
  <c r="F528695" i="1"/>
  <c r="F528694" i="1"/>
  <c r="F528693" i="1"/>
  <c r="F528692" i="1"/>
  <c r="F528691" i="1"/>
  <c r="F528690" i="1"/>
  <c r="F528689" i="1"/>
  <c r="F528688" i="1"/>
  <c r="F528687" i="1"/>
  <c r="F528686" i="1"/>
  <c r="F528685" i="1"/>
  <c r="F528684" i="1"/>
  <c r="F528683" i="1"/>
  <c r="F528682" i="1"/>
  <c r="F528681" i="1"/>
  <c r="F528680" i="1"/>
  <c r="F528679" i="1"/>
  <c r="F528678" i="1"/>
  <c r="F528677" i="1"/>
  <c r="F528676" i="1"/>
  <c r="F528675" i="1"/>
  <c r="F528674" i="1"/>
  <c r="F528673" i="1"/>
  <c r="F528672" i="1"/>
  <c r="F528671" i="1"/>
  <c r="F528670" i="1"/>
  <c r="F528669" i="1"/>
  <c r="F528668" i="1"/>
  <c r="F528667" i="1"/>
  <c r="F528666" i="1"/>
  <c r="F528665" i="1"/>
  <c r="F528664" i="1"/>
  <c r="F528663" i="1"/>
  <c r="F528662" i="1"/>
  <c r="F528661" i="1"/>
  <c r="F528660" i="1"/>
  <c r="F528659" i="1"/>
  <c r="F528658" i="1"/>
  <c r="F528657" i="1"/>
  <c r="F528656" i="1"/>
  <c r="F528655" i="1"/>
  <c r="F528654" i="1"/>
  <c r="F528653" i="1"/>
  <c r="F528652" i="1"/>
  <c r="F528651" i="1"/>
  <c r="F528650" i="1"/>
  <c r="F528649" i="1"/>
  <c r="F528648" i="1"/>
  <c r="F528647" i="1"/>
  <c r="F528646" i="1"/>
  <c r="F528645" i="1"/>
  <c r="F528644" i="1"/>
  <c r="F528643" i="1"/>
  <c r="F528642" i="1"/>
  <c r="F528641" i="1"/>
  <c r="F528640" i="1"/>
  <c r="F528639" i="1"/>
  <c r="F528638" i="1"/>
  <c r="F528637" i="1"/>
  <c r="F528636" i="1"/>
  <c r="F528635" i="1"/>
  <c r="F528634" i="1"/>
  <c r="F528633" i="1"/>
  <c r="F528632" i="1"/>
  <c r="F528631" i="1"/>
  <c r="F528630" i="1"/>
  <c r="F528629" i="1"/>
  <c r="F528628" i="1"/>
  <c r="F528627" i="1"/>
  <c r="F528626" i="1"/>
  <c r="F528625" i="1"/>
  <c r="F528624" i="1"/>
  <c r="F528623" i="1"/>
  <c r="F528622" i="1"/>
  <c r="F528621" i="1"/>
  <c r="F528620" i="1"/>
  <c r="F528619" i="1"/>
  <c r="F528618" i="1"/>
  <c r="F528617" i="1"/>
  <c r="F528616" i="1"/>
  <c r="F528615" i="1"/>
  <c r="F528614" i="1"/>
  <c r="F528613" i="1"/>
  <c r="F528612" i="1"/>
  <c r="F528611" i="1"/>
  <c r="F528610" i="1"/>
  <c r="F528609" i="1"/>
  <c r="F528608" i="1"/>
  <c r="F528607" i="1"/>
  <c r="F528606" i="1"/>
  <c r="F528605" i="1"/>
  <c r="F528604" i="1"/>
  <c r="F528603" i="1"/>
  <c r="F528602" i="1"/>
  <c r="F528601" i="1"/>
  <c r="F528600" i="1"/>
  <c r="F528599" i="1"/>
  <c r="F528598" i="1"/>
  <c r="F528597" i="1"/>
  <c r="F528596" i="1"/>
  <c r="F528595" i="1"/>
  <c r="F528594" i="1"/>
  <c r="F528593" i="1"/>
  <c r="F528592" i="1"/>
  <c r="F528591" i="1"/>
  <c r="F528590" i="1"/>
  <c r="F528589" i="1"/>
  <c r="F528588" i="1"/>
  <c r="F528587" i="1"/>
  <c r="F528586" i="1"/>
  <c r="F528585" i="1"/>
  <c r="F528584" i="1"/>
  <c r="F528583" i="1"/>
  <c r="F528582" i="1"/>
  <c r="F528581" i="1"/>
  <c r="F528580" i="1"/>
  <c r="F528579" i="1"/>
  <c r="F528578" i="1"/>
  <c r="F528577" i="1"/>
  <c r="F528576" i="1"/>
  <c r="F528575" i="1"/>
  <c r="F528574" i="1"/>
  <c r="F528573" i="1"/>
  <c r="F528572" i="1"/>
  <c r="F528571" i="1"/>
  <c r="F528570" i="1"/>
  <c r="F528569" i="1"/>
  <c r="F528568" i="1"/>
  <c r="F528567" i="1"/>
  <c r="F528566" i="1"/>
  <c r="F528565" i="1"/>
  <c r="F528564" i="1"/>
  <c r="F528563" i="1"/>
  <c r="F528562" i="1"/>
  <c r="F528561" i="1"/>
  <c r="F528560" i="1"/>
  <c r="F528559" i="1"/>
  <c r="F528558" i="1"/>
  <c r="F528557" i="1"/>
  <c r="F528556" i="1"/>
  <c r="F528555" i="1"/>
  <c r="F528554" i="1"/>
  <c r="F528553" i="1"/>
  <c r="F528552" i="1"/>
  <c r="F528551" i="1"/>
  <c r="F528550" i="1"/>
  <c r="F528549" i="1"/>
  <c r="F528548" i="1"/>
  <c r="F528547" i="1"/>
  <c r="F528546" i="1"/>
  <c r="F528545" i="1"/>
  <c r="F528544" i="1"/>
  <c r="F528543" i="1"/>
  <c r="F528542" i="1"/>
  <c r="F528541" i="1"/>
  <c r="F528540" i="1"/>
  <c r="F528539" i="1"/>
  <c r="F528538" i="1"/>
  <c r="F528537" i="1"/>
  <c r="F528536" i="1"/>
  <c r="F528535" i="1"/>
  <c r="F528534" i="1"/>
  <c r="F528533" i="1"/>
  <c r="F528532" i="1"/>
  <c r="F528531" i="1"/>
  <c r="F528530" i="1"/>
  <c r="F528529" i="1"/>
  <c r="F528528" i="1"/>
  <c r="F528527" i="1"/>
  <c r="F528526" i="1"/>
  <c r="F528525" i="1"/>
  <c r="F528524" i="1"/>
  <c r="F528523" i="1"/>
  <c r="F528522" i="1"/>
  <c r="F528521" i="1"/>
  <c r="F528520" i="1"/>
  <c r="F528519" i="1"/>
  <c r="F528518" i="1"/>
  <c r="F528517" i="1"/>
  <c r="F528516" i="1"/>
  <c r="F528515" i="1"/>
  <c r="F528514" i="1"/>
  <c r="F528513" i="1"/>
  <c r="F528512" i="1"/>
  <c r="F528511" i="1"/>
  <c r="F528510" i="1"/>
  <c r="F528509" i="1"/>
  <c r="F528508" i="1"/>
  <c r="F528507" i="1"/>
  <c r="F528506" i="1"/>
  <c r="F528505" i="1"/>
  <c r="F528504" i="1"/>
  <c r="F528503" i="1"/>
  <c r="F528502" i="1"/>
  <c r="F528501" i="1"/>
  <c r="F528500" i="1"/>
  <c r="F528499" i="1"/>
  <c r="F528498" i="1"/>
  <c r="F528497" i="1"/>
  <c r="F528496" i="1"/>
  <c r="F528495" i="1"/>
  <c r="F528494" i="1"/>
  <c r="F528493" i="1"/>
  <c r="F528492" i="1"/>
  <c r="F528491" i="1"/>
  <c r="F528490" i="1"/>
  <c r="F528489" i="1"/>
  <c r="F528488" i="1"/>
  <c r="F528487" i="1"/>
  <c r="F528486" i="1"/>
  <c r="F528485" i="1"/>
  <c r="F528484" i="1"/>
  <c r="F528483" i="1"/>
  <c r="F528482" i="1"/>
  <c r="F528481" i="1"/>
  <c r="F528480" i="1"/>
  <c r="F528479" i="1"/>
  <c r="F528478" i="1"/>
  <c r="F528477" i="1"/>
  <c r="F528476" i="1"/>
  <c r="F528475" i="1"/>
  <c r="F528474" i="1"/>
  <c r="F528473" i="1"/>
  <c r="F528472" i="1"/>
  <c r="F528471" i="1"/>
  <c r="F528470" i="1"/>
  <c r="F528469" i="1"/>
  <c r="F528468" i="1"/>
  <c r="F528467" i="1"/>
  <c r="F528466" i="1"/>
  <c r="F528465" i="1"/>
  <c r="F528464" i="1"/>
  <c r="F528463" i="1"/>
  <c r="F528462" i="1"/>
  <c r="F528461" i="1"/>
  <c r="F528460" i="1"/>
  <c r="F528459" i="1"/>
  <c r="F528458" i="1"/>
  <c r="F528457" i="1"/>
  <c r="F528456" i="1"/>
  <c r="F528455" i="1"/>
  <c r="F528454" i="1"/>
  <c r="F528453" i="1"/>
  <c r="F528452" i="1"/>
  <c r="F528451" i="1"/>
  <c r="F528450" i="1"/>
  <c r="F528449" i="1"/>
  <c r="F528448" i="1"/>
  <c r="F528447" i="1"/>
  <c r="F528446" i="1"/>
  <c r="F528445" i="1"/>
  <c r="F528444" i="1"/>
  <c r="F528443" i="1"/>
  <c r="F528442" i="1"/>
  <c r="F528441" i="1"/>
  <c r="F528440" i="1"/>
  <c r="F528439" i="1"/>
  <c r="F528438" i="1"/>
  <c r="F528437" i="1"/>
  <c r="F528436" i="1"/>
  <c r="F528435" i="1"/>
  <c r="F528434" i="1"/>
  <c r="F528433" i="1"/>
  <c r="F528432" i="1"/>
  <c r="F528431" i="1"/>
  <c r="F528430" i="1"/>
  <c r="F528429" i="1"/>
  <c r="F528428" i="1"/>
  <c r="F528427" i="1"/>
  <c r="F528426" i="1"/>
  <c r="F528425" i="1"/>
  <c r="F528424" i="1"/>
  <c r="F528423" i="1"/>
  <c r="F528422" i="1"/>
  <c r="F528421" i="1"/>
  <c r="F528420" i="1"/>
  <c r="F528419" i="1"/>
  <c r="F528418" i="1"/>
  <c r="F528417" i="1"/>
  <c r="F528416" i="1"/>
  <c r="F528415" i="1"/>
  <c r="F528414" i="1"/>
  <c r="F528413" i="1"/>
  <c r="F528412" i="1"/>
  <c r="F528411" i="1"/>
  <c r="F528410" i="1"/>
  <c r="F528409" i="1"/>
  <c r="F528408" i="1"/>
  <c r="F528407" i="1"/>
  <c r="F528406" i="1"/>
  <c r="F528405" i="1"/>
  <c r="F528404" i="1"/>
  <c r="F528403" i="1"/>
  <c r="F528402" i="1"/>
  <c r="F528401" i="1"/>
  <c r="F528400" i="1"/>
  <c r="F528399" i="1"/>
  <c r="F528398" i="1"/>
  <c r="F528397" i="1"/>
  <c r="F528396" i="1"/>
  <c r="F528395" i="1"/>
  <c r="F528394" i="1"/>
  <c r="F528393" i="1"/>
  <c r="F528392" i="1"/>
  <c r="F528391" i="1"/>
  <c r="F528390" i="1"/>
  <c r="F528389" i="1"/>
  <c r="F528388" i="1"/>
  <c r="F528387" i="1"/>
  <c r="F528386" i="1"/>
  <c r="F528385" i="1"/>
  <c r="F528384" i="1"/>
  <c r="F528383" i="1"/>
  <c r="F528382" i="1"/>
  <c r="F528381" i="1"/>
  <c r="F528380" i="1"/>
  <c r="F528379" i="1"/>
  <c r="F528378" i="1"/>
  <c r="F528377" i="1"/>
  <c r="F528376" i="1"/>
  <c r="F528375" i="1"/>
  <c r="F528374" i="1"/>
  <c r="F528373" i="1"/>
  <c r="F528372" i="1"/>
  <c r="F528371" i="1"/>
  <c r="F528370" i="1"/>
  <c r="F528369" i="1"/>
  <c r="F528368" i="1"/>
  <c r="F528367" i="1"/>
  <c r="F528366" i="1"/>
  <c r="F528365" i="1"/>
  <c r="F528364" i="1"/>
  <c r="F528363" i="1"/>
  <c r="F528362" i="1"/>
  <c r="F528361" i="1"/>
  <c r="F528360" i="1"/>
  <c r="F528359" i="1"/>
  <c r="F528358" i="1"/>
  <c r="F528357" i="1"/>
  <c r="F528356" i="1"/>
  <c r="F528355" i="1"/>
  <c r="F528354" i="1"/>
  <c r="F528353" i="1"/>
  <c r="F528352" i="1"/>
  <c r="F528351" i="1"/>
  <c r="F528350" i="1"/>
  <c r="F528349" i="1"/>
  <c r="F528348" i="1"/>
  <c r="F528347" i="1"/>
  <c r="F528346" i="1"/>
  <c r="F528345" i="1"/>
  <c r="F528344" i="1"/>
  <c r="F528343" i="1"/>
  <c r="F528342" i="1"/>
  <c r="F528341" i="1"/>
  <c r="F528340" i="1"/>
  <c r="F528339" i="1"/>
  <c r="F528338" i="1"/>
  <c r="F528337" i="1"/>
  <c r="F528336" i="1"/>
  <c r="F528335" i="1"/>
  <c r="F528334" i="1"/>
  <c r="F528333" i="1"/>
  <c r="F528332" i="1"/>
  <c r="F528331" i="1"/>
  <c r="F528330" i="1"/>
  <c r="F528329" i="1"/>
  <c r="F528328" i="1"/>
  <c r="F528327" i="1"/>
  <c r="F528326" i="1"/>
  <c r="F528325" i="1"/>
  <c r="F528324" i="1"/>
  <c r="F528323" i="1"/>
  <c r="F528322" i="1"/>
  <c r="F528321" i="1"/>
  <c r="F528320" i="1"/>
  <c r="F528319" i="1"/>
  <c r="F528318" i="1"/>
  <c r="F528317" i="1"/>
  <c r="F528316" i="1"/>
  <c r="F528315" i="1"/>
  <c r="F528314" i="1"/>
  <c r="F528313" i="1"/>
  <c r="F528312" i="1"/>
  <c r="F528311" i="1"/>
  <c r="F528310" i="1"/>
  <c r="F528309" i="1"/>
  <c r="F528308" i="1"/>
  <c r="F528307" i="1"/>
  <c r="F528306" i="1"/>
  <c r="F528305" i="1"/>
  <c r="F528304" i="1"/>
  <c r="F528303" i="1"/>
  <c r="F528302" i="1"/>
  <c r="F528301" i="1"/>
  <c r="F528300" i="1"/>
  <c r="F528299" i="1"/>
  <c r="F528298" i="1"/>
  <c r="F528297" i="1"/>
  <c r="F528296" i="1"/>
  <c r="F528295" i="1"/>
  <c r="F528294" i="1"/>
  <c r="F528293" i="1"/>
  <c r="F528292" i="1"/>
  <c r="F528291" i="1"/>
  <c r="F528290" i="1"/>
  <c r="F528289" i="1"/>
  <c r="F528288" i="1"/>
  <c r="F528287" i="1"/>
  <c r="F528286" i="1"/>
  <c r="F528285" i="1"/>
  <c r="F528284" i="1"/>
  <c r="F528283" i="1"/>
  <c r="F528282" i="1"/>
  <c r="F528281" i="1"/>
  <c r="F528280" i="1"/>
  <c r="F528279" i="1"/>
  <c r="F528278" i="1"/>
  <c r="F528277" i="1"/>
  <c r="F528276" i="1"/>
  <c r="F528275" i="1"/>
  <c r="F528274" i="1"/>
  <c r="F528273" i="1"/>
  <c r="F528272" i="1"/>
  <c r="F528271" i="1"/>
  <c r="F528270" i="1"/>
  <c r="F528269" i="1"/>
  <c r="F528268" i="1"/>
  <c r="F528267" i="1"/>
  <c r="F528266" i="1"/>
  <c r="F528265" i="1"/>
  <c r="F528264" i="1"/>
  <c r="F528263" i="1"/>
  <c r="F528262" i="1"/>
  <c r="F528261" i="1"/>
  <c r="F528260" i="1"/>
  <c r="F528259" i="1"/>
  <c r="F528258" i="1"/>
  <c r="F528257" i="1"/>
  <c r="F528256" i="1"/>
  <c r="F528255" i="1"/>
  <c r="F528254" i="1"/>
  <c r="F528253" i="1"/>
  <c r="F528252" i="1"/>
  <c r="F528251" i="1"/>
  <c r="F528250" i="1"/>
  <c r="F528249" i="1"/>
  <c r="F528248" i="1"/>
  <c r="F528247" i="1"/>
  <c r="F528246" i="1"/>
  <c r="F528245" i="1"/>
  <c r="F528244" i="1"/>
  <c r="F528243" i="1"/>
  <c r="F528242" i="1"/>
  <c r="F528241" i="1"/>
  <c r="F528240" i="1"/>
  <c r="F528239" i="1"/>
  <c r="F528238" i="1"/>
  <c r="F528237" i="1"/>
  <c r="F528236" i="1"/>
  <c r="F528235" i="1"/>
  <c r="F528234" i="1"/>
  <c r="F528233" i="1"/>
  <c r="F528232" i="1"/>
  <c r="F528231" i="1"/>
  <c r="F528230" i="1"/>
  <c r="F528229" i="1"/>
  <c r="F528228" i="1"/>
  <c r="F528227" i="1"/>
  <c r="F528226" i="1"/>
  <c r="F528225" i="1"/>
  <c r="F528224" i="1"/>
  <c r="F528223" i="1"/>
  <c r="F528222" i="1"/>
  <c r="F528221" i="1"/>
  <c r="F528220" i="1"/>
  <c r="F528219" i="1"/>
  <c r="F528218" i="1"/>
  <c r="F528217" i="1"/>
  <c r="F528216" i="1"/>
  <c r="F528215" i="1"/>
  <c r="F528214" i="1"/>
  <c r="F528213" i="1"/>
  <c r="F528212" i="1"/>
  <c r="F528211" i="1"/>
  <c r="F528210" i="1"/>
  <c r="F528209" i="1"/>
  <c r="F528208" i="1"/>
  <c r="F528207" i="1"/>
  <c r="F528206" i="1"/>
  <c r="F528205" i="1"/>
  <c r="F528204" i="1"/>
  <c r="F528203" i="1"/>
  <c r="F528202" i="1"/>
  <c r="F528201" i="1"/>
  <c r="F528200" i="1"/>
  <c r="F528199" i="1"/>
  <c r="F528198" i="1"/>
  <c r="F528197" i="1"/>
  <c r="F528196" i="1"/>
  <c r="F528195" i="1"/>
  <c r="F528194" i="1"/>
  <c r="F528193" i="1"/>
  <c r="F528192" i="1"/>
  <c r="F528191" i="1"/>
  <c r="F528190" i="1"/>
  <c r="F528189" i="1"/>
  <c r="F528188" i="1"/>
  <c r="F528187" i="1"/>
  <c r="F528186" i="1"/>
  <c r="F528185" i="1"/>
  <c r="F528184" i="1"/>
  <c r="F528183" i="1"/>
  <c r="F528182" i="1"/>
  <c r="F528181" i="1"/>
  <c r="F528180" i="1"/>
  <c r="F528179" i="1"/>
  <c r="F528178" i="1"/>
  <c r="F528177" i="1"/>
  <c r="F528176" i="1"/>
  <c r="F528175" i="1"/>
  <c r="F528174" i="1"/>
  <c r="F528173" i="1"/>
  <c r="F528172" i="1"/>
  <c r="F528171" i="1"/>
  <c r="F528170" i="1"/>
  <c r="F528169" i="1"/>
  <c r="F528168" i="1"/>
  <c r="F528167" i="1"/>
  <c r="F528166" i="1"/>
  <c r="F528165" i="1"/>
  <c r="F528164" i="1"/>
  <c r="F528163" i="1"/>
  <c r="F528162" i="1"/>
  <c r="F528161" i="1"/>
  <c r="F528160" i="1"/>
  <c r="F528159" i="1"/>
  <c r="F528158" i="1"/>
  <c r="F528157" i="1"/>
  <c r="F528156" i="1"/>
  <c r="F528155" i="1"/>
  <c r="F528154" i="1"/>
  <c r="F528153" i="1"/>
  <c r="F528152" i="1"/>
  <c r="F528151" i="1"/>
  <c r="F528150" i="1"/>
  <c r="F528149" i="1"/>
  <c r="F528148" i="1"/>
  <c r="F528147" i="1"/>
  <c r="F528146" i="1"/>
  <c r="F528145" i="1"/>
  <c r="F528144" i="1"/>
  <c r="F528143" i="1"/>
  <c r="F528142" i="1"/>
  <c r="F528141" i="1"/>
  <c r="F528140" i="1"/>
  <c r="F528139" i="1"/>
  <c r="F528138" i="1"/>
  <c r="F528137" i="1"/>
  <c r="F528136" i="1"/>
  <c r="F528135" i="1"/>
  <c r="F528134" i="1"/>
  <c r="F528133" i="1"/>
  <c r="F528132" i="1"/>
  <c r="F528131" i="1"/>
  <c r="F528130" i="1"/>
  <c r="F528129" i="1"/>
  <c r="F528128" i="1"/>
  <c r="F528127" i="1"/>
  <c r="F528126" i="1"/>
  <c r="F528125" i="1"/>
  <c r="F528124" i="1"/>
  <c r="F528123" i="1"/>
  <c r="F528122" i="1"/>
  <c r="F528121" i="1"/>
  <c r="F528120" i="1"/>
  <c r="F528119" i="1"/>
  <c r="F528118" i="1"/>
  <c r="F528117" i="1"/>
  <c r="F528116" i="1"/>
  <c r="F528115" i="1"/>
  <c r="F528114" i="1"/>
  <c r="F528113" i="1"/>
  <c r="F528112" i="1"/>
  <c r="F528111" i="1"/>
  <c r="F528110" i="1"/>
  <c r="F528109" i="1"/>
  <c r="F528108" i="1"/>
  <c r="F528107" i="1"/>
  <c r="F528106" i="1"/>
  <c r="F528105" i="1"/>
  <c r="F528104" i="1"/>
  <c r="F528103" i="1"/>
  <c r="F528102" i="1"/>
  <c r="F528101" i="1"/>
  <c r="F528100" i="1"/>
  <c r="F528099" i="1"/>
  <c r="F528098" i="1"/>
  <c r="F528097" i="1"/>
  <c r="F528096" i="1"/>
  <c r="F528095" i="1"/>
  <c r="F528094" i="1"/>
  <c r="F528093" i="1"/>
  <c r="F528092" i="1"/>
  <c r="F528091" i="1"/>
  <c r="F528090" i="1"/>
  <c r="F528089" i="1"/>
  <c r="F528088" i="1"/>
  <c r="F528087" i="1"/>
  <c r="F528086" i="1"/>
  <c r="F528085" i="1"/>
  <c r="F528084" i="1"/>
  <c r="F528083" i="1"/>
  <c r="F528082" i="1"/>
  <c r="F528081" i="1"/>
  <c r="F528080" i="1"/>
  <c r="F528079" i="1"/>
  <c r="F528078" i="1"/>
  <c r="F528077" i="1"/>
  <c r="F528076" i="1"/>
  <c r="F528075" i="1"/>
  <c r="F528074" i="1"/>
  <c r="F528073" i="1"/>
  <c r="F528072" i="1"/>
  <c r="F528071" i="1"/>
  <c r="F528070" i="1"/>
  <c r="F528069" i="1"/>
  <c r="F528068" i="1"/>
  <c r="F528067" i="1"/>
  <c r="F528066" i="1"/>
  <c r="F528065" i="1"/>
  <c r="F528064" i="1"/>
  <c r="F528063" i="1"/>
  <c r="F528062" i="1"/>
  <c r="F528061" i="1"/>
  <c r="F528060" i="1"/>
  <c r="F528059" i="1"/>
  <c r="F528058" i="1"/>
  <c r="F528057" i="1"/>
  <c r="F528056" i="1"/>
  <c r="F528055" i="1"/>
  <c r="F528054" i="1"/>
  <c r="F528053" i="1"/>
  <c r="F528052" i="1"/>
  <c r="F528051" i="1"/>
  <c r="F528050" i="1"/>
  <c r="F528049" i="1"/>
  <c r="F528048" i="1"/>
  <c r="F528047" i="1"/>
  <c r="F528046" i="1"/>
  <c r="F528045" i="1"/>
  <c r="F528044" i="1"/>
  <c r="F528043" i="1"/>
  <c r="F528042" i="1"/>
  <c r="F528041" i="1"/>
  <c r="F528040" i="1"/>
  <c r="F528039" i="1"/>
  <c r="F528038" i="1"/>
  <c r="F528037" i="1"/>
  <c r="F528036" i="1"/>
  <c r="F528035" i="1"/>
  <c r="F528034" i="1"/>
  <c r="F528033" i="1"/>
  <c r="F528032" i="1"/>
  <c r="F528031" i="1"/>
  <c r="F528030" i="1"/>
  <c r="F528029" i="1"/>
  <c r="F528028" i="1"/>
  <c r="F528027" i="1"/>
  <c r="F528026" i="1"/>
  <c r="F528025" i="1"/>
  <c r="F528024" i="1"/>
  <c r="F528023" i="1"/>
  <c r="F528022" i="1"/>
  <c r="F528021" i="1"/>
  <c r="F528020" i="1"/>
  <c r="F528019" i="1"/>
  <c r="F528018" i="1"/>
  <c r="F528017" i="1"/>
  <c r="F528016" i="1"/>
  <c r="F528015" i="1"/>
  <c r="F528014" i="1"/>
  <c r="F528013" i="1"/>
  <c r="F528012" i="1"/>
  <c r="F528011" i="1"/>
  <c r="F528010" i="1"/>
  <c r="F528009" i="1"/>
  <c r="F528008" i="1"/>
  <c r="F528007" i="1"/>
  <c r="F528006" i="1"/>
  <c r="F528005" i="1"/>
  <c r="F528004" i="1"/>
  <c r="F528003" i="1"/>
  <c r="F528002" i="1"/>
  <c r="F528001" i="1"/>
  <c r="F528000" i="1"/>
  <c r="F527999" i="1"/>
  <c r="F527998" i="1"/>
  <c r="F527997" i="1"/>
  <c r="F527996" i="1"/>
  <c r="F527995" i="1"/>
  <c r="F527994" i="1"/>
  <c r="F527993" i="1"/>
  <c r="F527992" i="1"/>
  <c r="F527991" i="1"/>
  <c r="F527990" i="1"/>
  <c r="F527989" i="1"/>
  <c r="F527988" i="1"/>
  <c r="F527987" i="1"/>
  <c r="F527986" i="1"/>
  <c r="F527985" i="1"/>
  <c r="F527984" i="1"/>
  <c r="F527983" i="1"/>
  <c r="F527982" i="1"/>
  <c r="F527981" i="1"/>
  <c r="F527980" i="1"/>
  <c r="F527979" i="1"/>
  <c r="F527978" i="1"/>
  <c r="F527977" i="1"/>
  <c r="F527976" i="1"/>
  <c r="F527975" i="1"/>
  <c r="F527974" i="1"/>
  <c r="F527973" i="1"/>
  <c r="F527972" i="1"/>
  <c r="F527971" i="1"/>
  <c r="F527970" i="1"/>
  <c r="F527969" i="1"/>
  <c r="F527968" i="1"/>
  <c r="F527967" i="1"/>
  <c r="F527966" i="1"/>
  <c r="F527965" i="1"/>
  <c r="F527964" i="1"/>
  <c r="F527963" i="1"/>
  <c r="F527962" i="1"/>
  <c r="F527961" i="1"/>
  <c r="F527960" i="1"/>
  <c r="F527959" i="1"/>
  <c r="F527958" i="1"/>
  <c r="F527957" i="1"/>
  <c r="F527956" i="1"/>
  <c r="F527955" i="1"/>
  <c r="F527954" i="1"/>
  <c r="F527953" i="1"/>
  <c r="F527952" i="1"/>
  <c r="F527951" i="1"/>
  <c r="F527950" i="1"/>
  <c r="F527949" i="1"/>
  <c r="F527948" i="1"/>
  <c r="F527947" i="1"/>
  <c r="F527946" i="1"/>
  <c r="F527945" i="1"/>
  <c r="F527944" i="1"/>
  <c r="F527943" i="1"/>
  <c r="F527942" i="1"/>
  <c r="F527941" i="1"/>
  <c r="F527940" i="1"/>
  <c r="F527939" i="1"/>
  <c r="F527938" i="1"/>
  <c r="F527937" i="1"/>
  <c r="F527936" i="1"/>
  <c r="F527935" i="1"/>
  <c r="F527934" i="1"/>
  <c r="F527933" i="1"/>
  <c r="F527932" i="1"/>
  <c r="F527931" i="1"/>
  <c r="F527930" i="1"/>
  <c r="F527929" i="1"/>
  <c r="F527928" i="1"/>
  <c r="F527927" i="1"/>
  <c r="F527926" i="1"/>
  <c r="F527925" i="1"/>
  <c r="F527924" i="1"/>
  <c r="F527923" i="1"/>
  <c r="F527922" i="1"/>
  <c r="F527921" i="1"/>
  <c r="F527920" i="1"/>
  <c r="F527919" i="1"/>
  <c r="F527918" i="1"/>
  <c r="F527917" i="1"/>
  <c r="F527916" i="1"/>
  <c r="F527915" i="1"/>
  <c r="F527914" i="1"/>
  <c r="F527913" i="1"/>
  <c r="F527912" i="1"/>
  <c r="F527911" i="1"/>
  <c r="F527910" i="1"/>
  <c r="F527909" i="1"/>
  <c r="F527908" i="1"/>
  <c r="F527907" i="1"/>
  <c r="F527906" i="1"/>
  <c r="F527905" i="1"/>
  <c r="F527904" i="1"/>
  <c r="F527903" i="1"/>
  <c r="F527902" i="1"/>
  <c r="F527901" i="1"/>
  <c r="F527900" i="1"/>
  <c r="F527899" i="1"/>
  <c r="F527898" i="1"/>
  <c r="F527897" i="1"/>
  <c r="F527896" i="1"/>
  <c r="F527895" i="1"/>
  <c r="F527894" i="1"/>
  <c r="F527893" i="1"/>
  <c r="F527892" i="1"/>
  <c r="F527891" i="1"/>
  <c r="F527890" i="1"/>
  <c r="F527889" i="1"/>
  <c r="F527888" i="1"/>
  <c r="F527887" i="1"/>
  <c r="F527886" i="1"/>
  <c r="F527885" i="1"/>
  <c r="F527884" i="1"/>
  <c r="F527883" i="1"/>
  <c r="F527882" i="1"/>
  <c r="F527881" i="1"/>
  <c r="F527880" i="1"/>
  <c r="F527879" i="1"/>
  <c r="F527878" i="1"/>
  <c r="F527877" i="1"/>
  <c r="F527876" i="1"/>
  <c r="F527875" i="1"/>
  <c r="F527874" i="1"/>
  <c r="F527873" i="1"/>
  <c r="F527872" i="1"/>
  <c r="F527871" i="1"/>
  <c r="F527870" i="1"/>
  <c r="F527869" i="1"/>
  <c r="F527868" i="1"/>
  <c r="F527867" i="1"/>
  <c r="F527866" i="1"/>
  <c r="F527865" i="1"/>
  <c r="F527864" i="1"/>
  <c r="F527863" i="1"/>
  <c r="F527862" i="1"/>
  <c r="F527861" i="1"/>
  <c r="F527860" i="1"/>
  <c r="F527859" i="1"/>
  <c r="F527858" i="1"/>
  <c r="F527857" i="1"/>
  <c r="F527856" i="1"/>
  <c r="F527855" i="1"/>
  <c r="F527854" i="1"/>
  <c r="F527853" i="1"/>
  <c r="F527852" i="1"/>
  <c r="F527851" i="1"/>
  <c r="F527850" i="1"/>
  <c r="F527849" i="1"/>
  <c r="F527848" i="1"/>
  <c r="F527847" i="1"/>
  <c r="F527846" i="1"/>
  <c r="F527845" i="1"/>
  <c r="F527844" i="1"/>
  <c r="F527843" i="1"/>
  <c r="F527842" i="1"/>
  <c r="F527841" i="1"/>
  <c r="F527840" i="1"/>
  <c r="F527839" i="1"/>
  <c r="F527838" i="1"/>
  <c r="F527837" i="1"/>
  <c r="F527836" i="1"/>
  <c r="F527835" i="1"/>
  <c r="F527834" i="1"/>
  <c r="F527833" i="1"/>
  <c r="F527832" i="1"/>
  <c r="F527831" i="1"/>
  <c r="F527830" i="1"/>
  <c r="F527829" i="1"/>
  <c r="F527828" i="1"/>
  <c r="F527827" i="1"/>
  <c r="F527826" i="1"/>
  <c r="F527825" i="1"/>
  <c r="F527824" i="1"/>
  <c r="F527823" i="1"/>
  <c r="F527822" i="1"/>
  <c r="F527821" i="1"/>
  <c r="F527820" i="1"/>
  <c r="F527819" i="1"/>
  <c r="F527818" i="1"/>
  <c r="F527817" i="1"/>
  <c r="F527816" i="1"/>
  <c r="F527815" i="1"/>
  <c r="F527814" i="1"/>
  <c r="F527813" i="1"/>
  <c r="F527812" i="1"/>
  <c r="F527811" i="1"/>
  <c r="F527810" i="1"/>
  <c r="F527809" i="1"/>
  <c r="F527808" i="1"/>
  <c r="F527807" i="1"/>
  <c r="F527806" i="1"/>
  <c r="F527805" i="1"/>
  <c r="F527804" i="1"/>
  <c r="F527803" i="1"/>
  <c r="F527802" i="1"/>
  <c r="F527801" i="1"/>
  <c r="F527800" i="1"/>
  <c r="F527799" i="1"/>
  <c r="F527798" i="1"/>
  <c r="F527797" i="1"/>
  <c r="F527796" i="1"/>
  <c r="F527795" i="1"/>
  <c r="F527794" i="1"/>
  <c r="F527793" i="1"/>
  <c r="F527792" i="1"/>
  <c r="F527791" i="1"/>
  <c r="F527790" i="1"/>
  <c r="F527789" i="1"/>
  <c r="F527788" i="1"/>
  <c r="F527787" i="1"/>
  <c r="F527786" i="1"/>
  <c r="F527785" i="1"/>
  <c r="F527784" i="1"/>
  <c r="F527783" i="1"/>
  <c r="F527782" i="1"/>
  <c r="F527781" i="1"/>
  <c r="F527780" i="1"/>
  <c r="F527779" i="1"/>
  <c r="F527778" i="1"/>
  <c r="F527777" i="1"/>
  <c r="F527776" i="1"/>
  <c r="F527775" i="1"/>
  <c r="F527774" i="1"/>
  <c r="F527773" i="1"/>
  <c r="F527772" i="1"/>
  <c r="F527771" i="1"/>
  <c r="F527770" i="1"/>
  <c r="F527769" i="1"/>
  <c r="F527768" i="1"/>
  <c r="F527767" i="1"/>
  <c r="F527766" i="1"/>
  <c r="F527765" i="1"/>
  <c r="F527764" i="1"/>
  <c r="F527763" i="1"/>
  <c r="F527762" i="1"/>
  <c r="F527761" i="1"/>
  <c r="F527760" i="1"/>
  <c r="F527759" i="1"/>
  <c r="F527758" i="1"/>
  <c r="F527757" i="1"/>
  <c r="F527756" i="1"/>
  <c r="F527755" i="1"/>
  <c r="F527754" i="1"/>
  <c r="F527753" i="1"/>
  <c r="F527752" i="1"/>
  <c r="F527751" i="1"/>
  <c r="F527750" i="1"/>
  <c r="F527749" i="1"/>
  <c r="F527748" i="1"/>
  <c r="F527747" i="1"/>
  <c r="F527746" i="1"/>
  <c r="F527745" i="1"/>
  <c r="F527744" i="1"/>
  <c r="F527743" i="1"/>
  <c r="F527742" i="1"/>
  <c r="F527741" i="1"/>
  <c r="F527740" i="1"/>
  <c r="F527739" i="1"/>
  <c r="F527738" i="1"/>
  <c r="F527737" i="1"/>
  <c r="F527736" i="1"/>
  <c r="F527735" i="1"/>
  <c r="F527734" i="1"/>
  <c r="F527733" i="1"/>
  <c r="F527732" i="1"/>
  <c r="F527731" i="1"/>
  <c r="F527730" i="1"/>
  <c r="F527729" i="1"/>
  <c r="F527728" i="1"/>
  <c r="F527727" i="1"/>
  <c r="F527726" i="1"/>
  <c r="F527725" i="1"/>
  <c r="F527724" i="1"/>
  <c r="F527723" i="1"/>
  <c r="F527722" i="1"/>
  <c r="F527721" i="1"/>
  <c r="F527720" i="1"/>
  <c r="F527719" i="1"/>
  <c r="F527718" i="1"/>
  <c r="F527717" i="1"/>
  <c r="F527716" i="1"/>
  <c r="F527715" i="1"/>
  <c r="F527714" i="1"/>
  <c r="F527713" i="1"/>
  <c r="F527712" i="1"/>
  <c r="F527711" i="1"/>
  <c r="F527710" i="1"/>
  <c r="F527709" i="1"/>
  <c r="F527708" i="1"/>
  <c r="F527707" i="1"/>
  <c r="F527706" i="1"/>
  <c r="F527705" i="1"/>
  <c r="F527704" i="1"/>
  <c r="F527703" i="1"/>
  <c r="F527702" i="1"/>
  <c r="F527701" i="1"/>
  <c r="F527700" i="1"/>
  <c r="F527699" i="1"/>
  <c r="F527698" i="1"/>
  <c r="F527697" i="1"/>
  <c r="F527696" i="1"/>
  <c r="F527695" i="1"/>
  <c r="F527694" i="1"/>
  <c r="F527693" i="1"/>
  <c r="F527692" i="1"/>
  <c r="F527691" i="1"/>
  <c r="F527690" i="1"/>
  <c r="F527689" i="1"/>
  <c r="F527688" i="1"/>
  <c r="F527687" i="1"/>
  <c r="F527686" i="1"/>
  <c r="F527685" i="1"/>
  <c r="F527684" i="1"/>
  <c r="F527683" i="1"/>
  <c r="F527682" i="1"/>
  <c r="F527681" i="1"/>
  <c r="F527680" i="1"/>
  <c r="F527679" i="1"/>
  <c r="F527678" i="1"/>
  <c r="F527677" i="1"/>
  <c r="F527676" i="1"/>
  <c r="F527675" i="1"/>
  <c r="F527674" i="1"/>
  <c r="F527673" i="1"/>
  <c r="F527672" i="1"/>
  <c r="F527671" i="1"/>
  <c r="F527670" i="1"/>
  <c r="F527669" i="1"/>
  <c r="F527668" i="1"/>
  <c r="F527667" i="1"/>
  <c r="F527666" i="1"/>
  <c r="F527665" i="1"/>
  <c r="F527664" i="1"/>
  <c r="F527663" i="1"/>
  <c r="F527662" i="1"/>
  <c r="F527661" i="1"/>
  <c r="F527660" i="1"/>
  <c r="F527659" i="1"/>
  <c r="F527658" i="1"/>
  <c r="F527657" i="1"/>
  <c r="F527656" i="1"/>
  <c r="F527655" i="1"/>
  <c r="F527654" i="1"/>
  <c r="F527653" i="1"/>
  <c r="F527652" i="1"/>
  <c r="F527651" i="1"/>
  <c r="F527650" i="1"/>
  <c r="F527649" i="1"/>
  <c r="F527648" i="1"/>
  <c r="F527647" i="1"/>
  <c r="F527646" i="1"/>
  <c r="F527645" i="1"/>
  <c r="F527644" i="1"/>
  <c r="F527643" i="1"/>
  <c r="F527642" i="1"/>
  <c r="F527641" i="1"/>
  <c r="F527640" i="1"/>
  <c r="F527639" i="1"/>
  <c r="F527638" i="1"/>
  <c r="F527637" i="1"/>
  <c r="F527636" i="1"/>
  <c r="F527635" i="1"/>
  <c r="F527634" i="1"/>
  <c r="F527633" i="1"/>
  <c r="F527632" i="1"/>
  <c r="F527631" i="1"/>
  <c r="F527630" i="1"/>
  <c r="F527629" i="1"/>
  <c r="F527628" i="1"/>
  <c r="F527627" i="1"/>
  <c r="F527626" i="1"/>
  <c r="F527625" i="1"/>
  <c r="F527624" i="1"/>
  <c r="F527623" i="1"/>
  <c r="F527622" i="1"/>
  <c r="F527621" i="1"/>
  <c r="F527620" i="1"/>
  <c r="F527619" i="1"/>
  <c r="F527618" i="1"/>
  <c r="F527617" i="1"/>
  <c r="F527616" i="1"/>
  <c r="F527615" i="1"/>
  <c r="F527614" i="1"/>
  <c r="F527613" i="1"/>
  <c r="F527612" i="1"/>
  <c r="F527611" i="1"/>
  <c r="F527610" i="1"/>
  <c r="F527609" i="1"/>
  <c r="F527608" i="1"/>
  <c r="F527607" i="1"/>
  <c r="F527606" i="1"/>
  <c r="F527605" i="1"/>
  <c r="F527604" i="1"/>
  <c r="F527603" i="1"/>
  <c r="F527602" i="1"/>
  <c r="F527601" i="1"/>
  <c r="F527600" i="1"/>
  <c r="F527599" i="1"/>
  <c r="F527598" i="1"/>
  <c r="F527597" i="1"/>
  <c r="F527596" i="1"/>
  <c r="F527595" i="1"/>
  <c r="F527594" i="1"/>
  <c r="F527593" i="1"/>
  <c r="F527592" i="1"/>
  <c r="F527591" i="1"/>
  <c r="F527590" i="1"/>
  <c r="F527589" i="1"/>
  <c r="F527588" i="1"/>
  <c r="F527587" i="1"/>
  <c r="F527586" i="1"/>
  <c r="F527585" i="1"/>
  <c r="F527584" i="1"/>
  <c r="F527583" i="1"/>
  <c r="F527582" i="1"/>
  <c r="F527581" i="1"/>
  <c r="F527580" i="1"/>
  <c r="F527579" i="1"/>
  <c r="F527578" i="1"/>
  <c r="F527577" i="1"/>
  <c r="F527576" i="1"/>
  <c r="F527575" i="1"/>
  <c r="F527574" i="1"/>
  <c r="F527573" i="1"/>
  <c r="F527572" i="1"/>
  <c r="F527571" i="1"/>
  <c r="F527570" i="1"/>
  <c r="F527569" i="1"/>
  <c r="F527568" i="1"/>
  <c r="F527567" i="1"/>
  <c r="F527566" i="1"/>
  <c r="F527565" i="1"/>
  <c r="F527564" i="1"/>
  <c r="F527563" i="1"/>
  <c r="F527562" i="1"/>
  <c r="F527561" i="1"/>
  <c r="F527560" i="1"/>
  <c r="F527559" i="1"/>
  <c r="F527558" i="1"/>
  <c r="F527557" i="1"/>
  <c r="F527556" i="1"/>
  <c r="F527555" i="1"/>
  <c r="F527554" i="1"/>
  <c r="F527553" i="1"/>
  <c r="F527552" i="1"/>
  <c r="F527551" i="1"/>
  <c r="F527550" i="1"/>
  <c r="F527549" i="1"/>
  <c r="F527548" i="1"/>
  <c r="F527547" i="1"/>
  <c r="F527546" i="1"/>
  <c r="F527545" i="1"/>
  <c r="F527544" i="1"/>
  <c r="F527543" i="1"/>
  <c r="F527542" i="1"/>
  <c r="F527541" i="1"/>
  <c r="F527540" i="1"/>
  <c r="F527539" i="1"/>
  <c r="F527538" i="1"/>
  <c r="F527537" i="1"/>
  <c r="F527536" i="1"/>
  <c r="F527535" i="1"/>
  <c r="F527534" i="1"/>
  <c r="F527533" i="1"/>
  <c r="F527532" i="1"/>
  <c r="F527531" i="1"/>
  <c r="F527530" i="1"/>
  <c r="F527529" i="1"/>
  <c r="F527528" i="1"/>
  <c r="F527527" i="1"/>
  <c r="F527526" i="1"/>
  <c r="F527525" i="1"/>
  <c r="F527524" i="1"/>
  <c r="F527523" i="1"/>
  <c r="F527522" i="1"/>
  <c r="F527521" i="1"/>
  <c r="F527520" i="1"/>
  <c r="F527519" i="1"/>
  <c r="F527518" i="1"/>
  <c r="F527517" i="1"/>
  <c r="F527516" i="1"/>
  <c r="F527515" i="1"/>
  <c r="F527514" i="1"/>
  <c r="F527513" i="1"/>
  <c r="F527512" i="1"/>
  <c r="F527511" i="1"/>
  <c r="F527510" i="1"/>
  <c r="F527509" i="1"/>
  <c r="F527508" i="1"/>
  <c r="F527507" i="1"/>
  <c r="F527506" i="1"/>
  <c r="F527505" i="1"/>
  <c r="F527504" i="1"/>
  <c r="F527503" i="1"/>
  <c r="F527502" i="1"/>
  <c r="F527501" i="1"/>
  <c r="F527500" i="1"/>
  <c r="F527499" i="1"/>
  <c r="F527498" i="1"/>
  <c r="F527497" i="1"/>
  <c r="F527496" i="1"/>
  <c r="F527495" i="1"/>
  <c r="F527494" i="1"/>
  <c r="F527493" i="1"/>
  <c r="F527492" i="1"/>
  <c r="F527491" i="1"/>
  <c r="F527490" i="1"/>
  <c r="F527489" i="1"/>
  <c r="F527488" i="1"/>
  <c r="F527487" i="1"/>
  <c r="F527486" i="1"/>
  <c r="F527485" i="1"/>
  <c r="F527484" i="1"/>
  <c r="F527483" i="1"/>
  <c r="F527482" i="1"/>
  <c r="F527481" i="1"/>
  <c r="F527480" i="1"/>
  <c r="F527479" i="1"/>
  <c r="F527478" i="1"/>
  <c r="F527477" i="1"/>
  <c r="F527476" i="1"/>
  <c r="F527475" i="1"/>
  <c r="F527474" i="1"/>
  <c r="F527473" i="1"/>
  <c r="F527472" i="1"/>
  <c r="F527471" i="1"/>
  <c r="F527470" i="1"/>
  <c r="F527469" i="1"/>
  <c r="F527468" i="1"/>
  <c r="F527467" i="1"/>
  <c r="F527466" i="1"/>
  <c r="F527465" i="1"/>
  <c r="F527464" i="1"/>
  <c r="F527463" i="1"/>
  <c r="F527462" i="1"/>
  <c r="F527461" i="1"/>
  <c r="F527460" i="1"/>
  <c r="F527459" i="1"/>
  <c r="F527458" i="1"/>
  <c r="F527457" i="1"/>
  <c r="F527456" i="1"/>
  <c r="F527455" i="1"/>
  <c r="F527454" i="1"/>
  <c r="F527453" i="1"/>
  <c r="F527452" i="1"/>
  <c r="F527451" i="1"/>
  <c r="F527450" i="1"/>
  <c r="F527449" i="1"/>
  <c r="F527448" i="1"/>
  <c r="F527447" i="1"/>
  <c r="F527446" i="1"/>
  <c r="F527445" i="1"/>
  <c r="F527444" i="1"/>
  <c r="F527443" i="1"/>
  <c r="F527442" i="1"/>
  <c r="F527441" i="1"/>
  <c r="F527440" i="1"/>
  <c r="F527439" i="1"/>
  <c r="F527438" i="1"/>
  <c r="F527437" i="1"/>
  <c r="F527436" i="1"/>
  <c r="F527435" i="1"/>
  <c r="F527434" i="1"/>
  <c r="F527433" i="1"/>
  <c r="F527432" i="1"/>
  <c r="F527431" i="1"/>
  <c r="F527430" i="1"/>
  <c r="F527429" i="1"/>
  <c r="F527428" i="1"/>
  <c r="F527427" i="1"/>
  <c r="F527426" i="1"/>
  <c r="F527425" i="1"/>
  <c r="F527424" i="1"/>
  <c r="F527423" i="1"/>
  <c r="F527422" i="1"/>
  <c r="F527421" i="1"/>
  <c r="F527420" i="1"/>
  <c r="F527419" i="1"/>
  <c r="F527418" i="1"/>
  <c r="F527417" i="1"/>
  <c r="F527416" i="1"/>
  <c r="F527415" i="1"/>
  <c r="F527414" i="1"/>
  <c r="F527413" i="1"/>
  <c r="F527412" i="1"/>
  <c r="F527411" i="1"/>
  <c r="F527410" i="1"/>
  <c r="F527409" i="1"/>
  <c r="F527408" i="1"/>
  <c r="F527407" i="1"/>
  <c r="F527406" i="1"/>
  <c r="F527405" i="1"/>
  <c r="F527404" i="1"/>
  <c r="F527403" i="1"/>
  <c r="F527402" i="1"/>
  <c r="F527401" i="1"/>
  <c r="F527400" i="1"/>
  <c r="F527399" i="1"/>
  <c r="F527398" i="1"/>
  <c r="F527397" i="1"/>
  <c r="F527396" i="1"/>
  <c r="F527395" i="1"/>
  <c r="F527394" i="1"/>
  <c r="F527393" i="1"/>
  <c r="F527392" i="1"/>
  <c r="F527391" i="1"/>
  <c r="F527390" i="1"/>
  <c r="F527389" i="1"/>
  <c r="F527388" i="1"/>
  <c r="F527387" i="1"/>
  <c r="F527386" i="1"/>
  <c r="F527385" i="1"/>
  <c r="F527384" i="1"/>
  <c r="F527383" i="1"/>
  <c r="F527382" i="1"/>
  <c r="F527381" i="1"/>
  <c r="F527380" i="1"/>
  <c r="F527379" i="1"/>
  <c r="F527378" i="1"/>
  <c r="F527377" i="1"/>
  <c r="F527376" i="1"/>
  <c r="F527375" i="1"/>
  <c r="F527374" i="1"/>
  <c r="F527373" i="1"/>
  <c r="F527372" i="1"/>
  <c r="F527371" i="1"/>
  <c r="F527370" i="1"/>
  <c r="F527369" i="1"/>
  <c r="F527368" i="1"/>
  <c r="F527367" i="1"/>
  <c r="F527366" i="1"/>
  <c r="F527365" i="1"/>
  <c r="F527364" i="1"/>
  <c r="F527363" i="1"/>
  <c r="F527362" i="1"/>
  <c r="F527361" i="1"/>
  <c r="F527360" i="1"/>
  <c r="F527359" i="1"/>
  <c r="F527358" i="1"/>
  <c r="F527357" i="1"/>
  <c r="F527356" i="1"/>
  <c r="F527355" i="1"/>
  <c r="F527354" i="1"/>
  <c r="F527353" i="1"/>
  <c r="F527352" i="1"/>
  <c r="F527351" i="1"/>
  <c r="F527350" i="1"/>
  <c r="F527349" i="1"/>
  <c r="F527348" i="1"/>
  <c r="F527347" i="1"/>
  <c r="F527346" i="1"/>
  <c r="F527345" i="1"/>
  <c r="F527344" i="1"/>
  <c r="F527343" i="1"/>
  <c r="F527342" i="1"/>
  <c r="F527341" i="1"/>
  <c r="F527340" i="1"/>
  <c r="F527339" i="1"/>
  <c r="F527338" i="1"/>
  <c r="F527337" i="1"/>
  <c r="F527336" i="1"/>
  <c r="F527335" i="1"/>
  <c r="F527334" i="1"/>
  <c r="F527333" i="1"/>
  <c r="F527332" i="1"/>
  <c r="F527331" i="1"/>
  <c r="F527330" i="1"/>
  <c r="F527329" i="1"/>
  <c r="F527328" i="1"/>
  <c r="F527327" i="1"/>
  <c r="F527326" i="1"/>
  <c r="F527325" i="1"/>
  <c r="F527324" i="1"/>
  <c r="F527323" i="1"/>
  <c r="F527322" i="1"/>
  <c r="F527321" i="1"/>
  <c r="F527320" i="1"/>
  <c r="F527319" i="1"/>
  <c r="F527318" i="1"/>
  <c r="F527317" i="1"/>
  <c r="F527316" i="1"/>
  <c r="F527315" i="1"/>
  <c r="F527314" i="1"/>
  <c r="F527313" i="1"/>
  <c r="F527312" i="1"/>
  <c r="F527311" i="1"/>
  <c r="F527310" i="1"/>
  <c r="F527309" i="1"/>
  <c r="F527308" i="1"/>
  <c r="F527307" i="1"/>
  <c r="F527306" i="1"/>
  <c r="F527305" i="1"/>
  <c r="F527304" i="1"/>
  <c r="F527303" i="1"/>
  <c r="F527302" i="1"/>
  <c r="F527301" i="1"/>
  <c r="F527300" i="1"/>
  <c r="F527299" i="1"/>
  <c r="F527298" i="1"/>
  <c r="F527297" i="1"/>
  <c r="F527296" i="1"/>
  <c r="F527295" i="1"/>
  <c r="F527294" i="1"/>
  <c r="F527293" i="1"/>
  <c r="F527292" i="1"/>
  <c r="F527291" i="1"/>
  <c r="F527290" i="1"/>
  <c r="F527289" i="1"/>
  <c r="F527288" i="1"/>
  <c r="F527287" i="1"/>
  <c r="F527286" i="1"/>
  <c r="F527285" i="1"/>
  <c r="F527284" i="1"/>
  <c r="F527283" i="1"/>
  <c r="F527282" i="1"/>
  <c r="F527281" i="1"/>
  <c r="F527280" i="1"/>
  <c r="F527279" i="1"/>
  <c r="F527278" i="1"/>
  <c r="F527277" i="1"/>
  <c r="F527276" i="1"/>
  <c r="F527275" i="1"/>
  <c r="F527274" i="1"/>
  <c r="F527273" i="1"/>
  <c r="F527272" i="1"/>
  <c r="F527271" i="1"/>
  <c r="F527270" i="1"/>
  <c r="F527269" i="1"/>
  <c r="F527268" i="1"/>
  <c r="F527267" i="1"/>
  <c r="F527266" i="1"/>
  <c r="F527265" i="1"/>
  <c r="F527264" i="1"/>
  <c r="F527263" i="1"/>
  <c r="F527262" i="1"/>
  <c r="F527261" i="1"/>
  <c r="F527260" i="1"/>
  <c r="F527259" i="1"/>
  <c r="F527258" i="1"/>
  <c r="F527257" i="1"/>
  <c r="F527256" i="1"/>
  <c r="F527255" i="1"/>
  <c r="F527254" i="1"/>
  <c r="F527253" i="1"/>
  <c r="F527252" i="1"/>
  <c r="F527251" i="1"/>
  <c r="F527250" i="1"/>
  <c r="F527249" i="1"/>
  <c r="F527248" i="1"/>
  <c r="F527247" i="1"/>
  <c r="F527246" i="1"/>
  <c r="F527245" i="1"/>
  <c r="F527244" i="1"/>
  <c r="F527243" i="1"/>
  <c r="F527242" i="1"/>
  <c r="F527241" i="1"/>
  <c r="F527240" i="1"/>
  <c r="F527239" i="1"/>
  <c r="F527238" i="1"/>
  <c r="F527237" i="1"/>
  <c r="F527236" i="1"/>
  <c r="F527235" i="1"/>
  <c r="F527234" i="1"/>
  <c r="F527233" i="1"/>
  <c r="F527232" i="1"/>
  <c r="F527231" i="1"/>
  <c r="F527230" i="1"/>
  <c r="F527229" i="1"/>
  <c r="F527228" i="1"/>
  <c r="F527227" i="1"/>
  <c r="F527226" i="1"/>
  <c r="F527225" i="1"/>
  <c r="F527224" i="1"/>
  <c r="F527223" i="1"/>
  <c r="F527222" i="1"/>
  <c r="F527221" i="1"/>
  <c r="F527220" i="1"/>
  <c r="F527219" i="1"/>
  <c r="F527218" i="1"/>
  <c r="F527217" i="1"/>
  <c r="F527216" i="1"/>
  <c r="F527215" i="1"/>
  <c r="F527214" i="1"/>
  <c r="F527213" i="1"/>
  <c r="F527212" i="1"/>
  <c r="F527211" i="1"/>
  <c r="F527210" i="1"/>
  <c r="F527209" i="1"/>
  <c r="F527208" i="1"/>
  <c r="F527207" i="1"/>
  <c r="F527206" i="1"/>
  <c r="F527205" i="1"/>
  <c r="F527204" i="1"/>
  <c r="F527203" i="1"/>
  <c r="F527202" i="1"/>
  <c r="F527201" i="1"/>
  <c r="F527200" i="1"/>
  <c r="F527199" i="1"/>
  <c r="F527198" i="1"/>
  <c r="F527197" i="1"/>
  <c r="F527196" i="1"/>
  <c r="F527195" i="1"/>
  <c r="F527194" i="1"/>
  <c r="F527193" i="1"/>
  <c r="F527192" i="1"/>
  <c r="F527191" i="1"/>
  <c r="F527190" i="1"/>
  <c r="F527189" i="1"/>
  <c r="F527188" i="1"/>
  <c r="F527187" i="1"/>
  <c r="F527186" i="1"/>
  <c r="F527185" i="1"/>
  <c r="F527184" i="1"/>
  <c r="F527183" i="1"/>
  <c r="F527182" i="1"/>
  <c r="F527181" i="1"/>
  <c r="F527180" i="1"/>
  <c r="F527179" i="1"/>
  <c r="F527178" i="1"/>
  <c r="F527177" i="1"/>
  <c r="F527176" i="1"/>
  <c r="F527175" i="1"/>
  <c r="F527174" i="1"/>
  <c r="F527173" i="1"/>
  <c r="F527172" i="1"/>
  <c r="F527171" i="1"/>
  <c r="F527170" i="1"/>
  <c r="F527169" i="1"/>
  <c r="F527168" i="1"/>
  <c r="F527167" i="1"/>
  <c r="F527166" i="1"/>
  <c r="F527165" i="1"/>
  <c r="F527164" i="1"/>
  <c r="F527163" i="1"/>
  <c r="F527162" i="1"/>
  <c r="F527161" i="1"/>
  <c r="F527160" i="1"/>
  <c r="F527159" i="1"/>
  <c r="F527158" i="1"/>
  <c r="F527157" i="1"/>
  <c r="F527156" i="1"/>
  <c r="F527155" i="1"/>
  <c r="F527154" i="1"/>
  <c r="F527153" i="1"/>
  <c r="F527152" i="1"/>
  <c r="F527151" i="1"/>
  <c r="F527150" i="1"/>
  <c r="F527149" i="1"/>
  <c r="F527148" i="1"/>
  <c r="F527147" i="1"/>
  <c r="F527146" i="1"/>
  <c r="F527145" i="1"/>
  <c r="F527144" i="1"/>
  <c r="F527143" i="1"/>
  <c r="F527142" i="1"/>
  <c r="F527141" i="1"/>
  <c r="F527140" i="1"/>
  <c r="F527139" i="1"/>
  <c r="F527138" i="1"/>
  <c r="F527137" i="1"/>
  <c r="F527136" i="1"/>
  <c r="F527135" i="1"/>
  <c r="F527134" i="1"/>
  <c r="F527133" i="1"/>
  <c r="F527132" i="1"/>
  <c r="F527131" i="1"/>
  <c r="F527130" i="1"/>
  <c r="F527129" i="1"/>
  <c r="F527128" i="1"/>
  <c r="F527127" i="1"/>
  <c r="F527126" i="1"/>
  <c r="F527125" i="1"/>
  <c r="F527124" i="1"/>
  <c r="F527123" i="1"/>
  <c r="F527122" i="1"/>
  <c r="F527121" i="1"/>
  <c r="F527120" i="1"/>
  <c r="F527119" i="1"/>
  <c r="F527118" i="1"/>
  <c r="F527117" i="1"/>
  <c r="F527116" i="1"/>
  <c r="F527115" i="1"/>
  <c r="F527114" i="1"/>
  <c r="F527113" i="1"/>
  <c r="F527112" i="1"/>
  <c r="F527111" i="1"/>
  <c r="F527110" i="1"/>
  <c r="F527109" i="1"/>
  <c r="F527108" i="1"/>
  <c r="F527107" i="1"/>
  <c r="F527106" i="1"/>
  <c r="F527105" i="1"/>
  <c r="F527104" i="1"/>
  <c r="F527103" i="1"/>
  <c r="F527102" i="1"/>
  <c r="F527101" i="1"/>
  <c r="F527100" i="1"/>
  <c r="F527099" i="1"/>
  <c r="F527098" i="1"/>
  <c r="F527097" i="1"/>
  <c r="F527096" i="1"/>
  <c r="F527095" i="1"/>
  <c r="F527094" i="1"/>
  <c r="F527093" i="1"/>
  <c r="F527092" i="1"/>
  <c r="F527091" i="1"/>
  <c r="F527090" i="1"/>
  <c r="F527089" i="1"/>
  <c r="F527088" i="1"/>
  <c r="F527087" i="1"/>
  <c r="F527086" i="1"/>
  <c r="F527085" i="1"/>
  <c r="F527084" i="1"/>
  <c r="F527083" i="1"/>
  <c r="F527082" i="1"/>
  <c r="F527081" i="1"/>
  <c r="F527080" i="1"/>
  <c r="F527079" i="1"/>
  <c r="F527078" i="1"/>
  <c r="F527077" i="1"/>
  <c r="F527076" i="1"/>
  <c r="F527075" i="1"/>
  <c r="F527074" i="1"/>
  <c r="F527073" i="1"/>
  <c r="F527072" i="1"/>
  <c r="F527071" i="1"/>
  <c r="F527070" i="1"/>
  <c r="F527069" i="1"/>
  <c r="F527068" i="1"/>
  <c r="F527067" i="1"/>
  <c r="F527066" i="1"/>
  <c r="F527065" i="1"/>
  <c r="F527064" i="1"/>
  <c r="F527063" i="1"/>
  <c r="F527062" i="1"/>
  <c r="F527061" i="1"/>
  <c r="F527060" i="1"/>
  <c r="F527059" i="1"/>
  <c r="F527058" i="1"/>
  <c r="F527057" i="1"/>
  <c r="F527056" i="1"/>
  <c r="F527055" i="1"/>
  <c r="F527054" i="1"/>
  <c r="F527053" i="1"/>
  <c r="F527052" i="1"/>
  <c r="F527051" i="1"/>
  <c r="F527050" i="1"/>
  <c r="F527049" i="1"/>
  <c r="F527048" i="1"/>
  <c r="F527047" i="1"/>
  <c r="F527046" i="1"/>
  <c r="F527045" i="1"/>
  <c r="F527044" i="1"/>
  <c r="F527043" i="1"/>
  <c r="F527042" i="1"/>
  <c r="F527041" i="1"/>
  <c r="F527040" i="1"/>
  <c r="F527039" i="1"/>
  <c r="F527038" i="1"/>
  <c r="F527037" i="1"/>
  <c r="F527036" i="1"/>
  <c r="F527035" i="1"/>
  <c r="F527034" i="1"/>
  <c r="F527033" i="1"/>
  <c r="F527032" i="1"/>
  <c r="F527031" i="1"/>
  <c r="F527030" i="1"/>
  <c r="F527029" i="1"/>
  <c r="F527028" i="1"/>
  <c r="F527027" i="1"/>
  <c r="F527026" i="1"/>
  <c r="F527025" i="1"/>
  <c r="F527024" i="1"/>
  <c r="F527023" i="1"/>
  <c r="F527022" i="1"/>
  <c r="F527021" i="1"/>
  <c r="F527020" i="1"/>
  <c r="F527019" i="1"/>
  <c r="F527018" i="1"/>
  <c r="F527017" i="1"/>
  <c r="F527016" i="1"/>
  <c r="F527015" i="1"/>
  <c r="F527014" i="1"/>
  <c r="F527013" i="1"/>
  <c r="F527012" i="1"/>
  <c r="F527011" i="1"/>
  <c r="F527010" i="1"/>
  <c r="F527009" i="1"/>
  <c r="F527008" i="1"/>
  <c r="F527007" i="1"/>
  <c r="F527006" i="1"/>
  <c r="F527005" i="1"/>
  <c r="F527004" i="1"/>
  <c r="F527003" i="1"/>
  <c r="F527002" i="1"/>
  <c r="F527001" i="1"/>
  <c r="F527000" i="1"/>
  <c r="F526999" i="1"/>
  <c r="F526998" i="1"/>
  <c r="F526997" i="1"/>
  <c r="F526996" i="1"/>
  <c r="F526995" i="1"/>
  <c r="F526994" i="1"/>
  <c r="F526993" i="1"/>
  <c r="F526992" i="1"/>
  <c r="F526991" i="1"/>
  <c r="F526990" i="1"/>
  <c r="F526989" i="1"/>
  <c r="F526988" i="1"/>
  <c r="F526987" i="1"/>
  <c r="F526986" i="1"/>
  <c r="F526985" i="1"/>
  <c r="F526984" i="1"/>
  <c r="F526983" i="1"/>
  <c r="F526982" i="1"/>
  <c r="F526981" i="1"/>
  <c r="F526980" i="1"/>
  <c r="F526979" i="1"/>
  <c r="F526978" i="1"/>
  <c r="F526977" i="1"/>
  <c r="F526976" i="1"/>
  <c r="F526975" i="1"/>
  <c r="F526974" i="1"/>
  <c r="F526973" i="1"/>
  <c r="F526972" i="1"/>
  <c r="F526971" i="1"/>
  <c r="F526970" i="1"/>
  <c r="F526969" i="1"/>
  <c r="F526968" i="1"/>
  <c r="F526967" i="1"/>
  <c r="F526966" i="1"/>
  <c r="F526965" i="1"/>
  <c r="F526964" i="1"/>
  <c r="F526963" i="1"/>
  <c r="F526962" i="1"/>
  <c r="F526961" i="1"/>
  <c r="F526960" i="1"/>
  <c r="F526959" i="1"/>
  <c r="F526958" i="1"/>
  <c r="F526957" i="1"/>
  <c r="F526956" i="1"/>
  <c r="F526955" i="1"/>
  <c r="F526954" i="1"/>
  <c r="F526953" i="1"/>
  <c r="F526952" i="1"/>
  <c r="F526951" i="1"/>
  <c r="F526950" i="1"/>
  <c r="F526949" i="1"/>
  <c r="F526948" i="1"/>
  <c r="F526947" i="1"/>
  <c r="F526946" i="1"/>
  <c r="F526945" i="1"/>
  <c r="F526944" i="1"/>
  <c r="F526943" i="1"/>
  <c r="F526942" i="1"/>
  <c r="F526941" i="1"/>
  <c r="F526940" i="1"/>
  <c r="F526939" i="1"/>
  <c r="F526938" i="1"/>
  <c r="F526937" i="1"/>
  <c r="F526936" i="1"/>
  <c r="F526935" i="1"/>
  <c r="F526934" i="1"/>
  <c r="F526933" i="1"/>
  <c r="F526932" i="1"/>
  <c r="F526931" i="1"/>
  <c r="F526930" i="1"/>
  <c r="F526929" i="1"/>
  <c r="F526928" i="1"/>
  <c r="F526927" i="1"/>
  <c r="F526926" i="1"/>
  <c r="F526925" i="1"/>
  <c r="F526924" i="1"/>
  <c r="F526923" i="1"/>
  <c r="F526922" i="1"/>
  <c r="F526921" i="1"/>
  <c r="F526920" i="1"/>
  <c r="F526919" i="1"/>
  <c r="F526918" i="1"/>
  <c r="F526917" i="1"/>
  <c r="F526916" i="1"/>
  <c r="F526915" i="1"/>
  <c r="F526914" i="1"/>
  <c r="F526913" i="1"/>
  <c r="F526912" i="1"/>
  <c r="F526911" i="1"/>
  <c r="F526910" i="1"/>
  <c r="F526909" i="1"/>
  <c r="F526908" i="1"/>
  <c r="F526907" i="1"/>
  <c r="F526906" i="1"/>
  <c r="F526905" i="1"/>
  <c r="F526904" i="1"/>
  <c r="F526903" i="1"/>
  <c r="F526902" i="1"/>
  <c r="F526901" i="1"/>
  <c r="F526900" i="1"/>
  <c r="F526899" i="1"/>
  <c r="F526898" i="1"/>
  <c r="F526897" i="1"/>
  <c r="F526896" i="1"/>
  <c r="F526895" i="1"/>
  <c r="F526894" i="1"/>
  <c r="F526893" i="1"/>
  <c r="F526892" i="1"/>
  <c r="F526891" i="1"/>
  <c r="F526890" i="1"/>
  <c r="F526889" i="1"/>
  <c r="F526888" i="1"/>
  <c r="F526887" i="1"/>
  <c r="F526886" i="1"/>
  <c r="F526885" i="1"/>
  <c r="F526884" i="1"/>
  <c r="F526883" i="1"/>
  <c r="F526882" i="1"/>
  <c r="F526881" i="1"/>
  <c r="F526880" i="1"/>
  <c r="F526879" i="1"/>
  <c r="F526878" i="1"/>
  <c r="F526877" i="1"/>
  <c r="F526876" i="1"/>
  <c r="F526875" i="1"/>
  <c r="F526874" i="1"/>
  <c r="F526873" i="1"/>
  <c r="F526872" i="1"/>
  <c r="F526871" i="1"/>
  <c r="F526870" i="1"/>
  <c r="F526869" i="1"/>
  <c r="F526868" i="1"/>
  <c r="F526867" i="1"/>
  <c r="F526866" i="1"/>
  <c r="F526865" i="1"/>
  <c r="F526864" i="1"/>
  <c r="F526863" i="1"/>
  <c r="F526862" i="1"/>
  <c r="F526861" i="1"/>
  <c r="F526860" i="1"/>
  <c r="F526859" i="1"/>
  <c r="F526858" i="1"/>
  <c r="F526857" i="1"/>
  <c r="F526856" i="1"/>
  <c r="F526855" i="1"/>
  <c r="F526854" i="1"/>
  <c r="F526853" i="1"/>
  <c r="F526852" i="1"/>
  <c r="F526851" i="1"/>
  <c r="F526850" i="1"/>
  <c r="F526849" i="1"/>
  <c r="F526848" i="1"/>
  <c r="F526847" i="1"/>
  <c r="F526846" i="1"/>
  <c r="F526845" i="1"/>
  <c r="F526844" i="1"/>
  <c r="F526843" i="1"/>
  <c r="F526842" i="1"/>
  <c r="F526841" i="1"/>
  <c r="F526840" i="1"/>
  <c r="F526839" i="1"/>
  <c r="F526838" i="1"/>
  <c r="F526837" i="1"/>
  <c r="F526836" i="1"/>
  <c r="F526835" i="1"/>
  <c r="F526834" i="1"/>
  <c r="F526833" i="1"/>
  <c r="F526832" i="1"/>
  <c r="F526831" i="1"/>
  <c r="F526830" i="1"/>
  <c r="F526829" i="1"/>
  <c r="F526828" i="1"/>
  <c r="F526827" i="1"/>
  <c r="F526826" i="1"/>
  <c r="F526825" i="1"/>
  <c r="F526824" i="1"/>
  <c r="F526823" i="1"/>
  <c r="F526822" i="1"/>
  <c r="F526821" i="1"/>
  <c r="F526820" i="1"/>
  <c r="F526819" i="1"/>
  <c r="F526818" i="1"/>
  <c r="F526817" i="1"/>
  <c r="F526816" i="1"/>
  <c r="F526815" i="1"/>
  <c r="F526814" i="1"/>
  <c r="F526813" i="1"/>
  <c r="F526812" i="1"/>
  <c r="F526811" i="1"/>
  <c r="F526810" i="1"/>
  <c r="F526809" i="1"/>
  <c r="F526808" i="1"/>
  <c r="F526807" i="1"/>
  <c r="F526806" i="1"/>
  <c r="F526805" i="1"/>
  <c r="F526804" i="1"/>
  <c r="F526803" i="1"/>
  <c r="F526802" i="1"/>
  <c r="F526801" i="1"/>
  <c r="F526800" i="1"/>
  <c r="F526799" i="1"/>
  <c r="F526798" i="1"/>
  <c r="F526797" i="1"/>
  <c r="F526796" i="1"/>
  <c r="F526795" i="1"/>
  <c r="F526794" i="1"/>
  <c r="F526793" i="1"/>
  <c r="F526792" i="1"/>
  <c r="F526791" i="1"/>
  <c r="F526790" i="1"/>
  <c r="F526789" i="1"/>
  <c r="F526788" i="1"/>
  <c r="F526787" i="1"/>
  <c r="F526786" i="1"/>
  <c r="F526785" i="1"/>
  <c r="F526784" i="1"/>
  <c r="F526783" i="1"/>
  <c r="F526782" i="1"/>
  <c r="F526781" i="1"/>
  <c r="F526780" i="1"/>
  <c r="F526779" i="1"/>
  <c r="F526778" i="1"/>
  <c r="F526777" i="1"/>
  <c r="F526776" i="1"/>
  <c r="F526775" i="1"/>
  <c r="F526774" i="1"/>
  <c r="F526773" i="1"/>
  <c r="F526772" i="1"/>
  <c r="F526771" i="1"/>
  <c r="F526770" i="1"/>
  <c r="F526769" i="1"/>
  <c r="F526768" i="1"/>
  <c r="F526767" i="1"/>
  <c r="F526766" i="1"/>
  <c r="F526765" i="1"/>
  <c r="F526764" i="1"/>
  <c r="F526763" i="1"/>
  <c r="F526762" i="1"/>
  <c r="F526761" i="1"/>
  <c r="F526760" i="1"/>
  <c r="F526759" i="1"/>
  <c r="F526758" i="1"/>
  <c r="F526757" i="1"/>
  <c r="F526756" i="1"/>
  <c r="F526755" i="1"/>
  <c r="F526754" i="1"/>
  <c r="F526753" i="1"/>
  <c r="F526752" i="1"/>
  <c r="F526751" i="1"/>
  <c r="F526750" i="1"/>
  <c r="F526749" i="1"/>
  <c r="F526748" i="1"/>
  <c r="F526747" i="1"/>
  <c r="F526746" i="1"/>
  <c r="F526745" i="1"/>
  <c r="F526744" i="1"/>
  <c r="F526743" i="1"/>
  <c r="F526742" i="1"/>
  <c r="F526741" i="1"/>
  <c r="F526740" i="1"/>
  <c r="F526739" i="1"/>
  <c r="F526738" i="1"/>
  <c r="F526737" i="1"/>
  <c r="F526736" i="1"/>
  <c r="F526735" i="1"/>
  <c r="F526734" i="1"/>
  <c r="F526733" i="1"/>
  <c r="F526732" i="1"/>
  <c r="F526731" i="1"/>
  <c r="F526730" i="1"/>
  <c r="F526729" i="1"/>
  <c r="F526728" i="1"/>
  <c r="F526727" i="1"/>
  <c r="F526726" i="1"/>
  <c r="F526725" i="1"/>
  <c r="F526724" i="1"/>
  <c r="F526723" i="1"/>
  <c r="F526722" i="1"/>
  <c r="F526721" i="1"/>
  <c r="F526720" i="1"/>
  <c r="F526719" i="1"/>
  <c r="F526718" i="1"/>
  <c r="F526717" i="1"/>
  <c r="F526716" i="1"/>
  <c r="F526715" i="1"/>
  <c r="F526714" i="1"/>
  <c r="F526713" i="1"/>
  <c r="F526712" i="1"/>
  <c r="F526711" i="1"/>
  <c r="F526710" i="1"/>
  <c r="F526709" i="1"/>
  <c r="F526708" i="1"/>
  <c r="F526707" i="1"/>
  <c r="F526706" i="1"/>
  <c r="F526705" i="1"/>
  <c r="F526704" i="1"/>
  <c r="F526703" i="1"/>
  <c r="F526702" i="1"/>
  <c r="F526701" i="1"/>
  <c r="F526700" i="1"/>
  <c r="F526699" i="1"/>
  <c r="F526698" i="1"/>
  <c r="F526697" i="1"/>
  <c r="F526696" i="1"/>
  <c r="F526695" i="1"/>
  <c r="F526694" i="1"/>
  <c r="F526693" i="1"/>
  <c r="F526692" i="1"/>
  <c r="F526691" i="1"/>
  <c r="F526690" i="1"/>
  <c r="F526689" i="1"/>
  <c r="F526688" i="1"/>
  <c r="F526687" i="1"/>
  <c r="F526686" i="1"/>
  <c r="F526685" i="1"/>
  <c r="F526684" i="1"/>
  <c r="F526683" i="1"/>
  <c r="F526682" i="1"/>
  <c r="F526681" i="1"/>
  <c r="F526680" i="1"/>
  <c r="F526679" i="1"/>
  <c r="F526678" i="1"/>
  <c r="F526677" i="1"/>
  <c r="F526676" i="1"/>
  <c r="F526675" i="1"/>
  <c r="F526674" i="1"/>
  <c r="F526673" i="1"/>
  <c r="F526672" i="1"/>
  <c r="F526671" i="1"/>
  <c r="F526670" i="1"/>
  <c r="F526669" i="1"/>
  <c r="F526668" i="1"/>
  <c r="F526667" i="1"/>
  <c r="F526666" i="1"/>
  <c r="F526665" i="1"/>
  <c r="F526664" i="1"/>
  <c r="F526663" i="1"/>
  <c r="F526662" i="1"/>
  <c r="F526661" i="1"/>
  <c r="F526660" i="1"/>
  <c r="F526659" i="1"/>
  <c r="F526658" i="1"/>
  <c r="F526657" i="1"/>
  <c r="F526656" i="1"/>
  <c r="F526655" i="1"/>
  <c r="F526654" i="1"/>
  <c r="F526653" i="1"/>
  <c r="F526652" i="1"/>
  <c r="F526651" i="1"/>
  <c r="F526650" i="1"/>
  <c r="F526649" i="1"/>
  <c r="F526648" i="1"/>
  <c r="F526647" i="1"/>
  <c r="F526646" i="1"/>
  <c r="F526645" i="1"/>
  <c r="F526644" i="1"/>
  <c r="F526643" i="1"/>
  <c r="F526642" i="1"/>
  <c r="F526641" i="1"/>
  <c r="F526640" i="1"/>
  <c r="F526639" i="1"/>
  <c r="F526638" i="1"/>
  <c r="F526637" i="1"/>
  <c r="F526636" i="1"/>
  <c r="F526635" i="1"/>
  <c r="F526634" i="1"/>
  <c r="F526633" i="1"/>
  <c r="F526632" i="1"/>
  <c r="F526631" i="1"/>
  <c r="F526630" i="1"/>
  <c r="F526629" i="1"/>
  <c r="F526628" i="1"/>
  <c r="F526627" i="1"/>
  <c r="F526626" i="1"/>
  <c r="F526625" i="1"/>
  <c r="F526624" i="1"/>
  <c r="F526623" i="1"/>
  <c r="F526622" i="1"/>
  <c r="F526621" i="1"/>
  <c r="F526620" i="1"/>
  <c r="F526619" i="1"/>
  <c r="F526618" i="1"/>
  <c r="F526617" i="1"/>
  <c r="F526616" i="1"/>
  <c r="F526615" i="1"/>
  <c r="F526614" i="1"/>
  <c r="F526613" i="1"/>
  <c r="F526612" i="1"/>
  <c r="F526611" i="1"/>
  <c r="F526610" i="1"/>
  <c r="F526609" i="1"/>
  <c r="F526608" i="1"/>
  <c r="F526607" i="1"/>
  <c r="F526606" i="1"/>
  <c r="F526605" i="1"/>
  <c r="F526604" i="1"/>
  <c r="F526603" i="1"/>
  <c r="F526602" i="1"/>
  <c r="F526601" i="1"/>
  <c r="F526600" i="1"/>
  <c r="F526599" i="1"/>
  <c r="F526598" i="1"/>
  <c r="F526597" i="1"/>
  <c r="F526596" i="1"/>
  <c r="F526595" i="1"/>
  <c r="F526594" i="1"/>
  <c r="F526593" i="1"/>
  <c r="F526592" i="1"/>
  <c r="F526591" i="1"/>
  <c r="F526590" i="1"/>
  <c r="F526589" i="1"/>
  <c r="F526588" i="1"/>
  <c r="F526587" i="1"/>
  <c r="F526586" i="1"/>
  <c r="F526585" i="1"/>
  <c r="F526584" i="1"/>
  <c r="F526583" i="1"/>
  <c r="F526582" i="1"/>
  <c r="F526581" i="1"/>
  <c r="F526580" i="1"/>
  <c r="F526579" i="1"/>
  <c r="F526578" i="1"/>
  <c r="F526577" i="1"/>
  <c r="F526576" i="1"/>
  <c r="F526575" i="1"/>
  <c r="F526574" i="1"/>
  <c r="F526573" i="1"/>
  <c r="F526572" i="1"/>
  <c r="F526571" i="1"/>
  <c r="F526570" i="1"/>
  <c r="F526569" i="1"/>
  <c r="F526568" i="1"/>
  <c r="F526567" i="1"/>
  <c r="F526566" i="1"/>
  <c r="F526565" i="1"/>
  <c r="F526564" i="1"/>
  <c r="F526563" i="1"/>
  <c r="F526562" i="1"/>
  <c r="F526561" i="1"/>
  <c r="F526560" i="1"/>
  <c r="F526559" i="1"/>
  <c r="F526558" i="1"/>
  <c r="F526557" i="1"/>
  <c r="F526556" i="1"/>
  <c r="F526555" i="1"/>
  <c r="F526554" i="1"/>
  <c r="F526553" i="1"/>
  <c r="F526552" i="1"/>
  <c r="F526551" i="1"/>
  <c r="F526550" i="1"/>
  <c r="F526549" i="1"/>
  <c r="F526548" i="1"/>
  <c r="F526547" i="1"/>
  <c r="F526546" i="1"/>
  <c r="F526545" i="1"/>
  <c r="F526544" i="1"/>
  <c r="F526543" i="1"/>
  <c r="F526542" i="1"/>
  <c r="F526541" i="1"/>
  <c r="F526540" i="1"/>
  <c r="F526539" i="1"/>
  <c r="F526538" i="1"/>
  <c r="F526537" i="1"/>
  <c r="F526536" i="1"/>
  <c r="F526535" i="1"/>
  <c r="F526534" i="1"/>
  <c r="F526533" i="1"/>
  <c r="F526532" i="1"/>
  <c r="F526531" i="1"/>
  <c r="F526530" i="1"/>
  <c r="F526529" i="1"/>
  <c r="F526528" i="1"/>
  <c r="F526527" i="1"/>
  <c r="F526526" i="1"/>
  <c r="F526525" i="1"/>
  <c r="F526524" i="1"/>
  <c r="F526523" i="1"/>
  <c r="F526522" i="1"/>
  <c r="F526521" i="1"/>
  <c r="F526520" i="1"/>
  <c r="F526519" i="1"/>
  <c r="F526518" i="1"/>
  <c r="F526517" i="1"/>
  <c r="F526516" i="1"/>
  <c r="F526515" i="1"/>
  <c r="F526514" i="1"/>
  <c r="F526513" i="1"/>
  <c r="F526512" i="1"/>
  <c r="F526511" i="1"/>
  <c r="F526510" i="1"/>
  <c r="F526509" i="1"/>
  <c r="F526508" i="1"/>
  <c r="F526507" i="1"/>
  <c r="F526506" i="1"/>
  <c r="F526505" i="1"/>
  <c r="F526504" i="1"/>
  <c r="F526503" i="1"/>
  <c r="F526502" i="1"/>
  <c r="F526501" i="1"/>
  <c r="F526500" i="1"/>
  <c r="F526499" i="1"/>
  <c r="F526498" i="1"/>
  <c r="F526497" i="1"/>
  <c r="F526496" i="1"/>
  <c r="F526495" i="1"/>
  <c r="F526494" i="1"/>
  <c r="F526493" i="1"/>
  <c r="F526492" i="1"/>
  <c r="F526491" i="1"/>
  <c r="F526490" i="1"/>
  <c r="F526489" i="1"/>
  <c r="F526488" i="1"/>
  <c r="F526487" i="1"/>
  <c r="F526486" i="1"/>
  <c r="F526485" i="1"/>
  <c r="F526484" i="1"/>
  <c r="F526483" i="1"/>
  <c r="F526482" i="1"/>
  <c r="F526481" i="1"/>
  <c r="F526480" i="1"/>
  <c r="F526479" i="1"/>
  <c r="F526478" i="1"/>
  <c r="F526477" i="1"/>
  <c r="F526476" i="1"/>
  <c r="F526475" i="1"/>
  <c r="F526474" i="1"/>
  <c r="F526473" i="1"/>
  <c r="F526472" i="1"/>
  <c r="F526471" i="1"/>
  <c r="F526470" i="1"/>
  <c r="F526469" i="1"/>
  <c r="F526468" i="1"/>
  <c r="F526467" i="1"/>
  <c r="F526466" i="1"/>
  <c r="F526465" i="1"/>
  <c r="F526464" i="1"/>
  <c r="F526463" i="1"/>
  <c r="F526462" i="1"/>
  <c r="F526461" i="1"/>
  <c r="F526460" i="1"/>
  <c r="F526459" i="1"/>
  <c r="F526458" i="1"/>
  <c r="F526457" i="1"/>
  <c r="F526456" i="1"/>
  <c r="F526455" i="1"/>
  <c r="F526454" i="1"/>
  <c r="F526453" i="1"/>
  <c r="F526452" i="1"/>
  <c r="F526451" i="1"/>
  <c r="F526450" i="1"/>
  <c r="F526449" i="1"/>
  <c r="F526448" i="1"/>
  <c r="F526447" i="1"/>
  <c r="F526446" i="1"/>
  <c r="F526445" i="1"/>
  <c r="F526444" i="1"/>
  <c r="F526443" i="1"/>
  <c r="F526442" i="1"/>
  <c r="F526441" i="1"/>
  <c r="F526440" i="1"/>
  <c r="F526439" i="1"/>
  <c r="F526438" i="1"/>
  <c r="F526437" i="1"/>
  <c r="F526436" i="1"/>
  <c r="F526435" i="1"/>
  <c r="F526434" i="1"/>
  <c r="F526433" i="1"/>
  <c r="F526432" i="1"/>
  <c r="F526431" i="1"/>
  <c r="F526430" i="1"/>
  <c r="F526429" i="1"/>
  <c r="F526428" i="1"/>
  <c r="F526427" i="1"/>
  <c r="F526426" i="1"/>
  <c r="F526425" i="1"/>
  <c r="F526424" i="1"/>
  <c r="F526423" i="1"/>
  <c r="F526422" i="1"/>
  <c r="F526421" i="1"/>
  <c r="F526420" i="1"/>
  <c r="F526419" i="1"/>
  <c r="F526418" i="1"/>
  <c r="F526417" i="1"/>
  <c r="F526416" i="1"/>
  <c r="F526415" i="1"/>
  <c r="F526414" i="1"/>
  <c r="F526413" i="1"/>
  <c r="F526412" i="1"/>
  <c r="F526411" i="1"/>
  <c r="F526410" i="1"/>
  <c r="F526409" i="1"/>
  <c r="F526408" i="1"/>
  <c r="F526407" i="1"/>
  <c r="F526406" i="1"/>
  <c r="F526405" i="1"/>
  <c r="F526404" i="1"/>
  <c r="F526403" i="1"/>
  <c r="F526402" i="1"/>
  <c r="F526401" i="1"/>
  <c r="F526400" i="1"/>
  <c r="F526399" i="1"/>
  <c r="F526398" i="1"/>
  <c r="F526397" i="1"/>
  <c r="F526396" i="1"/>
  <c r="F526395" i="1"/>
  <c r="F526394" i="1"/>
  <c r="F526393" i="1"/>
  <c r="F526392" i="1"/>
  <c r="F526391" i="1"/>
  <c r="F526390" i="1"/>
  <c r="F526389" i="1"/>
  <c r="F526388" i="1"/>
  <c r="F526387" i="1"/>
  <c r="F526386" i="1"/>
  <c r="F526385" i="1"/>
  <c r="F526384" i="1"/>
  <c r="F526383" i="1"/>
  <c r="F526382" i="1"/>
  <c r="F526381" i="1"/>
  <c r="F526380" i="1"/>
  <c r="F526379" i="1"/>
  <c r="F526378" i="1"/>
  <c r="F526377" i="1"/>
  <c r="F526376" i="1"/>
  <c r="F526375" i="1"/>
  <c r="F526374" i="1"/>
  <c r="F526373" i="1"/>
  <c r="F526372" i="1"/>
  <c r="F526371" i="1"/>
  <c r="F526370" i="1"/>
  <c r="F526369" i="1"/>
  <c r="F526368" i="1"/>
  <c r="F526367" i="1"/>
  <c r="F526366" i="1"/>
  <c r="F526365" i="1"/>
  <c r="F526364" i="1"/>
  <c r="F526363" i="1"/>
  <c r="F526362" i="1"/>
  <c r="F526361" i="1"/>
  <c r="F526360" i="1"/>
  <c r="F526359" i="1"/>
  <c r="F526358" i="1"/>
  <c r="F526357" i="1"/>
  <c r="F526356" i="1"/>
  <c r="F526355" i="1"/>
  <c r="F526354" i="1"/>
  <c r="F526353" i="1"/>
  <c r="F526352" i="1"/>
  <c r="F526351" i="1"/>
  <c r="F526350" i="1"/>
  <c r="F526349" i="1"/>
  <c r="F526348" i="1"/>
  <c r="F526347" i="1"/>
  <c r="F526346" i="1"/>
  <c r="F526345" i="1"/>
  <c r="F526344" i="1"/>
  <c r="F526343" i="1"/>
  <c r="F526342" i="1"/>
  <c r="F526341" i="1"/>
  <c r="F526340" i="1"/>
  <c r="F526339" i="1"/>
  <c r="F526338" i="1"/>
  <c r="F526337" i="1"/>
  <c r="F526336" i="1"/>
  <c r="F526335" i="1"/>
  <c r="F526334" i="1"/>
  <c r="F526333" i="1"/>
  <c r="F526332" i="1"/>
  <c r="F526331" i="1"/>
  <c r="F526330" i="1"/>
  <c r="F526329" i="1"/>
  <c r="F526328" i="1"/>
  <c r="F526327" i="1"/>
  <c r="F526326" i="1"/>
  <c r="F526325" i="1"/>
  <c r="F526324" i="1"/>
  <c r="F526323" i="1"/>
  <c r="F526322" i="1"/>
  <c r="F526321" i="1"/>
  <c r="F526320" i="1"/>
  <c r="F526319" i="1"/>
  <c r="F526318" i="1"/>
  <c r="F526317" i="1"/>
  <c r="F526316" i="1"/>
  <c r="F526315" i="1"/>
  <c r="F526314" i="1"/>
  <c r="F526313" i="1"/>
  <c r="F526312" i="1"/>
  <c r="F526311" i="1"/>
  <c r="F526310" i="1"/>
  <c r="F526309" i="1"/>
  <c r="F526308" i="1"/>
  <c r="F526307" i="1"/>
  <c r="F526306" i="1"/>
  <c r="F526305" i="1"/>
  <c r="F526304" i="1"/>
  <c r="F526303" i="1"/>
  <c r="F526302" i="1"/>
  <c r="F526301" i="1"/>
  <c r="F526300" i="1"/>
  <c r="F526299" i="1"/>
  <c r="F526298" i="1"/>
  <c r="F526297" i="1"/>
  <c r="F526296" i="1"/>
  <c r="F526295" i="1"/>
  <c r="F526294" i="1"/>
  <c r="F526293" i="1"/>
  <c r="F526292" i="1"/>
  <c r="F526291" i="1"/>
  <c r="F526290" i="1"/>
  <c r="F526289" i="1"/>
  <c r="F526288" i="1"/>
  <c r="F526287" i="1"/>
  <c r="F526286" i="1"/>
  <c r="F526285" i="1"/>
  <c r="F526284" i="1"/>
  <c r="F526283" i="1"/>
  <c r="F526282" i="1"/>
  <c r="F526281" i="1"/>
  <c r="F526280" i="1"/>
  <c r="F526279" i="1"/>
  <c r="F526278" i="1"/>
  <c r="F526277" i="1"/>
  <c r="F526276" i="1"/>
  <c r="F526275" i="1"/>
  <c r="F526274" i="1"/>
  <c r="F526273" i="1"/>
  <c r="F526272" i="1"/>
  <c r="F526271" i="1"/>
  <c r="F526270" i="1"/>
  <c r="F526269" i="1"/>
  <c r="F526268" i="1"/>
  <c r="F526267" i="1"/>
  <c r="F526266" i="1"/>
  <c r="F526265" i="1"/>
  <c r="F526264" i="1"/>
  <c r="F526263" i="1"/>
  <c r="F526262" i="1"/>
  <c r="F526261" i="1"/>
  <c r="F526260" i="1"/>
  <c r="F526259" i="1"/>
  <c r="F526258" i="1"/>
  <c r="F526257" i="1"/>
  <c r="F526256" i="1"/>
  <c r="F526255" i="1"/>
  <c r="F526254" i="1"/>
  <c r="F526253" i="1"/>
  <c r="F526252" i="1"/>
  <c r="F526251" i="1"/>
  <c r="F526250" i="1"/>
  <c r="F526249" i="1"/>
  <c r="F526248" i="1"/>
  <c r="F526247" i="1"/>
  <c r="F526246" i="1"/>
  <c r="F526245" i="1"/>
  <c r="F526244" i="1"/>
  <c r="F526243" i="1"/>
  <c r="F526242" i="1"/>
  <c r="F526241" i="1"/>
  <c r="F526240" i="1"/>
  <c r="F526239" i="1"/>
  <c r="F526238" i="1"/>
  <c r="F526237" i="1"/>
  <c r="F526236" i="1"/>
  <c r="F526235" i="1"/>
  <c r="F526234" i="1"/>
  <c r="F526233" i="1"/>
  <c r="F526232" i="1"/>
  <c r="F526231" i="1"/>
  <c r="F526230" i="1"/>
  <c r="F526229" i="1"/>
  <c r="F526228" i="1"/>
  <c r="F526227" i="1"/>
  <c r="F526226" i="1"/>
  <c r="F526225" i="1"/>
  <c r="F526224" i="1"/>
  <c r="F526223" i="1"/>
  <c r="F526222" i="1"/>
  <c r="F526221" i="1"/>
  <c r="F526220" i="1"/>
  <c r="F526219" i="1"/>
  <c r="F526218" i="1"/>
  <c r="F526217" i="1"/>
  <c r="F526216" i="1"/>
  <c r="F526215" i="1"/>
  <c r="F526214" i="1"/>
  <c r="F526213" i="1"/>
  <c r="F526212" i="1"/>
  <c r="F526211" i="1"/>
  <c r="F526210" i="1"/>
  <c r="F526209" i="1"/>
  <c r="F526208" i="1"/>
  <c r="F526207" i="1"/>
  <c r="F526206" i="1"/>
  <c r="F526205" i="1"/>
  <c r="F526204" i="1"/>
  <c r="F526203" i="1"/>
  <c r="F526202" i="1"/>
  <c r="F526201" i="1"/>
  <c r="F526200" i="1"/>
  <c r="F526199" i="1"/>
  <c r="F526198" i="1"/>
  <c r="F526197" i="1"/>
  <c r="F526196" i="1"/>
  <c r="F526195" i="1"/>
  <c r="F526194" i="1"/>
  <c r="F526193" i="1"/>
  <c r="F526192" i="1"/>
  <c r="F526191" i="1"/>
  <c r="F526190" i="1"/>
  <c r="F526189" i="1"/>
  <c r="F526188" i="1"/>
  <c r="F526187" i="1"/>
  <c r="F526186" i="1"/>
  <c r="F526185" i="1"/>
  <c r="F526184" i="1"/>
  <c r="F526183" i="1"/>
  <c r="F526182" i="1"/>
  <c r="F526181" i="1"/>
  <c r="F526180" i="1"/>
  <c r="F526179" i="1"/>
  <c r="F526178" i="1"/>
  <c r="F526177" i="1"/>
  <c r="F526176" i="1"/>
  <c r="F526175" i="1"/>
  <c r="F526174" i="1"/>
  <c r="F526173" i="1"/>
  <c r="F526172" i="1"/>
  <c r="F526171" i="1"/>
  <c r="F526170" i="1"/>
  <c r="F526169" i="1"/>
  <c r="F526168" i="1"/>
  <c r="F526167" i="1"/>
  <c r="F526166" i="1"/>
  <c r="F526165" i="1"/>
  <c r="F526164" i="1"/>
  <c r="F526163" i="1"/>
  <c r="F526162" i="1"/>
  <c r="F526161" i="1"/>
  <c r="F526160" i="1"/>
  <c r="F526159" i="1"/>
  <c r="F526158" i="1"/>
  <c r="F526157" i="1"/>
  <c r="F526156" i="1"/>
  <c r="F526155" i="1"/>
  <c r="F526154" i="1"/>
  <c r="F526153" i="1"/>
  <c r="F526152" i="1"/>
  <c r="F526151" i="1"/>
  <c r="F526150" i="1"/>
  <c r="F526149" i="1"/>
  <c r="F526148" i="1"/>
  <c r="F526147" i="1"/>
  <c r="F526146" i="1"/>
  <c r="F526145" i="1"/>
  <c r="F526144" i="1"/>
  <c r="F526143" i="1"/>
  <c r="F526142" i="1"/>
  <c r="F526141" i="1"/>
  <c r="F526140" i="1"/>
  <c r="F526139" i="1"/>
  <c r="F526138" i="1"/>
  <c r="F526137" i="1"/>
  <c r="F526136" i="1"/>
  <c r="F526135" i="1"/>
  <c r="F526134" i="1"/>
  <c r="F526133" i="1"/>
  <c r="F526132" i="1"/>
  <c r="F526131" i="1"/>
  <c r="F526130" i="1"/>
  <c r="F526129" i="1"/>
  <c r="F526128" i="1"/>
  <c r="F526127" i="1"/>
  <c r="F526126" i="1"/>
  <c r="F526125" i="1"/>
  <c r="F526124" i="1"/>
  <c r="F526123" i="1"/>
  <c r="F526122" i="1"/>
  <c r="F526121" i="1"/>
  <c r="F526120" i="1"/>
  <c r="F526119" i="1"/>
  <c r="F526118" i="1"/>
  <c r="F526117" i="1"/>
  <c r="F526116" i="1"/>
  <c r="F526115" i="1"/>
  <c r="F526114" i="1"/>
  <c r="F526113" i="1"/>
  <c r="F526112" i="1"/>
  <c r="F526111" i="1"/>
  <c r="F526110" i="1"/>
  <c r="F526109" i="1"/>
  <c r="F526108" i="1"/>
  <c r="F526107" i="1"/>
  <c r="F526106" i="1"/>
  <c r="F526105" i="1"/>
  <c r="F526104" i="1"/>
  <c r="F526103" i="1"/>
  <c r="F526102" i="1"/>
  <c r="F526101" i="1"/>
  <c r="F526100" i="1"/>
  <c r="F526099" i="1"/>
  <c r="F526098" i="1"/>
  <c r="F526097" i="1"/>
  <c r="F526096" i="1"/>
  <c r="F526095" i="1"/>
  <c r="F526094" i="1"/>
  <c r="F526093" i="1"/>
  <c r="F526092" i="1"/>
  <c r="F526091" i="1"/>
  <c r="F526090" i="1"/>
  <c r="F526089" i="1"/>
  <c r="F526088" i="1"/>
  <c r="F526087" i="1"/>
  <c r="F526086" i="1"/>
  <c r="F526085" i="1"/>
  <c r="F526084" i="1"/>
  <c r="F526083" i="1"/>
  <c r="F526082" i="1"/>
  <c r="F526081" i="1"/>
  <c r="F526080" i="1"/>
  <c r="F526079" i="1"/>
  <c r="F526078" i="1"/>
  <c r="F526077" i="1"/>
  <c r="F526076" i="1"/>
  <c r="F526075" i="1"/>
  <c r="F526074" i="1"/>
  <c r="F526073" i="1"/>
  <c r="F526072" i="1"/>
  <c r="F526071" i="1"/>
  <c r="F526070" i="1"/>
  <c r="F526069" i="1"/>
  <c r="F526068" i="1"/>
  <c r="F526067" i="1"/>
  <c r="F526066" i="1"/>
  <c r="F526065" i="1"/>
  <c r="F526064" i="1"/>
  <c r="F526063" i="1"/>
  <c r="F526062" i="1"/>
  <c r="F526061" i="1"/>
  <c r="F526060" i="1"/>
  <c r="F526059" i="1"/>
  <c r="F526058" i="1"/>
  <c r="F526057" i="1"/>
  <c r="F526056" i="1"/>
  <c r="F526055" i="1"/>
  <c r="F526054" i="1"/>
  <c r="F526053" i="1"/>
  <c r="F526052" i="1"/>
  <c r="F526051" i="1"/>
  <c r="F526050" i="1"/>
  <c r="F526049" i="1"/>
  <c r="F526048" i="1"/>
  <c r="F526047" i="1"/>
  <c r="F526046" i="1"/>
  <c r="F526045" i="1"/>
  <c r="F526044" i="1"/>
  <c r="F526043" i="1"/>
  <c r="F526042" i="1"/>
  <c r="F526041" i="1"/>
  <c r="F526040" i="1"/>
  <c r="F526039" i="1"/>
  <c r="F526038" i="1"/>
  <c r="F526037" i="1"/>
  <c r="F526036" i="1"/>
  <c r="F526035" i="1"/>
  <c r="F526034" i="1"/>
  <c r="F526033" i="1"/>
  <c r="F526032" i="1"/>
  <c r="F526031" i="1"/>
  <c r="F526030" i="1"/>
  <c r="F526029" i="1"/>
  <c r="F526028" i="1"/>
  <c r="F526027" i="1"/>
  <c r="F526026" i="1"/>
  <c r="F526025" i="1"/>
  <c r="F526024" i="1"/>
  <c r="F526023" i="1"/>
  <c r="F526022" i="1"/>
  <c r="F526021" i="1"/>
  <c r="F526020" i="1"/>
  <c r="F526019" i="1"/>
  <c r="F526018" i="1"/>
  <c r="F526017" i="1"/>
  <c r="F526016" i="1"/>
  <c r="F526015" i="1"/>
  <c r="F526014" i="1"/>
  <c r="F526013" i="1"/>
  <c r="F526012" i="1"/>
  <c r="F526011" i="1"/>
  <c r="F526010" i="1"/>
  <c r="F526009" i="1"/>
  <c r="F526008" i="1"/>
  <c r="F526007" i="1"/>
  <c r="F526006" i="1"/>
  <c r="F526005" i="1"/>
  <c r="F526004" i="1"/>
  <c r="F526003" i="1"/>
  <c r="F526002" i="1"/>
  <c r="F526001" i="1"/>
  <c r="F526000" i="1"/>
  <c r="F525999" i="1"/>
  <c r="F525998" i="1"/>
  <c r="F525997" i="1"/>
  <c r="F525996" i="1"/>
  <c r="F525995" i="1"/>
  <c r="F525994" i="1"/>
  <c r="F525993" i="1"/>
  <c r="F525992" i="1"/>
  <c r="F525991" i="1"/>
  <c r="F525990" i="1"/>
  <c r="F525989" i="1"/>
  <c r="F525988" i="1"/>
  <c r="F525987" i="1"/>
  <c r="F525986" i="1"/>
  <c r="F525985" i="1"/>
  <c r="F525984" i="1"/>
  <c r="F525983" i="1"/>
  <c r="F525982" i="1"/>
  <c r="F525981" i="1"/>
  <c r="F525980" i="1"/>
  <c r="F525979" i="1"/>
  <c r="F525978" i="1"/>
  <c r="F525977" i="1"/>
  <c r="F525976" i="1"/>
  <c r="F525975" i="1"/>
  <c r="F525974" i="1"/>
  <c r="F525973" i="1"/>
  <c r="F525972" i="1"/>
  <c r="F525971" i="1"/>
  <c r="F525970" i="1"/>
  <c r="F525969" i="1"/>
  <c r="F525968" i="1"/>
  <c r="F525967" i="1"/>
  <c r="F525966" i="1"/>
  <c r="F525965" i="1"/>
  <c r="F525964" i="1"/>
  <c r="F525963" i="1"/>
  <c r="F525962" i="1"/>
  <c r="F525961" i="1"/>
  <c r="F525960" i="1"/>
  <c r="F525959" i="1"/>
  <c r="F525958" i="1"/>
  <c r="F525957" i="1"/>
  <c r="F525956" i="1"/>
  <c r="F525955" i="1"/>
  <c r="F525954" i="1"/>
  <c r="F525953" i="1"/>
  <c r="F525952" i="1"/>
  <c r="F525951" i="1"/>
  <c r="F525950" i="1"/>
  <c r="F525949" i="1"/>
  <c r="F525948" i="1"/>
  <c r="F525947" i="1"/>
  <c r="F525946" i="1"/>
  <c r="F525945" i="1"/>
  <c r="F525944" i="1"/>
  <c r="F525943" i="1"/>
  <c r="F525942" i="1"/>
  <c r="F525941" i="1"/>
  <c r="F525940" i="1"/>
  <c r="F525939" i="1"/>
  <c r="F525938" i="1"/>
  <c r="F525937" i="1"/>
  <c r="F525936" i="1"/>
  <c r="F525935" i="1"/>
  <c r="F525934" i="1"/>
  <c r="F525933" i="1"/>
  <c r="F525932" i="1"/>
  <c r="F525931" i="1"/>
  <c r="F525930" i="1"/>
  <c r="F525929" i="1"/>
  <c r="F525928" i="1"/>
  <c r="F525927" i="1"/>
  <c r="F525926" i="1"/>
  <c r="F525925" i="1"/>
  <c r="F525924" i="1"/>
  <c r="F525923" i="1"/>
  <c r="F525922" i="1"/>
  <c r="F525921" i="1"/>
  <c r="F525920" i="1"/>
  <c r="F525919" i="1"/>
  <c r="F525918" i="1"/>
  <c r="F525917" i="1"/>
  <c r="F525916" i="1"/>
  <c r="F525915" i="1"/>
  <c r="F525914" i="1"/>
  <c r="F525913" i="1"/>
  <c r="F525912" i="1"/>
  <c r="F525911" i="1"/>
  <c r="F525910" i="1"/>
  <c r="F525909" i="1"/>
  <c r="F525908" i="1"/>
  <c r="F525907" i="1"/>
  <c r="F525906" i="1"/>
  <c r="F525905" i="1"/>
  <c r="F525904" i="1"/>
  <c r="F525903" i="1"/>
  <c r="F525902" i="1"/>
  <c r="F525901" i="1"/>
  <c r="F525900" i="1"/>
  <c r="F525899" i="1"/>
  <c r="F525898" i="1"/>
  <c r="F525897" i="1"/>
  <c r="F525896" i="1"/>
  <c r="F525895" i="1"/>
  <c r="F525894" i="1"/>
  <c r="F525893" i="1"/>
  <c r="F525892" i="1"/>
  <c r="F525891" i="1"/>
  <c r="F525890" i="1"/>
  <c r="F525889" i="1"/>
  <c r="F525888" i="1"/>
  <c r="F525887" i="1"/>
  <c r="F525886" i="1"/>
  <c r="F525885" i="1"/>
  <c r="F525884" i="1"/>
  <c r="F525883" i="1"/>
  <c r="F525882" i="1"/>
  <c r="F525881" i="1"/>
  <c r="F525880" i="1"/>
  <c r="F525879" i="1"/>
  <c r="F525878" i="1"/>
  <c r="F525877" i="1"/>
  <c r="F525876" i="1"/>
  <c r="F525875" i="1"/>
  <c r="F525874" i="1"/>
  <c r="F525873" i="1"/>
  <c r="F525872" i="1"/>
  <c r="F525871" i="1"/>
  <c r="F525870" i="1"/>
  <c r="F525869" i="1"/>
  <c r="F525868" i="1"/>
  <c r="F525867" i="1"/>
  <c r="F525866" i="1"/>
  <c r="F525865" i="1"/>
  <c r="F525864" i="1"/>
  <c r="F525863" i="1"/>
  <c r="F525862" i="1"/>
  <c r="F525861" i="1"/>
  <c r="F525860" i="1"/>
  <c r="F525859" i="1"/>
  <c r="F525858" i="1"/>
  <c r="F525857" i="1"/>
  <c r="F525856" i="1"/>
  <c r="F525855" i="1"/>
  <c r="F525854" i="1"/>
  <c r="F525853" i="1"/>
  <c r="F525852" i="1"/>
  <c r="F525851" i="1"/>
  <c r="F525850" i="1"/>
  <c r="F525849" i="1"/>
  <c r="F525848" i="1"/>
  <c r="F525847" i="1"/>
  <c r="F525846" i="1"/>
  <c r="F525845" i="1"/>
  <c r="F525844" i="1"/>
  <c r="F525843" i="1"/>
  <c r="F525842" i="1"/>
  <c r="F525841" i="1"/>
  <c r="F525840" i="1"/>
  <c r="F525839" i="1"/>
  <c r="F525838" i="1"/>
  <c r="F525837" i="1"/>
  <c r="F525836" i="1"/>
  <c r="F525835" i="1"/>
  <c r="F525834" i="1"/>
  <c r="F525833" i="1"/>
  <c r="F525832" i="1"/>
  <c r="F525831" i="1"/>
  <c r="F525830" i="1"/>
  <c r="F525829" i="1"/>
  <c r="F525828" i="1"/>
  <c r="F525827" i="1"/>
  <c r="F525826" i="1"/>
  <c r="F525825" i="1"/>
  <c r="F525824" i="1"/>
  <c r="F525823" i="1"/>
  <c r="F525822" i="1"/>
  <c r="F525821" i="1"/>
  <c r="F525820" i="1"/>
  <c r="F525819" i="1"/>
  <c r="F525818" i="1"/>
  <c r="F525817" i="1"/>
  <c r="F525816" i="1"/>
  <c r="F525815" i="1"/>
  <c r="F525814" i="1"/>
  <c r="F525813" i="1"/>
  <c r="F525812" i="1"/>
  <c r="F525811" i="1"/>
  <c r="F525810" i="1"/>
  <c r="F525809" i="1"/>
  <c r="F525808" i="1"/>
  <c r="F525807" i="1"/>
  <c r="F525806" i="1"/>
  <c r="F525805" i="1"/>
  <c r="F525804" i="1"/>
  <c r="F525803" i="1"/>
  <c r="F525802" i="1"/>
  <c r="F525801" i="1"/>
  <c r="F525800" i="1"/>
  <c r="F525799" i="1"/>
  <c r="F525798" i="1"/>
  <c r="F525797" i="1"/>
  <c r="F525796" i="1"/>
  <c r="F525795" i="1"/>
  <c r="F525794" i="1"/>
  <c r="F525793" i="1"/>
  <c r="F525792" i="1"/>
  <c r="F525791" i="1"/>
  <c r="F525790" i="1"/>
  <c r="F525789" i="1"/>
  <c r="F525788" i="1"/>
  <c r="F525787" i="1"/>
  <c r="F525786" i="1"/>
  <c r="F525785" i="1"/>
  <c r="F525784" i="1"/>
  <c r="F525783" i="1"/>
  <c r="F525782" i="1"/>
  <c r="F525781" i="1"/>
  <c r="F525780" i="1"/>
  <c r="F525779" i="1"/>
  <c r="F525778" i="1"/>
  <c r="F525777" i="1"/>
  <c r="F525776" i="1"/>
  <c r="F525775" i="1"/>
  <c r="F525774" i="1"/>
  <c r="F525773" i="1"/>
  <c r="F525772" i="1"/>
  <c r="F525771" i="1"/>
  <c r="F525770" i="1"/>
  <c r="F525769" i="1"/>
  <c r="F525768" i="1"/>
  <c r="F525767" i="1"/>
  <c r="F525766" i="1"/>
  <c r="F525765" i="1"/>
  <c r="F525764" i="1"/>
  <c r="F525763" i="1"/>
  <c r="F525762" i="1"/>
  <c r="F525761" i="1"/>
  <c r="F525760" i="1"/>
  <c r="F525759" i="1"/>
  <c r="F525758" i="1"/>
  <c r="F525757" i="1"/>
  <c r="F525756" i="1"/>
  <c r="F525755" i="1"/>
  <c r="F525754" i="1"/>
  <c r="F525753" i="1"/>
  <c r="F525752" i="1"/>
  <c r="F525751" i="1"/>
  <c r="F525750" i="1"/>
  <c r="F525749" i="1"/>
  <c r="F525748" i="1"/>
  <c r="F525747" i="1"/>
  <c r="F525746" i="1"/>
  <c r="F525745" i="1"/>
  <c r="F525744" i="1"/>
  <c r="F525743" i="1"/>
  <c r="F525742" i="1"/>
  <c r="F525741" i="1"/>
  <c r="F525740" i="1"/>
  <c r="F525739" i="1"/>
  <c r="F525738" i="1"/>
  <c r="F525737" i="1"/>
  <c r="F525736" i="1"/>
  <c r="F525735" i="1"/>
  <c r="F525734" i="1"/>
  <c r="F525733" i="1"/>
  <c r="F525732" i="1"/>
  <c r="F525731" i="1"/>
  <c r="F525730" i="1"/>
  <c r="F525729" i="1"/>
  <c r="F525728" i="1"/>
  <c r="F525727" i="1"/>
  <c r="F525726" i="1"/>
  <c r="F525725" i="1"/>
  <c r="F525724" i="1"/>
  <c r="F525723" i="1"/>
  <c r="F525722" i="1"/>
  <c r="F525721" i="1"/>
  <c r="F525720" i="1"/>
  <c r="F525719" i="1"/>
  <c r="F525718" i="1"/>
  <c r="F525717" i="1"/>
  <c r="F525716" i="1"/>
  <c r="F525715" i="1"/>
  <c r="F525714" i="1"/>
  <c r="F525713" i="1"/>
  <c r="F525712" i="1"/>
  <c r="F525711" i="1"/>
  <c r="F525710" i="1"/>
  <c r="F525709" i="1"/>
  <c r="F525708" i="1"/>
  <c r="F525707" i="1"/>
  <c r="F525706" i="1"/>
  <c r="F525705" i="1"/>
  <c r="F525704" i="1"/>
  <c r="F525703" i="1"/>
  <c r="F525702" i="1"/>
  <c r="F525701" i="1"/>
  <c r="F525700" i="1"/>
  <c r="F525699" i="1"/>
  <c r="F525698" i="1"/>
  <c r="F525697" i="1"/>
  <c r="F525696" i="1"/>
  <c r="F525695" i="1"/>
  <c r="F525694" i="1"/>
  <c r="F525693" i="1"/>
  <c r="F525692" i="1"/>
  <c r="F525691" i="1"/>
  <c r="F525690" i="1"/>
  <c r="F525689" i="1"/>
  <c r="F525688" i="1"/>
  <c r="F525687" i="1"/>
  <c r="F525686" i="1"/>
  <c r="F525685" i="1"/>
  <c r="F525684" i="1"/>
  <c r="F525683" i="1"/>
  <c r="F525682" i="1"/>
  <c r="F525681" i="1"/>
  <c r="F525680" i="1"/>
  <c r="F525679" i="1"/>
  <c r="F525678" i="1"/>
  <c r="F525677" i="1"/>
  <c r="F525676" i="1"/>
  <c r="F525675" i="1"/>
  <c r="F525674" i="1"/>
  <c r="F525673" i="1"/>
  <c r="F525672" i="1"/>
  <c r="F525671" i="1"/>
  <c r="F525670" i="1"/>
  <c r="F525669" i="1"/>
  <c r="F525668" i="1"/>
  <c r="F525667" i="1"/>
  <c r="F525666" i="1"/>
  <c r="F525665" i="1"/>
  <c r="F525664" i="1"/>
  <c r="F525663" i="1"/>
  <c r="F525662" i="1"/>
  <c r="F525661" i="1"/>
  <c r="F525660" i="1"/>
  <c r="F525659" i="1"/>
  <c r="F525658" i="1"/>
  <c r="F525657" i="1"/>
  <c r="F525656" i="1"/>
  <c r="F525655" i="1"/>
  <c r="F525654" i="1"/>
  <c r="F525653" i="1"/>
  <c r="F525652" i="1"/>
  <c r="F525651" i="1"/>
  <c r="F525650" i="1"/>
  <c r="F525649" i="1"/>
  <c r="F525648" i="1"/>
  <c r="F525647" i="1"/>
  <c r="F525646" i="1"/>
  <c r="F525645" i="1"/>
  <c r="F525644" i="1"/>
  <c r="F525643" i="1"/>
  <c r="F525642" i="1"/>
  <c r="F525641" i="1"/>
  <c r="F525640" i="1"/>
  <c r="F525639" i="1"/>
  <c r="F525638" i="1"/>
  <c r="F525637" i="1"/>
  <c r="F525636" i="1"/>
  <c r="F525635" i="1"/>
  <c r="F525634" i="1"/>
  <c r="F525633" i="1"/>
  <c r="F525632" i="1"/>
  <c r="F525631" i="1"/>
  <c r="F525630" i="1"/>
  <c r="F525629" i="1"/>
  <c r="F525628" i="1"/>
  <c r="F525627" i="1"/>
  <c r="F525626" i="1"/>
  <c r="F525625" i="1"/>
  <c r="F525624" i="1"/>
  <c r="F525623" i="1"/>
  <c r="F525622" i="1"/>
  <c r="F525621" i="1"/>
  <c r="F525620" i="1"/>
  <c r="F525619" i="1"/>
  <c r="F525618" i="1"/>
  <c r="F525617" i="1"/>
  <c r="F525616" i="1"/>
  <c r="F525615" i="1"/>
  <c r="F525614" i="1"/>
  <c r="F525613" i="1"/>
  <c r="F525612" i="1"/>
  <c r="F525611" i="1"/>
  <c r="F525610" i="1"/>
  <c r="F525609" i="1"/>
  <c r="F525608" i="1"/>
  <c r="F525607" i="1"/>
  <c r="F525606" i="1"/>
  <c r="F525605" i="1"/>
  <c r="F525604" i="1"/>
  <c r="F525603" i="1"/>
  <c r="F525602" i="1"/>
  <c r="F525601" i="1"/>
  <c r="F525600" i="1"/>
  <c r="F525599" i="1"/>
  <c r="F525598" i="1"/>
  <c r="F525597" i="1"/>
  <c r="F525596" i="1"/>
  <c r="F525595" i="1"/>
  <c r="F525594" i="1"/>
  <c r="F525593" i="1"/>
  <c r="F525592" i="1"/>
  <c r="F525591" i="1"/>
  <c r="F525590" i="1"/>
  <c r="F525589" i="1"/>
  <c r="F525588" i="1"/>
  <c r="F525587" i="1"/>
  <c r="F525586" i="1"/>
  <c r="F525585" i="1"/>
  <c r="F525584" i="1"/>
  <c r="F525583" i="1"/>
  <c r="F525582" i="1"/>
  <c r="F525581" i="1"/>
  <c r="F525580" i="1"/>
  <c r="F525579" i="1"/>
  <c r="F525578" i="1"/>
  <c r="F525577" i="1"/>
  <c r="F525576" i="1"/>
  <c r="F525575" i="1"/>
  <c r="F525574" i="1"/>
  <c r="F525573" i="1"/>
  <c r="F525572" i="1"/>
  <c r="F525571" i="1"/>
  <c r="F525570" i="1"/>
  <c r="F525569" i="1"/>
  <c r="F525568" i="1"/>
  <c r="F525567" i="1"/>
  <c r="F525566" i="1"/>
  <c r="F525565" i="1"/>
  <c r="F525564" i="1"/>
  <c r="F525563" i="1"/>
  <c r="F525562" i="1"/>
  <c r="F525561" i="1"/>
  <c r="F525560" i="1"/>
  <c r="F525559" i="1"/>
  <c r="F525558" i="1"/>
  <c r="F525557" i="1"/>
  <c r="F525556" i="1"/>
  <c r="F525555" i="1"/>
  <c r="F525554" i="1"/>
  <c r="F525553" i="1"/>
  <c r="F525552" i="1"/>
  <c r="F525551" i="1"/>
  <c r="F525550" i="1"/>
  <c r="F525549" i="1"/>
  <c r="F525548" i="1"/>
  <c r="F525547" i="1"/>
  <c r="F525546" i="1"/>
  <c r="F525545" i="1"/>
  <c r="F525544" i="1"/>
  <c r="F525543" i="1"/>
  <c r="F525542" i="1"/>
  <c r="F525541" i="1"/>
  <c r="F525540" i="1"/>
  <c r="F525539" i="1"/>
  <c r="F525538" i="1"/>
  <c r="F525537" i="1"/>
  <c r="F525536" i="1"/>
  <c r="F525535" i="1"/>
  <c r="F525534" i="1"/>
  <c r="F525533" i="1"/>
  <c r="F525532" i="1"/>
  <c r="F525531" i="1"/>
  <c r="F525530" i="1"/>
  <c r="F525529" i="1"/>
  <c r="F525528" i="1"/>
  <c r="F525527" i="1"/>
  <c r="F525526" i="1"/>
  <c r="F525525" i="1"/>
  <c r="F525524" i="1"/>
  <c r="F525523" i="1"/>
  <c r="F525522" i="1"/>
  <c r="F525521" i="1"/>
  <c r="F525520" i="1"/>
  <c r="F525519" i="1"/>
  <c r="F525518" i="1"/>
  <c r="F525517" i="1"/>
  <c r="F525516" i="1"/>
  <c r="F525515" i="1"/>
  <c r="F525514" i="1"/>
  <c r="F525513" i="1"/>
  <c r="F525512" i="1"/>
  <c r="F525511" i="1"/>
  <c r="F525510" i="1"/>
  <c r="F525509" i="1"/>
  <c r="F525508" i="1"/>
  <c r="F525507" i="1"/>
  <c r="F525506" i="1"/>
  <c r="F525505" i="1"/>
  <c r="F525504" i="1"/>
  <c r="F525503" i="1"/>
  <c r="F525502" i="1"/>
  <c r="F525501" i="1"/>
  <c r="F525500" i="1"/>
  <c r="F525499" i="1"/>
  <c r="F525498" i="1"/>
  <c r="F525497" i="1"/>
  <c r="F525496" i="1"/>
  <c r="F525495" i="1"/>
  <c r="F525494" i="1"/>
  <c r="F525493" i="1"/>
  <c r="F525492" i="1"/>
  <c r="F525491" i="1"/>
  <c r="F525490" i="1"/>
  <c r="F525489" i="1"/>
  <c r="F525488" i="1"/>
  <c r="F525487" i="1"/>
  <c r="F525486" i="1"/>
  <c r="F525485" i="1"/>
  <c r="F525484" i="1"/>
  <c r="F525483" i="1"/>
  <c r="F525482" i="1"/>
  <c r="F525481" i="1"/>
  <c r="F525480" i="1"/>
  <c r="F525479" i="1"/>
  <c r="F525478" i="1"/>
  <c r="F525477" i="1"/>
  <c r="F525476" i="1"/>
  <c r="F525475" i="1"/>
  <c r="F525474" i="1"/>
  <c r="F525473" i="1"/>
  <c r="F525472" i="1"/>
  <c r="F525471" i="1"/>
  <c r="F525470" i="1"/>
  <c r="F525469" i="1"/>
  <c r="F525468" i="1"/>
  <c r="F525467" i="1"/>
  <c r="F525466" i="1"/>
  <c r="F525465" i="1"/>
  <c r="F525464" i="1"/>
  <c r="F525463" i="1"/>
  <c r="F525462" i="1"/>
  <c r="F525461" i="1"/>
  <c r="F525460" i="1"/>
  <c r="F525459" i="1"/>
  <c r="F525458" i="1"/>
  <c r="F525457" i="1"/>
  <c r="F525456" i="1"/>
  <c r="F525455" i="1"/>
  <c r="F525454" i="1"/>
  <c r="F525453" i="1"/>
  <c r="F525452" i="1"/>
  <c r="F525451" i="1"/>
  <c r="F525450" i="1"/>
  <c r="F525449" i="1"/>
  <c r="F525448" i="1"/>
  <c r="F525447" i="1"/>
  <c r="F525446" i="1"/>
  <c r="F525445" i="1"/>
  <c r="F525444" i="1"/>
  <c r="F525443" i="1"/>
  <c r="F525442" i="1"/>
  <c r="F525441" i="1"/>
  <c r="F525440" i="1"/>
  <c r="F525439" i="1"/>
  <c r="F525438" i="1"/>
  <c r="F525437" i="1"/>
  <c r="F525436" i="1"/>
  <c r="F525435" i="1"/>
  <c r="F525434" i="1"/>
  <c r="F525433" i="1"/>
  <c r="F525432" i="1"/>
  <c r="F525431" i="1"/>
  <c r="F525430" i="1"/>
  <c r="F525429" i="1"/>
  <c r="F525428" i="1"/>
  <c r="F525427" i="1"/>
  <c r="F525426" i="1"/>
  <c r="F525425" i="1"/>
  <c r="F525424" i="1"/>
  <c r="F525423" i="1"/>
  <c r="F525422" i="1"/>
  <c r="F525421" i="1"/>
  <c r="F525420" i="1"/>
  <c r="F525419" i="1"/>
  <c r="F525418" i="1"/>
  <c r="F525417" i="1"/>
  <c r="F525416" i="1"/>
  <c r="F525415" i="1"/>
  <c r="F525414" i="1"/>
  <c r="F525413" i="1"/>
  <c r="F525412" i="1"/>
  <c r="F525411" i="1"/>
  <c r="F525410" i="1"/>
  <c r="F525409" i="1"/>
  <c r="F525408" i="1"/>
  <c r="F525407" i="1"/>
  <c r="F525406" i="1"/>
  <c r="F525405" i="1"/>
  <c r="F525404" i="1"/>
  <c r="F525403" i="1"/>
  <c r="F525402" i="1"/>
  <c r="F525401" i="1"/>
  <c r="F525400" i="1"/>
  <c r="F525399" i="1"/>
  <c r="F525398" i="1"/>
  <c r="F525397" i="1"/>
  <c r="F525396" i="1"/>
  <c r="F525395" i="1"/>
  <c r="F525394" i="1"/>
  <c r="F525393" i="1"/>
  <c r="F525392" i="1"/>
  <c r="F525391" i="1"/>
  <c r="F525390" i="1"/>
  <c r="F525389" i="1"/>
  <c r="F525388" i="1"/>
  <c r="F525387" i="1"/>
  <c r="F525386" i="1"/>
  <c r="F525385" i="1"/>
  <c r="F525384" i="1"/>
  <c r="F525383" i="1"/>
  <c r="F525382" i="1"/>
  <c r="F525381" i="1"/>
  <c r="F525380" i="1"/>
  <c r="F525379" i="1"/>
  <c r="F525378" i="1"/>
  <c r="F525377" i="1"/>
  <c r="F525376" i="1"/>
  <c r="F525375" i="1"/>
  <c r="F525374" i="1"/>
  <c r="F525373" i="1"/>
  <c r="F525372" i="1"/>
  <c r="F525371" i="1"/>
  <c r="F525370" i="1"/>
  <c r="F525369" i="1"/>
  <c r="F525368" i="1"/>
  <c r="F525367" i="1"/>
  <c r="F525366" i="1"/>
  <c r="F525365" i="1"/>
  <c r="F525364" i="1"/>
  <c r="F525363" i="1"/>
  <c r="F525362" i="1"/>
  <c r="F525361" i="1"/>
  <c r="F525360" i="1"/>
  <c r="F525359" i="1"/>
  <c r="F525358" i="1"/>
  <c r="F525357" i="1"/>
  <c r="F525356" i="1"/>
  <c r="F525355" i="1"/>
  <c r="F525354" i="1"/>
  <c r="F525353" i="1"/>
  <c r="F525352" i="1"/>
  <c r="F525351" i="1"/>
  <c r="F525350" i="1"/>
  <c r="F525349" i="1"/>
  <c r="F525348" i="1"/>
  <c r="F525347" i="1"/>
  <c r="F525346" i="1"/>
  <c r="F525345" i="1"/>
  <c r="F525344" i="1"/>
  <c r="F525343" i="1"/>
  <c r="F525342" i="1"/>
  <c r="F525341" i="1"/>
  <c r="F525340" i="1"/>
  <c r="F525339" i="1"/>
  <c r="F525338" i="1"/>
  <c r="F525337" i="1"/>
  <c r="F525336" i="1"/>
  <c r="F525335" i="1"/>
  <c r="F525334" i="1"/>
  <c r="F525333" i="1"/>
  <c r="F525332" i="1"/>
  <c r="F525331" i="1"/>
  <c r="F525330" i="1"/>
  <c r="F525329" i="1"/>
  <c r="F525328" i="1"/>
  <c r="F525327" i="1"/>
  <c r="F525326" i="1"/>
  <c r="F525325" i="1"/>
  <c r="F525324" i="1"/>
  <c r="F525323" i="1"/>
  <c r="F525322" i="1"/>
  <c r="F525321" i="1"/>
  <c r="F525320" i="1"/>
  <c r="F525319" i="1"/>
  <c r="F525318" i="1"/>
  <c r="F525317" i="1"/>
  <c r="F525316" i="1"/>
  <c r="F525315" i="1"/>
  <c r="F525314" i="1"/>
  <c r="F525313" i="1"/>
  <c r="F525312" i="1"/>
  <c r="F525311" i="1"/>
  <c r="F525310" i="1"/>
  <c r="F525309" i="1"/>
  <c r="F525308" i="1"/>
  <c r="F525307" i="1"/>
  <c r="F525306" i="1"/>
  <c r="F525305" i="1"/>
  <c r="F525304" i="1"/>
  <c r="F525303" i="1"/>
  <c r="F525302" i="1"/>
  <c r="F525301" i="1"/>
  <c r="F525300" i="1"/>
  <c r="F525299" i="1"/>
  <c r="F525298" i="1"/>
  <c r="F525297" i="1"/>
  <c r="F525296" i="1"/>
  <c r="F525295" i="1"/>
  <c r="F525294" i="1"/>
  <c r="F525293" i="1"/>
  <c r="F525292" i="1"/>
  <c r="F525291" i="1"/>
  <c r="F525290" i="1"/>
  <c r="F525289" i="1"/>
  <c r="F525288" i="1"/>
  <c r="F525287" i="1"/>
  <c r="F525286" i="1"/>
  <c r="F525285" i="1"/>
  <c r="F525284" i="1"/>
  <c r="F525283" i="1"/>
  <c r="F525282" i="1"/>
  <c r="F525281" i="1"/>
  <c r="F525280" i="1"/>
  <c r="F525279" i="1"/>
  <c r="F525278" i="1"/>
  <c r="F525277" i="1"/>
  <c r="F525276" i="1"/>
  <c r="F525275" i="1"/>
  <c r="F525274" i="1"/>
  <c r="F525273" i="1"/>
  <c r="F525272" i="1"/>
  <c r="F525271" i="1"/>
  <c r="F525270" i="1"/>
  <c r="F525269" i="1"/>
  <c r="F525268" i="1"/>
  <c r="F525267" i="1"/>
  <c r="F525266" i="1"/>
  <c r="F525265" i="1"/>
  <c r="F525264" i="1"/>
  <c r="F525263" i="1"/>
  <c r="F525262" i="1"/>
  <c r="F525261" i="1"/>
  <c r="F525260" i="1"/>
  <c r="F525259" i="1"/>
  <c r="F525258" i="1"/>
  <c r="F525257" i="1"/>
  <c r="F525256" i="1"/>
  <c r="F525255" i="1"/>
  <c r="F525254" i="1"/>
  <c r="F525253" i="1"/>
  <c r="F525252" i="1"/>
  <c r="F525251" i="1"/>
  <c r="F525250" i="1"/>
  <c r="F525249" i="1"/>
  <c r="F525248" i="1"/>
  <c r="F525247" i="1"/>
  <c r="F525246" i="1"/>
  <c r="F525245" i="1"/>
  <c r="F525244" i="1"/>
  <c r="F525243" i="1"/>
  <c r="F525242" i="1"/>
  <c r="F525241" i="1"/>
  <c r="F525240" i="1"/>
  <c r="F525239" i="1"/>
  <c r="F525238" i="1"/>
  <c r="F525237" i="1"/>
  <c r="F525236" i="1"/>
  <c r="F525235" i="1"/>
  <c r="F525234" i="1"/>
  <c r="F525233" i="1"/>
  <c r="F525232" i="1"/>
  <c r="F525231" i="1"/>
  <c r="F525230" i="1"/>
  <c r="F525229" i="1"/>
  <c r="F525228" i="1"/>
  <c r="F525227" i="1"/>
  <c r="F525226" i="1"/>
  <c r="F525225" i="1"/>
  <c r="F525224" i="1"/>
  <c r="F525223" i="1"/>
  <c r="F525222" i="1"/>
  <c r="F525221" i="1"/>
  <c r="F525220" i="1"/>
  <c r="F525219" i="1"/>
  <c r="F525218" i="1"/>
  <c r="F525217" i="1"/>
  <c r="F525216" i="1"/>
  <c r="F525215" i="1"/>
  <c r="F525214" i="1"/>
  <c r="F525213" i="1"/>
  <c r="F525212" i="1"/>
  <c r="F525211" i="1"/>
  <c r="F525210" i="1"/>
  <c r="F525209" i="1"/>
  <c r="F525208" i="1"/>
  <c r="F525207" i="1"/>
  <c r="F525206" i="1"/>
  <c r="F525205" i="1"/>
  <c r="F525204" i="1"/>
  <c r="F525203" i="1"/>
  <c r="F525202" i="1"/>
  <c r="F525201" i="1"/>
  <c r="F525200" i="1"/>
  <c r="F525199" i="1"/>
  <c r="F525198" i="1"/>
  <c r="F525197" i="1"/>
  <c r="F525196" i="1"/>
  <c r="F525195" i="1"/>
  <c r="F525194" i="1"/>
  <c r="F525193" i="1"/>
  <c r="F525192" i="1"/>
  <c r="F525191" i="1"/>
  <c r="F525190" i="1"/>
  <c r="F525189" i="1"/>
  <c r="F525188" i="1"/>
  <c r="F525187" i="1"/>
  <c r="F525186" i="1"/>
  <c r="F525185" i="1"/>
  <c r="F525184" i="1"/>
  <c r="F525183" i="1"/>
  <c r="F525182" i="1"/>
  <c r="F525181" i="1"/>
  <c r="F525180" i="1"/>
  <c r="F525179" i="1"/>
  <c r="F525178" i="1"/>
  <c r="F525177" i="1"/>
  <c r="F525176" i="1"/>
  <c r="F525175" i="1"/>
  <c r="F525174" i="1"/>
  <c r="F525173" i="1"/>
  <c r="F525172" i="1"/>
  <c r="F525171" i="1"/>
  <c r="F525170" i="1"/>
  <c r="F525169" i="1"/>
  <c r="F525168" i="1"/>
  <c r="F525167" i="1"/>
  <c r="F525166" i="1"/>
  <c r="F525165" i="1"/>
  <c r="F525164" i="1"/>
  <c r="F525163" i="1"/>
  <c r="F525162" i="1"/>
  <c r="F525161" i="1"/>
  <c r="F525160" i="1"/>
  <c r="F525159" i="1"/>
  <c r="F525158" i="1"/>
  <c r="F525157" i="1"/>
  <c r="F525156" i="1"/>
  <c r="F525155" i="1"/>
  <c r="F525154" i="1"/>
  <c r="F525153" i="1"/>
  <c r="F525152" i="1"/>
  <c r="F525151" i="1"/>
  <c r="F525150" i="1"/>
  <c r="F525149" i="1"/>
  <c r="F525148" i="1"/>
  <c r="F525147" i="1"/>
  <c r="F525146" i="1"/>
  <c r="F525145" i="1"/>
  <c r="F525144" i="1"/>
  <c r="F525143" i="1"/>
  <c r="F525142" i="1"/>
  <c r="F525141" i="1"/>
  <c r="F525140" i="1"/>
  <c r="F525139" i="1"/>
  <c r="F525138" i="1"/>
  <c r="F525137" i="1"/>
  <c r="F525136" i="1"/>
  <c r="F525135" i="1"/>
  <c r="F525134" i="1"/>
  <c r="F525133" i="1"/>
  <c r="F525132" i="1"/>
  <c r="F525131" i="1"/>
  <c r="F525130" i="1"/>
  <c r="F525129" i="1"/>
  <c r="F525128" i="1"/>
  <c r="F525127" i="1"/>
  <c r="F525126" i="1"/>
  <c r="F525125" i="1"/>
  <c r="F525124" i="1"/>
  <c r="F525123" i="1"/>
  <c r="F525122" i="1"/>
  <c r="F525121" i="1"/>
  <c r="F525120" i="1"/>
  <c r="F525119" i="1"/>
  <c r="F525118" i="1"/>
  <c r="F525117" i="1"/>
  <c r="F525116" i="1"/>
  <c r="F525115" i="1"/>
  <c r="F525114" i="1"/>
  <c r="F525113" i="1"/>
  <c r="F525112" i="1"/>
  <c r="F525111" i="1"/>
  <c r="F525110" i="1"/>
  <c r="F525109" i="1"/>
  <c r="F525108" i="1"/>
  <c r="F525107" i="1"/>
  <c r="F525106" i="1"/>
  <c r="F525105" i="1"/>
  <c r="F525104" i="1"/>
  <c r="F525103" i="1"/>
  <c r="F525102" i="1"/>
  <c r="F525101" i="1"/>
  <c r="F525100" i="1"/>
  <c r="F525099" i="1"/>
  <c r="F525098" i="1"/>
  <c r="F525097" i="1"/>
  <c r="F525096" i="1"/>
  <c r="F525095" i="1"/>
  <c r="F525094" i="1"/>
  <c r="F525093" i="1"/>
  <c r="F525092" i="1"/>
  <c r="F525091" i="1"/>
  <c r="F525090" i="1"/>
  <c r="F525089" i="1"/>
  <c r="F525088" i="1"/>
  <c r="F525087" i="1"/>
  <c r="F525086" i="1"/>
  <c r="F525085" i="1"/>
  <c r="F525084" i="1"/>
  <c r="F525083" i="1"/>
  <c r="F525082" i="1"/>
  <c r="F525081" i="1"/>
  <c r="F525080" i="1"/>
  <c r="F525079" i="1"/>
  <c r="F525078" i="1"/>
  <c r="F525077" i="1"/>
  <c r="F525076" i="1"/>
  <c r="F525075" i="1"/>
  <c r="F525074" i="1"/>
  <c r="F525073" i="1"/>
  <c r="F525072" i="1"/>
  <c r="F525071" i="1"/>
  <c r="F525070" i="1"/>
  <c r="F525069" i="1"/>
  <c r="F525068" i="1"/>
  <c r="F525067" i="1"/>
  <c r="F525066" i="1"/>
  <c r="F525065" i="1"/>
  <c r="F525064" i="1"/>
  <c r="F525063" i="1"/>
  <c r="F525062" i="1"/>
  <c r="F525061" i="1"/>
  <c r="F525060" i="1"/>
  <c r="F525059" i="1"/>
  <c r="F525058" i="1"/>
  <c r="F525057" i="1"/>
  <c r="F525056" i="1"/>
  <c r="F525055" i="1"/>
  <c r="F525054" i="1"/>
  <c r="F525053" i="1"/>
  <c r="F525052" i="1"/>
  <c r="F525051" i="1"/>
  <c r="F525050" i="1"/>
  <c r="F525049" i="1"/>
  <c r="F525048" i="1"/>
  <c r="F525047" i="1"/>
  <c r="F525046" i="1"/>
  <c r="F525045" i="1"/>
  <c r="F525044" i="1"/>
  <c r="F525043" i="1"/>
  <c r="F525042" i="1"/>
  <c r="F525041" i="1"/>
  <c r="F525040" i="1"/>
  <c r="F525039" i="1"/>
  <c r="F525038" i="1"/>
  <c r="F525037" i="1"/>
  <c r="F525036" i="1"/>
  <c r="F525035" i="1"/>
  <c r="F525034" i="1"/>
  <c r="F525033" i="1"/>
  <c r="F525032" i="1"/>
  <c r="F525031" i="1"/>
  <c r="F525030" i="1"/>
  <c r="F525029" i="1"/>
  <c r="F525028" i="1"/>
  <c r="F525027" i="1"/>
  <c r="F525026" i="1"/>
  <c r="F525025" i="1"/>
  <c r="F525024" i="1"/>
  <c r="F525023" i="1"/>
  <c r="F525022" i="1"/>
  <c r="F525021" i="1"/>
  <c r="F525020" i="1"/>
  <c r="F525019" i="1"/>
  <c r="F525018" i="1"/>
  <c r="F525017" i="1"/>
  <c r="F525016" i="1"/>
  <c r="F525015" i="1"/>
  <c r="F525014" i="1"/>
  <c r="F525013" i="1"/>
  <c r="F525012" i="1"/>
  <c r="F525011" i="1"/>
  <c r="F525010" i="1"/>
  <c r="F525009" i="1"/>
  <c r="F525008" i="1"/>
  <c r="F525007" i="1"/>
  <c r="F525006" i="1"/>
  <c r="F525005" i="1"/>
  <c r="F525004" i="1"/>
  <c r="F525003" i="1"/>
  <c r="F525002" i="1"/>
  <c r="F525001" i="1"/>
  <c r="F525000" i="1"/>
  <c r="F524999" i="1"/>
  <c r="F524998" i="1"/>
  <c r="F524997" i="1"/>
  <c r="F524996" i="1"/>
  <c r="F524995" i="1"/>
  <c r="F524994" i="1"/>
  <c r="F524993" i="1"/>
  <c r="F524992" i="1"/>
  <c r="F524991" i="1"/>
  <c r="F524990" i="1"/>
  <c r="F524989" i="1"/>
  <c r="F524988" i="1"/>
  <c r="F524987" i="1"/>
  <c r="F524986" i="1"/>
  <c r="F524985" i="1"/>
  <c r="F524984" i="1"/>
  <c r="F524983" i="1"/>
  <c r="F524982" i="1"/>
  <c r="F524981" i="1"/>
  <c r="F524980" i="1"/>
  <c r="F524979" i="1"/>
  <c r="F524978" i="1"/>
  <c r="F524977" i="1"/>
  <c r="F524976" i="1"/>
  <c r="F524975" i="1"/>
  <c r="F524974" i="1"/>
  <c r="F524973" i="1"/>
  <c r="F524972" i="1"/>
  <c r="F524971" i="1"/>
  <c r="F524970" i="1"/>
  <c r="F524969" i="1"/>
  <c r="F524968" i="1"/>
  <c r="F524967" i="1"/>
  <c r="F524966" i="1"/>
  <c r="F524965" i="1"/>
  <c r="F524964" i="1"/>
  <c r="F524963" i="1"/>
  <c r="F524962" i="1"/>
  <c r="F524961" i="1"/>
  <c r="F524960" i="1"/>
  <c r="F524959" i="1"/>
  <c r="F524958" i="1"/>
  <c r="F524957" i="1"/>
  <c r="F524956" i="1"/>
  <c r="F524955" i="1"/>
  <c r="F524954" i="1"/>
  <c r="F524953" i="1"/>
  <c r="F524952" i="1"/>
  <c r="F524951" i="1"/>
  <c r="F524950" i="1"/>
  <c r="F524949" i="1"/>
  <c r="F524948" i="1"/>
  <c r="F524947" i="1"/>
  <c r="F524946" i="1"/>
  <c r="F524945" i="1"/>
  <c r="F524944" i="1"/>
  <c r="F524943" i="1"/>
  <c r="F524942" i="1"/>
  <c r="F524941" i="1"/>
  <c r="F524940" i="1"/>
  <c r="F524939" i="1"/>
  <c r="F524938" i="1"/>
  <c r="F524937" i="1"/>
  <c r="F524936" i="1"/>
  <c r="F524935" i="1"/>
  <c r="F524934" i="1"/>
  <c r="F524933" i="1"/>
  <c r="F524932" i="1"/>
  <c r="F524931" i="1"/>
  <c r="F524930" i="1"/>
  <c r="F524929" i="1"/>
  <c r="F524928" i="1"/>
  <c r="F524927" i="1"/>
  <c r="F524926" i="1"/>
  <c r="F524925" i="1"/>
  <c r="F524924" i="1"/>
  <c r="F524923" i="1"/>
  <c r="F524922" i="1"/>
  <c r="F524921" i="1"/>
  <c r="F524920" i="1"/>
  <c r="F524919" i="1"/>
  <c r="F524918" i="1"/>
  <c r="F524917" i="1"/>
  <c r="F524916" i="1"/>
  <c r="F524915" i="1"/>
  <c r="F524914" i="1"/>
  <c r="F524913" i="1"/>
  <c r="F524912" i="1"/>
  <c r="F524911" i="1"/>
  <c r="F524910" i="1"/>
  <c r="F524909" i="1"/>
  <c r="F524908" i="1"/>
  <c r="F524907" i="1"/>
  <c r="F524906" i="1"/>
  <c r="F524905" i="1"/>
  <c r="F524904" i="1"/>
  <c r="F524903" i="1"/>
  <c r="F524902" i="1"/>
  <c r="F524901" i="1"/>
  <c r="F524900" i="1"/>
  <c r="F524899" i="1"/>
  <c r="F524898" i="1"/>
  <c r="F524897" i="1"/>
  <c r="F524896" i="1"/>
  <c r="F524895" i="1"/>
  <c r="F524894" i="1"/>
  <c r="F524893" i="1"/>
  <c r="F524892" i="1"/>
  <c r="F524891" i="1"/>
  <c r="F524890" i="1"/>
  <c r="F524889" i="1"/>
  <c r="F524888" i="1"/>
  <c r="F524887" i="1"/>
  <c r="F524886" i="1"/>
  <c r="F524885" i="1"/>
  <c r="F524884" i="1"/>
  <c r="F524883" i="1"/>
  <c r="F524882" i="1"/>
  <c r="F524881" i="1"/>
  <c r="F524880" i="1"/>
  <c r="F524879" i="1"/>
  <c r="F524878" i="1"/>
  <c r="F524877" i="1"/>
  <c r="F524876" i="1"/>
  <c r="F524875" i="1"/>
  <c r="F524874" i="1"/>
  <c r="F524873" i="1"/>
  <c r="F524872" i="1"/>
  <c r="F524871" i="1"/>
  <c r="F524870" i="1"/>
  <c r="F524869" i="1"/>
  <c r="F524868" i="1"/>
  <c r="F524867" i="1"/>
  <c r="F524866" i="1"/>
  <c r="F524865" i="1"/>
  <c r="F524864" i="1"/>
  <c r="F524863" i="1"/>
  <c r="F524862" i="1"/>
  <c r="F524861" i="1"/>
  <c r="F524860" i="1"/>
  <c r="F524859" i="1"/>
  <c r="F524858" i="1"/>
  <c r="F524857" i="1"/>
  <c r="F524856" i="1"/>
  <c r="F524855" i="1"/>
  <c r="F524854" i="1"/>
  <c r="F524853" i="1"/>
  <c r="F524852" i="1"/>
  <c r="F524851" i="1"/>
  <c r="F524850" i="1"/>
  <c r="F524849" i="1"/>
  <c r="F524848" i="1"/>
  <c r="F524847" i="1"/>
  <c r="F524846" i="1"/>
  <c r="F524845" i="1"/>
  <c r="F524844" i="1"/>
  <c r="F524843" i="1"/>
  <c r="F524842" i="1"/>
  <c r="F524841" i="1"/>
  <c r="F524840" i="1"/>
  <c r="F524839" i="1"/>
  <c r="F524838" i="1"/>
  <c r="F524837" i="1"/>
  <c r="F524836" i="1"/>
  <c r="F524835" i="1"/>
  <c r="F524834" i="1"/>
  <c r="F524833" i="1"/>
  <c r="F524832" i="1"/>
  <c r="F524831" i="1"/>
  <c r="F524830" i="1"/>
  <c r="F524829" i="1"/>
  <c r="F524828" i="1"/>
  <c r="F524827" i="1"/>
  <c r="F524826" i="1"/>
  <c r="F524825" i="1"/>
  <c r="F524824" i="1"/>
  <c r="F524823" i="1"/>
  <c r="F524822" i="1"/>
  <c r="F524821" i="1"/>
  <c r="F524820" i="1"/>
  <c r="F524819" i="1"/>
  <c r="F524818" i="1"/>
  <c r="F524817" i="1"/>
  <c r="F524816" i="1"/>
  <c r="F524815" i="1"/>
  <c r="F524814" i="1"/>
  <c r="F524813" i="1"/>
  <c r="F524812" i="1"/>
  <c r="F524811" i="1"/>
  <c r="F524810" i="1"/>
  <c r="F524809" i="1"/>
  <c r="F524808" i="1"/>
  <c r="F524807" i="1"/>
  <c r="F524806" i="1"/>
  <c r="F524805" i="1"/>
  <c r="F524804" i="1"/>
  <c r="F524803" i="1"/>
  <c r="F524802" i="1"/>
  <c r="F524801" i="1"/>
  <c r="F524800" i="1"/>
  <c r="F524799" i="1"/>
  <c r="F524798" i="1"/>
  <c r="F524797" i="1"/>
  <c r="F524796" i="1"/>
  <c r="F524795" i="1"/>
  <c r="F524794" i="1"/>
  <c r="F524793" i="1"/>
  <c r="F524792" i="1"/>
  <c r="F524791" i="1"/>
  <c r="F524790" i="1"/>
  <c r="F524789" i="1"/>
  <c r="F524788" i="1"/>
  <c r="F524787" i="1"/>
  <c r="F524786" i="1"/>
  <c r="F524785" i="1"/>
  <c r="F524784" i="1"/>
  <c r="F524783" i="1"/>
  <c r="F524782" i="1"/>
  <c r="F524781" i="1"/>
  <c r="F524780" i="1"/>
  <c r="F524779" i="1"/>
  <c r="F524778" i="1"/>
  <c r="F524777" i="1"/>
  <c r="F524776" i="1"/>
  <c r="F524775" i="1"/>
  <c r="F524774" i="1"/>
  <c r="F524773" i="1"/>
  <c r="F524772" i="1"/>
  <c r="F524771" i="1"/>
  <c r="F524770" i="1"/>
  <c r="F524769" i="1"/>
  <c r="F524768" i="1"/>
  <c r="F524767" i="1"/>
  <c r="F524766" i="1"/>
  <c r="F524765" i="1"/>
  <c r="F524764" i="1"/>
  <c r="F524763" i="1"/>
  <c r="F524762" i="1"/>
  <c r="F524761" i="1"/>
  <c r="F524760" i="1"/>
  <c r="F524759" i="1"/>
  <c r="F524758" i="1"/>
  <c r="F524757" i="1"/>
  <c r="F524756" i="1"/>
  <c r="F524755" i="1"/>
  <c r="F524754" i="1"/>
  <c r="F524753" i="1"/>
  <c r="F524752" i="1"/>
  <c r="F524751" i="1"/>
  <c r="F524750" i="1"/>
  <c r="F524749" i="1"/>
  <c r="F524748" i="1"/>
  <c r="F524747" i="1"/>
  <c r="F524746" i="1"/>
  <c r="F524745" i="1"/>
  <c r="F524744" i="1"/>
  <c r="F524743" i="1"/>
  <c r="F524742" i="1"/>
  <c r="F524741" i="1"/>
  <c r="F524740" i="1"/>
  <c r="F524739" i="1"/>
  <c r="F524738" i="1"/>
  <c r="F524737" i="1"/>
  <c r="F524736" i="1"/>
  <c r="F524735" i="1"/>
  <c r="F524734" i="1"/>
  <c r="F524733" i="1"/>
  <c r="F524732" i="1"/>
  <c r="F524731" i="1"/>
  <c r="F524730" i="1"/>
  <c r="F524729" i="1"/>
  <c r="F524728" i="1"/>
  <c r="F524727" i="1"/>
  <c r="F524726" i="1"/>
  <c r="F524725" i="1"/>
  <c r="F524724" i="1"/>
  <c r="F524723" i="1"/>
  <c r="F524722" i="1"/>
  <c r="F524721" i="1"/>
  <c r="F524720" i="1"/>
  <c r="F524719" i="1"/>
  <c r="F524718" i="1"/>
  <c r="F524717" i="1"/>
  <c r="F524716" i="1"/>
  <c r="F524715" i="1"/>
  <c r="F524714" i="1"/>
  <c r="F524713" i="1"/>
  <c r="F524712" i="1"/>
  <c r="F524711" i="1"/>
  <c r="F524710" i="1"/>
  <c r="F524709" i="1"/>
  <c r="F524708" i="1"/>
  <c r="F524707" i="1"/>
  <c r="F524706" i="1"/>
  <c r="F524705" i="1"/>
  <c r="F524704" i="1"/>
  <c r="F524703" i="1"/>
  <c r="F524702" i="1"/>
  <c r="F524701" i="1"/>
  <c r="F524700" i="1"/>
  <c r="F524699" i="1"/>
  <c r="F524698" i="1"/>
  <c r="F524697" i="1"/>
  <c r="F524696" i="1"/>
  <c r="F524695" i="1"/>
  <c r="F524694" i="1"/>
  <c r="F524693" i="1"/>
  <c r="F524692" i="1"/>
  <c r="F524691" i="1"/>
  <c r="F524690" i="1"/>
  <c r="F524689" i="1"/>
  <c r="F524688" i="1"/>
  <c r="F524687" i="1"/>
  <c r="F524686" i="1"/>
  <c r="F524685" i="1"/>
  <c r="F524684" i="1"/>
  <c r="F524683" i="1"/>
  <c r="F524682" i="1"/>
  <c r="F524681" i="1"/>
  <c r="F524680" i="1"/>
  <c r="F524679" i="1"/>
  <c r="F524678" i="1"/>
  <c r="F524677" i="1"/>
  <c r="F524676" i="1"/>
  <c r="F524675" i="1"/>
  <c r="F524674" i="1"/>
  <c r="F524673" i="1"/>
  <c r="F524672" i="1"/>
  <c r="F524671" i="1"/>
  <c r="F524670" i="1"/>
  <c r="F524669" i="1"/>
  <c r="F524668" i="1"/>
  <c r="F524667" i="1"/>
  <c r="F524666" i="1"/>
  <c r="F524665" i="1"/>
  <c r="F524664" i="1"/>
  <c r="F524663" i="1"/>
  <c r="F524662" i="1"/>
  <c r="F524661" i="1"/>
  <c r="F524660" i="1"/>
  <c r="F524659" i="1"/>
  <c r="F524658" i="1"/>
  <c r="F524657" i="1"/>
  <c r="F524656" i="1"/>
  <c r="F524655" i="1"/>
  <c r="F524654" i="1"/>
  <c r="F524653" i="1"/>
  <c r="F524652" i="1"/>
  <c r="F524651" i="1"/>
  <c r="F524650" i="1"/>
  <c r="F524649" i="1"/>
  <c r="F524648" i="1"/>
  <c r="F524647" i="1"/>
  <c r="F524646" i="1"/>
  <c r="F524645" i="1"/>
  <c r="F524644" i="1"/>
  <c r="F524643" i="1"/>
  <c r="F524642" i="1"/>
  <c r="F524641" i="1"/>
  <c r="F524640" i="1"/>
  <c r="F524639" i="1"/>
  <c r="F524638" i="1"/>
  <c r="F524637" i="1"/>
  <c r="F524636" i="1"/>
  <c r="F524635" i="1"/>
  <c r="F524634" i="1"/>
  <c r="F524633" i="1"/>
  <c r="F524632" i="1"/>
  <c r="F524631" i="1"/>
  <c r="F524630" i="1"/>
  <c r="F524629" i="1"/>
  <c r="F524628" i="1"/>
  <c r="F524627" i="1"/>
  <c r="F524626" i="1"/>
  <c r="F524625" i="1"/>
  <c r="F524624" i="1"/>
  <c r="F524623" i="1"/>
  <c r="F524622" i="1"/>
  <c r="F524621" i="1"/>
  <c r="F524620" i="1"/>
  <c r="F524619" i="1"/>
  <c r="F524618" i="1"/>
  <c r="F524617" i="1"/>
  <c r="F524616" i="1"/>
  <c r="F524615" i="1"/>
  <c r="F524614" i="1"/>
  <c r="F524613" i="1"/>
  <c r="F524612" i="1"/>
  <c r="F524611" i="1"/>
  <c r="F524610" i="1"/>
  <c r="F524609" i="1"/>
  <c r="F524608" i="1"/>
  <c r="F524607" i="1"/>
  <c r="F524606" i="1"/>
  <c r="F524605" i="1"/>
  <c r="F524604" i="1"/>
  <c r="F524603" i="1"/>
  <c r="F524602" i="1"/>
  <c r="F524601" i="1"/>
  <c r="F524600" i="1"/>
  <c r="F524599" i="1"/>
  <c r="F524598" i="1"/>
  <c r="F524597" i="1"/>
  <c r="F524596" i="1"/>
  <c r="F524595" i="1"/>
  <c r="F524594" i="1"/>
  <c r="F524593" i="1"/>
  <c r="F524592" i="1"/>
  <c r="F524591" i="1"/>
  <c r="F524590" i="1"/>
  <c r="F524589" i="1"/>
  <c r="F524588" i="1"/>
  <c r="F524587" i="1"/>
  <c r="F524586" i="1"/>
  <c r="F524585" i="1"/>
  <c r="F524584" i="1"/>
  <c r="F524583" i="1"/>
  <c r="F524582" i="1"/>
  <c r="F524581" i="1"/>
  <c r="F524580" i="1"/>
  <c r="F524579" i="1"/>
  <c r="F524578" i="1"/>
  <c r="F524577" i="1"/>
  <c r="F524576" i="1"/>
  <c r="F524575" i="1"/>
  <c r="F524574" i="1"/>
  <c r="F524573" i="1"/>
  <c r="F524572" i="1"/>
  <c r="F524571" i="1"/>
  <c r="F524570" i="1"/>
  <c r="F524569" i="1"/>
  <c r="F524568" i="1"/>
  <c r="F524567" i="1"/>
  <c r="F524566" i="1"/>
  <c r="F524565" i="1"/>
  <c r="F524564" i="1"/>
  <c r="F524563" i="1"/>
  <c r="F524562" i="1"/>
  <c r="F524561" i="1"/>
  <c r="F524560" i="1"/>
  <c r="F524559" i="1"/>
  <c r="F524558" i="1"/>
  <c r="F524557" i="1"/>
  <c r="F524556" i="1"/>
  <c r="F524555" i="1"/>
  <c r="F524554" i="1"/>
  <c r="F524553" i="1"/>
  <c r="F524552" i="1"/>
  <c r="F524551" i="1"/>
  <c r="F524550" i="1"/>
  <c r="F524549" i="1"/>
  <c r="F524548" i="1"/>
  <c r="F524547" i="1"/>
  <c r="F524546" i="1"/>
  <c r="F524545" i="1"/>
  <c r="F524544" i="1"/>
  <c r="F524543" i="1"/>
  <c r="F524542" i="1"/>
  <c r="F524541" i="1"/>
  <c r="F524540" i="1"/>
  <c r="F524539" i="1"/>
  <c r="F524538" i="1"/>
  <c r="F524537" i="1"/>
  <c r="F524536" i="1"/>
  <c r="F524535" i="1"/>
  <c r="F524534" i="1"/>
  <c r="F524533" i="1"/>
  <c r="F524532" i="1"/>
  <c r="F524531" i="1"/>
  <c r="F524530" i="1"/>
  <c r="F524529" i="1"/>
  <c r="F524528" i="1"/>
  <c r="F524527" i="1"/>
  <c r="F524526" i="1"/>
  <c r="F524525" i="1"/>
  <c r="F524524" i="1"/>
  <c r="F524523" i="1"/>
  <c r="F524522" i="1"/>
  <c r="F524521" i="1"/>
  <c r="F524520" i="1"/>
  <c r="F524519" i="1"/>
  <c r="F524518" i="1"/>
  <c r="F524517" i="1"/>
  <c r="F524516" i="1"/>
  <c r="F524515" i="1"/>
  <c r="F524514" i="1"/>
  <c r="F524513" i="1"/>
  <c r="F524512" i="1"/>
  <c r="F524511" i="1"/>
  <c r="F524510" i="1"/>
  <c r="F524509" i="1"/>
  <c r="F524508" i="1"/>
  <c r="F524507" i="1"/>
  <c r="F524506" i="1"/>
  <c r="F524505" i="1"/>
  <c r="F524504" i="1"/>
  <c r="F524503" i="1"/>
  <c r="F524502" i="1"/>
  <c r="F524501" i="1"/>
  <c r="F524500" i="1"/>
  <c r="F524499" i="1"/>
  <c r="F524498" i="1"/>
  <c r="F524497" i="1"/>
  <c r="F524496" i="1"/>
  <c r="F524495" i="1"/>
  <c r="F524494" i="1"/>
  <c r="F524493" i="1"/>
  <c r="F524492" i="1"/>
  <c r="F524491" i="1"/>
  <c r="F524490" i="1"/>
  <c r="F524489" i="1"/>
  <c r="F524488" i="1"/>
  <c r="F524487" i="1"/>
  <c r="F524486" i="1"/>
  <c r="F524485" i="1"/>
  <c r="F524484" i="1"/>
  <c r="F524483" i="1"/>
  <c r="F524482" i="1"/>
  <c r="F524481" i="1"/>
  <c r="F524480" i="1"/>
  <c r="F524479" i="1"/>
  <c r="F524478" i="1"/>
  <c r="F524477" i="1"/>
  <c r="F524476" i="1"/>
  <c r="F524475" i="1"/>
  <c r="F524474" i="1"/>
  <c r="F524473" i="1"/>
  <c r="F524472" i="1"/>
  <c r="F524471" i="1"/>
  <c r="F524470" i="1"/>
  <c r="F524469" i="1"/>
  <c r="F524468" i="1"/>
  <c r="F524467" i="1"/>
  <c r="F524466" i="1"/>
  <c r="F524465" i="1"/>
  <c r="F524464" i="1"/>
  <c r="F524463" i="1"/>
  <c r="F524462" i="1"/>
  <c r="F524461" i="1"/>
  <c r="F524460" i="1"/>
  <c r="F524459" i="1"/>
  <c r="F524458" i="1"/>
  <c r="F524457" i="1"/>
  <c r="F524456" i="1"/>
  <c r="F524455" i="1"/>
  <c r="F524454" i="1"/>
  <c r="F524453" i="1"/>
  <c r="F524452" i="1"/>
  <c r="F524451" i="1"/>
  <c r="F524450" i="1"/>
  <c r="F524449" i="1"/>
  <c r="F524448" i="1"/>
  <c r="F524447" i="1"/>
  <c r="F524446" i="1"/>
  <c r="F524445" i="1"/>
  <c r="F524444" i="1"/>
  <c r="F524443" i="1"/>
  <c r="F524442" i="1"/>
  <c r="F524441" i="1"/>
  <c r="F524440" i="1"/>
  <c r="F524439" i="1"/>
  <c r="F524438" i="1"/>
  <c r="F524437" i="1"/>
  <c r="F524436" i="1"/>
  <c r="F524435" i="1"/>
  <c r="F524434" i="1"/>
  <c r="F524433" i="1"/>
  <c r="F524432" i="1"/>
  <c r="F524431" i="1"/>
  <c r="F524430" i="1"/>
  <c r="F524429" i="1"/>
  <c r="F524428" i="1"/>
  <c r="F524427" i="1"/>
  <c r="F524426" i="1"/>
  <c r="F524425" i="1"/>
  <c r="F524424" i="1"/>
  <c r="F524423" i="1"/>
  <c r="F524422" i="1"/>
  <c r="F524421" i="1"/>
  <c r="F524420" i="1"/>
  <c r="F524419" i="1"/>
  <c r="F524418" i="1"/>
  <c r="F524417" i="1"/>
  <c r="F524416" i="1"/>
  <c r="F524415" i="1"/>
  <c r="F524414" i="1"/>
  <c r="F524413" i="1"/>
  <c r="F524412" i="1"/>
  <c r="F524411" i="1"/>
  <c r="F524410" i="1"/>
  <c r="F524409" i="1"/>
  <c r="F524408" i="1"/>
  <c r="F524407" i="1"/>
  <c r="F524406" i="1"/>
  <c r="F524405" i="1"/>
  <c r="F524404" i="1"/>
  <c r="F524403" i="1"/>
  <c r="F524402" i="1"/>
  <c r="F524401" i="1"/>
  <c r="F524400" i="1"/>
  <c r="F524399" i="1"/>
  <c r="F524398" i="1"/>
  <c r="F524397" i="1"/>
  <c r="F524396" i="1"/>
  <c r="F524395" i="1"/>
  <c r="F524394" i="1"/>
  <c r="F524393" i="1"/>
  <c r="F524392" i="1"/>
  <c r="F524391" i="1"/>
  <c r="F524390" i="1"/>
  <c r="F524389" i="1"/>
  <c r="F524388" i="1"/>
  <c r="F524387" i="1"/>
  <c r="F524386" i="1"/>
  <c r="F524385" i="1"/>
  <c r="F524384" i="1"/>
  <c r="F524383" i="1"/>
  <c r="F524382" i="1"/>
  <c r="F524381" i="1"/>
  <c r="F524380" i="1"/>
  <c r="F524379" i="1"/>
  <c r="F524378" i="1"/>
  <c r="F524377" i="1"/>
  <c r="F524376" i="1"/>
  <c r="F524375" i="1"/>
  <c r="F524374" i="1"/>
  <c r="F524373" i="1"/>
  <c r="F524372" i="1"/>
  <c r="F524371" i="1"/>
  <c r="F524370" i="1"/>
  <c r="F524369" i="1"/>
  <c r="F524368" i="1"/>
  <c r="F524367" i="1"/>
  <c r="F524366" i="1"/>
  <c r="F524365" i="1"/>
  <c r="F524364" i="1"/>
  <c r="F524363" i="1"/>
  <c r="F524362" i="1"/>
  <c r="F524361" i="1"/>
  <c r="F524360" i="1"/>
  <c r="F524359" i="1"/>
  <c r="F524358" i="1"/>
  <c r="F524357" i="1"/>
  <c r="F524356" i="1"/>
  <c r="F524355" i="1"/>
  <c r="F524354" i="1"/>
  <c r="F524353" i="1"/>
  <c r="F524352" i="1"/>
  <c r="F524351" i="1"/>
  <c r="F524350" i="1"/>
  <c r="F524349" i="1"/>
  <c r="F524348" i="1"/>
  <c r="F524347" i="1"/>
  <c r="F524346" i="1"/>
  <c r="F524345" i="1"/>
  <c r="F524344" i="1"/>
  <c r="F524343" i="1"/>
  <c r="F524342" i="1"/>
  <c r="F524341" i="1"/>
  <c r="F524340" i="1"/>
  <c r="F524339" i="1"/>
  <c r="F524338" i="1"/>
  <c r="F524337" i="1"/>
  <c r="F524336" i="1"/>
  <c r="F524335" i="1"/>
  <c r="F524334" i="1"/>
  <c r="F524333" i="1"/>
  <c r="F524332" i="1"/>
  <c r="F524331" i="1"/>
  <c r="F524330" i="1"/>
  <c r="F524329" i="1"/>
  <c r="F524328" i="1"/>
  <c r="F524327" i="1"/>
  <c r="F524326" i="1"/>
  <c r="F524325" i="1"/>
  <c r="F524324" i="1"/>
  <c r="F524323" i="1"/>
  <c r="F524322" i="1"/>
  <c r="F524321" i="1"/>
  <c r="F524320" i="1"/>
  <c r="F524319" i="1"/>
  <c r="F524318" i="1"/>
  <c r="F524317" i="1"/>
  <c r="F524316" i="1"/>
  <c r="F524315" i="1"/>
  <c r="F524314" i="1"/>
  <c r="F524313" i="1"/>
  <c r="F524312" i="1"/>
  <c r="F524311" i="1"/>
  <c r="F524310" i="1"/>
  <c r="F524309" i="1"/>
  <c r="F524308" i="1"/>
  <c r="F524307" i="1"/>
  <c r="F524306" i="1"/>
  <c r="F524305" i="1"/>
  <c r="F524304" i="1"/>
  <c r="F524303" i="1"/>
  <c r="F524302" i="1"/>
  <c r="F524301" i="1"/>
  <c r="F524300" i="1"/>
  <c r="F524299" i="1"/>
  <c r="F524298" i="1"/>
  <c r="F524297" i="1"/>
  <c r="F524296" i="1"/>
  <c r="F524295" i="1"/>
  <c r="F524294" i="1"/>
  <c r="F524293" i="1"/>
  <c r="F524292" i="1"/>
  <c r="F524291" i="1"/>
  <c r="F524290" i="1"/>
  <c r="F524289" i="1"/>
  <c r="F524288" i="1"/>
  <c r="F524287" i="1"/>
  <c r="F524286" i="1"/>
  <c r="F524285" i="1"/>
  <c r="F524284" i="1"/>
  <c r="F524283" i="1"/>
  <c r="F524282" i="1"/>
  <c r="F524281" i="1"/>
  <c r="F524280" i="1"/>
  <c r="F524279" i="1"/>
  <c r="F524278" i="1"/>
  <c r="F524277" i="1"/>
  <c r="F524276" i="1"/>
  <c r="F524275" i="1"/>
  <c r="F524274" i="1"/>
  <c r="F524273" i="1"/>
  <c r="F524272" i="1"/>
  <c r="F524271" i="1"/>
  <c r="F524270" i="1"/>
  <c r="F524269" i="1"/>
  <c r="F524268" i="1"/>
  <c r="F524267" i="1"/>
  <c r="F524266" i="1"/>
  <c r="F524265" i="1"/>
  <c r="F524264" i="1"/>
  <c r="F524263" i="1"/>
  <c r="F524262" i="1"/>
  <c r="F524261" i="1"/>
  <c r="F524260" i="1"/>
  <c r="F524259" i="1"/>
  <c r="F524258" i="1"/>
  <c r="F524257" i="1"/>
  <c r="F524256" i="1"/>
  <c r="F524255" i="1"/>
  <c r="F524254" i="1"/>
  <c r="F524253" i="1"/>
  <c r="F524252" i="1"/>
  <c r="F524251" i="1"/>
  <c r="F524250" i="1"/>
  <c r="F524249" i="1"/>
  <c r="F524248" i="1"/>
  <c r="F524247" i="1"/>
  <c r="F524246" i="1"/>
  <c r="F524245" i="1"/>
  <c r="F524244" i="1"/>
  <c r="F524243" i="1"/>
  <c r="F524242" i="1"/>
  <c r="F524241" i="1"/>
  <c r="F524240" i="1"/>
  <c r="F524239" i="1"/>
  <c r="F524238" i="1"/>
  <c r="F524237" i="1"/>
  <c r="F524236" i="1"/>
  <c r="F524235" i="1"/>
  <c r="F524234" i="1"/>
  <c r="F524233" i="1"/>
  <c r="F524232" i="1"/>
  <c r="F524231" i="1"/>
  <c r="F524230" i="1"/>
  <c r="F524229" i="1"/>
  <c r="F524228" i="1"/>
  <c r="F524227" i="1"/>
  <c r="F524226" i="1"/>
  <c r="F524225" i="1"/>
  <c r="F524224" i="1"/>
  <c r="F524223" i="1"/>
  <c r="F524222" i="1"/>
  <c r="F524221" i="1"/>
  <c r="F524220" i="1"/>
  <c r="F524219" i="1"/>
  <c r="F524218" i="1"/>
  <c r="F524217" i="1"/>
  <c r="F524216" i="1"/>
  <c r="F524215" i="1"/>
  <c r="F524214" i="1"/>
  <c r="F524213" i="1"/>
  <c r="F524212" i="1"/>
  <c r="F524211" i="1"/>
  <c r="F524210" i="1"/>
  <c r="F524209" i="1"/>
  <c r="F524208" i="1"/>
  <c r="F524207" i="1"/>
  <c r="F524206" i="1"/>
  <c r="F524205" i="1"/>
  <c r="F524204" i="1"/>
  <c r="F524203" i="1"/>
  <c r="F524202" i="1"/>
  <c r="F524201" i="1"/>
  <c r="F524200" i="1"/>
  <c r="F524199" i="1"/>
  <c r="F524198" i="1"/>
  <c r="F524197" i="1"/>
  <c r="F524196" i="1"/>
  <c r="F524195" i="1"/>
  <c r="F524194" i="1"/>
  <c r="F524193" i="1"/>
  <c r="F524192" i="1"/>
  <c r="F524191" i="1"/>
  <c r="F524190" i="1"/>
  <c r="F524189" i="1"/>
  <c r="F524188" i="1"/>
  <c r="F524187" i="1"/>
  <c r="F524186" i="1"/>
  <c r="F524185" i="1"/>
  <c r="F524184" i="1"/>
  <c r="F524183" i="1"/>
  <c r="F524182" i="1"/>
  <c r="F524181" i="1"/>
  <c r="F524180" i="1"/>
  <c r="F524179" i="1"/>
  <c r="F524178" i="1"/>
  <c r="F524177" i="1"/>
  <c r="F524176" i="1"/>
  <c r="F524175" i="1"/>
  <c r="F524174" i="1"/>
  <c r="F524173" i="1"/>
  <c r="F524172" i="1"/>
  <c r="F524171" i="1"/>
  <c r="F524170" i="1"/>
  <c r="F524169" i="1"/>
  <c r="F524168" i="1"/>
  <c r="F524167" i="1"/>
  <c r="F524166" i="1"/>
  <c r="F524165" i="1"/>
  <c r="F524164" i="1"/>
  <c r="F524163" i="1"/>
  <c r="F524162" i="1"/>
  <c r="F524161" i="1"/>
  <c r="F524160" i="1"/>
  <c r="F524159" i="1"/>
  <c r="F524158" i="1"/>
  <c r="F524157" i="1"/>
  <c r="F524156" i="1"/>
  <c r="F524155" i="1"/>
  <c r="F524154" i="1"/>
  <c r="F524153" i="1"/>
  <c r="F524152" i="1"/>
  <c r="F524151" i="1"/>
  <c r="F524150" i="1"/>
  <c r="F524149" i="1"/>
  <c r="F524148" i="1"/>
  <c r="F524147" i="1"/>
  <c r="F524146" i="1"/>
  <c r="F524145" i="1"/>
  <c r="F524144" i="1"/>
  <c r="F524143" i="1"/>
  <c r="F524142" i="1"/>
  <c r="F524141" i="1"/>
  <c r="F524140" i="1"/>
  <c r="F524139" i="1"/>
  <c r="F524138" i="1"/>
  <c r="F524137" i="1"/>
  <c r="F524136" i="1"/>
  <c r="F524135" i="1"/>
  <c r="F524134" i="1"/>
  <c r="F524133" i="1"/>
  <c r="F524132" i="1"/>
  <c r="F524131" i="1"/>
  <c r="F524130" i="1"/>
  <c r="F524129" i="1"/>
  <c r="F524128" i="1"/>
  <c r="F524127" i="1"/>
  <c r="F524126" i="1"/>
  <c r="F524125" i="1"/>
  <c r="F524124" i="1"/>
  <c r="F524123" i="1"/>
  <c r="F524122" i="1"/>
  <c r="F524121" i="1"/>
  <c r="F524120" i="1"/>
  <c r="F524119" i="1"/>
  <c r="F524118" i="1"/>
  <c r="F524117" i="1"/>
  <c r="F524116" i="1"/>
  <c r="F524115" i="1"/>
  <c r="F524114" i="1"/>
  <c r="F524113" i="1"/>
  <c r="F524112" i="1"/>
  <c r="F524111" i="1"/>
  <c r="F524110" i="1"/>
  <c r="F524109" i="1"/>
  <c r="F524108" i="1"/>
  <c r="F524107" i="1"/>
  <c r="F524106" i="1"/>
  <c r="F524105" i="1"/>
  <c r="F524104" i="1"/>
  <c r="F524103" i="1"/>
  <c r="F524102" i="1"/>
  <c r="F524101" i="1"/>
  <c r="F524100" i="1"/>
  <c r="F524099" i="1"/>
  <c r="F524098" i="1"/>
  <c r="F524097" i="1"/>
  <c r="F524096" i="1"/>
  <c r="F524095" i="1"/>
  <c r="F524094" i="1"/>
  <c r="F524093" i="1"/>
  <c r="F524092" i="1"/>
  <c r="F524091" i="1"/>
  <c r="F524090" i="1"/>
  <c r="F524089" i="1"/>
  <c r="F524088" i="1"/>
  <c r="F524087" i="1"/>
  <c r="F524086" i="1"/>
  <c r="F524085" i="1"/>
  <c r="F524084" i="1"/>
  <c r="F524083" i="1"/>
  <c r="F524082" i="1"/>
  <c r="F524081" i="1"/>
  <c r="F524080" i="1"/>
  <c r="F524079" i="1"/>
  <c r="F524078" i="1"/>
  <c r="F524077" i="1"/>
  <c r="F524076" i="1"/>
  <c r="F524075" i="1"/>
  <c r="F524074" i="1"/>
  <c r="F524073" i="1"/>
  <c r="F524072" i="1"/>
  <c r="F524071" i="1"/>
  <c r="F524070" i="1"/>
  <c r="F524069" i="1"/>
  <c r="F524068" i="1"/>
  <c r="F524067" i="1"/>
  <c r="F524066" i="1"/>
  <c r="F524065" i="1"/>
  <c r="F524064" i="1"/>
  <c r="F524063" i="1"/>
  <c r="F524062" i="1"/>
  <c r="F524061" i="1"/>
  <c r="F524060" i="1"/>
  <c r="F524059" i="1"/>
  <c r="F524058" i="1"/>
  <c r="F524057" i="1"/>
  <c r="F524056" i="1"/>
  <c r="F524055" i="1"/>
  <c r="F524054" i="1"/>
  <c r="F524053" i="1"/>
  <c r="F524052" i="1"/>
  <c r="F524051" i="1"/>
  <c r="F524050" i="1"/>
  <c r="F524049" i="1"/>
  <c r="F524048" i="1"/>
  <c r="F524047" i="1"/>
  <c r="F524046" i="1"/>
  <c r="F524045" i="1"/>
  <c r="F524044" i="1"/>
  <c r="F524043" i="1"/>
  <c r="F524042" i="1"/>
  <c r="F524041" i="1"/>
  <c r="F524040" i="1"/>
  <c r="F524039" i="1"/>
  <c r="F524038" i="1"/>
  <c r="F524037" i="1"/>
  <c r="F524036" i="1"/>
  <c r="F524035" i="1"/>
  <c r="F524034" i="1"/>
  <c r="F524033" i="1"/>
  <c r="F524032" i="1"/>
  <c r="F524031" i="1"/>
  <c r="F524030" i="1"/>
  <c r="F524029" i="1"/>
  <c r="F524028" i="1"/>
  <c r="F524027" i="1"/>
  <c r="F524026" i="1"/>
  <c r="F524025" i="1"/>
  <c r="F524024" i="1"/>
  <c r="F524023" i="1"/>
  <c r="F524022" i="1"/>
  <c r="F524021" i="1"/>
  <c r="F524020" i="1"/>
  <c r="F524019" i="1"/>
  <c r="F524018" i="1"/>
  <c r="F524017" i="1"/>
  <c r="F524016" i="1"/>
  <c r="F524015" i="1"/>
  <c r="F524014" i="1"/>
  <c r="F524013" i="1"/>
  <c r="F524012" i="1"/>
  <c r="F524011" i="1"/>
  <c r="F524010" i="1"/>
  <c r="F524009" i="1"/>
  <c r="F524008" i="1"/>
  <c r="F524007" i="1"/>
  <c r="F524006" i="1"/>
  <c r="F524005" i="1"/>
  <c r="F524004" i="1"/>
  <c r="F524003" i="1"/>
  <c r="F524002" i="1"/>
  <c r="F524001" i="1"/>
  <c r="F524000" i="1"/>
  <c r="F523999" i="1"/>
  <c r="F523998" i="1"/>
  <c r="F523997" i="1"/>
  <c r="F523996" i="1"/>
  <c r="F523995" i="1"/>
  <c r="F523994" i="1"/>
  <c r="F523993" i="1"/>
  <c r="F523992" i="1"/>
  <c r="F523991" i="1"/>
  <c r="F523990" i="1"/>
  <c r="F523989" i="1"/>
  <c r="F523988" i="1"/>
  <c r="F523987" i="1"/>
  <c r="F523986" i="1"/>
  <c r="F523985" i="1"/>
  <c r="F523984" i="1"/>
  <c r="F523983" i="1"/>
  <c r="F523982" i="1"/>
  <c r="F523981" i="1"/>
  <c r="F523980" i="1"/>
  <c r="F523979" i="1"/>
  <c r="F523978" i="1"/>
  <c r="F523977" i="1"/>
  <c r="F523976" i="1"/>
  <c r="F523975" i="1"/>
  <c r="F523974" i="1"/>
  <c r="F523973" i="1"/>
  <c r="F523972" i="1"/>
  <c r="F523971" i="1"/>
  <c r="F523970" i="1"/>
  <c r="F523969" i="1"/>
  <c r="F523968" i="1"/>
  <c r="F523967" i="1"/>
  <c r="F523966" i="1"/>
  <c r="F523965" i="1"/>
  <c r="F523964" i="1"/>
  <c r="F523963" i="1"/>
  <c r="F523962" i="1"/>
  <c r="F523961" i="1"/>
  <c r="F523960" i="1"/>
  <c r="F523959" i="1"/>
  <c r="F523958" i="1"/>
  <c r="F523957" i="1"/>
  <c r="F523956" i="1"/>
  <c r="F523955" i="1"/>
  <c r="F523954" i="1"/>
  <c r="F523953" i="1"/>
  <c r="F523952" i="1"/>
  <c r="F523951" i="1"/>
  <c r="F523950" i="1"/>
  <c r="F523949" i="1"/>
  <c r="F523948" i="1"/>
  <c r="F523947" i="1"/>
  <c r="F523946" i="1"/>
  <c r="F523945" i="1"/>
  <c r="F523944" i="1"/>
  <c r="F523943" i="1"/>
  <c r="F523942" i="1"/>
  <c r="F523941" i="1"/>
  <c r="F523940" i="1"/>
  <c r="F523939" i="1"/>
  <c r="F523938" i="1"/>
  <c r="F523937" i="1"/>
  <c r="F523936" i="1"/>
  <c r="F523935" i="1"/>
  <c r="F523934" i="1"/>
  <c r="F523933" i="1"/>
  <c r="F523932" i="1"/>
  <c r="F523931" i="1"/>
  <c r="F523930" i="1"/>
  <c r="F523929" i="1"/>
  <c r="F523928" i="1"/>
  <c r="F523927" i="1"/>
  <c r="F523926" i="1"/>
  <c r="F523925" i="1"/>
  <c r="F523924" i="1"/>
  <c r="F523923" i="1"/>
  <c r="F523922" i="1"/>
  <c r="F523921" i="1"/>
  <c r="F523920" i="1"/>
  <c r="F523919" i="1"/>
  <c r="F523918" i="1"/>
  <c r="F523917" i="1"/>
  <c r="F523916" i="1"/>
  <c r="F523915" i="1"/>
  <c r="F523914" i="1"/>
  <c r="F523913" i="1"/>
  <c r="F523912" i="1"/>
  <c r="F523911" i="1"/>
  <c r="F523910" i="1"/>
  <c r="F523909" i="1"/>
  <c r="F523908" i="1"/>
  <c r="F523907" i="1"/>
  <c r="F523906" i="1"/>
  <c r="F523905" i="1"/>
  <c r="F523904" i="1"/>
  <c r="F523903" i="1"/>
  <c r="F523902" i="1"/>
  <c r="F523901" i="1"/>
  <c r="F523900" i="1"/>
  <c r="F523899" i="1"/>
  <c r="F523898" i="1"/>
  <c r="F523897" i="1"/>
  <c r="F523896" i="1"/>
  <c r="F523895" i="1"/>
  <c r="F523894" i="1"/>
  <c r="F523893" i="1"/>
  <c r="F523892" i="1"/>
  <c r="F523891" i="1"/>
  <c r="F523890" i="1"/>
  <c r="F523889" i="1"/>
  <c r="F523888" i="1"/>
  <c r="F523887" i="1"/>
  <c r="F523886" i="1"/>
  <c r="F523885" i="1"/>
  <c r="F523884" i="1"/>
  <c r="F523883" i="1"/>
  <c r="F523882" i="1"/>
  <c r="F523881" i="1"/>
  <c r="F523880" i="1"/>
  <c r="F523879" i="1"/>
  <c r="F523878" i="1"/>
  <c r="F523877" i="1"/>
  <c r="F523876" i="1"/>
  <c r="F523875" i="1"/>
  <c r="F523874" i="1"/>
  <c r="F523873" i="1"/>
  <c r="F523872" i="1"/>
  <c r="F523871" i="1"/>
  <c r="F523870" i="1"/>
  <c r="F523869" i="1"/>
  <c r="F523868" i="1"/>
  <c r="F523867" i="1"/>
  <c r="F523866" i="1"/>
  <c r="F523865" i="1"/>
  <c r="F523864" i="1"/>
  <c r="F523863" i="1"/>
  <c r="F523862" i="1"/>
  <c r="F523861" i="1"/>
  <c r="F523860" i="1"/>
  <c r="F523859" i="1"/>
  <c r="F523858" i="1"/>
  <c r="F523857" i="1"/>
  <c r="F523856" i="1"/>
  <c r="F523855" i="1"/>
  <c r="F523854" i="1"/>
  <c r="F523853" i="1"/>
  <c r="F523852" i="1"/>
  <c r="F523851" i="1"/>
  <c r="F523850" i="1"/>
  <c r="F523849" i="1"/>
  <c r="F523848" i="1"/>
  <c r="F523847" i="1"/>
  <c r="F523846" i="1"/>
  <c r="F523845" i="1"/>
  <c r="F523844" i="1"/>
  <c r="F523843" i="1"/>
  <c r="F523842" i="1"/>
  <c r="F523841" i="1"/>
  <c r="F523840" i="1"/>
  <c r="F523839" i="1"/>
  <c r="F523838" i="1"/>
  <c r="F523837" i="1"/>
  <c r="F523836" i="1"/>
  <c r="F523835" i="1"/>
  <c r="F523834" i="1"/>
  <c r="F523833" i="1"/>
  <c r="F523832" i="1"/>
  <c r="F523831" i="1"/>
  <c r="F523830" i="1"/>
  <c r="F523829" i="1"/>
  <c r="F523828" i="1"/>
  <c r="F523827" i="1"/>
  <c r="F523826" i="1"/>
  <c r="F523825" i="1"/>
  <c r="F523824" i="1"/>
  <c r="F523823" i="1"/>
  <c r="F523822" i="1"/>
  <c r="F523821" i="1"/>
  <c r="F523820" i="1"/>
  <c r="F523819" i="1"/>
  <c r="F523818" i="1"/>
  <c r="F523817" i="1"/>
  <c r="F523816" i="1"/>
  <c r="F523815" i="1"/>
  <c r="F523814" i="1"/>
  <c r="F523813" i="1"/>
  <c r="F523812" i="1"/>
  <c r="F523811" i="1"/>
  <c r="F523810" i="1"/>
  <c r="F523809" i="1"/>
  <c r="F523808" i="1"/>
  <c r="F523807" i="1"/>
  <c r="F523806" i="1"/>
  <c r="F523805" i="1"/>
  <c r="F523804" i="1"/>
  <c r="F523803" i="1"/>
  <c r="F523802" i="1"/>
  <c r="F523801" i="1"/>
  <c r="F523800" i="1"/>
  <c r="F523799" i="1"/>
  <c r="F523798" i="1"/>
  <c r="F523797" i="1"/>
  <c r="F523796" i="1"/>
  <c r="F523795" i="1"/>
  <c r="F523794" i="1"/>
  <c r="F523793" i="1"/>
  <c r="F523792" i="1"/>
  <c r="F523791" i="1"/>
  <c r="F523790" i="1"/>
  <c r="F523789" i="1"/>
  <c r="F523788" i="1"/>
  <c r="F523787" i="1"/>
  <c r="F523786" i="1"/>
  <c r="F523785" i="1"/>
  <c r="F523784" i="1"/>
  <c r="F523783" i="1"/>
  <c r="F523782" i="1"/>
  <c r="F523781" i="1"/>
  <c r="F523780" i="1"/>
  <c r="F523779" i="1"/>
  <c r="F523778" i="1"/>
  <c r="F523777" i="1"/>
  <c r="F523776" i="1"/>
  <c r="F523775" i="1"/>
  <c r="F523774" i="1"/>
  <c r="F523773" i="1"/>
  <c r="F523772" i="1"/>
  <c r="F523771" i="1"/>
  <c r="F523770" i="1"/>
  <c r="F523769" i="1"/>
  <c r="F523768" i="1"/>
  <c r="F523767" i="1"/>
  <c r="F523766" i="1"/>
  <c r="F523765" i="1"/>
  <c r="F523764" i="1"/>
  <c r="F523763" i="1"/>
  <c r="F523762" i="1"/>
  <c r="F523761" i="1"/>
  <c r="F523760" i="1"/>
  <c r="F523759" i="1"/>
  <c r="F523758" i="1"/>
  <c r="F523757" i="1"/>
  <c r="F523756" i="1"/>
  <c r="F523755" i="1"/>
  <c r="F523754" i="1"/>
  <c r="F523753" i="1"/>
  <c r="F523752" i="1"/>
  <c r="F523751" i="1"/>
  <c r="F523750" i="1"/>
  <c r="F523749" i="1"/>
  <c r="F523748" i="1"/>
  <c r="F523747" i="1"/>
  <c r="F523746" i="1"/>
  <c r="F523745" i="1"/>
  <c r="F523744" i="1"/>
  <c r="F523743" i="1"/>
  <c r="F523742" i="1"/>
  <c r="F523741" i="1"/>
  <c r="F523740" i="1"/>
  <c r="F523739" i="1"/>
  <c r="F523738" i="1"/>
  <c r="F523737" i="1"/>
  <c r="F523736" i="1"/>
  <c r="F523735" i="1"/>
  <c r="F523734" i="1"/>
  <c r="F523733" i="1"/>
  <c r="F523732" i="1"/>
  <c r="F523731" i="1"/>
  <c r="F523730" i="1"/>
  <c r="F523729" i="1"/>
  <c r="F523728" i="1"/>
  <c r="F523727" i="1"/>
  <c r="F523726" i="1"/>
  <c r="F523725" i="1"/>
  <c r="F523724" i="1"/>
  <c r="F523723" i="1"/>
  <c r="F523722" i="1"/>
  <c r="F523721" i="1"/>
  <c r="F523720" i="1"/>
  <c r="F523719" i="1"/>
  <c r="F523718" i="1"/>
  <c r="F523717" i="1"/>
  <c r="F523716" i="1"/>
  <c r="F523715" i="1"/>
  <c r="F523714" i="1"/>
  <c r="F523713" i="1"/>
  <c r="F523712" i="1"/>
  <c r="F523711" i="1"/>
  <c r="F523710" i="1"/>
  <c r="F523709" i="1"/>
  <c r="F523708" i="1"/>
  <c r="F523707" i="1"/>
  <c r="F523706" i="1"/>
  <c r="F523705" i="1"/>
  <c r="F523704" i="1"/>
  <c r="F523703" i="1"/>
  <c r="F523702" i="1"/>
  <c r="F523701" i="1"/>
  <c r="F523700" i="1"/>
  <c r="F523699" i="1"/>
  <c r="F523698" i="1"/>
  <c r="F523697" i="1"/>
  <c r="F523696" i="1"/>
  <c r="F523695" i="1"/>
  <c r="F523694" i="1"/>
  <c r="F523693" i="1"/>
  <c r="F523692" i="1"/>
  <c r="F523691" i="1"/>
  <c r="F523690" i="1"/>
  <c r="F523689" i="1"/>
  <c r="F523688" i="1"/>
  <c r="F523687" i="1"/>
  <c r="F523686" i="1"/>
  <c r="F523685" i="1"/>
  <c r="F523684" i="1"/>
  <c r="F523683" i="1"/>
  <c r="F523682" i="1"/>
  <c r="F523681" i="1"/>
  <c r="F523680" i="1"/>
  <c r="F523679" i="1"/>
  <c r="F523678" i="1"/>
  <c r="F523677" i="1"/>
  <c r="F523676" i="1"/>
  <c r="F523675" i="1"/>
  <c r="F523674" i="1"/>
  <c r="F523673" i="1"/>
  <c r="F523672" i="1"/>
  <c r="F523671" i="1"/>
  <c r="F523670" i="1"/>
  <c r="F523669" i="1"/>
  <c r="F523668" i="1"/>
  <c r="F523667" i="1"/>
  <c r="F523666" i="1"/>
  <c r="F523665" i="1"/>
  <c r="F523664" i="1"/>
  <c r="F523663" i="1"/>
  <c r="F523662" i="1"/>
  <c r="F523661" i="1"/>
  <c r="F523660" i="1"/>
  <c r="F523659" i="1"/>
  <c r="F523658" i="1"/>
  <c r="F523657" i="1"/>
  <c r="F523656" i="1"/>
  <c r="F523655" i="1"/>
  <c r="F523654" i="1"/>
  <c r="F523653" i="1"/>
  <c r="F523652" i="1"/>
  <c r="F523651" i="1"/>
  <c r="F523650" i="1"/>
  <c r="F523649" i="1"/>
  <c r="F523648" i="1"/>
  <c r="F523647" i="1"/>
  <c r="F523646" i="1"/>
  <c r="F523645" i="1"/>
  <c r="F523644" i="1"/>
  <c r="F523643" i="1"/>
  <c r="F523642" i="1"/>
  <c r="F523641" i="1"/>
  <c r="F523640" i="1"/>
  <c r="F523639" i="1"/>
  <c r="F523638" i="1"/>
  <c r="F523637" i="1"/>
  <c r="F523636" i="1"/>
  <c r="F523635" i="1"/>
  <c r="F523634" i="1"/>
  <c r="F523633" i="1"/>
  <c r="F523632" i="1"/>
  <c r="F523631" i="1"/>
  <c r="F523630" i="1"/>
  <c r="F523629" i="1"/>
  <c r="F523628" i="1"/>
  <c r="F523627" i="1"/>
  <c r="F523626" i="1"/>
  <c r="F523625" i="1"/>
  <c r="F523624" i="1"/>
  <c r="F523623" i="1"/>
  <c r="F523622" i="1"/>
  <c r="F523621" i="1"/>
  <c r="F523620" i="1"/>
  <c r="F523619" i="1"/>
  <c r="F523618" i="1"/>
  <c r="F523617" i="1"/>
  <c r="F523616" i="1"/>
  <c r="F523615" i="1"/>
  <c r="F523614" i="1"/>
  <c r="F523613" i="1"/>
  <c r="F523612" i="1"/>
  <c r="F523611" i="1"/>
  <c r="F523610" i="1"/>
  <c r="F523609" i="1"/>
  <c r="F523608" i="1"/>
  <c r="F523607" i="1"/>
  <c r="F523606" i="1"/>
  <c r="F523605" i="1"/>
  <c r="F523604" i="1"/>
  <c r="F523603" i="1"/>
  <c r="F523602" i="1"/>
  <c r="F523601" i="1"/>
  <c r="F523600" i="1"/>
  <c r="F523599" i="1"/>
  <c r="F523598" i="1"/>
  <c r="F523597" i="1"/>
  <c r="F523596" i="1"/>
  <c r="F523595" i="1"/>
  <c r="F523594" i="1"/>
  <c r="F523593" i="1"/>
  <c r="F523592" i="1"/>
  <c r="F523591" i="1"/>
  <c r="F523590" i="1"/>
  <c r="F523589" i="1"/>
  <c r="F523588" i="1"/>
  <c r="F523587" i="1"/>
  <c r="F523586" i="1"/>
  <c r="F523585" i="1"/>
  <c r="F523584" i="1"/>
  <c r="F523583" i="1"/>
  <c r="F523582" i="1"/>
  <c r="F523581" i="1"/>
  <c r="F523580" i="1"/>
  <c r="F523579" i="1"/>
  <c r="F523578" i="1"/>
  <c r="F523577" i="1"/>
  <c r="F523576" i="1"/>
  <c r="F523575" i="1"/>
  <c r="F523574" i="1"/>
  <c r="F523573" i="1"/>
  <c r="F523572" i="1"/>
  <c r="F523571" i="1"/>
  <c r="F523570" i="1"/>
  <c r="F523569" i="1"/>
  <c r="F523568" i="1"/>
  <c r="F523567" i="1"/>
  <c r="F523566" i="1"/>
  <c r="F523565" i="1"/>
  <c r="F523564" i="1"/>
  <c r="F523563" i="1"/>
  <c r="F523562" i="1"/>
  <c r="F523561" i="1"/>
  <c r="F523560" i="1"/>
  <c r="F523559" i="1"/>
  <c r="F523558" i="1"/>
  <c r="F523557" i="1"/>
  <c r="F523556" i="1"/>
  <c r="F523555" i="1"/>
  <c r="F523554" i="1"/>
  <c r="F523553" i="1"/>
  <c r="F523552" i="1"/>
  <c r="F523551" i="1"/>
  <c r="F523550" i="1"/>
  <c r="F523549" i="1"/>
  <c r="F523548" i="1"/>
  <c r="F523547" i="1"/>
  <c r="F523546" i="1"/>
  <c r="F523545" i="1"/>
  <c r="F523544" i="1"/>
  <c r="F523543" i="1"/>
  <c r="F523542" i="1"/>
  <c r="F523541" i="1"/>
  <c r="F523540" i="1"/>
  <c r="F523539" i="1"/>
  <c r="F523538" i="1"/>
  <c r="F523537" i="1"/>
  <c r="F523536" i="1"/>
  <c r="F523535" i="1"/>
  <c r="F523534" i="1"/>
  <c r="F523533" i="1"/>
  <c r="F523532" i="1"/>
  <c r="F523531" i="1"/>
  <c r="F523530" i="1"/>
  <c r="F523529" i="1"/>
  <c r="F523528" i="1"/>
  <c r="F523527" i="1"/>
  <c r="F523526" i="1"/>
  <c r="F523525" i="1"/>
  <c r="F523524" i="1"/>
  <c r="F523523" i="1"/>
  <c r="F523522" i="1"/>
  <c r="F523521" i="1"/>
  <c r="F523520" i="1"/>
  <c r="F523519" i="1"/>
  <c r="F523518" i="1"/>
  <c r="F523517" i="1"/>
  <c r="F523516" i="1"/>
  <c r="F523515" i="1"/>
  <c r="F523514" i="1"/>
  <c r="F523513" i="1"/>
  <c r="F523512" i="1"/>
  <c r="F523511" i="1"/>
  <c r="F523510" i="1"/>
  <c r="F523509" i="1"/>
  <c r="F523508" i="1"/>
  <c r="F523507" i="1"/>
  <c r="F523506" i="1"/>
  <c r="F523505" i="1"/>
  <c r="F523504" i="1"/>
  <c r="F523503" i="1"/>
  <c r="F523502" i="1"/>
  <c r="F523501" i="1"/>
  <c r="F523500" i="1"/>
  <c r="F523499" i="1"/>
  <c r="F523498" i="1"/>
  <c r="F523497" i="1"/>
  <c r="F523496" i="1"/>
  <c r="F523495" i="1"/>
  <c r="F523494" i="1"/>
  <c r="F523493" i="1"/>
  <c r="F523492" i="1"/>
  <c r="F523491" i="1"/>
  <c r="F523490" i="1"/>
  <c r="F523489" i="1"/>
  <c r="F523488" i="1"/>
  <c r="F523487" i="1"/>
  <c r="F523486" i="1"/>
  <c r="F523485" i="1"/>
  <c r="F523484" i="1"/>
  <c r="F523483" i="1"/>
  <c r="F523482" i="1"/>
  <c r="F523481" i="1"/>
  <c r="F523480" i="1"/>
  <c r="F523479" i="1"/>
  <c r="F523478" i="1"/>
  <c r="F523477" i="1"/>
  <c r="F523476" i="1"/>
  <c r="F523475" i="1"/>
  <c r="F523474" i="1"/>
  <c r="F523473" i="1"/>
  <c r="F523472" i="1"/>
  <c r="F523471" i="1"/>
  <c r="F523470" i="1"/>
  <c r="F523469" i="1"/>
  <c r="F523468" i="1"/>
  <c r="F523467" i="1"/>
  <c r="F523466" i="1"/>
  <c r="F523465" i="1"/>
  <c r="F523464" i="1"/>
  <c r="F523463" i="1"/>
  <c r="F523462" i="1"/>
  <c r="F523461" i="1"/>
  <c r="F523460" i="1"/>
  <c r="F523459" i="1"/>
  <c r="F523458" i="1"/>
  <c r="F523457" i="1"/>
  <c r="F523456" i="1"/>
  <c r="F523455" i="1"/>
  <c r="F523454" i="1"/>
  <c r="F523453" i="1"/>
  <c r="F523452" i="1"/>
  <c r="F523451" i="1"/>
  <c r="F523450" i="1"/>
  <c r="F523449" i="1"/>
  <c r="F523448" i="1"/>
  <c r="F523447" i="1"/>
  <c r="F523446" i="1"/>
  <c r="F523445" i="1"/>
  <c r="F523444" i="1"/>
  <c r="F523443" i="1"/>
  <c r="F523442" i="1"/>
  <c r="F523441" i="1"/>
  <c r="F523440" i="1"/>
  <c r="F523439" i="1"/>
  <c r="F523438" i="1"/>
  <c r="F523437" i="1"/>
  <c r="F523436" i="1"/>
  <c r="F523435" i="1"/>
  <c r="F523434" i="1"/>
  <c r="F523433" i="1"/>
  <c r="F523432" i="1"/>
  <c r="F523431" i="1"/>
  <c r="F523430" i="1"/>
  <c r="F523429" i="1"/>
  <c r="F523428" i="1"/>
  <c r="F523427" i="1"/>
  <c r="F523426" i="1"/>
  <c r="F523425" i="1"/>
  <c r="F523424" i="1"/>
  <c r="F523423" i="1"/>
  <c r="F523422" i="1"/>
  <c r="F523421" i="1"/>
  <c r="F523420" i="1"/>
  <c r="F523419" i="1"/>
  <c r="F523418" i="1"/>
  <c r="F523417" i="1"/>
  <c r="F523416" i="1"/>
  <c r="F523415" i="1"/>
  <c r="F523414" i="1"/>
  <c r="F523413" i="1"/>
  <c r="F523412" i="1"/>
  <c r="F523411" i="1"/>
  <c r="F523410" i="1"/>
  <c r="F523409" i="1"/>
  <c r="F523408" i="1"/>
  <c r="F523407" i="1"/>
  <c r="F523406" i="1"/>
  <c r="F523405" i="1"/>
  <c r="F523404" i="1"/>
  <c r="F523403" i="1"/>
  <c r="F523402" i="1"/>
  <c r="F523401" i="1"/>
  <c r="F523400" i="1"/>
  <c r="F523399" i="1"/>
  <c r="F523398" i="1"/>
  <c r="F523397" i="1"/>
  <c r="F523396" i="1"/>
  <c r="F523395" i="1"/>
  <c r="F523394" i="1"/>
  <c r="F523393" i="1"/>
  <c r="F523392" i="1"/>
  <c r="F523391" i="1"/>
  <c r="F523390" i="1"/>
  <c r="F523389" i="1"/>
  <c r="F523388" i="1"/>
  <c r="F523387" i="1"/>
  <c r="F523386" i="1"/>
  <c r="F523385" i="1"/>
  <c r="F523384" i="1"/>
  <c r="F523383" i="1"/>
  <c r="F523382" i="1"/>
  <c r="F523381" i="1"/>
  <c r="F523380" i="1"/>
  <c r="F523379" i="1"/>
  <c r="F523378" i="1"/>
  <c r="F523377" i="1"/>
  <c r="F523376" i="1"/>
  <c r="F523375" i="1"/>
  <c r="F523374" i="1"/>
  <c r="F523373" i="1"/>
  <c r="F523372" i="1"/>
  <c r="F523371" i="1"/>
  <c r="F523370" i="1"/>
  <c r="F523369" i="1"/>
  <c r="F523368" i="1"/>
  <c r="F523367" i="1"/>
  <c r="F523366" i="1"/>
  <c r="F523365" i="1"/>
  <c r="F523364" i="1"/>
  <c r="F523363" i="1"/>
  <c r="F523362" i="1"/>
  <c r="F523361" i="1"/>
  <c r="F523360" i="1"/>
  <c r="F523359" i="1"/>
  <c r="F523358" i="1"/>
  <c r="F523357" i="1"/>
  <c r="F523356" i="1"/>
  <c r="F523355" i="1"/>
  <c r="F523354" i="1"/>
  <c r="F523353" i="1"/>
  <c r="F523352" i="1"/>
  <c r="F523351" i="1"/>
  <c r="F523350" i="1"/>
  <c r="F523349" i="1"/>
  <c r="F523348" i="1"/>
  <c r="F523347" i="1"/>
  <c r="F523346" i="1"/>
  <c r="F523345" i="1"/>
  <c r="F523344" i="1"/>
  <c r="F523343" i="1"/>
  <c r="F523342" i="1"/>
  <c r="F523341" i="1"/>
  <c r="F523340" i="1"/>
  <c r="F523339" i="1"/>
  <c r="F523338" i="1"/>
  <c r="F523337" i="1"/>
  <c r="F523336" i="1"/>
  <c r="F523335" i="1"/>
  <c r="F523334" i="1"/>
  <c r="F523333" i="1"/>
  <c r="F523332" i="1"/>
  <c r="F523331" i="1"/>
  <c r="F523330" i="1"/>
  <c r="F523329" i="1"/>
  <c r="F523328" i="1"/>
  <c r="F523327" i="1"/>
  <c r="F523326" i="1"/>
  <c r="F523325" i="1"/>
  <c r="F523324" i="1"/>
  <c r="F523323" i="1"/>
  <c r="F523322" i="1"/>
  <c r="F523321" i="1"/>
  <c r="F523320" i="1"/>
  <c r="F523319" i="1"/>
  <c r="F523318" i="1"/>
  <c r="F523317" i="1"/>
  <c r="F523316" i="1"/>
  <c r="F523315" i="1"/>
  <c r="F523314" i="1"/>
  <c r="F523313" i="1"/>
  <c r="F523312" i="1"/>
  <c r="F523311" i="1"/>
  <c r="F523310" i="1"/>
  <c r="F523309" i="1"/>
  <c r="F523308" i="1"/>
  <c r="F523307" i="1"/>
  <c r="F523306" i="1"/>
  <c r="F523305" i="1"/>
  <c r="F523304" i="1"/>
  <c r="F523303" i="1"/>
  <c r="F523302" i="1"/>
  <c r="F523301" i="1"/>
  <c r="F523300" i="1"/>
  <c r="F523299" i="1"/>
  <c r="F523298" i="1"/>
  <c r="F523297" i="1"/>
  <c r="F523296" i="1"/>
  <c r="F523295" i="1"/>
  <c r="F523294" i="1"/>
  <c r="F523293" i="1"/>
  <c r="F523292" i="1"/>
  <c r="F523291" i="1"/>
  <c r="F523290" i="1"/>
  <c r="F523289" i="1"/>
  <c r="F523288" i="1"/>
  <c r="F523287" i="1"/>
  <c r="F523286" i="1"/>
  <c r="F523285" i="1"/>
  <c r="F523284" i="1"/>
  <c r="F523283" i="1"/>
  <c r="F523282" i="1"/>
  <c r="F523281" i="1"/>
  <c r="F523280" i="1"/>
  <c r="F523279" i="1"/>
  <c r="F523278" i="1"/>
  <c r="F523277" i="1"/>
  <c r="F523276" i="1"/>
  <c r="F523275" i="1"/>
  <c r="F523274" i="1"/>
  <c r="F523273" i="1"/>
  <c r="F523272" i="1"/>
  <c r="F523271" i="1"/>
  <c r="F523270" i="1"/>
  <c r="F523269" i="1"/>
  <c r="F523268" i="1"/>
  <c r="F523267" i="1"/>
  <c r="F523266" i="1"/>
  <c r="F523265" i="1"/>
  <c r="F523264" i="1"/>
  <c r="F523263" i="1"/>
  <c r="F523262" i="1"/>
  <c r="F523261" i="1"/>
  <c r="F523260" i="1"/>
  <c r="F523259" i="1"/>
  <c r="F523258" i="1"/>
  <c r="F523257" i="1"/>
  <c r="F523256" i="1"/>
  <c r="F523255" i="1"/>
  <c r="F523254" i="1"/>
  <c r="F523253" i="1"/>
  <c r="F523252" i="1"/>
  <c r="F523251" i="1"/>
  <c r="F523250" i="1"/>
  <c r="F523249" i="1"/>
  <c r="F523248" i="1"/>
  <c r="F523247" i="1"/>
  <c r="F523246" i="1"/>
  <c r="F523245" i="1"/>
  <c r="F523244" i="1"/>
  <c r="F523243" i="1"/>
  <c r="F523242" i="1"/>
  <c r="F523241" i="1"/>
  <c r="F523240" i="1"/>
  <c r="F523239" i="1"/>
  <c r="F523238" i="1"/>
  <c r="F523237" i="1"/>
  <c r="F523236" i="1"/>
  <c r="F523235" i="1"/>
  <c r="F523234" i="1"/>
  <c r="F523233" i="1"/>
  <c r="F523232" i="1"/>
  <c r="F523231" i="1"/>
  <c r="F523230" i="1"/>
  <c r="F523229" i="1"/>
  <c r="F523228" i="1"/>
  <c r="F523227" i="1"/>
  <c r="F523226" i="1"/>
  <c r="F523225" i="1"/>
  <c r="F523224" i="1"/>
  <c r="F523223" i="1"/>
  <c r="F523222" i="1"/>
  <c r="F523221" i="1"/>
  <c r="F523220" i="1"/>
  <c r="F523219" i="1"/>
  <c r="F523218" i="1"/>
  <c r="F523217" i="1"/>
  <c r="F523216" i="1"/>
  <c r="F523215" i="1"/>
  <c r="F523214" i="1"/>
  <c r="F523213" i="1"/>
  <c r="F523212" i="1"/>
  <c r="F523211" i="1"/>
  <c r="F523210" i="1"/>
  <c r="F523209" i="1"/>
  <c r="F523208" i="1"/>
  <c r="F523207" i="1"/>
  <c r="F523206" i="1"/>
  <c r="F523205" i="1"/>
  <c r="F523204" i="1"/>
  <c r="F523203" i="1"/>
  <c r="F523202" i="1"/>
  <c r="F523201" i="1"/>
  <c r="F523200" i="1"/>
  <c r="F523199" i="1"/>
  <c r="F523198" i="1"/>
  <c r="F523197" i="1"/>
  <c r="F523196" i="1"/>
  <c r="F523195" i="1"/>
  <c r="F523194" i="1"/>
  <c r="F523193" i="1"/>
  <c r="F523192" i="1"/>
  <c r="F523191" i="1"/>
  <c r="F523190" i="1"/>
  <c r="F523189" i="1"/>
  <c r="F523188" i="1"/>
  <c r="F523187" i="1"/>
  <c r="F523186" i="1"/>
  <c r="F523185" i="1"/>
  <c r="F523184" i="1"/>
  <c r="F523183" i="1"/>
  <c r="F523182" i="1"/>
  <c r="F523181" i="1"/>
  <c r="F523180" i="1"/>
  <c r="F523179" i="1"/>
  <c r="F523178" i="1"/>
  <c r="F523177" i="1"/>
  <c r="F523176" i="1"/>
  <c r="F523175" i="1"/>
  <c r="F523174" i="1"/>
  <c r="F523173" i="1"/>
  <c r="F523172" i="1"/>
  <c r="F523171" i="1"/>
  <c r="F523170" i="1"/>
  <c r="F523169" i="1"/>
  <c r="F523168" i="1"/>
  <c r="F523167" i="1"/>
  <c r="F523166" i="1"/>
  <c r="F523165" i="1"/>
  <c r="F523164" i="1"/>
  <c r="F523163" i="1"/>
  <c r="F523162" i="1"/>
  <c r="F523161" i="1"/>
  <c r="F523160" i="1"/>
  <c r="F523159" i="1"/>
  <c r="F523158" i="1"/>
  <c r="F523157" i="1"/>
  <c r="F523156" i="1"/>
  <c r="F523155" i="1"/>
  <c r="F523154" i="1"/>
  <c r="F523153" i="1"/>
  <c r="F523152" i="1"/>
  <c r="F523151" i="1"/>
  <c r="F523150" i="1"/>
  <c r="F523149" i="1"/>
  <c r="F523148" i="1"/>
  <c r="F523147" i="1"/>
  <c r="F523146" i="1"/>
  <c r="F523145" i="1"/>
  <c r="F523144" i="1"/>
  <c r="F523143" i="1"/>
  <c r="F523142" i="1"/>
  <c r="F523141" i="1"/>
  <c r="F523140" i="1"/>
  <c r="F523139" i="1"/>
  <c r="F523138" i="1"/>
  <c r="F523137" i="1"/>
  <c r="F523136" i="1"/>
  <c r="F523135" i="1"/>
  <c r="F523134" i="1"/>
  <c r="F523133" i="1"/>
  <c r="F523132" i="1"/>
  <c r="F523131" i="1"/>
  <c r="F523130" i="1"/>
  <c r="F523129" i="1"/>
  <c r="F523128" i="1"/>
  <c r="F523127" i="1"/>
  <c r="F523126" i="1"/>
  <c r="F523125" i="1"/>
  <c r="F523124" i="1"/>
  <c r="F523123" i="1"/>
  <c r="F523122" i="1"/>
  <c r="F523121" i="1"/>
  <c r="F523120" i="1"/>
  <c r="F523119" i="1"/>
  <c r="F523118" i="1"/>
  <c r="F523117" i="1"/>
  <c r="F523116" i="1"/>
  <c r="F523115" i="1"/>
  <c r="F523114" i="1"/>
  <c r="F523113" i="1"/>
  <c r="F523112" i="1"/>
  <c r="F523111" i="1"/>
  <c r="F523110" i="1"/>
  <c r="F523109" i="1"/>
  <c r="F523108" i="1"/>
  <c r="F523107" i="1"/>
  <c r="F523106" i="1"/>
  <c r="F523105" i="1"/>
  <c r="F523104" i="1"/>
  <c r="F523103" i="1"/>
  <c r="F523102" i="1"/>
  <c r="F523101" i="1"/>
  <c r="F523100" i="1"/>
  <c r="F523099" i="1"/>
  <c r="F523098" i="1"/>
  <c r="F523097" i="1"/>
  <c r="F523096" i="1"/>
  <c r="F523095" i="1"/>
  <c r="F523094" i="1"/>
  <c r="F523093" i="1"/>
  <c r="F523092" i="1"/>
  <c r="F523091" i="1"/>
  <c r="F523090" i="1"/>
  <c r="F523089" i="1"/>
  <c r="F523088" i="1"/>
  <c r="F523087" i="1"/>
  <c r="F523086" i="1"/>
  <c r="F523085" i="1"/>
  <c r="F523084" i="1"/>
  <c r="F523083" i="1"/>
  <c r="F523082" i="1"/>
  <c r="F523081" i="1"/>
  <c r="F523080" i="1"/>
  <c r="F523079" i="1"/>
  <c r="F523078" i="1"/>
  <c r="F523077" i="1"/>
  <c r="F523076" i="1"/>
  <c r="F523075" i="1"/>
  <c r="F523074" i="1"/>
  <c r="F523073" i="1"/>
  <c r="F523072" i="1"/>
  <c r="F523071" i="1"/>
  <c r="F523070" i="1"/>
  <c r="F523069" i="1"/>
  <c r="F523068" i="1"/>
  <c r="F523067" i="1"/>
  <c r="F523066" i="1"/>
  <c r="F523065" i="1"/>
  <c r="F523064" i="1"/>
  <c r="F523063" i="1"/>
  <c r="F523062" i="1"/>
  <c r="F523061" i="1"/>
  <c r="F523060" i="1"/>
  <c r="F523059" i="1"/>
  <c r="F523058" i="1"/>
  <c r="F523057" i="1"/>
  <c r="F523056" i="1"/>
  <c r="F523055" i="1"/>
  <c r="F523054" i="1"/>
  <c r="F523053" i="1"/>
  <c r="F523052" i="1"/>
  <c r="F523051" i="1"/>
  <c r="F523050" i="1"/>
  <c r="F523049" i="1"/>
  <c r="F523048" i="1"/>
  <c r="F523047" i="1"/>
  <c r="F523046" i="1"/>
  <c r="F523045" i="1"/>
  <c r="F523044" i="1"/>
  <c r="F523043" i="1"/>
  <c r="F523042" i="1"/>
  <c r="F523041" i="1"/>
  <c r="F523040" i="1"/>
  <c r="F523039" i="1"/>
  <c r="F523038" i="1"/>
  <c r="F523037" i="1"/>
  <c r="F523036" i="1"/>
  <c r="F523035" i="1"/>
  <c r="F523034" i="1"/>
  <c r="F523033" i="1"/>
  <c r="F523032" i="1"/>
  <c r="F523031" i="1"/>
  <c r="F523030" i="1"/>
  <c r="F523029" i="1"/>
  <c r="F523028" i="1"/>
  <c r="F523027" i="1"/>
  <c r="F523026" i="1"/>
  <c r="F523025" i="1"/>
  <c r="F523024" i="1"/>
  <c r="F523023" i="1"/>
  <c r="F523022" i="1"/>
  <c r="F523021" i="1"/>
  <c r="F523020" i="1"/>
  <c r="F523019" i="1"/>
  <c r="F523018" i="1"/>
  <c r="F523017" i="1"/>
  <c r="F523016" i="1"/>
  <c r="F523015" i="1"/>
  <c r="F523014" i="1"/>
  <c r="F523013" i="1"/>
  <c r="F523012" i="1"/>
  <c r="F523011" i="1"/>
  <c r="F523010" i="1"/>
  <c r="F523009" i="1"/>
  <c r="F523008" i="1"/>
  <c r="F523007" i="1"/>
  <c r="F523006" i="1"/>
  <c r="F523005" i="1"/>
  <c r="F523004" i="1"/>
  <c r="F523003" i="1"/>
  <c r="F523002" i="1"/>
  <c r="F523001" i="1"/>
  <c r="F523000" i="1"/>
  <c r="F522999" i="1"/>
  <c r="F522998" i="1"/>
  <c r="F522997" i="1"/>
  <c r="F522996" i="1"/>
  <c r="F522995" i="1"/>
  <c r="F522994" i="1"/>
  <c r="F522993" i="1"/>
  <c r="F522992" i="1"/>
  <c r="F522991" i="1"/>
  <c r="F522990" i="1"/>
  <c r="F522989" i="1"/>
  <c r="F522988" i="1"/>
  <c r="F522987" i="1"/>
  <c r="F522986" i="1"/>
  <c r="F522985" i="1"/>
  <c r="F522984" i="1"/>
  <c r="F522983" i="1"/>
  <c r="F522982" i="1"/>
  <c r="F522981" i="1"/>
  <c r="F522980" i="1"/>
  <c r="F522979" i="1"/>
  <c r="F522978" i="1"/>
  <c r="F522977" i="1"/>
  <c r="F522976" i="1"/>
  <c r="F522975" i="1"/>
  <c r="F522974" i="1"/>
  <c r="F522973" i="1"/>
  <c r="F522972" i="1"/>
  <c r="F522971" i="1"/>
  <c r="F522970" i="1"/>
  <c r="F522969" i="1"/>
  <c r="F522968" i="1"/>
  <c r="F522967" i="1"/>
  <c r="F522966" i="1"/>
  <c r="F522965" i="1"/>
  <c r="F522964" i="1"/>
  <c r="F522963" i="1"/>
  <c r="F522962" i="1"/>
  <c r="F522961" i="1"/>
  <c r="F522960" i="1"/>
  <c r="F522959" i="1"/>
  <c r="F522958" i="1"/>
  <c r="F522957" i="1"/>
  <c r="F522956" i="1"/>
  <c r="F522955" i="1"/>
  <c r="F522954" i="1"/>
  <c r="F522953" i="1"/>
  <c r="F522952" i="1"/>
  <c r="F522951" i="1"/>
  <c r="F522950" i="1"/>
  <c r="F522949" i="1"/>
  <c r="F522948" i="1"/>
  <c r="F522947" i="1"/>
  <c r="F522946" i="1"/>
  <c r="F522945" i="1"/>
  <c r="F522944" i="1"/>
  <c r="F522943" i="1"/>
  <c r="F522942" i="1"/>
  <c r="F522941" i="1"/>
  <c r="F522940" i="1"/>
  <c r="F522939" i="1"/>
  <c r="F522938" i="1"/>
  <c r="F522937" i="1"/>
  <c r="F522936" i="1"/>
  <c r="F522935" i="1"/>
  <c r="F522934" i="1"/>
  <c r="F522933" i="1"/>
  <c r="F522932" i="1"/>
  <c r="F522931" i="1"/>
  <c r="F522930" i="1"/>
  <c r="F522929" i="1"/>
  <c r="F522928" i="1"/>
  <c r="F522927" i="1"/>
  <c r="F522926" i="1"/>
  <c r="F522925" i="1"/>
  <c r="F522924" i="1"/>
  <c r="F522923" i="1"/>
  <c r="F522922" i="1"/>
  <c r="F522921" i="1"/>
  <c r="F522920" i="1"/>
  <c r="F522919" i="1"/>
  <c r="F522918" i="1"/>
  <c r="F522917" i="1"/>
  <c r="F522916" i="1"/>
  <c r="F522915" i="1"/>
  <c r="F522914" i="1"/>
  <c r="F522913" i="1"/>
  <c r="F522912" i="1"/>
  <c r="F522911" i="1"/>
  <c r="F522910" i="1"/>
  <c r="F522909" i="1"/>
  <c r="F522908" i="1"/>
  <c r="F522907" i="1"/>
  <c r="F522906" i="1"/>
  <c r="F522905" i="1"/>
  <c r="F522904" i="1"/>
  <c r="F522903" i="1"/>
  <c r="F522902" i="1"/>
  <c r="F522901" i="1"/>
  <c r="F522900" i="1"/>
  <c r="F522899" i="1"/>
  <c r="F522898" i="1"/>
  <c r="F522897" i="1"/>
  <c r="F522896" i="1"/>
  <c r="F522895" i="1"/>
  <c r="F522894" i="1"/>
  <c r="F522893" i="1"/>
  <c r="F522892" i="1"/>
  <c r="F522891" i="1"/>
  <c r="F522890" i="1"/>
  <c r="F522889" i="1"/>
  <c r="F522888" i="1"/>
  <c r="F522887" i="1"/>
  <c r="F522886" i="1"/>
  <c r="F522885" i="1"/>
  <c r="F522884" i="1"/>
  <c r="F522883" i="1"/>
  <c r="F522882" i="1"/>
  <c r="F522881" i="1"/>
  <c r="F522880" i="1"/>
  <c r="F522879" i="1"/>
  <c r="F522878" i="1"/>
  <c r="F522877" i="1"/>
  <c r="F522876" i="1"/>
  <c r="F522875" i="1"/>
  <c r="F522874" i="1"/>
  <c r="F522873" i="1"/>
  <c r="F522872" i="1"/>
  <c r="F522871" i="1"/>
  <c r="F522870" i="1"/>
  <c r="F522869" i="1"/>
  <c r="F522868" i="1"/>
  <c r="F522867" i="1"/>
  <c r="F522866" i="1"/>
  <c r="F522865" i="1"/>
  <c r="F522864" i="1"/>
  <c r="F522863" i="1"/>
  <c r="F522862" i="1"/>
  <c r="F522861" i="1"/>
  <c r="F522860" i="1"/>
  <c r="F522859" i="1"/>
  <c r="F522858" i="1"/>
  <c r="F522857" i="1"/>
  <c r="F522856" i="1"/>
  <c r="F522855" i="1"/>
  <c r="F522854" i="1"/>
  <c r="F522853" i="1"/>
  <c r="F522852" i="1"/>
  <c r="F522851" i="1"/>
  <c r="F522850" i="1"/>
  <c r="F522849" i="1"/>
  <c r="F522848" i="1"/>
  <c r="F522847" i="1"/>
  <c r="F522846" i="1"/>
  <c r="F522845" i="1"/>
  <c r="F522844" i="1"/>
  <c r="F522843" i="1"/>
  <c r="F522842" i="1"/>
  <c r="F522841" i="1"/>
  <c r="F522840" i="1"/>
  <c r="F522839" i="1"/>
  <c r="F522838" i="1"/>
  <c r="F522837" i="1"/>
  <c r="F522836" i="1"/>
  <c r="F522835" i="1"/>
  <c r="F522834" i="1"/>
  <c r="F522833" i="1"/>
  <c r="F522832" i="1"/>
  <c r="F522831" i="1"/>
  <c r="F522830" i="1"/>
  <c r="F522829" i="1"/>
  <c r="F522828" i="1"/>
  <c r="F522827" i="1"/>
  <c r="F522826" i="1"/>
  <c r="F522825" i="1"/>
  <c r="F522824" i="1"/>
  <c r="F522823" i="1"/>
  <c r="F522822" i="1"/>
  <c r="F522821" i="1"/>
  <c r="F522820" i="1"/>
  <c r="F522819" i="1"/>
  <c r="F522818" i="1"/>
  <c r="F522817" i="1"/>
  <c r="F522816" i="1"/>
  <c r="F522815" i="1"/>
  <c r="F522814" i="1"/>
  <c r="F522813" i="1"/>
  <c r="F522812" i="1"/>
  <c r="F522811" i="1"/>
  <c r="F522810" i="1"/>
  <c r="F522809" i="1"/>
  <c r="F522808" i="1"/>
  <c r="F522807" i="1"/>
  <c r="F522806" i="1"/>
  <c r="F522805" i="1"/>
  <c r="F522804" i="1"/>
  <c r="F522803" i="1"/>
  <c r="F522802" i="1"/>
  <c r="F522801" i="1"/>
  <c r="F522800" i="1"/>
  <c r="F522799" i="1"/>
  <c r="F522798" i="1"/>
  <c r="F522797" i="1"/>
  <c r="F522796" i="1"/>
  <c r="F522795" i="1"/>
  <c r="F522794" i="1"/>
  <c r="F522793" i="1"/>
  <c r="F522792" i="1"/>
  <c r="F522791" i="1"/>
  <c r="F522790" i="1"/>
  <c r="F522789" i="1"/>
  <c r="F522788" i="1"/>
  <c r="F522787" i="1"/>
  <c r="F522786" i="1"/>
  <c r="F522785" i="1"/>
  <c r="F522784" i="1"/>
  <c r="F522783" i="1"/>
  <c r="F522782" i="1"/>
  <c r="F522781" i="1"/>
  <c r="F522780" i="1"/>
  <c r="F522779" i="1"/>
  <c r="F522778" i="1"/>
  <c r="F522777" i="1"/>
  <c r="F522776" i="1"/>
  <c r="F522775" i="1"/>
  <c r="F522774" i="1"/>
  <c r="F522773" i="1"/>
  <c r="F522772" i="1"/>
  <c r="F522771" i="1"/>
  <c r="F522770" i="1"/>
  <c r="F522769" i="1"/>
  <c r="F522768" i="1"/>
  <c r="F522767" i="1"/>
  <c r="F522766" i="1"/>
  <c r="F522765" i="1"/>
  <c r="F522764" i="1"/>
  <c r="F522763" i="1"/>
  <c r="F522762" i="1"/>
  <c r="F522761" i="1"/>
  <c r="F522760" i="1"/>
  <c r="F522759" i="1"/>
  <c r="F522758" i="1"/>
  <c r="F522757" i="1"/>
  <c r="F522756" i="1"/>
  <c r="F522755" i="1"/>
  <c r="F522754" i="1"/>
  <c r="F522753" i="1"/>
  <c r="F522752" i="1"/>
  <c r="F522751" i="1"/>
  <c r="F522750" i="1"/>
  <c r="F522749" i="1"/>
  <c r="F522748" i="1"/>
  <c r="F522747" i="1"/>
  <c r="F522746" i="1"/>
  <c r="F522745" i="1"/>
  <c r="F522744" i="1"/>
  <c r="F522743" i="1"/>
  <c r="F522742" i="1"/>
  <c r="F522741" i="1"/>
  <c r="F522740" i="1"/>
  <c r="F522739" i="1"/>
  <c r="F522738" i="1"/>
  <c r="F522737" i="1"/>
  <c r="F522736" i="1"/>
  <c r="F522735" i="1"/>
  <c r="F522734" i="1"/>
  <c r="F522733" i="1"/>
  <c r="F522732" i="1"/>
  <c r="F522731" i="1"/>
  <c r="F522730" i="1"/>
  <c r="F522729" i="1"/>
  <c r="F522728" i="1"/>
  <c r="F522727" i="1"/>
  <c r="F522726" i="1"/>
  <c r="F522725" i="1"/>
  <c r="F522724" i="1"/>
  <c r="F522723" i="1"/>
  <c r="F522722" i="1"/>
  <c r="F522721" i="1"/>
  <c r="F522720" i="1"/>
  <c r="F522719" i="1"/>
  <c r="F522718" i="1"/>
  <c r="F522717" i="1"/>
  <c r="F522716" i="1"/>
  <c r="F522715" i="1"/>
  <c r="F522714" i="1"/>
  <c r="F522713" i="1"/>
  <c r="F522712" i="1"/>
  <c r="F522711" i="1"/>
  <c r="F522710" i="1"/>
  <c r="F522709" i="1"/>
  <c r="F522708" i="1"/>
  <c r="F522707" i="1"/>
  <c r="F522706" i="1"/>
  <c r="F522705" i="1"/>
  <c r="F522704" i="1"/>
  <c r="F522703" i="1"/>
  <c r="F522702" i="1"/>
  <c r="F522701" i="1"/>
  <c r="F522700" i="1"/>
  <c r="F522699" i="1"/>
  <c r="F522698" i="1"/>
  <c r="F522697" i="1"/>
  <c r="F522696" i="1"/>
  <c r="F522695" i="1"/>
  <c r="F522694" i="1"/>
  <c r="F522693" i="1"/>
  <c r="F522692" i="1"/>
  <c r="F522691" i="1"/>
  <c r="F522690" i="1"/>
  <c r="F522689" i="1"/>
  <c r="F522688" i="1"/>
  <c r="F522687" i="1"/>
  <c r="F522686" i="1"/>
  <c r="F522685" i="1"/>
  <c r="F522684" i="1"/>
  <c r="F522683" i="1"/>
  <c r="F522682" i="1"/>
  <c r="F522681" i="1"/>
  <c r="F522680" i="1"/>
  <c r="F522679" i="1"/>
  <c r="F522678" i="1"/>
  <c r="F522677" i="1"/>
  <c r="F522676" i="1"/>
  <c r="F522675" i="1"/>
  <c r="F522674" i="1"/>
  <c r="F522673" i="1"/>
  <c r="F522672" i="1"/>
  <c r="F522671" i="1"/>
  <c r="F522670" i="1"/>
  <c r="F522669" i="1"/>
  <c r="F522668" i="1"/>
  <c r="F522667" i="1"/>
  <c r="F522666" i="1"/>
  <c r="F522665" i="1"/>
  <c r="F522664" i="1"/>
  <c r="F522663" i="1"/>
  <c r="F522662" i="1"/>
  <c r="F522661" i="1"/>
  <c r="F522660" i="1"/>
  <c r="F522659" i="1"/>
  <c r="F522658" i="1"/>
  <c r="F522657" i="1"/>
  <c r="F522656" i="1"/>
  <c r="F522655" i="1"/>
  <c r="F522654" i="1"/>
  <c r="F522653" i="1"/>
  <c r="F522652" i="1"/>
  <c r="F522651" i="1"/>
  <c r="F522650" i="1"/>
  <c r="F522649" i="1"/>
  <c r="F522648" i="1"/>
  <c r="F522647" i="1"/>
  <c r="F522646" i="1"/>
  <c r="F522645" i="1"/>
  <c r="F522644" i="1"/>
  <c r="F522643" i="1"/>
  <c r="F522642" i="1"/>
  <c r="F522641" i="1"/>
  <c r="F522640" i="1"/>
  <c r="F522639" i="1"/>
  <c r="F522638" i="1"/>
  <c r="F522637" i="1"/>
  <c r="F522636" i="1"/>
  <c r="F522635" i="1"/>
  <c r="F522634" i="1"/>
  <c r="F522633" i="1"/>
  <c r="F522632" i="1"/>
  <c r="F522631" i="1"/>
  <c r="F522630" i="1"/>
  <c r="F522629" i="1"/>
  <c r="F522628" i="1"/>
  <c r="F522627" i="1"/>
  <c r="F522626" i="1"/>
  <c r="F522625" i="1"/>
  <c r="F522624" i="1"/>
  <c r="F522623" i="1"/>
  <c r="F522622" i="1"/>
  <c r="F522621" i="1"/>
  <c r="F522620" i="1"/>
  <c r="F522619" i="1"/>
  <c r="F522618" i="1"/>
  <c r="F522617" i="1"/>
  <c r="F522616" i="1"/>
  <c r="F522615" i="1"/>
  <c r="F522614" i="1"/>
  <c r="F522613" i="1"/>
  <c r="F522612" i="1"/>
  <c r="F522611" i="1"/>
  <c r="F522610" i="1"/>
  <c r="F522609" i="1"/>
  <c r="F522608" i="1"/>
  <c r="F522607" i="1"/>
  <c r="F522606" i="1"/>
  <c r="F522605" i="1"/>
  <c r="F522604" i="1"/>
  <c r="F522603" i="1"/>
  <c r="F522602" i="1"/>
  <c r="F522601" i="1"/>
  <c r="F522600" i="1"/>
  <c r="F522599" i="1"/>
  <c r="F522598" i="1"/>
  <c r="F522597" i="1"/>
  <c r="F522596" i="1"/>
  <c r="F522595" i="1"/>
  <c r="F522594" i="1"/>
  <c r="F522593" i="1"/>
  <c r="F522592" i="1"/>
  <c r="F522591" i="1"/>
  <c r="F522590" i="1"/>
  <c r="F522589" i="1"/>
  <c r="F522588" i="1"/>
  <c r="F522587" i="1"/>
  <c r="F522586" i="1"/>
  <c r="F522585" i="1"/>
  <c r="F522584" i="1"/>
  <c r="F522583" i="1"/>
  <c r="F522582" i="1"/>
  <c r="F522581" i="1"/>
  <c r="F522580" i="1"/>
  <c r="F522579" i="1"/>
  <c r="F522578" i="1"/>
  <c r="F522577" i="1"/>
  <c r="F522576" i="1"/>
  <c r="F522575" i="1"/>
  <c r="F522574" i="1"/>
  <c r="F522573" i="1"/>
  <c r="F522572" i="1"/>
  <c r="F522571" i="1"/>
  <c r="F522570" i="1"/>
  <c r="F522569" i="1"/>
  <c r="F522568" i="1"/>
  <c r="F522567" i="1"/>
  <c r="F522566" i="1"/>
  <c r="F522565" i="1"/>
  <c r="F522564" i="1"/>
  <c r="F522563" i="1"/>
  <c r="F522562" i="1"/>
  <c r="F522561" i="1"/>
  <c r="F522560" i="1"/>
  <c r="F522559" i="1"/>
  <c r="F522558" i="1"/>
  <c r="F522557" i="1"/>
  <c r="F522556" i="1"/>
  <c r="F522555" i="1"/>
  <c r="F522554" i="1"/>
  <c r="F522553" i="1"/>
  <c r="F522552" i="1"/>
  <c r="F522551" i="1"/>
  <c r="F522550" i="1"/>
  <c r="F522549" i="1"/>
  <c r="F522548" i="1"/>
  <c r="F522547" i="1"/>
  <c r="F522546" i="1"/>
  <c r="F522545" i="1"/>
  <c r="F522544" i="1"/>
  <c r="F522543" i="1"/>
  <c r="F522542" i="1"/>
  <c r="F522541" i="1"/>
  <c r="F522540" i="1"/>
  <c r="F522539" i="1"/>
  <c r="F522538" i="1"/>
  <c r="F522537" i="1"/>
  <c r="F522536" i="1"/>
  <c r="F522535" i="1"/>
  <c r="F522534" i="1"/>
  <c r="F522533" i="1"/>
  <c r="F522532" i="1"/>
  <c r="F522531" i="1"/>
  <c r="F522530" i="1"/>
  <c r="F522529" i="1"/>
  <c r="F522528" i="1"/>
  <c r="F522527" i="1"/>
  <c r="F522526" i="1"/>
  <c r="F522525" i="1"/>
  <c r="F522524" i="1"/>
  <c r="F522523" i="1"/>
  <c r="F522522" i="1"/>
  <c r="F522521" i="1"/>
  <c r="F522520" i="1"/>
  <c r="F522519" i="1"/>
  <c r="F522518" i="1"/>
  <c r="F522517" i="1"/>
  <c r="F522516" i="1"/>
  <c r="F522515" i="1"/>
  <c r="F522514" i="1"/>
  <c r="F522513" i="1"/>
  <c r="F522512" i="1"/>
  <c r="F522511" i="1"/>
  <c r="F522510" i="1"/>
  <c r="F522509" i="1"/>
  <c r="F522508" i="1"/>
  <c r="F522507" i="1"/>
  <c r="F522506" i="1"/>
  <c r="F522505" i="1"/>
  <c r="F522504" i="1"/>
  <c r="F522503" i="1"/>
  <c r="F522502" i="1"/>
  <c r="F522501" i="1"/>
  <c r="F522500" i="1"/>
  <c r="F522499" i="1"/>
  <c r="F522498" i="1"/>
  <c r="F522497" i="1"/>
  <c r="F522496" i="1"/>
  <c r="F522495" i="1"/>
  <c r="F522494" i="1"/>
  <c r="F522493" i="1"/>
  <c r="F522492" i="1"/>
  <c r="F522491" i="1"/>
  <c r="F522490" i="1"/>
  <c r="F522489" i="1"/>
  <c r="F522488" i="1"/>
  <c r="F522487" i="1"/>
  <c r="F522486" i="1"/>
  <c r="F522485" i="1"/>
  <c r="F522484" i="1"/>
  <c r="F522483" i="1"/>
  <c r="F522482" i="1"/>
  <c r="F522481" i="1"/>
  <c r="F522480" i="1"/>
  <c r="F522479" i="1"/>
  <c r="F522478" i="1"/>
  <c r="F522477" i="1"/>
  <c r="F522476" i="1"/>
  <c r="F522475" i="1"/>
  <c r="F522474" i="1"/>
  <c r="F522473" i="1"/>
  <c r="F522472" i="1"/>
  <c r="F522471" i="1"/>
  <c r="F522470" i="1"/>
  <c r="F522469" i="1"/>
  <c r="F522468" i="1"/>
  <c r="F522467" i="1"/>
  <c r="F522466" i="1"/>
  <c r="F522465" i="1"/>
  <c r="F522464" i="1"/>
  <c r="F522463" i="1"/>
  <c r="F522462" i="1"/>
  <c r="F522461" i="1"/>
  <c r="F522460" i="1"/>
  <c r="F522459" i="1"/>
  <c r="F522458" i="1"/>
  <c r="F522457" i="1"/>
  <c r="F522456" i="1"/>
  <c r="F522455" i="1"/>
  <c r="F522454" i="1"/>
  <c r="F522453" i="1"/>
  <c r="F522452" i="1"/>
  <c r="F522451" i="1"/>
  <c r="F522450" i="1"/>
  <c r="F522449" i="1"/>
  <c r="F522448" i="1"/>
  <c r="F522447" i="1"/>
  <c r="F522446" i="1"/>
  <c r="F522445" i="1"/>
  <c r="F522444" i="1"/>
  <c r="F522443" i="1"/>
  <c r="F522442" i="1"/>
  <c r="F522441" i="1"/>
  <c r="F522440" i="1"/>
  <c r="F522439" i="1"/>
  <c r="F522438" i="1"/>
  <c r="F522437" i="1"/>
  <c r="F522436" i="1"/>
  <c r="F522435" i="1"/>
  <c r="F522434" i="1"/>
  <c r="F522433" i="1"/>
  <c r="F522432" i="1"/>
  <c r="F522431" i="1"/>
  <c r="F522430" i="1"/>
  <c r="F522429" i="1"/>
  <c r="F522428" i="1"/>
  <c r="F522427" i="1"/>
  <c r="F522426" i="1"/>
  <c r="F522425" i="1"/>
  <c r="F522424" i="1"/>
  <c r="F522423" i="1"/>
  <c r="F522422" i="1"/>
  <c r="F522421" i="1"/>
  <c r="F522420" i="1"/>
  <c r="F522419" i="1"/>
  <c r="F522418" i="1"/>
  <c r="F522417" i="1"/>
  <c r="F522416" i="1"/>
  <c r="F522415" i="1"/>
  <c r="F522414" i="1"/>
  <c r="F522413" i="1"/>
  <c r="F522412" i="1"/>
  <c r="F522411" i="1"/>
  <c r="F522410" i="1"/>
  <c r="F522409" i="1"/>
  <c r="F522408" i="1"/>
  <c r="F522407" i="1"/>
  <c r="F522406" i="1"/>
  <c r="F522405" i="1"/>
  <c r="F522404" i="1"/>
  <c r="F522403" i="1"/>
  <c r="F522402" i="1"/>
  <c r="F522401" i="1"/>
  <c r="F522400" i="1"/>
  <c r="F522399" i="1"/>
  <c r="F522398" i="1"/>
  <c r="F522397" i="1"/>
  <c r="F522396" i="1"/>
  <c r="F522395" i="1"/>
  <c r="F522394" i="1"/>
  <c r="F522393" i="1"/>
  <c r="F522392" i="1"/>
  <c r="F522391" i="1"/>
  <c r="F522390" i="1"/>
  <c r="F522389" i="1"/>
  <c r="F522388" i="1"/>
  <c r="F522387" i="1"/>
  <c r="F522386" i="1"/>
  <c r="F522385" i="1"/>
  <c r="F522384" i="1"/>
  <c r="F522383" i="1"/>
  <c r="F522382" i="1"/>
  <c r="F522381" i="1"/>
  <c r="F522380" i="1"/>
  <c r="F522379" i="1"/>
  <c r="F522378" i="1"/>
  <c r="F522377" i="1"/>
  <c r="F522376" i="1"/>
  <c r="F522375" i="1"/>
  <c r="F522374" i="1"/>
  <c r="F522373" i="1"/>
  <c r="F522372" i="1"/>
  <c r="F522371" i="1"/>
  <c r="F522370" i="1"/>
  <c r="F522369" i="1"/>
  <c r="F522368" i="1"/>
  <c r="F522367" i="1"/>
  <c r="F522366" i="1"/>
  <c r="F522365" i="1"/>
  <c r="F522364" i="1"/>
  <c r="F522363" i="1"/>
  <c r="F522362" i="1"/>
  <c r="F522361" i="1"/>
  <c r="F522360" i="1"/>
  <c r="F522359" i="1"/>
  <c r="F522358" i="1"/>
  <c r="F522357" i="1"/>
  <c r="F522356" i="1"/>
  <c r="F522355" i="1"/>
  <c r="F522354" i="1"/>
  <c r="F522353" i="1"/>
  <c r="F522352" i="1"/>
  <c r="F522351" i="1"/>
  <c r="F522350" i="1"/>
  <c r="F522349" i="1"/>
  <c r="F522348" i="1"/>
  <c r="F522347" i="1"/>
  <c r="F522346" i="1"/>
  <c r="F522345" i="1"/>
  <c r="F522344" i="1"/>
  <c r="F522343" i="1"/>
  <c r="F522342" i="1"/>
  <c r="F522341" i="1"/>
  <c r="F522340" i="1"/>
  <c r="F522339" i="1"/>
  <c r="F522338" i="1"/>
  <c r="F522337" i="1"/>
  <c r="F522336" i="1"/>
  <c r="F522335" i="1"/>
  <c r="F522334" i="1"/>
  <c r="F522333" i="1"/>
  <c r="F522332" i="1"/>
  <c r="F522331" i="1"/>
  <c r="F522330" i="1"/>
  <c r="F522329" i="1"/>
  <c r="F522328" i="1"/>
  <c r="F522327" i="1"/>
  <c r="F522326" i="1"/>
  <c r="F522325" i="1"/>
  <c r="F522324" i="1"/>
  <c r="F522323" i="1"/>
  <c r="F522322" i="1"/>
  <c r="F522321" i="1"/>
  <c r="F522320" i="1"/>
  <c r="F522319" i="1"/>
  <c r="F522318" i="1"/>
  <c r="F522317" i="1"/>
  <c r="F522316" i="1"/>
  <c r="F522315" i="1"/>
  <c r="F522314" i="1"/>
  <c r="F522313" i="1"/>
  <c r="F522312" i="1"/>
  <c r="F522311" i="1"/>
  <c r="F522310" i="1"/>
  <c r="F522309" i="1"/>
  <c r="F522308" i="1"/>
  <c r="F522307" i="1"/>
  <c r="F522306" i="1"/>
  <c r="F522305" i="1"/>
  <c r="F522304" i="1"/>
  <c r="F522303" i="1"/>
  <c r="F522302" i="1"/>
  <c r="F522301" i="1"/>
  <c r="F522300" i="1"/>
  <c r="F522299" i="1"/>
  <c r="F522298" i="1"/>
  <c r="F522297" i="1"/>
  <c r="F522296" i="1"/>
  <c r="F522295" i="1"/>
  <c r="F522294" i="1"/>
  <c r="F522293" i="1"/>
  <c r="F522292" i="1"/>
  <c r="F522291" i="1"/>
  <c r="F522290" i="1"/>
  <c r="F522289" i="1"/>
  <c r="F522288" i="1"/>
  <c r="F522287" i="1"/>
  <c r="F522286" i="1"/>
  <c r="F522285" i="1"/>
  <c r="F522284" i="1"/>
  <c r="F522283" i="1"/>
  <c r="F522282" i="1"/>
  <c r="F522281" i="1"/>
  <c r="F522280" i="1"/>
  <c r="F522279" i="1"/>
  <c r="F522278" i="1"/>
  <c r="F522277" i="1"/>
  <c r="F522276" i="1"/>
  <c r="F522275" i="1"/>
  <c r="F522274" i="1"/>
  <c r="F522273" i="1"/>
  <c r="F522272" i="1"/>
  <c r="F522271" i="1"/>
  <c r="F522270" i="1"/>
  <c r="F522269" i="1"/>
  <c r="F522268" i="1"/>
  <c r="F522267" i="1"/>
  <c r="F522266" i="1"/>
  <c r="F522265" i="1"/>
  <c r="F522264" i="1"/>
  <c r="F522263" i="1"/>
  <c r="F522262" i="1"/>
  <c r="F522261" i="1"/>
  <c r="F522260" i="1"/>
  <c r="F522259" i="1"/>
  <c r="F522258" i="1"/>
  <c r="F522257" i="1"/>
  <c r="F522256" i="1"/>
  <c r="F522255" i="1"/>
  <c r="F522254" i="1"/>
  <c r="F522253" i="1"/>
  <c r="F522252" i="1"/>
  <c r="F522251" i="1"/>
  <c r="F522250" i="1"/>
  <c r="F522249" i="1"/>
  <c r="F522248" i="1"/>
  <c r="F522247" i="1"/>
  <c r="F522246" i="1"/>
  <c r="F522245" i="1"/>
  <c r="F522244" i="1"/>
  <c r="F522243" i="1"/>
  <c r="F522242" i="1"/>
  <c r="F522241" i="1"/>
  <c r="F522240" i="1"/>
  <c r="F522239" i="1"/>
  <c r="F522238" i="1"/>
  <c r="F522237" i="1"/>
  <c r="F522236" i="1"/>
  <c r="F522235" i="1"/>
  <c r="F522234" i="1"/>
  <c r="F522233" i="1"/>
  <c r="F522232" i="1"/>
  <c r="F522231" i="1"/>
  <c r="F522230" i="1"/>
  <c r="F522229" i="1"/>
  <c r="F522228" i="1"/>
  <c r="F522227" i="1"/>
  <c r="F522226" i="1"/>
  <c r="F522225" i="1"/>
  <c r="F522224" i="1"/>
  <c r="F522223" i="1"/>
  <c r="F522222" i="1"/>
  <c r="F522221" i="1"/>
  <c r="F522220" i="1"/>
  <c r="F522219" i="1"/>
  <c r="F522218" i="1"/>
  <c r="F522217" i="1"/>
  <c r="F522216" i="1"/>
  <c r="F522215" i="1"/>
  <c r="F522214" i="1"/>
  <c r="F522213" i="1"/>
  <c r="F522212" i="1"/>
  <c r="F522211" i="1"/>
  <c r="F522210" i="1"/>
  <c r="F522209" i="1"/>
  <c r="F522208" i="1"/>
  <c r="F522207" i="1"/>
  <c r="F522206" i="1"/>
  <c r="F522205" i="1"/>
  <c r="F522204" i="1"/>
  <c r="F522203" i="1"/>
  <c r="F522202" i="1"/>
  <c r="F522201" i="1"/>
  <c r="F522200" i="1"/>
  <c r="F522199" i="1"/>
  <c r="F522198" i="1"/>
  <c r="F522197" i="1"/>
  <c r="F522196" i="1"/>
  <c r="F522195" i="1"/>
  <c r="F522194" i="1"/>
  <c r="F522193" i="1"/>
  <c r="F522192" i="1"/>
  <c r="F522191" i="1"/>
  <c r="F522190" i="1"/>
  <c r="F522189" i="1"/>
  <c r="F522188" i="1"/>
  <c r="F522187" i="1"/>
  <c r="F522186" i="1"/>
  <c r="F522185" i="1"/>
  <c r="F522184" i="1"/>
  <c r="F522183" i="1"/>
  <c r="F522182" i="1"/>
  <c r="F522181" i="1"/>
  <c r="F522180" i="1"/>
  <c r="F522179" i="1"/>
  <c r="F522178" i="1"/>
  <c r="F522177" i="1"/>
  <c r="F522176" i="1"/>
  <c r="F522175" i="1"/>
  <c r="F522174" i="1"/>
  <c r="F522173" i="1"/>
  <c r="F522172" i="1"/>
  <c r="F522171" i="1"/>
  <c r="F522170" i="1"/>
  <c r="F522169" i="1"/>
  <c r="F522168" i="1"/>
  <c r="F522167" i="1"/>
  <c r="F522166" i="1"/>
  <c r="F522165" i="1"/>
  <c r="F522164" i="1"/>
  <c r="F522163" i="1"/>
  <c r="F522162" i="1"/>
  <c r="F522161" i="1"/>
  <c r="F522160" i="1"/>
  <c r="F522159" i="1"/>
  <c r="F522158" i="1"/>
  <c r="F522157" i="1"/>
  <c r="F522156" i="1"/>
  <c r="F522155" i="1"/>
  <c r="F522154" i="1"/>
  <c r="F522153" i="1"/>
  <c r="F522152" i="1"/>
  <c r="F522151" i="1"/>
  <c r="F522150" i="1"/>
  <c r="F522149" i="1"/>
  <c r="F522148" i="1"/>
  <c r="F522147" i="1"/>
  <c r="F522146" i="1"/>
  <c r="F522145" i="1"/>
  <c r="F522144" i="1"/>
  <c r="F522143" i="1"/>
  <c r="F522142" i="1"/>
  <c r="F522141" i="1"/>
  <c r="F522140" i="1"/>
  <c r="F522139" i="1"/>
  <c r="F522138" i="1"/>
  <c r="F522137" i="1"/>
  <c r="F522136" i="1"/>
  <c r="F522135" i="1"/>
  <c r="F522134" i="1"/>
  <c r="F522133" i="1"/>
  <c r="F522132" i="1"/>
  <c r="F522131" i="1"/>
  <c r="F522130" i="1"/>
  <c r="F522129" i="1"/>
  <c r="F522128" i="1"/>
  <c r="F522127" i="1"/>
  <c r="F522126" i="1"/>
  <c r="F522125" i="1"/>
  <c r="F522124" i="1"/>
  <c r="F522123" i="1"/>
  <c r="F522122" i="1"/>
  <c r="F522121" i="1"/>
  <c r="F522120" i="1"/>
  <c r="F522119" i="1"/>
  <c r="F522118" i="1"/>
  <c r="F522117" i="1"/>
  <c r="F522116" i="1"/>
  <c r="F522115" i="1"/>
  <c r="F522114" i="1"/>
  <c r="F522113" i="1"/>
  <c r="F522112" i="1"/>
  <c r="F522111" i="1"/>
  <c r="F522110" i="1"/>
  <c r="F522109" i="1"/>
  <c r="F522108" i="1"/>
  <c r="F522107" i="1"/>
  <c r="F522106" i="1"/>
  <c r="F522105" i="1"/>
  <c r="F522104" i="1"/>
  <c r="F522103" i="1"/>
  <c r="F522102" i="1"/>
  <c r="F522101" i="1"/>
  <c r="F522100" i="1"/>
  <c r="F522099" i="1"/>
  <c r="F522098" i="1"/>
  <c r="F522097" i="1"/>
  <c r="F522096" i="1"/>
  <c r="F522095" i="1"/>
  <c r="F522094" i="1"/>
  <c r="F522093" i="1"/>
  <c r="F522092" i="1"/>
  <c r="F522091" i="1"/>
  <c r="F522090" i="1"/>
  <c r="F522089" i="1"/>
  <c r="F522088" i="1"/>
  <c r="F522087" i="1"/>
  <c r="F522086" i="1"/>
  <c r="F522085" i="1"/>
  <c r="F522084" i="1"/>
  <c r="F522083" i="1"/>
  <c r="F522082" i="1"/>
  <c r="F522081" i="1"/>
  <c r="F522080" i="1"/>
  <c r="F522079" i="1"/>
  <c r="F522078" i="1"/>
  <c r="F522077" i="1"/>
  <c r="F522076" i="1"/>
  <c r="F522075" i="1"/>
  <c r="F522074" i="1"/>
  <c r="F522073" i="1"/>
  <c r="F522072" i="1"/>
  <c r="F522071" i="1"/>
  <c r="F522070" i="1"/>
  <c r="F522069" i="1"/>
  <c r="F522068" i="1"/>
  <c r="F522067" i="1"/>
  <c r="F522066" i="1"/>
  <c r="F522065" i="1"/>
  <c r="F522064" i="1"/>
  <c r="F522063" i="1"/>
  <c r="F522062" i="1"/>
  <c r="F522061" i="1"/>
  <c r="F522060" i="1"/>
  <c r="F522059" i="1"/>
  <c r="F522058" i="1"/>
  <c r="F522057" i="1"/>
  <c r="F522056" i="1"/>
  <c r="F522055" i="1"/>
  <c r="F522054" i="1"/>
  <c r="F522053" i="1"/>
  <c r="F522052" i="1"/>
  <c r="F522051" i="1"/>
  <c r="F522050" i="1"/>
  <c r="F522049" i="1"/>
  <c r="F522048" i="1"/>
  <c r="F522047" i="1"/>
  <c r="F522046" i="1"/>
  <c r="F522045" i="1"/>
  <c r="F522044" i="1"/>
  <c r="F522043" i="1"/>
  <c r="F522042" i="1"/>
  <c r="F522041" i="1"/>
  <c r="F522040" i="1"/>
  <c r="F522039" i="1"/>
  <c r="F522038" i="1"/>
  <c r="F522037" i="1"/>
  <c r="F522036" i="1"/>
  <c r="F522035" i="1"/>
  <c r="F522034" i="1"/>
  <c r="F522033" i="1"/>
  <c r="F522032" i="1"/>
  <c r="F522031" i="1"/>
  <c r="F522030" i="1"/>
  <c r="F522029" i="1"/>
  <c r="F522028" i="1"/>
  <c r="F522027" i="1"/>
  <c r="F522026" i="1"/>
  <c r="F522025" i="1"/>
  <c r="F522024" i="1"/>
  <c r="F522023" i="1"/>
  <c r="F522022" i="1"/>
  <c r="F522021" i="1"/>
  <c r="F522020" i="1"/>
  <c r="F522019" i="1"/>
  <c r="F522018" i="1"/>
  <c r="F522017" i="1"/>
  <c r="F522016" i="1"/>
  <c r="F522015" i="1"/>
  <c r="F522014" i="1"/>
  <c r="F522013" i="1"/>
  <c r="F522012" i="1"/>
  <c r="F522011" i="1"/>
  <c r="F522010" i="1"/>
  <c r="F522009" i="1"/>
  <c r="F522008" i="1"/>
  <c r="F522007" i="1"/>
  <c r="F522006" i="1"/>
  <c r="F522005" i="1"/>
  <c r="F522004" i="1"/>
  <c r="F522003" i="1"/>
  <c r="F522002" i="1"/>
  <c r="F522001" i="1"/>
  <c r="F522000" i="1"/>
  <c r="F521999" i="1"/>
  <c r="F521998" i="1"/>
  <c r="F521997" i="1"/>
  <c r="F521996" i="1"/>
  <c r="F521995" i="1"/>
  <c r="F521994" i="1"/>
  <c r="F521993" i="1"/>
  <c r="F521992" i="1"/>
  <c r="F521991" i="1"/>
  <c r="F521990" i="1"/>
  <c r="F521989" i="1"/>
  <c r="F521988" i="1"/>
  <c r="F521987" i="1"/>
  <c r="F521986" i="1"/>
  <c r="F521985" i="1"/>
  <c r="F521984" i="1"/>
  <c r="F521983" i="1"/>
  <c r="F521982" i="1"/>
  <c r="F521981" i="1"/>
  <c r="F521980" i="1"/>
  <c r="F521979" i="1"/>
  <c r="F521978" i="1"/>
  <c r="F521977" i="1"/>
  <c r="F521976" i="1"/>
  <c r="F521975" i="1"/>
  <c r="F521974" i="1"/>
  <c r="F521973" i="1"/>
  <c r="F521972" i="1"/>
  <c r="F521971" i="1"/>
  <c r="F521970" i="1"/>
  <c r="F521969" i="1"/>
  <c r="F521968" i="1"/>
  <c r="F521967" i="1"/>
  <c r="F521966" i="1"/>
  <c r="F521965" i="1"/>
  <c r="F521964" i="1"/>
  <c r="F521963" i="1"/>
  <c r="F521962" i="1"/>
  <c r="F521961" i="1"/>
  <c r="F521960" i="1"/>
  <c r="F521959" i="1"/>
  <c r="F521958" i="1"/>
  <c r="F521957" i="1"/>
  <c r="F521956" i="1"/>
  <c r="F521955" i="1"/>
  <c r="F521954" i="1"/>
  <c r="F521953" i="1"/>
  <c r="F521952" i="1"/>
  <c r="F521951" i="1"/>
  <c r="F521950" i="1"/>
  <c r="F521949" i="1"/>
  <c r="F521948" i="1"/>
  <c r="F521947" i="1"/>
  <c r="F521946" i="1"/>
  <c r="F521945" i="1"/>
  <c r="F521944" i="1"/>
  <c r="F521943" i="1"/>
  <c r="F521942" i="1"/>
  <c r="F521941" i="1"/>
  <c r="F521940" i="1"/>
  <c r="F521939" i="1"/>
  <c r="F521938" i="1"/>
  <c r="F521937" i="1"/>
  <c r="F521936" i="1"/>
  <c r="F521935" i="1"/>
  <c r="F521934" i="1"/>
  <c r="F521933" i="1"/>
  <c r="F521932" i="1"/>
  <c r="F521931" i="1"/>
  <c r="F521930" i="1"/>
  <c r="F521929" i="1"/>
  <c r="F521928" i="1"/>
  <c r="F521927" i="1"/>
  <c r="F521926" i="1"/>
  <c r="F521925" i="1"/>
  <c r="F521924" i="1"/>
  <c r="F521923" i="1"/>
  <c r="F521922" i="1"/>
  <c r="F521921" i="1"/>
  <c r="F521920" i="1"/>
  <c r="F521919" i="1"/>
  <c r="F521918" i="1"/>
  <c r="F521917" i="1"/>
  <c r="F521916" i="1"/>
  <c r="F521915" i="1"/>
  <c r="F521914" i="1"/>
  <c r="F521913" i="1"/>
  <c r="F521912" i="1"/>
  <c r="F521911" i="1"/>
  <c r="F521910" i="1"/>
  <c r="F521909" i="1"/>
  <c r="F521908" i="1"/>
  <c r="F521907" i="1"/>
  <c r="F521906" i="1"/>
  <c r="F521905" i="1"/>
  <c r="F521904" i="1"/>
  <c r="F521903" i="1"/>
  <c r="F521902" i="1"/>
  <c r="F521901" i="1"/>
  <c r="F521900" i="1"/>
  <c r="F521899" i="1"/>
  <c r="F521898" i="1"/>
  <c r="F521897" i="1"/>
  <c r="F521896" i="1"/>
  <c r="F521895" i="1"/>
  <c r="F521894" i="1"/>
  <c r="F521893" i="1"/>
  <c r="F521892" i="1"/>
  <c r="F521891" i="1"/>
  <c r="F521890" i="1"/>
  <c r="F521889" i="1"/>
  <c r="F521888" i="1"/>
  <c r="F521887" i="1"/>
  <c r="F521886" i="1"/>
  <c r="F521885" i="1"/>
  <c r="F521884" i="1"/>
  <c r="F521883" i="1"/>
  <c r="F521882" i="1"/>
  <c r="F521881" i="1"/>
  <c r="F521880" i="1"/>
  <c r="F521879" i="1"/>
  <c r="F521878" i="1"/>
  <c r="F521877" i="1"/>
  <c r="F521876" i="1"/>
  <c r="F521875" i="1"/>
  <c r="F521874" i="1"/>
  <c r="F521873" i="1"/>
  <c r="F521872" i="1"/>
  <c r="F521871" i="1"/>
  <c r="F521870" i="1"/>
  <c r="F521869" i="1"/>
  <c r="F521868" i="1"/>
  <c r="F521867" i="1"/>
  <c r="F521866" i="1"/>
  <c r="F521865" i="1"/>
  <c r="F521864" i="1"/>
  <c r="F521863" i="1"/>
  <c r="F521862" i="1"/>
  <c r="F521861" i="1"/>
  <c r="F521860" i="1"/>
  <c r="F521859" i="1"/>
  <c r="F521858" i="1"/>
  <c r="F521857" i="1"/>
  <c r="F521856" i="1"/>
  <c r="F521855" i="1"/>
  <c r="F521854" i="1"/>
  <c r="F521853" i="1"/>
  <c r="F521852" i="1"/>
  <c r="F521851" i="1"/>
  <c r="F521850" i="1"/>
  <c r="F521849" i="1"/>
  <c r="F521848" i="1"/>
  <c r="F521847" i="1"/>
  <c r="F521846" i="1"/>
  <c r="F521845" i="1"/>
  <c r="F521844" i="1"/>
  <c r="F521843" i="1"/>
  <c r="F521842" i="1"/>
  <c r="F521841" i="1"/>
  <c r="F521840" i="1"/>
  <c r="F521839" i="1"/>
  <c r="F521838" i="1"/>
  <c r="F521837" i="1"/>
  <c r="F521836" i="1"/>
  <c r="F521835" i="1"/>
  <c r="F521834" i="1"/>
  <c r="F521833" i="1"/>
  <c r="F521832" i="1"/>
  <c r="F521831" i="1"/>
  <c r="F521830" i="1"/>
  <c r="F521829" i="1"/>
  <c r="F521828" i="1"/>
  <c r="F521827" i="1"/>
  <c r="F521826" i="1"/>
  <c r="F521825" i="1"/>
  <c r="F521824" i="1"/>
  <c r="F521823" i="1"/>
  <c r="F521822" i="1"/>
  <c r="F521821" i="1"/>
  <c r="F521820" i="1"/>
  <c r="F521819" i="1"/>
  <c r="F521818" i="1"/>
  <c r="F521817" i="1"/>
  <c r="F521816" i="1"/>
  <c r="F521815" i="1"/>
  <c r="F521814" i="1"/>
  <c r="F521813" i="1"/>
  <c r="F521812" i="1"/>
  <c r="F521811" i="1"/>
  <c r="F521810" i="1"/>
  <c r="F521809" i="1"/>
  <c r="F521808" i="1"/>
  <c r="F521807" i="1"/>
  <c r="F521806" i="1"/>
  <c r="F521805" i="1"/>
  <c r="F521804" i="1"/>
  <c r="F521803" i="1"/>
  <c r="F521802" i="1"/>
  <c r="F521801" i="1"/>
  <c r="F521800" i="1"/>
  <c r="F521799" i="1"/>
  <c r="F521798" i="1"/>
  <c r="F521797" i="1"/>
  <c r="F521796" i="1"/>
  <c r="F521795" i="1"/>
  <c r="F521794" i="1"/>
  <c r="F521793" i="1"/>
  <c r="F521792" i="1"/>
  <c r="F521791" i="1"/>
  <c r="F521790" i="1"/>
  <c r="F521789" i="1"/>
  <c r="F521788" i="1"/>
  <c r="F521787" i="1"/>
  <c r="F521786" i="1"/>
  <c r="F521785" i="1"/>
  <c r="F521784" i="1"/>
  <c r="F521783" i="1"/>
  <c r="F521782" i="1"/>
  <c r="F521781" i="1"/>
  <c r="F521780" i="1"/>
  <c r="F521779" i="1"/>
  <c r="F521778" i="1"/>
  <c r="F521777" i="1"/>
  <c r="F521776" i="1"/>
  <c r="F521775" i="1"/>
  <c r="F521774" i="1"/>
  <c r="F521773" i="1"/>
  <c r="F521772" i="1"/>
  <c r="F521771" i="1"/>
  <c r="F521770" i="1"/>
  <c r="F521769" i="1"/>
  <c r="F521768" i="1"/>
  <c r="F521767" i="1"/>
  <c r="F521766" i="1"/>
  <c r="F521765" i="1"/>
  <c r="F521764" i="1"/>
  <c r="F521763" i="1"/>
  <c r="F521762" i="1"/>
  <c r="F521761" i="1"/>
  <c r="F521760" i="1"/>
  <c r="F521759" i="1"/>
  <c r="F521758" i="1"/>
  <c r="F521757" i="1"/>
  <c r="F521756" i="1"/>
  <c r="F521755" i="1"/>
  <c r="F521754" i="1"/>
  <c r="F521753" i="1"/>
  <c r="F521752" i="1"/>
  <c r="F521751" i="1"/>
  <c r="F521750" i="1"/>
  <c r="F521749" i="1"/>
  <c r="F521748" i="1"/>
  <c r="F521747" i="1"/>
  <c r="F521746" i="1"/>
  <c r="F521745" i="1"/>
  <c r="F521744" i="1"/>
  <c r="F521743" i="1"/>
  <c r="F521742" i="1"/>
  <c r="F521741" i="1"/>
  <c r="F521740" i="1"/>
  <c r="F521739" i="1"/>
  <c r="F521738" i="1"/>
  <c r="F521737" i="1"/>
  <c r="F521736" i="1"/>
  <c r="F521735" i="1"/>
  <c r="F521734" i="1"/>
  <c r="F521733" i="1"/>
  <c r="F521732" i="1"/>
  <c r="F521731" i="1"/>
  <c r="F521730" i="1"/>
  <c r="F521729" i="1"/>
  <c r="F521728" i="1"/>
  <c r="F521727" i="1"/>
  <c r="F521726" i="1"/>
  <c r="F521725" i="1"/>
  <c r="F521724" i="1"/>
  <c r="F521723" i="1"/>
  <c r="F521722" i="1"/>
  <c r="F521721" i="1"/>
  <c r="F521720" i="1"/>
  <c r="F521719" i="1"/>
  <c r="F521718" i="1"/>
  <c r="F521717" i="1"/>
  <c r="F521716" i="1"/>
  <c r="F521715" i="1"/>
  <c r="F521714" i="1"/>
  <c r="F521713" i="1"/>
  <c r="F521712" i="1"/>
  <c r="F521711" i="1"/>
  <c r="F521710" i="1"/>
  <c r="F521709" i="1"/>
  <c r="F521708" i="1"/>
  <c r="F521707" i="1"/>
  <c r="F521706" i="1"/>
  <c r="F521705" i="1"/>
  <c r="F521704" i="1"/>
  <c r="F521703" i="1"/>
  <c r="F521702" i="1"/>
  <c r="F521701" i="1"/>
  <c r="F521700" i="1"/>
  <c r="F521699" i="1"/>
  <c r="F521698" i="1"/>
  <c r="F521697" i="1"/>
  <c r="F521696" i="1"/>
  <c r="F521695" i="1"/>
  <c r="F521694" i="1"/>
  <c r="F521693" i="1"/>
  <c r="F521692" i="1"/>
  <c r="F521691" i="1"/>
  <c r="F521690" i="1"/>
  <c r="F521689" i="1"/>
  <c r="F521688" i="1"/>
  <c r="F521687" i="1"/>
  <c r="F521686" i="1"/>
  <c r="F521685" i="1"/>
  <c r="F521684" i="1"/>
  <c r="F521683" i="1"/>
  <c r="F521682" i="1"/>
  <c r="F521681" i="1"/>
  <c r="F521680" i="1"/>
  <c r="F521679" i="1"/>
  <c r="F521678" i="1"/>
  <c r="F521677" i="1"/>
  <c r="F521676" i="1"/>
  <c r="F521675" i="1"/>
  <c r="F521674" i="1"/>
  <c r="F521673" i="1"/>
  <c r="F521672" i="1"/>
  <c r="F521671" i="1"/>
  <c r="F521670" i="1"/>
  <c r="F521669" i="1"/>
  <c r="F521668" i="1"/>
  <c r="F521667" i="1"/>
  <c r="F521666" i="1"/>
  <c r="F521665" i="1"/>
  <c r="F521664" i="1"/>
  <c r="F521663" i="1"/>
  <c r="F521662" i="1"/>
  <c r="F521661" i="1"/>
  <c r="F521660" i="1"/>
  <c r="F521659" i="1"/>
  <c r="F521658" i="1"/>
  <c r="F521657" i="1"/>
  <c r="F521656" i="1"/>
  <c r="F521655" i="1"/>
  <c r="F521654" i="1"/>
  <c r="F521653" i="1"/>
  <c r="F521652" i="1"/>
  <c r="F521651" i="1"/>
  <c r="F521650" i="1"/>
  <c r="F521649" i="1"/>
  <c r="F521648" i="1"/>
  <c r="F521647" i="1"/>
  <c r="F521646" i="1"/>
  <c r="F521645" i="1"/>
  <c r="F521644" i="1"/>
  <c r="F521643" i="1"/>
  <c r="F521642" i="1"/>
  <c r="F521641" i="1"/>
  <c r="F521640" i="1"/>
  <c r="F521639" i="1"/>
  <c r="F521638" i="1"/>
  <c r="F521637" i="1"/>
  <c r="F521636" i="1"/>
  <c r="F521635" i="1"/>
  <c r="F521634" i="1"/>
  <c r="F521633" i="1"/>
  <c r="F521632" i="1"/>
  <c r="F521631" i="1"/>
  <c r="F521630" i="1"/>
  <c r="F521629" i="1"/>
  <c r="F521628" i="1"/>
  <c r="F521627" i="1"/>
  <c r="F521626" i="1"/>
  <c r="F521625" i="1"/>
  <c r="F521624" i="1"/>
  <c r="F521623" i="1"/>
  <c r="F521622" i="1"/>
  <c r="F521621" i="1"/>
  <c r="F521620" i="1"/>
  <c r="F521619" i="1"/>
  <c r="F521618" i="1"/>
  <c r="F521617" i="1"/>
  <c r="F521616" i="1"/>
  <c r="F521615" i="1"/>
  <c r="F521614" i="1"/>
  <c r="F521613" i="1"/>
  <c r="F521612" i="1"/>
  <c r="F521611" i="1"/>
  <c r="F521610" i="1"/>
  <c r="F521609" i="1"/>
  <c r="F521608" i="1"/>
  <c r="F521607" i="1"/>
  <c r="F521606" i="1"/>
  <c r="F521605" i="1"/>
  <c r="F521604" i="1"/>
  <c r="F521603" i="1"/>
  <c r="F521602" i="1"/>
  <c r="F521601" i="1"/>
  <c r="F521600" i="1"/>
  <c r="F521599" i="1"/>
  <c r="F521598" i="1"/>
  <c r="F521597" i="1"/>
  <c r="F521596" i="1"/>
  <c r="F521595" i="1"/>
  <c r="F521594" i="1"/>
  <c r="F521593" i="1"/>
  <c r="F521592" i="1"/>
  <c r="F521591" i="1"/>
  <c r="F521590" i="1"/>
  <c r="F521589" i="1"/>
  <c r="F521588" i="1"/>
  <c r="F521587" i="1"/>
  <c r="F521586" i="1"/>
  <c r="F521585" i="1"/>
  <c r="F521584" i="1"/>
  <c r="F521583" i="1"/>
  <c r="F521582" i="1"/>
  <c r="F521581" i="1"/>
  <c r="F521580" i="1"/>
  <c r="F521579" i="1"/>
  <c r="F521578" i="1"/>
  <c r="F521577" i="1"/>
  <c r="F521576" i="1"/>
  <c r="F521575" i="1"/>
  <c r="F521574" i="1"/>
  <c r="F521573" i="1"/>
  <c r="F521572" i="1"/>
  <c r="F521571" i="1"/>
  <c r="F521570" i="1"/>
  <c r="F521569" i="1"/>
  <c r="F521568" i="1"/>
  <c r="F521567" i="1"/>
  <c r="F521566" i="1"/>
  <c r="F521565" i="1"/>
  <c r="F521564" i="1"/>
  <c r="F521563" i="1"/>
  <c r="F521562" i="1"/>
  <c r="F521561" i="1"/>
  <c r="F521560" i="1"/>
  <c r="F521559" i="1"/>
  <c r="F521558" i="1"/>
  <c r="F521557" i="1"/>
  <c r="F521556" i="1"/>
  <c r="F521555" i="1"/>
  <c r="F521554" i="1"/>
  <c r="F521553" i="1"/>
  <c r="F521552" i="1"/>
  <c r="F521551" i="1"/>
  <c r="F521550" i="1"/>
  <c r="F521549" i="1"/>
  <c r="F521548" i="1"/>
  <c r="F521547" i="1"/>
  <c r="F521546" i="1"/>
  <c r="F521545" i="1"/>
  <c r="F521544" i="1"/>
  <c r="F521543" i="1"/>
  <c r="F521542" i="1"/>
  <c r="F521541" i="1"/>
  <c r="F521540" i="1"/>
  <c r="F521539" i="1"/>
  <c r="F521538" i="1"/>
  <c r="F521537" i="1"/>
  <c r="F521536" i="1"/>
  <c r="F521535" i="1"/>
  <c r="F521534" i="1"/>
  <c r="F521533" i="1"/>
  <c r="F521532" i="1"/>
  <c r="F521531" i="1"/>
  <c r="F521530" i="1"/>
  <c r="F521529" i="1"/>
  <c r="F521528" i="1"/>
  <c r="F521527" i="1"/>
  <c r="F521526" i="1"/>
  <c r="F521525" i="1"/>
  <c r="F521524" i="1"/>
  <c r="F521523" i="1"/>
  <c r="F521522" i="1"/>
  <c r="F521521" i="1"/>
  <c r="F521520" i="1"/>
  <c r="F521519" i="1"/>
  <c r="F521518" i="1"/>
  <c r="F521517" i="1"/>
  <c r="F521516" i="1"/>
  <c r="F521515" i="1"/>
  <c r="F521514" i="1"/>
  <c r="F521513" i="1"/>
  <c r="F521512" i="1"/>
  <c r="F521511" i="1"/>
  <c r="F521510" i="1"/>
  <c r="F521509" i="1"/>
  <c r="F521508" i="1"/>
  <c r="F521507" i="1"/>
  <c r="F521506" i="1"/>
  <c r="F521505" i="1"/>
  <c r="F521504" i="1"/>
  <c r="F521503" i="1"/>
  <c r="F521502" i="1"/>
  <c r="F521501" i="1"/>
  <c r="F521500" i="1"/>
  <c r="F521499" i="1"/>
  <c r="F521498" i="1"/>
  <c r="F521497" i="1"/>
  <c r="F521496" i="1"/>
  <c r="F521495" i="1"/>
  <c r="F521494" i="1"/>
  <c r="F521493" i="1"/>
  <c r="F521492" i="1"/>
  <c r="F521491" i="1"/>
  <c r="F521490" i="1"/>
  <c r="F521489" i="1"/>
  <c r="F521488" i="1"/>
  <c r="F521487" i="1"/>
  <c r="F521486" i="1"/>
  <c r="F521485" i="1"/>
  <c r="F521484" i="1"/>
  <c r="F521483" i="1"/>
  <c r="F521482" i="1"/>
  <c r="F521481" i="1"/>
  <c r="F521480" i="1"/>
  <c r="F521479" i="1"/>
  <c r="F521478" i="1"/>
  <c r="F521477" i="1"/>
  <c r="F521476" i="1"/>
  <c r="F521475" i="1"/>
  <c r="F521474" i="1"/>
  <c r="F521473" i="1"/>
  <c r="F521472" i="1"/>
  <c r="F521471" i="1"/>
  <c r="F521470" i="1"/>
  <c r="F521469" i="1"/>
  <c r="F521468" i="1"/>
  <c r="F521467" i="1"/>
  <c r="F521466" i="1"/>
  <c r="F521465" i="1"/>
  <c r="F521464" i="1"/>
  <c r="F521463" i="1"/>
  <c r="F521462" i="1"/>
  <c r="F521461" i="1"/>
  <c r="F521460" i="1"/>
  <c r="F521459" i="1"/>
  <c r="F521458" i="1"/>
  <c r="F521457" i="1"/>
  <c r="F521456" i="1"/>
  <c r="F521455" i="1"/>
  <c r="F521454" i="1"/>
  <c r="F521453" i="1"/>
  <c r="F521452" i="1"/>
  <c r="F521451" i="1"/>
  <c r="F521450" i="1"/>
  <c r="F521449" i="1"/>
  <c r="F521448" i="1"/>
  <c r="F521447" i="1"/>
  <c r="F521446" i="1"/>
  <c r="F521445" i="1"/>
  <c r="F521444" i="1"/>
  <c r="F521443" i="1"/>
  <c r="F521442" i="1"/>
  <c r="F521441" i="1"/>
  <c r="F521440" i="1"/>
  <c r="F521439" i="1"/>
  <c r="F521438" i="1"/>
  <c r="F521437" i="1"/>
  <c r="F521436" i="1"/>
  <c r="F521435" i="1"/>
  <c r="F521434" i="1"/>
  <c r="F521433" i="1"/>
  <c r="F521432" i="1"/>
  <c r="F521431" i="1"/>
  <c r="F521430" i="1"/>
  <c r="F521429" i="1"/>
  <c r="F521428" i="1"/>
  <c r="F521427" i="1"/>
  <c r="F521426" i="1"/>
  <c r="F521425" i="1"/>
  <c r="F521424" i="1"/>
  <c r="F521423" i="1"/>
  <c r="F521422" i="1"/>
  <c r="F521421" i="1"/>
  <c r="F521420" i="1"/>
  <c r="F521419" i="1"/>
  <c r="F521418" i="1"/>
  <c r="F521417" i="1"/>
  <c r="F521416" i="1"/>
  <c r="F521415" i="1"/>
  <c r="F521414" i="1"/>
  <c r="F521413" i="1"/>
  <c r="F521412" i="1"/>
  <c r="F521411" i="1"/>
  <c r="F521410" i="1"/>
  <c r="F521409" i="1"/>
  <c r="F521408" i="1"/>
  <c r="F521407" i="1"/>
  <c r="F521406" i="1"/>
  <c r="F521405" i="1"/>
  <c r="F521404" i="1"/>
  <c r="F521403" i="1"/>
  <c r="F521402" i="1"/>
  <c r="F521401" i="1"/>
  <c r="F521400" i="1"/>
  <c r="F521399" i="1"/>
  <c r="F521398" i="1"/>
  <c r="F521397" i="1"/>
  <c r="F521396" i="1"/>
  <c r="F521395" i="1"/>
  <c r="F521394" i="1"/>
  <c r="F521393" i="1"/>
  <c r="F521392" i="1"/>
  <c r="F521391" i="1"/>
  <c r="F521390" i="1"/>
  <c r="F521389" i="1"/>
  <c r="F521388" i="1"/>
  <c r="F521387" i="1"/>
  <c r="F521386" i="1"/>
  <c r="F521385" i="1"/>
  <c r="F521384" i="1"/>
  <c r="F521383" i="1"/>
  <c r="F521382" i="1"/>
  <c r="F521381" i="1"/>
  <c r="F521380" i="1"/>
  <c r="F521379" i="1"/>
  <c r="F521378" i="1"/>
  <c r="F521377" i="1"/>
  <c r="F521376" i="1"/>
  <c r="F521375" i="1"/>
  <c r="F521374" i="1"/>
  <c r="F521373" i="1"/>
  <c r="F521372" i="1"/>
  <c r="F521371" i="1"/>
  <c r="F521370" i="1"/>
  <c r="F521369" i="1"/>
  <c r="F521368" i="1"/>
  <c r="F521367" i="1"/>
  <c r="F521366" i="1"/>
  <c r="F521365" i="1"/>
  <c r="F521364" i="1"/>
  <c r="F521363" i="1"/>
  <c r="F521362" i="1"/>
  <c r="F521361" i="1"/>
  <c r="F521360" i="1"/>
  <c r="F521359" i="1"/>
  <c r="F521358" i="1"/>
  <c r="F521357" i="1"/>
  <c r="F521356" i="1"/>
  <c r="F521355" i="1"/>
  <c r="F521354" i="1"/>
  <c r="F521353" i="1"/>
  <c r="F521352" i="1"/>
  <c r="F521351" i="1"/>
  <c r="F521350" i="1"/>
  <c r="F521349" i="1"/>
  <c r="F521348" i="1"/>
  <c r="F521347" i="1"/>
  <c r="F521346" i="1"/>
  <c r="F521345" i="1"/>
  <c r="F521344" i="1"/>
  <c r="F521343" i="1"/>
  <c r="F521342" i="1"/>
  <c r="F521341" i="1"/>
  <c r="F521340" i="1"/>
  <c r="F521339" i="1"/>
  <c r="F521338" i="1"/>
  <c r="F521337" i="1"/>
  <c r="F521336" i="1"/>
  <c r="F521335" i="1"/>
  <c r="F521334" i="1"/>
  <c r="F521333" i="1"/>
  <c r="F521332" i="1"/>
  <c r="F521331" i="1"/>
  <c r="F521330" i="1"/>
  <c r="F521329" i="1"/>
  <c r="F521328" i="1"/>
  <c r="F521327" i="1"/>
  <c r="F521326" i="1"/>
  <c r="F521325" i="1"/>
  <c r="F521324" i="1"/>
  <c r="F521323" i="1"/>
  <c r="F521322" i="1"/>
  <c r="F521321" i="1"/>
  <c r="F521320" i="1"/>
  <c r="F521319" i="1"/>
  <c r="F521318" i="1"/>
  <c r="F521317" i="1"/>
  <c r="F521316" i="1"/>
  <c r="F521315" i="1"/>
  <c r="F521314" i="1"/>
  <c r="F521313" i="1"/>
  <c r="F521312" i="1"/>
  <c r="F521311" i="1"/>
  <c r="F521310" i="1"/>
  <c r="F521309" i="1"/>
  <c r="F521308" i="1"/>
  <c r="F521307" i="1"/>
  <c r="F521306" i="1"/>
  <c r="F521305" i="1"/>
  <c r="F521304" i="1"/>
  <c r="F521303" i="1"/>
  <c r="F521302" i="1"/>
  <c r="F521301" i="1"/>
  <c r="F521300" i="1"/>
  <c r="F521299" i="1"/>
  <c r="F521298" i="1"/>
  <c r="F521297" i="1"/>
  <c r="F521296" i="1"/>
  <c r="F521295" i="1"/>
  <c r="F521294" i="1"/>
  <c r="F521293" i="1"/>
  <c r="F521292" i="1"/>
  <c r="F521291" i="1"/>
  <c r="F521290" i="1"/>
  <c r="F521289" i="1"/>
  <c r="F521288" i="1"/>
  <c r="F521287" i="1"/>
  <c r="F521286" i="1"/>
  <c r="F521285" i="1"/>
  <c r="F521284" i="1"/>
  <c r="F521283" i="1"/>
  <c r="F521282" i="1"/>
  <c r="F521281" i="1"/>
  <c r="F521280" i="1"/>
  <c r="F521279" i="1"/>
  <c r="F521278" i="1"/>
  <c r="F521277" i="1"/>
  <c r="F521276" i="1"/>
  <c r="F521275" i="1"/>
  <c r="F521274" i="1"/>
  <c r="F521273" i="1"/>
  <c r="F521272" i="1"/>
  <c r="F521271" i="1"/>
  <c r="F521270" i="1"/>
  <c r="F521269" i="1"/>
  <c r="F521268" i="1"/>
  <c r="F521267" i="1"/>
  <c r="F521266" i="1"/>
  <c r="F521265" i="1"/>
  <c r="F521264" i="1"/>
  <c r="F521263" i="1"/>
  <c r="F521262" i="1"/>
  <c r="F521261" i="1"/>
  <c r="F521260" i="1"/>
  <c r="F521259" i="1"/>
  <c r="F521258" i="1"/>
  <c r="F521257" i="1"/>
  <c r="F521256" i="1"/>
  <c r="F521255" i="1"/>
  <c r="F521254" i="1"/>
  <c r="F521253" i="1"/>
  <c r="F521252" i="1"/>
  <c r="F521251" i="1"/>
  <c r="F521250" i="1"/>
  <c r="F521249" i="1"/>
  <c r="F521248" i="1"/>
  <c r="F521247" i="1"/>
  <c r="F521246" i="1"/>
  <c r="F521245" i="1"/>
  <c r="F521244" i="1"/>
  <c r="F521243" i="1"/>
  <c r="F521242" i="1"/>
  <c r="F521241" i="1"/>
  <c r="F521240" i="1"/>
  <c r="F521239" i="1"/>
  <c r="F521238" i="1"/>
  <c r="F521237" i="1"/>
  <c r="F521236" i="1"/>
  <c r="F521235" i="1"/>
  <c r="F521234" i="1"/>
  <c r="F521233" i="1"/>
  <c r="F521232" i="1"/>
  <c r="F521231" i="1"/>
  <c r="F521230" i="1"/>
  <c r="F521229" i="1"/>
  <c r="F521228" i="1"/>
  <c r="F521227" i="1"/>
  <c r="F521226" i="1"/>
  <c r="F521225" i="1"/>
  <c r="F521224" i="1"/>
  <c r="F521223" i="1"/>
  <c r="F521222" i="1"/>
  <c r="F521221" i="1"/>
  <c r="F521220" i="1"/>
  <c r="F521219" i="1"/>
  <c r="F521218" i="1"/>
  <c r="F521217" i="1"/>
  <c r="F521216" i="1"/>
  <c r="F521215" i="1"/>
  <c r="F521214" i="1"/>
  <c r="F521213" i="1"/>
  <c r="F521212" i="1"/>
  <c r="F521211" i="1"/>
  <c r="F521210" i="1"/>
  <c r="F521209" i="1"/>
  <c r="F521208" i="1"/>
  <c r="F521207" i="1"/>
  <c r="F521206" i="1"/>
  <c r="F521205" i="1"/>
  <c r="F521204" i="1"/>
  <c r="F521203" i="1"/>
  <c r="F521202" i="1"/>
  <c r="F521201" i="1"/>
  <c r="F521200" i="1"/>
  <c r="F521199" i="1"/>
  <c r="F521198" i="1"/>
  <c r="F521197" i="1"/>
  <c r="F521196" i="1"/>
  <c r="F521195" i="1"/>
  <c r="F521194" i="1"/>
  <c r="F521193" i="1"/>
  <c r="F521192" i="1"/>
  <c r="F521191" i="1"/>
  <c r="F521190" i="1"/>
  <c r="F521189" i="1"/>
  <c r="F521188" i="1"/>
  <c r="F521187" i="1"/>
  <c r="F521186" i="1"/>
  <c r="F521185" i="1"/>
  <c r="F521184" i="1"/>
  <c r="F521183" i="1"/>
  <c r="F521182" i="1"/>
  <c r="F521181" i="1"/>
  <c r="F521180" i="1"/>
  <c r="F521179" i="1"/>
  <c r="F521178" i="1"/>
  <c r="F521177" i="1"/>
  <c r="F521176" i="1"/>
  <c r="F521175" i="1"/>
  <c r="F521174" i="1"/>
  <c r="F521173" i="1"/>
  <c r="F521172" i="1"/>
  <c r="F521171" i="1"/>
  <c r="F521170" i="1"/>
  <c r="F521169" i="1"/>
  <c r="F521168" i="1"/>
  <c r="F521167" i="1"/>
  <c r="F521166" i="1"/>
  <c r="F521165" i="1"/>
  <c r="F521164" i="1"/>
  <c r="F521163" i="1"/>
  <c r="F521162" i="1"/>
  <c r="F521161" i="1"/>
  <c r="F521160" i="1"/>
  <c r="F521159" i="1"/>
  <c r="F521158" i="1"/>
  <c r="F521157" i="1"/>
  <c r="F521156" i="1"/>
  <c r="F521155" i="1"/>
  <c r="F521154" i="1"/>
  <c r="F521153" i="1"/>
  <c r="F521152" i="1"/>
  <c r="F521151" i="1"/>
  <c r="F521150" i="1"/>
  <c r="F521149" i="1"/>
  <c r="F521148" i="1"/>
  <c r="F521147" i="1"/>
  <c r="F521146" i="1"/>
  <c r="F521145" i="1"/>
  <c r="F521144" i="1"/>
  <c r="F521143" i="1"/>
  <c r="F521142" i="1"/>
  <c r="F521141" i="1"/>
  <c r="F521140" i="1"/>
  <c r="F521139" i="1"/>
  <c r="F521138" i="1"/>
  <c r="F521137" i="1"/>
  <c r="F521136" i="1"/>
  <c r="F521135" i="1"/>
  <c r="F521134" i="1"/>
  <c r="F521133" i="1"/>
  <c r="F521132" i="1"/>
  <c r="F521131" i="1"/>
  <c r="F521130" i="1"/>
  <c r="F521129" i="1"/>
  <c r="F521128" i="1"/>
  <c r="F521127" i="1"/>
  <c r="F521126" i="1"/>
  <c r="F521125" i="1"/>
  <c r="F521124" i="1"/>
  <c r="F521123" i="1"/>
  <c r="F521122" i="1"/>
  <c r="F521121" i="1"/>
  <c r="F521120" i="1"/>
  <c r="F521119" i="1"/>
  <c r="F521118" i="1"/>
  <c r="F521117" i="1"/>
  <c r="F521116" i="1"/>
  <c r="F521115" i="1"/>
  <c r="F521114" i="1"/>
  <c r="F521113" i="1"/>
  <c r="F521112" i="1"/>
  <c r="F521111" i="1"/>
  <c r="F521110" i="1"/>
  <c r="F521109" i="1"/>
  <c r="F521108" i="1"/>
  <c r="F521107" i="1"/>
  <c r="F521106" i="1"/>
  <c r="F521105" i="1"/>
  <c r="F521104" i="1"/>
  <c r="F521103" i="1"/>
  <c r="F521102" i="1"/>
  <c r="F521101" i="1"/>
  <c r="F521100" i="1"/>
  <c r="F521099" i="1"/>
  <c r="F521098" i="1"/>
  <c r="F521097" i="1"/>
  <c r="F521096" i="1"/>
  <c r="F521095" i="1"/>
  <c r="F521094" i="1"/>
  <c r="F521093" i="1"/>
  <c r="F521092" i="1"/>
  <c r="F521091" i="1"/>
  <c r="F521090" i="1"/>
  <c r="F521089" i="1"/>
  <c r="F521088" i="1"/>
  <c r="F521087" i="1"/>
  <c r="F521086" i="1"/>
  <c r="F521085" i="1"/>
  <c r="F521084" i="1"/>
  <c r="F521083" i="1"/>
  <c r="F521082" i="1"/>
  <c r="F521081" i="1"/>
  <c r="F521080" i="1"/>
  <c r="F521079" i="1"/>
  <c r="F521078" i="1"/>
  <c r="F521077" i="1"/>
  <c r="F521076" i="1"/>
  <c r="F521075" i="1"/>
  <c r="F521074" i="1"/>
  <c r="F521073" i="1"/>
  <c r="F521072" i="1"/>
  <c r="F521071" i="1"/>
  <c r="F521070" i="1"/>
  <c r="F521069" i="1"/>
  <c r="F521068" i="1"/>
  <c r="F521067" i="1"/>
  <c r="F521066" i="1"/>
  <c r="F521065" i="1"/>
  <c r="F521064" i="1"/>
  <c r="F521063" i="1"/>
  <c r="F521062" i="1"/>
  <c r="F521061" i="1"/>
  <c r="F521060" i="1"/>
  <c r="F521059" i="1"/>
  <c r="F521058" i="1"/>
  <c r="F521057" i="1"/>
  <c r="F521056" i="1"/>
  <c r="F521055" i="1"/>
  <c r="F521054" i="1"/>
  <c r="F521053" i="1"/>
  <c r="F521052" i="1"/>
  <c r="F521051" i="1"/>
  <c r="F521050" i="1"/>
  <c r="F521049" i="1"/>
  <c r="F521048" i="1"/>
  <c r="F521047" i="1"/>
  <c r="F521046" i="1"/>
  <c r="F521045" i="1"/>
  <c r="F521044" i="1"/>
  <c r="F521043" i="1"/>
  <c r="F521042" i="1"/>
  <c r="F521041" i="1"/>
  <c r="F521040" i="1"/>
  <c r="F521039" i="1"/>
  <c r="F521038" i="1"/>
  <c r="F521037" i="1"/>
  <c r="F521036" i="1"/>
  <c r="F521035" i="1"/>
  <c r="F521034" i="1"/>
  <c r="F521033" i="1"/>
  <c r="F521032" i="1"/>
  <c r="F521031" i="1"/>
  <c r="F521030" i="1"/>
  <c r="F521029" i="1"/>
  <c r="F521028" i="1"/>
  <c r="F521027" i="1"/>
  <c r="F521026" i="1"/>
  <c r="F521025" i="1"/>
  <c r="F521024" i="1"/>
  <c r="F521023" i="1"/>
  <c r="F521022" i="1"/>
  <c r="F521021" i="1"/>
  <c r="F521020" i="1"/>
  <c r="F521019" i="1"/>
  <c r="F521018" i="1"/>
  <c r="F521017" i="1"/>
  <c r="F521016" i="1"/>
  <c r="F521015" i="1"/>
  <c r="F521014" i="1"/>
  <c r="F521013" i="1"/>
  <c r="F521012" i="1"/>
  <c r="F521011" i="1"/>
  <c r="F521010" i="1"/>
  <c r="F521009" i="1"/>
  <c r="F521008" i="1"/>
  <c r="F521007" i="1"/>
  <c r="F521006" i="1"/>
  <c r="F521005" i="1"/>
  <c r="F521004" i="1"/>
  <c r="F521003" i="1"/>
  <c r="F521002" i="1"/>
  <c r="F521001" i="1"/>
  <c r="F521000" i="1"/>
  <c r="F520999" i="1"/>
  <c r="F520998" i="1"/>
  <c r="F520997" i="1"/>
  <c r="F520996" i="1"/>
  <c r="F520995" i="1"/>
  <c r="F520994" i="1"/>
  <c r="F520993" i="1"/>
  <c r="F520992" i="1"/>
  <c r="F520991" i="1"/>
  <c r="F520990" i="1"/>
  <c r="F520989" i="1"/>
  <c r="F520988" i="1"/>
  <c r="F520987" i="1"/>
  <c r="F520986" i="1"/>
  <c r="F520985" i="1"/>
  <c r="F520984" i="1"/>
  <c r="F520983" i="1"/>
  <c r="F520982" i="1"/>
  <c r="F520981" i="1"/>
  <c r="F520980" i="1"/>
  <c r="F520979" i="1"/>
  <c r="F520978" i="1"/>
  <c r="F520977" i="1"/>
  <c r="F520976" i="1"/>
  <c r="F520975" i="1"/>
  <c r="F520974" i="1"/>
  <c r="F520973" i="1"/>
  <c r="F520972" i="1"/>
  <c r="F520971" i="1"/>
  <c r="F520970" i="1"/>
  <c r="F520969" i="1"/>
  <c r="F520968" i="1"/>
  <c r="F520967" i="1"/>
  <c r="F520966" i="1"/>
  <c r="F520965" i="1"/>
  <c r="F520964" i="1"/>
  <c r="F520963" i="1"/>
  <c r="F520962" i="1"/>
  <c r="F520961" i="1"/>
  <c r="F520960" i="1"/>
  <c r="F520959" i="1"/>
  <c r="F520958" i="1"/>
  <c r="F520957" i="1"/>
  <c r="F520956" i="1"/>
  <c r="F520955" i="1"/>
  <c r="F520954" i="1"/>
  <c r="F520953" i="1"/>
  <c r="F520952" i="1"/>
  <c r="F520951" i="1"/>
  <c r="F520950" i="1"/>
  <c r="F520949" i="1"/>
  <c r="F520948" i="1"/>
  <c r="F520947" i="1"/>
  <c r="F520946" i="1"/>
  <c r="F520945" i="1"/>
  <c r="F520944" i="1"/>
  <c r="F520943" i="1"/>
  <c r="F520942" i="1"/>
  <c r="F520941" i="1"/>
  <c r="F520940" i="1"/>
  <c r="F520939" i="1"/>
  <c r="F520938" i="1"/>
  <c r="F520937" i="1"/>
  <c r="F520936" i="1"/>
  <c r="F520935" i="1"/>
  <c r="F520934" i="1"/>
  <c r="F520933" i="1"/>
  <c r="F520932" i="1"/>
  <c r="F520931" i="1"/>
  <c r="F520930" i="1"/>
  <c r="F520929" i="1"/>
  <c r="F520928" i="1"/>
  <c r="F520927" i="1"/>
  <c r="F520926" i="1"/>
  <c r="F520925" i="1"/>
  <c r="F520924" i="1"/>
  <c r="F520923" i="1"/>
  <c r="F520922" i="1"/>
  <c r="F520921" i="1"/>
  <c r="F520920" i="1"/>
  <c r="F520919" i="1"/>
  <c r="F520918" i="1"/>
  <c r="F520917" i="1"/>
  <c r="F520916" i="1"/>
  <c r="F520915" i="1"/>
  <c r="F520914" i="1"/>
  <c r="F520913" i="1"/>
  <c r="F520912" i="1"/>
  <c r="F520911" i="1"/>
  <c r="F520910" i="1"/>
  <c r="F520909" i="1"/>
  <c r="F520908" i="1"/>
  <c r="F520907" i="1"/>
  <c r="F520906" i="1"/>
  <c r="F520905" i="1"/>
  <c r="F520904" i="1"/>
  <c r="F520903" i="1"/>
  <c r="F520902" i="1"/>
  <c r="F520901" i="1"/>
  <c r="F520900" i="1"/>
  <c r="F520899" i="1"/>
  <c r="F520898" i="1"/>
  <c r="F520897" i="1"/>
  <c r="F520896" i="1"/>
  <c r="F520895" i="1"/>
  <c r="F520894" i="1"/>
  <c r="F520893" i="1"/>
  <c r="F520892" i="1"/>
  <c r="F520891" i="1"/>
  <c r="F520890" i="1"/>
  <c r="F520889" i="1"/>
  <c r="F520888" i="1"/>
  <c r="F520887" i="1"/>
  <c r="F520886" i="1"/>
  <c r="F520885" i="1"/>
  <c r="F520884" i="1"/>
  <c r="F520883" i="1"/>
  <c r="F520882" i="1"/>
  <c r="F520881" i="1"/>
  <c r="F520880" i="1"/>
  <c r="F520879" i="1"/>
  <c r="F520878" i="1"/>
  <c r="F520877" i="1"/>
  <c r="F520876" i="1"/>
  <c r="F520875" i="1"/>
  <c r="F520874" i="1"/>
  <c r="F520873" i="1"/>
  <c r="F520872" i="1"/>
  <c r="F520871" i="1"/>
  <c r="F520870" i="1"/>
  <c r="F520869" i="1"/>
  <c r="F520868" i="1"/>
  <c r="F520867" i="1"/>
  <c r="F520866" i="1"/>
  <c r="F520865" i="1"/>
  <c r="F520864" i="1"/>
  <c r="F520863" i="1"/>
  <c r="F520862" i="1"/>
  <c r="F520861" i="1"/>
  <c r="F520860" i="1"/>
  <c r="F520859" i="1"/>
  <c r="F520858" i="1"/>
  <c r="F520857" i="1"/>
  <c r="F520856" i="1"/>
  <c r="F520855" i="1"/>
  <c r="F520854" i="1"/>
  <c r="F520853" i="1"/>
  <c r="F520852" i="1"/>
  <c r="F520851" i="1"/>
  <c r="F520850" i="1"/>
  <c r="F520849" i="1"/>
  <c r="F520848" i="1"/>
  <c r="F520847" i="1"/>
  <c r="F520846" i="1"/>
  <c r="F520845" i="1"/>
  <c r="F520844" i="1"/>
  <c r="F520843" i="1"/>
  <c r="F520842" i="1"/>
  <c r="F520841" i="1"/>
  <c r="F520840" i="1"/>
  <c r="F520839" i="1"/>
  <c r="F520838" i="1"/>
  <c r="F520837" i="1"/>
  <c r="F520836" i="1"/>
  <c r="F520835" i="1"/>
  <c r="F520834" i="1"/>
  <c r="F520833" i="1"/>
  <c r="F520832" i="1"/>
  <c r="F520831" i="1"/>
  <c r="F520830" i="1"/>
  <c r="F520829" i="1"/>
  <c r="F520828" i="1"/>
  <c r="F520827" i="1"/>
  <c r="F520826" i="1"/>
  <c r="F520825" i="1"/>
  <c r="F520824" i="1"/>
  <c r="F520823" i="1"/>
  <c r="F520822" i="1"/>
  <c r="F520821" i="1"/>
  <c r="F520820" i="1"/>
  <c r="F520819" i="1"/>
  <c r="F520818" i="1"/>
  <c r="F520817" i="1"/>
  <c r="F520816" i="1"/>
  <c r="F520815" i="1"/>
  <c r="F520814" i="1"/>
  <c r="F520813" i="1"/>
  <c r="F520812" i="1"/>
  <c r="F520811" i="1"/>
  <c r="F520810" i="1"/>
  <c r="F520809" i="1"/>
  <c r="F520808" i="1"/>
  <c r="F520807" i="1"/>
  <c r="F520806" i="1"/>
  <c r="F520805" i="1"/>
  <c r="F520804" i="1"/>
  <c r="F520803" i="1"/>
  <c r="F520802" i="1"/>
  <c r="F520801" i="1"/>
  <c r="F520800" i="1"/>
  <c r="F520799" i="1"/>
  <c r="F520798" i="1"/>
  <c r="F520797" i="1"/>
  <c r="F520796" i="1"/>
  <c r="F520795" i="1"/>
  <c r="F520794" i="1"/>
  <c r="F520793" i="1"/>
  <c r="F520792" i="1"/>
  <c r="F520791" i="1"/>
  <c r="F520790" i="1"/>
  <c r="F520789" i="1"/>
  <c r="F520788" i="1"/>
  <c r="F520787" i="1"/>
  <c r="F520786" i="1"/>
  <c r="F520785" i="1"/>
  <c r="F520784" i="1"/>
  <c r="F520783" i="1"/>
  <c r="F520782" i="1"/>
  <c r="F520781" i="1"/>
  <c r="F520780" i="1"/>
  <c r="F520779" i="1"/>
  <c r="F520778" i="1"/>
  <c r="F520777" i="1"/>
  <c r="F520776" i="1"/>
  <c r="F520775" i="1"/>
  <c r="F520774" i="1"/>
  <c r="F520773" i="1"/>
  <c r="F520772" i="1"/>
  <c r="F520771" i="1"/>
  <c r="F520770" i="1"/>
  <c r="F520769" i="1"/>
  <c r="F520768" i="1"/>
  <c r="F520767" i="1"/>
  <c r="F520766" i="1"/>
  <c r="F520765" i="1"/>
  <c r="F520764" i="1"/>
  <c r="F520763" i="1"/>
  <c r="F520762" i="1"/>
  <c r="F520761" i="1"/>
  <c r="F520760" i="1"/>
  <c r="F520759" i="1"/>
  <c r="F520758" i="1"/>
  <c r="F520757" i="1"/>
  <c r="F520756" i="1"/>
  <c r="F520755" i="1"/>
  <c r="F520754" i="1"/>
  <c r="F520753" i="1"/>
  <c r="F520752" i="1"/>
  <c r="F520751" i="1"/>
  <c r="F520750" i="1"/>
  <c r="F520749" i="1"/>
  <c r="F520748" i="1"/>
  <c r="F520747" i="1"/>
  <c r="F520746" i="1"/>
  <c r="F520745" i="1"/>
  <c r="F520744" i="1"/>
  <c r="F520743" i="1"/>
  <c r="F520742" i="1"/>
  <c r="F520741" i="1"/>
  <c r="F520740" i="1"/>
  <c r="F520739" i="1"/>
  <c r="F520738" i="1"/>
  <c r="F520737" i="1"/>
  <c r="F520736" i="1"/>
  <c r="F520735" i="1"/>
  <c r="F520734" i="1"/>
  <c r="F520733" i="1"/>
  <c r="F520732" i="1"/>
  <c r="F520731" i="1"/>
  <c r="F520730" i="1"/>
  <c r="F520729" i="1"/>
  <c r="F520728" i="1"/>
  <c r="F520727" i="1"/>
  <c r="F520726" i="1"/>
  <c r="F520725" i="1"/>
  <c r="F520724" i="1"/>
  <c r="F520723" i="1"/>
  <c r="F520722" i="1"/>
  <c r="F520721" i="1"/>
  <c r="F520720" i="1"/>
  <c r="F520719" i="1"/>
  <c r="F520718" i="1"/>
  <c r="F520717" i="1"/>
  <c r="F520716" i="1"/>
  <c r="F520715" i="1"/>
  <c r="F520714" i="1"/>
  <c r="F520713" i="1"/>
  <c r="F520712" i="1"/>
  <c r="F520711" i="1"/>
  <c r="F520710" i="1"/>
  <c r="F520709" i="1"/>
  <c r="F520708" i="1"/>
  <c r="F520707" i="1"/>
  <c r="F520706" i="1"/>
  <c r="F520705" i="1"/>
  <c r="F520704" i="1"/>
  <c r="F520703" i="1"/>
  <c r="F520702" i="1"/>
  <c r="F520701" i="1"/>
  <c r="F520700" i="1"/>
  <c r="F520699" i="1"/>
  <c r="F520698" i="1"/>
  <c r="F520697" i="1"/>
  <c r="F520696" i="1"/>
  <c r="F520695" i="1"/>
  <c r="F520694" i="1"/>
  <c r="F520693" i="1"/>
  <c r="F520692" i="1"/>
  <c r="F520691" i="1"/>
  <c r="F520690" i="1"/>
  <c r="F520689" i="1"/>
  <c r="F520688" i="1"/>
  <c r="F520687" i="1"/>
  <c r="F520686" i="1"/>
  <c r="F520685" i="1"/>
  <c r="F520684" i="1"/>
  <c r="F520683" i="1"/>
  <c r="F520682" i="1"/>
  <c r="F520681" i="1"/>
  <c r="F520680" i="1"/>
  <c r="F520679" i="1"/>
  <c r="F520678" i="1"/>
  <c r="F520677" i="1"/>
  <c r="F520676" i="1"/>
  <c r="F520675" i="1"/>
  <c r="F520674" i="1"/>
  <c r="F520673" i="1"/>
  <c r="F520672" i="1"/>
  <c r="F520671" i="1"/>
  <c r="F520670" i="1"/>
  <c r="F520669" i="1"/>
  <c r="F520668" i="1"/>
  <c r="F520667" i="1"/>
  <c r="F520666" i="1"/>
  <c r="F520665" i="1"/>
  <c r="F520664" i="1"/>
  <c r="F520663" i="1"/>
  <c r="F520662" i="1"/>
  <c r="F520661" i="1"/>
  <c r="F520660" i="1"/>
  <c r="F520659" i="1"/>
  <c r="F520658" i="1"/>
  <c r="F520657" i="1"/>
  <c r="F520656" i="1"/>
  <c r="F520655" i="1"/>
  <c r="F520654" i="1"/>
  <c r="F520653" i="1"/>
  <c r="F520652" i="1"/>
  <c r="F520651" i="1"/>
  <c r="F520650" i="1"/>
  <c r="F520649" i="1"/>
  <c r="F520648" i="1"/>
  <c r="F520647" i="1"/>
  <c r="F520646" i="1"/>
  <c r="F520645" i="1"/>
  <c r="F520644" i="1"/>
  <c r="F520643" i="1"/>
  <c r="F520642" i="1"/>
  <c r="F520641" i="1"/>
  <c r="F520640" i="1"/>
  <c r="F520639" i="1"/>
  <c r="F520638" i="1"/>
  <c r="F520637" i="1"/>
  <c r="F520636" i="1"/>
  <c r="F520635" i="1"/>
  <c r="F520634" i="1"/>
  <c r="F520633" i="1"/>
  <c r="F520632" i="1"/>
  <c r="F520631" i="1"/>
  <c r="F520630" i="1"/>
  <c r="F520629" i="1"/>
  <c r="F520628" i="1"/>
  <c r="F520627" i="1"/>
  <c r="F520626" i="1"/>
  <c r="F520625" i="1"/>
  <c r="F520624" i="1"/>
  <c r="F520623" i="1"/>
  <c r="F520622" i="1"/>
  <c r="F520621" i="1"/>
  <c r="F520620" i="1"/>
  <c r="F520619" i="1"/>
  <c r="F520618" i="1"/>
  <c r="F520617" i="1"/>
  <c r="F520616" i="1"/>
  <c r="F520615" i="1"/>
  <c r="F520614" i="1"/>
  <c r="F520613" i="1"/>
  <c r="F520612" i="1"/>
  <c r="F520611" i="1"/>
  <c r="F520610" i="1"/>
  <c r="F520609" i="1"/>
  <c r="F520608" i="1"/>
  <c r="F520607" i="1"/>
  <c r="F520606" i="1"/>
  <c r="F520605" i="1"/>
  <c r="F520604" i="1"/>
  <c r="F520603" i="1"/>
  <c r="F520602" i="1"/>
  <c r="F520601" i="1"/>
  <c r="F520600" i="1"/>
  <c r="F520599" i="1"/>
  <c r="F520598" i="1"/>
  <c r="F520597" i="1"/>
  <c r="F520596" i="1"/>
  <c r="F520595" i="1"/>
  <c r="F520594" i="1"/>
  <c r="F520593" i="1"/>
  <c r="F520592" i="1"/>
  <c r="F520591" i="1"/>
  <c r="F520590" i="1"/>
  <c r="F520589" i="1"/>
  <c r="F520588" i="1"/>
  <c r="F520587" i="1"/>
  <c r="F520586" i="1"/>
  <c r="F520585" i="1"/>
  <c r="F520584" i="1"/>
  <c r="F520583" i="1"/>
  <c r="F520582" i="1"/>
  <c r="F520581" i="1"/>
  <c r="F520580" i="1"/>
  <c r="F520579" i="1"/>
  <c r="F520578" i="1"/>
  <c r="F520577" i="1"/>
  <c r="F520576" i="1"/>
  <c r="F520575" i="1"/>
  <c r="F520574" i="1"/>
  <c r="F520573" i="1"/>
  <c r="F520572" i="1"/>
  <c r="F520571" i="1"/>
  <c r="F520570" i="1"/>
  <c r="F520569" i="1"/>
  <c r="F520568" i="1"/>
  <c r="F520567" i="1"/>
  <c r="F520566" i="1"/>
  <c r="F520565" i="1"/>
  <c r="F520564" i="1"/>
  <c r="F520563" i="1"/>
  <c r="F520562" i="1"/>
  <c r="F520561" i="1"/>
  <c r="F520560" i="1"/>
  <c r="F520559" i="1"/>
  <c r="F520558" i="1"/>
  <c r="F520557" i="1"/>
  <c r="F520556" i="1"/>
  <c r="F520555" i="1"/>
  <c r="F520554" i="1"/>
  <c r="F520553" i="1"/>
  <c r="F520552" i="1"/>
  <c r="F520551" i="1"/>
  <c r="F520550" i="1"/>
  <c r="F520549" i="1"/>
  <c r="F520548" i="1"/>
  <c r="F520547" i="1"/>
  <c r="F520546" i="1"/>
  <c r="F520545" i="1"/>
  <c r="F520544" i="1"/>
  <c r="F520543" i="1"/>
  <c r="F520542" i="1"/>
  <c r="F520541" i="1"/>
  <c r="F520540" i="1"/>
  <c r="F520539" i="1"/>
  <c r="F520538" i="1"/>
  <c r="F520537" i="1"/>
  <c r="F520536" i="1"/>
  <c r="F520535" i="1"/>
  <c r="F520534" i="1"/>
  <c r="F520533" i="1"/>
  <c r="F520532" i="1"/>
  <c r="F520531" i="1"/>
  <c r="F520530" i="1"/>
  <c r="F520529" i="1"/>
  <c r="F520528" i="1"/>
  <c r="F520527" i="1"/>
  <c r="F520526" i="1"/>
  <c r="F520525" i="1"/>
  <c r="F520524" i="1"/>
  <c r="F520523" i="1"/>
  <c r="F520522" i="1"/>
  <c r="F520521" i="1"/>
  <c r="F520520" i="1"/>
  <c r="F520519" i="1"/>
  <c r="F520518" i="1"/>
  <c r="F520517" i="1"/>
  <c r="F520516" i="1"/>
  <c r="F520515" i="1"/>
  <c r="F520514" i="1"/>
  <c r="F520513" i="1"/>
  <c r="F520512" i="1"/>
  <c r="F520511" i="1"/>
  <c r="F520510" i="1"/>
  <c r="F520509" i="1"/>
  <c r="F520508" i="1"/>
  <c r="F520507" i="1"/>
  <c r="F520506" i="1"/>
  <c r="F520505" i="1"/>
  <c r="F520504" i="1"/>
  <c r="F520503" i="1"/>
  <c r="F520502" i="1"/>
  <c r="F520501" i="1"/>
  <c r="F520500" i="1"/>
  <c r="F520499" i="1"/>
  <c r="F520498" i="1"/>
  <c r="F520497" i="1"/>
  <c r="F520496" i="1"/>
  <c r="F520495" i="1"/>
  <c r="F520494" i="1"/>
  <c r="F520493" i="1"/>
  <c r="F520492" i="1"/>
  <c r="F520491" i="1"/>
  <c r="F520490" i="1"/>
  <c r="F520489" i="1"/>
  <c r="F520488" i="1"/>
  <c r="F520487" i="1"/>
  <c r="F520486" i="1"/>
  <c r="F520485" i="1"/>
  <c r="F520484" i="1"/>
  <c r="F520483" i="1"/>
  <c r="F520482" i="1"/>
  <c r="F520481" i="1"/>
  <c r="F520480" i="1"/>
  <c r="F520479" i="1"/>
  <c r="F520478" i="1"/>
  <c r="F520477" i="1"/>
  <c r="F520476" i="1"/>
  <c r="F520475" i="1"/>
  <c r="F520474" i="1"/>
  <c r="F520473" i="1"/>
  <c r="F520472" i="1"/>
  <c r="F520471" i="1"/>
  <c r="F520470" i="1"/>
  <c r="F520469" i="1"/>
  <c r="F520468" i="1"/>
  <c r="F520467" i="1"/>
  <c r="F520466" i="1"/>
  <c r="F520465" i="1"/>
  <c r="F520464" i="1"/>
  <c r="F520463" i="1"/>
  <c r="F520462" i="1"/>
  <c r="F520461" i="1"/>
  <c r="F520460" i="1"/>
  <c r="F520459" i="1"/>
  <c r="F520458" i="1"/>
  <c r="F520457" i="1"/>
  <c r="F520456" i="1"/>
  <c r="F520455" i="1"/>
  <c r="F520454" i="1"/>
  <c r="F520453" i="1"/>
  <c r="F520452" i="1"/>
  <c r="F520451" i="1"/>
  <c r="F520450" i="1"/>
  <c r="F520449" i="1"/>
  <c r="F520448" i="1"/>
  <c r="F520447" i="1"/>
  <c r="F520446" i="1"/>
  <c r="F520445" i="1"/>
  <c r="F520444" i="1"/>
  <c r="F520443" i="1"/>
  <c r="F520442" i="1"/>
  <c r="F520441" i="1"/>
  <c r="F520440" i="1"/>
  <c r="F520439" i="1"/>
  <c r="F520438" i="1"/>
  <c r="F520437" i="1"/>
  <c r="F520436" i="1"/>
  <c r="F520435" i="1"/>
  <c r="F520434" i="1"/>
  <c r="F520433" i="1"/>
  <c r="F520432" i="1"/>
  <c r="F520431" i="1"/>
  <c r="F520430" i="1"/>
  <c r="F520429" i="1"/>
  <c r="F520428" i="1"/>
  <c r="F520427" i="1"/>
  <c r="F520426" i="1"/>
  <c r="F520425" i="1"/>
  <c r="F520424" i="1"/>
  <c r="F520423" i="1"/>
  <c r="F520422" i="1"/>
  <c r="F520421" i="1"/>
  <c r="F520420" i="1"/>
  <c r="F520419" i="1"/>
  <c r="F520418" i="1"/>
  <c r="F520417" i="1"/>
  <c r="F520416" i="1"/>
  <c r="F520415" i="1"/>
  <c r="F520414" i="1"/>
  <c r="F520413" i="1"/>
  <c r="F520412" i="1"/>
  <c r="F520411" i="1"/>
  <c r="F520410" i="1"/>
  <c r="F520409" i="1"/>
  <c r="F520408" i="1"/>
  <c r="F520407" i="1"/>
  <c r="F520406" i="1"/>
  <c r="F520405" i="1"/>
  <c r="F520404" i="1"/>
  <c r="F520403" i="1"/>
  <c r="F520402" i="1"/>
  <c r="F520401" i="1"/>
  <c r="F520400" i="1"/>
  <c r="F520399" i="1"/>
  <c r="F520398" i="1"/>
  <c r="F520397" i="1"/>
  <c r="F520396" i="1"/>
  <c r="F520395" i="1"/>
  <c r="F520394" i="1"/>
  <c r="F520393" i="1"/>
  <c r="F520392" i="1"/>
  <c r="F520391" i="1"/>
  <c r="F520390" i="1"/>
  <c r="F520389" i="1"/>
  <c r="F520388" i="1"/>
  <c r="F520387" i="1"/>
  <c r="F520386" i="1"/>
  <c r="F520385" i="1"/>
  <c r="F520384" i="1"/>
  <c r="F520383" i="1"/>
  <c r="F520382" i="1"/>
  <c r="F520381" i="1"/>
  <c r="F520380" i="1"/>
  <c r="F520379" i="1"/>
  <c r="F520378" i="1"/>
  <c r="F520377" i="1"/>
  <c r="F520376" i="1"/>
  <c r="F520375" i="1"/>
  <c r="F520374" i="1"/>
  <c r="F520373" i="1"/>
  <c r="F520372" i="1"/>
  <c r="F520371" i="1"/>
  <c r="F520370" i="1"/>
  <c r="F520369" i="1"/>
  <c r="F520368" i="1"/>
  <c r="F520367" i="1"/>
  <c r="F520366" i="1"/>
  <c r="F520365" i="1"/>
  <c r="F520364" i="1"/>
  <c r="F520363" i="1"/>
  <c r="F520362" i="1"/>
  <c r="F520361" i="1"/>
  <c r="F520360" i="1"/>
  <c r="F520359" i="1"/>
  <c r="F520358" i="1"/>
  <c r="F520357" i="1"/>
  <c r="F520356" i="1"/>
  <c r="F520355" i="1"/>
  <c r="F520354" i="1"/>
  <c r="F520353" i="1"/>
  <c r="F520352" i="1"/>
  <c r="F520351" i="1"/>
  <c r="F520350" i="1"/>
  <c r="F520349" i="1"/>
  <c r="F520348" i="1"/>
  <c r="F520347" i="1"/>
  <c r="F520346" i="1"/>
  <c r="F520345" i="1"/>
  <c r="F520344" i="1"/>
  <c r="F520343" i="1"/>
  <c r="F520342" i="1"/>
  <c r="F520341" i="1"/>
  <c r="F520340" i="1"/>
  <c r="F520339" i="1"/>
  <c r="F520338" i="1"/>
  <c r="F520337" i="1"/>
  <c r="F520336" i="1"/>
  <c r="F520335" i="1"/>
  <c r="F520334" i="1"/>
  <c r="F520333" i="1"/>
  <c r="F520332" i="1"/>
  <c r="F520331" i="1"/>
  <c r="F520330" i="1"/>
  <c r="F520329" i="1"/>
  <c r="F520328" i="1"/>
  <c r="F520327" i="1"/>
  <c r="F520326" i="1"/>
  <c r="F520325" i="1"/>
  <c r="F520324" i="1"/>
  <c r="F520323" i="1"/>
  <c r="F520322" i="1"/>
  <c r="F520321" i="1"/>
  <c r="F520320" i="1"/>
  <c r="F520319" i="1"/>
  <c r="F520318" i="1"/>
  <c r="F520317" i="1"/>
  <c r="F520316" i="1"/>
  <c r="F520315" i="1"/>
  <c r="F520314" i="1"/>
  <c r="F520313" i="1"/>
  <c r="F520312" i="1"/>
  <c r="F520311" i="1"/>
  <c r="F520310" i="1"/>
  <c r="F520309" i="1"/>
  <c r="F520308" i="1"/>
  <c r="F520307" i="1"/>
  <c r="F520306" i="1"/>
  <c r="F520305" i="1"/>
  <c r="F520304" i="1"/>
  <c r="F520303" i="1"/>
  <c r="F520302" i="1"/>
  <c r="F520301" i="1"/>
  <c r="F520300" i="1"/>
  <c r="F520299" i="1"/>
  <c r="F520298" i="1"/>
  <c r="F520297" i="1"/>
  <c r="F520296" i="1"/>
  <c r="F520295" i="1"/>
  <c r="F520294" i="1"/>
  <c r="F520293" i="1"/>
  <c r="F520292" i="1"/>
  <c r="F520291" i="1"/>
  <c r="F520290" i="1"/>
  <c r="F520289" i="1"/>
  <c r="F520288" i="1"/>
  <c r="F520287" i="1"/>
  <c r="F520286" i="1"/>
  <c r="F520285" i="1"/>
  <c r="F520284" i="1"/>
  <c r="F520283" i="1"/>
  <c r="F520282" i="1"/>
  <c r="F520281" i="1"/>
  <c r="F520280" i="1"/>
  <c r="F520279" i="1"/>
  <c r="F520278" i="1"/>
  <c r="F520277" i="1"/>
  <c r="F520276" i="1"/>
  <c r="F520275" i="1"/>
  <c r="F520274" i="1"/>
  <c r="F520273" i="1"/>
  <c r="F520272" i="1"/>
  <c r="F520271" i="1"/>
  <c r="F520270" i="1"/>
  <c r="F520269" i="1"/>
  <c r="F520268" i="1"/>
  <c r="F520267" i="1"/>
  <c r="F520266" i="1"/>
  <c r="F520265" i="1"/>
  <c r="F520264" i="1"/>
  <c r="F520263" i="1"/>
  <c r="F520262" i="1"/>
  <c r="F520261" i="1"/>
  <c r="F520260" i="1"/>
  <c r="F520259" i="1"/>
  <c r="F520258" i="1"/>
  <c r="F520257" i="1"/>
  <c r="F520256" i="1"/>
  <c r="F520255" i="1"/>
  <c r="F520254" i="1"/>
  <c r="F520253" i="1"/>
  <c r="F520252" i="1"/>
  <c r="F520251" i="1"/>
  <c r="F520250" i="1"/>
  <c r="F520249" i="1"/>
  <c r="F520248" i="1"/>
  <c r="F520247" i="1"/>
  <c r="F520246" i="1"/>
  <c r="F520245" i="1"/>
  <c r="F520244" i="1"/>
  <c r="F520243" i="1"/>
  <c r="F520242" i="1"/>
  <c r="F520241" i="1"/>
  <c r="F520240" i="1"/>
  <c r="F520239" i="1"/>
  <c r="F520238" i="1"/>
  <c r="F520237" i="1"/>
  <c r="F520236" i="1"/>
  <c r="F520235" i="1"/>
  <c r="F520234" i="1"/>
  <c r="F520233" i="1"/>
  <c r="F520232" i="1"/>
  <c r="F520231" i="1"/>
  <c r="F520230" i="1"/>
  <c r="F520229" i="1"/>
  <c r="F520228" i="1"/>
  <c r="F520227" i="1"/>
  <c r="F520226" i="1"/>
  <c r="F520225" i="1"/>
  <c r="F520224" i="1"/>
  <c r="F520223" i="1"/>
  <c r="F520222" i="1"/>
  <c r="F520221" i="1"/>
  <c r="F520220" i="1"/>
  <c r="F520219" i="1"/>
  <c r="F520218" i="1"/>
  <c r="F520217" i="1"/>
  <c r="F520216" i="1"/>
  <c r="F520215" i="1"/>
  <c r="F520214" i="1"/>
  <c r="F520213" i="1"/>
  <c r="F520212" i="1"/>
  <c r="F520211" i="1"/>
  <c r="F520210" i="1"/>
  <c r="F520209" i="1"/>
  <c r="F520208" i="1"/>
  <c r="F520207" i="1"/>
  <c r="F520206" i="1"/>
  <c r="F520205" i="1"/>
  <c r="F520204" i="1"/>
  <c r="F520203" i="1"/>
  <c r="F520202" i="1"/>
  <c r="F520201" i="1"/>
  <c r="F520200" i="1"/>
  <c r="F520199" i="1"/>
  <c r="F520198" i="1"/>
  <c r="F520197" i="1"/>
  <c r="F520196" i="1"/>
  <c r="F520195" i="1"/>
  <c r="F520194" i="1"/>
  <c r="F520193" i="1"/>
  <c r="F520192" i="1"/>
  <c r="F520191" i="1"/>
  <c r="F520190" i="1"/>
  <c r="F520189" i="1"/>
  <c r="F520188" i="1"/>
  <c r="F520187" i="1"/>
  <c r="F520186" i="1"/>
  <c r="F520185" i="1"/>
  <c r="F520184" i="1"/>
  <c r="F520183" i="1"/>
  <c r="F520182" i="1"/>
  <c r="F520181" i="1"/>
  <c r="F520180" i="1"/>
  <c r="F520179" i="1"/>
  <c r="F520178" i="1"/>
  <c r="F520177" i="1"/>
  <c r="F520176" i="1"/>
  <c r="F520175" i="1"/>
  <c r="F520174" i="1"/>
  <c r="F520173" i="1"/>
  <c r="F520172" i="1"/>
  <c r="F520171" i="1"/>
  <c r="F520170" i="1"/>
  <c r="F520169" i="1"/>
  <c r="F520168" i="1"/>
  <c r="F520167" i="1"/>
  <c r="F520166" i="1"/>
  <c r="F520165" i="1"/>
  <c r="F520164" i="1"/>
  <c r="F520163" i="1"/>
  <c r="F520162" i="1"/>
  <c r="F520161" i="1"/>
  <c r="F520160" i="1"/>
  <c r="F520159" i="1"/>
  <c r="F520158" i="1"/>
  <c r="F520157" i="1"/>
  <c r="F520156" i="1"/>
  <c r="F520155" i="1"/>
  <c r="F520154" i="1"/>
  <c r="F520153" i="1"/>
  <c r="F520152" i="1"/>
  <c r="F520151" i="1"/>
  <c r="F520150" i="1"/>
  <c r="F520149" i="1"/>
  <c r="F520148" i="1"/>
  <c r="F520147" i="1"/>
  <c r="F520146" i="1"/>
  <c r="F520145" i="1"/>
  <c r="F520144" i="1"/>
  <c r="F520143" i="1"/>
  <c r="F520142" i="1"/>
  <c r="F520141" i="1"/>
  <c r="F520140" i="1"/>
  <c r="F520139" i="1"/>
  <c r="F520138" i="1"/>
  <c r="F520137" i="1"/>
  <c r="F520136" i="1"/>
  <c r="F520135" i="1"/>
  <c r="F520134" i="1"/>
  <c r="F520133" i="1"/>
  <c r="F520132" i="1"/>
  <c r="F520131" i="1"/>
  <c r="F520130" i="1"/>
  <c r="F520129" i="1"/>
  <c r="F520128" i="1"/>
  <c r="F520127" i="1"/>
  <c r="F520126" i="1"/>
  <c r="F520125" i="1"/>
  <c r="F520124" i="1"/>
  <c r="F520123" i="1"/>
  <c r="F520122" i="1"/>
  <c r="F520121" i="1"/>
  <c r="F520120" i="1"/>
  <c r="F520119" i="1"/>
  <c r="F520118" i="1"/>
  <c r="F520117" i="1"/>
  <c r="F520116" i="1"/>
  <c r="F520115" i="1"/>
  <c r="F520114" i="1"/>
  <c r="F520113" i="1"/>
  <c r="F520112" i="1"/>
  <c r="F520111" i="1"/>
  <c r="F520110" i="1"/>
  <c r="F520109" i="1"/>
  <c r="F520108" i="1"/>
  <c r="F520107" i="1"/>
  <c r="F520106" i="1"/>
  <c r="F520105" i="1"/>
  <c r="F520104" i="1"/>
  <c r="F520103" i="1"/>
  <c r="F520102" i="1"/>
  <c r="F520101" i="1"/>
  <c r="F520100" i="1"/>
  <c r="F520099" i="1"/>
  <c r="F520098" i="1"/>
  <c r="F520097" i="1"/>
  <c r="F520096" i="1"/>
  <c r="F520095" i="1"/>
  <c r="F520094" i="1"/>
  <c r="F520093" i="1"/>
  <c r="F520092" i="1"/>
  <c r="F520091" i="1"/>
  <c r="F520090" i="1"/>
  <c r="F520089" i="1"/>
  <c r="F520088" i="1"/>
  <c r="F520087" i="1"/>
  <c r="F520086" i="1"/>
  <c r="F520085" i="1"/>
  <c r="F520084" i="1"/>
  <c r="F520083" i="1"/>
  <c r="F520082" i="1"/>
  <c r="F520081" i="1"/>
  <c r="F520080" i="1"/>
  <c r="F520079" i="1"/>
  <c r="F520078" i="1"/>
  <c r="F520077" i="1"/>
  <c r="F520076" i="1"/>
  <c r="F520075" i="1"/>
  <c r="F520074" i="1"/>
  <c r="F520073" i="1"/>
  <c r="F520072" i="1"/>
  <c r="F520071" i="1"/>
  <c r="F520070" i="1"/>
  <c r="F520069" i="1"/>
  <c r="F520068" i="1"/>
  <c r="F520067" i="1"/>
  <c r="F520066" i="1"/>
  <c r="F520065" i="1"/>
  <c r="F520064" i="1"/>
  <c r="F520063" i="1"/>
  <c r="F520062" i="1"/>
  <c r="F520061" i="1"/>
  <c r="F520060" i="1"/>
  <c r="F520059" i="1"/>
  <c r="F520058" i="1"/>
  <c r="F520057" i="1"/>
  <c r="F520056" i="1"/>
  <c r="F520055" i="1"/>
  <c r="F520054" i="1"/>
  <c r="F520053" i="1"/>
  <c r="F520052" i="1"/>
  <c r="F520051" i="1"/>
  <c r="F520050" i="1"/>
  <c r="F520049" i="1"/>
  <c r="F520048" i="1"/>
  <c r="F520047" i="1"/>
  <c r="F520046" i="1"/>
  <c r="F520045" i="1"/>
  <c r="F520044" i="1"/>
  <c r="F520043" i="1"/>
  <c r="F520042" i="1"/>
  <c r="F520041" i="1"/>
  <c r="F520040" i="1"/>
  <c r="F520039" i="1"/>
  <c r="F520038" i="1"/>
  <c r="F520037" i="1"/>
  <c r="F520036" i="1"/>
  <c r="F520035" i="1"/>
  <c r="F520034" i="1"/>
  <c r="F520033" i="1"/>
  <c r="F520032" i="1"/>
  <c r="F520031" i="1"/>
  <c r="F520030" i="1"/>
  <c r="F520029" i="1"/>
  <c r="F520028" i="1"/>
  <c r="F520027" i="1"/>
  <c r="F520026" i="1"/>
  <c r="F520025" i="1"/>
  <c r="F520024" i="1"/>
  <c r="F520023" i="1"/>
  <c r="F520022" i="1"/>
  <c r="F520021" i="1"/>
  <c r="F520020" i="1"/>
  <c r="F520019" i="1"/>
  <c r="F520018" i="1"/>
  <c r="F520017" i="1"/>
  <c r="F520016" i="1"/>
  <c r="F520015" i="1"/>
  <c r="F520014" i="1"/>
  <c r="F520013" i="1"/>
  <c r="F520012" i="1"/>
  <c r="F520011" i="1"/>
  <c r="F520010" i="1"/>
  <c r="F520009" i="1"/>
  <c r="F520008" i="1"/>
  <c r="F520007" i="1"/>
  <c r="F520006" i="1"/>
  <c r="F520005" i="1"/>
  <c r="F520004" i="1"/>
  <c r="F520003" i="1"/>
  <c r="F520002" i="1"/>
  <c r="F520001" i="1"/>
  <c r="F520000" i="1"/>
  <c r="F519999" i="1"/>
  <c r="F519998" i="1"/>
  <c r="F519997" i="1"/>
  <c r="F519996" i="1"/>
  <c r="F519995" i="1"/>
  <c r="F519994" i="1"/>
  <c r="F519993" i="1"/>
  <c r="F519992" i="1"/>
  <c r="F519991" i="1"/>
  <c r="F519990" i="1"/>
  <c r="F519989" i="1"/>
  <c r="F519988" i="1"/>
  <c r="F519987" i="1"/>
  <c r="F519986" i="1"/>
  <c r="F519985" i="1"/>
  <c r="F519984" i="1"/>
  <c r="F519983" i="1"/>
  <c r="F519982" i="1"/>
  <c r="F519981" i="1"/>
  <c r="F519980" i="1"/>
  <c r="F519979" i="1"/>
  <c r="F519978" i="1"/>
  <c r="F519977" i="1"/>
  <c r="F519976" i="1"/>
  <c r="F519975" i="1"/>
  <c r="F519974" i="1"/>
  <c r="F519973" i="1"/>
  <c r="F519972" i="1"/>
  <c r="F519971" i="1"/>
  <c r="F519970" i="1"/>
  <c r="F519969" i="1"/>
  <c r="F519968" i="1"/>
  <c r="F519967" i="1"/>
  <c r="F519966" i="1"/>
  <c r="F519965" i="1"/>
  <c r="F519964" i="1"/>
  <c r="F519963" i="1"/>
  <c r="F519962" i="1"/>
  <c r="F519961" i="1"/>
  <c r="F519960" i="1"/>
  <c r="F519959" i="1"/>
  <c r="F519958" i="1"/>
  <c r="F519957" i="1"/>
  <c r="F519956" i="1"/>
  <c r="F519955" i="1"/>
  <c r="F519954" i="1"/>
  <c r="F519953" i="1"/>
  <c r="F519952" i="1"/>
  <c r="F519951" i="1"/>
  <c r="F519950" i="1"/>
  <c r="F519949" i="1"/>
  <c r="F519948" i="1"/>
  <c r="F519947" i="1"/>
  <c r="F519946" i="1"/>
  <c r="F519945" i="1"/>
  <c r="F519944" i="1"/>
  <c r="F519943" i="1"/>
  <c r="F519942" i="1"/>
  <c r="F519941" i="1"/>
  <c r="F519940" i="1"/>
  <c r="F519939" i="1"/>
  <c r="F519938" i="1"/>
  <c r="F519937" i="1"/>
  <c r="F519936" i="1"/>
  <c r="F519935" i="1"/>
  <c r="F519934" i="1"/>
  <c r="F519933" i="1"/>
  <c r="F519932" i="1"/>
  <c r="F519931" i="1"/>
  <c r="F519930" i="1"/>
  <c r="F519929" i="1"/>
  <c r="F519928" i="1"/>
  <c r="F519927" i="1"/>
  <c r="F519926" i="1"/>
  <c r="F519925" i="1"/>
  <c r="F519924" i="1"/>
  <c r="F519923" i="1"/>
  <c r="F519922" i="1"/>
  <c r="F519921" i="1"/>
  <c r="F519920" i="1"/>
  <c r="F519919" i="1"/>
  <c r="F519918" i="1"/>
  <c r="F519917" i="1"/>
  <c r="F519916" i="1"/>
  <c r="F519915" i="1"/>
  <c r="F519914" i="1"/>
  <c r="F519913" i="1"/>
  <c r="F519912" i="1"/>
  <c r="F519911" i="1"/>
  <c r="F519910" i="1"/>
  <c r="F519909" i="1"/>
  <c r="F519908" i="1"/>
  <c r="F519907" i="1"/>
  <c r="F519906" i="1"/>
  <c r="F519905" i="1"/>
  <c r="F519904" i="1"/>
  <c r="F519903" i="1"/>
  <c r="F519902" i="1"/>
  <c r="F519901" i="1"/>
  <c r="F519900" i="1"/>
  <c r="F519899" i="1"/>
  <c r="F519898" i="1"/>
  <c r="F519897" i="1"/>
  <c r="F519896" i="1"/>
  <c r="F519895" i="1"/>
  <c r="F519894" i="1"/>
  <c r="F519893" i="1"/>
  <c r="F519892" i="1"/>
  <c r="F519891" i="1"/>
  <c r="F519890" i="1"/>
  <c r="F519889" i="1"/>
  <c r="F519888" i="1"/>
  <c r="F519887" i="1"/>
  <c r="F519886" i="1"/>
  <c r="F519885" i="1"/>
  <c r="F519884" i="1"/>
  <c r="F519883" i="1"/>
  <c r="F519882" i="1"/>
  <c r="F519881" i="1"/>
  <c r="F519880" i="1"/>
  <c r="F519879" i="1"/>
  <c r="F519878" i="1"/>
  <c r="F519877" i="1"/>
  <c r="F519876" i="1"/>
  <c r="F519875" i="1"/>
  <c r="F519874" i="1"/>
  <c r="F519873" i="1"/>
  <c r="F519872" i="1"/>
  <c r="F519871" i="1"/>
  <c r="F519870" i="1"/>
  <c r="F519869" i="1"/>
  <c r="F519868" i="1"/>
  <c r="F519867" i="1"/>
  <c r="F519866" i="1"/>
  <c r="F519865" i="1"/>
  <c r="F519864" i="1"/>
  <c r="F519863" i="1"/>
  <c r="F519862" i="1"/>
  <c r="F519861" i="1"/>
  <c r="F519860" i="1"/>
  <c r="F519859" i="1"/>
  <c r="F519858" i="1"/>
  <c r="F519857" i="1"/>
  <c r="F519856" i="1"/>
  <c r="F519855" i="1"/>
  <c r="F519854" i="1"/>
  <c r="F519853" i="1"/>
  <c r="F519852" i="1"/>
  <c r="F519851" i="1"/>
  <c r="F519850" i="1"/>
  <c r="F519849" i="1"/>
  <c r="F519848" i="1"/>
  <c r="F519847" i="1"/>
  <c r="F519846" i="1"/>
  <c r="F519845" i="1"/>
  <c r="F519844" i="1"/>
  <c r="F519843" i="1"/>
  <c r="F519842" i="1"/>
  <c r="F519841" i="1"/>
  <c r="F519840" i="1"/>
  <c r="F519839" i="1"/>
  <c r="F519838" i="1"/>
  <c r="F519837" i="1"/>
  <c r="F519836" i="1"/>
  <c r="F519835" i="1"/>
  <c r="F519834" i="1"/>
  <c r="F519833" i="1"/>
  <c r="F519832" i="1"/>
  <c r="F519831" i="1"/>
  <c r="F519830" i="1"/>
  <c r="F519829" i="1"/>
  <c r="F519828" i="1"/>
  <c r="F519827" i="1"/>
  <c r="F519826" i="1"/>
  <c r="F519825" i="1"/>
  <c r="F519824" i="1"/>
  <c r="F519823" i="1"/>
  <c r="F519822" i="1"/>
  <c r="F519821" i="1"/>
  <c r="F519820" i="1"/>
  <c r="F519819" i="1"/>
  <c r="F519818" i="1"/>
  <c r="F519817" i="1"/>
  <c r="F519816" i="1"/>
  <c r="F519815" i="1"/>
  <c r="F519814" i="1"/>
  <c r="F519813" i="1"/>
  <c r="F519812" i="1"/>
  <c r="F519811" i="1"/>
  <c r="F519810" i="1"/>
  <c r="F519809" i="1"/>
  <c r="F519808" i="1"/>
  <c r="F519807" i="1"/>
  <c r="F519806" i="1"/>
  <c r="F519805" i="1"/>
  <c r="F519804" i="1"/>
  <c r="F519803" i="1"/>
  <c r="F519802" i="1"/>
  <c r="F519801" i="1"/>
  <c r="F519800" i="1"/>
  <c r="F519799" i="1"/>
  <c r="F519798" i="1"/>
  <c r="F519797" i="1"/>
  <c r="F519796" i="1"/>
  <c r="F519795" i="1"/>
  <c r="F519794" i="1"/>
  <c r="F519793" i="1"/>
  <c r="F519792" i="1"/>
  <c r="F519791" i="1"/>
  <c r="F519790" i="1"/>
  <c r="F519789" i="1"/>
  <c r="F519788" i="1"/>
  <c r="F519787" i="1"/>
  <c r="F519786" i="1"/>
  <c r="F519785" i="1"/>
  <c r="F519784" i="1"/>
  <c r="F519783" i="1"/>
  <c r="F519782" i="1"/>
  <c r="F519781" i="1"/>
  <c r="F519780" i="1"/>
  <c r="F519779" i="1"/>
  <c r="F519778" i="1"/>
  <c r="F519777" i="1"/>
  <c r="F519776" i="1"/>
  <c r="F519775" i="1"/>
  <c r="F519774" i="1"/>
  <c r="F519773" i="1"/>
  <c r="F519772" i="1"/>
  <c r="F519771" i="1"/>
  <c r="F519770" i="1"/>
  <c r="F519769" i="1"/>
  <c r="F519768" i="1"/>
  <c r="F519767" i="1"/>
  <c r="F519766" i="1"/>
  <c r="F519765" i="1"/>
  <c r="F519764" i="1"/>
  <c r="F519763" i="1"/>
  <c r="F519762" i="1"/>
  <c r="F519761" i="1"/>
  <c r="F519760" i="1"/>
  <c r="F519759" i="1"/>
  <c r="F519758" i="1"/>
  <c r="F519757" i="1"/>
  <c r="F519756" i="1"/>
  <c r="F519755" i="1"/>
  <c r="F519754" i="1"/>
  <c r="F519753" i="1"/>
  <c r="F519752" i="1"/>
  <c r="F519751" i="1"/>
  <c r="F519750" i="1"/>
  <c r="F519749" i="1"/>
  <c r="F519748" i="1"/>
  <c r="F519747" i="1"/>
  <c r="F519746" i="1"/>
  <c r="F519745" i="1"/>
  <c r="F519744" i="1"/>
  <c r="F519743" i="1"/>
  <c r="F519742" i="1"/>
  <c r="F519741" i="1"/>
  <c r="F519740" i="1"/>
  <c r="F519739" i="1"/>
  <c r="F519738" i="1"/>
  <c r="F519737" i="1"/>
  <c r="F519736" i="1"/>
  <c r="F519735" i="1"/>
  <c r="F519734" i="1"/>
  <c r="F519733" i="1"/>
  <c r="F519732" i="1"/>
  <c r="F519731" i="1"/>
  <c r="F519730" i="1"/>
  <c r="F519729" i="1"/>
  <c r="F519728" i="1"/>
  <c r="F519727" i="1"/>
  <c r="F519726" i="1"/>
  <c r="F519725" i="1"/>
  <c r="F519724" i="1"/>
  <c r="F519723" i="1"/>
  <c r="F519722" i="1"/>
  <c r="F519721" i="1"/>
  <c r="F519720" i="1"/>
  <c r="F519719" i="1"/>
  <c r="F519718" i="1"/>
  <c r="F519717" i="1"/>
  <c r="F519716" i="1"/>
  <c r="F519715" i="1"/>
  <c r="F519714" i="1"/>
  <c r="F519713" i="1"/>
  <c r="F519712" i="1"/>
  <c r="F519711" i="1"/>
  <c r="F519710" i="1"/>
  <c r="F519709" i="1"/>
  <c r="F519708" i="1"/>
  <c r="F519707" i="1"/>
  <c r="F519706" i="1"/>
  <c r="F519705" i="1"/>
  <c r="F519704" i="1"/>
  <c r="F519703" i="1"/>
  <c r="F519702" i="1"/>
  <c r="F519701" i="1"/>
  <c r="F519700" i="1"/>
  <c r="F519699" i="1"/>
  <c r="F519698" i="1"/>
  <c r="F519697" i="1"/>
  <c r="F519696" i="1"/>
  <c r="F519695" i="1"/>
  <c r="F519694" i="1"/>
  <c r="F519693" i="1"/>
  <c r="F519692" i="1"/>
  <c r="F519691" i="1"/>
  <c r="F519690" i="1"/>
  <c r="F519689" i="1"/>
  <c r="F519688" i="1"/>
  <c r="F519687" i="1"/>
  <c r="F519686" i="1"/>
  <c r="F519685" i="1"/>
  <c r="F519684" i="1"/>
  <c r="F519683" i="1"/>
  <c r="F519682" i="1"/>
  <c r="F519681" i="1"/>
  <c r="F519680" i="1"/>
  <c r="F519679" i="1"/>
  <c r="F519678" i="1"/>
  <c r="F519677" i="1"/>
  <c r="F519676" i="1"/>
  <c r="F519675" i="1"/>
  <c r="F519674" i="1"/>
  <c r="F519673" i="1"/>
  <c r="F519672" i="1"/>
  <c r="F519671" i="1"/>
  <c r="F519670" i="1"/>
  <c r="F519669" i="1"/>
  <c r="F519668" i="1"/>
  <c r="F519667" i="1"/>
  <c r="F519666" i="1"/>
  <c r="F519665" i="1"/>
  <c r="F519664" i="1"/>
  <c r="F519663" i="1"/>
  <c r="F519662" i="1"/>
  <c r="F519661" i="1"/>
  <c r="F519660" i="1"/>
  <c r="F519659" i="1"/>
  <c r="F519658" i="1"/>
  <c r="F519657" i="1"/>
  <c r="F519656" i="1"/>
  <c r="F519655" i="1"/>
  <c r="F519654" i="1"/>
  <c r="F519653" i="1"/>
  <c r="F519652" i="1"/>
  <c r="F519651" i="1"/>
  <c r="F519650" i="1"/>
  <c r="F519649" i="1"/>
  <c r="F519648" i="1"/>
  <c r="F519647" i="1"/>
  <c r="F519646" i="1"/>
  <c r="F519645" i="1"/>
  <c r="F519644" i="1"/>
  <c r="F519643" i="1"/>
  <c r="F519642" i="1"/>
  <c r="F519641" i="1"/>
  <c r="F519640" i="1"/>
  <c r="F519639" i="1"/>
  <c r="F519638" i="1"/>
  <c r="F519637" i="1"/>
  <c r="F519636" i="1"/>
  <c r="F519635" i="1"/>
  <c r="F519634" i="1"/>
  <c r="F519633" i="1"/>
  <c r="F519632" i="1"/>
  <c r="F519631" i="1"/>
  <c r="F519630" i="1"/>
  <c r="F519629" i="1"/>
  <c r="F519628" i="1"/>
  <c r="F519627" i="1"/>
  <c r="F519626" i="1"/>
  <c r="F519625" i="1"/>
  <c r="F519624" i="1"/>
  <c r="F519623" i="1"/>
  <c r="F519622" i="1"/>
  <c r="F519621" i="1"/>
  <c r="F519620" i="1"/>
  <c r="F519619" i="1"/>
  <c r="F519618" i="1"/>
  <c r="F519617" i="1"/>
  <c r="F519616" i="1"/>
  <c r="F519615" i="1"/>
  <c r="F519614" i="1"/>
  <c r="F519613" i="1"/>
  <c r="F519612" i="1"/>
  <c r="F519611" i="1"/>
  <c r="F519610" i="1"/>
  <c r="F519609" i="1"/>
  <c r="F519608" i="1"/>
  <c r="F519607" i="1"/>
  <c r="F519606" i="1"/>
  <c r="F519605" i="1"/>
  <c r="F519604" i="1"/>
  <c r="F519603" i="1"/>
  <c r="F519602" i="1"/>
  <c r="F519601" i="1"/>
  <c r="F519600" i="1"/>
  <c r="F519599" i="1"/>
  <c r="F519598" i="1"/>
  <c r="F519597" i="1"/>
  <c r="F519596" i="1"/>
  <c r="F519595" i="1"/>
  <c r="F519594" i="1"/>
  <c r="F519593" i="1"/>
  <c r="F519592" i="1"/>
  <c r="F519591" i="1"/>
  <c r="F519590" i="1"/>
  <c r="F519589" i="1"/>
  <c r="F519588" i="1"/>
  <c r="F519587" i="1"/>
  <c r="F519586" i="1"/>
  <c r="F519585" i="1"/>
  <c r="F519584" i="1"/>
  <c r="F519583" i="1"/>
  <c r="F519582" i="1"/>
  <c r="F519581" i="1"/>
  <c r="F519580" i="1"/>
  <c r="F519579" i="1"/>
  <c r="F519578" i="1"/>
  <c r="F519577" i="1"/>
  <c r="F519576" i="1"/>
  <c r="F519575" i="1"/>
  <c r="F519574" i="1"/>
  <c r="F519573" i="1"/>
  <c r="F519572" i="1"/>
  <c r="F519571" i="1"/>
  <c r="F519570" i="1"/>
  <c r="F519569" i="1"/>
  <c r="F519568" i="1"/>
  <c r="F519567" i="1"/>
  <c r="F519566" i="1"/>
  <c r="F519565" i="1"/>
  <c r="F519564" i="1"/>
  <c r="F519563" i="1"/>
  <c r="F519562" i="1"/>
  <c r="F519561" i="1"/>
  <c r="F519560" i="1"/>
  <c r="F519559" i="1"/>
  <c r="F519558" i="1"/>
  <c r="F519557" i="1"/>
  <c r="F519556" i="1"/>
  <c r="F519555" i="1"/>
  <c r="F519554" i="1"/>
  <c r="F519553" i="1"/>
  <c r="F519552" i="1"/>
  <c r="F519551" i="1"/>
  <c r="F519550" i="1"/>
  <c r="F519549" i="1"/>
  <c r="F519548" i="1"/>
  <c r="F519547" i="1"/>
  <c r="F519546" i="1"/>
  <c r="F519545" i="1"/>
  <c r="F519544" i="1"/>
  <c r="F519543" i="1"/>
  <c r="F519542" i="1"/>
  <c r="F519541" i="1"/>
  <c r="F519540" i="1"/>
  <c r="F519539" i="1"/>
  <c r="F519538" i="1"/>
  <c r="F519537" i="1"/>
  <c r="F519536" i="1"/>
  <c r="F519535" i="1"/>
  <c r="F519534" i="1"/>
  <c r="F519533" i="1"/>
  <c r="F519532" i="1"/>
  <c r="F519531" i="1"/>
  <c r="F519530" i="1"/>
  <c r="F519529" i="1"/>
  <c r="F519528" i="1"/>
  <c r="F519527" i="1"/>
  <c r="F519526" i="1"/>
  <c r="F519525" i="1"/>
  <c r="F519524" i="1"/>
  <c r="F519523" i="1"/>
  <c r="F519522" i="1"/>
  <c r="F519521" i="1"/>
  <c r="F519520" i="1"/>
  <c r="F519519" i="1"/>
  <c r="F519518" i="1"/>
  <c r="F519517" i="1"/>
  <c r="F519516" i="1"/>
  <c r="F519515" i="1"/>
  <c r="F519514" i="1"/>
  <c r="F519513" i="1"/>
  <c r="F519512" i="1"/>
  <c r="F519511" i="1"/>
  <c r="F519510" i="1"/>
  <c r="F519509" i="1"/>
  <c r="F519508" i="1"/>
  <c r="F519507" i="1"/>
  <c r="F519506" i="1"/>
  <c r="F519505" i="1"/>
  <c r="F519504" i="1"/>
  <c r="F519503" i="1"/>
  <c r="F519502" i="1"/>
  <c r="F519501" i="1"/>
  <c r="F519500" i="1"/>
  <c r="F519499" i="1"/>
  <c r="F519498" i="1"/>
  <c r="F519497" i="1"/>
  <c r="F519496" i="1"/>
  <c r="F519495" i="1"/>
  <c r="F519494" i="1"/>
  <c r="F519493" i="1"/>
  <c r="F519492" i="1"/>
  <c r="F519491" i="1"/>
  <c r="F519490" i="1"/>
  <c r="F519489" i="1"/>
  <c r="F519488" i="1"/>
  <c r="F519487" i="1"/>
  <c r="F519486" i="1"/>
  <c r="F519485" i="1"/>
  <c r="F519484" i="1"/>
  <c r="F519483" i="1"/>
  <c r="F519482" i="1"/>
  <c r="F519481" i="1"/>
  <c r="F519480" i="1"/>
  <c r="F519479" i="1"/>
  <c r="F519478" i="1"/>
  <c r="F519477" i="1"/>
  <c r="F519476" i="1"/>
  <c r="F519475" i="1"/>
  <c r="F519474" i="1"/>
  <c r="F519473" i="1"/>
  <c r="F519472" i="1"/>
  <c r="F519471" i="1"/>
  <c r="F519470" i="1"/>
  <c r="F519469" i="1"/>
  <c r="F519468" i="1"/>
  <c r="F519467" i="1"/>
  <c r="F519466" i="1"/>
  <c r="F519465" i="1"/>
  <c r="F519464" i="1"/>
  <c r="F519463" i="1"/>
  <c r="F519462" i="1"/>
  <c r="F519461" i="1"/>
  <c r="F519460" i="1"/>
  <c r="F519459" i="1"/>
  <c r="F519458" i="1"/>
  <c r="F519457" i="1"/>
  <c r="F519456" i="1"/>
  <c r="F519455" i="1"/>
  <c r="F519454" i="1"/>
  <c r="F519453" i="1"/>
  <c r="F519452" i="1"/>
  <c r="F519451" i="1"/>
  <c r="F519450" i="1"/>
  <c r="F519449" i="1"/>
  <c r="F519448" i="1"/>
  <c r="F519447" i="1"/>
  <c r="F519446" i="1"/>
  <c r="F519445" i="1"/>
  <c r="F519444" i="1"/>
  <c r="F519443" i="1"/>
  <c r="F519442" i="1"/>
  <c r="F519441" i="1"/>
  <c r="F519440" i="1"/>
  <c r="F519439" i="1"/>
  <c r="F519438" i="1"/>
  <c r="F519437" i="1"/>
  <c r="F519436" i="1"/>
  <c r="F519435" i="1"/>
  <c r="F519434" i="1"/>
  <c r="F519433" i="1"/>
  <c r="F519432" i="1"/>
  <c r="F519431" i="1"/>
  <c r="F519430" i="1"/>
  <c r="F519429" i="1"/>
  <c r="F519428" i="1"/>
  <c r="F519427" i="1"/>
  <c r="F519426" i="1"/>
  <c r="F519425" i="1"/>
  <c r="F519424" i="1"/>
  <c r="F519423" i="1"/>
  <c r="F519422" i="1"/>
  <c r="F519421" i="1"/>
  <c r="F519420" i="1"/>
  <c r="F519419" i="1"/>
  <c r="F519418" i="1"/>
  <c r="F519417" i="1"/>
  <c r="F519416" i="1"/>
  <c r="F519415" i="1"/>
  <c r="F519414" i="1"/>
  <c r="F519413" i="1"/>
  <c r="F519412" i="1"/>
  <c r="F519411" i="1"/>
  <c r="F519410" i="1"/>
  <c r="F519409" i="1"/>
  <c r="F519408" i="1"/>
  <c r="F519407" i="1"/>
  <c r="F519406" i="1"/>
  <c r="F519405" i="1"/>
  <c r="F519404" i="1"/>
  <c r="F519403" i="1"/>
  <c r="F519402" i="1"/>
  <c r="F519401" i="1"/>
  <c r="F519400" i="1"/>
  <c r="F519399" i="1"/>
  <c r="F519398" i="1"/>
  <c r="F519397" i="1"/>
  <c r="F519396" i="1"/>
  <c r="F519395" i="1"/>
  <c r="F519394" i="1"/>
  <c r="F519393" i="1"/>
  <c r="F519392" i="1"/>
  <c r="F519391" i="1"/>
  <c r="F519390" i="1"/>
  <c r="F519389" i="1"/>
  <c r="F519388" i="1"/>
  <c r="F519387" i="1"/>
  <c r="F519386" i="1"/>
  <c r="F519385" i="1"/>
  <c r="F519384" i="1"/>
  <c r="F519383" i="1"/>
  <c r="F519382" i="1"/>
  <c r="F519381" i="1"/>
  <c r="F519380" i="1"/>
  <c r="F519379" i="1"/>
  <c r="F519378" i="1"/>
  <c r="F519377" i="1"/>
  <c r="F519376" i="1"/>
  <c r="F519375" i="1"/>
  <c r="F519374" i="1"/>
  <c r="F519373" i="1"/>
  <c r="F519372" i="1"/>
  <c r="F519371" i="1"/>
  <c r="F519370" i="1"/>
  <c r="F519369" i="1"/>
  <c r="F519368" i="1"/>
  <c r="F519367" i="1"/>
  <c r="F519366" i="1"/>
  <c r="F519365" i="1"/>
  <c r="F519364" i="1"/>
  <c r="F519363" i="1"/>
  <c r="F519362" i="1"/>
  <c r="F519361" i="1"/>
  <c r="F519360" i="1"/>
  <c r="F519359" i="1"/>
  <c r="F519358" i="1"/>
  <c r="F519357" i="1"/>
  <c r="F519356" i="1"/>
  <c r="F519355" i="1"/>
  <c r="F519354" i="1"/>
  <c r="F519353" i="1"/>
  <c r="F519352" i="1"/>
  <c r="F519351" i="1"/>
  <c r="F519350" i="1"/>
  <c r="F519349" i="1"/>
  <c r="F519348" i="1"/>
  <c r="F519347" i="1"/>
  <c r="F519346" i="1"/>
  <c r="F519345" i="1"/>
  <c r="F519344" i="1"/>
  <c r="F519343" i="1"/>
  <c r="F519342" i="1"/>
  <c r="F519341" i="1"/>
  <c r="F519340" i="1"/>
  <c r="F519339" i="1"/>
  <c r="F519338" i="1"/>
  <c r="F519337" i="1"/>
  <c r="F519336" i="1"/>
  <c r="F519335" i="1"/>
  <c r="F519334" i="1"/>
  <c r="F519333" i="1"/>
  <c r="F519332" i="1"/>
  <c r="F519331" i="1"/>
  <c r="F519330" i="1"/>
  <c r="F519329" i="1"/>
  <c r="F519328" i="1"/>
  <c r="F519327" i="1"/>
  <c r="F519326" i="1"/>
  <c r="F519325" i="1"/>
  <c r="F519324" i="1"/>
  <c r="F519323" i="1"/>
  <c r="F519322" i="1"/>
  <c r="F519321" i="1"/>
  <c r="F519320" i="1"/>
  <c r="F519319" i="1"/>
  <c r="F519318" i="1"/>
  <c r="F519317" i="1"/>
  <c r="F519316" i="1"/>
  <c r="F519315" i="1"/>
  <c r="F519314" i="1"/>
  <c r="F519313" i="1"/>
  <c r="F519312" i="1"/>
  <c r="F519311" i="1"/>
  <c r="F519310" i="1"/>
  <c r="F519309" i="1"/>
  <c r="F519308" i="1"/>
  <c r="F519307" i="1"/>
  <c r="F519306" i="1"/>
  <c r="F519305" i="1"/>
  <c r="F519304" i="1"/>
  <c r="F519303" i="1"/>
  <c r="F519302" i="1"/>
  <c r="F519301" i="1"/>
  <c r="F519300" i="1"/>
  <c r="F519299" i="1"/>
  <c r="F519298" i="1"/>
  <c r="F519297" i="1"/>
  <c r="F519296" i="1"/>
  <c r="F519295" i="1"/>
  <c r="F519294" i="1"/>
  <c r="F519293" i="1"/>
  <c r="F519292" i="1"/>
  <c r="F519291" i="1"/>
  <c r="F519290" i="1"/>
  <c r="F519289" i="1"/>
  <c r="F519288" i="1"/>
  <c r="F519287" i="1"/>
  <c r="F519286" i="1"/>
  <c r="F519285" i="1"/>
  <c r="F519284" i="1"/>
  <c r="F519283" i="1"/>
  <c r="F519282" i="1"/>
  <c r="F519281" i="1"/>
  <c r="F519280" i="1"/>
  <c r="F519279" i="1"/>
  <c r="F519278" i="1"/>
  <c r="F519277" i="1"/>
  <c r="F519276" i="1"/>
  <c r="F519275" i="1"/>
  <c r="F519274" i="1"/>
  <c r="F519273" i="1"/>
  <c r="F519272" i="1"/>
  <c r="F519271" i="1"/>
  <c r="F519270" i="1"/>
  <c r="F519269" i="1"/>
  <c r="F519268" i="1"/>
  <c r="F519267" i="1"/>
  <c r="F519266" i="1"/>
  <c r="F519265" i="1"/>
  <c r="F519264" i="1"/>
  <c r="F519263" i="1"/>
  <c r="F519262" i="1"/>
  <c r="F519261" i="1"/>
  <c r="F519260" i="1"/>
  <c r="F519259" i="1"/>
  <c r="F519258" i="1"/>
  <c r="F519257" i="1"/>
  <c r="F519256" i="1"/>
  <c r="F519255" i="1"/>
  <c r="F519254" i="1"/>
  <c r="F519253" i="1"/>
  <c r="F519252" i="1"/>
  <c r="F519251" i="1"/>
  <c r="F519250" i="1"/>
  <c r="F519249" i="1"/>
  <c r="F519248" i="1"/>
  <c r="F519247" i="1"/>
  <c r="F519246" i="1"/>
  <c r="F519245" i="1"/>
  <c r="F519244" i="1"/>
  <c r="F519243" i="1"/>
  <c r="F519242" i="1"/>
  <c r="F519241" i="1"/>
  <c r="F519240" i="1"/>
  <c r="F519239" i="1"/>
  <c r="F519238" i="1"/>
  <c r="F519237" i="1"/>
  <c r="F519236" i="1"/>
  <c r="F519235" i="1"/>
  <c r="F519234" i="1"/>
  <c r="F519233" i="1"/>
  <c r="F519232" i="1"/>
  <c r="F519231" i="1"/>
  <c r="F519230" i="1"/>
  <c r="F519229" i="1"/>
  <c r="F519228" i="1"/>
  <c r="F519227" i="1"/>
  <c r="F519226" i="1"/>
  <c r="F519225" i="1"/>
  <c r="F519224" i="1"/>
  <c r="F519223" i="1"/>
  <c r="F519222" i="1"/>
  <c r="F519221" i="1"/>
  <c r="F519220" i="1"/>
  <c r="F519219" i="1"/>
  <c r="F519218" i="1"/>
  <c r="F519217" i="1"/>
  <c r="F519216" i="1"/>
  <c r="F519215" i="1"/>
  <c r="F519214" i="1"/>
  <c r="F519213" i="1"/>
  <c r="F519212" i="1"/>
  <c r="F519211" i="1"/>
  <c r="F519210" i="1"/>
  <c r="F519209" i="1"/>
  <c r="F519208" i="1"/>
  <c r="F519207" i="1"/>
  <c r="F519206" i="1"/>
  <c r="F519205" i="1"/>
  <c r="F519204" i="1"/>
  <c r="F519203" i="1"/>
  <c r="F519202" i="1"/>
  <c r="F519201" i="1"/>
  <c r="F519200" i="1"/>
  <c r="F519199" i="1"/>
  <c r="F519198" i="1"/>
  <c r="F519197" i="1"/>
  <c r="F519196" i="1"/>
  <c r="F519195" i="1"/>
  <c r="F519194" i="1"/>
  <c r="F519193" i="1"/>
  <c r="F519192" i="1"/>
  <c r="F519191" i="1"/>
  <c r="F519190" i="1"/>
  <c r="F519189" i="1"/>
  <c r="F519188" i="1"/>
  <c r="F519187" i="1"/>
  <c r="F519186" i="1"/>
  <c r="F519185" i="1"/>
  <c r="F519184" i="1"/>
  <c r="F519183" i="1"/>
  <c r="F519182" i="1"/>
  <c r="F519181" i="1"/>
  <c r="F519180" i="1"/>
  <c r="F519179" i="1"/>
  <c r="F519178" i="1"/>
  <c r="F519177" i="1"/>
  <c r="F519176" i="1"/>
  <c r="F519175" i="1"/>
  <c r="F519174" i="1"/>
  <c r="F519173" i="1"/>
  <c r="F519172" i="1"/>
  <c r="F519171" i="1"/>
  <c r="F519170" i="1"/>
  <c r="F519169" i="1"/>
  <c r="F519168" i="1"/>
  <c r="F519167" i="1"/>
  <c r="F519166" i="1"/>
  <c r="F519165" i="1"/>
  <c r="F519164" i="1"/>
  <c r="F519163" i="1"/>
  <c r="F519162" i="1"/>
  <c r="F519161" i="1"/>
  <c r="F519160" i="1"/>
  <c r="F519159" i="1"/>
  <c r="F519158" i="1"/>
  <c r="F519157" i="1"/>
  <c r="F519156" i="1"/>
  <c r="F519155" i="1"/>
  <c r="F519154" i="1"/>
  <c r="F519153" i="1"/>
  <c r="F519152" i="1"/>
  <c r="F519151" i="1"/>
  <c r="F519150" i="1"/>
  <c r="F519149" i="1"/>
  <c r="F519148" i="1"/>
  <c r="F519147" i="1"/>
  <c r="F519146" i="1"/>
  <c r="F519145" i="1"/>
  <c r="F519144" i="1"/>
  <c r="F519143" i="1"/>
  <c r="F519142" i="1"/>
  <c r="F519141" i="1"/>
  <c r="F519140" i="1"/>
  <c r="F519139" i="1"/>
  <c r="F519138" i="1"/>
  <c r="F519137" i="1"/>
  <c r="F519136" i="1"/>
  <c r="F519135" i="1"/>
  <c r="F519134" i="1"/>
  <c r="F519133" i="1"/>
  <c r="F519132" i="1"/>
  <c r="F519131" i="1"/>
  <c r="F519130" i="1"/>
  <c r="F519129" i="1"/>
  <c r="F519128" i="1"/>
  <c r="F519127" i="1"/>
  <c r="F519126" i="1"/>
  <c r="F519125" i="1"/>
  <c r="F519124" i="1"/>
  <c r="F519123" i="1"/>
  <c r="F519122" i="1"/>
  <c r="F519121" i="1"/>
  <c r="F519120" i="1"/>
  <c r="F519119" i="1"/>
  <c r="F519118" i="1"/>
  <c r="F519117" i="1"/>
  <c r="F519116" i="1"/>
  <c r="F519115" i="1"/>
  <c r="F519114" i="1"/>
  <c r="F519113" i="1"/>
  <c r="F519112" i="1"/>
  <c r="F519111" i="1"/>
  <c r="F519110" i="1"/>
  <c r="F519109" i="1"/>
  <c r="F519108" i="1"/>
  <c r="F519107" i="1"/>
  <c r="F519106" i="1"/>
  <c r="F519105" i="1"/>
  <c r="F519104" i="1"/>
  <c r="F519103" i="1"/>
  <c r="F519102" i="1"/>
  <c r="F519101" i="1"/>
  <c r="F519100" i="1"/>
  <c r="F519099" i="1"/>
  <c r="F519098" i="1"/>
  <c r="F519097" i="1"/>
  <c r="F519096" i="1"/>
  <c r="F519095" i="1"/>
  <c r="F519094" i="1"/>
  <c r="F519093" i="1"/>
  <c r="F519092" i="1"/>
  <c r="F519091" i="1"/>
  <c r="F519090" i="1"/>
  <c r="F519089" i="1"/>
  <c r="F519088" i="1"/>
  <c r="F519087" i="1"/>
  <c r="F519086" i="1"/>
  <c r="F519085" i="1"/>
  <c r="F519084" i="1"/>
  <c r="F519083" i="1"/>
  <c r="F519082" i="1"/>
  <c r="F519081" i="1"/>
  <c r="F519080" i="1"/>
  <c r="F519079" i="1"/>
  <c r="F519078" i="1"/>
  <c r="F519077" i="1"/>
  <c r="F519076" i="1"/>
  <c r="F519075" i="1"/>
  <c r="F519074" i="1"/>
  <c r="F519073" i="1"/>
  <c r="F519072" i="1"/>
  <c r="F519071" i="1"/>
  <c r="F519070" i="1"/>
  <c r="F519069" i="1"/>
  <c r="F519068" i="1"/>
  <c r="F519067" i="1"/>
  <c r="F519066" i="1"/>
  <c r="F519065" i="1"/>
  <c r="F519064" i="1"/>
  <c r="F519063" i="1"/>
  <c r="F519062" i="1"/>
  <c r="F519061" i="1"/>
  <c r="F519060" i="1"/>
  <c r="F519059" i="1"/>
  <c r="F519058" i="1"/>
  <c r="F519057" i="1"/>
  <c r="F519056" i="1"/>
  <c r="F519055" i="1"/>
  <c r="F519054" i="1"/>
  <c r="F519053" i="1"/>
  <c r="F519052" i="1"/>
  <c r="F519051" i="1"/>
  <c r="F519050" i="1"/>
  <c r="F519049" i="1"/>
  <c r="F519048" i="1"/>
  <c r="F519047" i="1"/>
  <c r="F519046" i="1"/>
  <c r="F519045" i="1"/>
  <c r="F519044" i="1"/>
  <c r="F519043" i="1"/>
  <c r="F519042" i="1"/>
  <c r="F519041" i="1"/>
  <c r="F519040" i="1"/>
  <c r="F519039" i="1"/>
  <c r="F519038" i="1"/>
  <c r="F519037" i="1"/>
  <c r="F519036" i="1"/>
  <c r="F519035" i="1"/>
  <c r="F519034" i="1"/>
  <c r="F519033" i="1"/>
  <c r="F519032" i="1"/>
  <c r="F519031" i="1"/>
  <c r="F519030" i="1"/>
  <c r="F519029" i="1"/>
  <c r="F519028" i="1"/>
  <c r="F519027" i="1"/>
  <c r="F519026" i="1"/>
  <c r="F519025" i="1"/>
  <c r="F519024" i="1"/>
  <c r="F519023" i="1"/>
  <c r="F519022" i="1"/>
  <c r="F519021" i="1"/>
  <c r="F519020" i="1"/>
  <c r="F519019" i="1"/>
  <c r="F519018" i="1"/>
  <c r="F519017" i="1"/>
  <c r="F519016" i="1"/>
  <c r="F519015" i="1"/>
  <c r="F519014" i="1"/>
  <c r="F519013" i="1"/>
  <c r="F519012" i="1"/>
  <c r="F519011" i="1"/>
  <c r="F519010" i="1"/>
  <c r="F519009" i="1"/>
  <c r="F519008" i="1"/>
  <c r="F519007" i="1"/>
  <c r="F519006" i="1"/>
  <c r="F519005" i="1"/>
  <c r="F519004" i="1"/>
  <c r="F519003" i="1"/>
  <c r="F519002" i="1"/>
  <c r="F519001" i="1"/>
  <c r="F519000" i="1"/>
  <c r="F518999" i="1"/>
  <c r="F518998" i="1"/>
  <c r="F518997" i="1"/>
  <c r="F518996" i="1"/>
  <c r="F518995" i="1"/>
  <c r="F518994" i="1"/>
  <c r="F518993" i="1"/>
  <c r="F518992" i="1"/>
  <c r="F518991" i="1"/>
  <c r="F518990" i="1"/>
  <c r="F518989" i="1"/>
  <c r="F518988" i="1"/>
  <c r="F518987" i="1"/>
  <c r="F518986" i="1"/>
  <c r="F518985" i="1"/>
  <c r="F518984" i="1"/>
  <c r="F518983" i="1"/>
  <c r="F518982" i="1"/>
  <c r="F518981" i="1"/>
  <c r="F518980" i="1"/>
  <c r="F518979" i="1"/>
  <c r="F518978" i="1"/>
  <c r="F518977" i="1"/>
  <c r="F518976" i="1"/>
  <c r="F518975" i="1"/>
  <c r="F518974" i="1"/>
  <c r="F518973" i="1"/>
  <c r="F518972" i="1"/>
  <c r="F518971" i="1"/>
  <c r="F518970" i="1"/>
  <c r="F518969" i="1"/>
  <c r="F518968" i="1"/>
  <c r="F518967" i="1"/>
  <c r="F518966" i="1"/>
  <c r="F518965" i="1"/>
  <c r="F518964" i="1"/>
  <c r="F518963" i="1"/>
  <c r="F518962" i="1"/>
  <c r="F518961" i="1"/>
  <c r="F518960" i="1"/>
  <c r="F518959" i="1"/>
  <c r="F518958" i="1"/>
  <c r="F518957" i="1"/>
  <c r="F518956" i="1"/>
  <c r="F518955" i="1"/>
  <c r="F518954" i="1"/>
  <c r="F518953" i="1"/>
  <c r="F518952" i="1"/>
  <c r="F518951" i="1"/>
  <c r="F518950" i="1"/>
  <c r="F518949" i="1"/>
  <c r="F518948" i="1"/>
  <c r="F518947" i="1"/>
  <c r="F518946" i="1"/>
  <c r="F518945" i="1"/>
  <c r="F518944" i="1"/>
  <c r="F518943" i="1"/>
  <c r="F518942" i="1"/>
  <c r="F518941" i="1"/>
  <c r="F518940" i="1"/>
  <c r="F518939" i="1"/>
  <c r="F518938" i="1"/>
  <c r="F518937" i="1"/>
  <c r="F518936" i="1"/>
  <c r="F518935" i="1"/>
  <c r="F518934" i="1"/>
  <c r="F518933" i="1"/>
  <c r="F518932" i="1"/>
  <c r="F518931" i="1"/>
  <c r="F518930" i="1"/>
  <c r="F518929" i="1"/>
  <c r="F518928" i="1"/>
  <c r="F518927" i="1"/>
  <c r="F518926" i="1"/>
  <c r="F518925" i="1"/>
  <c r="F518924" i="1"/>
  <c r="F518923" i="1"/>
  <c r="F518922" i="1"/>
  <c r="F518921" i="1"/>
  <c r="F518920" i="1"/>
  <c r="F518919" i="1"/>
  <c r="F518918" i="1"/>
  <c r="F518917" i="1"/>
  <c r="F518916" i="1"/>
  <c r="F518915" i="1"/>
  <c r="F518914" i="1"/>
  <c r="F518913" i="1"/>
  <c r="F518912" i="1"/>
  <c r="F518911" i="1"/>
  <c r="F518910" i="1"/>
  <c r="F518909" i="1"/>
  <c r="F518908" i="1"/>
  <c r="F518907" i="1"/>
  <c r="F518906" i="1"/>
  <c r="F518905" i="1"/>
  <c r="F518904" i="1"/>
  <c r="F518903" i="1"/>
  <c r="F518902" i="1"/>
  <c r="F518901" i="1"/>
  <c r="F518900" i="1"/>
  <c r="F518899" i="1"/>
  <c r="F518898" i="1"/>
  <c r="F518897" i="1"/>
  <c r="F518896" i="1"/>
  <c r="F518895" i="1"/>
  <c r="F518894" i="1"/>
  <c r="F518893" i="1"/>
  <c r="F518892" i="1"/>
  <c r="F518891" i="1"/>
  <c r="F518890" i="1"/>
  <c r="F518889" i="1"/>
  <c r="F518888" i="1"/>
  <c r="F518887" i="1"/>
  <c r="F518886" i="1"/>
  <c r="F518885" i="1"/>
  <c r="F518884" i="1"/>
  <c r="F518883" i="1"/>
  <c r="F518882" i="1"/>
  <c r="F518881" i="1"/>
  <c r="F518880" i="1"/>
  <c r="F518879" i="1"/>
  <c r="F518878" i="1"/>
  <c r="F518877" i="1"/>
  <c r="F518876" i="1"/>
  <c r="F518875" i="1"/>
  <c r="F518874" i="1"/>
  <c r="F518873" i="1"/>
  <c r="F518872" i="1"/>
  <c r="F518871" i="1"/>
  <c r="F518870" i="1"/>
  <c r="F518869" i="1"/>
  <c r="F518868" i="1"/>
  <c r="F518867" i="1"/>
  <c r="F518866" i="1"/>
  <c r="F518865" i="1"/>
  <c r="F518864" i="1"/>
  <c r="F518863" i="1"/>
  <c r="F518862" i="1"/>
  <c r="F518861" i="1"/>
  <c r="F518860" i="1"/>
  <c r="F518859" i="1"/>
  <c r="F518858" i="1"/>
  <c r="F518857" i="1"/>
  <c r="F518856" i="1"/>
  <c r="F518855" i="1"/>
  <c r="F518854" i="1"/>
  <c r="F518853" i="1"/>
  <c r="F518852" i="1"/>
  <c r="F518851" i="1"/>
  <c r="F518850" i="1"/>
  <c r="F518849" i="1"/>
  <c r="F518848" i="1"/>
  <c r="F518847" i="1"/>
  <c r="F518846" i="1"/>
  <c r="F518845" i="1"/>
  <c r="F518844" i="1"/>
  <c r="F518843" i="1"/>
  <c r="F518842" i="1"/>
  <c r="F518841" i="1"/>
  <c r="F518840" i="1"/>
  <c r="F518839" i="1"/>
  <c r="F518838" i="1"/>
  <c r="F518837" i="1"/>
  <c r="F518836" i="1"/>
  <c r="F518835" i="1"/>
  <c r="F518834" i="1"/>
  <c r="F518833" i="1"/>
  <c r="F518832" i="1"/>
  <c r="F518831" i="1"/>
  <c r="F518830" i="1"/>
  <c r="F518829" i="1"/>
  <c r="F518828" i="1"/>
  <c r="F518827" i="1"/>
  <c r="F518826" i="1"/>
  <c r="F518825" i="1"/>
  <c r="F518824" i="1"/>
  <c r="F518823" i="1"/>
  <c r="F518822" i="1"/>
  <c r="F518821" i="1"/>
  <c r="F518820" i="1"/>
  <c r="F518819" i="1"/>
  <c r="F518818" i="1"/>
  <c r="F518817" i="1"/>
  <c r="F518816" i="1"/>
  <c r="F518815" i="1"/>
  <c r="F518814" i="1"/>
  <c r="F518813" i="1"/>
  <c r="F518812" i="1"/>
  <c r="F518811" i="1"/>
  <c r="F518810" i="1"/>
  <c r="F518809" i="1"/>
  <c r="F518808" i="1"/>
  <c r="F518807" i="1"/>
  <c r="F518806" i="1"/>
  <c r="F518805" i="1"/>
  <c r="F518804" i="1"/>
  <c r="F518803" i="1"/>
  <c r="F518802" i="1"/>
  <c r="F518801" i="1"/>
  <c r="F518800" i="1"/>
  <c r="F518799" i="1"/>
  <c r="F518798" i="1"/>
  <c r="F518797" i="1"/>
  <c r="F518796" i="1"/>
  <c r="F518795" i="1"/>
  <c r="F518794" i="1"/>
  <c r="F518793" i="1"/>
  <c r="F518792" i="1"/>
  <c r="F518791" i="1"/>
  <c r="F518790" i="1"/>
  <c r="F518789" i="1"/>
  <c r="F518788" i="1"/>
  <c r="F518787" i="1"/>
  <c r="F518786" i="1"/>
  <c r="F518785" i="1"/>
  <c r="F518784" i="1"/>
  <c r="F518783" i="1"/>
  <c r="F518782" i="1"/>
  <c r="F518781" i="1"/>
  <c r="F518780" i="1"/>
  <c r="F518779" i="1"/>
  <c r="F518778" i="1"/>
  <c r="F518777" i="1"/>
  <c r="F518776" i="1"/>
  <c r="F518775" i="1"/>
  <c r="F518774" i="1"/>
  <c r="F518773" i="1"/>
  <c r="F518772" i="1"/>
  <c r="F518771" i="1"/>
  <c r="F518770" i="1"/>
  <c r="F518769" i="1"/>
  <c r="F518768" i="1"/>
  <c r="F518767" i="1"/>
  <c r="F518766" i="1"/>
  <c r="F518765" i="1"/>
  <c r="F518764" i="1"/>
  <c r="F518763" i="1"/>
  <c r="F518762" i="1"/>
  <c r="F518761" i="1"/>
  <c r="F518760" i="1"/>
  <c r="F518759" i="1"/>
  <c r="F518758" i="1"/>
  <c r="F518757" i="1"/>
  <c r="F518756" i="1"/>
  <c r="F518755" i="1"/>
  <c r="F518754" i="1"/>
  <c r="F518753" i="1"/>
  <c r="F518752" i="1"/>
  <c r="F518751" i="1"/>
  <c r="F518750" i="1"/>
  <c r="F518749" i="1"/>
  <c r="F518748" i="1"/>
  <c r="F518747" i="1"/>
  <c r="F518746" i="1"/>
  <c r="F518745" i="1"/>
  <c r="F518744" i="1"/>
  <c r="F518743" i="1"/>
  <c r="F518742" i="1"/>
  <c r="F518741" i="1"/>
  <c r="F518740" i="1"/>
  <c r="F518739" i="1"/>
  <c r="F518738" i="1"/>
  <c r="F518737" i="1"/>
  <c r="F518736" i="1"/>
  <c r="F518735" i="1"/>
  <c r="F518734" i="1"/>
  <c r="F518733" i="1"/>
  <c r="F518732" i="1"/>
  <c r="F518731" i="1"/>
  <c r="F518730" i="1"/>
  <c r="F518729" i="1"/>
  <c r="F518728" i="1"/>
  <c r="F518727" i="1"/>
  <c r="F518726" i="1"/>
  <c r="F518725" i="1"/>
  <c r="F518724" i="1"/>
  <c r="F518723" i="1"/>
  <c r="F518722" i="1"/>
  <c r="F518721" i="1"/>
  <c r="F518720" i="1"/>
  <c r="F518719" i="1"/>
  <c r="F518718" i="1"/>
  <c r="F518717" i="1"/>
  <c r="F518716" i="1"/>
  <c r="F518715" i="1"/>
  <c r="F518714" i="1"/>
  <c r="F518713" i="1"/>
  <c r="F518712" i="1"/>
  <c r="F518711" i="1"/>
  <c r="F518710" i="1"/>
  <c r="F518709" i="1"/>
  <c r="F518708" i="1"/>
  <c r="F518707" i="1"/>
  <c r="F518706" i="1"/>
  <c r="F518705" i="1"/>
  <c r="F518704" i="1"/>
  <c r="F518703" i="1"/>
  <c r="F518702" i="1"/>
  <c r="F518701" i="1"/>
  <c r="F518700" i="1"/>
  <c r="F518699" i="1"/>
  <c r="F518698" i="1"/>
  <c r="F518697" i="1"/>
  <c r="F518696" i="1"/>
  <c r="F518695" i="1"/>
  <c r="F518694" i="1"/>
  <c r="F518693" i="1"/>
  <c r="F518692" i="1"/>
  <c r="F518691" i="1"/>
  <c r="F518690" i="1"/>
  <c r="F518689" i="1"/>
  <c r="F518688" i="1"/>
  <c r="F518687" i="1"/>
  <c r="F518686" i="1"/>
  <c r="F518685" i="1"/>
  <c r="F518684" i="1"/>
  <c r="F518683" i="1"/>
  <c r="F518682" i="1"/>
  <c r="F518681" i="1"/>
  <c r="F518680" i="1"/>
  <c r="F518679" i="1"/>
  <c r="F518678" i="1"/>
  <c r="F518677" i="1"/>
  <c r="F518676" i="1"/>
  <c r="F518675" i="1"/>
  <c r="F518674" i="1"/>
  <c r="F518673" i="1"/>
  <c r="F518672" i="1"/>
  <c r="F518671" i="1"/>
  <c r="F518670" i="1"/>
  <c r="F518669" i="1"/>
  <c r="F518668" i="1"/>
  <c r="F518667" i="1"/>
  <c r="F518666" i="1"/>
  <c r="F518665" i="1"/>
  <c r="F518664" i="1"/>
  <c r="F518663" i="1"/>
  <c r="F518662" i="1"/>
  <c r="F518661" i="1"/>
  <c r="F518660" i="1"/>
  <c r="F518659" i="1"/>
  <c r="F518658" i="1"/>
  <c r="F518657" i="1"/>
  <c r="F518656" i="1"/>
  <c r="F518655" i="1"/>
  <c r="F518654" i="1"/>
  <c r="F518653" i="1"/>
  <c r="F518652" i="1"/>
  <c r="F518651" i="1"/>
  <c r="F518650" i="1"/>
  <c r="F518649" i="1"/>
  <c r="F518648" i="1"/>
  <c r="F518647" i="1"/>
  <c r="F518646" i="1"/>
  <c r="F518645" i="1"/>
  <c r="F518644" i="1"/>
  <c r="F518643" i="1"/>
  <c r="F518642" i="1"/>
  <c r="F518641" i="1"/>
  <c r="F518640" i="1"/>
  <c r="F518639" i="1"/>
  <c r="F518638" i="1"/>
  <c r="F518637" i="1"/>
  <c r="F518636" i="1"/>
  <c r="F518635" i="1"/>
  <c r="F518634" i="1"/>
  <c r="F518633" i="1"/>
  <c r="F518632" i="1"/>
  <c r="F518631" i="1"/>
  <c r="F518630" i="1"/>
  <c r="F518629" i="1"/>
  <c r="F518628" i="1"/>
  <c r="F518627" i="1"/>
  <c r="F518626" i="1"/>
  <c r="F518625" i="1"/>
  <c r="F518624" i="1"/>
  <c r="F518623" i="1"/>
  <c r="F518622" i="1"/>
  <c r="F518621" i="1"/>
  <c r="F518620" i="1"/>
  <c r="F518619" i="1"/>
  <c r="F518618" i="1"/>
  <c r="F518617" i="1"/>
  <c r="F518616" i="1"/>
  <c r="F518615" i="1"/>
  <c r="F518614" i="1"/>
  <c r="F518613" i="1"/>
  <c r="F518612" i="1"/>
  <c r="F518611" i="1"/>
  <c r="F518610" i="1"/>
  <c r="F518609" i="1"/>
  <c r="F518608" i="1"/>
  <c r="F518607" i="1"/>
  <c r="F518606" i="1"/>
  <c r="F518605" i="1"/>
  <c r="F518604" i="1"/>
  <c r="F518603" i="1"/>
  <c r="F518602" i="1"/>
  <c r="F518601" i="1"/>
  <c r="F518600" i="1"/>
  <c r="F518599" i="1"/>
  <c r="F518598" i="1"/>
  <c r="F518597" i="1"/>
  <c r="F518596" i="1"/>
  <c r="F518595" i="1"/>
  <c r="F518594" i="1"/>
  <c r="F518593" i="1"/>
  <c r="F518592" i="1"/>
  <c r="F518591" i="1"/>
  <c r="F518590" i="1"/>
  <c r="F518589" i="1"/>
  <c r="F518588" i="1"/>
  <c r="F518587" i="1"/>
  <c r="F518586" i="1"/>
  <c r="F518585" i="1"/>
  <c r="F518584" i="1"/>
  <c r="F518583" i="1"/>
  <c r="F518582" i="1"/>
  <c r="F518581" i="1"/>
  <c r="F518580" i="1"/>
  <c r="F518579" i="1"/>
  <c r="F518578" i="1"/>
  <c r="F518577" i="1"/>
  <c r="F518576" i="1"/>
  <c r="F518575" i="1"/>
  <c r="F518574" i="1"/>
  <c r="F518573" i="1"/>
  <c r="F518572" i="1"/>
  <c r="F518571" i="1"/>
  <c r="F518570" i="1"/>
  <c r="F518569" i="1"/>
  <c r="F518568" i="1"/>
  <c r="F518567" i="1"/>
  <c r="F518566" i="1"/>
  <c r="F518565" i="1"/>
  <c r="F518564" i="1"/>
  <c r="F518563" i="1"/>
  <c r="F518562" i="1"/>
  <c r="F518561" i="1"/>
  <c r="F518560" i="1"/>
  <c r="F518559" i="1"/>
  <c r="F518558" i="1"/>
  <c r="F518557" i="1"/>
  <c r="F518556" i="1"/>
  <c r="F518555" i="1"/>
  <c r="F518554" i="1"/>
  <c r="F518553" i="1"/>
  <c r="F518552" i="1"/>
  <c r="F518551" i="1"/>
  <c r="F518550" i="1"/>
  <c r="F518549" i="1"/>
  <c r="F518548" i="1"/>
  <c r="F518547" i="1"/>
  <c r="F518546" i="1"/>
  <c r="F518545" i="1"/>
  <c r="F518544" i="1"/>
  <c r="F518543" i="1"/>
  <c r="F518542" i="1"/>
  <c r="F518541" i="1"/>
  <c r="F518540" i="1"/>
  <c r="F518539" i="1"/>
  <c r="F518538" i="1"/>
  <c r="F518537" i="1"/>
  <c r="F518536" i="1"/>
  <c r="F518535" i="1"/>
  <c r="F518534" i="1"/>
  <c r="F518533" i="1"/>
  <c r="F518532" i="1"/>
  <c r="F518531" i="1"/>
  <c r="F518530" i="1"/>
  <c r="F518529" i="1"/>
  <c r="F518528" i="1"/>
  <c r="F518527" i="1"/>
  <c r="F518526" i="1"/>
  <c r="F518525" i="1"/>
  <c r="F518524" i="1"/>
  <c r="F518523" i="1"/>
  <c r="F518522" i="1"/>
  <c r="F518521" i="1"/>
  <c r="F518520" i="1"/>
  <c r="F518519" i="1"/>
  <c r="F518518" i="1"/>
  <c r="F518517" i="1"/>
  <c r="F518516" i="1"/>
  <c r="F518515" i="1"/>
  <c r="F518514" i="1"/>
  <c r="F518513" i="1"/>
  <c r="F518512" i="1"/>
  <c r="F518511" i="1"/>
  <c r="F518510" i="1"/>
  <c r="F518509" i="1"/>
  <c r="F518508" i="1"/>
  <c r="F518507" i="1"/>
  <c r="F518506" i="1"/>
  <c r="F518505" i="1"/>
  <c r="F518504" i="1"/>
  <c r="F518503" i="1"/>
  <c r="F518502" i="1"/>
  <c r="F518501" i="1"/>
  <c r="F518500" i="1"/>
  <c r="F518499" i="1"/>
  <c r="F518498" i="1"/>
  <c r="F518497" i="1"/>
  <c r="F518496" i="1"/>
  <c r="F518495" i="1"/>
  <c r="F518494" i="1"/>
  <c r="F518493" i="1"/>
  <c r="F518492" i="1"/>
  <c r="F518491" i="1"/>
  <c r="F518490" i="1"/>
  <c r="F518489" i="1"/>
  <c r="F518488" i="1"/>
  <c r="F518487" i="1"/>
  <c r="F518486" i="1"/>
  <c r="F518485" i="1"/>
  <c r="F518484" i="1"/>
  <c r="F518483" i="1"/>
  <c r="F518482" i="1"/>
  <c r="F518481" i="1"/>
  <c r="F518480" i="1"/>
  <c r="F518479" i="1"/>
  <c r="F518478" i="1"/>
  <c r="F518477" i="1"/>
  <c r="F518476" i="1"/>
  <c r="F518475" i="1"/>
  <c r="F518474" i="1"/>
  <c r="F518473" i="1"/>
  <c r="F518472" i="1"/>
  <c r="F518471" i="1"/>
  <c r="F518470" i="1"/>
  <c r="F518469" i="1"/>
  <c r="F518468" i="1"/>
  <c r="F518467" i="1"/>
  <c r="F518466" i="1"/>
  <c r="F518465" i="1"/>
  <c r="F518464" i="1"/>
  <c r="F518463" i="1"/>
  <c r="F518462" i="1"/>
  <c r="F518461" i="1"/>
  <c r="F518460" i="1"/>
  <c r="F518459" i="1"/>
  <c r="F518458" i="1"/>
  <c r="F518457" i="1"/>
  <c r="F518456" i="1"/>
  <c r="F518455" i="1"/>
  <c r="F518454" i="1"/>
  <c r="F518453" i="1"/>
  <c r="F518452" i="1"/>
  <c r="F518451" i="1"/>
  <c r="F518450" i="1"/>
  <c r="F518449" i="1"/>
  <c r="F518448" i="1"/>
  <c r="F518447" i="1"/>
  <c r="F518446" i="1"/>
  <c r="F518445" i="1"/>
  <c r="F518444" i="1"/>
  <c r="F518443" i="1"/>
  <c r="F518442" i="1"/>
  <c r="F518441" i="1"/>
  <c r="F518440" i="1"/>
  <c r="F518439" i="1"/>
  <c r="F518438" i="1"/>
  <c r="F518437" i="1"/>
  <c r="F518436" i="1"/>
  <c r="F518435" i="1"/>
  <c r="F518434" i="1"/>
  <c r="F518433" i="1"/>
  <c r="F518432" i="1"/>
  <c r="F518431" i="1"/>
  <c r="F518430" i="1"/>
  <c r="F518429" i="1"/>
  <c r="F518428" i="1"/>
  <c r="F518427" i="1"/>
  <c r="F518426" i="1"/>
  <c r="F518425" i="1"/>
  <c r="F518424" i="1"/>
  <c r="F518423" i="1"/>
  <c r="F518422" i="1"/>
  <c r="F518421" i="1"/>
  <c r="F518420" i="1"/>
  <c r="F518419" i="1"/>
  <c r="F518418" i="1"/>
  <c r="F518417" i="1"/>
  <c r="F518416" i="1"/>
  <c r="F518415" i="1"/>
  <c r="F518414" i="1"/>
  <c r="F518413" i="1"/>
  <c r="F518412" i="1"/>
  <c r="F518411" i="1"/>
  <c r="F518410" i="1"/>
  <c r="F518409" i="1"/>
  <c r="F518408" i="1"/>
  <c r="F518407" i="1"/>
  <c r="F518406" i="1"/>
  <c r="F518405" i="1"/>
  <c r="F518404" i="1"/>
  <c r="F518403" i="1"/>
  <c r="F518402" i="1"/>
  <c r="F518401" i="1"/>
  <c r="F518400" i="1"/>
  <c r="F518399" i="1"/>
  <c r="F518398" i="1"/>
  <c r="F518397" i="1"/>
  <c r="F518396" i="1"/>
  <c r="F518395" i="1"/>
  <c r="F518394" i="1"/>
  <c r="F518393" i="1"/>
  <c r="F518392" i="1"/>
  <c r="F518391" i="1"/>
  <c r="F518390" i="1"/>
  <c r="F518389" i="1"/>
  <c r="F518388" i="1"/>
  <c r="F518387" i="1"/>
  <c r="F518386" i="1"/>
  <c r="F518385" i="1"/>
  <c r="F518384" i="1"/>
  <c r="F518383" i="1"/>
  <c r="F518382" i="1"/>
  <c r="F518381" i="1"/>
  <c r="F518380" i="1"/>
  <c r="F518379" i="1"/>
  <c r="F518378" i="1"/>
  <c r="F518377" i="1"/>
  <c r="F518376" i="1"/>
  <c r="F518375" i="1"/>
  <c r="F518374" i="1"/>
  <c r="F518373" i="1"/>
  <c r="F518372" i="1"/>
  <c r="F518371" i="1"/>
  <c r="F518370" i="1"/>
  <c r="F518369" i="1"/>
  <c r="F518368" i="1"/>
  <c r="F518367" i="1"/>
  <c r="F518366" i="1"/>
  <c r="F518365" i="1"/>
  <c r="F518364" i="1"/>
  <c r="F518363" i="1"/>
  <c r="F518362" i="1"/>
  <c r="F518361" i="1"/>
  <c r="F518360" i="1"/>
  <c r="F518359" i="1"/>
  <c r="F518358" i="1"/>
  <c r="F518357" i="1"/>
  <c r="F518356" i="1"/>
  <c r="F518355" i="1"/>
  <c r="F518354" i="1"/>
  <c r="F518353" i="1"/>
  <c r="F518352" i="1"/>
  <c r="F518351" i="1"/>
  <c r="F518350" i="1"/>
  <c r="F518349" i="1"/>
  <c r="F518348" i="1"/>
  <c r="F518347" i="1"/>
  <c r="F518346" i="1"/>
  <c r="F518345" i="1"/>
  <c r="F518344" i="1"/>
  <c r="F518343" i="1"/>
  <c r="F518342" i="1"/>
  <c r="F518341" i="1"/>
  <c r="F518340" i="1"/>
  <c r="F518339" i="1"/>
  <c r="F518338" i="1"/>
  <c r="F518337" i="1"/>
  <c r="F518336" i="1"/>
  <c r="F518335" i="1"/>
  <c r="F518334" i="1"/>
  <c r="F518333" i="1"/>
  <c r="F518332" i="1"/>
  <c r="F518331" i="1"/>
  <c r="F518330" i="1"/>
  <c r="F518329" i="1"/>
  <c r="F518328" i="1"/>
  <c r="F518327" i="1"/>
  <c r="F518326" i="1"/>
  <c r="F518325" i="1"/>
  <c r="F518324" i="1"/>
  <c r="F518323" i="1"/>
  <c r="F518322" i="1"/>
  <c r="F518321" i="1"/>
  <c r="F518320" i="1"/>
  <c r="F518319" i="1"/>
  <c r="F518318" i="1"/>
  <c r="F518317" i="1"/>
  <c r="F518316" i="1"/>
  <c r="F518315" i="1"/>
  <c r="F518314" i="1"/>
  <c r="F518313" i="1"/>
  <c r="F518312" i="1"/>
  <c r="F518311" i="1"/>
  <c r="F518310" i="1"/>
  <c r="F518309" i="1"/>
  <c r="F518308" i="1"/>
  <c r="F518307" i="1"/>
  <c r="F518306" i="1"/>
  <c r="F518305" i="1"/>
  <c r="F518304" i="1"/>
  <c r="F518303" i="1"/>
  <c r="F518302" i="1"/>
  <c r="F518301" i="1"/>
  <c r="F518300" i="1"/>
  <c r="F518299" i="1"/>
  <c r="F518298" i="1"/>
  <c r="F518297" i="1"/>
  <c r="F518296" i="1"/>
  <c r="F518295" i="1"/>
  <c r="F518294" i="1"/>
  <c r="F518293" i="1"/>
  <c r="F518292" i="1"/>
  <c r="F518291" i="1"/>
  <c r="F518290" i="1"/>
  <c r="F518289" i="1"/>
  <c r="F518288" i="1"/>
  <c r="F518287" i="1"/>
  <c r="F518286" i="1"/>
  <c r="F518285" i="1"/>
  <c r="F518284" i="1"/>
  <c r="F518283" i="1"/>
  <c r="F518282" i="1"/>
  <c r="F518281" i="1"/>
  <c r="F518280" i="1"/>
  <c r="F518279" i="1"/>
  <c r="F518278" i="1"/>
  <c r="F518277" i="1"/>
  <c r="F518276" i="1"/>
  <c r="F518275" i="1"/>
  <c r="F518274" i="1"/>
  <c r="F518273" i="1"/>
  <c r="F518272" i="1"/>
  <c r="F518271" i="1"/>
  <c r="F518270" i="1"/>
  <c r="F518269" i="1"/>
  <c r="F518268" i="1"/>
  <c r="F518267" i="1"/>
  <c r="F518266" i="1"/>
  <c r="F518265" i="1"/>
  <c r="F518264" i="1"/>
  <c r="F518263" i="1"/>
  <c r="F518262" i="1"/>
  <c r="F518261" i="1"/>
  <c r="F518260" i="1"/>
  <c r="F518259" i="1"/>
  <c r="F518258" i="1"/>
  <c r="F518257" i="1"/>
  <c r="F518256" i="1"/>
  <c r="F518255" i="1"/>
  <c r="F518254" i="1"/>
  <c r="F518253" i="1"/>
  <c r="F518252" i="1"/>
  <c r="F518251" i="1"/>
  <c r="F518250" i="1"/>
  <c r="F518249" i="1"/>
  <c r="F518248" i="1"/>
  <c r="F518247" i="1"/>
  <c r="F518246" i="1"/>
  <c r="F518245" i="1"/>
  <c r="F518244" i="1"/>
  <c r="F518243" i="1"/>
  <c r="F518242" i="1"/>
  <c r="F518241" i="1"/>
  <c r="F518240" i="1"/>
  <c r="F518239" i="1"/>
  <c r="F518238" i="1"/>
  <c r="F518237" i="1"/>
  <c r="F518236" i="1"/>
  <c r="F518235" i="1"/>
  <c r="F518234" i="1"/>
  <c r="F518233" i="1"/>
  <c r="F518232" i="1"/>
  <c r="F518231" i="1"/>
  <c r="F518230" i="1"/>
  <c r="F518229" i="1"/>
  <c r="F518228" i="1"/>
  <c r="F518227" i="1"/>
  <c r="F518226" i="1"/>
  <c r="F518225" i="1"/>
  <c r="F518224" i="1"/>
  <c r="F518223" i="1"/>
  <c r="F518222" i="1"/>
  <c r="F518221" i="1"/>
  <c r="F518220" i="1"/>
  <c r="F518219" i="1"/>
  <c r="F518218" i="1"/>
  <c r="F518217" i="1"/>
  <c r="F518216" i="1"/>
  <c r="F518215" i="1"/>
  <c r="F518214" i="1"/>
  <c r="F518213" i="1"/>
  <c r="F518212" i="1"/>
  <c r="F518211" i="1"/>
  <c r="F518210" i="1"/>
  <c r="F518209" i="1"/>
  <c r="F518208" i="1"/>
  <c r="F518207" i="1"/>
  <c r="F518206" i="1"/>
  <c r="F518205" i="1"/>
  <c r="F518204" i="1"/>
  <c r="F518203" i="1"/>
  <c r="F518202" i="1"/>
  <c r="F518201" i="1"/>
  <c r="F518200" i="1"/>
  <c r="F518199" i="1"/>
  <c r="F518198" i="1"/>
  <c r="F518197" i="1"/>
  <c r="F518196" i="1"/>
  <c r="F518195" i="1"/>
  <c r="F518194" i="1"/>
  <c r="F518193" i="1"/>
  <c r="F518192" i="1"/>
  <c r="F518191" i="1"/>
  <c r="F518190" i="1"/>
  <c r="F518189" i="1"/>
  <c r="F518188" i="1"/>
  <c r="F518187" i="1"/>
  <c r="F518186" i="1"/>
  <c r="F518185" i="1"/>
  <c r="F518184" i="1"/>
  <c r="F518183" i="1"/>
  <c r="F518182" i="1"/>
  <c r="F518181" i="1"/>
  <c r="F518180" i="1"/>
  <c r="F518179" i="1"/>
  <c r="F518178" i="1"/>
  <c r="F518177" i="1"/>
  <c r="F518176" i="1"/>
  <c r="F518175" i="1"/>
  <c r="F518174" i="1"/>
  <c r="F518173" i="1"/>
  <c r="F518172" i="1"/>
  <c r="F518171" i="1"/>
  <c r="F518170" i="1"/>
  <c r="F518169" i="1"/>
  <c r="F518168" i="1"/>
  <c r="F518167" i="1"/>
  <c r="F518166" i="1"/>
  <c r="F518165" i="1"/>
  <c r="F518164" i="1"/>
  <c r="F518163" i="1"/>
  <c r="F518162" i="1"/>
  <c r="F518161" i="1"/>
  <c r="F518160" i="1"/>
  <c r="F518159" i="1"/>
  <c r="F518158" i="1"/>
  <c r="F518157" i="1"/>
  <c r="F518156" i="1"/>
  <c r="F518155" i="1"/>
  <c r="F518154" i="1"/>
  <c r="F518153" i="1"/>
  <c r="F518152" i="1"/>
  <c r="F518151" i="1"/>
  <c r="F518150" i="1"/>
  <c r="F518149" i="1"/>
  <c r="F518148" i="1"/>
  <c r="F518147" i="1"/>
  <c r="F518146" i="1"/>
  <c r="F518145" i="1"/>
  <c r="F518144" i="1"/>
  <c r="F518143" i="1"/>
  <c r="F518142" i="1"/>
  <c r="F518141" i="1"/>
  <c r="F518140" i="1"/>
  <c r="F518139" i="1"/>
  <c r="F518138" i="1"/>
  <c r="F518137" i="1"/>
  <c r="F518136" i="1"/>
  <c r="F518135" i="1"/>
  <c r="F518134" i="1"/>
  <c r="F518133" i="1"/>
  <c r="F518132" i="1"/>
  <c r="F518131" i="1"/>
  <c r="F518130" i="1"/>
  <c r="F518129" i="1"/>
  <c r="F518128" i="1"/>
  <c r="F518127" i="1"/>
  <c r="F518126" i="1"/>
  <c r="F518125" i="1"/>
  <c r="F518124" i="1"/>
  <c r="F518123" i="1"/>
  <c r="F518122" i="1"/>
  <c r="F518121" i="1"/>
  <c r="F518120" i="1"/>
  <c r="F518119" i="1"/>
  <c r="F518118" i="1"/>
  <c r="F518117" i="1"/>
  <c r="F518116" i="1"/>
  <c r="F518115" i="1"/>
  <c r="F518114" i="1"/>
  <c r="F518113" i="1"/>
  <c r="F518112" i="1"/>
  <c r="F518111" i="1"/>
  <c r="F518110" i="1"/>
  <c r="F518109" i="1"/>
  <c r="F518108" i="1"/>
  <c r="F518107" i="1"/>
  <c r="F518106" i="1"/>
  <c r="F518105" i="1"/>
  <c r="F518104" i="1"/>
  <c r="F518103" i="1"/>
  <c r="F518102" i="1"/>
  <c r="F518101" i="1"/>
  <c r="F518100" i="1"/>
  <c r="F518099" i="1"/>
  <c r="F518098" i="1"/>
  <c r="F518097" i="1"/>
  <c r="F518096" i="1"/>
  <c r="F518095" i="1"/>
  <c r="F518094" i="1"/>
  <c r="F518093" i="1"/>
  <c r="F518092" i="1"/>
  <c r="F518091" i="1"/>
  <c r="F518090" i="1"/>
  <c r="F518089" i="1"/>
  <c r="F518088" i="1"/>
  <c r="F518087" i="1"/>
  <c r="F518086" i="1"/>
  <c r="F518085" i="1"/>
  <c r="F518084" i="1"/>
  <c r="F518083" i="1"/>
  <c r="F518082" i="1"/>
  <c r="F518081" i="1"/>
  <c r="F518080" i="1"/>
  <c r="F518079" i="1"/>
  <c r="F518078" i="1"/>
  <c r="F518077" i="1"/>
  <c r="F518076" i="1"/>
  <c r="F518075" i="1"/>
  <c r="F518074" i="1"/>
  <c r="F518073" i="1"/>
  <c r="F518072" i="1"/>
  <c r="F518071" i="1"/>
  <c r="F518070" i="1"/>
  <c r="F518069" i="1"/>
  <c r="F518068" i="1"/>
  <c r="F518067" i="1"/>
  <c r="F518066" i="1"/>
  <c r="F518065" i="1"/>
  <c r="F518064" i="1"/>
  <c r="F518063" i="1"/>
  <c r="F518062" i="1"/>
  <c r="F518061" i="1"/>
  <c r="F518060" i="1"/>
  <c r="F518059" i="1"/>
  <c r="F518058" i="1"/>
  <c r="F518057" i="1"/>
  <c r="F518056" i="1"/>
  <c r="F518055" i="1"/>
  <c r="F518054" i="1"/>
  <c r="F518053" i="1"/>
  <c r="F518052" i="1"/>
  <c r="F518051" i="1"/>
  <c r="F518050" i="1"/>
  <c r="F518049" i="1"/>
  <c r="F518048" i="1"/>
  <c r="F518047" i="1"/>
  <c r="F518046" i="1"/>
  <c r="F518045" i="1"/>
  <c r="F518044" i="1"/>
  <c r="F518043" i="1"/>
  <c r="F518042" i="1"/>
  <c r="F518041" i="1"/>
  <c r="F518040" i="1"/>
  <c r="F518039" i="1"/>
  <c r="F518038" i="1"/>
  <c r="F518037" i="1"/>
  <c r="F518036" i="1"/>
  <c r="F518035" i="1"/>
  <c r="F518034" i="1"/>
  <c r="F518033" i="1"/>
  <c r="F518032" i="1"/>
  <c r="F518031" i="1"/>
  <c r="F518030" i="1"/>
  <c r="F518029" i="1"/>
  <c r="F518028" i="1"/>
  <c r="F518027" i="1"/>
  <c r="F518026" i="1"/>
  <c r="F518025" i="1"/>
  <c r="F518024" i="1"/>
  <c r="F518023" i="1"/>
  <c r="F518022" i="1"/>
  <c r="F518021" i="1"/>
  <c r="F518020" i="1"/>
  <c r="F518019" i="1"/>
  <c r="F518018" i="1"/>
  <c r="F518017" i="1"/>
  <c r="F518016" i="1"/>
  <c r="F518015" i="1"/>
  <c r="F518014" i="1"/>
  <c r="F518013" i="1"/>
  <c r="F518012" i="1"/>
  <c r="F518011" i="1"/>
  <c r="F518010" i="1"/>
  <c r="F518009" i="1"/>
  <c r="F518008" i="1"/>
  <c r="F518007" i="1"/>
  <c r="F518006" i="1"/>
  <c r="F518005" i="1"/>
  <c r="F518004" i="1"/>
  <c r="F518003" i="1"/>
  <c r="F518002" i="1"/>
  <c r="F518001" i="1"/>
  <c r="F518000" i="1"/>
  <c r="F517999" i="1"/>
  <c r="F517998" i="1"/>
  <c r="F517997" i="1"/>
  <c r="F517996" i="1"/>
  <c r="F517995" i="1"/>
  <c r="F517994" i="1"/>
  <c r="F517993" i="1"/>
  <c r="F517992" i="1"/>
  <c r="F517991" i="1"/>
  <c r="F517990" i="1"/>
  <c r="F517989" i="1"/>
  <c r="F517988" i="1"/>
  <c r="F517987" i="1"/>
  <c r="F517986" i="1"/>
  <c r="F517985" i="1"/>
  <c r="F517984" i="1"/>
  <c r="F517983" i="1"/>
  <c r="F517982" i="1"/>
  <c r="F517981" i="1"/>
  <c r="F517980" i="1"/>
  <c r="F517979" i="1"/>
  <c r="F517978" i="1"/>
  <c r="F517977" i="1"/>
  <c r="F517976" i="1"/>
  <c r="F517975" i="1"/>
  <c r="F517974" i="1"/>
  <c r="F517973" i="1"/>
  <c r="F517972" i="1"/>
  <c r="F517971" i="1"/>
  <c r="F517970" i="1"/>
  <c r="F517969" i="1"/>
  <c r="F517968" i="1"/>
  <c r="F517967" i="1"/>
  <c r="F517966" i="1"/>
  <c r="F517965" i="1"/>
  <c r="F517964" i="1"/>
  <c r="F517963" i="1"/>
  <c r="F517962" i="1"/>
  <c r="F517961" i="1"/>
  <c r="F517960" i="1"/>
  <c r="F517959" i="1"/>
  <c r="F517958" i="1"/>
  <c r="F517957" i="1"/>
  <c r="F517956" i="1"/>
  <c r="F517955" i="1"/>
  <c r="F517954" i="1"/>
  <c r="F517953" i="1"/>
  <c r="F517952" i="1"/>
  <c r="F517951" i="1"/>
  <c r="F517950" i="1"/>
  <c r="F517949" i="1"/>
  <c r="F517948" i="1"/>
  <c r="F517947" i="1"/>
  <c r="F517946" i="1"/>
  <c r="F517945" i="1"/>
  <c r="F517944" i="1"/>
  <c r="F517943" i="1"/>
  <c r="F517942" i="1"/>
  <c r="F517941" i="1"/>
  <c r="F517940" i="1"/>
  <c r="F517939" i="1"/>
  <c r="F517938" i="1"/>
  <c r="F517937" i="1"/>
  <c r="F517936" i="1"/>
  <c r="F517935" i="1"/>
  <c r="F517934" i="1"/>
  <c r="F517933" i="1"/>
  <c r="F517932" i="1"/>
  <c r="F517931" i="1"/>
  <c r="F517930" i="1"/>
  <c r="F517929" i="1"/>
  <c r="F517928" i="1"/>
  <c r="F517927" i="1"/>
  <c r="F517926" i="1"/>
  <c r="F517925" i="1"/>
  <c r="F517924" i="1"/>
  <c r="F517923" i="1"/>
  <c r="F517922" i="1"/>
  <c r="F517921" i="1"/>
  <c r="F517920" i="1"/>
  <c r="F517919" i="1"/>
  <c r="F517918" i="1"/>
  <c r="F517917" i="1"/>
  <c r="F517916" i="1"/>
  <c r="F517915" i="1"/>
  <c r="F517914" i="1"/>
  <c r="F517913" i="1"/>
  <c r="F517912" i="1"/>
  <c r="F517911" i="1"/>
  <c r="F517910" i="1"/>
  <c r="F517909" i="1"/>
  <c r="F517908" i="1"/>
  <c r="F517907" i="1"/>
  <c r="F517906" i="1"/>
  <c r="F517905" i="1"/>
  <c r="F517904" i="1"/>
  <c r="F517903" i="1"/>
  <c r="F517902" i="1"/>
  <c r="F517901" i="1"/>
  <c r="F517900" i="1"/>
  <c r="F517899" i="1"/>
  <c r="F517898" i="1"/>
  <c r="F517897" i="1"/>
  <c r="F517896" i="1"/>
  <c r="F517895" i="1"/>
  <c r="F517894" i="1"/>
  <c r="F517893" i="1"/>
  <c r="F517892" i="1"/>
  <c r="F517891" i="1"/>
  <c r="F517890" i="1"/>
  <c r="F517889" i="1"/>
  <c r="F517888" i="1"/>
  <c r="F517887" i="1"/>
  <c r="F517886" i="1"/>
  <c r="F517885" i="1"/>
  <c r="F517884" i="1"/>
  <c r="F517883" i="1"/>
  <c r="F517882" i="1"/>
  <c r="F517881" i="1"/>
  <c r="F517880" i="1"/>
  <c r="F517879" i="1"/>
  <c r="F517878" i="1"/>
  <c r="F517877" i="1"/>
  <c r="F517876" i="1"/>
  <c r="F517875" i="1"/>
  <c r="F517874" i="1"/>
  <c r="F517873" i="1"/>
  <c r="F517872" i="1"/>
  <c r="F517871" i="1"/>
  <c r="F517870" i="1"/>
  <c r="F517869" i="1"/>
  <c r="F517868" i="1"/>
  <c r="F517867" i="1"/>
  <c r="F517866" i="1"/>
  <c r="F517865" i="1"/>
  <c r="F517864" i="1"/>
  <c r="F517863" i="1"/>
  <c r="F517862" i="1"/>
  <c r="F517861" i="1"/>
  <c r="F517860" i="1"/>
  <c r="F517859" i="1"/>
  <c r="F517858" i="1"/>
  <c r="F517857" i="1"/>
  <c r="F517856" i="1"/>
  <c r="F517855" i="1"/>
  <c r="F517854" i="1"/>
  <c r="F517853" i="1"/>
  <c r="F517852" i="1"/>
  <c r="F517851" i="1"/>
  <c r="F517850" i="1"/>
  <c r="F517849" i="1"/>
  <c r="F517848" i="1"/>
  <c r="F517847" i="1"/>
  <c r="F517846" i="1"/>
  <c r="F517845" i="1"/>
  <c r="F517844" i="1"/>
  <c r="F517843" i="1"/>
  <c r="F517842" i="1"/>
  <c r="F517841" i="1"/>
  <c r="F517840" i="1"/>
  <c r="F517839" i="1"/>
  <c r="F517838" i="1"/>
  <c r="F517837" i="1"/>
  <c r="F517836" i="1"/>
  <c r="F517835" i="1"/>
  <c r="F517834" i="1"/>
  <c r="F517833" i="1"/>
  <c r="F517832" i="1"/>
  <c r="F517831" i="1"/>
  <c r="F517830" i="1"/>
  <c r="F517829" i="1"/>
  <c r="F517828" i="1"/>
  <c r="F517827" i="1"/>
  <c r="F517826" i="1"/>
  <c r="F517825" i="1"/>
  <c r="F517824" i="1"/>
  <c r="F517823" i="1"/>
  <c r="F517822" i="1"/>
  <c r="F517821" i="1"/>
  <c r="F517820" i="1"/>
  <c r="F517819" i="1"/>
  <c r="F517818" i="1"/>
  <c r="F517817" i="1"/>
  <c r="F517816" i="1"/>
  <c r="F517815" i="1"/>
  <c r="F517814" i="1"/>
  <c r="F517813" i="1"/>
  <c r="F517812" i="1"/>
  <c r="F517811" i="1"/>
  <c r="F517810" i="1"/>
  <c r="F517809" i="1"/>
  <c r="F517808" i="1"/>
  <c r="F517807" i="1"/>
  <c r="F517806" i="1"/>
  <c r="F517805" i="1"/>
  <c r="F517804" i="1"/>
  <c r="F517803" i="1"/>
  <c r="F517802" i="1"/>
  <c r="F517801" i="1"/>
  <c r="F517800" i="1"/>
  <c r="F517799" i="1"/>
  <c r="F517798" i="1"/>
  <c r="F517797" i="1"/>
  <c r="F517796" i="1"/>
  <c r="F517795" i="1"/>
  <c r="F517794" i="1"/>
  <c r="F517793" i="1"/>
  <c r="F517792" i="1"/>
  <c r="F517791" i="1"/>
  <c r="F517790" i="1"/>
  <c r="F517789" i="1"/>
  <c r="F517788" i="1"/>
  <c r="F517787" i="1"/>
  <c r="F517786" i="1"/>
  <c r="F517785" i="1"/>
  <c r="F517784" i="1"/>
  <c r="F517783" i="1"/>
  <c r="F517782" i="1"/>
  <c r="F517781" i="1"/>
  <c r="F517780" i="1"/>
  <c r="F517779" i="1"/>
  <c r="F517778" i="1"/>
  <c r="F517777" i="1"/>
  <c r="F517776" i="1"/>
  <c r="F517775" i="1"/>
  <c r="F517774" i="1"/>
  <c r="F517773" i="1"/>
  <c r="F517772" i="1"/>
  <c r="F517771" i="1"/>
  <c r="F517770" i="1"/>
  <c r="F517769" i="1"/>
  <c r="F517768" i="1"/>
  <c r="F517767" i="1"/>
  <c r="F517766" i="1"/>
  <c r="F517765" i="1"/>
  <c r="F517764" i="1"/>
  <c r="F517763" i="1"/>
  <c r="F517762" i="1"/>
  <c r="F517761" i="1"/>
  <c r="F517760" i="1"/>
  <c r="F517759" i="1"/>
  <c r="F517758" i="1"/>
  <c r="F517757" i="1"/>
  <c r="F517756" i="1"/>
  <c r="F517755" i="1"/>
  <c r="F517754" i="1"/>
  <c r="F517753" i="1"/>
  <c r="F517752" i="1"/>
  <c r="F517751" i="1"/>
  <c r="F517750" i="1"/>
  <c r="F517749" i="1"/>
  <c r="F517748" i="1"/>
  <c r="F517747" i="1"/>
  <c r="F517746" i="1"/>
  <c r="F517745" i="1"/>
  <c r="F517744" i="1"/>
  <c r="F517743" i="1"/>
  <c r="F517742" i="1"/>
  <c r="F517741" i="1"/>
  <c r="F517740" i="1"/>
  <c r="F517739" i="1"/>
  <c r="F517738" i="1"/>
  <c r="F517737" i="1"/>
  <c r="F517736" i="1"/>
  <c r="F517735" i="1"/>
  <c r="F517734" i="1"/>
  <c r="F517733" i="1"/>
  <c r="F517732" i="1"/>
  <c r="F517731" i="1"/>
  <c r="F517730" i="1"/>
  <c r="F517729" i="1"/>
  <c r="F517728" i="1"/>
  <c r="F517727" i="1"/>
  <c r="F517726" i="1"/>
  <c r="F517725" i="1"/>
  <c r="F517724" i="1"/>
  <c r="F517723" i="1"/>
  <c r="F517722" i="1"/>
  <c r="F517721" i="1"/>
  <c r="F517720" i="1"/>
  <c r="F517719" i="1"/>
  <c r="F517718" i="1"/>
  <c r="F517717" i="1"/>
  <c r="F517716" i="1"/>
  <c r="F517715" i="1"/>
  <c r="F517714" i="1"/>
  <c r="F517713" i="1"/>
  <c r="F517712" i="1"/>
  <c r="F517711" i="1"/>
  <c r="F517710" i="1"/>
  <c r="F517709" i="1"/>
  <c r="F517708" i="1"/>
  <c r="F517707" i="1"/>
  <c r="F517706" i="1"/>
  <c r="F517705" i="1"/>
  <c r="F517704" i="1"/>
  <c r="F517703" i="1"/>
  <c r="F517702" i="1"/>
  <c r="F517701" i="1"/>
  <c r="F517700" i="1"/>
  <c r="F517699" i="1"/>
  <c r="F517698" i="1"/>
  <c r="F517697" i="1"/>
  <c r="F517696" i="1"/>
  <c r="F517695" i="1"/>
  <c r="F517694" i="1"/>
  <c r="F517693" i="1"/>
  <c r="F517692" i="1"/>
  <c r="F517691" i="1"/>
  <c r="F517690" i="1"/>
  <c r="F517689" i="1"/>
  <c r="F517688" i="1"/>
  <c r="F517687" i="1"/>
  <c r="F517686" i="1"/>
  <c r="F517685" i="1"/>
  <c r="F517684" i="1"/>
  <c r="F517683" i="1"/>
  <c r="F517682" i="1"/>
  <c r="F517681" i="1"/>
  <c r="F517680" i="1"/>
  <c r="F517679" i="1"/>
  <c r="F517678" i="1"/>
  <c r="F517677" i="1"/>
  <c r="F517676" i="1"/>
  <c r="F517675" i="1"/>
  <c r="F517674" i="1"/>
  <c r="F517673" i="1"/>
  <c r="F517672" i="1"/>
  <c r="F517671" i="1"/>
  <c r="F517670" i="1"/>
  <c r="F517669" i="1"/>
  <c r="F517668" i="1"/>
  <c r="F517667" i="1"/>
  <c r="F517666" i="1"/>
  <c r="F517665" i="1"/>
  <c r="F517664" i="1"/>
  <c r="F517663" i="1"/>
  <c r="F517662" i="1"/>
  <c r="F517661" i="1"/>
  <c r="F517660" i="1"/>
  <c r="F517659" i="1"/>
  <c r="F517658" i="1"/>
  <c r="F517657" i="1"/>
  <c r="F517656" i="1"/>
  <c r="F517655" i="1"/>
  <c r="F517654" i="1"/>
  <c r="F517653" i="1"/>
  <c r="F517652" i="1"/>
  <c r="F517651" i="1"/>
  <c r="F517650" i="1"/>
  <c r="F517649" i="1"/>
  <c r="F517648" i="1"/>
  <c r="F517647" i="1"/>
  <c r="F517646" i="1"/>
  <c r="F517645" i="1"/>
  <c r="F517644" i="1"/>
  <c r="F517643" i="1"/>
  <c r="F517642" i="1"/>
  <c r="F517641" i="1"/>
  <c r="F517640" i="1"/>
  <c r="F517639" i="1"/>
  <c r="F517638" i="1"/>
  <c r="F517637" i="1"/>
  <c r="F517636" i="1"/>
  <c r="F517635" i="1"/>
  <c r="F517634" i="1"/>
  <c r="F517633" i="1"/>
  <c r="F517632" i="1"/>
  <c r="F517631" i="1"/>
  <c r="F517630" i="1"/>
  <c r="F517629" i="1"/>
  <c r="F517628" i="1"/>
  <c r="F517627" i="1"/>
  <c r="F517626" i="1"/>
  <c r="F517625" i="1"/>
  <c r="F517624" i="1"/>
  <c r="F517623" i="1"/>
  <c r="F517622" i="1"/>
  <c r="F517621" i="1"/>
  <c r="F517620" i="1"/>
  <c r="F517619" i="1"/>
  <c r="F517618" i="1"/>
  <c r="F517617" i="1"/>
  <c r="F517616" i="1"/>
  <c r="F517615" i="1"/>
  <c r="F517614" i="1"/>
  <c r="F517613" i="1"/>
  <c r="F517612" i="1"/>
  <c r="F517611" i="1"/>
  <c r="F517610" i="1"/>
  <c r="F517609" i="1"/>
  <c r="F517608" i="1"/>
  <c r="F517607" i="1"/>
  <c r="F517606" i="1"/>
  <c r="F517605" i="1"/>
  <c r="F517604" i="1"/>
  <c r="F517603" i="1"/>
  <c r="F517602" i="1"/>
  <c r="F517601" i="1"/>
  <c r="F517600" i="1"/>
  <c r="F517599" i="1"/>
  <c r="F517598" i="1"/>
  <c r="F517597" i="1"/>
  <c r="F517596" i="1"/>
  <c r="F517595" i="1"/>
  <c r="F517594" i="1"/>
  <c r="F517593" i="1"/>
  <c r="F517592" i="1"/>
  <c r="F517591" i="1"/>
  <c r="F517590" i="1"/>
  <c r="F517589" i="1"/>
  <c r="F517588" i="1"/>
  <c r="F517587" i="1"/>
  <c r="F517586" i="1"/>
  <c r="F517585" i="1"/>
  <c r="F517584" i="1"/>
  <c r="F517583" i="1"/>
  <c r="F517582" i="1"/>
  <c r="F517581" i="1"/>
  <c r="F517580" i="1"/>
  <c r="F517579" i="1"/>
  <c r="F517578" i="1"/>
  <c r="F517577" i="1"/>
  <c r="F517576" i="1"/>
  <c r="F517575" i="1"/>
  <c r="F517574" i="1"/>
  <c r="F517573" i="1"/>
  <c r="F517572" i="1"/>
  <c r="F517571" i="1"/>
  <c r="F517570" i="1"/>
  <c r="F517569" i="1"/>
  <c r="F517568" i="1"/>
  <c r="F517567" i="1"/>
  <c r="F517566" i="1"/>
  <c r="F517565" i="1"/>
  <c r="F517564" i="1"/>
  <c r="F517563" i="1"/>
  <c r="F517562" i="1"/>
  <c r="F517561" i="1"/>
  <c r="F517560" i="1"/>
  <c r="F517559" i="1"/>
  <c r="F517558" i="1"/>
  <c r="F517557" i="1"/>
  <c r="F517556" i="1"/>
  <c r="F517555" i="1"/>
  <c r="F517554" i="1"/>
  <c r="F517553" i="1"/>
  <c r="F517552" i="1"/>
  <c r="F517551" i="1"/>
  <c r="F517550" i="1"/>
  <c r="F517549" i="1"/>
  <c r="F517548" i="1"/>
  <c r="F517547" i="1"/>
  <c r="F517546" i="1"/>
  <c r="F517545" i="1"/>
  <c r="F517544" i="1"/>
  <c r="F517543" i="1"/>
  <c r="F517542" i="1"/>
  <c r="F517541" i="1"/>
  <c r="F517540" i="1"/>
  <c r="F517539" i="1"/>
  <c r="F517538" i="1"/>
  <c r="F517537" i="1"/>
  <c r="F517536" i="1"/>
  <c r="F517535" i="1"/>
  <c r="F517534" i="1"/>
  <c r="F517533" i="1"/>
  <c r="F517532" i="1"/>
  <c r="F517531" i="1"/>
  <c r="F517530" i="1"/>
  <c r="F517529" i="1"/>
  <c r="F517528" i="1"/>
  <c r="F517527" i="1"/>
  <c r="F517526" i="1"/>
  <c r="F517525" i="1"/>
  <c r="F517524" i="1"/>
  <c r="F517523" i="1"/>
  <c r="F517522" i="1"/>
  <c r="F517521" i="1"/>
  <c r="F517520" i="1"/>
  <c r="F517519" i="1"/>
  <c r="F517518" i="1"/>
  <c r="F517517" i="1"/>
  <c r="F517516" i="1"/>
  <c r="F517515" i="1"/>
  <c r="F517514" i="1"/>
  <c r="F517513" i="1"/>
  <c r="F517512" i="1"/>
  <c r="F517511" i="1"/>
  <c r="F517510" i="1"/>
  <c r="F517509" i="1"/>
  <c r="F517508" i="1"/>
  <c r="F517507" i="1"/>
  <c r="F517506" i="1"/>
  <c r="F517505" i="1"/>
  <c r="F517504" i="1"/>
  <c r="F517503" i="1"/>
  <c r="F517502" i="1"/>
  <c r="F517501" i="1"/>
  <c r="F517500" i="1"/>
  <c r="F517499" i="1"/>
  <c r="F517498" i="1"/>
  <c r="F517497" i="1"/>
  <c r="F517496" i="1"/>
  <c r="F517495" i="1"/>
  <c r="F517494" i="1"/>
  <c r="F517493" i="1"/>
  <c r="F517492" i="1"/>
  <c r="F517491" i="1"/>
  <c r="F517490" i="1"/>
  <c r="F517489" i="1"/>
  <c r="F517488" i="1"/>
  <c r="F517487" i="1"/>
  <c r="F517486" i="1"/>
  <c r="F517485" i="1"/>
  <c r="F517484" i="1"/>
  <c r="F517483" i="1"/>
  <c r="F517482" i="1"/>
  <c r="F517481" i="1"/>
  <c r="F517480" i="1"/>
  <c r="F517479" i="1"/>
  <c r="F517478" i="1"/>
  <c r="F517477" i="1"/>
  <c r="F517476" i="1"/>
  <c r="F517475" i="1"/>
  <c r="F517474" i="1"/>
  <c r="F517473" i="1"/>
  <c r="F517472" i="1"/>
  <c r="F517471" i="1"/>
  <c r="F517470" i="1"/>
  <c r="F517469" i="1"/>
  <c r="F517468" i="1"/>
  <c r="F517467" i="1"/>
  <c r="F517466" i="1"/>
  <c r="F517465" i="1"/>
  <c r="F517464" i="1"/>
  <c r="F517463" i="1"/>
  <c r="F517462" i="1"/>
  <c r="F517461" i="1"/>
  <c r="F517460" i="1"/>
  <c r="F517459" i="1"/>
  <c r="F517458" i="1"/>
  <c r="F517457" i="1"/>
  <c r="F517456" i="1"/>
  <c r="F517455" i="1"/>
  <c r="F517454" i="1"/>
  <c r="F517453" i="1"/>
  <c r="F517452" i="1"/>
  <c r="F517451" i="1"/>
  <c r="F517450" i="1"/>
  <c r="F517449" i="1"/>
  <c r="F517448" i="1"/>
  <c r="F517447" i="1"/>
  <c r="F517446" i="1"/>
  <c r="F517445" i="1"/>
  <c r="F517444" i="1"/>
  <c r="F517443" i="1"/>
  <c r="F517442" i="1"/>
  <c r="F517441" i="1"/>
  <c r="F517440" i="1"/>
  <c r="F517439" i="1"/>
  <c r="F517438" i="1"/>
  <c r="F517437" i="1"/>
  <c r="F517436" i="1"/>
  <c r="F517435" i="1"/>
  <c r="F517434" i="1"/>
  <c r="F517433" i="1"/>
  <c r="F517432" i="1"/>
  <c r="F517431" i="1"/>
  <c r="F517430" i="1"/>
  <c r="F517429" i="1"/>
  <c r="F517428" i="1"/>
  <c r="F517427" i="1"/>
  <c r="F517426" i="1"/>
  <c r="F517425" i="1"/>
  <c r="F517424" i="1"/>
  <c r="F517423" i="1"/>
  <c r="F517422" i="1"/>
  <c r="F517421" i="1"/>
  <c r="F517420" i="1"/>
  <c r="F517419" i="1"/>
  <c r="F517418" i="1"/>
  <c r="F517417" i="1"/>
  <c r="F517416" i="1"/>
  <c r="F517415" i="1"/>
  <c r="F517414" i="1"/>
  <c r="F517413" i="1"/>
  <c r="F517412" i="1"/>
  <c r="F517411" i="1"/>
  <c r="F517410" i="1"/>
  <c r="F517409" i="1"/>
  <c r="F517408" i="1"/>
  <c r="F517407" i="1"/>
  <c r="F517406" i="1"/>
  <c r="F517405" i="1"/>
  <c r="F517404" i="1"/>
  <c r="F517403" i="1"/>
  <c r="F517402" i="1"/>
  <c r="F517401" i="1"/>
  <c r="F517400" i="1"/>
  <c r="F517399" i="1"/>
  <c r="F517398" i="1"/>
  <c r="F517397" i="1"/>
  <c r="F517396" i="1"/>
  <c r="F517395" i="1"/>
  <c r="F517394" i="1"/>
  <c r="F517393" i="1"/>
  <c r="F517392" i="1"/>
  <c r="F517391" i="1"/>
  <c r="F517390" i="1"/>
  <c r="F517389" i="1"/>
  <c r="F517388" i="1"/>
  <c r="F517387" i="1"/>
  <c r="F517386" i="1"/>
  <c r="F517385" i="1"/>
  <c r="F517384" i="1"/>
  <c r="F517383" i="1"/>
  <c r="F517382" i="1"/>
  <c r="F517381" i="1"/>
  <c r="F517380" i="1"/>
  <c r="F517379" i="1"/>
  <c r="F517378" i="1"/>
  <c r="F517377" i="1"/>
  <c r="F517376" i="1"/>
  <c r="F517375" i="1"/>
  <c r="F517374" i="1"/>
  <c r="F517373" i="1"/>
  <c r="F517372" i="1"/>
  <c r="F517371" i="1"/>
  <c r="F517370" i="1"/>
  <c r="F517369" i="1"/>
  <c r="F517368" i="1"/>
  <c r="F517367" i="1"/>
  <c r="F517366" i="1"/>
  <c r="F517365" i="1"/>
  <c r="F517364" i="1"/>
  <c r="F517363" i="1"/>
  <c r="F517362" i="1"/>
  <c r="F517361" i="1"/>
  <c r="F517360" i="1"/>
  <c r="F517359" i="1"/>
  <c r="F517358" i="1"/>
  <c r="F517357" i="1"/>
  <c r="F517356" i="1"/>
  <c r="F517355" i="1"/>
  <c r="F517354" i="1"/>
  <c r="F517353" i="1"/>
  <c r="F517352" i="1"/>
  <c r="F517351" i="1"/>
  <c r="F517350" i="1"/>
  <c r="F517349" i="1"/>
  <c r="F517348" i="1"/>
  <c r="F517347" i="1"/>
  <c r="F517346" i="1"/>
  <c r="F517345" i="1"/>
  <c r="F517344" i="1"/>
  <c r="F517343" i="1"/>
  <c r="F517342" i="1"/>
  <c r="F517341" i="1"/>
  <c r="F517340" i="1"/>
  <c r="F517339" i="1"/>
  <c r="F517338" i="1"/>
  <c r="F517337" i="1"/>
  <c r="F517336" i="1"/>
  <c r="F517335" i="1"/>
  <c r="F517334" i="1"/>
  <c r="F517333" i="1"/>
  <c r="F517332" i="1"/>
  <c r="F517331" i="1"/>
  <c r="F517330" i="1"/>
  <c r="F517329" i="1"/>
  <c r="F517328" i="1"/>
  <c r="F517327" i="1"/>
  <c r="F517326" i="1"/>
  <c r="F517325" i="1"/>
  <c r="F517324" i="1"/>
  <c r="F517323" i="1"/>
  <c r="F517322" i="1"/>
  <c r="F517321" i="1"/>
  <c r="F517320" i="1"/>
  <c r="F517319" i="1"/>
  <c r="F517318" i="1"/>
  <c r="F517317" i="1"/>
  <c r="F517316" i="1"/>
  <c r="F517315" i="1"/>
  <c r="F517314" i="1"/>
  <c r="F517313" i="1"/>
  <c r="F517312" i="1"/>
  <c r="F517311" i="1"/>
  <c r="F517310" i="1"/>
  <c r="F517309" i="1"/>
  <c r="F517308" i="1"/>
  <c r="F517307" i="1"/>
  <c r="F517306" i="1"/>
  <c r="F517305" i="1"/>
  <c r="F517304" i="1"/>
  <c r="F517303" i="1"/>
  <c r="F517302" i="1"/>
  <c r="F517301" i="1"/>
  <c r="F517300" i="1"/>
  <c r="F517299" i="1"/>
  <c r="F517298" i="1"/>
  <c r="F517297" i="1"/>
  <c r="F517296" i="1"/>
  <c r="F517295" i="1"/>
  <c r="F517294" i="1"/>
  <c r="F517293" i="1"/>
  <c r="F517292" i="1"/>
  <c r="F517291" i="1"/>
  <c r="F517290" i="1"/>
  <c r="F517289" i="1"/>
  <c r="F517288" i="1"/>
  <c r="F517287" i="1"/>
  <c r="F517286" i="1"/>
  <c r="F517285" i="1"/>
  <c r="F517284" i="1"/>
  <c r="F517283" i="1"/>
  <c r="F517282" i="1"/>
  <c r="F517281" i="1"/>
  <c r="F517280" i="1"/>
  <c r="F517279" i="1"/>
  <c r="F517278" i="1"/>
  <c r="F517277" i="1"/>
  <c r="F517276" i="1"/>
  <c r="F517275" i="1"/>
  <c r="F517274" i="1"/>
  <c r="F517273" i="1"/>
  <c r="F517272" i="1"/>
  <c r="F517271" i="1"/>
  <c r="F517270" i="1"/>
  <c r="F517269" i="1"/>
  <c r="F517268" i="1"/>
  <c r="F517267" i="1"/>
  <c r="F517266" i="1"/>
  <c r="F517265" i="1"/>
  <c r="F517264" i="1"/>
  <c r="F517263" i="1"/>
  <c r="F517262" i="1"/>
  <c r="F517261" i="1"/>
  <c r="F517260" i="1"/>
  <c r="F517259" i="1"/>
  <c r="F517258" i="1"/>
  <c r="F517257" i="1"/>
  <c r="F517256" i="1"/>
  <c r="F517255" i="1"/>
  <c r="F517254" i="1"/>
  <c r="F517253" i="1"/>
  <c r="F517252" i="1"/>
  <c r="F517251" i="1"/>
  <c r="F517250" i="1"/>
  <c r="F517249" i="1"/>
  <c r="F517248" i="1"/>
  <c r="F517247" i="1"/>
  <c r="F517246" i="1"/>
  <c r="F517245" i="1"/>
  <c r="F517244" i="1"/>
  <c r="F517243" i="1"/>
  <c r="F517242" i="1"/>
  <c r="F517241" i="1"/>
  <c r="F517240" i="1"/>
  <c r="F517239" i="1"/>
  <c r="F517238" i="1"/>
  <c r="F517237" i="1"/>
  <c r="F517236" i="1"/>
  <c r="F517235" i="1"/>
  <c r="F517234" i="1"/>
  <c r="F517233" i="1"/>
  <c r="F517232" i="1"/>
  <c r="F517231" i="1"/>
  <c r="F517230" i="1"/>
  <c r="F517229" i="1"/>
  <c r="F517228" i="1"/>
  <c r="F517227" i="1"/>
  <c r="F517226" i="1"/>
  <c r="F517225" i="1"/>
  <c r="F517224" i="1"/>
  <c r="F517223" i="1"/>
  <c r="F517222" i="1"/>
  <c r="F517221" i="1"/>
  <c r="F517220" i="1"/>
  <c r="F517219" i="1"/>
  <c r="F517218" i="1"/>
  <c r="F517217" i="1"/>
  <c r="F517216" i="1"/>
  <c r="F517215" i="1"/>
  <c r="F517214" i="1"/>
  <c r="F517213" i="1"/>
  <c r="F517212" i="1"/>
  <c r="F517211" i="1"/>
  <c r="F517210" i="1"/>
  <c r="F517209" i="1"/>
  <c r="F517208" i="1"/>
  <c r="F517207" i="1"/>
  <c r="F517206" i="1"/>
  <c r="F517205" i="1"/>
  <c r="F517204" i="1"/>
  <c r="F517203" i="1"/>
  <c r="F517202" i="1"/>
  <c r="F517201" i="1"/>
  <c r="F517200" i="1"/>
  <c r="F517199" i="1"/>
  <c r="F517198" i="1"/>
  <c r="F517197" i="1"/>
  <c r="F517196" i="1"/>
  <c r="F517195" i="1"/>
  <c r="F517194" i="1"/>
  <c r="F517193" i="1"/>
  <c r="F517192" i="1"/>
  <c r="F517191" i="1"/>
  <c r="F517190" i="1"/>
  <c r="F517189" i="1"/>
  <c r="F517188" i="1"/>
  <c r="F517187" i="1"/>
  <c r="F517186" i="1"/>
  <c r="F517185" i="1"/>
  <c r="F517184" i="1"/>
  <c r="F517183" i="1"/>
  <c r="F517182" i="1"/>
  <c r="F517181" i="1"/>
  <c r="F517180" i="1"/>
  <c r="F517179" i="1"/>
  <c r="F517178" i="1"/>
  <c r="F517177" i="1"/>
  <c r="F517176" i="1"/>
  <c r="F517175" i="1"/>
  <c r="F517174" i="1"/>
  <c r="F517173" i="1"/>
  <c r="F517172" i="1"/>
  <c r="F517171" i="1"/>
  <c r="F517170" i="1"/>
  <c r="F517169" i="1"/>
  <c r="F517168" i="1"/>
  <c r="F517167" i="1"/>
  <c r="F517166" i="1"/>
  <c r="F517165" i="1"/>
  <c r="F517164" i="1"/>
  <c r="F517163" i="1"/>
  <c r="F517162" i="1"/>
  <c r="F517161" i="1"/>
  <c r="F517160" i="1"/>
  <c r="F517159" i="1"/>
  <c r="F517158" i="1"/>
  <c r="F517157" i="1"/>
  <c r="F517156" i="1"/>
  <c r="F517155" i="1"/>
  <c r="F517154" i="1"/>
  <c r="F517153" i="1"/>
  <c r="F517152" i="1"/>
  <c r="F517151" i="1"/>
  <c r="F517150" i="1"/>
  <c r="F517149" i="1"/>
  <c r="F517148" i="1"/>
  <c r="F517147" i="1"/>
  <c r="F517146" i="1"/>
  <c r="F517145" i="1"/>
  <c r="F517144" i="1"/>
  <c r="F517143" i="1"/>
  <c r="F517142" i="1"/>
  <c r="F517141" i="1"/>
  <c r="F517140" i="1"/>
  <c r="F517139" i="1"/>
  <c r="F517138" i="1"/>
  <c r="F517137" i="1"/>
  <c r="F517136" i="1"/>
  <c r="F517135" i="1"/>
  <c r="F517134" i="1"/>
  <c r="F517133" i="1"/>
  <c r="F517132" i="1"/>
  <c r="F517131" i="1"/>
  <c r="F517130" i="1"/>
  <c r="F517129" i="1"/>
  <c r="F517128" i="1"/>
  <c r="F517127" i="1"/>
  <c r="F517126" i="1"/>
  <c r="F517125" i="1"/>
  <c r="F517124" i="1"/>
  <c r="F517123" i="1"/>
  <c r="F517122" i="1"/>
  <c r="F517121" i="1"/>
  <c r="F517120" i="1"/>
  <c r="F517119" i="1"/>
  <c r="F517118" i="1"/>
  <c r="F517117" i="1"/>
  <c r="F517116" i="1"/>
  <c r="F517115" i="1"/>
  <c r="F517114" i="1"/>
  <c r="F517113" i="1"/>
  <c r="F517112" i="1"/>
  <c r="F517111" i="1"/>
  <c r="F517110" i="1"/>
  <c r="F517109" i="1"/>
  <c r="F517108" i="1"/>
  <c r="F517107" i="1"/>
  <c r="F517106" i="1"/>
  <c r="F517105" i="1"/>
  <c r="F517104" i="1"/>
  <c r="F517103" i="1"/>
  <c r="F517102" i="1"/>
  <c r="F517101" i="1"/>
  <c r="F517100" i="1"/>
  <c r="F517099" i="1"/>
  <c r="F517098" i="1"/>
  <c r="F517097" i="1"/>
  <c r="F517096" i="1"/>
  <c r="F517095" i="1"/>
  <c r="F517094" i="1"/>
  <c r="F517093" i="1"/>
  <c r="F517092" i="1"/>
  <c r="F517091" i="1"/>
  <c r="F517090" i="1"/>
  <c r="F517089" i="1"/>
  <c r="F517088" i="1"/>
  <c r="F517087" i="1"/>
  <c r="F517086" i="1"/>
  <c r="F517085" i="1"/>
  <c r="F517084" i="1"/>
  <c r="F517083" i="1"/>
  <c r="F517082" i="1"/>
  <c r="F517081" i="1"/>
  <c r="F517080" i="1"/>
  <c r="F517079" i="1"/>
  <c r="F517078" i="1"/>
  <c r="F517077" i="1"/>
  <c r="F517076" i="1"/>
  <c r="F517075" i="1"/>
  <c r="F517074" i="1"/>
  <c r="F517073" i="1"/>
  <c r="F517072" i="1"/>
  <c r="F517071" i="1"/>
  <c r="F517070" i="1"/>
  <c r="F517069" i="1"/>
  <c r="F517068" i="1"/>
  <c r="F517067" i="1"/>
  <c r="F517066" i="1"/>
  <c r="F517065" i="1"/>
  <c r="F517064" i="1"/>
  <c r="F517063" i="1"/>
  <c r="F517062" i="1"/>
  <c r="F517061" i="1"/>
  <c r="F517060" i="1"/>
  <c r="F517059" i="1"/>
  <c r="F517058" i="1"/>
  <c r="F517057" i="1"/>
  <c r="F517056" i="1"/>
  <c r="F517055" i="1"/>
  <c r="F517054" i="1"/>
  <c r="F517053" i="1"/>
  <c r="F517052" i="1"/>
  <c r="F517051" i="1"/>
  <c r="F517050" i="1"/>
  <c r="F517049" i="1"/>
  <c r="F517048" i="1"/>
  <c r="F517047" i="1"/>
  <c r="F517046" i="1"/>
  <c r="F517045" i="1"/>
  <c r="F517044" i="1"/>
  <c r="F517043" i="1"/>
  <c r="F517042" i="1"/>
  <c r="F517041" i="1"/>
  <c r="F517040" i="1"/>
  <c r="F517039" i="1"/>
  <c r="F517038" i="1"/>
  <c r="F517037" i="1"/>
  <c r="F517036" i="1"/>
  <c r="F517035" i="1"/>
  <c r="F517034" i="1"/>
  <c r="F517033" i="1"/>
  <c r="F517032" i="1"/>
  <c r="F517031" i="1"/>
  <c r="F517030" i="1"/>
  <c r="F517029" i="1"/>
  <c r="F517028" i="1"/>
  <c r="F517027" i="1"/>
  <c r="F517026" i="1"/>
  <c r="F517025" i="1"/>
  <c r="F517024" i="1"/>
  <c r="F517023" i="1"/>
  <c r="F517022" i="1"/>
  <c r="F517021" i="1"/>
  <c r="F517020" i="1"/>
  <c r="F517019" i="1"/>
  <c r="F517018" i="1"/>
  <c r="F517017" i="1"/>
  <c r="F517016" i="1"/>
  <c r="F517015" i="1"/>
  <c r="F517014" i="1"/>
  <c r="F517013" i="1"/>
  <c r="F517012" i="1"/>
  <c r="F517011" i="1"/>
  <c r="F517010" i="1"/>
  <c r="F517009" i="1"/>
  <c r="F517008" i="1"/>
  <c r="F517007" i="1"/>
  <c r="F517006" i="1"/>
  <c r="F517005" i="1"/>
  <c r="F517004" i="1"/>
  <c r="F517003" i="1"/>
  <c r="F517002" i="1"/>
  <c r="F517001" i="1"/>
  <c r="F517000" i="1"/>
  <c r="F516999" i="1"/>
  <c r="F516998" i="1"/>
  <c r="F516997" i="1"/>
  <c r="F516996" i="1"/>
  <c r="F516995" i="1"/>
  <c r="F516994" i="1"/>
  <c r="F516993" i="1"/>
  <c r="F516992" i="1"/>
  <c r="F516991" i="1"/>
  <c r="F516990" i="1"/>
  <c r="F516989" i="1"/>
  <c r="F516988" i="1"/>
  <c r="F516987" i="1"/>
  <c r="F516986" i="1"/>
  <c r="F516985" i="1"/>
  <c r="F516984" i="1"/>
  <c r="F516983" i="1"/>
  <c r="F516982" i="1"/>
  <c r="F516981" i="1"/>
  <c r="F516980" i="1"/>
  <c r="F516979" i="1"/>
  <c r="F516978" i="1"/>
  <c r="F516977" i="1"/>
  <c r="F516976" i="1"/>
  <c r="F516975" i="1"/>
  <c r="F516974" i="1"/>
  <c r="F516973" i="1"/>
  <c r="F516972" i="1"/>
  <c r="F516971" i="1"/>
  <c r="F516970" i="1"/>
  <c r="F516969" i="1"/>
  <c r="F516968" i="1"/>
  <c r="F516967" i="1"/>
  <c r="F516966" i="1"/>
  <c r="F516965" i="1"/>
  <c r="F516964" i="1"/>
  <c r="F516963" i="1"/>
  <c r="F516962" i="1"/>
  <c r="F516961" i="1"/>
  <c r="F516960" i="1"/>
  <c r="F516959" i="1"/>
  <c r="F516958" i="1"/>
  <c r="F516957" i="1"/>
  <c r="F516956" i="1"/>
  <c r="F516955" i="1"/>
  <c r="F516954" i="1"/>
  <c r="F516953" i="1"/>
  <c r="F516952" i="1"/>
  <c r="F516951" i="1"/>
  <c r="F516950" i="1"/>
  <c r="F516949" i="1"/>
  <c r="F516948" i="1"/>
  <c r="F516947" i="1"/>
  <c r="F516946" i="1"/>
  <c r="F516945" i="1"/>
  <c r="F516944" i="1"/>
  <c r="F516943" i="1"/>
  <c r="F516942" i="1"/>
  <c r="F516941" i="1"/>
  <c r="F516940" i="1"/>
  <c r="F516939" i="1"/>
  <c r="F516938" i="1"/>
  <c r="F516937" i="1"/>
  <c r="F516936" i="1"/>
  <c r="F516935" i="1"/>
  <c r="F516934" i="1"/>
  <c r="F516933" i="1"/>
  <c r="F516932" i="1"/>
  <c r="F516931" i="1"/>
  <c r="F516930" i="1"/>
  <c r="F516929" i="1"/>
  <c r="F516928" i="1"/>
  <c r="F516927" i="1"/>
  <c r="F516926" i="1"/>
  <c r="F516925" i="1"/>
  <c r="F516924" i="1"/>
  <c r="F516923" i="1"/>
  <c r="F516922" i="1"/>
  <c r="F516921" i="1"/>
  <c r="F516920" i="1"/>
  <c r="F516919" i="1"/>
  <c r="F516918" i="1"/>
  <c r="F516917" i="1"/>
  <c r="F516916" i="1"/>
  <c r="F516915" i="1"/>
  <c r="F516914" i="1"/>
  <c r="F516913" i="1"/>
  <c r="F516912" i="1"/>
  <c r="F516911" i="1"/>
  <c r="F516910" i="1"/>
  <c r="F516909" i="1"/>
  <c r="F516908" i="1"/>
  <c r="F516907" i="1"/>
  <c r="F516906" i="1"/>
  <c r="F516905" i="1"/>
  <c r="F516904" i="1"/>
  <c r="F516903" i="1"/>
  <c r="F516902" i="1"/>
  <c r="F516901" i="1"/>
  <c r="F516900" i="1"/>
  <c r="F516899" i="1"/>
  <c r="F516898" i="1"/>
  <c r="F516897" i="1"/>
  <c r="F516896" i="1"/>
  <c r="F516895" i="1"/>
  <c r="F516894" i="1"/>
  <c r="F516893" i="1"/>
  <c r="F516892" i="1"/>
  <c r="F516891" i="1"/>
  <c r="F516890" i="1"/>
  <c r="F516889" i="1"/>
  <c r="F516888" i="1"/>
  <c r="F516887" i="1"/>
  <c r="F516886" i="1"/>
  <c r="F516885" i="1"/>
  <c r="F516884" i="1"/>
  <c r="F516883" i="1"/>
  <c r="F516882" i="1"/>
  <c r="F516881" i="1"/>
  <c r="F516880" i="1"/>
  <c r="F516879" i="1"/>
  <c r="F516878" i="1"/>
  <c r="F516877" i="1"/>
  <c r="F516876" i="1"/>
  <c r="F516875" i="1"/>
  <c r="F516874" i="1"/>
  <c r="F516873" i="1"/>
  <c r="F516872" i="1"/>
  <c r="F516871" i="1"/>
  <c r="F516870" i="1"/>
  <c r="F516869" i="1"/>
  <c r="F516868" i="1"/>
  <c r="F516867" i="1"/>
  <c r="F516866" i="1"/>
  <c r="F516865" i="1"/>
  <c r="F516864" i="1"/>
  <c r="F516863" i="1"/>
  <c r="F516862" i="1"/>
  <c r="F516861" i="1"/>
  <c r="F516860" i="1"/>
  <c r="F516859" i="1"/>
  <c r="F516858" i="1"/>
  <c r="F516857" i="1"/>
  <c r="F516856" i="1"/>
  <c r="F516855" i="1"/>
  <c r="F516854" i="1"/>
  <c r="F516853" i="1"/>
  <c r="F516852" i="1"/>
  <c r="F516851" i="1"/>
  <c r="F516850" i="1"/>
  <c r="F516849" i="1"/>
  <c r="F516848" i="1"/>
  <c r="F516847" i="1"/>
  <c r="F516846" i="1"/>
  <c r="F516845" i="1"/>
  <c r="F516844" i="1"/>
  <c r="F516843" i="1"/>
  <c r="F516842" i="1"/>
  <c r="F516841" i="1"/>
  <c r="F516840" i="1"/>
  <c r="F516839" i="1"/>
  <c r="F516838" i="1"/>
  <c r="F516837" i="1"/>
  <c r="F516836" i="1"/>
  <c r="F516835" i="1"/>
  <c r="F516834" i="1"/>
  <c r="F516833" i="1"/>
  <c r="F516832" i="1"/>
  <c r="F516831" i="1"/>
  <c r="F516830" i="1"/>
  <c r="F516829" i="1"/>
  <c r="F516828" i="1"/>
  <c r="F516827" i="1"/>
  <c r="F516826" i="1"/>
  <c r="F516825" i="1"/>
  <c r="F516824" i="1"/>
  <c r="F516823" i="1"/>
  <c r="F516822" i="1"/>
  <c r="F516821" i="1"/>
  <c r="F516820" i="1"/>
  <c r="F516819" i="1"/>
  <c r="F516818" i="1"/>
  <c r="F516817" i="1"/>
  <c r="F516816" i="1"/>
  <c r="F516815" i="1"/>
  <c r="F516814" i="1"/>
  <c r="F516813" i="1"/>
  <c r="F516812" i="1"/>
  <c r="F516811" i="1"/>
  <c r="F516810" i="1"/>
  <c r="F516809" i="1"/>
  <c r="F516808" i="1"/>
  <c r="F516807" i="1"/>
  <c r="F516806" i="1"/>
  <c r="F516805" i="1"/>
  <c r="F516804" i="1"/>
  <c r="F516803" i="1"/>
  <c r="F516802" i="1"/>
  <c r="F516801" i="1"/>
  <c r="F516800" i="1"/>
  <c r="F516799" i="1"/>
  <c r="F516798" i="1"/>
  <c r="F516797" i="1"/>
  <c r="F516796" i="1"/>
  <c r="F516795" i="1"/>
  <c r="F516794" i="1"/>
  <c r="F516793" i="1"/>
  <c r="F516792" i="1"/>
  <c r="F516791" i="1"/>
  <c r="F516790" i="1"/>
  <c r="F516789" i="1"/>
  <c r="F516788" i="1"/>
  <c r="F516787" i="1"/>
  <c r="F516786" i="1"/>
  <c r="F516785" i="1"/>
  <c r="F516784" i="1"/>
  <c r="F516783" i="1"/>
  <c r="F516782" i="1"/>
  <c r="F516781" i="1"/>
  <c r="F516780" i="1"/>
  <c r="F516779" i="1"/>
  <c r="F516778" i="1"/>
  <c r="F516777" i="1"/>
  <c r="F516776" i="1"/>
  <c r="F516775" i="1"/>
  <c r="F516774" i="1"/>
  <c r="F516773" i="1"/>
  <c r="F516772" i="1"/>
  <c r="F516771" i="1"/>
  <c r="F516770" i="1"/>
  <c r="F516769" i="1"/>
  <c r="F516768" i="1"/>
  <c r="F516767" i="1"/>
  <c r="F516766" i="1"/>
  <c r="F516765" i="1"/>
  <c r="F516764" i="1"/>
  <c r="F516763" i="1"/>
  <c r="F516762" i="1"/>
  <c r="F516761" i="1"/>
  <c r="F516760" i="1"/>
  <c r="F516759" i="1"/>
  <c r="F516758" i="1"/>
  <c r="F516757" i="1"/>
  <c r="F516756" i="1"/>
  <c r="F516755" i="1"/>
  <c r="F516754" i="1"/>
  <c r="F516753" i="1"/>
  <c r="F516752" i="1"/>
  <c r="F516751" i="1"/>
  <c r="F516750" i="1"/>
  <c r="F516749" i="1"/>
  <c r="F516748" i="1"/>
  <c r="F516747" i="1"/>
  <c r="F516746" i="1"/>
  <c r="F516745" i="1"/>
  <c r="F516744" i="1"/>
  <c r="F516743" i="1"/>
  <c r="F516742" i="1"/>
  <c r="F516741" i="1"/>
  <c r="F516740" i="1"/>
  <c r="F516739" i="1"/>
  <c r="F516738" i="1"/>
  <c r="F516737" i="1"/>
  <c r="F516736" i="1"/>
  <c r="F516735" i="1"/>
  <c r="F516734" i="1"/>
  <c r="F516733" i="1"/>
  <c r="F516732" i="1"/>
  <c r="F516731" i="1"/>
  <c r="F516730" i="1"/>
  <c r="F516729" i="1"/>
  <c r="F516728" i="1"/>
  <c r="F516727" i="1"/>
  <c r="F516726" i="1"/>
  <c r="F516725" i="1"/>
  <c r="F516724" i="1"/>
  <c r="F516723" i="1"/>
  <c r="F516722" i="1"/>
  <c r="F516721" i="1"/>
  <c r="F516720" i="1"/>
  <c r="F516719" i="1"/>
  <c r="F516718" i="1"/>
  <c r="F516717" i="1"/>
  <c r="F516716" i="1"/>
  <c r="F516715" i="1"/>
  <c r="F516714" i="1"/>
  <c r="F516713" i="1"/>
  <c r="F516712" i="1"/>
  <c r="F516711" i="1"/>
  <c r="F516710" i="1"/>
  <c r="F516709" i="1"/>
  <c r="F516708" i="1"/>
  <c r="F516707" i="1"/>
  <c r="F516706" i="1"/>
  <c r="F516705" i="1"/>
  <c r="F516704" i="1"/>
  <c r="F516703" i="1"/>
  <c r="F516702" i="1"/>
  <c r="F516701" i="1"/>
  <c r="F516700" i="1"/>
  <c r="F516699" i="1"/>
  <c r="F516698" i="1"/>
  <c r="F516697" i="1"/>
  <c r="F516696" i="1"/>
  <c r="F516695" i="1"/>
  <c r="F516694" i="1"/>
  <c r="F516693" i="1"/>
  <c r="F516692" i="1"/>
  <c r="F516691" i="1"/>
  <c r="F516690" i="1"/>
  <c r="F516689" i="1"/>
  <c r="F516688" i="1"/>
  <c r="F516687" i="1"/>
  <c r="F516686" i="1"/>
  <c r="F516685" i="1"/>
  <c r="F516684" i="1"/>
  <c r="F516683" i="1"/>
  <c r="F516682" i="1"/>
  <c r="F516681" i="1"/>
  <c r="F516680" i="1"/>
  <c r="F516679" i="1"/>
  <c r="F516678" i="1"/>
  <c r="F516677" i="1"/>
  <c r="F516676" i="1"/>
  <c r="F516675" i="1"/>
  <c r="F516674" i="1"/>
  <c r="F516673" i="1"/>
  <c r="F516672" i="1"/>
  <c r="F516671" i="1"/>
  <c r="F516670" i="1"/>
  <c r="F516669" i="1"/>
  <c r="F516668" i="1"/>
  <c r="F516667" i="1"/>
  <c r="F516666" i="1"/>
  <c r="F516665" i="1"/>
  <c r="F516664" i="1"/>
  <c r="F516663" i="1"/>
  <c r="F516662" i="1"/>
  <c r="F516661" i="1"/>
  <c r="F516660" i="1"/>
  <c r="F516659" i="1"/>
  <c r="F516658" i="1"/>
  <c r="F516657" i="1"/>
  <c r="F516656" i="1"/>
  <c r="F516655" i="1"/>
  <c r="F516654" i="1"/>
  <c r="F516653" i="1"/>
  <c r="F516652" i="1"/>
  <c r="F516651" i="1"/>
  <c r="F516650" i="1"/>
  <c r="F516649" i="1"/>
  <c r="F516648" i="1"/>
  <c r="F516647" i="1"/>
  <c r="F516646" i="1"/>
  <c r="F516645" i="1"/>
  <c r="F516644" i="1"/>
  <c r="F516643" i="1"/>
  <c r="F516642" i="1"/>
  <c r="F516641" i="1"/>
  <c r="F516640" i="1"/>
  <c r="F516639" i="1"/>
  <c r="F516638" i="1"/>
  <c r="F516637" i="1"/>
  <c r="F516636" i="1"/>
  <c r="F516635" i="1"/>
  <c r="F516634" i="1"/>
  <c r="F516633" i="1"/>
  <c r="F516632" i="1"/>
  <c r="F516631" i="1"/>
  <c r="F516630" i="1"/>
  <c r="F516629" i="1"/>
  <c r="F516628" i="1"/>
  <c r="F516627" i="1"/>
  <c r="F516626" i="1"/>
  <c r="F516625" i="1"/>
  <c r="F516624" i="1"/>
  <c r="F516623" i="1"/>
  <c r="F516622" i="1"/>
  <c r="F516621" i="1"/>
  <c r="F516620" i="1"/>
  <c r="F516619" i="1"/>
  <c r="F516618" i="1"/>
  <c r="F516617" i="1"/>
  <c r="F516616" i="1"/>
  <c r="F516615" i="1"/>
  <c r="F516614" i="1"/>
  <c r="F516613" i="1"/>
  <c r="F516612" i="1"/>
  <c r="F516611" i="1"/>
  <c r="F516610" i="1"/>
  <c r="F516609" i="1"/>
  <c r="F516608" i="1"/>
  <c r="F516607" i="1"/>
  <c r="F516606" i="1"/>
  <c r="F516605" i="1"/>
  <c r="F516604" i="1"/>
  <c r="F516603" i="1"/>
  <c r="F516602" i="1"/>
  <c r="F516601" i="1"/>
  <c r="F516600" i="1"/>
  <c r="F516599" i="1"/>
  <c r="F516598" i="1"/>
  <c r="F516597" i="1"/>
  <c r="F516596" i="1"/>
  <c r="F516595" i="1"/>
  <c r="F516594" i="1"/>
  <c r="F516593" i="1"/>
  <c r="F516592" i="1"/>
  <c r="F516591" i="1"/>
  <c r="F516590" i="1"/>
  <c r="F516589" i="1"/>
  <c r="F516588" i="1"/>
  <c r="F516587" i="1"/>
  <c r="F516586" i="1"/>
  <c r="F516585" i="1"/>
  <c r="F516584" i="1"/>
  <c r="F516583" i="1"/>
  <c r="F516582" i="1"/>
  <c r="F516581" i="1"/>
  <c r="F516580" i="1"/>
  <c r="F516579" i="1"/>
  <c r="F516578" i="1"/>
  <c r="F516577" i="1"/>
  <c r="F516576" i="1"/>
  <c r="F516575" i="1"/>
  <c r="F516574" i="1"/>
  <c r="F516573" i="1"/>
  <c r="F516572" i="1"/>
  <c r="F516571" i="1"/>
  <c r="F516570" i="1"/>
  <c r="F516569" i="1"/>
  <c r="F516568" i="1"/>
  <c r="F516567" i="1"/>
  <c r="F516566" i="1"/>
  <c r="F516565" i="1"/>
  <c r="F516564" i="1"/>
  <c r="F516563" i="1"/>
  <c r="F516562" i="1"/>
  <c r="F516561" i="1"/>
  <c r="F516560" i="1"/>
  <c r="F516559" i="1"/>
  <c r="F516558" i="1"/>
  <c r="F516557" i="1"/>
  <c r="F516556" i="1"/>
  <c r="F516555" i="1"/>
  <c r="F516554" i="1"/>
  <c r="F516553" i="1"/>
  <c r="F516552" i="1"/>
  <c r="F516551" i="1"/>
  <c r="F516550" i="1"/>
  <c r="F516549" i="1"/>
  <c r="F516548" i="1"/>
  <c r="F516547" i="1"/>
  <c r="F516546" i="1"/>
  <c r="F516545" i="1"/>
  <c r="F516544" i="1"/>
  <c r="F516543" i="1"/>
  <c r="F516542" i="1"/>
  <c r="F516541" i="1"/>
  <c r="F516540" i="1"/>
  <c r="F516539" i="1"/>
  <c r="F516538" i="1"/>
  <c r="F516537" i="1"/>
  <c r="F516536" i="1"/>
  <c r="F516535" i="1"/>
  <c r="F516534" i="1"/>
  <c r="F516533" i="1"/>
  <c r="F516532" i="1"/>
  <c r="F516531" i="1"/>
  <c r="F516530" i="1"/>
  <c r="F516529" i="1"/>
  <c r="F516528" i="1"/>
  <c r="F516527" i="1"/>
  <c r="F516526" i="1"/>
  <c r="F516525" i="1"/>
  <c r="F516524" i="1"/>
  <c r="F516523" i="1"/>
  <c r="F516522" i="1"/>
  <c r="F516521" i="1"/>
  <c r="F516520" i="1"/>
  <c r="F516519" i="1"/>
  <c r="F516518" i="1"/>
  <c r="F516517" i="1"/>
  <c r="F516516" i="1"/>
  <c r="F516515" i="1"/>
  <c r="F516514" i="1"/>
  <c r="F516513" i="1"/>
  <c r="F516512" i="1"/>
  <c r="F516511" i="1"/>
  <c r="F516510" i="1"/>
  <c r="F516509" i="1"/>
  <c r="F516508" i="1"/>
  <c r="F516507" i="1"/>
  <c r="F516506" i="1"/>
  <c r="F516505" i="1"/>
  <c r="F516504" i="1"/>
  <c r="F516503" i="1"/>
  <c r="F516502" i="1"/>
  <c r="F516501" i="1"/>
  <c r="F516500" i="1"/>
  <c r="F516499" i="1"/>
  <c r="F516498" i="1"/>
  <c r="F516497" i="1"/>
  <c r="F516496" i="1"/>
  <c r="F516495" i="1"/>
  <c r="F516494" i="1"/>
  <c r="F516493" i="1"/>
  <c r="F516492" i="1"/>
  <c r="F516491" i="1"/>
  <c r="F516490" i="1"/>
  <c r="F516489" i="1"/>
  <c r="F516488" i="1"/>
  <c r="F516487" i="1"/>
  <c r="F516486" i="1"/>
  <c r="F516485" i="1"/>
  <c r="F516484" i="1"/>
  <c r="F516483" i="1"/>
  <c r="F516482" i="1"/>
  <c r="F516481" i="1"/>
  <c r="F516480" i="1"/>
  <c r="F516479" i="1"/>
  <c r="F516478" i="1"/>
  <c r="F516477" i="1"/>
  <c r="F516476" i="1"/>
  <c r="F516475" i="1"/>
  <c r="F516474" i="1"/>
  <c r="F516473" i="1"/>
  <c r="F516472" i="1"/>
  <c r="F516471" i="1"/>
  <c r="F516470" i="1"/>
  <c r="F516469" i="1"/>
  <c r="F516468" i="1"/>
  <c r="F516467" i="1"/>
  <c r="F516466" i="1"/>
  <c r="F516465" i="1"/>
  <c r="F516464" i="1"/>
  <c r="F516463" i="1"/>
  <c r="F516462" i="1"/>
  <c r="F516461" i="1"/>
  <c r="F516460" i="1"/>
  <c r="F516459" i="1"/>
  <c r="F516458" i="1"/>
  <c r="F516457" i="1"/>
  <c r="F516456" i="1"/>
  <c r="F516455" i="1"/>
  <c r="F516454" i="1"/>
  <c r="F516453" i="1"/>
  <c r="F516452" i="1"/>
  <c r="F516451" i="1"/>
  <c r="F516450" i="1"/>
  <c r="F516449" i="1"/>
  <c r="F516448" i="1"/>
  <c r="F516447" i="1"/>
  <c r="F516446" i="1"/>
  <c r="F516445" i="1"/>
  <c r="F516444" i="1"/>
  <c r="F516443" i="1"/>
  <c r="F516442" i="1"/>
  <c r="F516441" i="1"/>
  <c r="F516440" i="1"/>
  <c r="F516439" i="1"/>
  <c r="F516438" i="1"/>
  <c r="F516437" i="1"/>
  <c r="F516436" i="1"/>
  <c r="F516435" i="1"/>
  <c r="F516434" i="1"/>
  <c r="F516433" i="1"/>
  <c r="F516432" i="1"/>
  <c r="F516431" i="1"/>
  <c r="F516430" i="1"/>
  <c r="F516429" i="1"/>
  <c r="F516428" i="1"/>
  <c r="F516427" i="1"/>
  <c r="F516426" i="1"/>
  <c r="F516425" i="1"/>
  <c r="F516424" i="1"/>
  <c r="F516423" i="1"/>
  <c r="F516422" i="1"/>
  <c r="F516421" i="1"/>
  <c r="F516420" i="1"/>
  <c r="F516419" i="1"/>
  <c r="F516418" i="1"/>
  <c r="F516417" i="1"/>
  <c r="F516416" i="1"/>
  <c r="F516415" i="1"/>
  <c r="F516414" i="1"/>
  <c r="F516413" i="1"/>
  <c r="F516412" i="1"/>
  <c r="F516411" i="1"/>
  <c r="F516410" i="1"/>
  <c r="F516409" i="1"/>
  <c r="F516408" i="1"/>
  <c r="F516407" i="1"/>
  <c r="F516406" i="1"/>
  <c r="F516405" i="1"/>
  <c r="F516404" i="1"/>
  <c r="F516403" i="1"/>
  <c r="F516402" i="1"/>
  <c r="F516401" i="1"/>
  <c r="F516400" i="1"/>
  <c r="F516399" i="1"/>
  <c r="F516398" i="1"/>
  <c r="F516397" i="1"/>
  <c r="F516396" i="1"/>
  <c r="F516395" i="1"/>
  <c r="F516394" i="1"/>
  <c r="F516393" i="1"/>
  <c r="F516392" i="1"/>
  <c r="F516391" i="1"/>
  <c r="F516390" i="1"/>
  <c r="F516389" i="1"/>
  <c r="F516388" i="1"/>
  <c r="F516387" i="1"/>
  <c r="F516386" i="1"/>
  <c r="F516385" i="1"/>
  <c r="F516384" i="1"/>
  <c r="F516383" i="1"/>
  <c r="F516382" i="1"/>
  <c r="F516381" i="1"/>
  <c r="F516380" i="1"/>
  <c r="F516379" i="1"/>
  <c r="F516378" i="1"/>
  <c r="F516377" i="1"/>
  <c r="F516376" i="1"/>
  <c r="F516375" i="1"/>
  <c r="F516374" i="1"/>
  <c r="F516373" i="1"/>
  <c r="F516372" i="1"/>
  <c r="F516371" i="1"/>
  <c r="F516370" i="1"/>
  <c r="F516369" i="1"/>
  <c r="F516368" i="1"/>
  <c r="F516367" i="1"/>
  <c r="F516366" i="1"/>
  <c r="F516365" i="1"/>
  <c r="F516364" i="1"/>
  <c r="F516363" i="1"/>
  <c r="F516362" i="1"/>
  <c r="F516361" i="1"/>
  <c r="F516360" i="1"/>
  <c r="F516359" i="1"/>
  <c r="F516358" i="1"/>
  <c r="F516357" i="1"/>
  <c r="F516356" i="1"/>
  <c r="F516355" i="1"/>
  <c r="F516354" i="1"/>
  <c r="F516353" i="1"/>
  <c r="F516352" i="1"/>
  <c r="F516351" i="1"/>
  <c r="F516350" i="1"/>
  <c r="F516349" i="1"/>
  <c r="F516348" i="1"/>
  <c r="F516347" i="1"/>
  <c r="F516346" i="1"/>
  <c r="F516345" i="1"/>
  <c r="F516344" i="1"/>
  <c r="F516343" i="1"/>
  <c r="F516342" i="1"/>
  <c r="F516341" i="1"/>
  <c r="F516340" i="1"/>
  <c r="F516339" i="1"/>
  <c r="F516338" i="1"/>
  <c r="F516337" i="1"/>
  <c r="F516336" i="1"/>
  <c r="F516335" i="1"/>
  <c r="F516334" i="1"/>
  <c r="F516333" i="1"/>
  <c r="F516332" i="1"/>
  <c r="F516331" i="1"/>
  <c r="F516330" i="1"/>
  <c r="F516329" i="1"/>
  <c r="F516328" i="1"/>
  <c r="F516327" i="1"/>
  <c r="F516326" i="1"/>
  <c r="F516325" i="1"/>
  <c r="F516324" i="1"/>
  <c r="F516323" i="1"/>
  <c r="F516322" i="1"/>
  <c r="F516321" i="1"/>
  <c r="F516320" i="1"/>
  <c r="F516319" i="1"/>
  <c r="F516318" i="1"/>
  <c r="F516317" i="1"/>
  <c r="F516316" i="1"/>
  <c r="F516315" i="1"/>
  <c r="F516314" i="1"/>
  <c r="F516313" i="1"/>
  <c r="F516312" i="1"/>
  <c r="F516311" i="1"/>
  <c r="F516310" i="1"/>
  <c r="F516309" i="1"/>
  <c r="F516308" i="1"/>
  <c r="F516307" i="1"/>
  <c r="F516306" i="1"/>
  <c r="F516305" i="1"/>
  <c r="F516304" i="1"/>
  <c r="F516303" i="1"/>
  <c r="F516302" i="1"/>
  <c r="F516301" i="1"/>
  <c r="F516300" i="1"/>
  <c r="F516299" i="1"/>
  <c r="F516298" i="1"/>
  <c r="F516297" i="1"/>
  <c r="F516296" i="1"/>
  <c r="F516295" i="1"/>
  <c r="F516294" i="1"/>
  <c r="F516293" i="1"/>
  <c r="F516292" i="1"/>
  <c r="F516291" i="1"/>
  <c r="F516290" i="1"/>
  <c r="F516289" i="1"/>
  <c r="F516288" i="1"/>
  <c r="F516287" i="1"/>
  <c r="F516286" i="1"/>
  <c r="F516285" i="1"/>
  <c r="F516284" i="1"/>
  <c r="F516283" i="1"/>
  <c r="F516282" i="1"/>
  <c r="F516281" i="1"/>
  <c r="F516280" i="1"/>
  <c r="F516279" i="1"/>
  <c r="F516278" i="1"/>
  <c r="F516277" i="1"/>
  <c r="F516276" i="1"/>
  <c r="F516275" i="1"/>
  <c r="F516274" i="1"/>
  <c r="F516273" i="1"/>
  <c r="F516272" i="1"/>
  <c r="F516271" i="1"/>
  <c r="F516270" i="1"/>
  <c r="F516269" i="1"/>
  <c r="F516268" i="1"/>
  <c r="F516267" i="1"/>
  <c r="F516266" i="1"/>
  <c r="F516265" i="1"/>
  <c r="F516264" i="1"/>
  <c r="F516263" i="1"/>
  <c r="F516262" i="1"/>
  <c r="F516261" i="1"/>
  <c r="F516260" i="1"/>
  <c r="F516259" i="1"/>
  <c r="F516258" i="1"/>
  <c r="F516257" i="1"/>
  <c r="F516256" i="1"/>
  <c r="F516255" i="1"/>
  <c r="F516254" i="1"/>
  <c r="F516253" i="1"/>
  <c r="F516252" i="1"/>
  <c r="F516251" i="1"/>
  <c r="F516250" i="1"/>
  <c r="F516249" i="1"/>
  <c r="F516248" i="1"/>
  <c r="F516247" i="1"/>
  <c r="F516246" i="1"/>
  <c r="F516245" i="1"/>
  <c r="F516244" i="1"/>
  <c r="F516243" i="1"/>
  <c r="F516242" i="1"/>
  <c r="F516241" i="1"/>
  <c r="F516240" i="1"/>
  <c r="F516239" i="1"/>
  <c r="F516238" i="1"/>
  <c r="F516237" i="1"/>
  <c r="F516236" i="1"/>
  <c r="F516235" i="1"/>
  <c r="F516234" i="1"/>
  <c r="F516233" i="1"/>
  <c r="F516232" i="1"/>
  <c r="F516231" i="1"/>
  <c r="F516230" i="1"/>
  <c r="F516229" i="1"/>
  <c r="F516228" i="1"/>
  <c r="F516227" i="1"/>
  <c r="F516226" i="1"/>
  <c r="F516225" i="1"/>
  <c r="F516224" i="1"/>
  <c r="F516223" i="1"/>
  <c r="F516222" i="1"/>
  <c r="F516221" i="1"/>
  <c r="F516220" i="1"/>
  <c r="F516219" i="1"/>
  <c r="F516218" i="1"/>
  <c r="F516217" i="1"/>
  <c r="F516216" i="1"/>
  <c r="F516215" i="1"/>
  <c r="F516214" i="1"/>
  <c r="F516213" i="1"/>
  <c r="F516212" i="1"/>
  <c r="F516211" i="1"/>
  <c r="F516210" i="1"/>
  <c r="F516209" i="1"/>
  <c r="F516208" i="1"/>
  <c r="F516207" i="1"/>
  <c r="F516206" i="1"/>
  <c r="F516205" i="1"/>
  <c r="F516204" i="1"/>
  <c r="F516203" i="1"/>
  <c r="F516202" i="1"/>
  <c r="F516201" i="1"/>
  <c r="F516200" i="1"/>
  <c r="F516199" i="1"/>
  <c r="F516198" i="1"/>
  <c r="F516197" i="1"/>
  <c r="F516196" i="1"/>
  <c r="F516195" i="1"/>
  <c r="F516194" i="1"/>
  <c r="F516193" i="1"/>
  <c r="F516192" i="1"/>
  <c r="F516191" i="1"/>
  <c r="F516190" i="1"/>
  <c r="F516189" i="1"/>
  <c r="F516188" i="1"/>
  <c r="F516187" i="1"/>
  <c r="F516186" i="1"/>
  <c r="F516185" i="1"/>
  <c r="F516184" i="1"/>
  <c r="F516183" i="1"/>
  <c r="F516182" i="1"/>
  <c r="F516181" i="1"/>
  <c r="F516180" i="1"/>
  <c r="F516179" i="1"/>
  <c r="F516178" i="1"/>
  <c r="F516177" i="1"/>
  <c r="F516176" i="1"/>
  <c r="F516175" i="1"/>
  <c r="F516174" i="1"/>
  <c r="F516173" i="1"/>
  <c r="F516172" i="1"/>
  <c r="F516171" i="1"/>
  <c r="F516170" i="1"/>
  <c r="F516169" i="1"/>
  <c r="F516168" i="1"/>
  <c r="F516167" i="1"/>
  <c r="F516166" i="1"/>
  <c r="F516165" i="1"/>
  <c r="F516164" i="1"/>
  <c r="F516163" i="1"/>
  <c r="F516162" i="1"/>
  <c r="F516161" i="1"/>
  <c r="F516160" i="1"/>
  <c r="F516159" i="1"/>
  <c r="F516158" i="1"/>
  <c r="F516157" i="1"/>
  <c r="F516156" i="1"/>
  <c r="F516155" i="1"/>
  <c r="F516154" i="1"/>
  <c r="F516153" i="1"/>
  <c r="F516152" i="1"/>
  <c r="F516151" i="1"/>
  <c r="F516150" i="1"/>
  <c r="F516149" i="1"/>
  <c r="F516148" i="1"/>
  <c r="F516147" i="1"/>
  <c r="F516146" i="1"/>
  <c r="F516145" i="1"/>
  <c r="F516144" i="1"/>
  <c r="F516143" i="1"/>
  <c r="F516142" i="1"/>
  <c r="F516141" i="1"/>
  <c r="F516140" i="1"/>
  <c r="F516139" i="1"/>
  <c r="F516138" i="1"/>
  <c r="F516137" i="1"/>
  <c r="F516136" i="1"/>
  <c r="F516135" i="1"/>
  <c r="F516134" i="1"/>
  <c r="F516133" i="1"/>
  <c r="F516132" i="1"/>
  <c r="F516131" i="1"/>
  <c r="F516130" i="1"/>
  <c r="F516129" i="1"/>
  <c r="F516128" i="1"/>
  <c r="F516127" i="1"/>
  <c r="F516126" i="1"/>
  <c r="F516125" i="1"/>
  <c r="F516124" i="1"/>
  <c r="F516123" i="1"/>
  <c r="F516122" i="1"/>
  <c r="F516121" i="1"/>
  <c r="F516120" i="1"/>
  <c r="F516119" i="1"/>
  <c r="F516118" i="1"/>
  <c r="F516117" i="1"/>
  <c r="F516116" i="1"/>
  <c r="F516115" i="1"/>
  <c r="F516114" i="1"/>
  <c r="F516113" i="1"/>
  <c r="F516112" i="1"/>
  <c r="F516111" i="1"/>
  <c r="F516110" i="1"/>
  <c r="F516109" i="1"/>
  <c r="F516108" i="1"/>
  <c r="F516107" i="1"/>
  <c r="F516106" i="1"/>
  <c r="F516105" i="1"/>
  <c r="F516104" i="1"/>
  <c r="F516103" i="1"/>
  <c r="F516102" i="1"/>
  <c r="F516101" i="1"/>
  <c r="F516100" i="1"/>
  <c r="F516099" i="1"/>
  <c r="F516098" i="1"/>
  <c r="F516097" i="1"/>
  <c r="F516096" i="1"/>
  <c r="F516095" i="1"/>
  <c r="F516094" i="1"/>
  <c r="F516093" i="1"/>
  <c r="F516092" i="1"/>
  <c r="F516091" i="1"/>
  <c r="F516090" i="1"/>
  <c r="F516089" i="1"/>
  <c r="F516088" i="1"/>
  <c r="F516087" i="1"/>
  <c r="F516086" i="1"/>
  <c r="F516085" i="1"/>
  <c r="F516084" i="1"/>
  <c r="F516083" i="1"/>
  <c r="F516082" i="1"/>
  <c r="F516081" i="1"/>
  <c r="F516080" i="1"/>
  <c r="F516079" i="1"/>
  <c r="F516078" i="1"/>
  <c r="F516077" i="1"/>
  <c r="F516076" i="1"/>
  <c r="F516075" i="1"/>
  <c r="F516074" i="1"/>
  <c r="F516073" i="1"/>
  <c r="F516072" i="1"/>
  <c r="F516071" i="1"/>
  <c r="F516070" i="1"/>
  <c r="F516069" i="1"/>
  <c r="F516068" i="1"/>
  <c r="F516067" i="1"/>
  <c r="F516066" i="1"/>
  <c r="F516065" i="1"/>
  <c r="F516064" i="1"/>
  <c r="F516063" i="1"/>
  <c r="F516062" i="1"/>
  <c r="F516061" i="1"/>
  <c r="F516060" i="1"/>
  <c r="F516059" i="1"/>
  <c r="F516058" i="1"/>
  <c r="F516057" i="1"/>
  <c r="F516056" i="1"/>
  <c r="F516055" i="1"/>
  <c r="F516054" i="1"/>
  <c r="F516053" i="1"/>
  <c r="F516052" i="1"/>
  <c r="F516051" i="1"/>
  <c r="F516050" i="1"/>
  <c r="F516049" i="1"/>
  <c r="F516048" i="1"/>
  <c r="F516047" i="1"/>
  <c r="F516046" i="1"/>
  <c r="F516045" i="1"/>
  <c r="F516044" i="1"/>
  <c r="F516043" i="1"/>
  <c r="F516042" i="1"/>
  <c r="F516041" i="1"/>
  <c r="F516040" i="1"/>
  <c r="F516039" i="1"/>
  <c r="F516038" i="1"/>
  <c r="F516037" i="1"/>
  <c r="F516036" i="1"/>
  <c r="F516035" i="1"/>
  <c r="F516034" i="1"/>
  <c r="F516033" i="1"/>
  <c r="F516032" i="1"/>
  <c r="F516031" i="1"/>
  <c r="F516030" i="1"/>
  <c r="F516029" i="1"/>
  <c r="F516028" i="1"/>
  <c r="F516027" i="1"/>
  <c r="F516026" i="1"/>
  <c r="F516025" i="1"/>
  <c r="F516024" i="1"/>
  <c r="F516023" i="1"/>
  <c r="F516022" i="1"/>
  <c r="F516021" i="1"/>
  <c r="F516020" i="1"/>
  <c r="F516019" i="1"/>
  <c r="F516018" i="1"/>
  <c r="F516017" i="1"/>
  <c r="F516016" i="1"/>
  <c r="F516015" i="1"/>
  <c r="F516014" i="1"/>
  <c r="F516013" i="1"/>
  <c r="F516012" i="1"/>
  <c r="F516011" i="1"/>
  <c r="F516010" i="1"/>
  <c r="F516009" i="1"/>
  <c r="F516008" i="1"/>
  <c r="F516007" i="1"/>
  <c r="F516006" i="1"/>
  <c r="F516005" i="1"/>
  <c r="F516004" i="1"/>
  <c r="F516003" i="1"/>
  <c r="F516002" i="1"/>
  <c r="F516001" i="1"/>
  <c r="F516000" i="1"/>
  <c r="F515999" i="1"/>
  <c r="F515998" i="1"/>
  <c r="F515997" i="1"/>
  <c r="F515996" i="1"/>
  <c r="F515995" i="1"/>
  <c r="F515994" i="1"/>
  <c r="F515993" i="1"/>
  <c r="F515992" i="1"/>
  <c r="F515991" i="1"/>
  <c r="F515990" i="1"/>
  <c r="F515989" i="1"/>
  <c r="F515988" i="1"/>
  <c r="F515987" i="1"/>
  <c r="F515986" i="1"/>
  <c r="F515985" i="1"/>
  <c r="F515984" i="1"/>
  <c r="F515983" i="1"/>
  <c r="F515982" i="1"/>
  <c r="F515981" i="1"/>
  <c r="F515980" i="1"/>
  <c r="F515979" i="1"/>
  <c r="F515978" i="1"/>
  <c r="F515977" i="1"/>
  <c r="F515976" i="1"/>
  <c r="F515975" i="1"/>
  <c r="F515974" i="1"/>
  <c r="F515973" i="1"/>
  <c r="F515972" i="1"/>
  <c r="F515971" i="1"/>
  <c r="F515970" i="1"/>
  <c r="F515969" i="1"/>
  <c r="F515968" i="1"/>
  <c r="F515967" i="1"/>
  <c r="F515966" i="1"/>
  <c r="F515965" i="1"/>
  <c r="F515964" i="1"/>
  <c r="F515963" i="1"/>
  <c r="F515962" i="1"/>
  <c r="F515961" i="1"/>
  <c r="F515960" i="1"/>
  <c r="F515959" i="1"/>
  <c r="F515958" i="1"/>
  <c r="F515957" i="1"/>
  <c r="F515956" i="1"/>
  <c r="F515955" i="1"/>
  <c r="F515954" i="1"/>
  <c r="F515953" i="1"/>
  <c r="F515952" i="1"/>
  <c r="F515951" i="1"/>
  <c r="F515950" i="1"/>
  <c r="F515949" i="1"/>
  <c r="F515948" i="1"/>
  <c r="F515947" i="1"/>
  <c r="F515946" i="1"/>
  <c r="F515945" i="1"/>
  <c r="F515944" i="1"/>
  <c r="F515943" i="1"/>
  <c r="F515942" i="1"/>
  <c r="F515941" i="1"/>
  <c r="F515940" i="1"/>
  <c r="F515939" i="1"/>
  <c r="F515938" i="1"/>
  <c r="F515937" i="1"/>
  <c r="F515936" i="1"/>
  <c r="F515935" i="1"/>
  <c r="F515934" i="1"/>
  <c r="F515933" i="1"/>
  <c r="F515932" i="1"/>
  <c r="F515931" i="1"/>
  <c r="F515930" i="1"/>
  <c r="F515929" i="1"/>
  <c r="F515928" i="1"/>
  <c r="F515927" i="1"/>
  <c r="F515926" i="1"/>
  <c r="F515925" i="1"/>
  <c r="F515924" i="1"/>
  <c r="F515923" i="1"/>
  <c r="F515922" i="1"/>
  <c r="F515921" i="1"/>
  <c r="F515920" i="1"/>
  <c r="F515919" i="1"/>
  <c r="F515918" i="1"/>
  <c r="F515917" i="1"/>
  <c r="F515916" i="1"/>
  <c r="F515915" i="1"/>
  <c r="F515914" i="1"/>
  <c r="F515913" i="1"/>
  <c r="F515912" i="1"/>
  <c r="F515911" i="1"/>
  <c r="F515910" i="1"/>
  <c r="F515909" i="1"/>
  <c r="F515908" i="1"/>
  <c r="F515907" i="1"/>
  <c r="F515906" i="1"/>
  <c r="F515905" i="1"/>
  <c r="F515904" i="1"/>
  <c r="F515903" i="1"/>
  <c r="F515902" i="1"/>
  <c r="F515901" i="1"/>
  <c r="F515900" i="1"/>
  <c r="F515899" i="1"/>
  <c r="F515898" i="1"/>
  <c r="F515897" i="1"/>
  <c r="F515896" i="1"/>
  <c r="F515895" i="1"/>
  <c r="F515894" i="1"/>
  <c r="F515893" i="1"/>
  <c r="F515892" i="1"/>
  <c r="F515891" i="1"/>
  <c r="F515890" i="1"/>
  <c r="F515889" i="1"/>
  <c r="F515888" i="1"/>
  <c r="F515887" i="1"/>
  <c r="F515886" i="1"/>
  <c r="F515885" i="1"/>
  <c r="F515884" i="1"/>
  <c r="F515883" i="1"/>
  <c r="F515882" i="1"/>
  <c r="F515881" i="1"/>
  <c r="F515880" i="1"/>
  <c r="F515879" i="1"/>
  <c r="F515878" i="1"/>
  <c r="F515877" i="1"/>
  <c r="F515876" i="1"/>
  <c r="F515875" i="1"/>
  <c r="F515874" i="1"/>
  <c r="F515873" i="1"/>
  <c r="F515872" i="1"/>
  <c r="F515871" i="1"/>
  <c r="F515870" i="1"/>
  <c r="F515869" i="1"/>
  <c r="F515868" i="1"/>
  <c r="F515867" i="1"/>
  <c r="F515866" i="1"/>
  <c r="F515865" i="1"/>
  <c r="F515864" i="1"/>
  <c r="F515863" i="1"/>
  <c r="F515862" i="1"/>
  <c r="F515861" i="1"/>
  <c r="F515860" i="1"/>
  <c r="F515859" i="1"/>
  <c r="F515858" i="1"/>
  <c r="F515857" i="1"/>
  <c r="F515856" i="1"/>
  <c r="F515855" i="1"/>
  <c r="F515854" i="1"/>
  <c r="F515853" i="1"/>
  <c r="F515852" i="1"/>
  <c r="F515851" i="1"/>
  <c r="F515850" i="1"/>
  <c r="F515849" i="1"/>
  <c r="F515848" i="1"/>
  <c r="F515847" i="1"/>
  <c r="F515846" i="1"/>
  <c r="F515845" i="1"/>
  <c r="F515844" i="1"/>
  <c r="F515843" i="1"/>
  <c r="F515842" i="1"/>
  <c r="F515841" i="1"/>
  <c r="F515840" i="1"/>
  <c r="F515839" i="1"/>
  <c r="F515838" i="1"/>
  <c r="F515837" i="1"/>
  <c r="F515836" i="1"/>
  <c r="F515835" i="1"/>
  <c r="F515834" i="1"/>
  <c r="F515833" i="1"/>
  <c r="F515832" i="1"/>
  <c r="F515831" i="1"/>
  <c r="F515830" i="1"/>
  <c r="F515829" i="1"/>
  <c r="F515828" i="1"/>
  <c r="F515827" i="1"/>
  <c r="F515826" i="1"/>
  <c r="F515825" i="1"/>
  <c r="F515824" i="1"/>
  <c r="F515823" i="1"/>
  <c r="F515822" i="1"/>
  <c r="F515821" i="1"/>
  <c r="F515820" i="1"/>
  <c r="F515819" i="1"/>
  <c r="F515818" i="1"/>
  <c r="F515817" i="1"/>
  <c r="F515816" i="1"/>
  <c r="F515815" i="1"/>
  <c r="F515814" i="1"/>
  <c r="F515813" i="1"/>
  <c r="F515812" i="1"/>
  <c r="F515811" i="1"/>
  <c r="F515810" i="1"/>
  <c r="F515809" i="1"/>
  <c r="F515808" i="1"/>
  <c r="F515807" i="1"/>
  <c r="F515806" i="1"/>
  <c r="F515805" i="1"/>
  <c r="F515804" i="1"/>
  <c r="F515803" i="1"/>
  <c r="F515802" i="1"/>
  <c r="F515801" i="1"/>
  <c r="F515800" i="1"/>
  <c r="F515799" i="1"/>
  <c r="F515798" i="1"/>
  <c r="F515797" i="1"/>
  <c r="F515796" i="1"/>
  <c r="F515795" i="1"/>
  <c r="F515794" i="1"/>
  <c r="F515793" i="1"/>
  <c r="F515792" i="1"/>
  <c r="F515791" i="1"/>
  <c r="F515790" i="1"/>
  <c r="F515789" i="1"/>
  <c r="F515788" i="1"/>
  <c r="F515787" i="1"/>
  <c r="F515786" i="1"/>
  <c r="F515785" i="1"/>
  <c r="F515784" i="1"/>
  <c r="F515783" i="1"/>
  <c r="F515782" i="1"/>
  <c r="F515781" i="1"/>
  <c r="F515780" i="1"/>
  <c r="F515779" i="1"/>
  <c r="F515778" i="1"/>
  <c r="F515777" i="1"/>
  <c r="F515776" i="1"/>
  <c r="F515775" i="1"/>
  <c r="F515774" i="1"/>
  <c r="F515773" i="1"/>
  <c r="F515772" i="1"/>
  <c r="F515771" i="1"/>
  <c r="F515770" i="1"/>
  <c r="F515769" i="1"/>
  <c r="F515768" i="1"/>
  <c r="F515767" i="1"/>
  <c r="F515766" i="1"/>
  <c r="F515765" i="1"/>
  <c r="F515764" i="1"/>
  <c r="F515763" i="1"/>
  <c r="F515762" i="1"/>
  <c r="F515761" i="1"/>
  <c r="F515760" i="1"/>
  <c r="F515759" i="1"/>
  <c r="F515758" i="1"/>
  <c r="F515757" i="1"/>
  <c r="F515756" i="1"/>
  <c r="F515755" i="1"/>
  <c r="F515754" i="1"/>
  <c r="F515753" i="1"/>
  <c r="F515752" i="1"/>
  <c r="F515751" i="1"/>
  <c r="F515750" i="1"/>
  <c r="F515749" i="1"/>
  <c r="F515748" i="1"/>
  <c r="F515747" i="1"/>
  <c r="F515746" i="1"/>
  <c r="F515745" i="1"/>
  <c r="F515744" i="1"/>
  <c r="F515743" i="1"/>
  <c r="F515742" i="1"/>
  <c r="F515741" i="1"/>
  <c r="F515740" i="1"/>
  <c r="F515739" i="1"/>
  <c r="F515738" i="1"/>
  <c r="F515737" i="1"/>
  <c r="F515736" i="1"/>
  <c r="F515735" i="1"/>
  <c r="F515734" i="1"/>
  <c r="F515733" i="1"/>
  <c r="F515732" i="1"/>
  <c r="F515731" i="1"/>
  <c r="F515730" i="1"/>
  <c r="F515729" i="1"/>
  <c r="F515728" i="1"/>
  <c r="F515727" i="1"/>
  <c r="F515726" i="1"/>
  <c r="F515725" i="1"/>
  <c r="F515724" i="1"/>
  <c r="F515723" i="1"/>
  <c r="F515722" i="1"/>
  <c r="F515721" i="1"/>
  <c r="F515720" i="1"/>
  <c r="F515719" i="1"/>
  <c r="F515718" i="1"/>
  <c r="F515717" i="1"/>
  <c r="F515716" i="1"/>
  <c r="F515715" i="1"/>
  <c r="F515714" i="1"/>
  <c r="F515713" i="1"/>
  <c r="F515712" i="1"/>
  <c r="F515711" i="1"/>
  <c r="F515710" i="1"/>
  <c r="F515709" i="1"/>
  <c r="F515708" i="1"/>
  <c r="F515707" i="1"/>
  <c r="F515706" i="1"/>
  <c r="F515705" i="1"/>
  <c r="F515704" i="1"/>
  <c r="F515703" i="1"/>
  <c r="F515702" i="1"/>
  <c r="F515701" i="1"/>
  <c r="F515700" i="1"/>
  <c r="F515699" i="1"/>
  <c r="F515698" i="1"/>
  <c r="F515697" i="1"/>
  <c r="F515696" i="1"/>
  <c r="F515695" i="1"/>
  <c r="F515694" i="1"/>
  <c r="F515693" i="1"/>
  <c r="F515692" i="1"/>
  <c r="F515691" i="1"/>
  <c r="F515690" i="1"/>
  <c r="F515689" i="1"/>
  <c r="F515688" i="1"/>
  <c r="F515687" i="1"/>
  <c r="F515686" i="1"/>
  <c r="F515685" i="1"/>
  <c r="F515684" i="1"/>
  <c r="F515683" i="1"/>
  <c r="F515682" i="1"/>
  <c r="F515681" i="1"/>
  <c r="F515680" i="1"/>
  <c r="F515679" i="1"/>
  <c r="F515678" i="1"/>
  <c r="F515677" i="1"/>
  <c r="F515676" i="1"/>
  <c r="F515675" i="1"/>
  <c r="F515674" i="1"/>
  <c r="F515673" i="1"/>
  <c r="F515672" i="1"/>
  <c r="F515671" i="1"/>
  <c r="F515670" i="1"/>
  <c r="F515669" i="1"/>
  <c r="F515668" i="1"/>
  <c r="F515667" i="1"/>
  <c r="F515666" i="1"/>
  <c r="F515665" i="1"/>
  <c r="F515664" i="1"/>
  <c r="F515663" i="1"/>
  <c r="F515662" i="1"/>
  <c r="F515661" i="1"/>
  <c r="F515660" i="1"/>
  <c r="F515659" i="1"/>
  <c r="F515658" i="1"/>
  <c r="F515657" i="1"/>
  <c r="F515656" i="1"/>
  <c r="F515655" i="1"/>
  <c r="F515654" i="1"/>
  <c r="F515653" i="1"/>
  <c r="F515652" i="1"/>
  <c r="F515651" i="1"/>
  <c r="F515650" i="1"/>
  <c r="F515649" i="1"/>
  <c r="F515648" i="1"/>
  <c r="F515647" i="1"/>
  <c r="F515646" i="1"/>
  <c r="F515645" i="1"/>
  <c r="F515644" i="1"/>
  <c r="F515643" i="1"/>
  <c r="F515642" i="1"/>
  <c r="F515641" i="1"/>
  <c r="F515640" i="1"/>
  <c r="F515639" i="1"/>
  <c r="F515638" i="1"/>
  <c r="F515637" i="1"/>
  <c r="F515636" i="1"/>
  <c r="F515635" i="1"/>
  <c r="F515634" i="1"/>
  <c r="F515633" i="1"/>
  <c r="F515632" i="1"/>
  <c r="F515631" i="1"/>
  <c r="F515630" i="1"/>
  <c r="F515629" i="1"/>
  <c r="F515628" i="1"/>
  <c r="F515627" i="1"/>
  <c r="F515626" i="1"/>
  <c r="F515625" i="1"/>
  <c r="F515624" i="1"/>
  <c r="F515623" i="1"/>
  <c r="F515622" i="1"/>
  <c r="F515621" i="1"/>
  <c r="F515620" i="1"/>
  <c r="F515619" i="1"/>
  <c r="F515618" i="1"/>
  <c r="F515617" i="1"/>
  <c r="F515616" i="1"/>
  <c r="F515615" i="1"/>
  <c r="F515614" i="1"/>
  <c r="F515613" i="1"/>
  <c r="F515612" i="1"/>
  <c r="F515611" i="1"/>
  <c r="F515610" i="1"/>
  <c r="F515609" i="1"/>
  <c r="F515608" i="1"/>
  <c r="F515607" i="1"/>
  <c r="F515606" i="1"/>
  <c r="F515605" i="1"/>
  <c r="F515604" i="1"/>
  <c r="F515603" i="1"/>
  <c r="F515602" i="1"/>
  <c r="F515601" i="1"/>
  <c r="F515600" i="1"/>
  <c r="F515599" i="1"/>
  <c r="F515598" i="1"/>
  <c r="F515597" i="1"/>
  <c r="F515596" i="1"/>
  <c r="F515595" i="1"/>
  <c r="F515594" i="1"/>
  <c r="F515593" i="1"/>
  <c r="F515592" i="1"/>
  <c r="F515591" i="1"/>
  <c r="F515590" i="1"/>
  <c r="F515589" i="1"/>
  <c r="F515588" i="1"/>
  <c r="F515587" i="1"/>
  <c r="F515586" i="1"/>
  <c r="F515585" i="1"/>
  <c r="F515584" i="1"/>
  <c r="F515583" i="1"/>
  <c r="F515582" i="1"/>
  <c r="F515581" i="1"/>
  <c r="F515580" i="1"/>
  <c r="F515579" i="1"/>
  <c r="F515578" i="1"/>
  <c r="F515577" i="1"/>
  <c r="F515576" i="1"/>
  <c r="F515575" i="1"/>
  <c r="F515574" i="1"/>
  <c r="F515573" i="1"/>
  <c r="F515572" i="1"/>
  <c r="F515571" i="1"/>
  <c r="F515570" i="1"/>
  <c r="F515569" i="1"/>
  <c r="F515568" i="1"/>
  <c r="F515567" i="1"/>
  <c r="F515566" i="1"/>
  <c r="F515565" i="1"/>
  <c r="F515564" i="1"/>
  <c r="F515563" i="1"/>
  <c r="F515562" i="1"/>
  <c r="F515561" i="1"/>
  <c r="F515560" i="1"/>
  <c r="F515559" i="1"/>
  <c r="F515558" i="1"/>
  <c r="F515557" i="1"/>
  <c r="F515556" i="1"/>
  <c r="F515555" i="1"/>
  <c r="F515554" i="1"/>
  <c r="F515553" i="1"/>
  <c r="F515552" i="1"/>
  <c r="F515551" i="1"/>
  <c r="F515550" i="1"/>
  <c r="F515549" i="1"/>
  <c r="F515548" i="1"/>
  <c r="F515547" i="1"/>
  <c r="F515546" i="1"/>
  <c r="F515545" i="1"/>
  <c r="F515544" i="1"/>
  <c r="F515543" i="1"/>
  <c r="F515542" i="1"/>
  <c r="F515541" i="1"/>
  <c r="F515540" i="1"/>
  <c r="F515539" i="1"/>
  <c r="F515538" i="1"/>
  <c r="F515537" i="1"/>
  <c r="F515536" i="1"/>
  <c r="F515535" i="1"/>
  <c r="F515534" i="1"/>
  <c r="F515533" i="1"/>
  <c r="F515532" i="1"/>
  <c r="F515531" i="1"/>
  <c r="F515530" i="1"/>
  <c r="F515529" i="1"/>
  <c r="F515528" i="1"/>
  <c r="F515527" i="1"/>
  <c r="F515526" i="1"/>
  <c r="F515525" i="1"/>
  <c r="F515524" i="1"/>
  <c r="F515523" i="1"/>
  <c r="F515522" i="1"/>
  <c r="F515521" i="1"/>
  <c r="F515520" i="1"/>
  <c r="F515519" i="1"/>
  <c r="F515518" i="1"/>
  <c r="F515517" i="1"/>
  <c r="F515516" i="1"/>
  <c r="F515515" i="1"/>
  <c r="F515514" i="1"/>
  <c r="F515513" i="1"/>
  <c r="F515512" i="1"/>
  <c r="F515511" i="1"/>
  <c r="F515510" i="1"/>
  <c r="F515509" i="1"/>
  <c r="F515508" i="1"/>
  <c r="F515507" i="1"/>
  <c r="F515506" i="1"/>
  <c r="F515505" i="1"/>
  <c r="F515504" i="1"/>
  <c r="F515503" i="1"/>
  <c r="F515502" i="1"/>
  <c r="F515501" i="1"/>
  <c r="F515500" i="1"/>
  <c r="F515499" i="1"/>
  <c r="F515498" i="1"/>
  <c r="F515497" i="1"/>
  <c r="F515496" i="1"/>
  <c r="F515495" i="1"/>
  <c r="F515494" i="1"/>
  <c r="F515493" i="1"/>
  <c r="F515492" i="1"/>
  <c r="F515491" i="1"/>
  <c r="F515490" i="1"/>
  <c r="F515489" i="1"/>
  <c r="F515488" i="1"/>
  <c r="F515487" i="1"/>
  <c r="F515486" i="1"/>
  <c r="F515485" i="1"/>
  <c r="F515484" i="1"/>
  <c r="F515483" i="1"/>
  <c r="F515482" i="1"/>
  <c r="F515481" i="1"/>
  <c r="F515480" i="1"/>
  <c r="F515479" i="1"/>
  <c r="F515478" i="1"/>
  <c r="F515477" i="1"/>
  <c r="F515476" i="1"/>
  <c r="F515475" i="1"/>
  <c r="F515474" i="1"/>
  <c r="F515473" i="1"/>
  <c r="F515472" i="1"/>
  <c r="F515471" i="1"/>
  <c r="F515470" i="1"/>
  <c r="F515469" i="1"/>
  <c r="F515468" i="1"/>
  <c r="F515467" i="1"/>
  <c r="F515466" i="1"/>
  <c r="F515465" i="1"/>
  <c r="F515464" i="1"/>
  <c r="F515463" i="1"/>
  <c r="F515462" i="1"/>
  <c r="F515461" i="1"/>
  <c r="F515460" i="1"/>
  <c r="F515459" i="1"/>
  <c r="F515458" i="1"/>
  <c r="F515457" i="1"/>
  <c r="F515456" i="1"/>
  <c r="F515455" i="1"/>
  <c r="F515454" i="1"/>
  <c r="F515453" i="1"/>
  <c r="F515452" i="1"/>
  <c r="F515451" i="1"/>
  <c r="F515450" i="1"/>
  <c r="F515449" i="1"/>
  <c r="F515448" i="1"/>
  <c r="F515447" i="1"/>
  <c r="F515446" i="1"/>
  <c r="F515445" i="1"/>
  <c r="F515444" i="1"/>
  <c r="F515443" i="1"/>
  <c r="F515442" i="1"/>
  <c r="F515441" i="1"/>
  <c r="F515440" i="1"/>
  <c r="F515439" i="1"/>
  <c r="F515438" i="1"/>
  <c r="F515437" i="1"/>
  <c r="F515436" i="1"/>
  <c r="F515435" i="1"/>
  <c r="F515434" i="1"/>
  <c r="F515433" i="1"/>
  <c r="F515432" i="1"/>
  <c r="F515431" i="1"/>
  <c r="F515430" i="1"/>
  <c r="F515429" i="1"/>
  <c r="F515428" i="1"/>
  <c r="F515427" i="1"/>
  <c r="F515426" i="1"/>
  <c r="F515425" i="1"/>
  <c r="F515424" i="1"/>
  <c r="F515423" i="1"/>
  <c r="F515422" i="1"/>
  <c r="F515421" i="1"/>
  <c r="F515420" i="1"/>
  <c r="F515419" i="1"/>
  <c r="F515418" i="1"/>
  <c r="F515417" i="1"/>
  <c r="F515416" i="1"/>
  <c r="F515415" i="1"/>
  <c r="F515414" i="1"/>
  <c r="F515413" i="1"/>
  <c r="F515412" i="1"/>
  <c r="F515411" i="1"/>
  <c r="F515410" i="1"/>
  <c r="F515409" i="1"/>
  <c r="F515408" i="1"/>
  <c r="F515407" i="1"/>
  <c r="F515406" i="1"/>
  <c r="F515405" i="1"/>
  <c r="F515404" i="1"/>
  <c r="F515403" i="1"/>
  <c r="F515402" i="1"/>
  <c r="F515401" i="1"/>
  <c r="F515400" i="1"/>
  <c r="F515399" i="1"/>
  <c r="F515398" i="1"/>
  <c r="F515397" i="1"/>
  <c r="F515396" i="1"/>
  <c r="F515395" i="1"/>
  <c r="F515394" i="1"/>
  <c r="F515393" i="1"/>
  <c r="F515392" i="1"/>
  <c r="F515391" i="1"/>
  <c r="F515390" i="1"/>
  <c r="F515389" i="1"/>
  <c r="F515388" i="1"/>
  <c r="F515387" i="1"/>
  <c r="F515386" i="1"/>
  <c r="F515385" i="1"/>
  <c r="F515384" i="1"/>
  <c r="F515383" i="1"/>
  <c r="F515382" i="1"/>
  <c r="F515381" i="1"/>
  <c r="F515380" i="1"/>
  <c r="F515379" i="1"/>
  <c r="F515378" i="1"/>
  <c r="F515377" i="1"/>
  <c r="F515376" i="1"/>
  <c r="F515375" i="1"/>
  <c r="F515374" i="1"/>
  <c r="F515373" i="1"/>
  <c r="F515372" i="1"/>
  <c r="F515371" i="1"/>
  <c r="F515370" i="1"/>
  <c r="F515369" i="1"/>
  <c r="F515368" i="1"/>
  <c r="F515367" i="1"/>
  <c r="F515366" i="1"/>
  <c r="F515365" i="1"/>
  <c r="F515364" i="1"/>
  <c r="F515363" i="1"/>
  <c r="F515362" i="1"/>
  <c r="F515361" i="1"/>
  <c r="F515360" i="1"/>
  <c r="F515359" i="1"/>
  <c r="F515358" i="1"/>
  <c r="F515357" i="1"/>
  <c r="F515356" i="1"/>
  <c r="F515355" i="1"/>
  <c r="F515354" i="1"/>
  <c r="F515353" i="1"/>
  <c r="F515352" i="1"/>
  <c r="F515351" i="1"/>
  <c r="F515350" i="1"/>
  <c r="F515349" i="1"/>
  <c r="F515348" i="1"/>
  <c r="F515347" i="1"/>
  <c r="F515346" i="1"/>
  <c r="F515345" i="1"/>
  <c r="F515344" i="1"/>
  <c r="F515343" i="1"/>
  <c r="F515342" i="1"/>
  <c r="F515341" i="1"/>
  <c r="F515340" i="1"/>
  <c r="F515339" i="1"/>
  <c r="F515338" i="1"/>
  <c r="F515337" i="1"/>
  <c r="F515336" i="1"/>
  <c r="F515335" i="1"/>
  <c r="F515334" i="1"/>
  <c r="F515333" i="1"/>
  <c r="F515332" i="1"/>
  <c r="F515331" i="1"/>
  <c r="F515330" i="1"/>
  <c r="F515329" i="1"/>
  <c r="F515328" i="1"/>
  <c r="F515327" i="1"/>
  <c r="F515326" i="1"/>
  <c r="F515325" i="1"/>
  <c r="F515324" i="1"/>
  <c r="F515323" i="1"/>
  <c r="F515322" i="1"/>
  <c r="F515321" i="1"/>
  <c r="F515320" i="1"/>
  <c r="F515319" i="1"/>
  <c r="F515318" i="1"/>
  <c r="F515317" i="1"/>
  <c r="F515316" i="1"/>
  <c r="F515315" i="1"/>
  <c r="F515314" i="1"/>
  <c r="F515313" i="1"/>
  <c r="F515312" i="1"/>
  <c r="F515311" i="1"/>
  <c r="F515310" i="1"/>
  <c r="F515309" i="1"/>
  <c r="F515308" i="1"/>
  <c r="F515307" i="1"/>
  <c r="F515306" i="1"/>
  <c r="F515305" i="1"/>
  <c r="F515304" i="1"/>
  <c r="F515303" i="1"/>
  <c r="F515302" i="1"/>
  <c r="F515301" i="1"/>
  <c r="F515300" i="1"/>
  <c r="F515299" i="1"/>
  <c r="F515298" i="1"/>
  <c r="F515297" i="1"/>
  <c r="F515296" i="1"/>
  <c r="F515295" i="1"/>
  <c r="F515294" i="1"/>
  <c r="F515293" i="1"/>
  <c r="F515292" i="1"/>
  <c r="F515291" i="1"/>
  <c r="F515290" i="1"/>
  <c r="F515289" i="1"/>
  <c r="F515288" i="1"/>
  <c r="F515287" i="1"/>
  <c r="F515286" i="1"/>
  <c r="F515285" i="1"/>
  <c r="F515284" i="1"/>
  <c r="F515283" i="1"/>
  <c r="F515282" i="1"/>
  <c r="F515281" i="1"/>
  <c r="F515280" i="1"/>
  <c r="F515279" i="1"/>
  <c r="F515278" i="1"/>
  <c r="F515277" i="1"/>
  <c r="F515276" i="1"/>
  <c r="F515275" i="1"/>
  <c r="F515274" i="1"/>
  <c r="F515273" i="1"/>
  <c r="F515272" i="1"/>
  <c r="F515271" i="1"/>
  <c r="F515270" i="1"/>
  <c r="F515269" i="1"/>
  <c r="F515268" i="1"/>
  <c r="F515267" i="1"/>
  <c r="F515266" i="1"/>
  <c r="F515265" i="1"/>
  <c r="F515264" i="1"/>
  <c r="F515263" i="1"/>
  <c r="F515262" i="1"/>
  <c r="F515261" i="1"/>
  <c r="F515260" i="1"/>
  <c r="F515259" i="1"/>
  <c r="F515258" i="1"/>
  <c r="F515257" i="1"/>
  <c r="F515256" i="1"/>
  <c r="F515255" i="1"/>
  <c r="F515254" i="1"/>
  <c r="F515253" i="1"/>
  <c r="F515252" i="1"/>
  <c r="F515251" i="1"/>
  <c r="F515250" i="1"/>
  <c r="F515249" i="1"/>
  <c r="F515248" i="1"/>
  <c r="F515247" i="1"/>
  <c r="F515246" i="1"/>
  <c r="F515245" i="1"/>
  <c r="F515244" i="1"/>
  <c r="F515243" i="1"/>
  <c r="F515242" i="1"/>
  <c r="F515241" i="1"/>
  <c r="F515240" i="1"/>
  <c r="F515239" i="1"/>
  <c r="F515238" i="1"/>
  <c r="F515237" i="1"/>
  <c r="F515236" i="1"/>
  <c r="F515235" i="1"/>
  <c r="F515234" i="1"/>
  <c r="F515233" i="1"/>
  <c r="F515232" i="1"/>
  <c r="F515231" i="1"/>
  <c r="F515230" i="1"/>
  <c r="F515229" i="1"/>
  <c r="F515228" i="1"/>
  <c r="F515227" i="1"/>
  <c r="F515226" i="1"/>
  <c r="F515225" i="1"/>
  <c r="F515224" i="1"/>
  <c r="F515223" i="1"/>
  <c r="F515222" i="1"/>
  <c r="F515221" i="1"/>
  <c r="F515220" i="1"/>
  <c r="F515219" i="1"/>
  <c r="F515218" i="1"/>
  <c r="F515217" i="1"/>
  <c r="F515216" i="1"/>
  <c r="F515215" i="1"/>
  <c r="F515214" i="1"/>
  <c r="F515213" i="1"/>
  <c r="F515212" i="1"/>
  <c r="F515211" i="1"/>
  <c r="F515210" i="1"/>
  <c r="F515209" i="1"/>
  <c r="F515208" i="1"/>
  <c r="F515207" i="1"/>
  <c r="F515206" i="1"/>
  <c r="F515205" i="1"/>
  <c r="F515204" i="1"/>
  <c r="F515203" i="1"/>
  <c r="F515202" i="1"/>
  <c r="F515201" i="1"/>
  <c r="F515200" i="1"/>
  <c r="F515199" i="1"/>
  <c r="F515198" i="1"/>
  <c r="F515197" i="1"/>
  <c r="F515196" i="1"/>
  <c r="F515195" i="1"/>
  <c r="F515194" i="1"/>
  <c r="F515193" i="1"/>
  <c r="F515192" i="1"/>
  <c r="F515191" i="1"/>
  <c r="F515190" i="1"/>
  <c r="F515189" i="1"/>
  <c r="F515188" i="1"/>
  <c r="F515187" i="1"/>
  <c r="F515186" i="1"/>
  <c r="F515185" i="1"/>
  <c r="F515184" i="1"/>
  <c r="F515183" i="1"/>
  <c r="F515182" i="1"/>
  <c r="F515181" i="1"/>
  <c r="F515180" i="1"/>
  <c r="F515179" i="1"/>
  <c r="F515178" i="1"/>
  <c r="F515177" i="1"/>
  <c r="F515176" i="1"/>
  <c r="F515175" i="1"/>
  <c r="F515174" i="1"/>
  <c r="F515173" i="1"/>
  <c r="F515172" i="1"/>
  <c r="F515171" i="1"/>
  <c r="F515170" i="1"/>
  <c r="F515169" i="1"/>
  <c r="F515168" i="1"/>
  <c r="F515167" i="1"/>
  <c r="F515166" i="1"/>
  <c r="F515165" i="1"/>
  <c r="F515164" i="1"/>
  <c r="F515163" i="1"/>
  <c r="F515162" i="1"/>
  <c r="F515161" i="1"/>
  <c r="F515160" i="1"/>
  <c r="F515159" i="1"/>
  <c r="F515158" i="1"/>
  <c r="F515157" i="1"/>
  <c r="F515156" i="1"/>
  <c r="F515155" i="1"/>
  <c r="F515154" i="1"/>
  <c r="F515153" i="1"/>
  <c r="F515152" i="1"/>
  <c r="F515151" i="1"/>
  <c r="F515150" i="1"/>
  <c r="F515149" i="1"/>
  <c r="F515148" i="1"/>
  <c r="F515147" i="1"/>
  <c r="F515146" i="1"/>
  <c r="F515145" i="1"/>
  <c r="F515144" i="1"/>
  <c r="F515143" i="1"/>
  <c r="F515142" i="1"/>
  <c r="F515141" i="1"/>
  <c r="F515140" i="1"/>
  <c r="F515139" i="1"/>
  <c r="F515138" i="1"/>
  <c r="F515137" i="1"/>
  <c r="F515136" i="1"/>
  <c r="F515135" i="1"/>
  <c r="F515134" i="1"/>
  <c r="F515133" i="1"/>
  <c r="F515132" i="1"/>
  <c r="F515131" i="1"/>
  <c r="F515130" i="1"/>
  <c r="F515129" i="1"/>
  <c r="F515128" i="1"/>
  <c r="F515127" i="1"/>
  <c r="F515126" i="1"/>
  <c r="F515125" i="1"/>
  <c r="F515124" i="1"/>
  <c r="F515123" i="1"/>
  <c r="F515122" i="1"/>
  <c r="F515121" i="1"/>
  <c r="F515120" i="1"/>
  <c r="F515119" i="1"/>
  <c r="F515118" i="1"/>
  <c r="F515117" i="1"/>
  <c r="F515116" i="1"/>
  <c r="F515115" i="1"/>
  <c r="F515114" i="1"/>
  <c r="F515113" i="1"/>
  <c r="F515112" i="1"/>
  <c r="F515111" i="1"/>
  <c r="F515110" i="1"/>
  <c r="F515109" i="1"/>
  <c r="F515108" i="1"/>
  <c r="F515107" i="1"/>
  <c r="F515106" i="1"/>
  <c r="F515105" i="1"/>
  <c r="F515104" i="1"/>
  <c r="F515103" i="1"/>
  <c r="F515102" i="1"/>
  <c r="F515101" i="1"/>
  <c r="F515100" i="1"/>
  <c r="F515099" i="1"/>
  <c r="F515098" i="1"/>
  <c r="F515097" i="1"/>
  <c r="F515096" i="1"/>
  <c r="F515095" i="1"/>
  <c r="F515094" i="1"/>
  <c r="F515093" i="1"/>
  <c r="F515092" i="1"/>
  <c r="F515091" i="1"/>
  <c r="F515090" i="1"/>
  <c r="F515089" i="1"/>
  <c r="F515088" i="1"/>
  <c r="F515087" i="1"/>
  <c r="F515086" i="1"/>
  <c r="F515085" i="1"/>
  <c r="F515084" i="1"/>
  <c r="F515083" i="1"/>
  <c r="F515082" i="1"/>
  <c r="F515081" i="1"/>
  <c r="F515080" i="1"/>
  <c r="F515079" i="1"/>
  <c r="F515078" i="1"/>
  <c r="F515077" i="1"/>
  <c r="F515076" i="1"/>
  <c r="F515075" i="1"/>
  <c r="F515074" i="1"/>
  <c r="F515073" i="1"/>
  <c r="F515072" i="1"/>
  <c r="F515071" i="1"/>
  <c r="F515070" i="1"/>
  <c r="F515069" i="1"/>
  <c r="F515068" i="1"/>
  <c r="F515067" i="1"/>
  <c r="F515066" i="1"/>
  <c r="F515065" i="1"/>
  <c r="F515064" i="1"/>
  <c r="F515063" i="1"/>
  <c r="F515062" i="1"/>
  <c r="F515061" i="1"/>
  <c r="F515060" i="1"/>
  <c r="F515059" i="1"/>
  <c r="F515058" i="1"/>
  <c r="F515057" i="1"/>
  <c r="F515056" i="1"/>
  <c r="F515055" i="1"/>
  <c r="F515054" i="1"/>
  <c r="F515053" i="1"/>
  <c r="F515052" i="1"/>
  <c r="F515051" i="1"/>
  <c r="F515050" i="1"/>
  <c r="F515049" i="1"/>
  <c r="F515048" i="1"/>
  <c r="F515047" i="1"/>
  <c r="F515046" i="1"/>
  <c r="F515045" i="1"/>
  <c r="F515044" i="1"/>
  <c r="F515043" i="1"/>
  <c r="F515042" i="1"/>
  <c r="F515041" i="1"/>
  <c r="F515040" i="1"/>
  <c r="F515039" i="1"/>
  <c r="F515038" i="1"/>
  <c r="F515037" i="1"/>
  <c r="F515036" i="1"/>
  <c r="F515035" i="1"/>
  <c r="F515034" i="1"/>
  <c r="F515033" i="1"/>
  <c r="F515032" i="1"/>
  <c r="F515031" i="1"/>
  <c r="F515030" i="1"/>
  <c r="F515029" i="1"/>
  <c r="F515028" i="1"/>
  <c r="F515027" i="1"/>
  <c r="F515026" i="1"/>
  <c r="F515025" i="1"/>
  <c r="F515024" i="1"/>
  <c r="F515023" i="1"/>
  <c r="F515022" i="1"/>
  <c r="F515021" i="1"/>
  <c r="F515020" i="1"/>
  <c r="F515019" i="1"/>
  <c r="F515018" i="1"/>
  <c r="F515017" i="1"/>
  <c r="F515016" i="1"/>
  <c r="F515015" i="1"/>
  <c r="F515014" i="1"/>
  <c r="F515013" i="1"/>
  <c r="F515012" i="1"/>
  <c r="F515011" i="1"/>
  <c r="F515010" i="1"/>
  <c r="F515009" i="1"/>
  <c r="F515008" i="1"/>
  <c r="F515007" i="1"/>
  <c r="F515006" i="1"/>
  <c r="F515005" i="1"/>
  <c r="F515004" i="1"/>
  <c r="F515003" i="1"/>
  <c r="F515002" i="1"/>
  <c r="F515001" i="1"/>
  <c r="F515000" i="1"/>
  <c r="F514999" i="1"/>
  <c r="F514998" i="1"/>
  <c r="F514997" i="1"/>
  <c r="F514996" i="1"/>
  <c r="F514995" i="1"/>
  <c r="F514994" i="1"/>
  <c r="F514993" i="1"/>
  <c r="F514992" i="1"/>
  <c r="F514991" i="1"/>
  <c r="F514990" i="1"/>
  <c r="F514989" i="1"/>
  <c r="F514988" i="1"/>
  <c r="F514987" i="1"/>
  <c r="F514986" i="1"/>
  <c r="F514985" i="1"/>
  <c r="F514984" i="1"/>
  <c r="F514983" i="1"/>
  <c r="F514982" i="1"/>
  <c r="F514981" i="1"/>
  <c r="F514980" i="1"/>
  <c r="F514979" i="1"/>
  <c r="F514978" i="1"/>
  <c r="F514977" i="1"/>
  <c r="F514976" i="1"/>
  <c r="F514975" i="1"/>
  <c r="F514974" i="1"/>
  <c r="F514973" i="1"/>
  <c r="F514972" i="1"/>
  <c r="F514971" i="1"/>
  <c r="F514970" i="1"/>
  <c r="F514969" i="1"/>
  <c r="F514968" i="1"/>
  <c r="F514967" i="1"/>
  <c r="F514966" i="1"/>
  <c r="F514965" i="1"/>
  <c r="F514964" i="1"/>
  <c r="F514963" i="1"/>
  <c r="F514962" i="1"/>
  <c r="F514961" i="1"/>
  <c r="F514960" i="1"/>
  <c r="F514959" i="1"/>
  <c r="F514958" i="1"/>
  <c r="F514957" i="1"/>
  <c r="F514956" i="1"/>
  <c r="F514955" i="1"/>
  <c r="F514954" i="1"/>
  <c r="F514953" i="1"/>
  <c r="F514952" i="1"/>
  <c r="F514951" i="1"/>
  <c r="F514950" i="1"/>
  <c r="F514949" i="1"/>
  <c r="F514948" i="1"/>
  <c r="F514947" i="1"/>
  <c r="F514946" i="1"/>
  <c r="F514945" i="1"/>
  <c r="F514944" i="1"/>
  <c r="F514943" i="1"/>
  <c r="F514942" i="1"/>
  <c r="F514941" i="1"/>
  <c r="F514940" i="1"/>
  <c r="F514939" i="1"/>
  <c r="F514938" i="1"/>
  <c r="F514937" i="1"/>
  <c r="F514936" i="1"/>
  <c r="F514935" i="1"/>
  <c r="F514934" i="1"/>
  <c r="F514933" i="1"/>
  <c r="F514932" i="1"/>
  <c r="F514931" i="1"/>
  <c r="F514930" i="1"/>
  <c r="F514929" i="1"/>
  <c r="F514928" i="1"/>
  <c r="F514927" i="1"/>
  <c r="F514926" i="1"/>
  <c r="F514925" i="1"/>
  <c r="F514924" i="1"/>
  <c r="F514923" i="1"/>
  <c r="F514922" i="1"/>
  <c r="F514921" i="1"/>
  <c r="F514920" i="1"/>
  <c r="F514919" i="1"/>
  <c r="F514918" i="1"/>
  <c r="F514917" i="1"/>
  <c r="F514916" i="1"/>
  <c r="F514915" i="1"/>
  <c r="F514914" i="1"/>
  <c r="F514913" i="1"/>
  <c r="F514912" i="1"/>
  <c r="F514911" i="1"/>
  <c r="F514910" i="1"/>
  <c r="F514909" i="1"/>
  <c r="F514908" i="1"/>
  <c r="F514907" i="1"/>
  <c r="F514906" i="1"/>
  <c r="F514905" i="1"/>
  <c r="F514904" i="1"/>
  <c r="F514903" i="1"/>
  <c r="F514902" i="1"/>
  <c r="F514901" i="1"/>
  <c r="F514900" i="1"/>
  <c r="F514899" i="1"/>
  <c r="F514898" i="1"/>
  <c r="F514897" i="1"/>
  <c r="F514896" i="1"/>
  <c r="F514895" i="1"/>
  <c r="F514894" i="1"/>
  <c r="F514893" i="1"/>
  <c r="F514892" i="1"/>
  <c r="F514891" i="1"/>
  <c r="F514890" i="1"/>
  <c r="F514889" i="1"/>
  <c r="F514888" i="1"/>
  <c r="F514887" i="1"/>
  <c r="F514886" i="1"/>
  <c r="F514885" i="1"/>
  <c r="F514884" i="1"/>
  <c r="F514883" i="1"/>
  <c r="F514882" i="1"/>
  <c r="F514881" i="1"/>
  <c r="F514880" i="1"/>
  <c r="F514879" i="1"/>
  <c r="F514878" i="1"/>
  <c r="F514877" i="1"/>
  <c r="F514876" i="1"/>
  <c r="F514875" i="1"/>
  <c r="F514874" i="1"/>
  <c r="F514873" i="1"/>
  <c r="F514872" i="1"/>
  <c r="F514871" i="1"/>
  <c r="F514870" i="1"/>
  <c r="F514869" i="1"/>
  <c r="F514868" i="1"/>
  <c r="F514867" i="1"/>
  <c r="F514866" i="1"/>
  <c r="F514865" i="1"/>
  <c r="F514864" i="1"/>
  <c r="F514863" i="1"/>
  <c r="F514862" i="1"/>
  <c r="F514861" i="1"/>
  <c r="F514860" i="1"/>
  <c r="F514859" i="1"/>
  <c r="F514858" i="1"/>
  <c r="F514857" i="1"/>
  <c r="F514856" i="1"/>
  <c r="F514855" i="1"/>
  <c r="F514854" i="1"/>
  <c r="F514853" i="1"/>
  <c r="F514852" i="1"/>
  <c r="F514851" i="1"/>
  <c r="F514850" i="1"/>
  <c r="F514849" i="1"/>
  <c r="F514848" i="1"/>
  <c r="F514847" i="1"/>
  <c r="F514846" i="1"/>
  <c r="F514845" i="1"/>
  <c r="F514844" i="1"/>
  <c r="F514843" i="1"/>
  <c r="F514842" i="1"/>
  <c r="F514841" i="1"/>
  <c r="F514840" i="1"/>
  <c r="F514839" i="1"/>
  <c r="F514838" i="1"/>
  <c r="F514837" i="1"/>
  <c r="F514836" i="1"/>
  <c r="F514835" i="1"/>
  <c r="F514834" i="1"/>
  <c r="F514833" i="1"/>
  <c r="F514832" i="1"/>
  <c r="F514831" i="1"/>
  <c r="F514830" i="1"/>
  <c r="F514829" i="1"/>
  <c r="F514828" i="1"/>
  <c r="F514827" i="1"/>
  <c r="F514826" i="1"/>
  <c r="F514825" i="1"/>
  <c r="F514824" i="1"/>
  <c r="F514823" i="1"/>
  <c r="F514822" i="1"/>
  <c r="F514821" i="1"/>
  <c r="F514820" i="1"/>
  <c r="F514819" i="1"/>
  <c r="F514818" i="1"/>
  <c r="F514817" i="1"/>
  <c r="F514816" i="1"/>
  <c r="F514815" i="1"/>
  <c r="F514814" i="1"/>
  <c r="F514813" i="1"/>
  <c r="F514812" i="1"/>
  <c r="F514811" i="1"/>
  <c r="F514810" i="1"/>
  <c r="F514809" i="1"/>
  <c r="F514808" i="1"/>
  <c r="F514807" i="1"/>
  <c r="F514806" i="1"/>
  <c r="F514805" i="1"/>
  <c r="F514804" i="1"/>
  <c r="F514803" i="1"/>
  <c r="F514802" i="1"/>
  <c r="F514801" i="1"/>
  <c r="F514800" i="1"/>
  <c r="F514799" i="1"/>
  <c r="F514798" i="1"/>
  <c r="F514797" i="1"/>
  <c r="F514796" i="1"/>
  <c r="F514795" i="1"/>
  <c r="F514794" i="1"/>
  <c r="F514793" i="1"/>
  <c r="F514792" i="1"/>
  <c r="F514791" i="1"/>
  <c r="F514790" i="1"/>
  <c r="F514789" i="1"/>
  <c r="F514788" i="1"/>
  <c r="F514787" i="1"/>
  <c r="F514786" i="1"/>
  <c r="F514785" i="1"/>
  <c r="F514784" i="1"/>
  <c r="F514783" i="1"/>
  <c r="F514782" i="1"/>
  <c r="F514781" i="1"/>
  <c r="F514780" i="1"/>
  <c r="F514779" i="1"/>
  <c r="F514778" i="1"/>
  <c r="F514777" i="1"/>
  <c r="F514776" i="1"/>
  <c r="F514775" i="1"/>
  <c r="F514774" i="1"/>
  <c r="F514773" i="1"/>
  <c r="F514772" i="1"/>
  <c r="F514771" i="1"/>
  <c r="F514770" i="1"/>
  <c r="F514769" i="1"/>
  <c r="F514768" i="1"/>
  <c r="F514767" i="1"/>
  <c r="F514766" i="1"/>
  <c r="F514765" i="1"/>
  <c r="F514764" i="1"/>
  <c r="F514763" i="1"/>
  <c r="F514762" i="1"/>
  <c r="F514761" i="1"/>
  <c r="F514760" i="1"/>
  <c r="F514759" i="1"/>
  <c r="F514758" i="1"/>
  <c r="F514757" i="1"/>
  <c r="F514756" i="1"/>
  <c r="F514755" i="1"/>
  <c r="F514754" i="1"/>
  <c r="F514753" i="1"/>
  <c r="F514752" i="1"/>
  <c r="F514751" i="1"/>
  <c r="F514750" i="1"/>
  <c r="F514749" i="1"/>
  <c r="F514748" i="1"/>
  <c r="F514747" i="1"/>
  <c r="F514746" i="1"/>
  <c r="F514745" i="1"/>
  <c r="F514744" i="1"/>
  <c r="F514743" i="1"/>
  <c r="F514742" i="1"/>
  <c r="F514741" i="1"/>
  <c r="F514740" i="1"/>
  <c r="F514739" i="1"/>
  <c r="F514738" i="1"/>
  <c r="F514737" i="1"/>
  <c r="F514736" i="1"/>
  <c r="F514735" i="1"/>
  <c r="F514734" i="1"/>
  <c r="F514733" i="1"/>
  <c r="F514732" i="1"/>
  <c r="F514731" i="1"/>
  <c r="F514730" i="1"/>
  <c r="F514729" i="1"/>
  <c r="F514728" i="1"/>
  <c r="F514727" i="1"/>
  <c r="F514726" i="1"/>
  <c r="F514725" i="1"/>
  <c r="F514724" i="1"/>
  <c r="F514723" i="1"/>
  <c r="F514722" i="1"/>
  <c r="F514721" i="1"/>
  <c r="F514720" i="1"/>
  <c r="F514719" i="1"/>
  <c r="F514718" i="1"/>
  <c r="F514717" i="1"/>
  <c r="F514716" i="1"/>
  <c r="F514715" i="1"/>
  <c r="F514714" i="1"/>
  <c r="F514713" i="1"/>
  <c r="F514712" i="1"/>
  <c r="F514711" i="1"/>
  <c r="F514710" i="1"/>
  <c r="F514709" i="1"/>
  <c r="F514708" i="1"/>
  <c r="F514707" i="1"/>
  <c r="F514706" i="1"/>
  <c r="F514705" i="1"/>
  <c r="F514704" i="1"/>
  <c r="F514703" i="1"/>
  <c r="F514702" i="1"/>
  <c r="F514701" i="1"/>
  <c r="F514700" i="1"/>
  <c r="F514699" i="1"/>
  <c r="F514698" i="1"/>
  <c r="F514697" i="1"/>
  <c r="F514696" i="1"/>
  <c r="F514695" i="1"/>
  <c r="F514694" i="1"/>
  <c r="F514693" i="1"/>
  <c r="F514692" i="1"/>
  <c r="F514691" i="1"/>
  <c r="F514690" i="1"/>
  <c r="F514689" i="1"/>
  <c r="F514688" i="1"/>
  <c r="F514687" i="1"/>
  <c r="F514686" i="1"/>
  <c r="F514685" i="1"/>
  <c r="F514684" i="1"/>
  <c r="F514683" i="1"/>
  <c r="F514682" i="1"/>
  <c r="F514681" i="1"/>
  <c r="F514680" i="1"/>
  <c r="F514679" i="1"/>
  <c r="F514678" i="1"/>
  <c r="F514677" i="1"/>
  <c r="F514676" i="1"/>
  <c r="F514675" i="1"/>
  <c r="F514674" i="1"/>
  <c r="F514673" i="1"/>
  <c r="F514672" i="1"/>
  <c r="F514671" i="1"/>
  <c r="F514670" i="1"/>
  <c r="F514669" i="1"/>
  <c r="F514668" i="1"/>
  <c r="F514667" i="1"/>
  <c r="F514666" i="1"/>
  <c r="F514665" i="1"/>
  <c r="F514664" i="1"/>
  <c r="F514663" i="1"/>
  <c r="F514662" i="1"/>
  <c r="F514661" i="1"/>
  <c r="F514660" i="1"/>
  <c r="F514659" i="1"/>
  <c r="F514658" i="1"/>
  <c r="F514657" i="1"/>
  <c r="F514656" i="1"/>
  <c r="F514655" i="1"/>
  <c r="F514654" i="1"/>
  <c r="F514653" i="1"/>
  <c r="F514652" i="1"/>
  <c r="F514651" i="1"/>
  <c r="F514650" i="1"/>
  <c r="F514649" i="1"/>
  <c r="F514648" i="1"/>
  <c r="F514647" i="1"/>
  <c r="F514646" i="1"/>
  <c r="F514645" i="1"/>
  <c r="F514644" i="1"/>
  <c r="F514643" i="1"/>
  <c r="F514642" i="1"/>
  <c r="F514641" i="1"/>
  <c r="F514640" i="1"/>
  <c r="F514639" i="1"/>
  <c r="F514638" i="1"/>
  <c r="F514637" i="1"/>
  <c r="F514636" i="1"/>
  <c r="F514635" i="1"/>
  <c r="F514634" i="1"/>
  <c r="F514633" i="1"/>
  <c r="F514632" i="1"/>
  <c r="F514631" i="1"/>
  <c r="F514630" i="1"/>
  <c r="F514629" i="1"/>
  <c r="F514628" i="1"/>
  <c r="F514627" i="1"/>
  <c r="F514626" i="1"/>
  <c r="F514625" i="1"/>
  <c r="F514624" i="1"/>
  <c r="F514623" i="1"/>
  <c r="F514622" i="1"/>
  <c r="F514621" i="1"/>
  <c r="F514620" i="1"/>
  <c r="F514619" i="1"/>
  <c r="F514618" i="1"/>
  <c r="F514617" i="1"/>
  <c r="F514616" i="1"/>
  <c r="F514615" i="1"/>
  <c r="F514614" i="1"/>
  <c r="F514613" i="1"/>
  <c r="F514612" i="1"/>
  <c r="F514611" i="1"/>
  <c r="F514610" i="1"/>
  <c r="F514609" i="1"/>
  <c r="F514608" i="1"/>
  <c r="F514607" i="1"/>
  <c r="F514606" i="1"/>
  <c r="F514605" i="1"/>
  <c r="F514604" i="1"/>
  <c r="F514603" i="1"/>
  <c r="F514602" i="1"/>
  <c r="F514601" i="1"/>
  <c r="F514600" i="1"/>
  <c r="F514599" i="1"/>
  <c r="F514598" i="1"/>
  <c r="F514597" i="1"/>
  <c r="F514596" i="1"/>
  <c r="F514595" i="1"/>
  <c r="F514594" i="1"/>
  <c r="F514593" i="1"/>
  <c r="F514592" i="1"/>
  <c r="F514591" i="1"/>
  <c r="F514590" i="1"/>
  <c r="F514589" i="1"/>
  <c r="F514588" i="1"/>
  <c r="F514587" i="1"/>
  <c r="F514586" i="1"/>
  <c r="F514585" i="1"/>
  <c r="F514584" i="1"/>
  <c r="F514583" i="1"/>
  <c r="F514582" i="1"/>
  <c r="F514581" i="1"/>
  <c r="F514580" i="1"/>
  <c r="F514579" i="1"/>
  <c r="F514578" i="1"/>
  <c r="F514577" i="1"/>
  <c r="F514576" i="1"/>
  <c r="F514575" i="1"/>
  <c r="F514574" i="1"/>
  <c r="F514573" i="1"/>
  <c r="F514572" i="1"/>
  <c r="F514571" i="1"/>
  <c r="F514570" i="1"/>
  <c r="F514569" i="1"/>
  <c r="F514568" i="1"/>
  <c r="F514567" i="1"/>
  <c r="F514566" i="1"/>
  <c r="F514565" i="1"/>
  <c r="F514564" i="1"/>
  <c r="F514563" i="1"/>
  <c r="F514562" i="1"/>
  <c r="F514561" i="1"/>
  <c r="F514560" i="1"/>
  <c r="F514559" i="1"/>
  <c r="F514558" i="1"/>
  <c r="F514557" i="1"/>
  <c r="F514556" i="1"/>
  <c r="F514555" i="1"/>
  <c r="F514554" i="1"/>
  <c r="F514553" i="1"/>
  <c r="F514552" i="1"/>
  <c r="F514551" i="1"/>
  <c r="F514550" i="1"/>
  <c r="F514549" i="1"/>
  <c r="F514548" i="1"/>
  <c r="F514547" i="1"/>
  <c r="F514546" i="1"/>
  <c r="F514545" i="1"/>
  <c r="F514544" i="1"/>
  <c r="F514543" i="1"/>
  <c r="F514542" i="1"/>
  <c r="F514541" i="1"/>
  <c r="F514540" i="1"/>
  <c r="F514539" i="1"/>
  <c r="F514538" i="1"/>
  <c r="F514537" i="1"/>
  <c r="F514536" i="1"/>
  <c r="F514535" i="1"/>
  <c r="F514534" i="1"/>
  <c r="F514533" i="1"/>
  <c r="F514532" i="1"/>
  <c r="F514531" i="1"/>
  <c r="F514530" i="1"/>
  <c r="F514529" i="1"/>
  <c r="F514528" i="1"/>
  <c r="F514527" i="1"/>
  <c r="F514526" i="1"/>
  <c r="F514525" i="1"/>
  <c r="F514524" i="1"/>
  <c r="F514523" i="1"/>
  <c r="F514522" i="1"/>
  <c r="F514521" i="1"/>
  <c r="F514520" i="1"/>
  <c r="F514519" i="1"/>
  <c r="F514518" i="1"/>
  <c r="F514517" i="1"/>
  <c r="F514516" i="1"/>
  <c r="F514515" i="1"/>
  <c r="F514514" i="1"/>
  <c r="F514513" i="1"/>
  <c r="F514512" i="1"/>
  <c r="F514511" i="1"/>
  <c r="F514510" i="1"/>
  <c r="F514509" i="1"/>
  <c r="F514508" i="1"/>
  <c r="F514507" i="1"/>
  <c r="F514506" i="1"/>
  <c r="F514505" i="1"/>
  <c r="F514504" i="1"/>
  <c r="F514503" i="1"/>
  <c r="F514502" i="1"/>
  <c r="F514501" i="1"/>
  <c r="F514500" i="1"/>
  <c r="F514499" i="1"/>
  <c r="F514498" i="1"/>
  <c r="F514497" i="1"/>
  <c r="F514496" i="1"/>
  <c r="F514495" i="1"/>
  <c r="F514494" i="1"/>
  <c r="F514493" i="1"/>
  <c r="F514492" i="1"/>
  <c r="F514491" i="1"/>
  <c r="F514490" i="1"/>
  <c r="F514489" i="1"/>
  <c r="F514488" i="1"/>
  <c r="F514487" i="1"/>
  <c r="F514486" i="1"/>
  <c r="F514485" i="1"/>
  <c r="F514484" i="1"/>
  <c r="F514483" i="1"/>
  <c r="F514482" i="1"/>
  <c r="F514481" i="1"/>
  <c r="F514480" i="1"/>
  <c r="F514479" i="1"/>
  <c r="F514478" i="1"/>
  <c r="F514477" i="1"/>
  <c r="F514476" i="1"/>
  <c r="F514475" i="1"/>
  <c r="F514474" i="1"/>
  <c r="F514473" i="1"/>
  <c r="F514472" i="1"/>
  <c r="F514471" i="1"/>
  <c r="F514470" i="1"/>
  <c r="F514469" i="1"/>
  <c r="F514468" i="1"/>
  <c r="F514467" i="1"/>
  <c r="F514466" i="1"/>
  <c r="F514465" i="1"/>
  <c r="F514464" i="1"/>
  <c r="F514463" i="1"/>
  <c r="F514462" i="1"/>
  <c r="F514461" i="1"/>
  <c r="F514460" i="1"/>
  <c r="F514459" i="1"/>
  <c r="F514458" i="1"/>
  <c r="F514457" i="1"/>
  <c r="F514456" i="1"/>
  <c r="F514455" i="1"/>
  <c r="F514454" i="1"/>
  <c r="F514453" i="1"/>
  <c r="F514452" i="1"/>
  <c r="F514451" i="1"/>
  <c r="F514450" i="1"/>
  <c r="F514449" i="1"/>
  <c r="F514448" i="1"/>
  <c r="F514447" i="1"/>
  <c r="F514446" i="1"/>
  <c r="F514445" i="1"/>
  <c r="F514444" i="1"/>
  <c r="F514443" i="1"/>
  <c r="F514442" i="1"/>
  <c r="F514441" i="1"/>
  <c r="F514440" i="1"/>
  <c r="F514439" i="1"/>
  <c r="F514438" i="1"/>
  <c r="F514437" i="1"/>
  <c r="F514436" i="1"/>
  <c r="F514435" i="1"/>
  <c r="F514434" i="1"/>
  <c r="F514433" i="1"/>
  <c r="F514432" i="1"/>
  <c r="F514431" i="1"/>
  <c r="F514430" i="1"/>
  <c r="F514429" i="1"/>
  <c r="F514428" i="1"/>
  <c r="F514427" i="1"/>
  <c r="F514426" i="1"/>
  <c r="F514425" i="1"/>
  <c r="F514424" i="1"/>
  <c r="F514423" i="1"/>
  <c r="F514422" i="1"/>
  <c r="F514421" i="1"/>
  <c r="F514420" i="1"/>
  <c r="F514419" i="1"/>
  <c r="F514418" i="1"/>
  <c r="F514417" i="1"/>
  <c r="F514416" i="1"/>
  <c r="F514415" i="1"/>
  <c r="F514414" i="1"/>
  <c r="F514413" i="1"/>
  <c r="F514412" i="1"/>
  <c r="F514411" i="1"/>
  <c r="F514410" i="1"/>
  <c r="F514409" i="1"/>
  <c r="F514408" i="1"/>
  <c r="F514407" i="1"/>
  <c r="F514406" i="1"/>
  <c r="F514405" i="1"/>
  <c r="F514404" i="1"/>
  <c r="F514403" i="1"/>
  <c r="F514402" i="1"/>
  <c r="F514401" i="1"/>
  <c r="F514400" i="1"/>
  <c r="F514399" i="1"/>
  <c r="F514398" i="1"/>
  <c r="F514397" i="1"/>
  <c r="F514396" i="1"/>
  <c r="F514395" i="1"/>
  <c r="F514394" i="1"/>
  <c r="F514393" i="1"/>
  <c r="F514392" i="1"/>
  <c r="F514391" i="1"/>
  <c r="F514390" i="1"/>
  <c r="F514389" i="1"/>
  <c r="F514388" i="1"/>
  <c r="F514387" i="1"/>
  <c r="F514386" i="1"/>
  <c r="F514385" i="1"/>
  <c r="F514384" i="1"/>
  <c r="F514383" i="1"/>
  <c r="F514382" i="1"/>
  <c r="F514381" i="1"/>
  <c r="F514380" i="1"/>
  <c r="F514379" i="1"/>
  <c r="F514378" i="1"/>
  <c r="F514377" i="1"/>
  <c r="F514376" i="1"/>
  <c r="F514375" i="1"/>
  <c r="F514374" i="1"/>
  <c r="F514373" i="1"/>
  <c r="F514372" i="1"/>
  <c r="F514371" i="1"/>
  <c r="F514370" i="1"/>
  <c r="F514369" i="1"/>
  <c r="F514368" i="1"/>
  <c r="F514367" i="1"/>
  <c r="F514366" i="1"/>
  <c r="F514365" i="1"/>
  <c r="F514364" i="1"/>
  <c r="F514363" i="1"/>
  <c r="F514362" i="1"/>
  <c r="F514361" i="1"/>
  <c r="F514360" i="1"/>
  <c r="F514359" i="1"/>
  <c r="F514358" i="1"/>
  <c r="F514357" i="1"/>
  <c r="F514356" i="1"/>
  <c r="F514355" i="1"/>
  <c r="F514354" i="1"/>
  <c r="F514353" i="1"/>
  <c r="F514352" i="1"/>
  <c r="F514351" i="1"/>
  <c r="F514350" i="1"/>
  <c r="F514349" i="1"/>
  <c r="F514348" i="1"/>
  <c r="F514347" i="1"/>
  <c r="F514346" i="1"/>
  <c r="F514345" i="1"/>
  <c r="F514344" i="1"/>
  <c r="F514343" i="1"/>
  <c r="F514342" i="1"/>
  <c r="F514341" i="1"/>
  <c r="F514340" i="1"/>
  <c r="F514339" i="1"/>
  <c r="F514338" i="1"/>
  <c r="F514337" i="1"/>
  <c r="F514336" i="1"/>
  <c r="F514335" i="1"/>
  <c r="F514334" i="1"/>
  <c r="F514333" i="1"/>
  <c r="F514332" i="1"/>
  <c r="F514331" i="1"/>
  <c r="F514330" i="1"/>
  <c r="F514329" i="1"/>
  <c r="F514328" i="1"/>
  <c r="F514327" i="1"/>
  <c r="F514326" i="1"/>
  <c r="F514325" i="1"/>
  <c r="F514324" i="1"/>
  <c r="F514323" i="1"/>
  <c r="F514322" i="1"/>
  <c r="F514321" i="1"/>
  <c r="F514320" i="1"/>
  <c r="F514319" i="1"/>
  <c r="F514318" i="1"/>
  <c r="F514317" i="1"/>
  <c r="F514316" i="1"/>
  <c r="F514315" i="1"/>
  <c r="F514314" i="1"/>
  <c r="F514313" i="1"/>
  <c r="F514312" i="1"/>
  <c r="F514311" i="1"/>
  <c r="F514310" i="1"/>
  <c r="F514309" i="1"/>
  <c r="F514308" i="1"/>
  <c r="F514307" i="1"/>
  <c r="F514306" i="1"/>
  <c r="F514305" i="1"/>
  <c r="F514304" i="1"/>
  <c r="F514303" i="1"/>
  <c r="F514302" i="1"/>
  <c r="F514301" i="1"/>
  <c r="F514300" i="1"/>
  <c r="F514299" i="1"/>
  <c r="F514298" i="1"/>
  <c r="F514297" i="1"/>
  <c r="F514296" i="1"/>
  <c r="F514295" i="1"/>
  <c r="F514294" i="1"/>
  <c r="F514293" i="1"/>
  <c r="F514292" i="1"/>
  <c r="F514291" i="1"/>
  <c r="F514290" i="1"/>
  <c r="F514289" i="1"/>
  <c r="F514288" i="1"/>
  <c r="F514287" i="1"/>
  <c r="F514286" i="1"/>
  <c r="F514285" i="1"/>
  <c r="F514284" i="1"/>
  <c r="F514283" i="1"/>
  <c r="F514282" i="1"/>
  <c r="F514281" i="1"/>
  <c r="F514280" i="1"/>
  <c r="F514279" i="1"/>
  <c r="F514278" i="1"/>
  <c r="F514277" i="1"/>
  <c r="F514276" i="1"/>
  <c r="F514275" i="1"/>
  <c r="F514274" i="1"/>
  <c r="F514273" i="1"/>
  <c r="F514272" i="1"/>
  <c r="F514271" i="1"/>
  <c r="F514270" i="1"/>
  <c r="F514269" i="1"/>
  <c r="F514268" i="1"/>
  <c r="F514267" i="1"/>
  <c r="F514266" i="1"/>
  <c r="F514265" i="1"/>
  <c r="F514264" i="1"/>
  <c r="F514263" i="1"/>
  <c r="F514262" i="1"/>
  <c r="F514261" i="1"/>
  <c r="F514260" i="1"/>
  <c r="F514259" i="1"/>
  <c r="F514258" i="1"/>
  <c r="F514257" i="1"/>
  <c r="F514256" i="1"/>
  <c r="F514255" i="1"/>
  <c r="F514254" i="1"/>
  <c r="F514253" i="1"/>
  <c r="F514252" i="1"/>
  <c r="F514251" i="1"/>
  <c r="F514250" i="1"/>
  <c r="F514249" i="1"/>
  <c r="F514248" i="1"/>
  <c r="F514247" i="1"/>
  <c r="F514246" i="1"/>
  <c r="F514245" i="1"/>
  <c r="F514244" i="1"/>
  <c r="F514243" i="1"/>
  <c r="F514242" i="1"/>
  <c r="F514241" i="1"/>
  <c r="F514240" i="1"/>
  <c r="F514239" i="1"/>
  <c r="F514238" i="1"/>
  <c r="F514237" i="1"/>
  <c r="F514236" i="1"/>
  <c r="F514235" i="1"/>
  <c r="F514234" i="1"/>
  <c r="F514233" i="1"/>
  <c r="F514232" i="1"/>
  <c r="F514231" i="1"/>
  <c r="F514230" i="1"/>
  <c r="F514229" i="1"/>
  <c r="F514228" i="1"/>
  <c r="F514227" i="1"/>
  <c r="F514226" i="1"/>
  <c r="F514225" i="1"/>
  <c r="F514224" i="1"/>
  <c r="F514223" i="1"/>
  <c r="F514222" i="1"/>
  <c r="F514221" i="1"/>
  <c r="F514220" i="1"/>
  <c r="F514219" i="1"/>
  <c r="F514218" i="1"/>
  <c r="F514217" i="1"/>
  <c r="F514216" i="1"/>
  <c r="F514215" i="1"/>
  <c r="F514214" i="1"/>
  <c r="F514213" i="1"/>
  <c r="F514212" i="1"/>
  <c r="F514211" i="1"/>
  <c r="F514210" i="1"/>
  <c r="F514209" i="1"/>
  <c r="F514208" i="1"/>
  <c r="F514207" i="1"/>
  <c r="F514206" i="1"/>
  <c r="F514205" i="1"/>
  <c r="F514204" i="1"/>
  <c r="F514203" i="1"/>
  <c r="F514202" i="1"/>
  <c r="F514201" i="1"/>
  <c r="F514200" i="1"/>
  <c r="F514199" i="1"/>
  <c r="F514198" i="1"/>
  <c r="F514197" i="1"/>
  <c r="F514196" i="1"/>
  <c r="F514195" i="1"/>
  <c r="F514194" i="1"/>
  <c r="F514193" i="1"/>
  <c r="F514192" i="1"/>
  <c r="F514191" i="1"/>
  <c r="F514190" i="1"/>
  <c r="F514189" i="1"/>
  <c r="F514188" i="1"/>
  <c r="F514187" i="1"/>
  <c r="F514186" i="1"/>
  <c r="F514185" i="1"/>
  <c r="F514184" i="1"/>
  <c r="F514183" i="1"/>
  <c r="F514182" i="1"/>
  <c r="F514181" i="1"/>
  <c r="F514180" i="1"/>
  <c r="F514179" i="1"/>
  <c r="F514178" i="1"/>
  <c r="F514177" i="1"/>
  <c r="F514176" i="1"/>
  <c r="F514175" i="1"/>
  <c r="F514174" i="1"/>
  <c r="F514173" i="1"/>
  <c r="F514172" i="1"/>
  <c r="F514171" i="1"/>
  <c r="F514170" i="1"/>
  <c r="F514169" i="1"/>
  <c r="F514168" i="1"/>
  <c r="F514167" i="1"/>
  <c r="F514166" i="1"/>
  <c r="F514165" i="1"/>
  <c r="F514164" i="1"/>
  <c r="F514163" i="1"/>
  <c r="F514162" i="1"/>
  <c r="F514161" i="1"/>
  <c r="F514160" i="1"/>
  <c r="F514159" i="1"/>
  <c r="F514158" i="1"/>
  <c r="F514157" i="1"/>
  <c r="F514156" i="1"/>
  <c r="F514155" i="1"/>
  <c r="F514154" i="1"/>
  <c r="F514153" i="1"/>
  <c r="F514152" i="1"/>
  <c r="F514151" i="1"/>
  <c r="F514150" i="1"/>
  <c r="F514149" i="1"/>
  <c r="F514148" i="1"/>
  <c r="F514147" i="1"/>
  <c r="F514146" i="1"/>
  <c r="F514145" i="1"/>
  <c r="F514144" i="1"/>
  <c r="F514143" i="1"/>
  <c r="F514142" i="1"/>
  <c r="F514141" i="1"/>
  <c r="F514140" i="1"/>
  <c r="F514139" i="1"/>
  <c r="F514138" i="1"/>
  <c r="F514137" i="1"/>
  <c r="F514136" i="1"/>
  <c r="F514135" i="1"/>
  <c r="F514134" i="1"/>
  <c r="F514133" i="1"/>
  <c r="F514132" i="1"/>
  <c r="F514131" i="1"/>
  <c r="F514130" i="1"/>
  <c r="F514129" i="1"/>
  <c r="F514128" i="1"/>
  <c r="F514127" i="1"/>
  <c r="F514126" i="1"/>
  <c r="F514125" i="1"/>
  <c r="F514124" i="1"/>
  <c r="F514123" i="1"/>
  <c r="F514122" i="1"/>
  <c r="F514121" i="1"/>
  <c r="F514120" i="1"/>
  <c r="F514119" i="1"/>
  <c r="F514118" i="1"/>
  <c r="F514117" i="1"/>
  <c r="F514116" i="1"/>
  <c r="F514115" i="1"/>
  <c r="F514114" i="1"/>
  <c r="F514113" i="1"/>
  <c r="F514112" i="1"/>
  <c r="F514111" i="1"/>
  <c r="F514110" i="1"/>
  <c r="F514109" i="1"/>
  <c r="F514108" i="1"/>
  <c r="F514107" i="1"/>
  <c r="F514106" i="1"/>
  <c r="F514105" i="1"/>
  <c r="F514104" i="1"/>
  <c r="F514103" i="1"/>
  <c r="F514102" i="1"/>
  <c r="F514101" i="1"/>
  <c r="F514100" i="1"/>
  <c r="F514099" i="1"/>
  <c r="F514098" i="1"/>
  <c r="F514097" i="1"/>
  <c r="F514096" i="1"/>
  <c r="F514095" i="1"/>
  <c r="F514094" i="1"/>
  <c r="F514093" i="1"/>
  <c r="F514092" i="1"/>
  <c r="F514091" i="1"/>
  <c r="F514090" i="1"/>
  <c r="F514089" i="1"/>
  <c r="F514088" i="1"/>
  <c r="F514087" i="1"/>
  <c r="F514086" i="1"/>
  <c r="F514085" i="1"/>
  <c r="F514084" i="1"/>
  <c r="F514083" i="1"/>
  <c r="F514082" i="1"/>
  <c r="F514081" i="1"/>
  <c r="F514080" i="1"/>
  <c r="F514079" i="1"/>
  <c r="F514078" i="1"/>
  <c r="F514077" i="1"/>
  <c r="F514076" i="1"/>
  <c r="F514075" i="1"/>
  <c r="F514074" i="1"/>
  <c r="F514073" i="1"/>
  <c r="F514072" i="1"/>
  <c r="F514071" i="1"/>
  <c r="F514070" i="1"/>
  <c r="F514069" i="1"/>
  <c r="F514068" i="1"/>
  <c r="F514067" i="1"/>
  <c r="F514066" i="1"/>
  <c r="F514065" i="1"/>
  <c r="F514064" i="1"/>
  <c r="F514063" i="1"/>
  <c r="F514062" i="1"/>
  <c r="F514061" i="1"/>
  <c r="F514060" i="1"/>
  <c r="F514059" i="1"/>
  <c r="F514058" i="1"/>
  <c r="F514057" i="1"/>
  <c r="F514056" i="1"/>
  <c r="F514055" i="1"/>
  <c r="F514054" i="1"/>
  <c r="F514053" i="1"/>
  <c r="F514052" i="1"/>
  <c r="F514051" i="1"/>
  <c r="F514050" i="1"/>
  <c r="F514049" i="1"/>
  <c r="F514048" i="1"/>
  <c r="F514047" i="1"/>
  <c r="F514046" i="1"/>
  <c r="F514045" i="1"/>
  <c r="F514044" i="1"/>
  <c r="F514043" i="1"/>
  <c r="F514042" i="1"/>
  <c r="F514041" i="1"/>
  <c r="F514040" i="1"/>
  <c r="F514039" i="1"/>
  <c r="F514038" i="1"/>
  <c r="F514037" i="1"/>
  <c r="F514036" i="1"/>
  <c r="F514035" i="1"/>
  <c r="F514034" i="1"/>
  <c r="F514033" i="1"/>
  <c r="F514032" i="1"/>
  <c r="F514031" i="1"/>
  <c r="F514030" i="1"/>
  <c r="F514029" i="1"/>
  <c r="F514028" i="1"/>
  <c r="F514027" i="1"/>
  <c r="F514026" i="1"/>
  <c r="F514025" i="1"/>
  <c r="F514024" i="1"/>
  <c r="F514023" i="1"/>
  <c r="F514022" i="1"/>
  <c r="F514021" i="1"/>
  <c r="F514020" i="1"/>
  <c r="F514019" i="1"/>
  <c r="F514018" i="1"/>
  <c r="F514017" i="1"/>
  <c r="F514016" i="1"/>
  <c r="F514015" i="1"/>
  <c r="F514014" i="1"/>
  <c r="F514013" i="1"/>
  <c r="F514012" i="1"/>
  <c r="F514011" i="1"/>
  <c r="F514010" i="1"/>
  <c r="F514009" i="1"/>
  <c r="F514008" i="1"/>
  <c r="F514007" i="1"/>
  <c r="F514006" i="1"/>
  <c r="F514005" i="1"/>
  <c r="F514004" i="1"/>
  <c r="F514003" i="1"/>
  <c r="F514002" i="1"/>
  <c r="F514001" i="1"/>
  <c r="F514000" i="1"/>
  <c r="F513999" i="1"/>
  <c r="F513998" i="1"/>
  <c r="F513997" i="1"/>
  <c r="F513996" i="1"/>
  <c r="F513995" i="1"/>
  <c r="F513994" i="1"/>
  <c r="F513993" i="1"/>
  <c r="F513992" i="1"/>
  <c r="F513991" i="1"/>
  <c r="F513990" i="1"/>
  <c r="F513989" i="1"/>
  <c r="F513988" i="1"/>
  <c r="F513987" i="1"/>
  <c r="F513986" i="1"/>
  <c r="F513985" i="1"/>
  <c r="F513984" i="1"/>
  <c r="F513983" i="1"/>
  <c r="F513982" i="1"/>
  <c r="F513981" i="1"/>
  <c r="F513980" i="1"/>
  <c r="F513979" i="1"/>
  <c r="F513978" i="1"/>
  <c r="F513977" i="1"/>
  <c r="F513976" i="1"/>
  <c r="F513975" i="1"/>
  <c r="F513974" i="1"/>
  <c r="F513973" i="1"/>
  <c r="F513972" i="1"/>
  <c r="F513971" i="1"/>
  <c r="F513970" i="1"/>
  <c r="F513969" i="1"/>
  <c r="F513968" i="1"/>
  <c r="F513967" i="1"/>
  <c r="F513966" i="1"/>
  <c r="F513965" i="1"/>
  <c r="F513964" i="1"/>
  <c r="F513963" i="1"/>
  <c r="F513962" i="1"/>
  <c r="F513961" i="1"/>
  <c r="F513960" i="1"/>
  <c r="F513959" i="1"/>
  <c r="F513958" i="1"/>
  <c r="F513957" i="1"/>
  <c r="F513956" i="1"/>
  <c r="F513955" i="1"/>
  <c r="F513954" i="1"/>
  <c r="F513953" i="1"/>
  <c r="F513952" i="1"/>
  <c r="F513951" i="1"/>
  <c r="F513950" i="1"/>
  <c r="F513949" i="1"/>
  <c r="F513948" i="1"/>
  <c r="F513947" i="1"/>
  <c r="F513946" i="1"/>
  <c r="F513945" i="1"/>
  <c r="F513944" i="1"/>
  <c r="F513943" i="1"/>
  <c r="F513942" i="1"/>
  <c r="F513941" i="1"/>
  <c r="F513940" i="1"/>
  <c r="F513939" i="1"/>
  <c r="F513938" i="1"/>
  <c r="F513937" i="1"/>
  <c r="F513936" i="1"/>
  <c r="F513935" i="1"/>
  <c r="F513934" i="1"/>
  <c r="F513933" i="1"/>
  <c r="F513932" i="1"/>
  <c r="F513931" i="1"/>
  <c r="F513930" i="1"/>
  <c r="F513929" i="1"/>
  <c r="F513928" i="1"/>
  <c r="F513927" i="1"/>
  <c r="F513926" i="1"/>
  <c r="F513925" i="1"/>
  <c r="F513924" i="1"/>
  <c r="F513923" i="1"/>
  <c r="F513922" i="1"/>
  <c r="F513921" i="1"/>
  <c r="F513920" i="1"/>
  <c r="F513919" i="1"/>
  <c r="F513918" i="1"/>
  <c r="F513917" i="1"/>
  <c r="F513916" i="1"/>
  <c r="F513915" i="1"/>
  <c r="F513914" i="1"/>
  <c r="F513913" i="1"/>
  <c r="F513912" i="1"/>
  <c r="F513911" i="1"/>
  <c r="F513910" i="1"/>
  <c r="F513909" i="1"/>
  <c r="F513908" i="1"/>
  <c r="F513907" i="1"/>
  <c r="F513906" i="1"/>
  <c r="F513905" i="1"/>
  <c r="F513904" i="1"/>
  <c r="F513903" i="1"/>
  <c r="F513902" i="1"/>
  <c r="F513901" i="1"/>
  <c r="F513900" i="1"/>
  <c r="F513899" i="1"/>
  <c r="F513898" i="1"/>
  <c r="F513897" i="1"/>
  <c r="F513896" i="1"/>
  <c r="F513895" i="1"/>
  <c r="F513894" i="1"/>
  <c r="F513893" i="1"/>
  <c r="F513892" i="1"/>
  <c r="F513891" i="1"/>
  <c r="F513890" i="1"/>
  <c r="F513889" i="1"/>
  <c r="F513888" i="1"/>
  <c r="F513887" i="1"/>
  <c r="F513886" i="1"/>
  <c r="F513885" i="1"/>
  <c r="F513884" i="1"/>
  <c r="F513883" i="1"/>
  <c r="F513882" i="1"/>
  <c r="F513881" i="1"/>
  <c r="F513880" i="1"/>
  <c r="F513879" i="1"/>
  <c r="F513878" i="1"/>
  <c r="F513877" i="1"/>
  <c r="F513876" i="1"/>
  <c r="F513875" i="1"/>
  <c r="F513874" i="1"/>
  <c r="F513873" i="1"/>
  <c r="F513872" i="1"/>
  <c r="F513871" i="1"/>
  <c r="F513870" i="1"/>
  <c r="F513869" i="1"/>
  <c r="F513868" i="1"/>
  <c r="F513867" i="1"/>
  <c r="F513866" i="1"/>
  <c r="F513865" i="1"/>
  <c r="F513864" i="1"/>
  <c r="F513863" i="1"/>
  <c r="F513862" i="1"/>
  <c r="F513861" i="1"/>
  <c r="F513860" i="1"/>
  <c r="F513859" i="1"/>
  <c r="F513858" i="1"/>
  <c r="F513857" i="1"/>
  <c r="F513856" i="1"/>
  <c r="F513855" i="1"/>
  <c r="F513854" i="1"/>
  <c r="F513853" i="1"/>
  <c r="F513852" i="1"/>
  <c r="F513851" i="1"/>
  <c r="F513850" i="1"/>
  <c r="F513849" i="1"/>
  <c r="F513848" i="1"/>
  <c r="F513847" i="1"/>
  <c r="F513846" i="1"/>
  <c r="F513845" i="1"/>
  <c r="F513844" i="1"/>
  <c r="F513843" i="1"/>
  <c r="F513842" i="1"/>
  <c r="F513841" i="1"/>
  <c r="F513840" i="1"/>
  <c r="F513839" i="1"/>
  <c r="F513838" i="1"/>
  <c r="F513837" i="1"/>
  <c r="F513836" i="1"/>
  <c r="F513835" i="1"/>
  <c r="F513834" i="1"/>
  <c r="F513833" i="1"/>
  <c r="F513832" i="1"/>
  <c r="F513831" i="1"/>
  <c r="F513830" i="1"/>
  <c r="F513829" i="1"/>
  <c r="F513828" i="1"/>
  <c r="F513827" i="1"/>
  <c r="F513826" i="1"/>
  <c r="F513825" i="1"/>
  <c r="F513824" i="1"/>
  <c r="F513823" i="1"/>
  <c r="F513822" i="1"/>
  <c r="F513821" i="1"/>
  <c r="F513820" i="1"/>
  <c r="F513819" i="1"/>
  <c r="F513818" i="1"/>
  <c r="F513817" i="1"/>
  <c r="F513816" i="1"/>
  <c r="F513815" i="1"/>
  <c r="F513814" i="1"/>
  <c r="F513813" i="1"/>
  <c r="F513812" i="1"/>
  <c r="F513811" i="1"/>
  <c r="F513810" i="1"/>
  <c r="F513809" i="1"/>
  <c r="F513808" i="1"/>
  <c r="F513807" i="1"/>
  <c r="F513806" i="1"/>
  <c r="F513805" i="1"/>
  <c r="F513804" i="1"/>
  <c r="F513803" i="1"/>
  <c r="F513802" i="1"/>
  <c r="F513801" i="1"/>
  <c r="F513800" i="1"/>
  <c r="F513799" i="1"/>
  <c r="F513798" i="1"/>
  <c r="F513797" i="1"/>
  <c r="F513796" i="1"/>
  <c r="F513795" i="1"/>
  <c r="F513794" i="1"/>
  <c r="F513793" i="1"/>
  <c r="F513792" i="1"/>
  <c r="F513791" i="1"/>
  <c r="F513790" i="1"/>
  <c r="F513789" i="1"/>
  <c r="F513788" i="1"/>
  <c r="F513787" i="1"/>
  <c r="F513786" i="1"/>
  <c r="F513785" i="1"/>
  <c r="F513784" i="1"/>
  <c r="F513783" i="1"/>
  <c r="F513782" i="1"/>
  <c r="F513781" i="1"/>
  <c r="F513780" i="1"/>
  <c r="F513779" i="1"/>
  <c r="F513778" i="1"/>
  <c r="F513777" i="1"/>
  <c r="F513776" i="1"/>
  <c r="F513775" i="1"/>
  <c r="F513774" i="1"/>
  <c r="F513773" i="1"/>
  <c r="F513772" i="1"/>
  <c r="F513771" i="1"/>
  <c r="F513770" i="1"/>
  <c r="F513769" i="1"/>
  <c r="F513768" i="1"/>
  <c r="F513767" i="1"/>
  <c r="F513766" i="1"/>
  <c r="F513765" i="1"/>
  <c r="F513764" i="1"/>
  <c r="F513763" i="1"/>
  <c r="F513762" i="1"/>
  <c r="F513761" i="1"/>
  <c r="F513760" i="1"/>
  <c r="F513759" i="1"/>
  <c r="F513758" i="1"/>
  <c r="F513757" i="1"/>
  <c r="F513756" i="1"/>
  <c r="F513755" i="1"/>
  <c r="F513754" i="1"/>
  <c r="F513753" i="1"/>
  <c r="F513752" i="1"/>
  <c r="F513751" i="1"/>
  <c r="F513750" i="1"/>
  <c r="F513749" i="1"/>
  <c r="F513748" i="1"/>
  <c r="F513747" i="1"/>
  <c r="F513746" i="1"/>
  <c r="F513745" i="1"/>
  <c r="F513744" i="1"/>
  <c r="F513743" i="1"/>
  <c r="F513742" i="1"/>
  <c r="F513741" i="1"/>
  <c r="F513740" i="1"/>
  <c r="F513739" i="1"/>
  <c r="F513738" i="1"/>
  <c r="F513737" i="1"/>
  <c r="F513736" i="1"/>
  <c r="F513735" i="1"/>
  <c r="F513734" i="1"/>
  <c r="F513733" i="1"/>
  <c r="F513732" i="1"/>
  <c r="F513731" i="1"/>
  <c r="F513730" i="1"/>
  <c r="F513729" i="1"/>
  <c r="F513728" i="1"/>
  <c r="F513727" i="1"/>
  <c r="F513726" i="1"/>
  <c r="F513725" i="1"/>
  <c r="F513724" i="1"/>
  <c r="F513723" i="1"/>
  <c r="F513722" i="1"/>
  <c r="F513721" i="1"/>
  <c r="F513720" i="1"/>
  <c r="F513719" i="1"/>
  <c r="F513718" i="1"/>
  <c r="F513717" i="1"/>
  <c r="F513716" i="1"/>
  <c r="F513715" i="1"/>
  <c r="F513714" i="1"/>
  <c r="F513713" i="1"/>
  <c r="F513712" i="1"/>
  <c r="F513711" i="1"/>
  <c r="F513710" i="1"/>
  <c r="F513709" i="1"/>
  <c r="F513708" i="1"/>
  <c r="F513707" i="1"/>
  <c r="F513706" i="1"/>
  <c r="F513705" i="1"/>
  <c r="F513704" i="1"/>
  <c r="F513703" i="1"/>
  <c r="F513702" i="1"/>
  <c r="F513701" i="1"/>
  <c r="F513700" i="1"/>
  <c r="F513699" i="1"/>
  <c r="F513698" i="1"/>
  <c r="F513697" i="1"/>
  <c r="F513696" i="1"/>
  <c r="F513695" i="1"/>
  <c r="F513694" i="1"/>
  <c r="F513693" i="1"/>
  <c r="F513692" i="1"/>
  <c r="F513691" i="1"/>
  <c r="F513690" i="1"/>
  <c r="F513689" i="1"/>
  <c r="F513688" i="1"/>
  <c r="F513687" i="1"/>
  <c r="F513686" i="1"/>
  <c r="F513685" i="1"/>
  <c r="F513684" i="1"/>
  <c r="F513683" i="1"/>
  <c r="F513682" i="1"/>
  <c r="F513681" i="1"/>
  <c r="F513680" i="1"/>
  <c r="F513679" i="1"/>
  <c r="F513678" i="1"/>
  <c r="F513677" i="1"/>
  <c r="F513676" i="1"/>
  <c r="F513675" i="1"/>
  <c r="F513674" i="1"/>
  <c r="F513673" i="1"/>
  <c r="F513672" i="1"/>
  <c r="F513671" i="1"/>
  <c r="F513670" i="1"/>
  <c r="F513669" i="1"/>
  <c r="F513668" i="1"/>
  <c r="F513667" i="1"/>
  <c r="F513666" i="1"/>
  <c r="F513665" i="1"/>
  <c r="F513664" i="1"/>
  <c r="F513663" i="1"/>
  <c r="F513662" i="1"/>
  <c r="F513661" i="1"/>
  <c r="F513660" i="1"/>
  <c r="F513659" i="1"/>
  <c r="F513658" i="1"/>
  <c r="F513657" i="1"/>
  <c r="F513656" i="1"/>
  <c r="F513655" i="1"/>
  <c r="F513654" i="1"/>
  <c r="F513653" i="1"/>
  <c r="F513652" i="1"/>
  <c r="F513651" i="1"/>
  <c r="F513650" i="1"/>
  <c r="F513649" i="1"/>
  <c r="F513648" i="1"/>
  <c r="F513647" i="1"/>
  <c r="F513646" i="1"/>
  <c r="F513645" i="1"/>
  <c r="F513644" i="1"/>
  <c r="F513643" i="1"/>
  <c r="F513642" i="1"/>
  <c r="F513641" i="1"/>
  <c r="F513640" i="1"/>
  <c r="F513639" i="1"/>
  <c r="F513638" i="1"/>
  <c r="F513637" i="1"/>
  <c r="F513636" i="1"/>
  <c r="F513635" i="1"/>
  <c r="F513634" i="1"/>
  <c r="F513633" i="1"/>
  <c r="F513632" i="1"/>
  <c r="F513631" i="1"/>
  <c r="F513630" i="1"/>
  <c r="F513629" i="1"/>
  <c r="F513628" i="1"/>
  <c r="F513627" i="1"/>
  <c r="F513626" i="1"/>
  <c r="F513625" i="1"/>
  <c r="F513624" i="1"/>
  <c r="F513623" i="1"/>
  <c r="F513622" i="1"/>
  <c r="F513621" i="1"/>
  <c r="F513620" i="1"/>
  <c r="F513619" i="1"/>
  <c r="F513618" i="1"/>
  <c r="F513617" i="1"/>
  <c r="F513616" i="1"/>
  <c r="F513615" i="1"/>
  <c r="F513614" i="1"/>
  <c r="F513613" i="1"/>
  <c r="F513612" i="1"/>
  <c r="F513611" i="1"/>
  <c r="F513610" i="1"/>
  <c r="F513609" i="1"/>
  <c r="F513608" i="1"/>
  <c r="F513607" i="1"/>
  <c r="F513606" i="1"/>
  <c r="F513605" i="1"/>
  <c r="F513604" i="1"/>
  <c r="F513603" i="1"/>
  <c r="F513602" i="1"/>
  <c r="F513601" i="1"/>
  <c r="F513600" i="1"/>
  <c r="F513599" i="1"/>
  <c r="F513598" i="1"/>
  <c r="F513597" i="1"/>
  <c r="F513596" i="1"/>
  <c r="F513595" i="1"/>
  <c r="F513594" i="1"/>
  <c r="F513593" i="1"/>
  <c r="F513592" i="1"/>
  <c r="F513591" i="1"/>
  <c r="F513590" i="1"/>
  <c r="F513589" i="1"/>
  <c r="F513588" i="1"/>
  <c r="F513587" i="1"/>
  <c r="F513586" i="1"/>
  <c r="F513585" i="1"/>
  <c r="F513584" i="1"/>
  <c r="F513583" i="1"/>
  <c r="F513582" i="1"/>
  <c r="F513581" i="1"/>
  <c r="F513580" i="1"/>
  <c r="F513579" i="1"/>
  <c r="F513578" i="1"/>
  <c r="F513577" i="1"/>
  <c r="F513576" i="1"/>
  <c r="F513575" i="1"/>
  <c r="F513574" i="1"/>
  <c r="F513573" i="1"/>
  <c r="F513572" i="1"/>
  <c r="F513571" i="1"/>
  <c r="F513570" i="1"/>
  <c r="F513569" i="1"/>
  <c r="F513568" i="1"/>
  <c r="F513567" i="1"/>
  <c r="F513566" i="1"/>
  <c r="F513565" i="1"/>
  <c r="F513564" i="1"/>
  <c r="F513563" i="1"/>
  <c r="F513562" i="1"/>
  <c r="F513561" i="1"/>
  <c r="F513560" i="1"/>
  <c r="F513559" i="1"/>
  <c r="F513558" i="1"/>
  <c r="F513557" i="1"/>
  <c r="F513556" i="1"/>
  <c r="F513555" i="1"/>
  <c r="F513554" i="1"/>
  <c r="F513553" i="1"/>
  <c r="F513552" i="1"/>
  <c r="F513551" i="1"/>
  <c r="F513550" i="1"/>
  <c r="F513549" i="1"/>
  <c r="F513548" i="1"/>
  <c r="F513547" i="1"/>
  <c r="F513546" i="1"/>
  <c r="F513545" i="1"/>
  <c r="F513544" i="1"/>
  <c r="F513543" i="1"/>
  <c r="F513542" i="1"/>
  <c r="F513541" i="1"/>
  <c r="F513540" i="1"/>
  <c r="F513539" i="1"/>
  <c r="F513538" i="1"/>
  <c r="F513537" i="1"/>
  <c r="F513536" i="1"/>
  <c r="F513535" i="1"/>
  <c r="F513534" i="1"/>
  <c r="F513533" i="1"/>
  <c r="F513532" i="1"/>
  <c r="F513531" i="1"/>
  <c r="F513530" i="1"/>
  <c r="F513529" i="1"/>
  <c r="F513528" i="1"/>
  <c r="F513527" i="1"/>
  <c r="F513526" i="1"/>
  <c r="F513525" i="1"/>
  <c r="F513524" i="1"/>
  <c r="F513523" i="1"/>
  <c r="F513522" i="1"/>
  <c r="F513521" i="1"/>
  <c r="F513520" i="1"/>
  <c r="F513519" i="1"/>
  <c r="F513518" i="1"/>
  <c r="F513517" i="1"/>
  <c r="F513516" i="1"/>
  <c r="F513515" i="1"/>
  <c r="F513514" i="1"/>
  <c r="F513513" i="1"/>
  <c r="F513512" i="1"/>
  <c r="F513511" i="1"/>
  <c r="F513510" i="1"/>
  <c r="F513509" i="1"/>
  <c r="F513508" i="1"/>
  <c r="F513507" i="1"/>
  <c r="F513506" i="1"/>
  <c r="F513505" i="1"/>
  <c r="F513504" i="1"/>
  <c r="F513503" i="1"/>
  <c r="F513502" i="1"/>
  <c r="F513501" i="1"/>
  <c r="F513500" i="1"/>
  <c r="F513499" i="1"/>
  <c r="F513498" i="1"/>
  <c r="F513497" i="1"/>
  <c r="F513496" i="1"/>
  <c r="F513495" i="1"/>
  <c r="F513494" i="1"/>
  <c r="F513493" i="1"/>
  <c r="F513492" i="1"/>
  <c r="F513491" i="1"/>
  <c r="F513490" i="1"/>
  <c r="F513489" i="1"/>
  <c r="F513488" i="1"/>
  <c r="F513487" i="1"/>
  <c r="F513486" i="1"/>
  <c r="F513485" i="1"/>
  <c r="F513484" i="1"/>
  <c r="F513483" i="1"/>
  <c r="F513482" i="1"/>
  <c r="F513481" i="1"/>
  <c r="F513480" i="1"/>
  <c r="F513479" i="1"/>
  <c r="F513478" i="1"/>
  <c r="F513477" i="1"/>
  <c r="F513476" i="1"/>
  <c r="F513475" i="1"/>
  <c r="F513474" i="1"/>
  <c r="F513473" i="1"/>
  <c r="F513472" i="1"/>
  <c r="F513471" i="1"/>
  <c r="F513470" i="1"/>
  <c r="F513469" i="1"/>
  <c r="F513468" i="1"/>
  <c r="F513467" i="1"/>
  <c r="F513466" i="1"/>
  <c r="F513465" i="1"/>
  <c r="F513464" i="1"/>
  <c r="F513463" i="1"/>
  <c r="F513462" i="1"/>
  <c r="F513461" i="1"/>
  <c r="F513460" i="1"/>
  <c r="F513459" i="1"/>
  <c r="F513458" i="1"/>
  <c r="F513457" i="1"/>
  <c r="F513456" i="1"/>
  <c r="F513455" i="1"/>
  <c r="F513454" i="1"/>
  <c r="F513453" i="1"/>
  <c r="F513452" i="1"/>
  <c r="F513451" i="1"/>
  <c r="F513450" i="1"/>
  <c r="F513449" i="1"/>
  <c r="F513448" i="1"/>
  <c r="F513447" i="1"/>
  <c r="F513446" i="1"/>
  <c r="F513445" i="1"/>
  <c r="F513444" i="1"/>
  <c r="F513443" i="1"/>
  <c r="F513442" i="1"/>
  <c r="F513441" i="1"/>
  <c r="F513440" i="1"/>
  <c r="F513439" i="1"/>
  <c r="F513438" i="1"/>
  <c r="F513437" i="1"/>
  <c r="F513436" i="1"/>
  <c r="F513435" i="1"/>
  <c r="F513434" i="1"/>
  <c r="F513433" i="1"/>
  <c r="F513432" i="1"/>
  <c r="F513431" i="1"/>
  <c r="F513430" i="1"/>
  <c r="F513429" i="1"/>
  <c r="F513428" i="1"/>
  <c r="F513427" i="1"/>
  <c r="F513426" i="1"/>
  <c r="F513425" i="1"/>
  <c r="F513424" i="1"/>
  <c r="F513423" i="1"/>
  <c r="F513422" i="1"/>
  <c r="F513421" i="1"/>
  <c r="F513420" i="1"/>
  <c r="F513419" i="1"/>
  <c r="F513418" i="1"/>
  <c r="F513417" i="1"/>
  <c r="F513416" i="1"/>
  <c r="F513415" i="1"/>
  <c r="F513414" i="1"/>
  <c r="F513413" i="1"/>
  <c r="F513412" i="1"/>
  <c r="F513411" i="1"/>
  <c r="F513410" i="1"/>
  <c r="F513409" i="1"/>
  <c r="F513408" i="1"/>
  <c r="F513407" i="1"/>
  <c r="F513406" i="1"/>
  <c r="F513405" i="1"/>
  <c r="F513404" i="1"/>
  <c r="F513403" i="1"/>
  <c r="F513402" i="1"/>
  <c r="F513401" i="1"/>
  <c r="F513400" i="1"/>
  <c r="F513399" i="1"/>
  <c r="F513398" i="1"/>
  <c r="F513397" i="1"/>
  <c r="F513396" i="1"/>
  <c r="F513395" i="1"/>
  <c r="F513394" i="1"/>
  <c r="F513393" i="1"/>
  <c r="F513392" i="1"/>
  <c r="F513391" i="1"/>
  <c r="F513390" i="1"/>
  <c r="F513389" i="1"/>
  <c r="F513388" i="1"/>
  <c r="F513387" i="1"/>
  <c r="F513386" i="1"/>
  <c r="F513385" i="1"/>
  <c r="F513384" i="1"/>
  <c r="F513383" i="1"/>
  <c r="F513382" i="1"/>
  <c r="F513381" i="1"/>
  <c r="F513380" i="1"/>
  <c r="F513379" i="1"/>
  <c r="F513378" i="1"/>
  <c r="F513377" i="1"/>
  <c r="F513376" i="1"/>
  <c r="F513375" i="1"/>
  <c r="F513374" i="1"/>
  <c r="F513373" i="1"/>
  <c r="F513372" i="1"/>
  <c r="F513371" i="1"/>
  <c r="F513370" i="1"/>
  <c r="F513369" i="1"/>
  <c r="F513368" i="1"/>
  <c r="F513367" i="1"/>
  <c r="F513366" i="1"/>
  <c r="F513365" i="1"/>
  <c r="F513364" i="1"/>
  <c r="F513363" i="1"/>
  <c r="F513362" i="1"/>
  <c r="F513361" i="1"/>
  <c r="F513360" i="1"/>
  <c r="F513359" i="1"/>
  <c r="F513358" i="1"/>
  <c r="F513357" i="1"/>
  <c r="F513356" i="1"/>
  <c r="F513355" i="1"/>
  <c r="F513354" i="1"/>
  <c r="F513353" i="1"/>
  <c r="F513352" i="1"/>
  <c r="F513351" i="1"/>
  <c r="F513350" i="1"/>
  <c r="F513349" i="1"/>
  <c r="F513348" i="1"/>
  <c r="F513347" i="1"/>
  <c r="F513346" i="1"/>
  <c r="F513345" i="1"/>
  <c r="F513344" i="1"/>
  <c r="F513343" i="1"/>
  <c r="F513342" i="1"/>
  <c r="F513341" i="1"/>
  <c r="F513340" i="1"/>
  <c r="F513339" i="1"/>
  <c r="F513338" i="1"/>
  <c r="F513337" i="1"/>
  <c r="F513336" i="1"/>
  <c r="F513335" i="1"/>
  <c r="F513334" i="1"/>
  <c r="F513333" i="1"/>
  <c r="F513332" i="1"/>
  <c r="F513331" i="1"/>
  <c r="F513330" i="1"/>
  <c r="F513329" i="1"/>
  <c r="F513328" i="1"/>
  <c r="F513327" i="1"/>
  <c r="F513326" i="1"/>
  <c r="F513325" i="1"/>
  <c r="F513324" i="1"/>
  <c r="F513323" i="1"/>
  <c r="F513322" i="1"/>
  <c r="F513321" i="1"/>
  <c r="F513320" i="1"/>
  <c r="F513319" i="1"/>
  <c r="F513318" i="1"/>
  <c r="F513317" i="1"/>
  <c r="F513316" i="1"/>
  <c r="F513315" i="1"/>
  <c r="F513314" i="1"/>
  <c r="F513313" i="1"/>
  <c r="F513312" i="1"/>
  <c r="F513311" i="1"/>
  <c r="F513310" i="1"/>
  <c r="F513309" i="1"/>
  <c r="F513308" i="1"/>
  <c r="F513307" i="1"/>
  <c r="F513306" i="1"/>
  <c r="F513305" i="1"/>
  <c r="F513304" i="1"/>
  <c r="F513303" i="1"/>
  <c r="F513302" i="1"/>
  <c r="F513301" i="1"/>
  <c r="F513300" i="1"/>
  <c r="F513299" i="1"/>
  <c r="F513298" i="1"/>
  <c r="F513297" i="1"/>
  <c r="F513296" i="1"/>
  <c r="F513295" i="1"/>
  <c r="F513294" i="1"/>
  <c r="F513293" i="1"/>
  <c r="F513292" i="1"/>
  <c r="F513291" i="1"/>
  <c r="F513290" i="1"/>
  <c r="F513289" i="1"/>
  <c r="F513288" i="1"/>
  <c r="F513287" i="1"/>
  <c r="F513286" i="1"/>
  <c r="F513285" i="1"/>
  <c r="F513284" i="1"/>
  <c r="F513283" i="1"/>
  <c r="F513282" i="1"/>
  <c r="F513281" i="1"/>
  <c r="F513280" i="1"/>
  <c r="F513279" i="1"/>
  <c r="F513278" i="1"/>
  <c r="F513277" i="1"/>
  <c r="F513276" i="1"/>
  <c r="F513275" i="1"/>
  <c r="F513274" i="1"/>
  <c r="F513273" i="1"/>
  <c r="F513272" i="1"/>
  <c r="F513271" i="1"/>
  <c r="F513270" i="1"/>
  <c r="F513269" i="1"/>
  <c r="F513268" i="1"/>
  <c r="F513267" i="1"/>
  <c r="F513266" i="1"/>
  <c r="F513265" i="1"/>
  <c r="F513264" i="1"/>
  <c r="F513263" i="1"/>
  <c r="F513262" i="1"/>
  <c r="F513261" i="1"/>
  <c r="F513260" i="1"/>
  <c r="F513259" i="1"/>
  <c r="F513258" i="1"/>
  <c r="F513257" i="1"/>
  <c r="F513256" i="1"/>
  <c r="F513255" i="1"/>
  <c r="F513254" i="1"/>
  <c r="F513253" i="1"/>
  <c r="F513252" i="1"/>
  <c r="F513251" i="1"/>
  <c r="F513250" i="1"/>
  <c r="F513249" i="1"/>
  <c r="F513248" i="1"/>
  <c r="F513247" i="1"/>
  <c r="F513246" i="1"/>
  <c r="F513245" i="1"/>
  <c r="F513244" i="1"/>
  <c r="F513243" i="1"/>
  <c r="F513242" i="1"/>
  <c r="F513241" i="1"/>
  <c r="F513240" i="1"/>
  <c r="F513239" i="1"/>
  <c r="F513238" i="1"/>
  <c r="F513237" i="1"/>
  <c r="F513236" i="1"/>
  <c r="F513235" i="1"/>
  <c r="F513234" i="1"/>
  <c r="F513233" i="1"/>
  <c r="F513232" i="1"/>
  <c r="F513231" i="1"/>
  <c r="F513230" i="1"/>
  <c r="F513229" i="1"/>
  <c r="F513228" i="1"/>
  <c r="F513227" i="1"/>
  <c r="F513226" i="1"/>
  <c r="F513225" i="1"/>
  <c r="F513224" i="1"/>
  <c r="F513223" i="1"/>
  <c r="F513222" i="1"/>
  <c r="F513221" i="1"/>
  <c r="F513220" i="1"/>
  <c r="F513219" i="1"/>
  <c r="F513218" i="1"/>
  <c r="F513217" i="1"/>
  <c r="F513216" i="1"/>
  <c r="F513215" i="1"/>
  <c r="F513214" i="1"/>
  <c r="F513213" i="1"/>
  <c r="F513212" i="1"/>
  <c r="F513211" i="1"/>
  <c r="F513210" i="1"/>
  <c r="F513209" i="1"/>
  <c r="F513208" i="1"/>
  <c r="F513207" i="1"/>
  <c r="F513206" i="1"/>
  <c r="F513205" i="1"/>
  <c r="F513204" i="1"/>
  <c r="F513203" i="1"/>
  <c r="F513202" i="1"/>
  <c r="F513201" i="1"/>
  <c r="F513200" i="1"/>
  <c r="F513199" i="1"/>
  <c r="F513198" i="1"/>
  <c r="F513197" i="1"/>
  <c r="F513196" i="1"/>
  <c r="F513195" i="1"/>
  <c r="F513194" i="1"/>
  <c r="F513193" i="1"/>
  <c r="F513192" i="1"/>
  <c r="F513191" i="1"/>
  <c r="F513190" i="1"/>
  <c r="F513189" i="1"/>
  <c r="F513188" i="1"/>
  <c r="F513187" i="1"/>
  <c r="F513186" i="1"/>
  <c r="F513185" i="1"/>
  <c r="F513184" i="1"/>
  <c r="F513183" i="1"/>
  <c r="F513182" i="1"/>
  <c r="F513181" i="1"/>
  <c r="F513180" i="1"/>
  <c r="F513179" i="1"/>
  <c r="F513178" i="1"/>
  <c r="F513177" i="1"/>
  <c r="F513176" i="1"/>
  <c r="F513175" i="1"/>
  <c r="F513174" i="1"/>
  <c r="F513173" i="1"/>
  <c r="F513172" i="1"/>
  <c r="F513171" i="1"/>
  <c r="F513170" i="1"/>
  <c r="F513169" i="1"/>
  <c r="F513168" i="1"/>
  <c r="F513167" i="1"/>
  <c r="F513166" i="1"/>
  <c r="F513165" i="1"/>
  <c r="F513164" i="1"/>
  <c r="F513163" i="1"/>
  <c r="F513162" i="1"/>
  <c r="F513161" i="1"/>
  <c r="F513160" i="1"/>
  <c r="F513159" i="1"/>
  <c r="F513158" i="1"/>
  <c r="F513157" i="1"/>
  <c r="F513156" i="1"/>
  <c r="F513155" i="1"/>
  <c r="F513154" i="1"/>
  <c r="F513153" i="1"/>
  <c r="F513152" i="1"/>
  <c r="F513151" i="1"/>
  <c r="F513150" i="1"/>
  <c r="F513149" i="1"/>
  <c r="F513148" i="1"/>
  <c r="F513147" i="1"/>
  <c r="F513146" i="1"/>
  <c r="F513145" i="1"/>
  <c r="F513144" i="1"/>
  <c r="F513143" i="1"/>
  <c r="F513142" i="1"/>
  <c r="F513141" i="1"/>
  <c r="F513140" i="1"/>
  <c r="F513139" i="1"/>
  <c r="F513138" i="1"/>
  <c r="F513137" i="1"/>
  <c r="F513136" i="1"/>
  <c r="F513135" i="1"/>
  <c r="F513134" i="1"/>
  <c r="F513133" i="1"/>
  <c r="F513132" i="1"/>
  <c r="F513131" i="1"/>
  <c r="F513130" i="1"/>
  <c r="F513129" i="1"/>
  <c r="F513128" i="1"/>
  <c r="F513127" i="1"/>
  <c r="F513126" i="1"/>
  <c r="F513125" i="1"/>
  <c r="F513124" i="1"/>
  <c r="F513123" i="1"/>
  <c r="F513122" i="1"/>
  <c r="F513121" i="1"/>
  <c r="F513120" i="1"/>
  <c r="F513119" i="1"/>
  <c r="F513118" i="1"/>
  <c r="F513117" i="1"/>
  <c r="F513116" i="1"/>
  <c r="F513115" i="1"/>
  <c r="F513114" i="1"/>
  <c r="F513113" i="1"/>
  <c r="F513112" i="1"/>
  <c r="F513111" i="1"/>
  <c r="F513110" i="1"/>
  <c r="F513109" i="1"/>
  <c r="F513108" i="1"/>
  <c r="F513107" i="1"/>
  <c r="F513106" i="1"/>
  <c r="F513105" i="1"/>
  <c r="F513104" i="1"/>
  <c r="F513103" i="1"/>
  <c r="F513102" i="1"/>
  <c r="F513101" i="1"/>
  <c r="F513100" i="1"/>
  <c r="F513099" i="1"/>
  <c r="F513098" i="1"/>
  <c r="F513097" i="1"/>
  <c r="F513096" i="1"/>
  <c r="F513095" i="1"/>
  <c r="F513094" i="1"/>
  <c r="F513093" i="1"/>
  <c r="F513092" i="1"/>
  <c r="F513091" i="1"/>
  <c r="F513090" i="1"/>
  <c r="F513089" i="1"/>
  <c r="F513088" i="1"/>
  <c r="F513087" i="1"/>
  <c r="F513086" i="1"/>
  <c r="F513085" i="1"/>
  <c r="F513084" i="1"/>
  <c r="F513083" i="1"/>
  <c r="F513082" i="1"/>
  <c r="F513081" i="1"/>
  <c r="F513080" i="1"/>
  <c r="F513079" i="1"/>
  <c r="F513078" i="1"/>
  <c r="F513077" i="1"/>
  <c r="F513076" i="1"/>
  <c r="F513075" i="1"/>
  <c r="F513074" i="1"/>
  <c r="F513073" i="1"/>
  <c r="F513072" i="1"/>
  <c r="F513071" i="1"/>
  <c r="F513070" i="1"/>
  <c r="F513069" i="1"/>
  <c r="F513068" i="1"/>
  <c r="F513067" i="1"/>
  <c r="F513066" i="1"/>
  <c r="F513065" i="1"/>
  <c r="F513064" i="1"/>
  <c r="F513063" i="1"/>
  <c r="F513062" i="1"/>
  <c r="F513061" i="1"/>
  <c r="F513060" i="1"/>
  <c r="F513059" i="1"/>
  <c r="F513058" i="1"/>
  <c r="F513057" i="1"/>
  <c r="F513056" i="1"/>
  <c r="F513055" i="1"/>
  <c r="F513054" i="1"/>
  <c r="F513053" i="1"/>
  <c r="F513052" i="1"/>
  <c r="F513051" i="1"/>
  <c r="F513050" i="1"/>
  <c r="F513049" i="1"/>
  <c r="F513048" i="1"/>
  <c r="F513047" i="1"/>
  <c r="F513046" i="1"/>
  <c r="F513045" i="1"/>
  <c r="F513044" i="1"/>
  <c r="F513043" i="1"/>
  <c r="F513042" i="1"/>
  <c r="F513041" i="1"/>
  <c r="F513040" i="1"/>
  <c r="F513039" i="1"/>
  <c r="F513038" i="1"/>
  <c r="F513037" i="1"/>
  <c r="F513036" i="1"/>
  <c r="F513035" i="1"/>
  <c r="F513034" i="1"/>
  <c r="F513033" i="1"/>
  <c r="F513032" i="1"/>
  <c r="F513031" i="1"/>
  <c r="F513030" i="1"/>
  <c r="F513029" i="1"/>
  <c r="F513028" i="1"/>
  <c r="F513027" i="1"/>
  <c r="F513026" i="1"/>
  <c r="F513025" i="1"/>
  <c r="F513024" i="1"/>
  <c r="F513023" i="1"/>
  <c r="F513022" i="1"/>
  <c r="F513021" i="1"/>
  <c r="F513020" i="1"/>
  <c r="F513019" i="1"/>
  <c r="F513018" i="1"/>
  <c r="F513017" i="1"/>
  <c r="F513016" i="1"/>
  <c r="F513015" i="1"/>
  <c r="F513014" i="1"/>
  <c r="F513013" i="1"/>
  <c r="F513012" i="1"/>
  <c r="F513011" i="1"/>
  <c r="F513010" i="1"/>
  <c r="F513009" i="1"/>
  <c r="F513008" i="1"/>
  <c r="F513007" i="1"/>
  <c r="F513006" i="1"/>
  <c r="F513005" i="1"/>
  <c r="F513004" i="1"/>
  <c r="F513003" i="1"/>
  <c r="F513002" i="1"/>
  <c r="F513001" i="1"/>
  <c r="F513000" i="1"/>
  <c r="F512999" i="1"/>
  <c r="F512998" i="1"/>
  <c r="F512997" i="1"/>
  <c r="F512996" i="1"/>
  <c r="F512995" i="1"/>
  <c r="F512994" i="1"/>
  <c r="F512993" i="1"/>
  <c r="F512992" i="1"/>
  <c r="F512991" i="1"/>
  <c r="F512990" i="1"/>
  <c r="F512989" i="1"/>
  <c r="F512988" i="1"/>
  <c r="F512987" i="1"/>
  <c r="F512986" i="1"/>
  <c r="F512985" i="1"/>
  <c r="F512984" i="1"/>
  <c r="F512983" i="1"/>
  <c r="F512982" i="1"/>
  <c r="F512981" i="1"/>
  <c r="F512980" i="1"/>
  <c r="F512979" i="1"/>
  <c r="F512978" i="1"/>
  <c r="F512977" i="1"/>
  <c r="F512976" i="1"/>
  <c r="F512975" i="1"/>
  <c r="F512974" i="1"/>
  <c r="F512973" i="1"/>
  <c r="F512972" i="1"/>
  <c r="F512971" i="1"/>
  <c r="F512970" i="1"/>
  <c r="F512969" i="1"/>
  <c r="F512968" i="1"/>
  <c r="F512967" i="1"/>
  <c r="F512966" i="1"/>
  <c r="F512965" i="1"/>
  <c r="F512964" i="1"/>
  <c r="F512963" i="1"/>
  <c r="F512962" i="1"/>
  <c r="F512961" i="1"/>
  <c r="F512960" i="1"/>
  <c r="F512959" i="1"/>
  <c r="F512958" i="1"/>
  <c r="F512957" i="1"/>
  <c r="F512956" i="1"/>
  <c r="F512955" i="1"/>
  <c r="F512954" i="1"/>
  <c r="F512953" i="1"/>
  <c r="F512952" i="1"/>
  <c r="F512951" i="1"/>
  <c r="F512950" i="1"/>
  <c r="F512949" i="1"/>
  <c r="F512948" i="1"/>
  <c r="F512947" i="1"/>
  <c r="F512946" i="1"/>
  <c r="F512945" i="1"/>
  <c r="F512944" i="1"/>
  <c r="F512943" i="1"/>
  <c r="F512942" i="1"/>
  <c r="F512941" i="1"/>
  <c r="F512940" i="1"/>
  <c r="F512939" i="1"/>
  <c r="F512938" i="1"/>
  <c r="F512937" i="1"/>
  <c r="F512936" i="1"/>
  <c r="F512935" i="1"/>
  <c r="F512934" i="1"/>
  <c r="F512933" i="1"/>
  <c r="F512932" i="1"/>
  <c r="F512931" i="1"/>
  <c r="F512930" i="1"/>
  <c r="F512929" i="1"/>
  <c r="F512928" i="1"/>
  <c r="F512927" i="1"/>
  <c r="F512926" i="1"/>
  <c r="F512925" i="1"/>
  <c r="F512924" i="1"/>
  <c r="F512923" i="1"/>
  <c r="F512922" i="1"/>
  <c r="F512921" i="1"/>
  <c r="F512920" i="1"/>
  <c r="F512919" i="1"/>
  <c r="F512918" i="1"/>
  <c r="F512917" i="1"/>
  <c r="F512916" i="1"/>
  <c r="F512915" i="1"/>
  <c r="F512914" i="1"/>
  <c r="F512913" i="1"/>
  <c r="F512912" i="1"/>
  <c r="F512911" i="1"/>
  <c r="F512910" i="1"/>
  <c r="F512909" i="1"/>
  <c r="F512908" i="1"/>
  <c r="F512907" i="1"/>
  <c r="F512906" i="1"/>
  <c r="F512905" i="1"/>
  <c r="F512904" i="1"/>
  <c r="F512903" i="1"/>
  <c r="F512902" i="1"/>
  <c r="F512901" i="1"/>
  <c r="F512900" i="1"/>
  <c r="F512899" i="1"/>
  <c r="F512898" i="1"/>
  <c r="F512897" i="1"/>
  <c r="F512896" i="1"/>
  <c r="F512895" i="1"/>
  <c r="F512894" i="1"/>
  <c r="F512893" i="1"/>
  <c r="F512892" i="1"/>
  <c r="F512891" i="1"/>
  <c r="F512890" i="1"/>
  <c r="F512889" i="1"/>
  <c r="F512888" i="1"/>
  <c r="F512887" i="1"/>
  <c r="F512886" i="1"/>
  <c r="F512885" i="1"/>
  <c r="F512884" i="1"/>
  <c r="F512883" i="1"/>
  <c r="F512882" i="1"/>
  <c r="F512881" i="1"/>
  <c r="F512880" i="1"/>
  <c r="F512879" i="1"/>
  <c r="F512878" i="1"/>
  <c r="F512877" i="1"/>
  <c r="F512876" i="1"/>
  <c r="F512875" i="1"/>
  <c r="F512874" i="1"/>
  <c r="F512873" i="1"/>
  <c r="F512872" i="1"/>
  <c r="F512871" i="1"/>
  <c r="F512870" i="1"/>
  <c r="F512869" i="1"/>
  <c r="F512868" i="1"/>
  <c r="F512867" i="1"/>
  <c r="F512866" i="1"/>
  <c r="F512865" i="1"/>
  <c r="F512864" i="1"/>
  <c r="F512863" i="1"/>
  <c r="F512862" i="1"/>
  <c r="F512861" i="1"/>
  <c r="F512860" i="1"/>
  <c r="F512859" i="1"/>
  <c r="F512858" i="1"/>
  <c r="F512857" i="1"/>
  <c r="F512856" i="1"/>
  <c r="F512855" i="1"/>
  <c r="F512854" i="1"/>
  <c r="F512853" i="1"/>
  <c r="F512852" i="1"/>
  <c r="F512851" i="1"/>
  <c r="F512850" i="1"/>
  <c r="F512849" i="1"/>
  <c r="F512848" i="1"/>
  <c r="F512847" i="1"/>
  <c r="F512846" i="1"/>
  <c r="F512845" i="1"/>
  <c r="F512844" i="1"/>
  <c r="F512843" i="1"/>
  <c r="F512842" i="1"/>
  <c r="F512841" i="1"/>
  <c r="F512840" i="1"/>
  <c r="F512839" i="1"/>
  <c r="F512838" i="1"/>
  <c r="F512837" i="1"/>
  <c r="F512836" i="1"/>
  <c r="F512835" i="1"/>
  <c r="F512834" i="1"/>
  <c r="F512833" i="1"/>
  <c r="F512832" i="1"/>
  <c r="F512831" i="1"/>
  <c r="F512830" i="1"/>
  <c r="F512829" i="1"/>
  <c r="F512828" i="1"/>
  <c r="F512827" i="1"/>
  <c r="F512826" i="1"/>
  <c r="F512825" i="1"/>
  <c r="F512824" i="1"/>
  <c r="F512823" i="1"/>
  <c r="F512822" i="1"/>
  <c r="F512821" i="1"/>
  <c r="F512820" i="1"/>
  <c r="F512819" i="1"/>
  <c r="F512818" i="1"/>
  <c r="F512817" i="1"/>
  <c r="F512816" i="1"/>
  <c r="F512815" i="1"/>
  <c r="F512814" i="1"/>
  <c r="F512813" i="1"/>
  <c r="F512812" i="1"/>
  <c r="F512811" i="1"/>
  <c r="F512810" i="1"/>
  <c r="F512809" i="1"/>
  <c r="F512808" i="1"/>
  <c r="F512807" i="1"/>
  <c r="F512806" i="1"/>
  <c r="F512805" i="1"/>
  <c r="F512804" i="1"/>
  <c r="F512803" i="1"/>
  <c r="F512802" i="1"/>
  <c r="F512801" i="1"/>
  <c r="F512800" i="1"/>
  <c r="F512799" i="1"/>
  <c r="F512798" i="1"/>
  <c r="F512797" i="1"/>
  <c r="F512796" i="1"/>
  <c r="F512795" i="1"/>
  <c r="F512794" i="1"/>
  <c r="F512793" i="1"/>
  <c r="F512792" i="1"/>
  <c r="F512791" i="1"/>
  <c r="F512790" i="1"/>
  <c r="F512789" i="1"/>
  <c r="F512788" i="1"/>
  <c r="F512787" i="1"/>
  <c r="F512786" i="1"/>
  <c r="F512785" i="1"/>
  <c r="F512784" i="1"/>
  <c r="F512783" i="1"/>
  <c r="F512782" i="1"/>
  <c r="F512781" i="1"/>
  <c r="F512780" i="1"/>
  <c r="F512779" i="1"/>
  <c r="F512778" i="1"/>
  <c r="F512777" i="1"/>
  <c r="F512776" i="1"/>
  <c r="F512775" i="1"/>
  <c r="F512774" i="1"/>
  <c r="F512773" i="1"/>
  <c r="F512772" i="1"/>
  <c r="F512771" i="1"/>
  <c r="F512770" i="1"/>
  <c r="F512769" i="1"/>
  <c r="F512768" i="1"/>
  <c r="F512767" i="1"/>
  <c r="F512766" i="1"/>
  <c r="F512765" i="1"/>
  <c r="F512764" i="1"/>
  <c r="F512763" i="1"/>
  <c r="F512762" i="1"/>
  <c r="F512761" i="1"/>
  <c r="F512760" i="1"/>
  <c r="F512759" i="1"/>
  <c r="F512758" i="1"/>
  <c r="F512757" i="1"/>
  <c r="F512756" i="1"/>
  <c r="F512755" i="1"/>
  <c r="F512754" i="1"/>
  <c r="F512753" i="1"/>
  <c r="F512752" i="1"/>
  <c r="F512751" i="1"/>
  <c r="F512750" i="1"/>
  <c r="F512749" i="1"/>
  <c r="F512748" i="1"/>
  <c r="F512747" i="1"/>
  <c r="F512746" i="1"/>
  <c r="F512745" i="1"/>
  <c r="F512744" i="1"/>
  <c r="F512743" i="1"/>
  <c r="F512742" i="1"/>
  <c r="F512741" i="1"/>
  <c r="F512740" i="1"/>
  <c r="F512739" i="1"/>
  <c r="F512738" i="1"/>
  <c r="F512737" i="1"/>
  <c r="F512736" i="1"/>
  <c r="F512735" i="1"/>
  <c r="F512734" i="1"/>
  <c r="F512733" i="1"/>
  <c r="F512732" i="1"/>
  <c r="F512731" i="1"/>
  <c r="F512730" i="1"/>
  <c r="F512729" i="1"/>
  <c r="F512728" i="1"/>
  <c r="F512727" i="1"/>
  <c r="F512726" i="1"/>
  <c r="F512725" i="1"/>
  <c r="F512724" i="1"/>
  <c r="F512723" i="1"/>
  <c r="F512722" i="1"/>
  <c r="F512721" i="1"/>
  <c r="F512720" i="1"/>
  <c r="F512719" i="1"/>
  <c r="F512718" i="1"/>
  <c r="F512717" i="1"/>
  <c r="F512716" i="1"/>
  <c r="F512715" i="1"/>
  <c r="F512714" i="1"/>
  <c r="F512713" i="1"/>
  <c r="F512712" i="1"/>
  <c r="F512711" i="1"/>
  <c r="F512710" i="1"/>
  <c r="F512709" i="1"/>
  <c r="F512708" i="1"/>
  <c r="F512707" i="1"/>
  <c r="F512706" i="1"/>
  <c r="F512705" i="1"/>
  <c r="F512704" i="1"/>
  <c r="F512703" i="1"/>
  <c r="F512702" i="1"/>
  <c r="F512701" i="1"/>
  <c r="F512700" i="1"/>
  <c r="F512699" i="1"/>
  <c r="F512698" i="1"/>
  <c r="F512697" i="1"/>
  <c r="F512696" i="1"/>
  <c r="F512695" i="1"/>
  <c r="F512694" i="1"/>
  <c r="F512693" i="1"/>
  <c r="F512692" i="1"/>
  <c r="F512691" i="1"/>
  <c r="F512690" i="1"/>
  <c r="F512689" i="1"/>
  <c r="F512688" i="1"/>
  <c r="F512687" i="1"/>
  <c r="F512686" i="1"/>
  <c r="F512685" i="1"/>
  <c r="F512684" i="1"/>
  <c r="F512683" i="1"/>
  <c r="F512682" i="1"/>
  <c r="F512681" i="1"/>
  <c r="F512680" i="1"/>
  <c r="F512679" i="1"/>
  <c r="F512678" i="1"/>
  <c r="F512677" i="1"/>
  <c r="F512676" i="1"/>
  <c r="F512675" i="1"/>
  <c r="F512674" i="1"/>
  <c r="F512673" i="1"/>
  <c r="F512672" i="1"/>
  <c r="F512671" i="1"/>
  <c r="F512670" i="1"/>
  <c r="F512669" i="1"/>
  <c r="F512668" i="1"/>
  <c r="F512667" i="1"/>
  <c r="F512666" i="1"/>
  <c r="F512665" i="1"/>
  <c r="F512664" i="1"/>
  <c r="F512663" i="1"/>
  <c r="F512662" i="1"/>
  <c r="F512661" i="1"/>
  <c r="F512660" i="1"/>
  <c r="F512659" i="1"/>
  <c r="F512658" i="1"/>
  <c r="F512657" i="1"/>
  <c r="F512656" i="1"/>
  <c r="F512655" i="1"/>
  <c r="F512654" i="1"/>
  <c r="F512653" i="1"/>
  <c r="F512652" i="1"/>
  <c r="F512651" i="1"/>
  <c r="F512650" i="1"/>
  <c r="F512649" i="1"/>
  <c r="F512648" i="1"/>
  <c r="F512647" i="1"/>
  <c r="F512646" i="1"/>
  <c r="F512645" i="1"/>
  <c r="F512644" i="1"/>
  <c r="F512643" i="1"/>
  <c r="F512642" i="1"/>
  <c r="F512641" i="1"/>
  <c r="F512640" i="1"/>
  <c r="F512639" i="1"/>
  <c r="F512638" i="1"/>
  <c r="F512637" i="1"/>
  <c r="F512636" i="1"/>
  <c r="F512635" i="1"/>
  <c r="F512634" i="1"/>
  <c r="F512633" i="1"/>
  <c r="F512632" i="1"/>
  <c r="F512631" i="1"/>
  <c r="F512630" i="1"/>
  <c r="F512629" i="1"/>
  <c r="F512628" i="1"/>
  <c r="F512627" i="1"/>
  <c r="F512626" i="1"/>
  <c r="F512625" i="1"/>
  <c r="F512624" i="1"/>
  <c r="F512623" i="1"/>
  <c r="F512622" i="1"/>
  <c r="F512621" i="1"/>
  <c r="F512620" i="1"/>
  <c r="F512619" i="1"/>
  <c r="F512618" i="1"/>
  <c r="F512617" i="1"/>
  <c r="F512616" i="1"/>
  <c r="F512615" i="1"/>
  <c r="F512614" i="1"/>
  <c r="F512613" i="1"/>
  <c r="F512612" i="1"/>
  <c r="F512611" i="1"/>
  <c r="F512610" i="1"/>
  <c r="F512609" i="1"/>
  <c r="F512608" i="1"/>
  <c r="F512607" i="1"/>
  <c r="F512606" i="1"/>
  <c r="F512605" i="1"/>
  <c r="F512604" i="1"/>
  <c r="F512603" i="1"/>
  <c r="F512602" i="1"/>
  <c r="F512601" i="1"/>
  <c r="F512600" i="1"/>
  <c r="F512599" i="1"/>
  <c r="F512598" i="1"/>
  <c r="F512597" i="1"/>
  <c r="F512596" i="1"/>
  <c r="F512595" i="1"/>
  <c r="F512594" i="1"/>
  <c r="F512593" i="1"/>
  <c r="F512592" i="1"/>
  <c r="F512591" i="1"/>
  <c r="F512590" i="1"/>
  <c r="F512589" i="1"/>
  <c r="F512588" i="1"/>
  <c r="F512587" i="1"/>
  <c r="F512586" i="1"/>
  <c r="F512585" i="1"/>
  <c r="F512584" i="1"/>
  <c r="F512583" i="1"/>
  <c r="F512582" i="1"/>
  <c r="F512581" i="1"/>
  <c r="F512580" i="1"/>
  <c r="F512579" i="1"/>
  <c r="F512578" i="1"/>
  <c r="F512577" i="1"/>
  <c r="F512576" i="1"/>
  <c r="F512575" i="1"/>
  <c r="F512574" i="1"/>
  <c r="F512573" i="1"/>
  <c r="F512572" i="1"/>
  <c r="F512571" i="1"/>
  <c r="F512570" i="1"/>
  <c r="F512569" i="1"/>
  <c r="F512568" i="1"/>
  <c r="F512567" i="1"/>
  <c r="F512566" i="1"/>
  <c r="F512565" i="1"/>
  <c r="F512564" i="1"/>
  <c r="F512563" i="1"/>
  <c r="F512562" i="1"/>
  <c r="F512561" i="1"/>
  <c r="F512560" i="1"/>
  <c r="F512559" i="1"/>
  <c r="F512558" i="1"/>
  <c r="F512557" i="1"/>
  <c r="F512556" i="1"/>
  <c r="F512555" i="1"/>
  <c r="F512554" i="1"/>
  <c r="F512553" i="1"/>
  <c r="F512552" i="1"/>
  <c r="F512551" i="1"/>
  <c r="F512550" i="1"/>
  <c r="F512549" i="1"/>
  <c r="F512548" i="1"/>
  <c r="F512547" i="1"/>
  <c r="F512546" i="1"/>
  <c r="F512545" i="1"/>
  <c r="F512544" i="1"/>
  <c r="F512543" i="1"/>
  <c r="F512542" i="1"/>
  <c r="F512541" i="1"/>
  <c r="F512540" i="1"/>
  <c r="F512539" i="1"/>
  <c r="F512538" i="1"/>
  <c r="F512537" i="1"/>
  <c r="F512536" i="1"/>
  <c r="F512535" i="1"/>
  <c r="F512534" i="1"/>
  <c r="F512533" i="1"/>
  <c r="F512532" i="1"/>
  <c r="F512531" i="1"/>
  <c r="F512530" i="1"/>
  <c r="F512529" i="1"/>
  <c r="F512528" i="1"/>
  <c r="F512527" i="1"/>
  <c r="F512526" i="1"/>
  <c r="F512525" i="1"/>
  <c r="F512524" i="1"/>
  <c r="F512523" i="1"/>
  <c r="F512522" i="1"/>
  <c r="F512521" i="1"/>
  <c r="F512520" i="1"/>
  <c r="F512519" i="1"/>
  <c r="F512518" i="1"/>
  <c r="F512517" i="1"/>
  <c r="F512516" i="1"/>
  <c r="F512515" i="1"/>
  <c r="F512514" i="1"/>
  <c r="F512513" i="1"/>
  <c r="F512512" i="1"/>
  <c r="F512511" i="1"/>
  <c r="F512510" i="1"/>
  <c r="F512509" i="1"/>
  <c r="F512508" i="1"/>
  <c r="F512507" i="1"/>
  <c r="F512506" i="1"/>
  <c r="F512505" i="1"/>
  <c r="F512504" i="1"/>
  <c r="F512503" i="1"/>
  <c r="F512502" i="1"/>
  <c r="F512501" i="1"/>
  <c r="F512500" i="1"/>
  <c r="F512499" i="1"/>
  <c r="F512498" i="1"/>
  <c r="F512497" i="1"/>
  <c r="F512496" i="1"/>
  <c r="F512495" i="1"/>
  <c r="F512494" i="1"/>
  <c r="F512493" i="1"/>
  <c r="F512492" i="1"/>
  <c r="F512491" i="1"/>
  <c r="F512490" i="1"/>
  <c r="F512489" i="1"/>
  <c r="F512488" i="1"/>
  <c r="F512487" i="1"/>
  <c r="F512486" i="1"/>
  <c r="F512485" i="1"/>
  <c r="F512484" i="1"/>
  <c r="F512483" i="1"/>
  <c r="F512482" i="1"/>
  <c r="F512481" i="1"/>
  <c r="F512480" i="1"/>
  <c r="F512479" i="1"/>
  <c r="F512478" i="1"/>
  <c r="F512477" i="1"/>
  <c r="F512476" i="1"/>
  <c r="F512475" i="1"/>
  <c r="F512474" i="1"/>
  <c r="F512473" i="1"/>
  <c r="F512472" i="1"/>
  <c r="F512471" i="1"/>
  <c r="F512470" i="1"/>
  <c r="F512469" i="1"/>
  <c r="F512468" i="1"/>
  <c r="F512467" i="1"/>
  <c r="F512466" i="1"/>
  <c r="F512465" i="1"/>
  <c r="F512464" i="1"/>
  <c r="F512463" i="1"/>
  <c r="F512462" i="1"/>
  <c r="F512461" i="1"/>
  <c r="F512460" i="1"/>
  <c r="F512459" i="1"/>
  <c r="F512458" i="1"/>
  <c r="F512457" i="1"/>
  <c r="F512456" i="1"/>
  <c r="F512455" i="1"/>
  <c r="F512454" i="1"/>
  <c r="F512453" i="1"/>
  <c r="F512452" i="1"/>
  <c r="F512451" i="1"/>
  <c r="F512450" i="1"/>
  <c r="F512449" i="1"/>
  <c r="F512448" i="1"/>
  <c r="F512447" i="1"/>
  <c r="F512446" i="1"/>
  <c r="F512445" i="1"/>
  <c r="F512444" i="1"/>
  <c r="F512443" i="1"/>
  <c r="F512442" i="1"/>
  <c r="F512441" i="1"/>
  <c r="F512440" i="1"/>
  <c r="F512439" i="1"/>
  <c r="F512438" i="1"/>
  <c r="F512437" i="1"/>
  <c r="F512436" i="1"/>
  <c r="F512435" i="1"/>
  <c r="F512434" i="1"/>
  <c r="F512433" i="1"/>
  <c r="F512432" i="1"/>
  <c r="F512431" i="1"/>
  <c r="F512430" i="1"/>
  <c r="F512429" i="1"/>
  <c r="F512428" i="1"/>
  <c r="F512427" i="1"/>
  <c r="F512426" i="1"/>
  <c r="F512425" i="1"/>
  <c r="F512424" i="1"/>
  <c r="F512423" i="1"/>
  <c r="F512422" i="1"/>
  <c r="F512421" i="1"/>
  <c r="F512420" i="1"/>
  <c r="F512419" i="1"/>
  <c r="F512418" i="1"/>
  <c r="F512417" i="1"/>
  <c r="F512416" i="1"/>
  <c r="F512415" i="1"/>
  <c r="F512414" i="1"/>
  <c r="F512413" i="1"/>
  <c r="F512412" i="1"/>
  <c r="F512411" i="1"/>
  <c r="F512410" i="1"/>
  <c r="F512409" i="1"/>
  <c r="F512408" i="1"/>
  <c r="F512407" i="1"/>
  <c r="F512406" i="1"/>
  <c r="F512405" i="1"/>
  <c r="F512404" i="1"/>
  <c r="F512403" i="1"/>
  <c r="F512402" i="1"/>
  <c r="F512401" i="1"/>
  <c r="F512400" i="1"/>
  <c r="F512399" i="1"/>
  <c r="F512398" i="1"/>
  <c r="F512397" i="1"/>
  <c r="F512396" i="1"/>
  <c r="F512395" i="1"/>
  <c r="F512394" i="1"/>
  <c r="F512393" i="1"/>
  <c r="F512392" i="1"/>
  <c r="F512391" i="1"/>
  <c r="F512390" i="1"/>
  <c r="F512389" i="1"/>
  <c r="F512388" i="1"/>
  <c r="F512387" i="1"/>
  <c r="F512386" i="1"/>
  <c r="F512385" i="1"/>
  <c r="F512384" i="1"/>
  <c r="F512383" i="1"/>
  <c r="F512382" i="1"/>
  <c r="F512381" i="1"/>
  <c r="F512380" i="1"/>
  <c r="F512379" i="1"/>
  <c r="F512378" i="1"/>
  <c r="F512377" i="1"/>
  <c r="F512376" i="1"/>
  <c r="F512375" i="1"/>
  <c r="F512374" i="1"/>
  <c r="F512373" i="1"/>
  <c r="F512372" i="1"/>
  <c r="F512371" i="1"/>
  <c r="F512370" i="1"/>
  <c r="F512369" i="1"/>
  <c r="F512368" i="1"/>
  <c r="F512367" i="1"/>
  <c r="F512366" i="1"/>
  <c r="F512365" i="1"/>
  <c r="F512364" i="1"/>
  <c r="F512363" i="1"/>
  <c r="F512362" i="1"/>
  <c r="F512361" i="1"/>
  <c r="F512360" i="1"/>
  <c r="F512359" i="1"/>
  <c r="F512358" i="1"/>
  <c r="F512357" i="1"/>
  <c r="F512356" i="1"/>
  <c r="F512355" i="1"/>
  <c r="F512354" i="1"/>
  <c r="F512353" i="1"/>
  <c r="F512352" i="1"/>
  <c r="F512351" i="1"/>
  <c r="F512350" i="1"/>
  <c r="F512349" i="1"/>
  <c r="F512348" i="1"/>
  <c r="F512347" i="1"/>
  <c r="F512346" i="1"/>
  <c r="F512345" i="1"/>
  <c r="F512344" i="1"/>
  <c r="F512343" i="1"/>
  <c r="F512342" i="1"/>
  <c r="F512341" i="1"/>
  <c r="F512340" i="1"/>
  <c r="F512339" i="1"/>
  <c r="F512338" i="1"/>
  <c r="F512337" i="1"/>
  <c r="F512336" i="1"/>
  <c r="F512335" i="1"/>
  <c r="F512334" i="1"/>
  <c r="F512333" i="1"/>
  <c r="F512332" i="1"/>
  <c r="F512331" i="1"/>
  <c r="F512330" i="1"/>
  <c r="F512329" i="1"/>
  <c r="F512328" i="1"/>
  <c r="F512327" i="1"/>
  <c r="F512326" i="1"/>
  <c r="F512325" i="1"/>
  <c r="F512324" i="1"/>
  <c r="F512323" i="1"/>
  <c r="F512322" i="1"/>
  <c r="F512321" i="1"/>
  <c r="F512320" i="1"/>
  <c r="F512319" i="1"/>
  <c r="F512318" i="1"/>
  <c r="F512317" i="1"/>
  <c r="F512316" i="1"/>
  <c r="F512315" i="1"/>
  <c r="F512314" i="1"/>
  <c r="F512313" i="1"/>
  <c r="F512312" i="1"/>
  <c r="F512311" i="1"/>
  <c r="F512310" i="1"/>
  <c r="F512309" i="1"/>
  <c r="F512308" i="1"/>
  <c r="F512307" i="1"/>
  <c r="F512306" i="1"/>
  <c r="F512305" i="1"/>
  <c r="F512304" i="1"/>
  <c r="F512303" i="1"/>
  <c r="F512302" i="1"/>
  <c r="F512301" i="1"/>
  <c r="F512300" i="1"/>
  <c r="F512299" i="1"/>
  <c r="F512298" i="1"/>
  <c r="F512297" i="1"/>
  <c r="F512296" i="1"/>
  <c r="F512295" i="1"/>
  <c r="F512294" i="1"/>
  <c r="F512293" i="1"/>
  <c r="F512292" i="1"/>
  <c r="F512291" i="1"/>
  <c r="F512290" i="1"/>
  <c r="F512289" i="1"/>
  <c r="F512288" i="1"/>
  <c r="F512287" i="1"/>
  <c r="F512286" i="1"/>
  <c r="F512285" i="1"/>
  <c r="F512284" i="1"/>
  <c r="F512283" i="1"/>
  <c r="F512282" i="1"/>
  <c r="F512281" i="1"/>
  <c r="F512280" i="1"/>
  <c r="F512279" i="1"/>
  <c r="F512278" i="1"/>
  <c r="F512277" i="1"/>
  <c r="F512276" i="1"/>
  <c r="F512275" i="1"/>
  <c r="F512274" i="1"/>
  <c r="F512273" i="1"/>
  <c r="F512272" i="1"/>
  <c r="F512271" i="1"/>
  <c r="F512270" i="1"/>
  <c r="F512269" i="1"/>
  <c r="F512268" i="1"/>
  <c r="F512267" i="1"/>
  <c r="F512266" i="1"/>
  <c r="F512265" i="1"/>
  <c r="F512264" i="1"/>
  <c r="F512263" i="1"/>
  <c r="F512262" i="1"/>
  <c r="F512261" i="1"/>
  <c r="F512260" i="1"/>
  <c r="F512259" i="1"/>
  <c r="F512258" i="1"/>
  <c r="F512257" i="1"/>
  <c r="F512256" i="1"/>
  <c r="F512255" i="1"/>
  <c r="F512254" i="1"/>
  <c r="F512253" i="1"/>
  <c r="F512252" i="1"/>
  <c r="F512251" i="1"/>
  <c r="F512250" i="1"/>
  <c r="F512249" i="1"/>
  <c r="F512248" i="1"/>
  <c r="F512247" i="1"/>
  <c r="F512246" i="1"/>
  <c r="F512245" i="1"/>
  <c r="F512244" i="1"/>
  <c r="F512243" i="1"/>
  <c r="F512242" i="1"/>
  <c r="F512241" i="1"/>
  <c r="F512240" i="1"/>
  <c r="F512239" i="1"/>
  <c r="F512238" i="1"/>
  <c r="F512237" i="1"/>
  <c r="F512236" i="1"/>
  <c r="F512235" i="1"/>
  <c r="F512234" i="1"/>
  <c r="F512233" i="1"/>
  <c r="F512232" i="1"/>
  <c r="F512231" i="1"/>
  <c r="F512230" i="1"/>
  <c r="F512229" i="1"/>
  <c r="F512228" i="1"/>
  <c r="F512227" i="1"/>
  <c r="F512226" i="1"/>
  <c r="F512225" i="1"/>
  <c r="F512224" i="1"/>
  <c r="F512223" i="1"/>
  <c r="F512222" i="1"/>
  <c r="F512221" i="1"/>
  <c r="F512220" i="1"/>
  <c r="F512219" i="1"/>
  <c r="F512218" i="1"/>
  <c r="F512217" i="1"/>
  <c r="F512216" i="1"/>
  <c r="F512215" i="1"/>
  <c r="F512214" i="1"/>
  <c r="F512213" i="1"/>
  <c r="F512212" i="1"/>
  <c r="F512211" i="1"/>
  <c r="F512210" i="1"/>
  <c r="F512209" i="1"/>
  <c r="F512208" i="1"/>
  <c r="F512207" i="1"/>
  <c r="F512206" i="1"/>
  <c r="F512205" i="1"/>
  <c r="F512204" i="1"/>
  <c r="F512203" i="1"/>
  <c r="F512202" i="1"/>
  <c r="F512201" i="1"/>
  <c r="F512200" i="1"/>
  <c r="F512199" i="1"/>
  <c r="F512198" i="1"/>
  <c r="F512197" i="1"/>
  <c r="F512196" i="1"/>
  <c r="F512195" i="1"/>
  <c r="F512194" i="1"/>
  <c r="F512193" i="1"/>
  <c r="F512192" i="1"/>
  <c r="F512191" i="1"/>
  <c r="F512190" i="1"/>
  <c r="F512189" i="1"/>
  <c r="F512188" i="1"/>
  <c r="F512187" i="1"/>
  <c r="F512186" i="1"/>
  <c r="F512185" i="1"/>
  <c r="F512184" i="1"/>
  <c r="F512183" i="1"/>
  <c r="F512182" i="1"/>
  <c r="F512181" i="1"/>
  <c r="F512180" i="1"/>
  <c r="F512179" i="1"/>
  <c r="F512178" i="1"/>
  <c r="F512177" i="1"/>
  <c r="F512176" i="1"/>
  <c r="F512175" i="1"/>
  <c r="F512174" i="1"/>
  <c r="F512173" i="1"/>
  <c r="F512172" i="1"/>
  <c r="F512171" i="1"/>
  <c r="F512170" i="1"/>
  <c r="F512169" i="1"/>
  <c r="F512168" i="1"/>
  <c r="F512167" i="1"/>
  <c r="F512166" i="1"/>
  <c r="F512165" i="1"/>
  <c r="F512164" i="1"/>
  <c r="F512163" i="1"/>
  <c r="F512162" i="1"/>
  <c r="F512161" i="1"/>
  <c r="F512160" i="1"/>
  <c r="F512159" i="1"/>
  <c r="F512158" i="1"/>
  <c r="F512157" i="1"/>
  <c r="F512156" i="1"/>
  <c r="F512155" i="1"/>
  <c r="F512154" i="1"/>
  <c r="F512153" i="1"/>
  <c r="F512152" i="1"/>
  <c r="F512151" i="1"/>
  <c r="F512150" i="1"/>
  <c r="F512149" i="1"/>
  <c r="F512148" i="1"/>
  <c r="F512147" i="1"/>
  <c r="F512146" i="1"/>
  <c r="F512145" i="1"/>
  <c r="F512144" i="1"/>
  <c r="F512143" i="1"/>
  <c r="F512142" i="1"/>
  <c r="F512141" i="1"/>
  <c r="F512140" i="1"/>
  <c r="F512139" i="1"/>
  <c r="F512138" i="1"/>
  <c r="F512137" i="1"/>
  <c r="F512136" i="1"/>
  <c r="F512135" i="1"/>
  <c r="F512134" i="1"/>
  <c r="F512133" i="1"/>
  <c r="F512132" i="1"/>
  <c r="F512131" i="1"/>
  <c r="F512130" i="1"/>
  <c r="F512129" i="1"/>
  <c r="F512128" i="1"/>
  <c r="F512127" i="1"/>
  <c r="F512126" i="1"/>
  <c r="F512125" i="1"/>
  <c r="F512124" i="1"/>
  <c r="F512123" i="1"/>
  <c r="F512122" i="1"/>
  <c r="F512121" i="1"/>
  <c r="F512120" i="1"/>
  <c r="F512119" i="1"/>
  <c r="F512118" i="1"/>
  <c r="F512117" i="1"/>
  <c r="F512116" i="1"/>
  <c r="F512115" i="1"/>
  <c r="F512114" i="1"/>
  <c r="F512113" i="1"/>
  <c r="F512112" i="1"/>
  <c r="F512111" i="1"/>
  <c r="F512110" i="1"/>
  <c r="F512109" i="1"/>
  <c r="F512108" i="1"/>
  <c r="F512107" i="1"/>
  <c r="F512106" i="1"/>
  <c r="F512105" i="1"/>
  <c r="F512104" i="1"/>
  <c r="F512103" i="1"/>
  <c r="F512102" i="1"/>
  <c r="F512101" i="1"/>
  <c r="F512100" i="1"/>
  <c r="F512099" i="1"/>
  <c r="F512098" i="1"/>
  <c r="F512097" i="1"/>
  <c r="F512096" i="1"/>
  <c r="F512095" i="1"/>
  <c r="F512094" i="1"/>
  <c r="F512093" i="1"/>
  <c r="F512092" i="1"/>
  <c r="F512091" i="1"/>
  <c r="F512090" i="1"/>
  <c r="F512089" i="1"/>
  <c r="F512088" i="1"/>
  <c r="F512087" i="1"/>
  <c r="F512086" i="1"/>
  <c r="F512085" i="1"/>
  <c r="F512084" i="1"/>
  <c r="F512083" i="1"/>
  <c r="F512082" i="1"/>
  <c r="F512081" i="1"/>
  <c r="F512080" i="1"/>
  <c r="F512079" i="1"/>
  <c r="F512078" i="1"/>
  <c r="F512077" i="1"/>
  <c r="F512076" i="1"/>
  <c r="F512075" i="1"/>
  <c r="F512074" i="1"/>
  <c r="F512073" i="1"/>
  <c r="F512072" i="1"/>
  <c r="F512071" i="1"/>
  <c r="F512070" i="1"/>
  <c r="F512069" i="1"/>
  <c r="F512068" i="1"/>
  <c r="F512067" i="1"/>
  <c r="F512066" i="1"/>
  <c r="F512065" i="1"/>
  <c r="F512064" i="1"/>
  <c r="F512063" i="1"/>
  <c r="F512062" i="1"/>
  <c r="F512061" i="1"/>
  <c r="F512060" i="1"/>
  <c r="F512059" i="1"/>
  <c r="F512058" i="1"/>
  <c r="F512057" i="1"/>
  <c r="F512056" i="1"/>
  <c r="F512055" i="1"/>
  <c r="F512054" i="1"/>
  <c r="F512053" i="1"/>
  <c r="F512052" i="1"/>
  <c r="F512051" i="1"/>
  <c r="F512050" i="1"/>
  <c r="F512049" i="1"/>
  <c r="F512048" i="1"/>
  <c r="F512047" i="1"/>
  <c r="F512046" i="1"/>
  <c r="F512045" i="1"/>
  <c r="F512044" i="1"/>
  <c r="F512043" i="1"/>
  <c r="F512042" i="1"/>
  <c r="F512041" i="1"/>
  <c r="F512040" i="1"/>
  <c r="F512039" i="1"/>
  <c r="F512038" i="1"/>
  <c r="F512037" i="1"/>
  <c r="F512036" i="1"/>
  <c r="F512035" i="1"/>
  <c r="F512034" i="1"/>
  <c r="F512033" i="1"/>
  <c r="F512032" i="1"/>
  <c r="F512031" i="1"/>
  <c r="F512030" i="1"/>
  <c r="F512029" i="1"/>
  <c r="F512028" i="1"/>
  <c r="F512027" i="1"/>
  <c r="F512026" i="1"/>
  <c r="F512025" i="1"/>
  <c r="F512024" i="1"/>
  <c r="F512023" i="1"/>
  <c r="F512022" i="1"/>
  <c r="F512021" i="1"/>
  <c r="F512020" i="1"/>
  <c r="F512019" i="1"/>
  <c r="F512018" i="1"/>
  <c r="F512017" i="1"/>
  <c r="F512016" i="1"/>
  <c r="F512015" i="1"/>
  <c r="F512014" i="1"/>
  <c r="F512013" i="1"/>
  <c r="F512012" i="1"/>
  <c r="F512011" i="1"/>
  <c r="F512010" i="1"/>
  <c r="F512009" i="1"/>
  <c r="F512008" i="1"/>
  <c r="F512007" i="1"/>
  <c r="F512006" i="1"/>
  <c r="F512005" i="1"/>
  <c r="F512004" i="1"/>
  <c r="F512003" i="1"/>
  <c r="F512002" i="1"/>
  <c r="F512001" i="1"/>
  <c r="F512000" i="1"/>
  <c r="F511999" i="1"/>
  <c r="F511998" i="1"/>
  <c r="F511997" i="1"/>
  <c r="F511996" i="1"/>
  <c r="F511995" i="1"/>
  <c r="F511994" i="1"/>
  <c r="F511993" i="1"/>
  <c r="F511992" i="1"/>
  <c r="F511991" i="1"/>
  <c r="F511990" i="1"/>
  <c r="F511989" i="1"/>
  <c r="F511988" i="1"/>
  <c r="F511987" i="1"/>
  <c r="F511986" i="1"/>
  <c r="F511985" i="1"/>
  <c r="F511984" i="1"/>
  <c r="F511983" i="1"/>
  <c r="F511982" i="1"/>
  <c r="F511981" i="1"/>
  <c r="F511980" i="1"/>
  <c r="F511979" i="1"/>
  <c r="F511978" i="1"/>
  <c r="F511977" i="1"/>
  <c r="F511976" i="1"/>
  <c r="F511975" i="1"/>
  <c r="F511974" i="1"/>
  <c r="F511973" i="1"/>
  <c r="F511972" i="1"/>
  <c r="F511971" i="1"/>
  <c r="F511970" i="1"/>
  <c r="F511969" i="1"/>
  <c r="F511968" i="1"/>
  <c r="F511967" i="1"/>
  <c r="F511966" i="1"/>
  <c r="F511965" i="1"/>
  <c r="F511964" i="1"/>
  <c r="F511963" i="1"/>
  <c r="F511962" i="1"/>
  <c r="F511961" i="1"/>
  <c r="F511960" i="1"/>
  <c r="F511959" i="1"/>
  <c r="F511958" i="1"/>
  <c r="F511957" i="1"/>
  <c r="F511956" i="1"/>
  <c r="F511955" i="1"/>
  <c r="F511954" i="1"/>
  <c r="F511953" i="1"/>
  <c r="F511952" i="1"/>
  <c r="F511951" i="1"/>
  <c r="F511950" i="1"/>
  <c r="F511949" i="1"/>
  <c r="F511948" i="1"/>
  <c r="F511947" i="1"/>
  <c r="F511946" i="1"/>
  <c r="F511945" i="1"/>
  <c r="F511944" i="1"/>
  <c r="F511943" i="1"/>
  <c r="F511942" i="1"/>
  <c r="F511941" i="1"/>
  <c r="F511940" i="1"/>
  <c r="F511939" i="1"/>
  <c r="F511938" i="1"/>
  <c r="F511937" i="1"/>
  <c r="F511936" i="1"/>
  <c r="F511935" i="1"/>
  <c r="F511934" i="1"/>
  <c r="F511933" i="1"/>
  <c r="F511932" i="1"/>
  <c r="F511931" i="1"/>
  <c r="F511930" i="1"/>
  <c r="F511929" i="1"/>
  <c r="F511928" i="1"/>
  <c r="F511927" i="1"/>
  <c r="F511926" i="1"/>
  <c r="F511925" i="1"/>
  <c r="F511924" i="1"/>
  <c r="F511923" i="1"/>
  <c r="F511922" i="1"/>
  <c r="F511921" i="1"/>
  <c r="F511920" i="1"/>
  <c r="F511919" i="1"/>
  <c r="F511918" i="1"/>
  <c r="F511917" i="1"/>
  <c r="F511916" i="1"/>
  <c r="F511915" i="1"/>
  <c r="F511914" i="1"/>
  <c r="F511913" i="1"/>
  <c r="F511912" i="1"/>
  <c r="F511911" i="1"/>
  <c r="F511910" i="1"/>
  <c r="F511909" i="1"/>
  <c r="F511908" i="1"/>
  <c r="F511907" i="1"/>
  <c r="F511906" i="1"/>
  <c r="F511905" i="1"/>
  <c r="F511904" i="1"/>
  <c r="F511903" i="1"/>
  <c r="F511902" i="1"/>
  <c r="F511901" i="1"/>
  <c r="F511900" i="1"/>
  <c r="F511899" i="1"/>
  <c r="F511898" i="1"/>
  <c r="F511897" i="1"/>
  <c r="F511896" i="1"/>
  <c r="F511895" i="1"/>
  <c r="F511894" i="1"/>
  <c r="F511893" i="1"/>
  <c r="F511892" i="1"/>
  <c r="F511891" i="1"/>
  <c r="F511890" i="1"/>
  <c r="F511889" i="1"/>
  <c r="F511888" i="1"/>
  <c r="F511887" i="1"/>
  <c r="F511886" i="1"/>
  <c r="F511885" i="1"/>
  <c r="F511884" i="1"/>
  <c r="F511883" i="1"/>
  <c r="F511882" i="1"/>
  <c r="F511881" i="1"/>
  <c r="F511880" i="1"/>
  <c r="F511879" i="1"/>
  <c r="F511878" i="1"/>
  <c r="F511877" i="1"/>
  <c r="F511876" i="1"/>
  <c r="F511875" i="1"/>
  <c r="F511874" i="1"/>
  <c r="F511873" i="1"/>
  <c r="F511872" i="1"/>
  <c r="F511871" i="1"/>
  <c r="F511870" i="1"/>
  <c r="F511869" i="1"/>
  <c r="F511868" i="1"/>
  <c r="F511867" i="1"/>
  <c r="F511866" i="1"/>
  <c r="F511865" i="1"/>
  <c r="F511864" i="1"/>
  <c r="F511863" i="1"/>
  <c r="F511862" i="1"/>
  <c r="F511861" i="1"/>
  <c r="F511860" i="1"/>
  <c r="F511859" i="1"/>
  <c r="F511858" i="1"/>
  <c r="F511857" i="1"/>
  <c r="F511856" i="1"/>
  <c r="F511855" i="1"/>
  <c r="F511854" i="1"/>
  <c r="F511853" i="1"/>
  <c r="F511852" i="1"/>
  <c r="F511851" i="1"/>
  <c r="F511850" i="1"/>
  <c r="F511849" i="1"/>
  <c r="F511848" i="1"/>
  <c r="F511847" i="1"/>
  <c r="F511846" i="1"/>
  <c r="F511845" i="1"/>
  <c r="F511844" i="1"/>
  <c r="F511843" i="1"/>
  <c r="F511842" i="1"/>
  <c r="F511841" i="1"/>
  <c r="F511840" i="1"/>
  <c r="F511839" i="1"/>
  <c r="F511838" i="1"/>
  <c r="F511837" i="1"/>
  <c r="F511836" i="1"/>
  <c r="F511835" i="1"/>
  <c r="F511834" i="1"/>
  <c r="F511833" i="1"/>
  <c r="F511832" i="1"/>
  <c r="F511831" i="1"/>
  <c r="F511830" i="1"/>
  <c r="F511829" i="1"/>
  <c r="F511828" i="1"/>
  <c r="F511827" i="1"/>
  <c r="F511826" i="1"/>
  <c r="F511825" i="1"/>
  <c r="F511824" i="1"/>
  <c r="F511823" i="1"/>
  <c r="F511822" i="1"/>
  <c r="F511821" i="1"/>
  <c r="F511820" i="1"/>
  <c r="F511819" i="1"/>
  <c r="F511818" i="1"/>
  <c r="F511817" i="1"/>
  <c r="F511816" i="1"/>
  <c r="F511815" i="1"/>
  <c r="F511814" i="1"/>
  <c r="F511813" i="1"/>
  <c r="F511812" i="1"/>
  <c r="F511811" i="1"/>
  <c r="F511810" i="1"/>
  <c r="F511809" i="1"/>
  <c r="F511808" i="1"/>
  <c r="F511807" i="1"/>
  <c r="F511806" i="1"/>
  <c r="F511805" i="1"/>
  <c r="F511804" i="1"/>
  <c r="F511803" i="1"/>
  <c r="F511802" i="1"/>
  <c r="F511801" i="1"/>
  <c r="F511800" i="1"/>
  <c r="F511799" i="1"/>
  <c r="F511798" i="1"/>
  <c r="F511797" i="1"/>
  <c r="F511796" i="1"/>
  <c r="F511795" i="1"/>
  <c r="F511794" i="1"/>
  <c r="F511793" i="1"/>
  <c r="F511792" i="1"/>
  <c r="F511791" i="1"/>
  <c r="F511790" i="1"/>
  <c r="F511789" i="1"/>
  <c r="F511788" i="1"/>
  <c r="F511787" i="1"/>
  <c r="F511786" i="1"/>
  <c r="F511785" i="1"/>
  <c r="F511784" i="1"/>
  <c r="F511783" i="1"/>
  <c r="F511782" i="1"/>
  <c r="F511781" i="1"/>
  <c r="F511780" i="1"/>
  <c r="F511779" i="1"/>
  <c r="F511778" i="1"/>
  <c r="F511777" i="1"/>
  <c r="F511776" i="1"/>
  <c r="F511775" i="1"/>
  <c r="F511774" i="1"/>
  <c r="F511773" i="1"/>
  <c r="F511772" i="1"/>
  <c r="F511771" i="1"/>
  <c r="F511770" i="1"/>
  <c r="F511769" i="1"/>
  <c r="F511768" i="1"/>
  <c r="F511767" i="1"/>
  <c r="F511766" i="1"/>
  <c r="F511765" i="1"/>
  <c r="F511764" i="1"/>
  <c r="F511763" i="1"/>
  <c r="F511762" i="1"/>
  <c r="F511761" i="1"/>
  <c r="F511760" i="1"/>
  <c r="F511759" i="1"/>
  <c r="F511758" i="1"/>
  <c r="F511757" i="1"/>
  <c r="F511756" i="1"/>
  <c r="F511755" i="1"/>
  <c r="F511754" i="1"/>
  <c r="F511753" i="1"/>
  <c r="F511752" i="1"/>
  <c r="F511751" i="1"/>
  <c r="F511750" i="1"/>
  <c r="F511749" i="1"/>
  <c r="F511748" i="1"/>
  <c r="F511747" i="1"/>
  <c r="F511746" i="1"/>
  <c r="F511745" i="1"/>
  <c r="F511744" i="1"/>
  <c r="F511743" i="1"/>
  <c r="F511742" i="1"/>
  <c r="F511741" i="1"/>
  <c r="F511740" i="1"/>
  <c r="F511739" i="1"/>
  <c r="F511738" i="1"/>
  <c r="F511737" i="1"/>
  <c r="F511736" i="1"/>
  <c r="F511735" i="1"/>
  <c r="F511734" i="1"/>
  <c r="F511733" i="1"/>
  <c r="F511732" i="1"/>
  <c r="F511731" i="1"/>
  <c r="F511730" i="1"/>
  <c r="F511729" i="1"/>
  <c r="F511728" i="1"/>
  <c r="F511727" i="1"/>
  <c r="F511726" i="1"/>
  <c r="F511725" i="1"/>
  <c r="F511724" i="1"/>
  <c r="F511723" i="1"/>
  <c r="F511722" i="1"/>
  <c r="F511721" i="1"/>
  <c r="F511720" i="1"/>
  <c r="F511719" i="1"/>
  <c r="F511718" i="1"/>
  <c r="F511717" i="1"/>
  <c r="F511716" i="1"/>
  <c r="F511715" i="1"/>
  <c r="F511714" i="1"/>
  <c r="F511713" i="1"/>
  <c r="F511712" i="1"/>
  <c r="F511711" i="1"/>
  <c r="F511710" i="1"/>
  <c r="F511709" i="1"/>
  <c r="F511708" i="1"/>
  <c r="F511707" i="1"/>
  <c r="F511706" i="1"/>
  <c r="F511705" i="1"/>
  <c r="F511704" i="1"/>
  <c r="F511703" i="1"/>
  <c r="F511702" i="1"/>
  <c r="F511701" i="1"/>
  <c r="F511700" i="1"/>
  <c r="F511699" i="1"/>
  <c r="F511698" i="1"/>
  <c r="F511697" i="1"/>
  <c r="F511696" i="1"/>
  <c r="F511695" i="1"/>
  <c r="F511694" i="1"/>
  <c r="F511693" i="1"/>
  <c r="F511692" i="1"/>
  <c r="F511691" i="1"/>
  <c r="F511690" i="1"/>
  <c r="F511689" i="1"/>
  <c r="F511688" i="1"/>
  <c r="F511687" i="1"/>
  <c r="F511686" i="1"/>
  <c r="F511685" i="1"/>
  <c r="F511684" i="1"/>
  <c r="F511683" i="1"/>
  <c r="F511682" i="1"/>
  <c r="F511681" i="1"/>
  <c r="F511680" i="1"/>
  <c r="F511679" i="1"/>
  <c r="F511678" i="1"/>
  <c r="F511677" i="1"/>
  <c r="F511676" i="1"/>
  <c r="F511675" i="1"/>
  <c r="F511674" i="1"/>
  <c r="F511673" i="1"/>
  <c r="F511672" i="1"/>
  <c r="F511671" i="1"/>
  <c r="F511670" i="1"/>
  <c r="F511669" i="1"/>
  <c r="F511668" i="1"/>
  <c r="F511667" i="1"/>
  <c r="F511666" i="1"/>
  <c r="F511665" i="1"/>
  <c r="F511664" i="1"/>
  <c r="F511663" i="1"/>
  <c r="F511662" i="1"/>
  <c r="F511661" i="1"/>
  <c r="F511660" i="1"/>
  <c r="F511659" i="1"/>
  <c r="F511658" i="1"/>
  <c r="F511657" i="1"/>
  <c r="F511656" i="1"/>
  <c r="F511655" i="1"/>
  <c r="F511654" i="1"/>
  <c r="F511653" i="1"/>
  <c r="F511652" i="1"/>
  <c r="F511651" i="1"/>
  <c r="F511650" i="1"/>
  <c r="F511649" i="1"/>
  <c r="F511648" i="1"/>
  <c r="F511647" i="1"/>
  <c r="F511646" i="1"/>
  <c r="F511645" i="1"/>
  <c r="F511644" i="1"/>
  <c r="F511643" i="1"/>
  <c r="F511642" i="1"/>
  <c r="F511641" i="1"/>
  <c r="F511640" i="1"/>
  <c r="F511639" i="1"/>
  <c r="F511638" i="1"/>
  <c r="F511637" i="1"/>
  <c r="F511636" i="1"/>
  <c r="F511635" i="1"/>
  <c r="F511634" i="1"/>
  <c r="F511633" i="1"/>
  <c r="F511632" i="1"/>
  <c r="F511631" i="1"/>
  <c r="F511630" i="1"/>
  <c r="F511629" i="1"/>
  <c r="F511628" i="1"/>
  <c r="F511627" i="1"/>
  <c r="F511626" i="1"/>
  <c r="F511625" i="1"/>
  <c r="F511624" i="1"/>
  <c r="F511623" i="1"/>
  <c r="F511622" i="1"/>
  <c r="F511621" i="1"/>
  <c r="F511620" i="1"/>
  <c r="F511619" i="1"/>
  <c r="F511618" i="1"/>
  <c r="F511617" i="1"/>
  <c r="F511616" i="1"/>
  <c r="F511615" i="1"/>
  <c r="F511614" i="1"/>
  <c r="F511613" i="1"/>
  <c r="F511612" i="1"/>
  <c r="F511611" i="1"/>
  <c r="F511610" i="1"/>
  <c r="F511609" i="1"/>
  <c r="F511608" i="1"/>
  <c r="F511607" i="1"/>
  <c r="F511606" i="1"/>
  <c r="F511605" i="1"/>
  <c r="F511604" i="1"/>
  <c r="F511603" i="1"/>
  <c r="F511602" i="1"/>
  <c r="F511601" i="1"/>
  <c r="F511600" i="1"/>
  <c r="F511599" i="1"/>
  <c r="F511598" i="1"/>
  <c r="F511597" i="1"/>
  <c r="F511596" i="1"/>
  <c r="F511595" i="1"/>
  <c r="F511594" i="1"/>
  <c r="F511593" i="1"/>
  <c r="F511592" i="1"/>
  <c r="F511591" i="1"/>
  <c r="F511590" i="1"/>
  <c r="F511589" i="1"/>
  <c r="F511588" i="1"/>
  <c r="F511587" i="1"/>
  <c r="F511586" i="1"/>
  <c r="F511585" i="1"/>
  <c r="F511584" i="1"/>
  <c r="F511583" i="1"/>
  <c r="F511582" i="1"/>
  <c r="F511581" i="1"/>
  <c r="F511580" i="1"/>
  <c r="F511579" i="1"/>
  <c r="F511578" i="1"/>
  <c r="F511577" i="1"/>
  <c r="F511576" i="1"/>
  <c r="F511575" i="1"/>
  <c r="F511574" i="1"/>
  <c r="F511573" i="1"/>
  <c r="F511572" i="1"/>
  <c r="F511571" i="1"/>
  <c r="F511570" i="1"/>
  <c r="F511569" i="1"/>
  <c r="F511568" i="1"/>
  <c r="F511567" i="1"/>
  <c r="F511566" i="1"/>
  <c r="F511565" i="1"/>
  <c r="F511564" i="1"/>
  <c r="F511563" i="1"/>
  <c r="F511562" i="1"/>
  <c r="F511561" i="1"/>
  <c r="F511560" i="1"/>
  <c r="F511559" i="1"/>
  <c r="F511558" i="1"/>
  <c r="F511557" i="1"/>
  <c r="F511556" i="1"/>
  <c r="F511555" i="1"/>
  <c r="F511554" i="1"/>
  <c r="F511553" i="1"/>
  <c r="F511552" i="1"/>
  <c r="F511551" i="1"/>
  <c r="F511550" i="1"/>
  <c r="F511549" i="1"/>
  <c r="F511548" i="1"/>
  <c r="F511547" i="1"/>
  <c r="F511546" i="1"/>
  <c r="F511545" i="1"/>
  <c r="F511544" i="1"/>
  <c r="F511543" i="1"/>
  <c r="F511542" i="1"/>
  <c r="F511541" i="1"/>
  <c r="F511540" i="1"/>
  <c r="F511539" i="1"/>
  <c r="F511538" i="1"/>
  <c r="F511537" i="1"/>
  <c r="F511536" i="1"/>
  <c r="F511535" i="1"/>
  <c r="F511534" i="1"/>
  <c r="F511533" i="1"/>
  <c r="F511532" i="1"/>
  <c r="F511531" i="1"/>
  <c r="F511530" i="1"/>
  <c r="F511529" i="1"/>
  <c r="F511528" i="1"/>
  <c r="F511527" i="1"/>
  <c r="F511526" i="1"/>
  <c r="F511525" i="1"/>
  <c r="F511524" i="1"/>
  <c r="F511523" i="1"/>
  <c r="F511522" i="1"/>
  <c r="F511521" i="1"/>
  <c r="F511520" i="1"/>
  <c r="F511519" i="1"/>
  <c r="F511518" i="1"/>
  <c r="F511517" i="1"/>
  <c r="F511516" i="1"/>
  <c r="F511515" i="1"/>
  <c r="F511514" i="1"/>
  <c r="F511513" i="1"/>
  <c r="F511512" i="1"/>
  <c r="F511511" i="1"/>
  <c r="F511510" i="1"/>
  <c r="F511509" i="1"/>
  <c r="F511508" i="1"/>
  <c r="F511507" i="1"/>
  <c r="F511506" i="1"/>
  <c r="F511505" i="1"/>
  <c r="F511504" i="1"/>
  <c r="F511503" i="1"/>
  <c r="F511502" i="1"/>
  <c r="F511501" i="1"/>
  <c r="F511500" i="1"/>
  <c r="F511499" i="1"/>
  <c r="F511498" i="1"/>
  <c r="F511497" i="1"/>
  <c r="F511496" i="1"/>
  <c r="F511495" i="1"/>
  <c r="F511494" i="1"/>
  <c r="F511493" i="1"/>
  <c r="F511492" i="1"/>
  <c r="F511491" i="1"/>
  <c r="F511490" i="1"/>
  <c r="F511489" i="1"/>
  <c r="F511488" i="1"/>
  <c r="F511487" i="1"/>
  <c r="F511486" i="1"/>
  <c r="F511485" i="1"/>
  <c r="F511484" i="1"/>
  <c r="F511483" i="1"/>
  <c r="F511482" i="1"/>
  <c r="F511481" i="1"/>
  <c r="F511480" i="1"/>
  <c r="F511479" i="1"/>
  <c r="F511478" i="1"/>
  <c r="F511477" i="1"/>
  <c r="F511476" i="1"/>
  <c r="F511475" i="1"/>
  <c r="F511474" i="1"/>
  <c r="F511473" i="1"/>
  <c r="F511472" i="1"/>
  <c r="F511471" i="1"/>
  <c r="F511470" i="1"/>
  <c r="F511469" i="1"/>
  <c r="F511468" i="1"/>
  <c r="F511467" i="1"/>
  <c r="F511466" i="1"/>
  <c r="F511465" i="1"/>
  <c r="F511464" i="1"/>
  <c r="F511463" i="1"/>
  <c r="F511462" i="1"/>
  <c r="F511461" i="1"/>
  <c r="F511460" i="1"/>
  <c r="F511459" i="1"/>
  <c r="F511458" i="1"/>
  <c r="F511457" i="1"/>
  <c r="F511456" i="1"/>
  <c r="F511455" i="1"/>
  <c r="F511454" i="1"/>
  <c r="F511453" i="1"/>
  <c r="F511452" i="1"/>
  <c r="F511451" i="1"/>
  <c r="F511450" i="1"/>
  <c r="F511449" i="1"/>
  <c r="F511448" i="1"/>
  <c r="F511447" i="1"/>
  <c r="F511446" i="1"/>
  <c r="F511445" i="1"/>
  <c r="F511444" i="1"/>
  <c r="F511443" i="1"/>
  <c r="F511442" i="1"/>
  <c r="F511441" i="1"/>
  <c r="F511440" i="1"/>
  <c r="F511439" i="1"/>
  <c r="F511438" i="1"/>
  <c r="F511437" i="1"/>
  <c r="F511436" i="1"/>
  <c r="F511435" i="1"/>
  <c r="F511434" i="1"/>
  <c r="F511433" i="1"/>
  <c r="F511432" i="1"/>
  <c r="F511431" i="1"/>
  <c r="F511430" i="1"/>
  <c r="F511429" i="1"/>
  <c r="F511428" i="1"/>
  <c r="F511427" i="1"/>
  <c r="F511426" i="1"/>
  <c r="F511425" i="1"/>
  <c r="F511424" i="1"/>
  <c r="F511423" i="1"/>
  <c r="F511422" i="1"/>
  <c r="F511421" i="1"/>
  <c r="F511420" i="1"/>
  <c r="F511419" i="1"/>
  <c r="F511418" i="1"/>
  <c r="F511417" i="1"/>
  <c r="F511416" i="1"/>
  <c r="F511415" i="1"/>
  <c r="F511414" i="1"/>
  <c r="F511413" i="1"/>
  <c r="F511412" i="1"/>
  <c r="F511411" i="1"/>
  <c r="F511410" i="1"/>
  <c r="F511409" i="1"/>
  <c r="F511408" i="1"/>
  <c r="F511407" i="1"/>
  <c r="F511406" i="1"/>
  <c r="F511405" i="1"/>
  <c r="F511404" i="1"/>
  <c r="F511403" i="1"/>
  <c r="F511402" i="1"/>
  <c r="F511401" i="1"/>
  <c r="F511400" i="1"/>
  <c r="F511399" i="1"/>
  <c r="F511398" i="1"/>
  <c r="F511397" i="1"/>
  <c r="F511396" i="1"/>
  <c r="F511395" i="1"/>
  <c r="F511394" i="1"/>
  <c r="F511393" i="1"/>
  <c r="F511392" i="1"/>
  <c r="F511391" i="1"/>
  <c r="F511390" i="1"/>
  <c r="F511389" i="1"/>
  <c r="F511388" i="1"/>
  <c r="F511387" i="1"/>
  <c r="F511386" i="1"/>
  <c r="F511385" i="1"/>
  <c r="F511384" i="1"/>
  <c r="F511383" i="1"/>
  <c r="F511382" i="1"/>
  <c r="F511381" i="1"/>
  <c r="F511380" i="1"/>
  <c r="F511379" i="1"/>
  <c r="F511378" i="1"/>
  <c r="F511377" i="1"/>
  <c r="F511376" i="1"/>
  <c r="F511375" i="1"/>
  <c r="F511374" i="1"/>
  <c r="F511373" i="1"/>
  <c r="F511372" i="1"/>
  <c r="F511371" i="1"/>
  <c r="F511370" i="1"/>
  <c r="F511369" i="1"/>
  <c r="F511368" i="1"/>
  <c r="F511367" i="1"/>
  <c r="F511366" i="1"/>
  <c r="F511365" i="1"/>
  <c r="F511364" i="1"/>
  <c r="F511363" i="1"/>
  <c r="F511362" i="1"/>
  <c r="F511361" i="1"/>
  <c r="F511360" i="1"/>
  <c r="F511359" i="1"/>
  <c r="F511358" i="1"/>
  <c r="F511357" i="1"/>
  <c r="F511356" i="1"/>
  <c r="F511355" i="1"/>
  <c r="F511354" i="1"/>
  <c r="F511353" i="1"/>
  <c r="F511352" i="1"/>
  <c r="F511351" i="1"/>
  <c r="F511350" i="1"/>
  <c r="F511349" i="1"/>
  <c r="F511348" i="1"/>
  <c r="F511347" i="1"/>
  <c r="F511346" i="1"/>
  <c r="F511345" i="1"/>
  <c r="F511344" i="1"/>
  <c r="F511343" i="1"/>
  <c r="F511342" i="1"/>
  <c r="F511341" i="1"/>
  <c r="F511340" i="1"/>
  <c r="F511339" i="1"/>
  <c r="F511338" i="1"/>
  <c r="F511337" i="1"/>
  <c r="F511336" i="1"/>
  <c r="F511335" i="1"/>
  <c r="F511334" i="1"/>
  <c r="F511333" i="1"/>
  <c r="F511332" i="1"/>
  <c r="F511331" i="1"/>
  <c r="F511330" i="1"/>
  <c r="F511329" i="1"/>
  <c r="F511328" i="1"/>
  <c r="F511327" i="1"/>
  <c r="F511326" i="1"/>
  <c r="F511325" i="1"/>
  <c r="F511324" i="1"/>
  <c r="F511323" i="1"/>
  <c r="F511322" i="1"/>
  <c r="F511321" i="1"/>
  <c r="F511320" i="1"/>
  <c r="F511319" i="1"/>
  <c r="F511318" i="1"/>
  <c r="F511317" i="1"/>
  <c r="F511316" i="1"/>
  <c r="F511315" i="1"/>
  <c r="F511314" i="1"/>
  <c r="F511313" i="1"/>
  <c r="F511312" i="1"/>
  <c r="F511311" i="1"/>
  <c r="F511310" i="1"/>
  <c r="F511309" i="1"/>
  <c r="F511308" i="1"/>
  <c r="F511307" i="1"/>
  <c r="F511306" i="1"/>
  <c r="F511305" i="1"/>
  <c r="F511304" i="1"/>
  <c r="F511303" i="1"/>
  <c r="F511302" i="1"/>
  <c r="F511301" i="1"/>
  <c r="F511300" i="1"/>
  <c r="F511299" i="1"/>
  <c r="F511298" i="1"/>
  <c r="F511297" i="1"/>
  <c r="F511296" i="1"/>
  <c r="F511295" i="1"/>
  <c r="F511294" i="1"/>
  <c r="F511293" i="1"/>
  <c r="F511292" i="1"/>
  <c r="F511291" i="1"/>
  <c r="F511290" i="1"/>
  <c r="F511289" i="1"/>
  <c r="F511288" i="1"/>
  <c r="F511287" i="1"/>
  <c r="F511286" i="1"/>
  <c r="F511285" i="1"/>
  <c r="F511284" i="1"/>
  <c r="F511283" i="1"/>
  <c r="F511282" i="1"/>
  <c r="F511281" i="1"/>
  <c r="F511280" i="1"/>
  <c r="F511279" i="1"/>
  <c r="F511278" i="1"/>
  <c r="F511277" i="1"/>
  <c r="F511276" i="1"/>
  <c r="F511275" i="1"/>
  <c r="F511274" i="1"/>
  <c r="F511273" i="1"/>
  <c r="F511272" i="1"/>
  <c r="F511271" i="1"/>
  <c r="F511270" i="1"/>
  <c r="F511269" i="1"/>
  <c r="F511268" i="1"/>
  <c r="F511267" i="1"/>
  <c r="F511266" i="1"/>
  <c r="F511265" i="1"/>
  <c r="F511264" i="1"/>
  <c r="F511263" i="1"/>
  <c r="F511262" i="1"/>
  <c r="F511261" i="1"/>
  <c r="F511260" i="1"/>
  <c r="F511259" i="1"/>
  <c r="F511258" i="1"/>
  <c r="F511257" i="1"/>
  <c r="F511256" i="1"/>
  <c r="F511255" i="1"/>
  <c r="F511254" i="1"/>
  <c r="F511253" i="1"/>
  <c r="F511252" i="1"/>
  <c r="F511251" i="1"/>
  <c r="F511250" i="1"/>
  <c r="F511249" i="1"/>
  <c r="F511248" i="1"/>
  <c r="F511247" i="1"/>
  <c r="F511246" i="1"/>
  <c r="F511245" i="1"/>
  <c r="F511244" i="1"/>
  <c r="F511243" i="1"/>
  <c r="F511242" i="1"/>
  <c r="F511241" i="1"/>
  <c r="F511240" i="1"/>
  <c r="F511239" i="1"/>
  <c r="F511238" i="1"/>
  <c r="F511237" i="1"/>
  <c r="F511236" i="1"/>
  <c r="F511235" i="1"/>
  <c r="F511234" i="1"/>
  <c r="F511233" i="1"/>
  <c r="F511232" i="1"/>
  <c r="F511231" i="1"/>
  <c r="F511230" i="1"/>
  <c r="F511229" i="1"/>
  <c r="F511228" i="1"/>
  <c r="F511227" i="1"/>
  <c r="F511226" i="1"/>
  <c r="F511225" i="1"/>
  <c r="F511224" i="1"/>
  <c r="F511223" i="1"/>
  <c r="F511222" i="1"/>
  <c r="F511221" i="1"/>
  <c r="F511220" i="1"/>
  <c r="F511219" i="1"/>
  <c r="F511218" i="1"/>
  <c r="F511217" i="1"/>
  <c r="F511216" i="1"/>
  <c r="F511215" i="1"/>
  <c r="F511214" i="1"/>
  <c r="F511213" i="1"/>
  <c r="F511212" i="1"/>
  <c r="F511211" i="1"/>
  <c r="F511210" i="1"/>
  <c r="F511209" i="1"/>
  <c r="F511208" i="1"/>
  <c r="F511207" i="1"/>
  <c r="F511206" i="1"/>
  <c r="F511205" i="1"/>
  <c r="F511204" i="1"/>
  <c r="F511203" i="1"/>
  <c r="F511202" i="1"/>
  <c r="F511201" i="1"/>
  <c r="F511200" i="1"/>
  <c r="F511199" i="1"/>
  <c r="F511198" i="1"/>
  <c r="F511197" i="1"/>
  <c r="F511196" i="1"/>
  <c r="F511195" i="1"/>
  <c r="F511194" i="1"/>
  <c r="F511193" i="1"/>
  <c r="F511192" i="1"/>
  <c r="F511191" i="1"/>
  <c r="F511190" i="1"/>
  <c r="F511189" i="1"/>
  <c r="F511188" i="1"/>
  <c r="F511187" i="1"/>
  <c r="F511186" i="1"/>
  <c r="F511185" i="1"/>
  <c r="F511184" i="1"/>
  <c r="F511183" i="1"/>
  <c r="F511182" i="1"/>
  <c r="F511181" i="1"/>
  <c r="F511180" i="1"/>
  <c r="F511179" i="1"/>
  <c r="F511178" i="1"/>
  <c r="F511177" i="1"/>
  <c r="F511176" i="1"/>
  <c r="F511175" i="1"/>
  <c r="F511174" i="1"/>
  <c r="F511173" i="1"/>
  <c r="F511172" i="1"/>
  <c r="F511171" i="1"/>
  <c r="F511170" i="1"/>
  <c r="F511169" i="1"/>
  <c r="F511168" i="1"/>
  <c r="F511167" i="1"/>
  <c r="F511166" i="1"/>
  <c r="F511165" i="1"/>
  <c r="F511164" i="1"/>
  <c r="F511163" i="1"/>
  <c r="F511162" i="1"/>
  <c r="F511161" i="1"/>
  <c r="F511160" i="1"/>
  <c r="F511159" i="1"/>
  <c r="F511158" i="1"/>
  <c r="F511157" i="1"/>
  <c r="F511156" i="1"/>
  <c r="F511155" i="1"/>
  <c r="F511154" i="1"/>
  <c r="F511153" i="1"/>
  <c r="F511152" i="1"/>
  <c r="F511151" i="1"/>
  <c r="F511150" i="1"/>
  <c r="F511149" i="1"/>
  <c r="F511148" i="1"/>
  <c r="F511147" i="1"/>
  <c r="F511146" i="1"/>
  <c r="F511145" i="1"/>
  <c r="F511144" i="1"/>
  <c r="F511143" i="1"/>
  <c r="F511142" i="1"/>
  <c r="F511141" i="1"/>
  <c r="F511140" i="1"/>
  <c r="F511139" i="1"/>
  <c r="F511138" i="1"/>
  <c r="F511137" i="1"/>
  <c r="F511136" i="1"/>
  <c r="F511135" i="1"/>
  <c r="F511134" i="1"/>
  <c r="F511133" i="1"/>
  <c r="F511132" i="1"/>
  <c r="F511131" i="1"/>
  <c r="F511130" i="1"/>
  <c r="F511129" i="1"/>
  <c r="F511128" i="1"/>
  <c r="F511127" i="1"/>
  <c r="F511126" i="1"/>
  <c r="F511125" i="1"/>
  <c r="F511124" i="1"/>
  <c r="F511123" i="1"/>
  <c r="F511122" i="1"/>
  <c r="F511121" i="1"/>
  <c r="F511120" i="1"/>
  <c r="F511119" i="1"/>
  <c r="F511118" i="1"/>
  <c r="F511117" i="1"/>
  <c r="F511116" i="1"/>
  <c r="F511115" i="1"/>
  <c r="F511114" i="1"/>
  <c r="F511113" i="1"/>
  <c r="F511112" i="1"/>
  <c r="F511111" i="1"/>
  <c r="F511110" i="1"/>
  <c r="F511109" i="1"/>
  <c r="F511108" i="1"/>
  <c r="F511107" i="1"/>
  <c r="F511106" i="1"/>
  <c r="F511105" i="1"/>
  <c r="F511104" i="1"/>
  <c r="F511103" i="1"/>
  <c r="F511102" i="1"/>
  <c r="F511101" i="1"/>
  <c r="F511100" i="1"/>
  <c r="F511099" i="1"/>
  <c r="F511098" i="1"/>
  <c r="F511097" i="1"/>
  <c r="F511096" i="1"/>
  <c r="F511095" i="1"/>
  <c r="F511094" i="1"/>
  <c r="F511093" i="1"/>
  <c r="F511092" i="1"/>
  <c r="F511091" i="1"/>
  <c r="F511090" i="1"/>
  <c r="F511089" i="1"/>
  <c r="F511088" i="1"/>
  <c r="F511087" i="1"/>
  <c r="F511086" i="1"/>
  <c r="F511085" i="1"/>
  <c r="F511084" i="1"/>
  <c r="F511083" i="1"/>
  <c r="F511082" i="1"/>
  <c r="F511081" i="1"/>
  <c r="F511080" i="1"/>
  <c r="F511079" i="1"/>
  <c r="F511078" i="1"/>
  <c r="F511077" i="1"/>
  <c r="F511076" i="1"/>
  <c r="F511075" i="1"/>
  <c r="F511074" i="1"/>
  <c r="F511073" i="1"/>
  <c r="F511072" i="1"/>
  <c r="F511071" i="1"/>
  <c r="F511070" i="1"/>
  <c r="F511069" i="1"/>
  <c r="F511068" i="1"/>
  <c r="F511067" i="1"/>
  <c r="F511066" i="1"/>
  <c r="F511065" i="1"/>
  <c r="F511064" i="1"/>
  <c r="F511063" i="1"/>
  <c r="F511062" i="1"/>
  <c r="F511061" i="1"/>
  <c r="F511060" i="1"/>
  <c r="F511059" i="1"/>
  <c r="F511058" i="1"/>
  <c r="F511057" i="1"/>
  <c r="F511056" i="1"/>
  <c r="F511055" i="1"/>
  <c r="F511054" i="1"/>
  <c r="F511053" i="1"/>
  <c r="F511052" i="1"/>
  <c r="F511051" i="1"/>
  <c r="F511050" i="1"/>
  <c r="F511049" i="1"/>
  <c r="F511048" i="1"/>
  <c r="F511047" i="1"/>
  <c r="F511046" i="1"/>
  <c r="F511045" i="1"/>
  <c r="F511044" i="1"/>
  <c r="F511043" i="1"/>
  <c r="F511042" i="1"/>
  <c r="F511041" i="1"/>
  <c r="F511040" i="1"/>
  <c r="F511039" i="1"/>
  <c r="F511038" i="1"/>
  <c r="F511037" i="1"/>
  <c r="F511036" i="1"/>
  <c r="F511035" i="1"/>
  <c r="F511034" i="1"/>
  <c r="F511033" i="1"/>
  <c r="F511032" i="1"/>
  <c r="F511031" i="1"/>
  <c r="F511030" i="1"/>
  <c r="F511029" i="1"/>
  <c r="F511028" i="1"/>
  <c r="F511027" i="1"/>
  <c r="F511026" i="1"/>
  <c r="F511025" i="1"/>
  <c r="F511024" i="1"/>
  <c r="F511023" i="1"/>
  <c r="F511022" i="1"/>
  <c r="F511021" i="1"/>
  <c r="F511020" i="1"/>
  <c r="F511019" i="1"/>
  <c r="F511018" i="1"/>
  <c r="F511017" i="1"/>
  <c r="F511016" i="1"/>
  <c r="F511015" i="1"/>
  <c r="F511014" i="1"/>
  <c r="F511013" i="1"/>
  <c r="F511012" i="1"/>
  <c r="F511011" i="1"/>
  <c r="F511010" i="1"/>
  <c r="F511009" i="1"/>
  <c r="F511008" i="1"/>
  <c r="F511007" i="1"/>
  <c r="F511006" i="1"/>
  <c r="F511005" i="1"/>
  <c r="F511004" i="1"/>
  <c r="F511003" i="1"/>
  <c r="F511002" i="1"/>
  <c r="F511001" i="1"/>
  <c r="F511000" i="1"/>
  <c r="F510999" i="1"/>
  <c r="F510998" i="1"/>
  <c r="F510997" i="1"/>
  <c r="F510996" i="1"/>
  <c r="F510995" i="1"/>
  <c r="F510994" i="1"/>
  <c r="F510993" i="1"/>
  <c r="F510992" i="1"/>
  <c r="F510991" i="1"/>
  <c r="F510990" i="1"/>
  <c r="F510989" i="1"/>
  <c r="F510988" i="1"/>
  <c r="F510987" i="1"/>
  <c r="F510986" i="1"/>
  <c r="F510985" i="1"/>
  <c r="F510984" i="1"/>
  <c r="F510983" i="1"/>
  <c r="F510982" i="1"/>
  <c r="F510981" i="1"/>
  <c r="F510980" i="1"/>
  <c r="F510979" i="1"/>
  <c r="F510978" i="1"/>
  <c r="F510977" i="1"/>
  <c r="F510976" i="1"/>
  <c r="F510975" i="1"/>
  <c r="F510974" i="1"/>
  <c r="F510973" i="1"/>
  <c r="F510972" i="1"/>
  <c r="F510971" i="1"/>
  <c r="F510970" i="1"/>
  <c r="F510969" i="1"/>
  <c r="F510968" i="1"/>
  <c r="F510967" i="1"/>
  <c r="F510966" i="1"/>
  <c r="F510965" i="1"/>
  <c r="F510964" i="1"/>
  <c r="F510963" i="1"/>
  <c r="F510962" i="1"/>
  <c r="F510961" i="1"/>
  <c r="F510960" i="1"/>
  <c r="F510959" i="1"/>
  <c r="F510958" i="1"/>
  <c r="F510957" i="1"/>
  <c r="F510956" i="1"/>
  <c r="F510955" i="1"/>
  <c r="F510954" i="1"/>
  <c r="F510953" i="1"/>
  <c r="F510952" i="1"/>
  <c r="F510951" i="1"/>
  <c r="F510950" i="1"/>
  <c r="F510949" i="1"/>
  <c r="F510948" i="1"/>
  <c r="F510947" i="1"/>
  <c r="F510946" i="1"/>
  <c r="F510945" i="1"/>
  <c r="F510944" i="1"/>
  <c r="F510943" i="1"/>
  <c r="F510942" i="1"/>
  <c r="F510941" i="1"/>
  <c r="F510940" i="1"/>
  <c r="F510939" i="1"/>
  <c r="F510938" i="1"/>
  <c r="F510937" i="1"/>
  <c r="F510936" i="1"/>
  <c r="F510935" i="1"/>
  <c r="F510934" i="1"/>
  <c r="F510933" i="1"/>
  <c r="F510932" i="1"/>
  <c r="F510931" i="1"/>
  <c r="F510930" i="1"/>
  <c r="F510929" i="1"/>
  <c r="F510928" i="1"/>
  <c r="F510927" i="1"/>
  <c r="F510926" i="1"/>
  <c r="F510925" i="1"/>
  <c r="F510924" i="1"/>
  <c r="F510923" i="1"/>
  <c r="F510922" i="1"/>
  <c r="F510921" i="1"/>
  <c r="F510920" i="1"/>
  <c r="F510919" i="1"/>
  <c r="F510918" i="1"/>
  <c r="F510917" i="1"/>
  <c r="F510916" i="1"/>
  <c r="F510915" i="1"/>
  <c r="F510914" i="1"/>
  <c r="F510913" i="1"/>
  <c r="F510912" i="1"/>
  <c r="F510911" i="1"/>
  <c r="F510910" i="1"/>
  <c r="F510909" i="1"/>
  <c r="F510908" i="1"/>
  <c r="F510907" i="1"/>
  <c r="F510906" i="1"/>
  <c r="F510905" i="1"/>
  <c r="F510904" i="1"/>
  <c r="F510903" i="1"/>
  <c r="F510902" i="1"/>
  <c r="F510901" i="1"/>
  <c r="F510900" i="1"/>
  <c r="F510899" i="1"/>
  <c r="F510898" i="1"/>
  <c r="F510897" i="1"/>
  <c r="F510896" i="1"/>
  <c r="F510895" i="1"/>
  <c r="F510894" i="1"/>
  <c r="F510893" i="1"/>
  <c r="F510892" i="1"/>
  <c r="F510891" i="1"/>
  <c r="F510890" i="1"/>
  <c r="F510889" i="1"/>
  <c r="F510888" i="1"/>
  <c r="F510887" i="1"/>
  <c r="F510886" i="1"/>
  <c r="F510885" i="1"/>
  <c r="F510884" i="1"/>
  <c r="F510883" i="1"/>
  <c r="F510882" i="1"/>
  <c r="F510881" i="1"/>
  <c r="F510880" i="1"/>
  <c r="F510879" i="1"/>
  <c r="F510878" i="1"/>
  <c r="F510877" i="1"/>
  <c r="F510876" i="1"/>
  <c r="F510875" i="1"/>
  <c r="F510874" i="1"/>
  <c r="F510873" i="1"/>
  <c r="F510872" i="1"/>
  <c r="F510871" i="1"/>
  <c r="F510870" i="1"/>
  <c r="F510869" i="1"/>
  <c r="F510868" i="1"/>
  <c r="F510867" i="1"/>
  <c r="F510866" i="1"/>
  <c r="F510865" i="1"/>
  <c r="F510864" i="1"/>
  <c r="F510863" i="1"/>
  <c r="F510862" i="1"/>
  <c r="F510861" i="1"/>
  <c r="F510860" i="1"/>
  <c r="F510859" i="1"/>
  <c r="F510858" i="1"/>
  <c r="F510857" i="1"/>
  <c r="F510856" i="1"/>
  <c r="F510855" i="1"/>
  <c r="F510854" i="1"/>
  <c r="F510853" i="1"/>
  <c r="F510852" i="1"/>
  <c r="F510851" i="1"/>
  <c r="F510850" i="1"/>
  <c r="F510849" i="1"/>
  <c r="F510848" i="1"/>
  <c r="F510847" i="1"/>
  <c r="F510846" i="1"/>
  <c r="F510845" i="1"/>
  <c r="F510844" i="1"/>
  <c r="F510843" i="1"/>
  <c r="F510842" i="1"/>
  <c r="F510841" i="1"/>
  <c r="F510840" i="1"/>
  <c r="F510839" i="1"/>
  <c r="F510838" i="1"/>
  <c r="F510837" i="1"/>
  <c r="F510836" i="1"/>
  <c r="F510835" i="1"/>
  <c r="F510834" i="1"/>
  <c r="F510833" i="1"/>
  <c r="F510832" i="1"/>
  <c r="F510831" i="1"/>
  <c r="F510830" i="1"/>
  <c r="F510829" i="1"/>
  <c r="F510828" i="1"/>
  <c r="F510827" i="1"/>
  <c r="F510826" i="1"/>
  <c r="F510825" i="1"/>
  <c r="F510824" i="1"/>
  <c r="F510823" i="1"/>
  <c r="F510822" i="1"/>
  <c r="F510821" i="1"/>
  <c r="F510820" i="1"/>
  <c r="F510819" i="1"/>
  <c r="F510818" i="1"/>
  <c r="F510817" i="1"/>
  <c r="F510816" i="1"/>
  <c r="F510815" i="1"/>
  <c r="F510814" i="1"/>
  <c r="F510813" i="1"/>
  <c r="F510812" i="1"/>
  <c r="F510811" i="1"/>
  <c r="F510810" i="1"/>
  <c r="F510809" i="1"/>
  <c r="F510808" i="1"/>
  <c r="F510807" i="1"/>
  <c r="F510806" i="1"/>
  <c r="F510805" i="1"/>
  <c r="F510804" i="1"/>
  <c r="F510803" i="1"/>
  <c r="F510802" i="1"/>
  <c r="F510801" i="1"/>
  <c r="F510800" i="1"/>
  <c r="F510799" i="1"/>
  <c r="F510798" i="1"/>
  <c r="F510797" i="1"/>
  <c r="F510796" i="1"/>
  <c r="F510795" i="1"/>
  <c r="F510794" i="1"/>
  <c r="F510793" i="1"/>
  <c r="F510792" i="1"/>
  <c r="F510791" i="1"/>
  <c r="F510790" i="1"/>
  <c r="F510789" i="1"/>
  <c r="F510788" i="1"/>
  <c r="F510787" i="1"/>
  <c r="F510786" i="1"/>
  <c r="F510785" i="1"/>
  <c r="F510784" i="1"/>
  <c r="F510783" i="1"/>
  <c r="F510782" i="1"/>
  <c r="F510781" i="1"/>
  <c r="F510780" i="1"/>
  <c r="F510779" i="1"/>
  <c r="F510778" i="1"/>
  <c r="F510777" i="1"/>
  <c r="F510776" i="1"/>
  <c r="F510775" i="1"/>
  <c r="F510774" i="1"/>
  <c r="F510773" i="1"/>
  <c r="F510772" i="1"/>
  <c r="F510771" i="1"/>
  <c r="F510770" i="1"/>
  <c r="F510769" i="1"/>
  <c r="F510768" i="1"/>
  <c r="F510767" i="1"/>
  <c r="F510766" i="1"/>
  <c r="F510765" i="1"/>
  <c r="F510764" i="1"/>
  <c r="F510763" i="1"/>
  <c r="F510762" i="1"/>
  <c r="F510761" i="1"/>
  <c r="F510760" i="1"/>
  <c r="F510759" i="1"/>
  <c r="F510758" i="1"/>
  <c r="F510757" i="1"/>
  <c r="F510756" i="1"/>
  <c r="F510755" i="1"/>
  <c r="F510754" i="1"/>
  <c r="F510753" i="1"/>
  <c r="F510752" i="1"/>
  <c r="F510751" i="1"/>
  <c r="F510750" i="1"/>
  <c r="F510749" i="1"/>
  <c r="F510748" i="1"/>
  <c r="F510747" i="1"/>
  <c r="F510746" i="1"/>
  <c r="F510745" i="1"/>
  <c r="F510744" i="1"/>
  <c r="F510743" i="1"/>
  <c r="F510742" i="1"/>
  <c r="F510741" i="1"/>
  <c r="F510740" i="1"/>
  <c r="F510739" i="1"/>
  <c r="F510738" i="1"/>
  <c r="F510737" i="1"/>
  <c r="F510736" i="1"/>
  <c r="F510735" i="1"/>
  <c r="F510734" i="1"/>
  <c r="F510733" i="1"/>
  <c r="F510732" i="1"/>
  <c r="F510731" i="1"/>
  <c r="F510730" i="1"/>
  <c r="F510729" i="1"/>
  <c r="F510728" i="1"/>
  <c r="F510727" i="1"/>
  <c r="F510726" i="1"/>
  <c r="F510725" i="1"/>
  <c r="F510724" i="1"/>
  <c r="F510723" i="1"/>
  <c r="F510722" i="1"/>
  <c r="F510721" i="1"/>
  <c r="F510720" i="1"/>
  <c r="F510719" i="1"/>
  <c r="F510718" i="1"/>
  <c r="F510717" i="1"/>
  <c r="F510716" i="1"/>
  <c r="F510715" i="1"/>
  <c r="F510714" i="1"/>
  <c r="F510713" i="1"/>
  <c r="F510712" i="1"/>
  <c r="F510711" i="1"/>
  <c r="F510710" i="1"/>
  <c r="F510709" i="1"/>
  <c r="F510708" i="1"/>
  <c r="F510707" i="1"/>
  <c r="F510706" i="1"/>
  <c r="F510705" i="1"/>
  <c r="F510704" i="1"/>
  <c r="F510703" i="1"/>
  <c r="F510702" i="1"/>
  <c r="F510701" i="1"/>
  <c r="F510700" i="1"/>
  <c r="F510699" i="1"/>
  <c r="F510698" i="1"/>
  <c r="F510697" i="1"/>
  <c r="F510696" i="1"/>
  <c r="F510695" i="1"/>
  <c r="F510694" i="1"/>
  <c r="F510693" i="1"/>
  <c r="F510692" i="1"/>
  <c r="F510691" i="1"/>
  <c r="F510690" i="1"/>
  <c r="F510689" i="1"/>
  <c r="F510688" i="1"/>
  <c r="F510687" i="1"/>
  <c r="F510686" i="1"/>
  <c r="F510685" i="1"/>
  <c r="F510684" i="1"/>
  <c r="F510683" i="1"/>
  <c r="F510682" i="1"/>
  <c r="F510681" i="1"/>
  <c r="F510680" i="1"/>
  <c r="F510679" i="1"/>
  <c r="F510678" i="1"/>
  <c r="F510677" i="1"/>
  <c r="F510676" i="1"/>
  <c r="F510675" i="1"/>
  <c r="F510674" i="1"/>
  <c r="F510673" i="1"/>
  <c r="F510672" i="1"/>
  <c r="F510671" i="1"/>
  <c r="F510670" i="1"/>
  <c r="F510669" i="1"/>
  <c r="F510668" i="1"/>
  <c r="F510667" i="1"/>
  <c r="F510666" i="1"/>
  <c r="F510665" i="1"/>
  <c r="F510664" i="1"/>
  <c r="F510663" i="1"/>
  <c r="F510662" i="1"/>
  <c r="F510661" i="1"/>
  <c r="F510660" i="1"/>
  <c r="F510659" i="1"/>
  <c r="F510658" i="1"/>
  <c r="F510657" i="1"/>
  <c r="F510656" i="1"/>
  <c r="F510655" i="1"/>
  <c r="F510654" i="1"/>
  <c r="F510653" i="1"/>
  <c r="F510652" i="1"/>
  <c r="F510651" i="1"/>
  <c r="F510650" i="1"/>
  <c r="F510649" i="1"/>
  <c r="F510648" i="1"/>
  <c r="F510647" i="1"/>
  <c r="F510646" i="1"/>
  <c r="F510645" i="1"/>
  <c r="F510644" i="1"/>
  <c r="F510643" i="1"/>
  <c r="F510642" i="1"/>
  <c r="F510641" i="1"/>
  <c r="F510640" i="1"/>
  <c r="F510639" i="1"/>
  <c r="F510638" i="1"/>
  <c r="F510637" i="1"/>
  <c r="F510636" i="1"/>
  <c r="F510635" i="1"/>
  <c r="F510634" i="1"/>
  <c r="F510633" i="1"/>
  <c r="F510632" i="1"/>
  <c r="F510631" i="1"/>
  <c r="F510630" i="1"/>
  <c r="F510629" i="1"/>
  <c r="F510628" i="1"/>
  <c r="F510627" i="1"/>
  <c r="F510626" i="1"/>
  <c r="F510625" i="1"/>
  <c r="F510624" i="1"/>
  <c r="F510623" i="1"/>
  <c r="F510622" i="1"/>
  <c r="F510621" i="1"/>
  <c r="F510620" i="1"/>
  <c r="F510619" i="1"/>
  <c r="F510618" i="1"/>
  <c r="F510617" i="1"/>
  <c r="F510616" i="1"/>
  <c r="F510615" i="1"/>
  <c r="F510614" i="1"/>
  <c r="F510613" i="1"/>
  <c r="F510612" i="1"/>
  <c r="F510611" i="1"/>
  <c r="F510610" i="1"/>
  <c r="F510609" i="1"/>
  <c r="F510608" i="1"/>
  <c r="F510607" i="1"/>
  <c r="F510606" i="1"/>
  <c r="F510605" i="1"/>
  <c r="F510604" i="1"/>
  <c r="F510603" i="1"/>
  <c r="F510602" i="1"/>
  <c r="F510601" i="1"/>
  <c r="F510600" i="1"/>
  <c r="F510599" i="1"/>
  <c r="F510598" i="1"/>
  <c r="F510597" i="1"/>
  <c r="F510596" i="1"/>
  <c r="F510595" i="1"/>
  <c r="F510594" i="1"/>
  <c r="F510593" i="1"/>
  <c r="F510592" i="1"/>
  <c r="F510591" i="1"/>
  <c r="F510590" i="1"/>
  <c r="F510589" i="1"/>
  <c r="F510588" i="1"/>
  <c r="F510587" i="1"/>
  <c r="F510586" i="1"/>
  <c r="F510585" i="1"/>
  <c r="F510584" i="1"/>
  <c r="F510583" i="1"/>
  <c r="F510582" i="1"/>
  <c r="F510581" i="1"/>
  <c r="F510580" i="1"/>
  <c r="F510579" i="1"/>
  <c r="F510578" i="1"/>
  <c r="F510577" i="1"/>
  <c r="F510576" i="1"/>
  <c r="F510575" i="1"/>
  <c r="F510574" i="1"/>
  <c r="F510573" i="1"/>
  <c r="F510572" i="1"/>
  <c r="F510571" i="1"/>
  <c r="F510570" i="1"/>
  <c r="F510569" i="1"/>
  <c r="F510568" i="1"/>
  <c r="F510567" i="1"/>
  <c r="F510566" i="1"/>
  <c r="F510565" i="1"/>
  <c r="F510564" i="1"/>
  <c r="F510563" i="1"/>
  <c r="F510562" i="1"/>
  <c r="F510561" i="1"/>
  <c r="F510560" i="1"/>
  <c r="F510559" i="1"/>
  <c r="F510558" i="1"/>
  <c r="F510557" i="1"/>
  <c r="F510556" i="1"/>
  <c r="F510555" i="1"/>
  <c r="F510554" i="1"/>
  <c r="F510553" i="1"/>
  <c r="F510552" i="1"/>
  <c r="F510551" i="1"/>
  <c r="F510550" i="1"/>
  <c r="F510549" i="1"/>
  <c r="F510548" i="1"/>
  <c r="F510547" i="1"/>
  <c r="F510546" i="1"/>
  <c r="F510545" i="1"/>
  <c r="F510544" i="1"/>
  <c r="F510543" i="1"/>
  <c r="F510542" i="1"/>
  <c r="F510541" i="1"/>
  <c r="F510540" i="1"/>
  <c r="F510539" i="1"/>
  <c r="F510538" i="1"/>
  <c r="F510537" i="1"/>
  <c r="F510536" i="1"/>
  <c r="F510535" i="1"/>
  <c r="F510534" i="1"/>
  <c r="F510533" i="1"/>
  <c r="F510532" i="1"/>
  <c r="F510531" i="1"/>
  <c r="F510530" i="1"/>
  <c r="F510529" i="1"/>
  <c r="F510528" i="1"/>
  <c r="F510527" i="1"/>
  <c r="F510526" i="1"/>
  <c r="F510525" i="1"/>
  <c r="F510524" i="1"/>
  <c r="F510523" i="1"/>
  <c r="F510522" i="1"/>
  <c r="F510521" i="1"/>
  <c r="F510520" i="1"/>
  <c r="F510519" i="1"/>
  <c r="F510518" i="1"/>
  <c r="F510517" i="1"/>
  <c r="F510516" i="1"/>
  <c r="F510515" i="1"/>
  <c r="F510514" i="1"/>
  <c r="F510513" i="1"/>
  <c r="F510512" i="1"/>
  <c r="F510511" i="1"/>
  <c r="F510510" i="1"/>
  <c r="F510509" i="1"/>
  <c r="F510508" i="1"/>
  <c r="F510507" i="1"/>
  <c r="F510506" i="1"/>
  <c r="F510505" i="1"/>
  <c r="F510504" i="1"/>
  <c r="F510503" i="1"/>
  <c r="F510502" i="1"/>
  <c r="F510501" i="1"/>
  <c r="F510500" i="1"/>
  <c r="F510499" i="1"/>
  <c r="F510498" i="1"/>
  <c r="F510497" i="1"/>
  <c r="F510496" i="1"/>
  <c r="F510495" i="1"/>
  <c r="F510494" i="1"/>
  <c r="F510493" i="1"/>
  <c r="F510492" i="1"/>
  <c r="F510491" i="1"/>
  <c r="F510490" i="1"/>
  <c r="F510489" i="1"/>
  <c r="F510488" i="1"/>
  <c r="F510487" i="1"/>
  <c r="F510486" i="1"/>
  <c r="F510485" i="1"/>
  <c r="F510484" i="1"/>
  <c r="F510483" i="1"/>
  <c r="F510482" i="1"/>
  <c r="F510481" i="1"/>
  <c r="F510480" i="1"/>
  <c r="F510479" i="1"/>
  <c r="F510478" i="1"/>
  <c r="F510477" i="1"/>
  <c r="F510476" i="1"/>
  <c r="F510475" i="1"/>
  <c r="F510474" i="1"/>
  <c r="F510473" i="1"/>
  <c r="F510472" i="1"/>
  <c r="F510471" i="1"/>
  <c r="F510470" i="1"/>
  <c r="F510469" i="1"/>
  <c r="F510468" i="1"/>
  <c r="F510467" i="1"/>
  <c r="F510466" i="1"/>
  <c r="F510465" i="1"/>
  <c r="F510464" i="1"/>
  <c r="F510463" i="1"/>
  <c r="F510462" i="1"/>
  <c r="F510461" i="1"/>
  <c r="F510460" i="1"/>
  <c r="F510459" i="1"/>
  <c r="F510458" i="1"/>
  <c r="F510457" i="1"/>
  <c r="F510456" i="1"/>
  <c r="F510455" i="1"/>
  <c r="F510454" i="1"/>
  <c r="F510453" i="1"/>
  <c r="F510452" i="1"/>
  <c r="F510451" i="1"/>
  <c r="F510450" i="1"/>
  <c r="F510449" i="1"/>
  <c r="F510448" i="1"/>
  <c r="F510447" i="1"/>
  <c r="F510446" i="1"/>
  <c r="F510445" i="1"/>
  <c r="F510444" i="1"/>
  <c r="F510443" i="1"/>
  <c r="F510442" i="1"/>
  <c r="F510441" i="1"/>
  <c r="F510440" i="1"/>
  <c r="F510439" i="1"/>
  <c r="F510438" i="1"/>
  <c r="F510437" i="1"/>
  <c r="F510436" i="1"/>
  <c r="F510435" i="1"/>
  <c r="F510434" i="1"/>
  <c r="F510433" i="1"/>
  <c r="F510432" i="1"/>
  <c r="F510431" i="1"/>
  <c r="F510430" i="1"/>
  <c r="F510429" i="1"/>
  <c r="F510428" i="1"/>
  <c r="F510427" i="1"/>
  <c r="F510426" i="1"/>
  <c r="F510425" i="1"/>
  <c r="F510424" i="1"/>
  <c r="F510423" i="1"/>
  <c r="F510422" i="1"/>
  <c r="F510421" i="1"/>
  <c r="F510420" i="1"/>
  <c r="F510419" i="1"/>
  <c r="F510418" i="1"/>
  <c r="F510417" i="1"/>
  <c r="F510416" i="1"/>
  <c r="F510415" i="1"/>
  <c r="F510414" i="1"/>
  <c r="F510413" i="1"/>
  <c r="F510412" i="1"/>
  <c r="F510411" i="1"/>
  <c r="F510410" i="1"/>
  <c r="F510409" i="1"/>
  <c r="F510408" i="1"/>
  <c r="F510407" i="1"/>
  <c r="F510406" i="1"/>
  <c r="F510405" i="1"/>
  <c r="F510404" i="1"/>
  <c r="F510403" i="1"/>
  <c r="F510402" i="1"/>
  <c r="F510401" i="1"/>
  <c r="F510400" i="1"/>
  <c r="F510399" i="1"/>
  <c r="F510398" i="1"/>
  <c r="F510397" i="1"/>
  <c r="F510396" i="1"/>
  <c r="F510395" i="1"/>
  <c r="F510394" i="1"/>
  <c r="F510393" i="1"/>
  <c r="F510392" i="1"/>
  <c r="F510391" i="1"/>
  <c r="F510390" i="1"/>
  <c r="F510389" i="1"/>
  <c r="F510388" i="1"/>
  <c r="F510387" i="1"/>
  <c r="F510386" i="1"/>
  <c r="F510385" i="1"/>
  <c r="F510384" i="1"/>
  <c r="F510383" i="1"/>
  <c r="F510382" i="1"/>
  <c r="F510381" i="1"/>
  <c r="F510380" i="1"/>
  <c r="F510379" i="1"/>
  <c r="F510378" i="1"/>
  <c r="F510377" i="1"/>
  <c r="F510376" i="1"/>
  <c r="F510375" i="1"/>
  <c r="F510374" i="1"/>
  <c r="F510373" i="1"/>
  <c r="F510372" i="1"/>
  <c r="F510371" i="1"/>
  <c r="F510370" i="1"/>
  <c r="F510369" i="1"/>
  <c r="F510368" i="1"/>
  <c r="F510367" i="1"/>
  <c r="F510366" i="1"/>
  <c r="F510365" i="1"/>
  <c r="F510364" i="1"/>
  <c r="F510363" i="1"/>
  <c r="F510362" i="1"/>
  <c r="F510361" i="1"/>
  <c r="F510360" i="1"/>
  <c r="F510359" i="1"/>
  <c r="F510358" i="1"/>
  <c r="F510357" i="1"/>
  <c r="F510356" i="1"/>
  <c r="F510355" i="1"/>
  <c r="F510354" i="1"/>
  <c r="F510353" i="1"/>
  <c r="F510352" i="1"/>
  <c r="F510351" i="1"/>
  <c r="F510350" i="1"/>
  <c r="F510349" i="1"/>
  <c r="F510348" i="1"/>
  <c r="F510347" i="1"/>
  <c r="F510346" i="1"/>
  <c r="F510345" i="1"/>
  <c r="F510344" i="1"/>
  <c r="F510343" i="1"/>
  <c r="F510342" i="1"/>
  <c r="F510341" i="1"/>
  <c r="F510340" i="1"/>
  <c r="F510339" i="1"/>
  <c r="F510338" i="1"/>
  <c r="F510337" i="1"/>
  <c r="F510336" i="1"/>
  <c r="F510335" i="1"/>
  <c r="F510334" i="1"/>
  <c r="F510333" i="1"/>
  <c r="F510332" i="1"/>
  <c r="F510331" i="1"/>
  <c r="F510330" i="1"/>
  <c r="F510329" i="1"/>
  <c r="F510328" i="1"/>
  <c r="F510327" i="1"/>
  <c r="F510326" i="1"/>
  <c r="F510325" i="1"/>
  <c r="F510324" i="1"/>
  <c r="F510323" i="1"/>
  <c r="F510322" i="1"/>
  <c r="F510321" i="1"/>
  <c r="F510320" i="1"/>
  <c r="F510319" i="1"/>
  <c r="F510318" i="1"/>
  <c r="F510317" i="1"/>
  <c r="F510316" i="1"/>
  <c r="F510315" i="1"/>
  <c r="F510314" i="1"/>
  <c r="F510313" i="1"/>
  <c r="F510312" i="1"/>
  <c r="F510311" i="1"/>
  <c r="F510310" i="1"/>
  <c r="F510309" i="1"/>
  <c r="F510308" i="1"/>
  <c r="F510307" i="1"/>
  <c r="F510306" i="1"/>
  <c r="F510305" i="1"/>
  <c r="F510304" i="1"/>
  <c r="F510303" i="1"/>
  <c r="F510302" i="1"/>
  <c r="F510301" i="1"/>
  <c r="F510300" i="1"/>
  <c r="F510299" i="1"/>
  <c r="F510298" i="1"/>
  <c r="F510297" i="1"/>
  <c r="F510296" i="1"/>
  <c r="F510295" i="1"/>
  <c r="F510294" i="1"/>
  <c r="F510293" i="1"/>
  <c r="F510292" i="1"/>
  <c r="F510291" i="1"/>
  <c r="F510290" i="1"/>
  <c r="F510289" i="1"/>
  <c r="F510288" i="1"/>
  <c r="F510287" i="1"/>
  <c r="F510286" i="1"/>
  <c r="F510285" i="1"/>
  <c r="F510284" i="1"/>
  <c r="F510283" i="1"/>
  <c r="F510282" i="1"/>
  <c r="F510281" i="1"/>
  <c r="F510280" i="1"/>
  <c r="F510279" i="1"/>
  <c r="F510278" i="1"/>
  <c r="F510277" i="1"/>
  <c r="F510276" i="1"/>
  <c r="F510275" i="1"/>
  <c r="F510274" i="1"/>
  <c r="F510273" i="1"/>
  <c r="F510272" i="1"/>
  <c r="F510271" i="1"/>
  <c r="F510270" i="1"/>
  <c r="F510269" i="1"/>
  <c r="F510268" i="1"/>
  <c r="F510267" i="1"/>
  <c r="F510266" i="1"/>
  <c r="F510265" i="1"/>
  <c r="F510264" i="1"/>
  <c r="F510263" i="1"/>
  <c r="F510262" i="1"/>
  <c r="F510261" i="1"/>
  <c r="F510260" i="1"/>
  <c r="F510259" i="1"/>
  <c r="F510258" i="1"/>
  <c r="F510257" i="1"/>
  <c r="F510256" i="1"/>
  <c r="F510255" i="1"/>
  <c r="F510254" i="1"/>
  <c r="F510253" i="1"/>
  <c r="F510252" i="1"/>
  <c r="F510251" i="1"/>
  <c r="F510250" i="1"/>
  <c r="F510249" i="1"/>
  <c r="F510248" i="1"/>
  <c r="F510247" i="1"/>
  <c r="F510246" i="1"/>
  <c r="F510245" i="1"/>
  <c r="F510244" i="1"/>
  <c r="F510243" i="1"/>
  <c r="F510242" i="1"/>
  <c r="F510241" i="1"/>
  <c r="F510240" i="1"/>
  <c r="F510239" i="1"/>
  <c r="F510238" i="1"/>
  <c r="F510237" i="1"/>
  <c r="F510236" i="1"/>
  <c r="F510235" i="1"/>
  <c r="F510234" i="1"/>
  <c r="F510233" i="1"/>
  <c r="F510232" i="1"/>
  <c r="F510231" i="1"/>
  <c r="F510230" i="1"/>
  <c r="F510229" i="1"/>
  <c r="F510228" i="1"/>
  <c r="F510227" i="1"/>
  <c r="F510226" i="1"/>
  <c r="F510225" i="1"/>
  <c r="F510224" i="1"/>
  <c r="F510223" i="1"/>
  <c r="F510222" i="1"/>
  <c r="F510221" i="1"/>
  <c r="F510220" i="1"/>
  <c r="F510219" i="1"/>
  <c r="F510218" i="1"/>
  <c r="F510217" i="1"/>
  <c r="F510216" i="1"/>
  <c r="F510215" i="1"/>
  <c r="F510214" i="1"/>
  <c r="F510213" i="1"/>
  <c r="F510212" i="1"/>
  <c r="F510211" i="1"/>
  <c r="F510210" i="1"/>
  <c r="F510209" i="1"/>
  <c r="F510208" i="1"/>
  <c r="F510207" i="1"/>
  <c r="F510206" i="1"/>
  <c r="F510205" i="1"/>
  <c r="F510204" i="1"/>
  <c r="F510203" i="1"/>
  <c r="F510202" i="1"/>
  <c r="F510201" i="1"/>
  <c r="F510200" i="1"/>
  <c r="F510199" i="1"/>
  <c r="F510198" i="1"/>
  <c r="F510197" i="1"/>
  <c r="F510196" i="1"/>
  <c r="F510195" i="1"/>
  <c r="F510194" i="1"/>
  <c r="F510193" i="1"/>
  <c r="F510192" i="1"/>
  <c r="F510191" i="1"/>
  <c r="F510190" i="1"/>
  <c r="F510189" i="1"/>
  <c r="F510188" i="1"/>
  <c r="F510187" i="1"/>
  <c r="F510186" i="1"/>
  <c r="F510185" i="1"/>
  <c r="F510184" i="1"/>
  <c r="F510183" i="1"/>
  <c r="F510182" i="1"/>
  <c r="F510181" i="1"/>
  <c r="F510180" i="1"/>
  <c r="F510179" i="1"/>
  <c r="F510178" i="1"/>
  <c r="F510177" i="1"/>
  <c r="F510176" i="1"/>
  <c r="F510175" i="1"/>
  <c r="F510174" i="1"/>
  <c r="F510173" i="1"/>
  <c r="F510172" i="1"/>
  <c r="F510171" i="1"/>
  <c r="F510170" i="1"/>
  <c r="F510169" i="1"/>
  <c r="F510168" i="1"/>
  <c r="F510167" i="1"/>
  <c r="F510166" i="1"/>
  <c r="F510165" i="1"/>
  <c r="F510164" i="1"/>
  <c r="F510163" i="1"/>
  <c r="F510162" i="1"/>
  <c r="F510161" i="1"/>
  <c r="F510160" i="1"/>
  <c r="F510159" i="1"/>
  <c r="F510158" i="1"/>
  <c r="F510157" i="1"/>
  <c r="F510156" i="1"/>
  <c r="F510155" i="1"/>
  <c r="F510154" i="1"/>
  <c r="F510153" i="1"/>
  <c r="F510152" i="1"/>
  <c r="F510151" i="1"/>
  <c r="F510150" i="1"/>
  <c r="F510149" i="1"/>
  <c r="F510148" i="1"/>
  <c r="F510147" i="1"/>
  <c r="F510146" i="1"/>
  <c r="F510145" i="1"/>
  <c r="F510144" i="1"/>
  <c r="F510143" i="1"/>
  <c r="F510142" i="1"/>
  <c r="F510141" i="1"/>
  <c r="F510140" i="1"/>
  <c r="F510139" i="1"/>
  <c r="F510138" i="1"/>
  <c r="F510137" i="1"/>
  <c r="F510136" i="1"/>
  <c r="F510135" i="1"/>
  <c r="F510134" i="1"/>
  <c r="F510133" i="1"/>
  <c r="F510132" i="1"/>
  <c r="F510131" i="1"/>
  <c r="F510130" i="1"/>
  <c r="F510129" i="1"/>
  <c r="F510128" i="1"/>
  <c r="F510127" i="1"/>
  <c r="F510126" i="1"/>
  <c r="F510125" i="1"/>
  <c r="F510124" i="1"/>
  <c r="F510123" i="1"/>
  <c r="F510122" i="1"/>
  <c r="F510121" i="1"/>
  <c r="F510120" i="1"/>
  <c r="F510119" i="1"/>
  <c r="F510118" i="1"/>
  <c r="F510117" i="1"/>
  <c r="F510116" i="1"/>
  <c r="F510115" i="1"/>
  <c r="F510114" i="1"/>
  <c r="F510113" i="1"/>
  <c r="F510112" i="1"/>
  <c r="F510111" i="1"/>
  <c r="F510110" i="1"/>
  <c r="F510109" i="1"/>
  <c r="F510108" i="1"/>
  <c r="F510107" i="1"/>
  <c r="F510106" i="1"/>
  <c r="F510105" i="1"/>
  <c r="F510104" i="1"/>
  <c r="F510103" i="1"/>
  <c r="F510102" i="1"/>
  <c r="F510101" i="1"/>
  <c r="F510100" i="1"/>
  <c r="F510099" i="1"/>
  <c r="F510098" i="1"/>
  <c r="F510097" i="1"/>
  <c r="F510096" i="1"/>
  <c r="F510095" i="1"/>
  <c r="F510094" i="1"/>
  <c r="F510093" i="1"/>
  <c r="F510092" i="1"/>
  <c r="F510091" i="1"/>
  <c r="F510090" i="1"/>
  <c r="F510089" i="1"/>
  <c r="F510088" i="1"/>
  <c r="F510087" i="1"/>
  <c r="F510086" i="1"/>
  <c r="F510085" i="1"/>
  <c r="F510084" i="1"/>
  <c r="F510083" i="1"/>
  <c r="F510082" i="1"/>
  <c r="F510081" i="1"/>
  <c r="F510080" i="1"/>
  <c r="F510079" i="1"/>
  <c r="F510078" i="1"/>
  <c r="F510077" i="1"/>
  <c r="F510076" i="1"/>
  <c r="F510075" i="1"/>
  <c r="F510074" i="1"/>
  <c r="F510073" i="1"/>
  <c r="F510072" i="1"/>
  <c r="F510071" i="1"/>
  <c r="F510070" i="1"/>
  <c r="F510069" i="1"/>
  <c r="F510068" i="1"/>
  <c r="F510067" i="1"/>
  <c r="F510066" i="1"/>
  <c r="F510065" i="1"/>
  <c r="F510064" i="1"/>
  <c r="F510063" i="1"/>
  <c r="F510062" i="1"/>
  <c r="F510061" i="1"/>
  <c r="F510060" i="1"/>
  <c r="F510059" i="1"/>
  <c r="F510058" i="1"/>
  <c r="F510057" i="1"/>
  <c r="F510056" i="1"/>
  <c r="F510055" i="1"/>
  <c r="F510054" i="1"/>
  <c r="F510053" i="1"/>
  <c r="F510052" i="1"/>
  <c r="F510051" i="1"/>
  <c r="F510050" i="1"/>
  <c r="F510049" i="1"/>
  <c r="F510048" i="1"/>
  <c r="F510047" i="1"/>
  <c r="F510046" i="1"/>
  <c r="F510045" i="1"/>
  <c r="F510044" i="1"/>
  <c r="F510043" i="1"/>
  <c r="F510042" i="1"/>
  <c r="F510041" i="1"/>
  <c r="F510040" i="1"/>
  <c r="F510039" i="1"/>
  <c r="F510038" i="1"/>
  <c r="F510037" i="1"/>
  <c r="F510036" i="1"/>
  <c r="F510035" i="1"/>
  <c r="F510034" i="1"/>
  <c r="F510033" i="1"/>
  <c r="F510032" i="1"/>
  <c r="F510031" i="1"/>
  <c r="F510030" i="1"/>
  <c r="F510029" i="1"/>
  <c r="F510028" i="1"/>
  <c r="F510027" i="1"/>
  <c r="F510026" i="1"/>
  <c r="F510025" i="1"/>
  <c r="F510024" i="1"/>
  <c r="F510023" i="1"/>
  <c r="F510022" i="1"/>
  <c r="F510021" i="1"/>
  <c r="F510020" i="1"/>
  <c r="F510019" i="1"/>
  <c r="F510018" i="1"/>
  <c r="F510017" i="1"/>
  <c r="F510016" i="1"/>
  <c r="F510015" i="1"/>
  <c r="F510014" i="1"/>
  <c r="F510013" i="1"/>
  <c r="F510012" i="1"/>
  <c r="F510011" i="1"/>
  <c r="F510010" i="1"/>
  <c r="F510009" i="1"/>
  <c r="F510008" i="1"/>
  <c r="F510007" i="1"/>
  <c r="F510006" i="1"/>
  <c r="F510005" i="1"/>
  <c r="F510004" i="1"/>
  <c r="F510003" i="1"/>
  <c r="F510002" i="1"/>
  <c r="F510001" i="1"/>
  <c r="F510000" i="1"/>
  <c r="F509999" i="1"/>
  <c r="F509998" i="1"/>
  <c r="F509997" i="1"/>
  <c r="F509996" i="1"/>
  <c r="F509995" i="1"/>
  <c r="F509994" i="1"/>
  <c r="F509993" i="1"/>
  <c r="F509992" i="1"/>
  <c r="F509991" i="1"/>
  <c r="F509990" i="1"/>
  <c r="F509989" i="1"/>
  <c r="F509988" i="1"/>
  <c r="F509987" i="1"/>
  <c r="F509986" i="1"/>
  <c r="F509985" i="1"/>
  <c r="F509984" i="1"/>
  <c r="F509983" i="1"/>
  <c r="F509982" i="1"/>
  <c r="F509981" i="1"/>
  <c r="F509980" i="1"/>
  <c r="F509979" i="1"/>
  <c r="F509978" i="1"/>
  <c r="F509977" i="1"/>
  <c r="F509976" i="1"/>
  <c r="F509975" i="1"/>
  <c r="F509974" i="1"/>
  <c r="F509973" i="1"/>
  <c r="F509972" i="1"/>
  <c r="F509971" i="1"/>
  <c r="F509970" i="1"/>
  <c r="F509969" i="1"/>
  <c r="F509968" i="1"/>
  <c r="F509967" i="1"/>
  <c r="F509966" i="1"/>
  <c r="F509965" i="1"/>
  <c r="F509964" i="1"/>
  <c r="F509963" i="1"/>
  <c r="F509962" i="1"/>
  <c r="F509961" i="1"/>
  <c r="F509960" i="1"/>
  <c r="F509959" i="1"/>
  <c r="F509958" i="1"/>
  <c r="F509957" i="1"/>
  <c r="F509956" i="1"/>
  <c r="F509955" i="1"/>
  <c r="F509954" i="1"/>
  <c r="F509953" i="1"/>
  <c r="F509952" i="1"/>
  <c r="F509951" i="1"/>
  <c r="F509950" i="1"/>
  <c r="F509949" i="1"/>
  <c r="F509948" i="1"/>
  <c r="F509947" i="1"/>
  <c r="F509946" i="1"/>
  <c r="F509945" i="1"/>
  <c r="F509944" i="1"/>
  <c r="F509943" i="1"/>
  <c r="F509942" i="1"/>
  <c r="F509941" i="1"/>
  <c r="F509940" i="1"/>
  <c r="F509939" i="1"/>
  <c r="F509938" i="1"/>
  <c r="F509937" i="1"/>
  <c r="F509936" i="1"/>
  <c r="F509935" i="1"/>
  <c r="F509934" i="1"/>
  <c r="F509933" i="1"/>
  <c r="F509932" i="1"/>
  <c r="F509931" i="1"/>
  <c r="F509930" i="1"/>
  <c r="F509929" i="1"/>
  <c r="F509928" i="1"/>
  <c r="F509927" i="1"/>
  <c r="F509926" i="1"/>
  <c r="F509925" i="1"/>
  <c r="F509924" i="1"/>
  <c r="F509923" i="1"/>
  <c r="F509922" i="1"/>
  <c r="F509921" i="1"/>
  <c r="F509920" i="1"/>
  <c r="F509919" i="1"/>
  <c r="F509918" i="1"/>
  <c r="F509917" i="1"/>
  <c r="F509916" i="1"/>
  <c r="F509915" i="1"/>
  <c r="F509914" i="1"/>
  <c r="F509913" i="1"/>
  <c r="F509912" i="1"/>
  <c r="F509911" i="1"/>
  <c r="F509910" i="1"/>
  <c r="F509909" i="1"/>
  <c r="F509908" i="1"/>
  <c r="F509907" i="1"/>
  <c r="F509906" i="1"/>
  <c r="F509905" i="1"/>
  <c r="F509904" i="1"/>
  <c r="F509903" i="1"/>
  <c r="F509902" i="1"/>
  <c r="F509901" i="1"/>
  <c r="F509900" i="1"/>
  <c r="F509899" i="1"/>
  <c r="F509898" i="1"/>
  <c r="F509897" i="1"/>
  <c r="F509896" i="1"/>
  <c r="F509895" i="1"/>
  <c r="F509894" i="1"/>
  <c r="F509893" i="1"/>
  <c r="F509892" i="1"/>
  <c r="F509891" i="1"/>
  <c r="F509890" i="1"/>
  <c r="F509889" i="1"/>
  <c r="F509888" i="1"/>
  <c r="F509887" i="1"/>
  <c r="F509886" i="1"/>
  <c r="F509885" i="1"/>
  <c r="F509884" i="1"/>
  <c r="F509883" i="1"/>
  <c r="F509882" i="1"/>
  <c r="F509881" i="1"/>
  <c r="F509880" i="1"/>
  <c r="F509879" i="1"/>
  <c r="F509878" i="1"/>
  <c r="F509877" i="1"/>
  <c r="F509876" i="1"/>
  <c r="F509875" i="1"/>
  <c r="F509874" i="1"/>
  <c r="F509873" i="1"/>
  <c r="F509872" i="1"/>
  <c r="F509871" i="1"/>
  <c r="F509870" i="1"/>
  <c r="F509869" i="1"/>
  <c r="F509868" i="1"/>
  <c r="F509867" i="1"/>
  <c r="F509866" i="1"/>
  <c r="F509865" i="1"/>
  <c r="F509864" i="1"/>
  <c r="F509863" i="1"/>
  <c r="F509862" i="1"/>
  <c r="F509861" i="1"/>
  <c r="F509860" i="1"/>
  <c r="F509859" i="1"/>
  <c r="F509858" i="1"/>
  <c r="F509857" i="1"/>
  <c r="F509856" i="1"/>
  <c r="F509855" i="1"/>
  <c r="F509854" i="1"/>
  <c r="F509853" i="1"/>
  <c r="F509852" i="1"/>
  <c r="F509851" i="1"/>
  <c r="F509850" i="1"/>
  <c r="F509849" i="1"/>
  <c r="F509848" i="1"/>
  <c r="F509847" i="1"/>
  <c r="F509846" i="1"/>
  <c r="F509845" i="1"/>
  <c r="F509844" i="1"/>
  <c r="F509843" i="1"/>
  <c r="F509842" i="1"/>
  <c r="F509841" i="1"/>
  <c r="F509840" i="1"/>
  <c r="F509839" i="1"/>
  <c r="F509838" i="1"/>
  <c r="F509837" i="1"/>
  <c r="F509836" i="1"/>
  <c r="F509835" i="1"/>
  <c r="F509834" i="1"/>
  <c r="F509833" i="1"/>
  <c r="F509832" i="1"/>
  <c r="F509831" i="1"/>
  <c r="F509830" i="1"/>
  <c r="F509829" i="1"/>
  <c r="F509828" i="1"/>
  <c r="F509827" i="1"/>
  <c r="F509826" i="1"/>
  <c r="F509825" i="1"/>
  <c r="F509824" i="1"/>
  <c r="F509823" i="1"/>
  <c r="F509822" i="1"/>
  <c r="F509821" i="1"/>
  <c r="F509820" i="1"/>
  <c r="F509819" i="1"/>
  <c r="F509818" i="1"/>
  <c r="F509817" i="1"/>
  <c r="F509816" i="1"/>
  <c r="F509815" i="1"/>
  <c r="F509814" i="1"/>
  <c r="F509813" i="1"/>
  <c r="F509812" i="1"/>
  <c r="F509811" i="1"/>
  <c r="F509810" i="1"/>
  <c r="F509809" i="1"/>
  <c r="F509808" i="1"/>
  <c r="F509807" i="1"/>
  <c r="F509806" i="1"/>
  <c r="F509805" i="1"/>
  <c r="F509804" i="1"/>
  <c r="F509803" i="1"/>
  <c r="F509802" i="1"/>
  <c r="F509801" i="1"/>
  <c r="F509800" i="1"/>
  <c r="F509799" i="1"/>
  <c r="F509798" i="1"/>
  <c r="F509797" i="1"/>
  <c r="F509796" i="1"/>
  <c r="F509795" i="1"/>
  <c r="F509794" i="1"/>
  <c r="F509793" i="1"/>
  <c r="F509792" i="1"/>
  <c r="F509791" i="1"/>
  <c r="F509790" i="1"/>
  <c r="F509789" i="1"/>
  <c r="F509788" i="1"/>
  <c r="F509787" i="1"/>
  <c r="F509786" i="1"/>
  <c r="F509785" i="1"/>
  <c r="F509784" i="1"/>
  <c r="F509783" i="1"/>
  <c r="F509782" i="1"/>
  <c r="F509781" i="1"/>
  <c r="F509780" i="1"/>
  <c r="F509779" i="1"/>
  <c r="F509778" i="1"/>
  <c r="F509777" i="1"/>
  <c r="F509776" i="1"/>
  <c r="F509775" i="1"/>
  <c r="F509774" i="1"/>
  <c r="F509773" i="1"/>
  <c r="F509772" i="1"/>
  <c r="F509771" i="1"/>
  <c r="F509770" i="1"/>
  <c r="F509769" i="1"/>
  <c r="F509768" i="1"/>
  <c r="F509767" i="1"/>
  <c r="F509766" i="1"/>
  <c r="F509765" i="1"/>
  <c r="F509764" i="1"/>
  <c r="F509763" i="1"/>
  <c r="F509762" i="1"/>
  <c r="F509761" i="1"/>
  <c r="F509760" i="1"/>
  <c r="F509759" i="1"/>
  <c r="F509758" i="1"/>
  <c r="F509757" i="1"/>
  <c r="F509756" i="1"/>
  <c r="F509755" i="1"/>
  <c r="F509754" i="1"/>
  <c r="F509753" i="1"/>
  <c r="F509752" i="1"/>
  <c r="F509751" i="1"/>
  <c r="F509750" i="1"/>
  <c r="F509749" i="1"/>
  <c r="F509748" i="1"/>
  <c r="F509747" i="1"/>
  <c r="F509746" i="1"/>
  <c r="F509745" i="1"/>
  <c r="F509744" i="1"/>
  <c r="F509743" i="1"/>
  <c r="F509742" i="1"/>
  <c r="F509741" i="1"/>
  <c r="F509740" i="1"/>
  <c r="F509739" i="1"/>
  <c r="F509738" i="1"/>
  <c r="F509737" i="1"/>
  <c r="F509736" i="1"/>
  <c r="F509735" i="1"/>
  <c r="F509734" i="1"/>
  <c r="F509733" i="1"/>
  <c r="F509732" i="1"/>
  <c r="F509731" i="1"/>
  <c r="F509730" i="1"/>
  <c r="F509729" i="1"/>
  <c r="F509728" i="1"/>
  <c r="F509727" i="1"/>
  <c r="F509726" i="1"/>
  <c r="F509725" i="1"/>
  <c r="F509724" i="1"/>
  <c r="F509723" i="1"/>
  <c r="F509722" i="1"/>
  <c r="F509721" i="1"/>
  <c r="F509720" i="1"/>
  <c r="F509719" i="1"/>
  <c r="F509718" i="1"/>
  <c r="F509717" i="1"/>
  <c r="F509716" i="1"/>
  <c r="F509715" i="1"/>
  <c r="F509714" i="1"/>
  <c r="F509713" i="1"/>
  <c r="F509712" i="1"/>
  <c r="F509711" i="1"/>
  <c r="F509710" i="1"/>
  <c r="F509709" i="1"/>
  <c r="F509708" i="1"/>
  <c r="F509707" i="1"/>
  <c r="F509706" i="1"/>
  <c r="F509705" i="1"/>
  <c r="F509704" i="1"/>
  <c r="F509703" i="1"/>
  <c r="F509702" i="1"/>
  <c r="F509701" i="1"/>
  <c r="F509700" i="1"/>
  <c r="F509699" i="1"/>
  <c r="F509698" i="1"/>
  <c r="F509697" i="1"/>
  <c r="F509696" i="1"/>
  <c r="F509695" i="1"/>
  <c r="F509694" i="1"/>
  <c r="F509693" i="1"/>
  <c r="F509692" i="1"/>
  <c r="F509691" i="1"/>
  <c r="F509690" i="1"/>
  <c r="F509689" i="1"/>
  <c r="F509688" i="1"/>
  <c r="F509687" i="1"/>
  <c r="F509686" i="1"/>
  <c r="F509685" i="1"/>
  <c r="F509684" i="1"/>
  <c r="F509683" i="1"/>
  <c r="F509682" i="1"/>
  <c r="F509681" i="1"/>
  <c r="F509680" i="1"/>
  <c r="F509679" i="1"/>
  <c r="F509678" i="1"/>
  <c r="F509677" i="1"/>
  <c r="F509676" i="1"/>
  <c r="F509675" i="1"/>
  <c r="F509674" i="1"/>
  <c r="F509673" i="1"/>
  <c r="F509672" i="1"/>
  <c r="F509671" i="1"/>
  <c r="F509670" i="1"/>
  <c r="F509669" i="1"/>
  <c r="F509668" i="1"/>
  <c r="F509667" i="1"/>
  <c r="F509666" i="1"/>
  <c r="F509665" i="1"/>
  <c r="F509664" i="1"/>
  <c r="F509663" i="1"/>
  <c r="F509662" i="1"/>
  <c r="F509661" i="1"/>
  <c r="F509660" i="1"/>
  <c r="F509659" i="1"/>
  <c r="F509658" i="1"/>
  <c r="F509657" i="1"/>
  <c r="F509656" i="1"/>
  <c r="F509655" i="1"/>
  <c r="F509654" i="1"/>
  <c r="F509653" i="1"/>
  <c r="F509652" i="1"/>
  <c r="F509651" i="1"/>
  <c r="F509650" i="1"/>
  <c r="F509649" i="1"/>
  <c r="F509648" i="1"/>
  <c r="F509647" i="1"/>
  <c r="F509646" i="1"/>
  <c r="F509645" i="1"/>
  <c r="F509644" i="1"/>
  <c r="F509643" i="1"/>
  <c r="F509642" i="1"/>
  <c r="F509641" i="1"/>
  <c r="F509640" i="1"/>
  <c r="F509639" i="1"/>
  <c r="F509638" i="1"/>
  <c r="F509637" i="1"/>
  <c r="F509636" i="1"/>
  <c r="F509635" i="1"/>
  <c r="F509634" i="1"/>
  <c r="F509633" i="1"/>
  <c r="F509632" i="1"/>
  <c r="F509631" i="1"/>
  <c r="F509630" i="1"/>
  <c r="F509629" i="1"/>
  <c r="F509628" i="1"/>
  <c r="F509627" i="1"/>
  <c r="F509626" i="1"/>
  <c r="F509625" i="1"/>
  <c r="F509624" i="1"/>
  <c r="F509623" i="1"/>
  <c r="F509622" i="1"/>
  <c r="F509621" i="1"/>
  <c r="F509620" i="1"/>
  <c r="F509619" i="1"/>
  <c r="F509618" i="1"/>
  <c r="F509617" i="1"/>
  <c r="F509616" i="1"/>
  <c r="F509615" i="1"/>
  <c r="F509614" i="1"/>
  <c r="F509613" i="1"/>
  <c r="F509612" i="1"/>
  <c r="F509611" i="1"/>
  <c r="F509610" i="1"/>
  <c r="F509609" i="1"/>
  <c r="F509608" i="1"/>
  <c r="F509607" i="1"/>
  <c r="F509606" i="1"/>
  <c r="F509605" i="1"/>
  <c r="F509604" i="1"/>
  <c r="F509603" i="1"/>
  <c r="F509602" i="1"/>
  <c r="F509601" i="1"/>
  <c r="F509600" i="1"/>
  <c r="F509599" i="1"/>
  <c r="F509598" i="1"/>
  <c r="F509597" i="1"/>
  <c r="F509596" i="1"/>
  <c r="F509595" i="1"/>
  <c r="F509594" i="1"/>
  <c r="F509593" i="1"/>
  <c r="F509592" i="1"/>
  <c r="F509591" i="1"/>
  <c r="F509590" i="1"/>
  <c r="F509589" i="1"/>
  <c r="F509588" i="1"/>
  <c r="F509587" i="1"/>
  <c r="F509586" i="1"/>
  <c r="F509585" i="1"/>
  <c r="F509584" i="1"/>
  <c r="F509583" i="1"/>
  <c r="F509582" i="1"/>
  <c r="F509581" i="1"/>
  <c r="F509580" i="1"/>
  <c r="F509579" i="1"/>
  <c r="F509578" i="1"/>
  <c r="F509577" i="1"/>
  <c r="F509576" i="1"/>
  <c r="F509575" i="1"/>
  <c r="F509574" i="1"/>
  <c r="F509573" i="1"/>
  <c r="F509572" i="1"/>
  <c r="F509571" i="1"/>
  <c r="F509570" i="1"/>
  <c r="F509569" i="1"/>
  <c r="F509568" i="1"/>
  <c r="F509567" i="1"/>
  <c r="F509566" i="1"/>
  <c r="F509565" i="1"/>
  <c r="F509564" i="1"/>
  <c r="F509563" i="1"/>
  <c r="F509562" i="1"/>
  <c r="F509561" i="1"/>
  <c r="F509560" i="1"/>
  <c r="F509559" i="1"/>
  <c r="F509558" i="1"/>
  <c r="F509557" i="1"/>
  <c r="F509556" i="1"/>
  <c r="F509555" i="1"/>
  <c r="F509554" i="1"/>
  <c r="F509553" i="1"/>
  <c r="F509552" i="1"/>
  <c r="F509551" i="1"/>
  <c r="F509550" i="1"/>
  <c r="F509549" i="1"/>
  <c r="F509548" i="1"/>
  <c r="F509547" i="1"/>
  <c r="F509546" i="1"/>
  <c r="F509545" i="1"/>
  <c r="F509544" i="1"/>
  <c r="F509543" i="1"/>
  <c r="F509542" i="1"/>
  <c r="F509541" i="1"/>
  <c r="F509540" i="1"/>
  <c r="F509539" i="1"/>
  <c r="F509538" i="1"/>
  <c r="F509537" i="1"/>
  <c r="F509536" i="1"/>
  <c r="F509535" i="1"/>
  <c r="F509534" i="1"/>
  <c r="F509533" i="1"/>
  <c r="F509532" i="1"/>
  <c r="F509531" i="1"/>
  <c r="F509530" i="1"/>
  <c r="F509529" i="1"/>
  <c r="F509528" i="1"/>
  <c r="F509527" i="1"/>
  <c r="F509526" i="1"/>
  <c r="F509525" i="1"/>
  <c r="F509524" i="1"/>
  <c r="F509523" i="1"/>
  <c r="F509522" i="1"/>
  <c r="F509521" i="1"/>
  <c r="F509520" i="1"/>
  <c r="F509519" i="1"/>
  <c r="F509518" i="1"/>
  <c r="F509517" i="1"/>
  <c r="F509516" i="1"/>
  <c r="F509515" i="1"/>
  <c r="F509514" i="1"/>
  <c r="F509513" i="1"/>
  <c r="F509512" i="1"/>
  <c r="F509511" i="1"/>
  <c r="F509510" i="1"/>
  <c r="F509509" i="1"/>
  <c r="F509508" i="1"/>
  <c r="F509507" i="1"/>
  <c r="F509506" i="1"/>
  <c r="F509505" i="1"/>
  <c r="F509504" i="1"/>
  <c r="F509503" i="1"/>
  <c r="F509502" i="1"/>
  <c r="F509501" i="1"/>
  <c r="F509500" i="1"/>
  <c r="F509499" i="1"/>
  <c r="F509498" i="1"/>
  <c r="F509497" i="1"/>
  <c r="F509496" i="1"/>
  <c r="F509495" i="1"/>
  <c r="F509494" i="1"/>
  <c r="F509493" i="1"/>
  <c r="F509492" i="1"/>
  <c r="F509491" i="1"/>
  <c r="F509490" i="1"/>
  <c r="F509489" i="1"/>
  <c r="F509488" i="1"/>
  <c r="F509487" i="1"/>
  <c r="F509486" i="1"/>
  <c r="F509485" i="1"/>
  <c r="F509484" i="1"/>
  <c r="F509483" i="1"/>
  <c r="F509482" i="1"/>
  <c r="F509481" i="1"/>
  <c r="F509480" i="1"/>
  <c r="F509479" i="1"/>
  <c r="F509478" i="1"/>
  <c r="F509477" i="1"/>
  <c r="F509476" i="1"/>
  <c r="F509475" i="1"/>
  <c r="F509474" i="1"/>
  <c r="F509473" i="1"/>
  <c r="F509472" i="1"/>
  <c r="F509471" i="1"/>
  <c r="F509470" i="1"/>
  <c r="F509469" i="1"/>
  <c r="F509468" i="1"/>
  <c r="F509467" i="1"/>
  <c r="F509466" i="1"/>
  <c r="F509465" i="1"/>
  <c r="F509464" i="1"/>
  <c r="F509463" i="1"/>
  <c r="F509462" i="1"/>
  <c r="F509461" i="1"/>
  <c r="F509460" i="1"/>
  <c r="F509459" i="1"/>
  <c r="F509458" i="1"/>
  <c r="F509457" i="1"/>
  <c r="F509456" i="1"/>
  <c r="F509455" i="1"/>
  <c r="F509454" i="1"/>
  <c r="F509453" i="1"/>
  <c r="F509452" i="1"/>
  <c r="F509451" i="1"/>
  <c r="F509450" i="1"/>
  <c r="F509449" i="1"/>
  <c r="F509448" i="1"/>
  <c r="F509447" i="1"/>
  <c r="F509446" i="1"/>
  <c r="F509445" i="1"/>
  <c r="F509444" i="1"/>
  <c r="F509443" i="1"/>
  <c r="F509442" i="1"/>
  <c r="F509441" i="1"/>
  <c r="F509440" i="1"/>
  <c r="F509439" i="1"/>
  <c r="F509438" i="1"/>
  <c r="F509437" i="1"/>
  <c r="F509436" i="1"/>
  <c r="F509435" i="1"/>
  <c r="F509434" i="1"/>
  <c r="F509433" i="1"/>
  <c r="F509432" i="1"/>
  <c r="F509431" i="1"/>
  <c r="F509430" i="1"/>
  <c r="F509429" i="1"/>
  <c r="F509428" i="1"/>
  <c r="F509427" i="1"/>
  <c r="F509426" i="1"/>
  <c r="F509425" i="1"/>
  <c r="F509424" i="1"/>
  <c r="F509423" i="1"/>
  <c r="F509422" i="1"/>
  <c r="F509421" i="1"/>
  <c r="F509420" i="1"/>
  <c r="F509419" i="1"/>
  <c r="F509418" i="1"/>
  <c r="F509417" i="1"/>
  <c r="F509416" i="1"/>
  <c r="F509415" i="1"/>
  <c r="F509414" i="1"/>
  <c r="F509413" i="1"/>
  <c r="F509412" i="1"/>
  <c r="F509411" i="1"/>
  <c r="F509410" i="1"/>
  <c r="F509409" i="1"/>
  <c r="F509408" i="1"/>
  <c r="F509407" i="1"/>
  <c r="F509406" i="1"/>
  <c r="F509405" i="1"/>
  <c r="F509404" i="1"/>
  <c r="F509403" i="1"/>
  <c r="F509402" i="1"/>
  <c r="F509401" i="1"/>
  <c r="F509400" i="1"/>
  <c r="F509399" i="1"/>
  <c r="F509398" i="1"/>
  <c r="F509397" i="1"/>
  <c r="F509396" i="1"/>
  <c r="F509395" i="1"/>
  <c r="F509394" i="1"/>
  <c r="F509393" i="1"/>
  <c r="F509392" i="1"/>
  <c r="F509391" i="1"/>
  <c r="F509390" i="1"/>
  <c r="F509389" i="1"/>
  <c r="F509388" i="1"/>
  <c r="F509387" i="1"/>
  <c r="F509386" i="1"/>
  <c r="F509385" i="1"/>
  <c r="F509384" i="1"/>
  <c r="F509383" i="1"/>
  <c r="F509382" i="1"/>
  <c r="F509381" i="1"/>
  <c r="F509380" i="1"/>
  <c r="F509379" i="1"/>
  <c r="F509378" i="1"/>
  <c r="F509377" i="1"/>
  <c r="F509376" i="1"/>
  <c r="F509375" i="1"/>
  <c r="F509374" i="1"/>
  <c r="F509373" i="1"/>
  <c r="F509372" i="1"/>
  <c r="F509371" i="1"/>
  <c r="F509370" i="1"/>
  <c r="F509369" i="1"/>
  <c r="F509368" i="1"/>
  <c r="F509367" i="1"/>
  <c r="F509366" i="1"/>
  <c r="F509365" i="1"/>
  <c r="F509364" i="1"/>
  <c r="F509363" i="1"/>
  <c r="F509362" i="1"/>
  <c r="F509361" i="1"/>
  <c r="F509360" i="1"/>
  <c r="F509359" i="1"/>
  <c r="F509358" i="1"/>
  <c r="F509357" i="1"/>
  <c r="F509356" i="1"/>
  <c r="F509355" i="1"/>
  <c r="F509354" i="1"/>
  <c r="F509353" i="1"/>
  <c r="F509352" i="1"/>
  <c r="F509351" i="1"/>
  <c r="F509350" i="1"/>
  <c r="F509349" i="1"/>
  <c r="F509348" i="1"/>
  <c r="F509347" i="1"/>
  <c r="F509346" i="1"/>
  <c r="F509345" i="1"/>
  <c r="F509344" i="1"/>
  <c r="F509343" i="1"/>
  <c r="F509342" i="1"/>
  <c r="F509341" i="1"/>
  <c r="F509340" i="1"/>
  <c r="F509339" i="1"/>
  <c r="F509338" i="1"/>
  <c r="F509337" i="1"/>
  <c r="F509336" i="1"/>
  <c r="F509335" i="1"/>
  <c r="F509334" i="1"/>
  <c r="F509333" i="1"/>
  <c r="F509332" i="1"/>
  <c r="F509331" i="1"/>
  <c r="F509330" i="1"/>
  <c r="F509329" i="1"/>
  <c r="F509328" i="1"/>
  <c r="F509327" i="1"/>
  <c r="F509326" i="1"/>
  <c r="F509325" i="1"/>
  <c r="F509324" i="1"/>
  <c r="F509323" i="1"/>
  <c r="F509322" i="1"/>
  <c r="F509321" i="1"/>
  <c r="F509320" i="1"/>
  <c r="F509319" i="1"/>
  <c r="F509318" i="1"/>
  <c r="F509317" i="1"/>
  <c r="F509316" i="1"/>
  <c r="F509315" i="1"/>
  <c r="F509314" i="1"/>
  <c r="F509313" i="1"/>
  <c r="F509312" i="1"/>
  <c r="F509311" i="1"/>
  <c r="F509310" i="1"/>
  <c r="F509309" i="1"/>
  <c r="F509308" i="1"/>
  <c r="F509307" i="1"/>
  <c r="F509306" i="1"/>
  <c r="F509305" i="1"/>
  <c r="F509304" i="1"/>
  <c r="F509303" i="1"/>
  <c r="F509302" i="1"/>
  <c r="F509301" i="1"/>
  <c r="F509300" i="1"/>
  <c r="F509299" i="1"/>
  <c r="F509298" i="1"/>
  <c r="F509297" i="1"/>
  <c r="F509296" i="1"/>
  <c r="F509295" i="1"/>
  <c r="F509294" i="1"/>
  <c r="F509293" i="1"/>
  <c r="F509292" i="1"/>
  <c r="F509291" i="1"/>
  <c r="F509290" i="1"/>
  <c r="F509289" i="1"/>
  <c r="F509288" i="1"/>
  <c r="F509287" i="1"/>
  <c r="F509286" i="1"/>
  <c r="F509285" i="1"/>
  <c r="F509284" i="1"/>
  <c r="F509283" i="1"/>
  <c r="F509282" i="1"/>
  <c r="F509281" i="1"/>
  <c r="F509280" i="1"/>
  <c r="F509279" i="1"/>
  <c r="F509278" i="1"/>
  <c r="F509277" i="1"/>
  <c r="F509276" i="1"/>
  <c r="F509275" i="1"/>
  <c r="F509274" i="1"/>
  <c r="F509273" i="1"/>
  <c r="F509272" i="1"/>
  <c r="F509271" i="1"/>
  <c r="F509270" i="1"/>
  <c r="F509269" i="1"/>
  <c r="F509268" i="1"/>
  <c r="F509267" i="1"/>
  <c r="F509266" i="1"/>
  <c r="F509265" i="1"/>
  <c r="F509264" i="1"/>
  <c r="F509263" i="1"/>
  <c r="F509262" i="1"/>
  <c r="F509261" i="1"/>
  <c r="F509260" i="1"/>
  <c r="F509259" i="1"/>
  <c r="F509258" i="1"/>
  <c r="F509257" i="1"/>
  <c r="F509256" i="1"/>
  <c r="F509255" i="1"/>
  <c r="F509254" i="1"/>
  <c r="F509253" i="1"/>
  <c r="F509252" i="1"/>
  <c r="F509251" i="1"/>
  <c r="F509250" i="1"/>
  <c r="F509249" i="1"/>
  <c r="F509248" i="1"/>
  <c r="F509247" i="1"/>
  <c r="F509246" i="1"/>
  <c r="F509245" i="1"/>
  <c r="F509244" i="1"/>
  <c r="F509243" i="1"/>
  <c r="F509242" i="1"/>
  <c r="F509241" i="1"/>
  <c r="F509240" i="1"/>
  <c r="F509239" i="1"/>
  <c r="F509238" i="1"/>
  <c r="F509237" i="1"/>
  <c r="F509236" i="1"/>
  <c r="F509235" i="1"/>
  <c r="F509234" i="1"/>
  <c r="F509233" i="1"/>
  <c r="F509232" i="1"/>
  <c r="F509231" i="1"/>
  <c r="F509230" i="1"/>
  <c r="F509229" i="1"/>
  <c r="F509228" i="1"/>
  <c r="F509227" i="1"/>
  <c r="F509226" i="1"/>
  <c r="F509225" i="1"/>
  <c r="F509224" i="1"/>
  <c r="F509223" i="1"/>
  <c r="F509222" i="1"/>
  <c r="F509221" i="1"/>
  <c r="F509220" i="1"/>
  <c r="F509219" i="1"/>
  <c r="F509218" i="1"/>
  <c r="F509217" i="1"/>
  <c r="F509216" i="1"/>
  <c r="F509215" i="1"/>
  <c r="F509214" i="1"/>
  <c r="F509213" i="1"/>
  <c r="F509212" i="1"/>
  <c r="F509211" i="1"/>
  <c r="F509210" i="1"/>
  <c r="F509209" i="1"/>
  <c r="F509208" i="1"/>
  <c r="F509207" i="1"/>
  <c r="F509206" i="1"/>
  <c r="F509205" i="1"/>
  <c r="F509204" i="1"/>
  <c r="F509203" i="1"/>
  <c r="F509202" i="1"/>
  <c r="F509201" i="1"/>
  <c r="F509200" i="1"/>
  <c r="F509199" i="1"/>
  <c r="F509198" i="1"/>
  <c r="F509197" i="1"/>
  <c r="F509196" i="1"/>
  <c r="F509195" i="1"/>
  <c r="F509194" i="1"/>
  <c r="F509193" i="1"/>
  <c r="F509192" i="1"/>
  <c r="F509191" i="1"/>
  <c r="F509190" i="1"/>
  <c r="F509189" i="1"/>
  <c r="F509188" i="1"/>
  <c r="F509187" i="1"/>
  <c r="F509186" i="1"/>
  <c r="F509185" i="1"/>
  <c r="F509184" i="1"/>
  <c r="F509183" i="1"/>
  <c r="F509182" i="1"/>
  <c r="F509181" i="1"/>
  <c r="F509180" i="1"/>
  <c r="F509179" i="1"/>
  <c r="F509178" i="1"/>
  <c r="F509177" i="1"/>
  <c r="F509176" i="1"/>
  <c r="F509175" i="1"/>
  <c r="F509174" i="1"/>
  <c r="F509173" i="1"/>
  <c r="F509172" i="1"/>
  <c r="F509171" i="1"/>
  <c r="F509170" i="1"/>
  <c r="F509169" i="1"/>
  <c r="F509168" i="1"/>
  <c r="F509167" i="1"/>
  <c r="F509166" i="1"/>
  <c r="F509165" i="1"/>
  <c r="F509164" i="1"/>
  <c r="F509163" i="1"/>
  <c r="F509162" i="1"/>
  <c r="F509161" i="1"/>
  <c r="F509160" i="1"/>
  <c r="F509159" i="1"/>
  <c r="F509158" i="1"/>
  <c r="F509157" i="1"/>
  <c r="F509156" i="1"/>
  <c r="F509155" i="1"/>
  <c r="F509154" i="1"/>
  <c r="F509153" i="1"/>
  <c r="F509152" i="1"/>
  <c r="F509151" i="1"/>
  <c r="F509150" i="1"/>
  <c r="F509149" i="1"/>
  <c r="F509148" i="1"/>
  <c r="F509147" i="1"/>
  <c r="F509146" i="1"/>
  <c r="F509145" i="1"/>
  <c r="F509144" i="1"/>
  <c r="F509143" i="1"/>
  <c r="F509142" i="1"/>
  <c r="F509141" i="1"/>
  <c r="F509140" i="1"/>
  <c r="F509139" i="1"/>
  <c r="F509138" i="1"/>
  <c r="F509137" i="1"/>
  <c r="F509136" i="1"/>
  <c r="F509135" i="1"/>
  <c r="F509134" i="1"/>
  <c r="F509133" i="1"/>
  <c r="F509132" i="1"/>
  <c r="F509131" i="1"/>
  <c r="F509130" i="1"/>
  <c r="F509129" i="1"/>
  <c r="F509128" i="1"/>
  <c r="F509127" i="1"/>
  <c r="F509126" i="1"/>
  <c r="F509125" i="1"/>
  <c r="F509124" i="1"/>
  <c r="F509123" i="1"/>
  <c r="F509122" i="1"/>
  <c r="F509121" i="1"/>
  <c r="F509120" i="1"/>
  <c r="F509119" i="1"/>
  <c r="F509118" i="1"/>
  <c r="F509117" i="1"/>
  <c r="F509116" i="1"/>
  <c r="F509115" i="1"/>
  <c r="F509114" i="1"/>
  <c r="F509113" i="1"/>
  <c r="F509112" i="1"/>
  <c r="F509111" i="1"/>
  <c r="F509110" i="1"/>
  <c r="F509109" i="1"/>
  <c r="F509108" i="1"/>
  <c r="F509107" i="1"/>
  <c r="F509106" i="1"/>
  <c r="F509105" i="1"/>
  <c r="F509104" i="1"/>
  <c r="F509103" i="1"/>
  <c r="F509102" i="1"/>
  <c r="F509101" i="1"/>
  <c r="F509100" i="1"/>
  <c r="F509099" i="1"/>
  <c r="F509098" i="1"/>
  <c r="F509097" i="1"/>
  <c r="F509096" i="1"/>
  <c r="F509095" i="1"/>
  <c r="F509094" i="1"/>
  <c r="F509093" i="1"/>
  <c r="F509092" i="1"/>
  <c r="F509091" i="1"/>
  <c r="F509090" i="1"/>
  <c r="F509089" i="1"/>
  <c r="F509088" i="1"/>
  <c r="F509087" i="1"/>
  <c r="F509086" i="1"/>
  <c r="F509085" i="1"/>
  <c r="F509084" i="1"/>
  <c r="F509083" i="1"/>
  <c r="F509082" i="1"/>
  <c r="F509081" i="1"/>
  <c r="F509080" i="1"/>
  <c r="F509079" i="1"/>
  <c r="F509078" i="1"/>
  <c r="F509077" i="1"/>
  <c r="F509076" i="1"/>
  <c r="F509075" i="1"/>
  <c r="F509074" i="1"/>
  <c r="F509073" i="1"/>
  <c r="F509072" i="1"/>
  <c r="F509071" i="1"/>
  <c r="F509070" i="1"/>
  <c r="F509069" i="1"/>
  <c r="F509068" i="1"/>
  <c r="F509067" i="1"/>
  <c r="F509066" i="1"/>
  <c r="F509065" i="1"/>
  <c r="F509064" i="1"/>
  <c r="F509063" i="1"/>
  <c r="F509062" i="1"/>
  <c r="F509061" i="1"/>
  <c r="F509060" i="1"/>
  <c r="F509059" i="1"/>
  <c r="F509058" i="1"/>
  <c r="F509057" i="1"/>
  <c r="F509056" i="1"/>
  <c r="F509055" i="1"/>
  <c r="F509054" i="1"/>
  <c r="F509053" i="1"/>
  <c r="F509052" i="1"/>
  <c r="F509051" i="1"/>
  <c r="F509050" i="1"/>
  <c r="F509049" i="1"/>
  <c r="F509048" i="1"/>
  <c r="F509047" i="1"/>
  <c r="F509046" i="1"/>
  <c r="F509045" i="1"/>
  <c r="F509044" i="1"/>
  <c r="F509043" i="1"/>
  <c r="F509042" i="1"/>
  <c r="F509041" i="1"/>
  <c r="F509040" i="1"/>
  <c r="F509039" i="1"/>
  <c r="F509038" i="1"/>
  <c r="F509037" i="1"/>
  <c r="F509036" i="1"/>
  <c r="F509035" i="1"/>
  <c r="F509034" i="1"/>
  <c r="F509033" i="1"/>
  <c r="F509032" i="1"/>
  <c r="F509031" i="1"/>
  <c r="F509030" i="1"/>
  <c r="F509029" i="1"/>
  <c r="F509028" i="1"/>
  <c r="F509027" i="1"/>
  <c r="F509026" i="1"/>
  <c r="F509025" i="1"/>
  <c r="F509024" i="1"/>
  <c r="F509023" i="1"/>
  <c r="F509022" i="1"/>
  <c r="F509021" i="1"/>
  <c r="F509020" i="1"/>
  <c r="F509019" i="1"/>
  <c r="F509018" i="1"/>
  <c r="F509017" i="1"/>
  <c r="F509016" i="1"/>
  <c r="F509015" i="1"/>
  <c r="F509014" i="1"/>
  <c r="F509013" i="1"/>
  <c r="F509012" i="1"/>
  <c r="F509011" i="1"/>
  <c r="F509010" i="1"/>
  <c r="F509009" i="1"/>
  <c r="F509008" i="1"/>
  <c r="F509007" i="1"/>
  <c r="F509006" i="1"/>
  <c r="F509005" i="1"/>
  <c r="F509004" i="1"/>
  <c r="F509003" i="1"/>
  <c r="F509002" i="1"/>
  <c r="F509001" i="1"/>
  <c r="F509000" i="1"/>
  <c r="F508999" i="1"/>
  <c r="F508998" i="1"/>
  <c r="F508997" i="1"/>
  <c r="F508996" i="1"/>
  <c r="F508995" i="1"/>
  <c r="F508994" i="1"/>
  <c r="F508993" i="1"/>
  <c r="F508992" i="1"/>
  <c r="F508991" i="1"/>
  <c r="F508990" i="1"/>
  <c r="F508989" i="1"/>
  <c r="F508988" i="1"/>
  <c r="F508987" i="1"/>
  <c r="F508986" i="1"/>
  <c r="F508985" i="1"/>
  <c r="F508984" i="1"/>
  <c r="F508983" i="1"/>
  <c r="F508982" i="1"/>
  <c r="F508981" i="1"/>
  <c r="F508980" i="1"/>
  <c r="F508979" i="1"/>
  <c r="F508978" i="1"/>
  <c r="F508977" i="1"/>
  <c r="F508976" i="1"/>
  <c r="F508975" i="1"/>
  <c r="F508974" i="1"/>
  <c r="F508973" i="1"/>
  <c r="F508972" i="1"/>
  <c r="F508971" i="1"/>
  <c r="F508970" i="1"/>
  <c r="F508969" i="1"/>
  <c r="F508968" i="1"/>
  <c r="F508967" i="1"/>
  <c r="F508966" i="1"/>
  <c r="F508965" i="1"/>
  <c r="F508964" i="1"/>
  <c r="F508963" i="1"/>
  <c r="F508962" i="1"/>
  <c r="F508961" i="1"/>
  <c r="F508960" i="1"/>
  <c r="F508959" i="1"/>
  <c r="F508958" i="1"/>
  <c r="F508957" i="1"/>
  <c r="F508956" i="1"/>
  <c r="F508955" i="1"/>
  <c r="F508954" i="1"/>
  <c r="F508953" i="1"/>
  <c r="F508952" i="1"/>
  <c r="F508951" i="1"/>
  <c r="F508950" i="1"/>
  <c r="F508949" i="1"/>
  <c r="F508948" i="1"/>
  <c r="F508947" i="1"/>
  <c r="F508946" i="1"/>
  <c r="F508945" i="1"/>
  <c r="F508944" i="1"/>
  <c r="F508943" i="1"/>
  <c r="F508942" i="1"/>
  <c r="F508941" i="1"/>
  <c r="F508940" i="1"/>
  <c r="F508939" i="1"/>
  <c r="F508938" i="1"/>
  <c r="F508937" i="1"/>
  <c r="F508936" i="1"/>
  <c r="F508935" i="1"/>
  <c r="F508934" i="1"/>
  <c r="F508933" i="1"/>
  <c r="F508932" i="1"/>
  <c r="F508931" i="1"/>
  <c r="F508930" i="1"/>
  <c r="F508929" i="1"/>
  <c r="F508928" i="1"/>
  <c r="F508927" i="1"/>
  <c r="F508926" i="1"/>
  <c r="F508925" i="1"/>
  <c r="F508924" i="1"/>
  <c r="F508923" i="1"/>
  <c r="F508922" i="1"/>
  <c r="F508921" i="1"/>
  <c r="F508920" i="1"/>
  <c r="F508919" i="1"/>
  <c r="F508918" i="1"/>
  <c r="F508917" i="1"/>
  <c r="F508916" i="1"/>
  <c r="F508915" i="1"/>
  <c r="F508914" i="1"/>
  <c r="F508913" i="1"/>
  <c r="F508912" i="1"/>
  <c r="F508911" i="1"/>
  <c r="F508910" i="1"/>
  <c r="F508909" i="1"/>
  <c r="F508908" i="1"/>
  <c r="F508907" i="1"/>
  <c r="F508906" i="1"/>
  <c r="F508905" i="1"/>
  <c r="F508904" i="1"/>
  <c r="F508903" i="1"/>
  <c r="F508902" i="1"/>
  <c r="F508901" i="1"/>
  <c r="F508900" i="1"/>
  <c r="F508899" i="1"/>
  <c r="F508898" i="1"/>
  <c r="F508897" i="1"/>
  <c r="F508896" i="1"/>
  <c r="F508895" i="1"/>
  <c r="F508894" i="1"/>
  <c r="F508893" i="1"/>
  <c r="F508892" i="1"/>
  <c r="F508891" i="1"/>
  <c r="F508890" i="1"/>
  <c r="F508889" i="1"/>
  <c r="F508888" i="1"/>
  <c r="F508887" i="1"/>
  <c r="F508886" i="1"/>
  <c r="F508885" i="1"/>
  <c r="F508884" i="1"/>
  <c r="F508883" i="1"/>
  <c r="F508882" i="1"/>
  <c r="F508881" i="1"/>
  <c r="F508880" i="1"/>
  <c r="F508879" i="1"/>
  <c r="F508878" i="1"/>
  <c r="F508877" i="1"/>
  <c r="F508876" i="1"/>
  <c r="F508875" i="1"/>
  <c r="F508874" i="1"/>
  <c r="F508873" i="1"/>
  <c r="F508872" i="1"/>
  <c r="F508871" i="1"/>
  <c r="F508870" i="1"/>
  <c r="F508869" i="1"/>
  <c r="F508868" i="1"/>
  <c r="F508867" i="1"/>
  <c r="F508866" i="1"/>
  <c r="F508865" i="1"/>
  <c r="F508864" i="1"/>
  <c r="F508863" i="1"/>
  <c r="F508862" i="1"/>
  <c r="F508861" i="1"/>
  <c r="F508860" i="1"/>
  <c r="F508859" i="1"/>
  <c r="F508858" i="1"/>
  <c r="F508857" i="1"/>
  <c r="F508856" i="1"/>
  <c r="F508855" i="1"/>
  <c r="F508854" i="1"/>
  <c r="F508853" i="1"/>
  <c r="F508852" i="1"/>
  <c r="F508851" i="1"/>
  <c r="F508850" i="1"/>
  <c r="F508849" i="1"/>
  <c r="F508848" i="1"/>
  <c r="F508847" i="1"/>
  <c r="F508846" i="1"/>
  <c r="F508845" i="1"/>
  <c r="F508844" i="1"/>
  <c r="F508843" i="1"/>
  <c r="F508842" i="1"/>
  <c r="F508841" i="1"/>
  <c r="F508840" i="1"/>
  <c r="F508839" i="1"/>
  <c r="F508838" i="1"/>
  <c r="F508837" i="1"/>
  <c r="F508836" i="1"/>
  <c r="F508835" i="1"/>
  <c r="F508834" i="1"/>
  <c r="F508833" i="1"/>
  <c r="F508832" i="1"/>
  <c r="F508831" i="1"/>
  <c r="F508830" i="1"/>
  <c r="F508829" i="1"/>
  <c r="F508828" i="1"/>
  <c r="F508827" i="1"/>
  <c r="F508826" i="1"/>
  <c r="F508825" i="1"/>
  <c r="F508824" i="1"/>
  <c r="F508823" i="1"/>
  <c r="F508822" i="1"/>
  <c r="F508821" i="1"/>
  <c r="F508820" i="1"/>
  <c r="F508819" i="1"/>
  <c r="F508818" i="1"/>
  <c r="F508817" i="1"/>
  <c r="F508816" i="1"/>
  <c r="F508815" i="1"/>
  <c r="F508814" i="1"/>
  <c r="F508813" i="1"/>
  <c r="F508812" i="1"/>
  <c r="F508811" i="1"/>
  <c r="F508810" i="1"/>
  <c r="F508809" i="1"/>
  <c r="F508808" i="1"/>
  <c r="F508807" i="1"/>
  <c r="F508806" i="1"/>
  <c r="F508805" i="1"/>
  <c r="F508804" i="1"/>
  <c r="F508803" i="1"/>
  <c r="F508802" i="1"/>
  <c r="F508801" i="1"/>
  <c r="F508800" i="1"/>
  <c r="F508799" i="1"/>
  <c r="F508798" i="1"/>
  <c r="F508797" i="1"/>
  <c r="F508796" i="1"/>
  <c r="F508795" i="1"/>
  <c r="F508794" i="1"/>
  <c r="F508793" i="1"/>
  <c r="F508792" i="1"/>
  <c r="F508791" i="1"/>
  <c r="F508790" i="1"/>
  <c r="F508789" i="1"/>
  <c r="F508788" i="1"/>
  <c r="F508787" i="1"/>
  <c r="F508786" i="1"/>
  <c r="F508785" i="1"/>
  <c r="F508784" i="1"/>
  <c r="F508783" i="1"/>
  <c r="F508782" i="1"/>
  <c r="F508781" i="1"/>
  <c r="F508780" i="1"/>
  <c r="F508779" i="1"/>
  <c r="F508778" i="1"/>
  <c r="F508777" i="1"/>
  <c r="F508776" i="1"/>
  <c r="F508775" i="1"/>
  <c r="F508774" i="1"/>
  <c r="F508773" i="1"/>
  <c r="F508772" i="1"/>
  <c r="F508771" i="1"/>
  <c r="F508770" i="1"/>
  <c r="F508769" i="1"/>
  <c r="F508768" i="1"/>
  <c r="F508767" i="1"/>
  <c r="F508766" i="1"/>
  <c r="F508765" i="1"/>
  <c r="F508764" i="1"/>
  <c r="F508763" i="1"/>
  <c r="F508762" i="1"/>
  <c r="F508761" i="1"/>
  <c r="F508760" i="1"/>
  <c r="F508759" i="1"/>
  <c r="F508758" i="1"/>
  <c r="F508757" i="1"/>
  <c r="F508756" i="1"/>
  <c r="F508755" i="1"/>
  <c r="F508754" i="1"/>
  <c r="F508753" i="1"/>
  <c r="F508752" i="1"/>
  <c r="F508751" i="1"/>
  <c r="F508750" i="1"/>
  <c r="F508749" i="1"/>
  <c r="F508748" i="1"/>
  <c r="F508747" i="1"/>
  <c r="F508746" i="1"/>
  <c r="F508745" i="1"/>
  <c r="F508744" i="1"/>
  <c r="F508743" i="1"/>
  <c r="F508742" i="1"/>
  <c r="F508741" i="1"/>
  <c r="F508740" i="1"/>
  <c r="F508739" i="1"/>
  <c r="F508738" i="1"/>
  <c r="F508737" i="1"/>
  <c r="F508736" i="1"/>
  <c r="F508735" i="1"/>
  <c r="F508734" i="1"/>
  <c r="F508733" i="1"/>
  <c r="F508732" i="1"/>
  <c r="F508731" i="1"/>
  <c r="F508730" i="1"/>
  <c r="F508729" i="1"/>
  <c r="F508728" i="1"/>
  <c r="F508727" i="1"/>
  <c r="F508726" i="1"/>
  <c r="F508725" i="1"/>
  <c r="F508724" i="1"/>
  <c r="F508723" i="1"/>
  <c r="F508722" i="1"/>
  <c r="F508721" i="1"/>
  <c r="F508720" i="1"/>
  <c r="F508719" i="1"/>
  <c r="F508718" i="1"/>
  <c r="F508717" i="1"/>
  <c r="F508716" i="1"/>
  <c r="F508715" i="1"/>
  <c r="F508714" i="1"/>
  <c r="F508713" i="1"/>
  <c r="F508712" i="1"/>
  <c r="F508711" i="1"/>
  <c r="F508710" i="1"/>
  <c r="F508709" i="1"/>
  <c r="F508708" i="1"/>
  <c r="F508707" i="1"/>
  <c r="F508706" i="1"/>
  <c r="F508705" i="1"/>
  <c r="F508704" i="1"/>
  <c r="F508703" i="1"/>
  <c r="F508702" i="1"/>
  <c r="F508701" i="1"/>
  <c r="F508700" i="1"/>
  <c r="F508699" i="1"/>
  <c r="F508698" i="1"/>
  <c r="F508697" i="1"/>
  <c r="F508696" i="1"/>
  <c r="F508695" i="1"/>
  <c r="F508694" i="1"/>
  <c r="F508693" i="1"/>
  <c r="F508692" i="1"/>
  <c r="F508691" i="1"/>
  <c r="F508690" i="1"/>
  <c r="F508689" i="1"/>
  <c r="F508688" i="1"/>
  <c r="F508687" i="1"/>
  <c r="F508686" i="1"/>
  <c r="F508685" i="1"/>
  <c r="F508684" i="1"/>
  <c r="F508683" i="1"/>
  <c r="F508682" i="1"/>
  <c r="F508681" i="1"/>
  <c r="F508680" i="1"/>
  <c r="F508679" i="1"/>
  <c r="F508678" i="1"/>
  <c r="F508677" i="1"/>
  <c r="F508676" i="1"/>
  <c r="F508675" i="1"/>
  <c r="F508674" i="1"/>
  <c r="F508673" i="1"/>
  <c r="F508672" i="1"/>
  <c r="F508671" i="1"/>
  <c r="F508670" i="1"/>
  <c r="F508669" i="1"/>
  <c r="F508668" i="1"/>
  <c r="F508667" i="1"/>
  <c r="F508666" i="1"/>
  <c r="F508665" i="1"/>
  <c r="F508664" i="1"/>
  <c r="F508663" i="1"/>
  <c r="F508662" i="1"/>
  <c r="F508661" i="1"/>
  <c r="F508660" i="1"/>
  <c r="F508659" i="1"/>
  <c r="F508658" i="1"/>
  <c r="F508657" i="1"/>
  <c r="F508656" i="1"/>
  <c r="F508655" i="1"/>
  <c r="F508654" i="1"/>
  <c r="F508653" i="1"/>
  <c r="F508652" i="1"/>
  <c r="F508651" i="1"/>
  <c r="F508650" i="1"/>
  <c r="F508649" i="1"/>
  <c r="F508648" i="1"/>
  <c r="F508647" i="1"/>
  <c r="F508646" i="1"/>
  <c r="F508645" i="1"/>
  <c r="F508644" i="1"/>
  <c r="F508643" i="1"/>
  <c r="F508642" i="1"/>
  <c r="F508641" i="1"/>
  <c r="F508640" i="1"/>
  <c r="F508639" i="1"/>
  <c r="F508638" i="1"/>
  <c r="F508637" i="1"/>
  <c r="F508636" i="1"/>
  <c r="F508635" i="1"/>
  <c r="F508634" i="1"/>
  <c r="F508633" i="1"/>
  <c r="F508632" i="1"/>
  <c r="F508631" i="1"/>
  <c r="F508630" i="1"/>
  <c r="F508629" i="1"/>
  <c r="F508628" i="1"/>
  <c r="F508627" i="1"/>
  <c r="F508626" i="1"/>
  <c r="F508625" i="1"/>
  <c r="F508624" i="1"/>
  <c r="F508623" i="1"/>
  <c r="F508622" i="1"/>
  <c r="F508621" i="1"/>
  <c r="F508620" i="1"/>
  <c r="F508619" i="1"/>
  <c r="F508618" i="1"/>
  <c r="F508617" i="1"/>
  <c r="F508616" i="1"/>
  <c r="F508615" i="1"/>
  <c r="F508614" i="1"/>
  <c r="F508613" i="1"/>
  <c r="F508612" i="1"/>
  <c r="F508611" i="1"/>
  <c r="F508610" i="1"/>
  <c r="F508609" i="1"/>
  <c r="F508608" i="1"/>
  <c r="F508607" i="1"/>
  <c r="F508606" i="1"/>
  <c r="F508605" i="1"/>
  <c r="F508604" i="1"/>
  <c r="F508603" i="1"/>
  <c r="F508602" i="1"/>
  <c r="F508601" i="1"/>
  <c r="F508600" i="1"/>
  <c r="F508599" i="1"/>
  <c r="F508598" i="1"/>
  <c r="F508597" i="1"/>
  <c r="F508596" i="1"/>
  <c r="F508595" i="1"/>
  <c r="F508594" i="1"/>
  <c r="F508593" i="1"/>
  <c r="F508592" i="1"/>
  <c r="F508591" i="1"/>
  <c r="F508590" i="1"/>
  <c r="F508589" i="1"/>
  <c r="F508588" i="1"/>
  <c r="F508587" i="1"/>
  <c r="F508586" i="1"/>
  <c r="F508585" i="1"/>
  <c r="F508584" i="1"/>
  <c r="F508583" i="1"/>
  <c r="F508582" i="1"/>
  <c r="F508581" i="1"/>
  <c r="F508580" i="1"/>
  <c r="F508579" i="1"/>
  <c r="F508578" i="1"/>
  <c r="F508577" i="1"/>
  <c r="F508576" i="1"/>
  <c r="F508575" i="1"/>
  <c r="F508574" i="1"/>
  <c r="F508573" i="1"/>
  <c r="F508572" i="1"/>
  <c r="F508571" i="1"/>
  <c r="F508570" i="1"/>
  <c r="F508569" i="1"/>
  <c r="F508568" i="1"/>
  <c r="F508567" i="1"/>
  <c r="F508566" i="1"/>
  <c r="F508565" i="1"/>
  <c r="F508564" i="1"/>
  <c r="F508563" i="1"/>
  <c r="F508562" i="1"/>
  <c r="F508561" i="1"/>
  <c r="F508560" i="1"/>
  <c r="F508559" i="1"/>
  <c r="F508558" i="1"/>
  <c r="F508557" i="1"/>
  <c r="F508556" i="1"/>
  <c r="F508555" i="1"/>
  <c r="F508554" i="1"/>
  <c r="F508553" i="1"/>
  <c r="F508552" i="1"/>
  <c r="F508551" i="1"/>
  <c r="F508550" i="1"/>
  <c r="F508549" i="1"/>
  <c r="F508548" i="1"/>
  <c r="F508547" i="1"/>
  <c r="F508546" i="1"/>
  <c r="F508545" i="1"/>
  <c r="F508544" i="1"/>
  <c r="F508543" i="1"/>
  <c r="F508542" i="1"/>
  <c r="F508541" i="1"/>
  <c r="F508540" i="1"/>
  <c r="F508539" i="1"/>
  <c r="F508538" i="1"/>
  <c r="F508537" i="1"/>
  <c r="F508536" i="1"/>
  <c r="F508535" i="1"/>
  <c r="F508534" i="1"/>
  <c r="F508533" i="1"/>
  <c r="F508532" i="1"/>
  <c r="F508531" i="1"/>
  <c r="F508530" i="1"/>
  <c r="F508529" i="1"/>
  <c r="F508528" i="1"/>
  <c r="F508527" i="1"/>
  <c r="F508526" i="1"/>
  <c r="F508525" i="1"/>
  <c r="F508524" i="1"/>
  <c r="F508523" i="1"/>
  <c r="F508522" i="1"/>
  <c r="F508521" i="1"/>
  <c r="F508520" i="1"/>
  <c r="F508519" i="1"/>
  <c r="F508518" i="1"/>
  <c r="F508517" i="1"/>
  <c r="F508516" i="1"/>
  <c r="F508515" i="1"/>
  <c r="F508514" i="1"/>
  <c r="F508513" i="1"/>
  <c r="F508512" i="1"/>
  <c r="F508511" i="1"/>
  <c r="F508510" i="1"/>
  <c r="F508509" i="1"/>
  <c r="F508508" i="1"/>
  <c r="F508507" i="1"/>
  <c r="F508506" i="1"/>
  <c r="F508505" i="1"/>
  <c r="F508504" i="1"/>
  <c r="F508503" i="1"/>
  <c r="F508502" i="1"/>
  <c r="F508501" i="1"/>
  <c r="F508500" i="1"/>
  <c r="F508499" i="1"/>
  <c r="F508498" i="1"/>
  <c r="F508497" i="1"/>
  <c r="F508496" i="1"/>
  <c r="F508495" i="1"/>
  <c r="F508494" i="1"/>
  <c r="F508493" i="1"/>
  <c r="F508492" i="1"/>
  <c r="F508491" i="1"/>
  <c r="F508490" i="1"/>
  <c r="F508489" i="1"/>
  <c r="F508488" i="1"/>
  <c r="F508487" i="1"/>
  <c r="F508486" i="1"/>
  <c r="F508485" i="1"/>
  <c r="F508484" i="1"/>
  <c r="F508483" i="1"/>
  <c r="F508482" i="1"/>
  <c r="F508481" i="1"/>
  <c r="F508480" i="1"/>
  <c r="F508479" i="1"/>
  <c r="F508478" i="1"/>
  <c r="F508477" i="1"/>
  <c r="F508476" i="1"/>
  <c r="F508475" i="1"/>
  <c r="F508474" i="1"/>
  <c r="F508473" i="1"/>
  <c r="F508472" i="1"/>
  <c r="F508471" i="1"/>
  <c r="F508470" i="1"/>
  <c r="F508469" i="1"/>
  <c r="F508468" i="1"/>
  <c r="F508467" i="1"/>
  <c r="F508466" i="1"/>
  <c r="F508465" i="1"/>
  <c r="F508464" i="1"/>
  <c r="F508463" i="1"/>
  <c r="F508462" i="1"/>
  <c r="F508461" i="1"/>
  <c r="F508460" i="1"/>
  <c r="F508459" i="1"/>
  <c r="F508458" i="1"/>
  <c r="F508457" i="1"/>
  <c r="F508456" i="1"/>
  <c r="F508455" i="1"/>
  <c r="F508454" i="1"/>
  <c r="F508453" i="1"/>
  <c r="F508452" i="1"/>
  <c r="F508451" i="1"/>
  <c r="F508450" i="1"/>
  <c r="F508449" i="1"/>
  <c r="F508448" i="1"/>
  <c r="F508447" i="1"/>
  <c r="F508446" i="1"/>
  <c r="F508445" i="1"/>
  <c r="F508444" i="1"/>
  <c r="F508443" i="1"/>
  <c r="F508442" i="1"/>
  <c r="F508441" i="1"/>
  <c r="F508440" i="1"/>
  <c r="F508439" i="1"/>
  <c r="F508438" i="1"/>
  <c r="F508437" i="1"/>
  <c r="F508436" i="1"/>
  <c r="F508435" i="1"/>
  <c r="F508434" i="1"/>
  <c r="F508433" i="1"/>
  <c r="F508432" i="1"/>
  <c r="F508431" i="1"/>
  <c r="F508430" i="1"/>
  <c r="F508429" i="1"/>
  <c r="F508428" i="1"/>
  <c r="F508427" i="1"/>
  <c r="F508426" i="1"/>
  <c r="F508425" i="1"/>
  <c r="F508424" i="1"/>
  <c r="F508423" i="1"/>
  <c r="F508422" i="1"/>
  <c r="F508421" i="1"/>
  <c r="F508420" i="1"/>
  <c r="F508419" i="1"/>
  <c r="F508418" i="1"/>
  <c r="F508417" i="1"/>
  <c r="F508416" i="1"/>
  <c r="F508415" i="1"/>
  <c r="F508414" i="1"/>
  <c r="F508413" i="1"/>
  <c r="F508412" i="1"/>
  <c r="F508411" i="1"/>
  <c r="F508410" i="1"/>
  <c r="F508409" i="1"/>
  <c r="F508408" i="1"/>
  <c r="F508407" i="1"/>
  <c r="F508406" i="1"/>
  <c r="F508405" i="1"/>
  <c r="F508404" i="1"/>
  <c r="F508403" i="1"/>
  <c r="F508402" i="1"/>
  <c r="F508401" i="1"/>
  <c r="F508400" i="1"/>
  <c r="F508399" i="1"/>
  <c r="F508398" i="1"/>
  <c r="F508397" i="1"/>
  <c r="F508396" i="1"/>
  <c r="F508395" i="1"/>
  <c r="F508394" i="1"/>
  <c r="F508393" i="1"/>
  <c r="F508392" i="1"/>
  <c r="F508391" i="1"/>
  <c r="F508390" i="1"/>
  <c r="F508389" i="1"/>
  <c r="F508388" i="1"/>
  <c r="F508387" i="1"/>
  <c r="F508386" i="1"/>
  <c r="F508385" i="1"/>
  <c r="F508384" i="1"/>
  <c r="F508383" i="1"/>
  <c r="F508382" i="1"/>
  <c r="F508381" i="1"/>
  <c r="F508380" i="1"/>
  <c r="F508379" i="1"/>
  <c r="F508378" i="1"/>
  <c r="F508377" i="1"/>
  <c r="F508376" i="1"/>
  <c r="F508375" i="1"/>
  <c r="F508374" i="1"/>
  <c r="F508373" i="1"/>
  <c r="F508372" i="1"/>
  <c r="F508371" i="1"/>
  <c r="F508370" i="1"/>
  <c r="F508369" i="1"/>
  <c r="F508368" i="1"/>
  <c r="F508367" i="1"/>
  <c r="F508366" i="1"/>
  <c r="F508365" i="1"/>
  <c r="F508364" i="1"/>
  <c r="F508363" i="1"/>
  <c r="F508362" i="1"/>
  <c r="F508361" i="1"/>
  <c r="F508360" i="1"/>
  <c r="F508359" i="1"/>
  <c r="F508358" i="1"/>
  <c r="F508357" i="1"/>
  <c r="F508356" i="1"/>
  <c r="F508355" i="1"/>
  <c r="F508354" i="1"/>
  <c r="F508353" i="1"/>
  <c r="F508352" i="1"/>
  <c r="F508351" i="1"/>
  <c r="F508350" i="1"/>
  <c r="F508349" i="1"/>
  <c r="F508348" i="1"/>
  <c r="F508347" i="1"/>
  <c r="F508346" i="1"/>
  <c r="F508345" i="1"/>
  <c r="F508344" i="1"/>
  <c r="F508343" i="1"/>
  <c r="F508342" i="1"/>
  <c r="F508341" i="1"/>
  <c r="F508340" i="1"/>
  <c r="F508339" i="1"/>
  <c r="F508338" i="1"/>
  <c r="F508337" i="1"/>
  <c r="F508336" i="1"/>
  <c r="F508335" i="1"/>
  <c r="F508334" i="1"/>
  <c r="F508333" i="1"/>
  <c r="F508332" i="1"/>
  <c r="F508331" i="1"/>
  <c r="F508330" i="1"/>
  <c r="F508329" i="1"/>
  <c r="F508328" i="1"/>
  <c r="F508327" i="1"/>
  <c r="F508326" i="1"/>
  <c r="F508325" i="1"/>
  <c r="F508324" i="1"/>
  <c r="F508323" i="1"/>
  <c r="F508322" i="1"/>
  <c r="F508321" i="1"/>
  <c r="F508320" i="1"/>
  <c r="F508319" i="1"/>
  <c r="F508318" i="1"/>
  <c r="F508317" i="1"/>
  <c r="F508316" i="1"/>
  <c r="F508315" i="1"/>
  <c r="F508314" i="1"/>
  <c r="F508313" i="1"/>
  <c r="F508312" i="1"/>
  <c r="F508311" i="1"/>
  <c r="F508310" i="1"/>
  <c r="F508309" i="1"/>
  <c r="F508308" i="1"/>
  <c r="F508307" i="1"/>
  <c r="F508306" i="1"/>
  <c r="F508305" i="1"/>
  <c r="F508304" i="1"/>
  <c r="F508303" i="1"/>
  <c r="F508302" i="1"/>
  <c r="F508301" i="1"/>
  <c r="F508300" i="1"/>
  <c r="F508299" i="1"/>
  <c r="F508298" i="1"/>
  <c r="F508297" i="1"/>
  <c r="F508296" i="1"/>
  <c r="F508295" i="1"/>
  <c r="F508294" i="1"/>
  <c r="F508293" i="1"/>
  <c r="F508292" i="1"/>
  <c r="F508291" i="1"/>
  <c r="F508290" i="1"/>
  <c r="F508289" i="1"/>
  <c r="F508288" i="1"/>
  <c r="F508287" i="1"/>
  <c r="F508286" i="1"/>
  <c r="F508285" i="1"/>
  <c r="F508284" i="1"/>
  <c r="F508283" i="1"/>
  <c r="F508282" i="1"/>
  <c r="F508281" i="1"/>
  <c r="F508280" i="1"/>
  <c r="F508279" i="1"/>
  <c r="F508278" i="1"/>
  <c r="F508277" i="1"/>
  <c r="F508276" i="1"/>
  <c r="F508275" i="1"/>
  <c r="F508274" i="1"/>
  <c r="F508273" i="1"/>
  <c r="F508272" i="1"/>
  <c r="F508271" i="1"/>
  <c r="F508270" i="1"/>
  <c r="F508269" i="1"/>
  <c r="F508268" i="1"/>
  <c r="F508267" i="1"/>
  <c r="F508266" i="1"/>
  <c r="F508265" i="1"/>
  <c r="F508264" i="1"/>
  <c r="F508263" i="1"/>
  <c r="F508262" i="1"/>
  <c r="F508261" i="1"/>
  <c r="F508260" i="1"/>
  <c r="F508259" i="1"/>
  <c r="F508258" i="1"/>
  <c r="F508257" i="1"/>
  <c r="F508256" i="1"/>
  <c r="F508255" i="1"/>
  <c r="F508254" i="1"/>
  <c r="F508253" i="1"/>
  <c r="F508252" i="1"/>
  <c r="F508251" i="1"/>
  <c r="F508250" i="1"/>
  <c r="F508249" i="1"/>
  <c r="F508248" i="1"/>
  <c r="F508247" i="1"/>
  <c r="F508246" i="1"/>
  <c r="F508245" i="1"/>
  <c r="F508244" i="1"/>
  <c r="F508243" i="1"/>
  <c r="F508242" i="1"/>
  <c r="F508241" i="1"/>
  <c r="F508240" i="1"/>
  <c r="F508239" i="1"/>
  <c r="F508238" i="1"/>
  <c r="F508237" i="1"/>
  <c r="F508236" i="1"/>
  <c r="F508235" i="1"/>
  <c r="F508234" i="1"/>
  <c r="F508233" i="1"/>
  <c r="F508232" i="1"/>
  <c r="F508231" i="1"/>
  <c r="F508230" i="1"/>
  <c r="F508229" i="1"/>
  <c r="F508228" i="1"/>
  <c r="F508227" i="1"/>
  <c r="F508226" i="1"/>
  <c r="F508225" i="1"/>
  <c r="F508224" i="1"/>
  <c r="F508223" i="1"/>
  <c r="F508222" i="1"/>
  <c r="F508221" i="1"/>
  <c r="F508220" i="1"/>
  <c r="F508219" i="1"/>
  <c r="F508218" i="1"/>
  <c r="F508217" i="1"/>
  <c r="F508216" i="1"/>
  <c r="F508215" i="1"/>
  <c r="F508214" i="1"/>
  <c r="F508213" i="1"/>
  <c r="F508212" i="1"/>
  <c r="F508211" i="1"/>
  <c r="F508210" i="1"/>
  <c r="F508209" i="1"/>
  <c r="F508208" i="1"/>
  <c r="F508207" i="1"/>
  <c r="F508206" i="1"/>
  <c r="F508205" i="1"/>
  <c r="F508204" i="1"/>
  <c r="F508203" i="1"/>
  <c r="F508202" i="1"/>
  <c r="F508201" i="1"/>
  <c r="F508200" i="1"/>
  <c r="F508199" i="1"/>
  <c r="F508198" i="1"/>
  <c r="F508197" i="1"/>
  <c r="F508196" i="1"/>
  <c r="F508195" i="1"/>
  <c r="F508194" i="1"/>
  <c r="F508193" i="1"/>
  <c r="F508192" i="1"/>
  <c r="F508191" i="1"/>
  <c r="F508190" i="1"/>
  <c r="F508189" i="1"/>
  <c r="F508188" i="1"/>
  <c r="F508187" i="1"/>
  <c r="F508186" i="1"/>
  <c r="F508185" i="1"/>
  <c r="F508184" i="1"/>
  <c r="F508183" i="1"/>
  <c r="F508182" i="1"/>
  <c r="F508181" i="1"/>
  <c r="F508180" i="1"/>
  <c r="F508179" i="1"/>
  <c r="F508178" i="1"/>
  <c r="F508177" i="1"/>
  <c r="F508176" i="1"/>
  <c r="F508175" i="1"/>
  <c r="F508174" i="1"/>
  <c r="F508173" i="1"/>
  <c r="F508172" i="1"/>
  <c r="F508171" i="1"/>
  <c r="F508170" i="1"/>
  <c r="F508169" i="1"/>
  <c r="F508168" i="1"/>
  <c r="F508167" i="1"/>
  <c r="F508166" i="1"/>
  <c r="F508165" i="1"/>
  <c r="F508164" i="1"/>
  <c r="F508163" i="1"/>
  <c r="F508162" i="1"/>
  <c r="F508161" i="1"/>
  <c r="F508160" i="1"/>
  <c r="F508159" i="1"/>
  <c r="F508158" i="1"/>
  <c r="F508157" i="1"/>
  <c r="F508156" i="1"/>
  <c r="F508155" i="1"/>
  <c r="F508154" i="1"/>
  <c r="F508153" i="1"/>
  <c r="F508152" i="1"/>
  <c r="F508151" i="1"/>
  <c r="F508150" i="1"/>
  <c r="F508149" i="1"/>
  <c r="F508148" i="1"/>
  <c r="F508147" i="1"/>
  <c r="F508146" i="1"/>
  <c r="F508145" i="1"/>
  <c r="F508144" i="1"/>
  <c r="F508143" i="1"/>
  <c r="F508142" i="1"/>
  <c r="F508141" i="1"/>
  <c r="F508140" i="1"/>
  <c r="F508139" i="1"/>
  <c r="F508138" i="1"/>
  <c r="F508137" i="1"/>
  <c r="F508136" i="1"/>
  <c r="F508135" i="1"/>
  <c r="F508134" i="1"/>
  <c r="F508133" i="1"/>
  <c r="F508132" i="1"/>
  <c r="F508131" i="1"/>
  <c r="F508130" i="1"/>
  <c r="F508129" i="1"/>
  <c r="F508128" i="1"/>
  <c r="F508127" i="1"/>
  <c r="F508126" i="1"/>
  <c r="F508125" i="1"/>
  <c r="F508124" i="1"/>
  <c r="F508123" i="1"/>
  <c r="F508122" i="1"/>
  <c r="F508121" i="1"/>
  <c r="F508120" i="1"/>
  <c r="F508119" i="1"/>
  <c r="F508118" i="1"/>
  <c r="F508117" i="1"/>
  <c r="F508116" i="1"/>
  <c r="F508115" i="1"/>
  <c r="F508114" i="1"/>
  <c r="F508113" i="1"/>
  <c r="F508112" i="1"/>
  <c r="F508111" i="1"/>
  <c r="F508110" i="1"/>
  <c r="F508109" i="1"/>
  <c r="F508108" i="1"/>
  <c r="F508107" i="1"/>
  <c r="F508106" i="1"/>
  <c r="F508105" i="1"/>
  <c r="F508104" i="1"/>
  <c r="F508103" i="1"/>
  <c r="F508102" i="1"/>
  <c r="F508101" i="1"/>
  <c r="F508100" i="1"/>
  <c r="F508099" i="1"/>
  <c r="F508098" i="1"/>
  <c r="F508097" i="1"/>
  <c r="F508096" i="1"/>
  <c r="F508095" i="1"/>
  <c r="F508094" i="1"/>
  <c r="F508093" i="1"/>
  <c r="F508092" i="1"/>
  <c r="F508091" i="1"/>
  <c r="F508090" i="1"/>
  <c r="F508089" i="1"/>
  <c r="F508088" i="1"/>
  <c r="F508087" i="1"/>
  <c r="F508086" i="1"/>
  <c r="F508085" i="1"/>
  <c r="F508084" i="1"/>
  <c r="F508083" i="1"/>
  <c r="F508082" i="1"/>
  <c r="F508081" i="1"/>
  <c r="F508080" i="1"/>
  <c r="F508079" i="1"/>
  <c r="F508078" i="1"/>
  <c r="F508077" i="1"/>
  <c r="F508076" i="1"/>
  <c r="F508075" i="1"/>
  <c r="F508074" i="1"/>
  <c r="F508073" i="1"/>
  <c r="F508072" i="1"/>
  <c r="F508071" i="1"/>
  <c r="F508070" i="1"/>
  <c r="F508069" i="1"/>
  <c r="F508068" i="1"/>
  <c r="F508067" i="1"/>
  <c r="F508066" i="1"/>
  <c r="F508065" i="1"/>
  <c r="F508064" i="1"/>
  <c r="F508063" i="1"/>
  <c r="F508062" i="1"/>
  <c r="F508061" i="1"/>
  <c r="F508060" i="1"/>
  <c r="F508059" i="1"/>
  <c r="F508058" i="1"/>
  <c r="F508057" i="1"/>
  <c r="F508056" i="1"/>
  <c r="F508055" i="1"/>
  <c r="F508054" i="1"/>
  <c r="F508053" i="1"/>
  <c r="F508052" i="1"/>
  <c r="F508051" i="1"/>
  <c r="F508050" i="1"/>
  <c r="F508049" i="1"/>
  <c r="F508048" i="1"/>
  <c r="F508047" i="1"/>
  <c r="F508046" i="1"/>
  <c r="F508045" i="1"/>
  <c r="F508044" i="1"/>
  <c r="F508043" i="1"/>
  <c r="F508042" i="1"/>
  <c r="F508041" i="1"/>
  <c r="F508040" i="1"/>
  <c r="F508039" i="1"/>
  <c r="F508038" i="1"/>
  <c r="F508037" i="1"/>
  <c r="F508036" i="1"/>
  <c r="F508035" i="1"/>
  <c r="F508034" i="1"/>
  <c r="F508033" i="1"/>
  <c r="F508032" i="1"/>
  <c r="F508031" i="1"/>
  <c r="F508030" i="1"/>
  <c r="F508029" i="1"/>
  <c r="F508028" i="1"/>
  <c r="F508027" i="1"/>
  <c r="F508026" i="1"/>
  <c r="F508025" i="1"/>
  <c r="F508024" i="1"/>
  <c r="F508023" i="1"/>
  <c r="F508022" i="1"/>
  <c r="F508021" i="1"/>
  <c r="F508020" i="1"/>
  <c r="F508019" i="1"/>
  <c r="F508018" i="1"/>
  <c r="F508017" i="1"/>
  <c r="F508016" i="1"/>
  <c r="F508015" i="1"/>
  <c r="F508014" i="1"/>
  <c r="F508013" i="1"/>
  <c r="F508012" i="1"/>
  <c r="F508011" i="1"/>
  <c r="F508010" i="1"/>
  <c r="F508009" i="1"/>
  <c r="F508008" i="1"/>
  <c r="F508007" i="1"/>
  <c r="F508006" i="1"/>
  <c r="F508005" i="1"/>
  <c r="F508004" i="1"/>
  <c r="F508003" i="1"/>
  <c r="F508002" i="1"/>
  <c r="F508001" i="1"/>
  <c r="F508000" i="1"/>
  <c r="F507999" i="1"/>
  <c r="F507998" i="1"/>
  <c r="F507997" i="1"/>
  <c r="F507996" i="1"/>
  <c r="F507995" i="1"/>
  <c r="F507994" i="1"/>
  <c r="F507993" i="1"/>
  <c r="F507992" i="1"/>
  <c r="F507991" i="1"/>
  <c r="F507990" i="1"/>
  <c r="F507989" i="1"/>
  <c r="F507988" i="1"/>
  <c r="F507987" i="1"/>
  <c r="F507986" i="1"/>
  <c r="F507985" i="1"/>
  <c r="F507984" i="1"/>
  <c r="F507983" i="1"/>
  <c r="F507982" i="1"/>
  <c r="F507981" i="1"/>
  <c r="F507980" i="1"/>
  <c r="F507979" i="1"/>
  <c r="F507978" i="1"/>
  <c r="F507977" i="1"/>
  <c r="F507976" i="1"/>
  <c r="F507975" i="1"/>
  <c r="F507974" i="1"/>
  <c r="F507973" i="1"/>
  <c r="F507972" i="1"/>
  <c r="F507971" i="1"/>
  <c r="F507970" i="1"/>
  <c r="F507969" i="1"/>
  <c r="F507968" i="1"/>
  <c r="F507967" i="1"/>
  <c r="F507966" i="1"/>
  <c r="F507965" i="1"/>
  <c r="F507964" i="1"/>
  <c r="F507963" i="1"/>
  <c r="F507962" i="1"/>
  <c r="F507961" i="1"/>
  <c r="F507960" i="1"/>
  <c r="F507959" i="1"/>
  <c r="F507958" i="1"/>
  <c r="F507957" i="1"/>
  <c r="F507956" i="1"/>
  <c r="F507955" i="1"/>
  <c r="F507954" i="1"/>
  <c r="F507953" i="1"/>
  <c r="F507952" i="1"/>
  <c r="F507951" i="1"/>
  <c r="F507950" i="1"/>
  <c r="F507949" i="1"/>
  <c r="F507948" i="1"/>
  <c r="F507947" i="1"/>
  <c r="F507946" i="1"/>
  <c r="F507945" i="1"/>
  <c r="F507944" i="1"/>
  <c r="F507943" i="1"/>
  <c r="F507942" i="1"/>
  <c r="F507941" i="1"/>
  <c r="F507940" i="1"/>
  <c r="F507939" i="1"/>
  <c r="F507938" i="1"/>
  <c r="F507937" i="1"/>
  <c r="F507936" i="1"/>
  <c r="F507935" i="1"/>
  <c r="F507934" i="1"/>
  <c r="F507933" i="1"/>
  <c r="F507932" i="1"/>
  <c r="F507931" i="1"/>
  <c r="F507930" i="1"/>
  <c r="F507929" i="1"/>
  <c r="F507928" i="1"/>
  <c r="F507927" i="1"/>
  <c r="F507926" i="1"/>
  <c r="F507925" i="1"/>
  <c r="F507924" i="1"/>
  <c r="F507923" i="1"/>
  <c r="F507922" i="1"/>
  <c r="F507921" i="1"/>
  <c r="F507920" i="1"/>
  <c r="F507919" i="1"/>
  <c r="F507918" i="1"/>
  <c r="F507917" i="1"/>
  <c r="F507916" i="1"/>
  <c r="F507915" i="1"/>
  <c r="F507914" i="1"/>
  <c r="F507913" i="1"/>
  <c r="F507912" i="1"/>
  <c r="F507911" i="1"/>
  <c r="F507910" i="1"/>
  <c r="F507909" i="1"/>
  <c r="F507908" i="1"/>
  <c r="F507907" i="1"/>
  <c r="F507906" i="1"/>
  <c r="F507905" i="1"/>
  <c r="F507904" i="1"/>
  <c r="F507903" i="1"/>
  <c r="F507902" i="1"/>
  <c r="F507901" i="1"/>
  <c r="F507900" i="1"/>
  <c r="F507899" i="1"/>
  <c r="F507898" i="1"/>
  <c r="F507897" i="1"/>
  <c r="F507896" i="1"/>
  <c r="F507895" i="1"/>
  <c r="F507894" i="1"/>
  <c r="F507893" i="1"/>
  <c r="F507892" i="1"/>
  <c r="F507891" i="1"/>
  <c r="F507890" i="1"/>
  <c r="F507889" i="1"/>
  <c r="F507888" i="1"/>
  <c r="F507887" i="1"/>
  <c r="F507886" i="1"/>
  <c r="F507885" i="1"/>
  <c r="F507884" i="1"/>
  <c r="F507883" i="1"/>
  <c r="F507882" i="1"/>
  <c r="F507881" i="1"/>
  <c r="F507880" i="1"/>
  <c r="F507879" i="1"/>
  <c r="F507878" i="1"/>
  <c r="F507877" i="1"/>
  <c r="F507876" i="1"/>
  <c r="F507875" i="1"/>
  <c r="F507874" i="1"/>
  <c r="F507873" i="1"/>
  <c r="F507872" i="1"/>
  <c r="F507871" i="1"/>
  <c r="F507870" i="1"/>
  <c r="F507869" i="1"/>
  <c r="F507868" i="1"/>
  <c r="F507867" i="1"/>
  <c r="F507866" i="1"/>
  <c r="F507865" i="1"/>
  <c r="F507864" i="1"/>
  <c r="F507863" i="1"/>
  <c r="F507862" i="1"/>
  <c r="F507861" i="1"/>
  <c r="F507860" i="1"/>
  <c r="F507859" i="1"/>
  <c r="F507858" i="1"/>
  <c r="F507857" i="1"/>
  <c r="F507856" i="1"/>
  <c r="F507855" i="1"/>
  <c r="F507854" i="1"/>
  <c r="F507853" i="1"/>
  <c r="F507852" i="1"/>
  <c r="F507851" i="1"/>
  <c r="F507850" i="1"/>
  <c r="F507849" i="1"/>
  <c r="F507848" i="1"/>
  <c r="F507847" i="1"/>
  <c r="F507846" i="1"/>
  <c r="F507845" i="1"/>
  <c r="F507844" i="1"/>
  <c r="F507843" i="1"/>
  <c r="F507842" i="1"/>
  <c r="F507841" i="1"/>
  <c r="F507840" i="1"/>
  <c r="F507839" i="1"/>
  <c r="F507838" i="1"/>
  <c r="F507837" i="1"/>
  <c r="F507836" i="1"/>
  <c r="F507835" i="1"/>
  <c r="F507834" i="1"/>
  <c r="F507833" i="1"/>
  <c r="F507832" i="1"/>
  <c r="F507831" i="1"/>
  <c r="F507830" i="1"/>
  <c r="F507829" i="1"/>
  <c r="F507828" i="1"/>
  <c r="F507827" i="1"/>
  <c r="F507826" i="1"/>
  <c r="F507825" i="1"/>
  <c r="F507824" i="1"/>
  <c r="F507823" i="1"/>
  <c r="F507822" i="1"/>
  <c r="F507821" i="1"/>
  <c r="F507820" i="1"/>
  <c r="F507819" i="1"/>
  <c r="F507818" i="1"/>
  <c r="F507817" i="1"/>
  <c r="F507816" i="1"/>
  <c r="F507815" i="1"/>
  <c r="F507814" i="1"/>
  <c r="F507813" i="1"/>
  <c r="F507812" i="1"/>
  <c r="F507811" i="1"/>
  <c r="F507810" i="1"/>
  <c r="F507809" i="1"/>
  <c r="F507808" i="1"/>
  <c r="F507807" i="1"/>
  <c r="F507806" i="1"/>
  <c r="F507805" i="1"/>
  <c r="F507804" i="1"/>
  <c r="F507803" i="1"/>
  <c r="F507802" i="1"/>
  <c r="F507801" i="1"/>
  <c r="F507800" i="1"/>
  <c r="F507799" i="1"/>
  <c r="F507798" i="1"/>
  <c r="F507797" i="1"/>
  <c r="F507796" i="1"/>
  <c r="F507795" i="1"/>
  <c r="F507794" i="1"/>
  <c r="F507793" i="1"/>
  <c r="F507792" i="1"/>
  <c r="F507791" i="1"/>
  <c r="F507790" i="1"/>
  <c r="F507789" i="1"/>
  <c r="F507788" i="1"/>
  <c r="F507787" i="1"/>
  <c r="F507786" i="1"/>
  <c r="F507785" i="1"/>
  <c r="F507784" i="1"/>
  <c r="F507783" i="1"/>
  <c r="F507782" i="1"/>
  <c r="F507781" i="1"/>
  <c r="F507780" i="1"/>
  <c r="F507779" i="1"/>
  <c r="F507778" i="1"/>
  <c r="F507777" i="1"/>
  <c r="F507776" i="1"/>
  <c r="F507775" i="1"/>
  <c r="F507774" i="1"/>
  <c r="F507773" i="1"/>
  <c r="F507772" i="1"/>
  <c r="F507771" i="1"/>
  <c r="F507770" i="1"/>
  <c r="F507769" i="1"/>
  <c r="F507768" i="1"/>
  <c r="F507767" i="1"/>
  <c r="F507766" i="1"/>
  <c r="F507765" i="1"/>
  <c r="F507764" i="1"/>
  <c r="F507763" i="1"/>
  <c r="F507762" i="1"/>
  <c r="F507761" i="1"/>
  <c r="F507760" i="1"/>
  <c r="F507759" i="1"/>
  <c r="F507758" i="1"/>
  <c r="F507757" i="1"/>
  <c r="F507756" i="1"/>
  <c r="F507755" i="1"/>
  <c r="F507754" i="1"/>
  <c r="F507753" i="1"/>
  <c r="F507752" i="1"/>
  <c r="F507751" i="1"/>
  <c r="F507750" i="1"/>
  <c r="F507749" i="1"/>
  <c r="F507748" i="1"/>
  <c r="F507747" i="1"/>
  <c r="F507746" i="1"/>
  <c r="F507745" i="1"/>
  <c r="F507744" i="1"/>
  <c r="F507743" i="1"/>
  <c r="F507742" i="1"/>
  <c r="F507741" i="1"/>
  <c r="F507740" i="1"/>
  <c r="F507739" i="1"/>
  <c r="F507738" i="1"/>
  <c r="F507737" i="1"/>
  <c r="F507736" i="1"/>
  <c r="F507735" i="1"/>
  <c r="F507734" i="1"/>
  <c r="F507733" i="1"/>
  <c r="F507732" i="1"/>
  <c r="F507731" i="1"/>
  <c r="F507730" i="1"/>
  <c r="F507729" i="1"/>
  <c r="F507728" i="1"/>
  <c r="F507727" i="1"/>
  <c r="F507726" i="1"/>
  <c r="F507725" i="1"/>
  <c r="F507724" i="1"/>
  <c r="F507723" i="1"/>
  <c r="F507722" i="1"/>
  <c r="F507721" i="1"/>
  <c r="F507720" i="1"/>
  <c r="F507719" i="1"/>
  <c r="F507718" i="1"/>
  <c r="F507717" i="1"/>
  <c r="F507716" i="1"/>
  <c r="F507715" i="1"/>
  <c r="F507714" i="1"/>
  <c r="F507713" i="1"/>
  <c r="F507712" i="1"/>
  <c r="F507711" i="1"/>
  <c r="F507710" i="1"/>
  <c r="F507709" i="1"/>
  <c r="F507708" i="1"/>
  <c r="F507707" i="1"/>
  <c r="F507706" i="1"/>
  <c r="F507705" i="1"/>
  <c r="F507704" i="1"/>
  <c r="F507703" i="1"/>
  <c r="F507702" i="1"/>
  <c r="F507701" i="1"/>
  <c r="F507700" i="1"/>
  <c r="F507699" i="1"/>
  <c r="F507698" i="1"/>
  <c r="F507697" i="1"/>
  <c r="F507696" i="1"/>
  <c r="F507695" i="1"/>
  <c r="F507694" i="1"/>
  <c r="F507693" i="1"/>
  <c r="F507692" i="1"/>
  <c r="F507691" i="1"/>
  <c r="F507690" i="1"/>
  <c r="F507689" i="1"/>
  <c r="F507688" i="1"/>
  <c r="F507687" i="1"/>
  <c r="F507686" i="1"/>
  <c r="F507685" i="1"/>
  <c r="F507684" i="1"/>
  <c r="F507683" i="1"/>
  <c r="F507682" i="1"/>
  <c r="F507681" i="1"/>
  <c r="F507680" i="1"/>
  <c r="F507679" i="1"/>
  <c r="F507678" i="1"/>
  <c r="F507677" i="1"/>
  <c r="F507676" i="1"/>
  <c r="F507675" i="1"/>
  <c r="F507674" i="1"/>
  <c r="F507673" i="1"/>
  <c r="F507672" i="1"/>
  <c r="F507671" i="1"/>
  <c r="F507670" i="1"/>
  <c r="F507669" i="1"/>
  <c r="F507668" i="1"/>
  <c r="F507667" i="1"/>
  <c r="F507666" i="1"/>
  <c r="F507665" i="1"/>
  <c r="F507664" i="1"/>
  <c r="F507663" i="1"/>
  <c r="F507662" i="1"/>
  <c r="F507661" i="1"/>
  <c r="F507660" i="1"/>
  <c r="F507659" i="1"/>
  <c r="F507658" i="1"/>
  <c r="F507657" i="1"/>
  <c r="F507656" i="1"/>
  <c r="F507655" i="1"/>
  <c r="F507654" i="1"/>
  <c r="F507653" i="1"/>
  <c r="F507652" i="1"/>
  <c r="F507651" i="1"/>
  <c r="F507650" i="1"/>
  <c r="F507649" i="1"/>
  <c r="F507648" i="1"/>
  <c r="F507647" i="1"/>
  <c r="F507646" i="1"/>
  <c r="F507645" i="1"/>
  <c r="F507644" i="1"/>
  <c r="F507643" i="1"/>
  <c r="F507642" i="1"/>
  <c r="F507641" i="1"/>
  <c r="F507640" i="1"/>
  <c r="F507639" i="1"/>
  <c r="F507638" i="1"/>
  <c r="F507637" i="1"/>
  <c r="F507636" i="1"/>
  <c r="F507635" i="1"/>
  <c r="F507634" i="1"/>
  <c r="F507633" i="1"/>
  <c r="F507632" i="1"/>
  <c r="F507631" i="1"/>
  <c r="F507630" i="1"/>
  <c r="F507629" i="1"/>
  <c r="F507628" i="1"/>
  <c r="F507627" i="1"/>
  <c r="F507626" i="1"/>
  <c r="F507625" i="1"/>
  <c r="F507624" i="1"/>
  <c r="F507623" i="1"/>
  <c r="F507622" i="1"/>
  <c r="F507621" i="1"/>
  <c r="F507620" i="1"/>
  <c r="F507619" i="1"/>
  <c r="F507618" i="1"/>
  <c r="F507617" i="1"/>
  <c r="F507616" i="1"/>
  <c r="F507615" i="1"/>
  <c r="F507614" i="1"/>
  <c r="F507613" i="1"/>
  <c r="F507612" i="1"/>
  <c r="F507611" i="1"/>
  <c r="F507610" i="1"/>
  <c r="F507609" i="1"/>
  <c r="F507608" i="1"/>
  <c r="F507607" i="1"/>
  <c r="F507606" i="1"/>
  <c r="F507605" i="1"/>
  <c r="F507604" i="1"/>
  <c r="F507603" i="1"/>
  <c r="F507602" i="1"/>
  <c r="F507601" i="1"/>
  <c r="F507600" i="1"/>
  <c r="F507599" i="1"/>
  <c r="F507598" i="1"/>
  <c r="F507597" i="1"/>
  <c r="F507596" i="1"/>
  <c r="F507595" i="1"/>
  <c r="F507594" i="1"/>
  <c r="F507593" i="1"/>
  <c r="F507592" i="1"/>
  <c r="F507591" i="1"/>
  <c r="F507590" i="1"/>
  <c r="F507589" i="1"/>
  <c r="F507588" i="1"/>
  <c r="F507587" i="1"/>
  <c r="F507586" i="1"/>
  <c r="F507585" i="1"/>
  <c r="F507584" i="1"/>
  <c r="F507583" i="1"/>
  <c r="F507582" i="1"/>
  <c r="F507581" i="1"/>
  <c r="F507580" i="1"/>
  <c r="F507579" i="1"/>
  <c r="F507578" i="1"/>
  <c r="F507577" i="1"/>
  <c r="F507576" i="1"/>
  <c r="F507575" i="1"/>
  <c r="F507574" i="1"/>
  <c r="F507573" i="1"/>
  <c r="F507572" i="1"/>
  <c r="F507571" i="1"/>
  <c r="F507570" i="1"/>
  <c r="F507569" i="1"/>
  <c r="F507568" i="1"/>
  <c r="F507567" i="1"/>
  <c r="F507566" i="1"/>
  <c r="F507565" i="1"/>
  <c r="F507564" i="1"/>
  <c r="F507563" i="1"/>
  <c r="F507562" i="1"/>
  <c r="F507561" i="1"/>
  <c r="F507560" i="1"/>
  <c r="F507559" i="1"/>
  <c r="F507558" i="1"/>
  <c r="F507557" i="1"/>
  <c r="F507556" i="1"/>
  <c r="F507555" i="1"/>
  <c r="F507554" i="1"/>
  <c r="F507553" i="1"/>
  <c r="F507552" i="1"/>
  <c r="F507551" i="1"/>
  <c r="F507550" i="1"/>
  <c r="F507549" i="1"/>
  <c r="F507548" i="1"/>
  <c r="F507547" i="1"/>
  <c r="F507546" i="1"/>
  <c r="F507545" i="1"/>
  <c r="F507544" i="1"/>
  <c r="F507543" i="1"/>
  <c r="F507542" i="1"/>
  <c r="F507541" i="1"/>
  <c r="F507540" i="1"/>
  <c r="F507539" i="1"/>
  <c r="F507538" i="1"/>
  <c r="F507537" i="1"/>
  <c r="F507536" i="1"/>
  <c r="F507535" i="1"/>
  <c r="F507534" i="1"/>
  <c r="F507533" i="1"/>
  <c r="F507532" i="1"/>
  <c r="F507531" i="1"/>
  <c r="F507530" i="1"/>
  <c r="F507529" i="1"/>
  <c r="F507528" i="1"/>
  <c r="F507527" i="1"/>
  <c r="F507526" i="1"/>
  <c r="F507525" i="1"/>
  <c r="F507524" i="1"/>
  <c r="F507523" i="1"/>
  <c r="F507522" i="1"/>
  <c r="F507521" i="1"/>
  <c r="F507520" i="1"/>
  <c r="F507519" i="1"/>
  <c r="F507518" i="1"/>
  <c r="F507517" i="1"/>
  <c r="F507516" i="1"/>
  <c r="F507515" i="1"/>
  <c r="F507514" i="1"/>
  <c r="F507513" i="1"/>
  <c r="F507512" i="1"/>
  <c r="F507511" i="1"/>
  <c r="F507510" i="1"/>
  <c r="F507509" i="1"/>
  <c r="F507508" i="1"/>
  <c r="F507507" i="1"/>
  <c r="F507506" i="1"/>
  <c r="F507505" i="1"/>
  <c r="F507504" i="1"/>
  <c r="F507503" i="1"/>
  <c r="F507502" i="1"/>
  <c r="F507501" i="1"/>
  <c r="F507500" i="1"/>
  <c r="F507499" i="1"/>
  <c r="F507498" i="1"/>
  <c r="F507497" i="1"/>
  <c r="F507496" i="1"/>
  <c r="F507495" i="1"/>
  <c r="F507494" i="1"/>
  <c r="F507493" i="1"/>
  <c r="F507492" i="1"/>
  <c r="F507491" i="1"/>
  <c r="F507490" i="1"/>
  <c r="F507489" i="1"/>
  <c r="F507488" i="1"/>
  <c r="F507487" i="1"/>
  <c r="F507486" i="1"/>
  <c r="F507485" i="1"/>
  <c r="F507484" i="1"/>
  <c r="F507483" i="1"/>
  <c r="F507482" i="1"/>
  <c r="F507481" i="1"/>
  <c r="F507480" i="1"/>
  <c r="F507479" i="1"/>
  <c r="F507478" i="1"/>
  <c r="F507477" i="1"/>
  <c r="F507476" i="1"/>
  <c r="F507475" i="1"/>
  <c r="F507474" i="1"/>
  <c r="F507473" i="1"/>
  <c r="F507472" i="1"/>
  <c r="F507471" i="1"/>
  <c r="F507470" i="1"/>
  <c r="F507469" i="1"/>
  <c r="F507468" i="1"/>
  <c r="F507467" i="1"/>
  <c r="F507466" i="1"/>
  <c r="F507465" i="1"/>
  <c r="F507464" i="1"/>
  <c r="F507463" i="1"/>
  <c r="F507462" i="1"/>
  <c r="F507461" i="1"/>
  <c r="F507460" i="1"/>
  <c r="F507459" i="1"/>
  <c r="F507458" i="1"/>
  <c r="F507457" i="1"/>
  <c r="F507456" i="1"/>
  <c r="F507455" i="1"/>
  <c r="F507454" i="1"/>
  <c r="F507453" i="1"/>
  <c r="F507452" i="1"/>
  <c r="F507451" i="1"/>
  <c r="F507450" i="1"/>
  <c r="F507449" i="1"/>
  <c r="F507448" i="1"/>
  <c r="F507447" i="1"/>
  <c r="F507446" i="1"/>
  <c r="F507445" i="1"/>
  <c r="F507444" i="1"/>
  <c r="F507443" i="1"/>
  <c r="F507442" i="1"/>
  <c r="F507441" i="1"/>
  <c r="F507440" i="1"/>
  <c r="F507439" i="1"/>
  <c r="F507438" i="1"/>
  <c r="F507437" i="1"/>
  <c r="F507436" i="1"/>
  <c r="F507435" i="1"/>
  <c r="F507434" i="1"/>
  <c r="F507433" i="1"/>
  <c r="F507432" i="1"/>
  <c r="F507431" i="1"/>
  <c r="F507430" i="1"/>
  <c r="F507429" i="1"/>
  <c r="F507428" i="1"/>
  <c r="F507427" i="1"/>
  <c r="F507426" i="1"/>
  <c r="F507425" i="1"/>
  <c r="F507424" i="1"/>
  <c r="F507423" i="1"/>
  <c r="F507422" i="1"/>
  <c r="F507421" i="1"/>
  <c r="F507420" i="1"/>
  <c r="F507419" i="1"/>
  <c r="F507418" i="1"/>
  <c r="F507417" i="1"/>
  <c r="F507416" i="1"/>
  <c r="F507415" i="1"/>
  <c r="F507414" i="1"/>
  <c r="F507413" i="1"/>
  <c r="F507412" i="1"/>
  <c r="F507411" i="1"/>
  <c r="F507410" i="1"/>
  <c r="F507409" i="1"/>
  <c r="F507408" i="1"/>
  <c r="F507407" i="1"/>
  <c r="F507406" i="1"/>
  <c r="F507405" i="1"/>
  <c r="F507404" i="1"/>
  <c r="F507403" i="1"/>
  <c r="F507402" i="1"/>
  <c r="F507401" i="1"/>
  <c r="F507400" i="1"/>
  <c r="F507399" i="1"/>
  <c r="F507398" i="1"/>
  <c r="F507397" i="1"/>
  <c r="F507396" i="1"/>
  <c r="F507395" i="1"/>
  <c r="F507394" i="1"/>
  <c r="F507393" i="1"/>
  <c r="F507392" i="1"/>
  <c r="F507391" i="1"/>
  <c r="F507390" i="1"/>
  <c r="F507389" i="1"/>
  <c r="F507388" i="1"/>
  <c r="F507387" i="1"/>
  <c r="F507386" i="1"/>
  <c r="F507385" i="1"/>
  <c r="F507384" i="1"/>
  <c r="F507383" i="1"/>
  <c r="F507382" i="1"/>
  <c r="F507381" i="1"/>
  <c r="F507380" i="1"/>
  <c r="F507379" i="1"/>
  <c r="F507378" i="1"/>
  <c r="F507377" i="1"/>
  <c r="F507376" i="1"/>
  <c r="F507375" i="1"/>
  <c r="F507374" i="1"/>
  <c r="F507373" i="1"/>
  <c r="F507372" i="1"/>
  <c r="F507371" i="1"/>
  <c r="F507370" i="1"/>
  <c r="F507369" i="1"/>
  <c r="F507368" i="1"/>
  <c r="F507367" i="1"/>
  <c r="F507366" i="1"/>
  <c r="F507365" i="1"/>
  <c r="F507364" i="1"/>
  <c r="F507363" i="1"/>
  <c r="F507362" i="1"/>
  <c r="F507361" i="1"/>
  <c r="F507360" i="1"/>
  <c r="F507359" i="1"/>
  <c r="F507358" i="1"/>
  <c r="F507357" i="1"/>
  <c r="F507356" i="1"/>
  <c r="F507355" i="1"/>
  <c r="F507354" i="1"/>
  <c r="F507353" i="1"/>
  <c r="F507352" i="1"/>
  <c r="F507351" i="1"/>
  <c r="F507350" i="1"/>
  <c r="F507349" i="1"/>
  <c r="F507348" i="1"/>
  <c r="F507347" i="1"/>
  <c r="F507346" i="1"/>
  <c r="F507345" i="1"/>
  <c r="F507344" i="1"/>
  <c r="F507343" i="1"/>
  <c r="F507342" i="1"/>
  <c r="F507341" i="1"/>
  <c r="F507340" i="1"/>
  <c r="F507339" i="1"/>
  <c r="F507338" i="1"/>
  <c r="F507337" i="1"/>
  <c r="F507336" i="1"/>
  <c r="F507335" i="1"/>
  <c r="F507334" i="1"/>
  <c r="F507333" i="1"/>
  <c r="F507332" i="1"/>
  <c r="F507331" i="1"/>
  <c r="F507330" i="1"/>
  <c r="F507329" i="1"/>
  <c r="F507328" i="1"/>
  <c r="F507327" i="1"/>
  <c r="F507326" i="1"/>
  <c r="F507325" i="1"/>
  <c r="F507324" i="1"/>
  <c r="F507323" i="1"/>
  <c r="F507322" i="1"/>
  <c r="F507321" i="1"/>
  <c r="F507320" i="1"/>
  <c r="F507319" i="1"/>
  <c r="F507318" i="1"/>
  <c r="F507317" i="1"/>
  <c r="F507316" i="1"/>
  <c r="F507315" i="1"/>
  <c r="F507314" i="1"/>
  <c r="F507313" i="1"/>
  <c r="F507312" i="1"/>
  <c r="F507311" i="1"/>
  <c r="F507310" i="1"/>
  <c r="F507309" i="1"/>
  <c r="F507308" i="1"/>
  <c r="F507307" i="1"/>
  <c r="F507306" i="1"/>
  <c r="F507305" i="1"/>
  <c r="F507304" i="1"/>
  <c r="F507303" i="1"/>
  <c r="F507302" i="1"/>
  <c r="F507301" i="1"/>
  <c r="F507300" i="1"/>
  <c r="F507299" i="1"/>
  <c r="F507298" i="1"/>
  <c r="F507297" i="1"/>
  <c r="F507296" i="1"/>
  <c r="F507295" i="1"/>
  <c r="F507294" i="1"/>
  <c r="F507293" i="1"/>
  <c r="F507292" i="1"/>
  <c r="F507291" i="1"/>
  <c r="F507290" i="1"/>
  <c r="F507289" i="1"/>
  <c r="F507288" i="1"/>
  <c r="F507287" i="1"/>
  <c r="F507286" i="1"/>
  <c r="F507285" i="1"/>
  <c r="F507284" i="1"/>
  <c r="F507283" i="1"/>
  <c r="F507282" i="1"/>
  <c r="F507281" i="1"/>
  <c r="F507280" i="1"/>
  <c r="F507279" i="1"/>
  <c r="F507278" i="1"/>
  <c r="F507277" i="1"/>
  <c r="F507276" i="1"/>
  <c r="F507275" i="1"/>
  <c r="F507274" i="1"/>
  <c r="F507273" i="1"/>
  <c r="F507272" i="1"/>
  <c r="F507271" i="1"/>
  <c r="F507270" i="1"/>
  <c r="F507269" i="1"/>
  <c r="F507268" i="1"/>
  <c r="F507267" i="1"/>
  <c r="F507266" i="1"/>
  <c r="F507265" i="1"/>
  <c r="F507264" i="1"/>
  <c r="F507263" i="1"/>
  <c r="F507262" i="1"/>
  <c r="F507261" i="1"/>
  <c r="F507260" i="1"/>
  <c r="F507259" i="1"/>
  <c r="F507258" i="1"/>
  <c r="F507257" i="1"/>
  <c r="F507256" i="1"/>
  <c r="F507255" i="1"/>
  <c r="F507254" i="1"/>
  <c r="F507253" i="1"/>
  <c r="F507252" i="1"/>
  <c r="F507251" i="1"/>
  <c r="F507250" i="1"/>
  <c r="F507249" i="1"/>
  <c r="F507248" i="1"/>
  <c r="F507247" i="1"/>
  <c r="F507246" i="1"/>
  <c r="F507245" i="1"/>
  <c r="F507244" i="1"/>
  <c r="F507243" i="1"/>
  <c r="F507242" i="1"/>
  <c r="F507241" i="1"/>
  <c r="F507240" i="1"/>
  <c r="F507239" i="1"/>
  <c r="F507238" i="1"/>
  <c r="F507237" i="1"/>
  <c r="F507236" i="1"/>
  <c r="F507235" i="1"/>
  <c r="F507234" i="1"/>
  <c r="F507233" i="1"/>
  <c r="F507232" i="1"/>
  <c r="F507231" i="1"/>
  <c r="F507230" i="1"/>
  <c r="F507229" i="1"/>
  <c r="F507228" i="1"/>
  <c r="F507227" i="1"/>
  <c r="F507226" i="1"/>
  <c r="F507225" i="1"/>
  <c r="F507224" i="1"/>
  <c r="F507223" i="1"/>
  <c r="F507222" i="1"/>
  <c r="F507221" i="1"/>
  <c r="F507220" i="1"/>
  <c r="F507219" i="1"/>
  <c r="F507218" i="1"/>
  <c r="F507217" i="1"/>
  <c r="F507216" i="1"/>
  <c r="F507215" i="1"/>
  <c r="F507214" i="1"/>
  <c r="F507213" i="1"/>
  <c r="F507212" i="1"/>
  <c r="F507211" i="1"/>
  <c r="F507210" i="1"/>
  <c r="F507209" i="1"/>
  <c r="F507208" i="1"/>
  <c r="F507207" i="1"/>
  <c r="F507206" i="1"/>
  <c r="F507205" i="1"/>
  <c r="F507204" i="1"/>
  <c r="F507203" i="1"/>
  <c r="F507202" i="1"/>
  <c r="F507201" i="1"/>
  <c r="F507200" i="1"/>
  <c r="F507199" i="1"/>
  <c r="F507198" i="1"/>
  <c r="F507197" i="1"/>
  <c r="F507196" i="1"/>
  <c r="F507195" i="1"/>
  <c r="F507194" i="1"/>
  <c r="F507193" i="1"/>
  <c r="F507192" i="1"/>
  <c r="F507191" i="1"/>
  <c r="F507190" i="1"/>
  <c r="F507189" i="1"/>
  <c r="F507188" i="1"/>
  <c r="F507187" i="1"/>
  <c r="F507186" i="1"/>
  <c r="F507185" i="1"/>
  <c r="F507184" i="1"/>
  <c r="F507183" i="1"/>
  <c r="F507182" i="1"/>
  <c r="F507181" i="1"/>
  <c r="F507180" i="1"/>
  <c r="F507179" i="1"/>
  <c r="F507178" i="1"/>
  <c r="F507177" i="1"/>
  <c r="F507176" i="1"/>
  <c r="F507175" i="1"/>
  <c r="F507174" i="1"/>
  <c r="F507173" i="1"/>
  <c r="F507172" i="1"/>
  <c r="F507171" i="1"/>
  <c r="F507170" i="1"/>
  <c r="F507169" i="1"/>
  <c r="F507168" i="1"/>
  <c r="F507167" i="1"/>
  <c r="F507166" i="1"/>
  <c r="F507165" i="1"/>
  <c r="F507164" i="1"/>
  <c r="F507163" i="1"/>
  <c r="F507162" i="1"/>
  <c r="F507161" i="1"/>
  <c r="F507160" i="1"/>
  <c r="F507159" i="1"/>
  <c r="F507158" i="1"/>
  <c r="F507157" i="1"/>
  <c r="F507156" i="1"/>
  <c r="F507155" i="1"/>
  <c r="F507154" i="1"/>
  <c r="F507153" i="1"/>
  <c r="F507152" i="1"/>
  <c r="F507151" i="1"/>
  <c r="F507150" i="1"/>
  <c r="F507149" i="1"/>
  <c r="F507148" i="1"/>
  <c r="F507147" i="1"/>
  <c r="F507146" i="1"/>
  <c r="F507145" i="1"/>
  <c r="F507144" i="1"/>
  <c r="F507143" i="1"/>
  <c r="F507142" i="1"/>
  <c r="F507141" i="1"/>
  <c r="F507140" i="1"/>
  <c r="F507139" i="1"/>
  <c r="F507138" i="1"/>
  <c r="F507137" i="1"/>
  <c r="F507136" i="1"/>
  <c r="F507135" i="1"/>
  <c r="F507134" i="1"/>
  <c r="F507133" i="1"/>
  <c r="F507132" i="1"/>
  <c r="F507131" i="1"/>
  <c r="F507130" i="1"/>
  <c r="F507129" i="1"/>
  <c r="F507128" i="1"/>
  <c r="F507127" i="1"/>
  <c r="F507126" i="1"/>
  <c r="F507125" i="1"/>
  <c r="F507124" i="1"/>
  <c r="F507123" i="1"/>
  <c r="F507122" i="1"/>
  <c r="F507121" i="1"/>
  <c r="F507120" i="1"/>
  <c r="F507119" i="1"/>
  <c r="F507118" i="1"/>
  <c r="F507117" i="1"/>
  <c r="F507116" i="1"/>
  <c r="F507115" i="1"/>
  <c r="F507114" i="1"/>
  <c r="F507113" i="1"/>
  <c r="F507112" i="1"/>
  <c r="F507111" i="1"/>
  <c r="F507110" i="1"/>
  <c r="F507109" i="1"/>
  <c r="F507108" i="1"/>
  <c r="F507107" i="1"/>
  <c r="F507106" i="1"/>
  <c r="F507105" i="1"/>
  <c r="F507104" i="1"/>
  <c r="F507103" i="1"/>
  <c r="F507102" i="1"/>
  <c r="F507101" i="1"/>
  <c r="F507100" i="1"/>
  <c r="F507099" i="1"/>
  <c r="F507098" i="1"/>
  <c r="F507097" i="1"/>
  <c r="F507096" i="1"/>
  <c r="F507095" i="1"/>
  <c r="F507094" i="1"/>
  <c r="F507093" i="1"/>
  <c r="F507092" i="1"/>
  <c r="F507091" i="1"/>
  <c r="F507090" i="1"/>
  <c r="F507089" i="1"/>
  <c r="F507088" i="1"/>
  <c r="F507087" i="1"/>
  <c r="F507086" i="1"/>
  <c r="F507085" i="1"/>
  <c r="F507084" i="1"/>
  <c r="F507083" i="1"/>
  <c r="F507082" i="1"/>
  <c r="F507081" i="1"/>
  <c r="F507080" i="1"/>
  <c r="F507079" i="1"/>
  <c r="F507078" i="1"/>
  <c r="F507077" i="1"/>
  <c r="F507076" i="1"/>
  <c r="F507075" i="1"/>
  <c r="F507074" i="1"/>
  <c r="F507073" i="1"/>
  <c r="F507072" i="1"/>
  <c r="F507071" i="1"/>
  <c r="F507070" i="1"/>
  <c r="F507069" i="1"/>
  <c r="F507068" i="1"/>
  <c r="F507067" i="1"/>
  <c r="F507066" i="1"/>
  <c r="F507065" i="1"/>
  <c r="F507064" i="1"/>
  <c r="F507063" i="1"/>
  <c r="F507062" i="1"/>
  <c r="F507061" i="1"/>
  <c r="F507060" i="1"/>
  <c r="F507059" i="1"/>
  <c r="F507058" i="1"/>
  <c r="F507057" i="1"/>
  <c r="F507056" i="1"/>
  <c r="F507055" i="1"/>
  <c r="F507054" i="1"/>
  <c r="F507053" i="1"/>
  <c r="F507052" i="1"/>
  <c r="F507051" i="1"/>
  <c r="F507050" i="1"/>
  <c r="F507049" i="1"/>
  <c r="F507048" i="1"/>
  <c r="F507047" i="1"/>
  <c r="F507046" i="1"/>
  <c r="F507045" i="1"/>
  <c r="F507044" i="1"/>
  <c r="F507043" i="1"/>
  <c r="F507042" i="1"/>
  <c r="F507041" i="1"/>
  <c r="F507040" i="1"/>
  <c r="F507039" i="1"/>
  <c r="F507038" i="1"/>
  <c r="F507037" i="1"/>
  <c r="F507036" i="1"/>
  <c r="F507035" i="1"/>
  <c r="F507034" i="1"/>
  <c r="F507033" i="1"/>
  <c r="F507032" i="1"/>
  <c r="F507031" i="1"/>
  <c r="F507030" i="1"/>
  <c r="F507029" i="1"/>
  <c r="F507028" i="1"/>
  <c r="F507027" i="1"/>
  <c r="F507026" i="1"/>
  <c r="F507025" i="1"/>
  <c r="F507024" i="1"/>
  <c r="F507023" i="1"/>
  <c r="F507022" i="1"/>
  <c r="F507021" i="1"/>
  <c r="F507020" i="1"/>
  <c r="F507019" i="1"/>
  <c r="F507018" i="1"/>
  <c r="F507017" i="1"/>
  <c r="F507016" i="1"/>
  <c r="F507015" i="1"/>
  <c r="F507014" i="1"/>
  <c r="F507013" i="1"/>
  <c r="F507012" i="1"/>
  <c r="F507011" i="1"/>
  <c r="F507010" i="1"/>
  <c r="F507009" i="1"/>
  <c r="F507008" i="1"/>
  <c r="F507007" i="1"/>
  <c r="F507006" i="1"/>
  <c r="F507005" i="1"/>
  <c r="F507004" i="1"/>
  <c r="F507003" i="1"/>
  <c r="F507002" i="1"/>
  <c r="F507001" i="1"/>
  <c r="F507000" i="1"/>
  <c r="F506999" i="1"/>
  <c r="F506998" i="1"/>
  <c r="F506997" i="1"/>
  <c r="F506996" i="1"/>
  <c r="F506995" i="1"/>
  <c r="F506994" i="1"/>
  <c r="F506993" i="1"/>
  <c r="F506992" i="1"/>
  <c r="F506991" i="1"/>
  <c r="F506990" i="1"/>
  <c r="F506989" i="1"/>
  <c r="F506988" i="1"/>
  <c r="F506987" i="1"/>
  <c r="F506986" i="1"/>
  <c r="F506985" i="1"/>
  <c r="F506984" i="1"/>
  <c r="F506983" i="1"/>
  <c r="F506982" i="1"/>
  <c r="F506981" i="1"/>
  <c r="F506980" i="1"/>
  <c r="F506979" i="1"/>
  <c r="F506978" i="1"/>
  <c r="F506977" i="1"/>
  <c r="F506976" i="1"/>
  <c r="F506975" i="1"/>
  <c r="F506974" i="1"/>
  <c r="F506973" i="1"/>
  <c r="F506972" i="1"/>
  <c r="F506971" i="1"/>
  <c r="F506970" i="1"/>
  <c r="F506969" i="1"/>
  <c r="F506968" i="1"/>
  <c r="F506967" i="1"/>
  <c r="F506966" i="1"/>
  <c r="F506965" i="1"/>
  <c r="F506964" i="1"/>
  <c r="F506963" i="1"/>
  <c r="F506962" i="1"/>
  <c r="F506961" i="1"/>
  <c r="F506960" i="1"/>
  <c r="F506959" i="1"/>
  <c r="F506958" i="1"/>
  <c r="F506957" i="1"/>
  <c r="F506956" i="1"/>
  <c r="F506955" i="1"/>
  <c r="F506954" i="1"/>
  <c r="F506953" i="1"/>
  <c r="F506952" i="1"/>
  <c r="F506951" i="1"/>
  <c r="F506950" i="1"/>
  <c r="F506949" i="1"/>
  <c r="F506948" i="1"/>
  <c r="F506947" i="1"/>
  <c r="F506946" i="1"/>
  <c r="F506945" i="1"/>
  <c r="F506944" i="1"/>
  <c r="F506943" i="1"/>
  <c r="F506942" i="1"/>
  <c r="F506941" i="1"/>
  <c r="F506940" i="1"/>
  <c r="F506939" i="1"/>
  <c r="F506938" i="1"/>
  <c r="F506937" i="1"/>
  <c r="F506936" i="1"/>
  <c r="F506935" i="1"/>
  <c r="F506934" i="1"/>
  <c r="F506933" i="1"/>
  <c r="F506932" i="1"/>
  <c r="F506931" i="1"/>
  <c r="F506930" i="1"/>
  <c r="F506929" i="1"/>
  <c r="F506928" i="1"/>
  <c r="F506927" i="1"/>
  <c r="F506926" i="1"/>
  <c r="F506925" i="1"/>
  <c r="F506924" i="1"/>
  <c r="F506923" i="1"/>
  <c r="F506922" i="1"/>
  <c r="F506921" i="1"/>
  <c r="F506920" i="1"/>
  <c r="F506919" i="1"/>
  <c r="F506918" i="1"/>
  <c r="F506917" i="1"/>
  <c r="F506916" i="1"/>
  <c r="F506915" i="1"/>
  <c r="F506914" i="1"/>
  <c r="F506913" i="1"/>
  <c r="F506912" i="1"/>
  <c r="F506911" i="1"/>
  <c r="F506910" i="1"/>
  <c r="F506909" i="1"/>
  <c r="F506908" i="1"/>
  <c r="F506907" i="1"/>
  <c r="F506906" i="1"/>
  <c r="F506905" i="1"/>
  <c r="F506904" i="1"/>
  <c r="F506903" i="1"/>
  <c r="F506902" i="1"/>
  <c r="F506901" i="1"/>
  <c r="F506900" i="1"/>
  <c r="F506899" i="1"/>
  <c r="F506898" i="1"/>
  <c r="F506897" i="1"/>
  <c r="F506896" i="1"/>
  <c r="F506895" i="1"/>
  <c r="F506894" i="1"/>
  <c r="F506893" i="1"/>
  <c r="F506892" i="1"/>
  <c r="F506891" i="1"/>
  <c r="F506890" i="1"/>
  <c r="F506889" i="1"/>
  <c r="F506888" i="1"/>
  <c r="F506887" i="1"/>
  <c r="F506886" i="1"/>
  <c r="F506885" i="1"/>
  <c r="F506884" i="1"/>
  <c r="F506883" i="1"/>
  <c r="F506882" i="1"/>
  <c r="F506881" i="1"/>
  <c r="F506880" i="1"/>
  <c r="F506879" i="1"/>
  <c r="F506878" i="1"/>
  <c r="F506877" i="1"/>
  <c r="F506876" i="1"/>
  <c r="F506875" i="1"/>
  <c r="F506874" i="1"/>
  <c r="F506873" i="1"/>
  <c r="F506872" i="1"/>
  <c r="F506871" i="1"/>
  <c r="F506870" i="1"/>
  <c r="F506869" i="1"/>
  <c r="F506868" i="1"/>
  <c r="F506867" i="1"/>
  <c r="F506866" i="1"/>
  <c r="F506865" i="1"/>
  <c r="F506864" i="1"/>
  <c r="F506863" i="1"/>
  <c r="F506862" i="1"/>
  <c r="F506861" i="1"/>
  <c r="F506860" i="1"/>
  <c r="F506859" i="1"/>
  <c r="F506858" i="1"/>
  <c r="F506857" i="1"/>
  <c r="F506856" i="1"/>
  <c r="F506855" i="1"/>
  <c r="F506854" i="1"/>
  <c r="F506853" i="1"/>
  <c r="F506852" i="1"/>
  <c r="F506851" i="1"/>
  <c r="F506850" i="1"/>
  <c r="F506849" i="1"/>
  <c r="F506848" i="1"/>
  <c r="F506847" i="1"/>
  <c r="F506846" i="1"/>
  <c r="F506845" i="1"/>
  <c r="F506844" i="1"/>
  <c r="F506843" i="1"/>
  <c r="F506842" i="1"/>
  <c r="F506841" i="1"/>
  <c r="F506840" i="1"/>
  <c r="F506839" i="1"/>
  <c r="F506838" i="1"/>
  <c r="F506837" i="1"/>
  <c r="F506836" i="1"/>
  <c r="F506835" i="1"/>
  <c r="F506834" i="1"/>
  <c r="F506833" i="1"/>
  <c r="F506832" i="1"/>
  <c r="F506831" i="1"/>
  <c r="F506830" i="1"/>
  <c r="F506829" i="1"/>
  <c r="F506828" i="1"/>
  <c r="F506827" i="1"/>
  <c r="F506826" i="1"/>
  <c r="F506825" i="1"/>
  <c r="F506824" i="1"/>
  <c r="F506823" i="1"/>
  <c r="F506822" i="1"/>
  <c r="F506821" i="1"/>
  <c r="F506820" i="1"/>
  <c r="F506819" i="1"/>
  <c r="F506818" i="1"/>
  <c r="F506817" i="1"/>
  <c r="F506816" i="1"/>
  <c r="F506815" i="1"/>
  <c r="F506814" i="1"/>
  <c r="F506813" i="1"/>
  <c r="F506812" i="1"/>
  <c r="F506811" i="1"/>
  <c r="F506810" i="1"/>
  <c r="F506809" i="1"/>
  <c r="F506808" i="1"/>
  <c r="F506807" i="1"/>
  <c r="F506806" i="1"/>
  <c r="F506805" i="1"/>
  <c r="F506804" i="1"/>
  <c r="F506803" i="1"/>
  <c r="F506802" i="1"/>
  <c r="F506801" i="1"/>
  <c r="F506800" i="1"/>
  <c r="F506799" i="1"/>
  <c r="F506798" i="1"/>
  <c r="F506797" i="1"/>
  <c r="F506796" i="1"/>
  <c r="F506795" i="1"/>
  <c r="F506794" i="1"/>
  <c r="F506793" i="1"/>
  <c r="F506792" i="1"/>
  <c r="F506791" i="1"/>
  <c r="F506790" i="1"/>
  <c r="F506789" i="1"/>
  <c r="F506788" i="1"/>
  <c r="F506787" i="1"/>
  <c r="F506786" i="1"/>
  <c r="F506785" i="1"/>
  <c r="F506784" i="1"/>
  <c r="F506783" i="1"/>
  <c r="F506782" i="1"/>
  <c r="F506781" i="1"/>
  <c r="F506780" i="1"/>
  <c r="F506779" i="1"/>
  <c r="F506778" i="1"/>
  <c r="F506777" i="1"/>
  <c r="F506776" i="1"/>
  <c r="F506775" i="1"/>
  <c r="F506774" i="1"/>
  <c r="F506773" i="1"/>
  <c r="F506772" i="1"/>
  <c r="F506771" i="1"/>
  <c r="F506770" i="1"/>
  <c r="F506769" i="1"/>
  <c r="F506768" i="1"/>
  <c r="F506767" i="1"/>
  <c r="F506766" i="1"/>
  <c r="F506765" i="1"/>
  <c r="F506764" i="1"/>
  <c r="F506763" i="1"/>
  <c r="F506762" i="1"/>
  <c r="F506761" i="1"/>
  <c r="F506760" i="1"/>
  <c r="F506759" i="1"/>
  <c r="F506758" i="1"/>
  <c r="F506757" i="1"/>
  <c r="F506756" i="1"/>
  <c r="F506755" i="1"/>
  <c r="F506754" i="1"/>
  <c r="F506753" i="1"/>
  <c r="F506752" i="1"/>
  <c r="F506751" i="1"/>
  <c r="F506750" i="1"/>
  <c r="F506749" i="1"/>
  <c r="F506748" i="1"/>
  <c r="F506747" i="1"/>
  <c r="F506746" i="1"/>
  <c r="F506745" i="1"/>
  <c r="F506744" i="1"/>
  <c r="F506743" i="1"/>
  <c r="F506742" i="1"/>
  <c r="F506741" i="1"/>
  <c r="F506740" i="1"/>
  <c r="F506739" i="1"/>
  <c r="F506738" i="1"/>
  <c r="F506737" i="1"/>
  <c r="F506736" i="1"/>
  <c r="F506735" i="1"/>
  <c r="F506734" i="1"/>
  <c r="F506733" i="1"/>
  <c r="F506732" i="1"/>
  <c r="F506731" i="1"/>
  <c r="F506730" i="1"/>
  <c r="F506729" i="1"/>
  <c r="F506728" i="1"/>
  <c r="F506727" i="1"/>
  <c r="F506726" i="1"/>
  <c r="F506725" i="1"/>
  <c r="F506724" i="1"/>
  <c r="F506723" i="1"/>
  <c r="F506722" i="1"/>
  <c r="F506721" i="1"/>
  <c r="F506720" i="1"/>
  <c r="F506719" i="1"/>
  <c r="F506718" i="1"/>
  <c r="F506717" i="1"/>
  <c r="F506716" i="1"/>
  <c r="F506715" i="1"/>
  <c r="F506714" i="1"/>
  <c r="F506713" i="1"/>
  <c r="F506712" i="1"/>
  <c r="F506711" i="1"/>
  <c r="F506710" i="1"/>
  <c r="F506709" i="1"/>
  <c r="F506708" i="1"/>
  <c r="F506707" i="1"/>
  <c r="F506706" i="1"/>
  <c r="F506705" i="1"/>
  <c r="F506704" i="1"/>
  <c r="F506703" i="1"/>
  <c r="F506702" i="1"/>
  <c r="F506701" i="1"/>
  <c r="F506700" i="1"/>
  <c r="F506699" i="1"/>
  <c r="F506698" i="1"/>
  <c r="F506697" i="1"/>
  <c r="F506696" i="1"/>
  <c r="F506695" i="1"/>
  <c r="F506694" i="1"/>
  <c r="F506693" i="1"/>
  <c r="F506692" i="1"/>
  <c r="F506691" i="1"/>
  <c r="F506690" i="1"/>
  <c r="F506689" i="1"/>
  <c r="F506688" i="1"/>
  <c r="F506687" i="1"/>
  <c r="F506686" i="1"/>
  <c r="F506685" i="1"/>
  <c r="F506684" i="1"/>
  <c r="F506683" i="1"/>
  <c r="F506682" i="1"/>
  <c r="F506681" i="1"/>
  <c r="F506680" i="1"/>
  <c r="F506679" i="1"/>
  <c r="F506678" i="1"/>
  <c r="F506677" i="1"/>
  <c r="F506676" i="1"/>
  <c r="F506675" i="1"/>
  <c r="F506674" i="1"/>
  <c r="F506673" i="1"/>
  <c r="F506672" i="1"/>
  <c r="F506671" i="1"/>
  <c r="F506670" i="1"/>
  <c r="F506669" i="1"/>
  <c r="F506668" i="1"/>
  <c r="F506667" i="1"/>
  <c r="F506666" i="1"/>
  <c r="F506665" i="1"/>
  <c r="F506664" i="1"/>
  <c r="F506663" i="1"/>
  <c r="F506662" i="1"/>
  <c r="F506661" i="1"/>
  <c r="F506660" i="1"/>
  <c r="F506659" i="1"/>
  <c r="F506658" i="1"/>
  <c r="F506657" i="1"/>
  <c r="F506656" i="1"/>
  <c r="F506655" i="1"/>
  <c r="F506654" i="1"/>
  <c r="F506653" i="1"/>
  <c r="F506652" i="1"/>
  <c r="F506651" i="1"/>
  <c r="F506650" i="1"/>
  <c r="F506649" i="1"/>
  <c r="F506648" i="1"/>
  <c r="F506647" i="1"/>
  <c r="F506646" i="1"/>
  <c r="F506645" i="1"/>
  <c r="F506644" i="1"/>
  <c r="F506643" i="1"/>
  <c r="F506642" i="1"/>
  <c r="F506641" i="1"/>
  <c r="F506640" i="1"/>
  <c r="F506639" i="1"/>
  <c r="F506638" i="1"/>
  <c r="F506637" i="1"/>
  <c r="F506636" i="1"/>
  <c r="F506635" i="1"/>
  <c r="F506634" i="1"/>
  <c r="F506633" i="1"/>
  <c r="F506632" i="1"/>
  <c r="F506631" i="1"/>
  <c r="F506630" i="1"/>
  <c r="F506629" i="1"/>
  <c r="F506628" i="1"/>
  <c r="F506627" i="1"/>
  <c r="F506626" i="1"/>
  <c r="F506625" i="1"/>
  <c r="F506624" i="1"/>
  <c r="F506623" i="1"/>
  <c r="F506622" i="1"/>
  <c r="F506621" i="1"/>
  <c r="F506620" i="1"/>
  <c r="F506619" i="1"/>
  <c r="F506618" i="1"/>
  <c r="F506617" i="1"/>
  <c r="F506616" i="1"/>
  <c r="F506615" i="1"/>
  <c r="F506614" i="1"/>
  <c r="F506613" i="1"/>
  <c r="F506612" i="1"/>
  <c r="F506611" i="1"/>
  <c r="F506610" i="1"/>
  <c r="F506609" i="1"/>
  <c r="F506608" i="1"/>
  <c r="F506607" i="1"/>
  <c r="F506606" i="1"/>
  <c r="F506605" i="1"/>
  <c r="F506604" i="1"/>
  <c r="F506603" i="1"/>
  <c r="F506602" i="1"/>
  <c r="F506601" i="1"/>
  <c r="F506600" i="1"/>
  <c r="F506599" i="1"/>
  <c r="F506598" i="1"/>
  <c r="F506597" i="1"/>
  <c r="F506596" i="1"/>
  <c r="F506595" i="1"/>
  <c r="F506594" i="1"/>
  <c r="F506593" i="1"/>
  <c r="F506592" i="1"/>
  <c r="F506591" i="1"/>
  <c r="F506590" i="1"/>
  <c r="F506589" i="1"/>
  <c r="F506588" i="1"/>
  <c r="F506587" i="1"/>
  <c r="F506586" i="1"/>
  <c r="F506585" i="1"/>
  <c r="F506584" i="1"/>
  <c r="F506583" i="1"/>
  <c r="F506582" i="1"/>
  <c r="F506581" i="1"/>
  <c r="F506580" i="1"/>
  <c r="F506579" i="1"/>
  <c r="F506578" i="1"/>
  <c r="F506577" i="1"/>
  <c r="F506576" i="1"/>
  <c r="F506575" i="1"/>
  <c r="F506574" i="1"/>
  <c r="F506573" i="1"/>
  <c r="F506572" i="1"/>
  <c r="F506571" i="1"/>
  <c r="F506570" i="1"/>
  <c r="F506569" i="1"/>
  <c r="F506568" i="1"/>
  <c r="F506567" i="1"/>
  <c r="F506566" i="1"/>
  <c r="F506565" i="1"/>
  <c r="F506564" i="1"/>
  <c r="F506563" i="1"/>
  <c r="F506562" i="1"/>
  <c r="F506561" i="1"/>
  <c r="F506560" i="1"/>
  <c r="F506559" i="1"/>
  <c r="F506558" i="1"/>
  <c r="F506557" i="1"/>
  <c r="F506556" i="1"/>
  <c r="F506555" i="1"/>
  <c r="F506554" i="1"/>
  <c r="F506553" i="1"/>
  <c r="F506552" i="1"/>
  <c r="F506551" i="1"/>
  <c r="F506550" i="1"/>
  <c r="F506549" i="1"/>
  <c r="F506548" i="1"/>
  <c r="F506547" i="1"/>
  <c r="F506546" i="1"/>
  <c r="F506545" i="1"/>
  <c r="F506544" i="1"/>
  <c r="F506543" i="1"/>
  <c r="F506542" i="1"/>
  <c r="F506541" i="1"/>
  <c r="F506540" i="1"/>
  <c r="F506539" i="1"/>
  <c r="F506538" i="1"/>
  <c r="F506537" i="1"/>
  <c r="F506536" i="1"/>
  <c r="F506535" i="1"/>
  <c r="F506534" i="1"/>
  <c r="F506533" i="1"/>
  <c r="F506532" i="1"/>
  <c r="F506531" i="1"/>
  <c r="F506530" i="1"/>
  <c r="F506529" i="1"/>
  <c r="F506528" i="1"/>
  <c r="F506527" i="1"/>
  <c r="F506526" i="1"/>
  <c r="F506525" i="1"/>
  <c r="F506524" i="1"/>
  <c r="F506523" i="1"/>
  <c r="F506522" i="1"/>
  <c r="F506521" i="1"/>
  <c r="F506520" i="1"/>
  <c r="F506519" i="1"/>
  <c r="F506518" i="1"/>
  <c r="F506517" i="1"/>
  <c r="F506516" i="1"/>
  <c r="F506515" i="1"/>
  <c r="F506514" i="1"/>
  <c r="F506513" i="1"/>
  <c r="F506512" i="1"/>
  <c r="F506511" i="1"/>
  <c r="F506510" i="1"/>
  <c r="F506509" i="1"/>
  <c r="F506508" i="1"/>
  <c r="F506507" i="1"/>
  <c r="F506506" i="1"/>
  <c r="F506505" i="1"/>
  <c r="F506504" i="1"/>
  <c r="F506503" i="1"/>
  <c r="F506502" i="1"/>
  <c r="F506501" i="1"/>
  <c r="F506500" i="1"/>
  <c r="F506499" i="1"/>
  <c r="F506498" i="1"/>
  <c r="F506497" i="1"/>
  <c r="F506496" i="1"/>
  <c r="F506495" i="1"/>
  <c r="F506494" i="1"/>
  <c r="F506493" i="1"/>
  <c r="F506492" i="1"/>
  <c r="F506491" i="1"/>
  <c r="F506490" i="1"/>
  <c r="F506489" i="1"/>
  <c r="F506488" i="1"/>
  <c r="F506487" i="1"/>
  <c r="F506486" i="1"/>
  <c r="F506485" i="1"/>
  <c r="F506484" i="1"/>
  <c r="F506483" i="1"/>
  <c r="F506482" i="1"/>
  <c r="F506481" i="1"/>
  <c r="F506480" i="1"/>
  <c r="F506479" i="1"/>
  <c r="F506478" i="1"/>
  <c r="F506477" i="1"/>
  <c r="F506476" i="1"/>
  <c r="F506475" i="1"/>
  <c r="F506474" i="1"/>
  <c r="F506473" i="1"/>
  <c r="F506472" i="1"/>
  <c r="F506471" i="1"/>
  <c r="F506470" i="1"/>
  <c r="F506469" i="1"/>
  <c r="F506468" i="1"/>
  <c r="F506467" i="1"/>
  <c r="F506466" i="1"/>
  <c r="F506465" i="1"/>
  <c r="F506464" i="1"/>
  <c r="F506463" i="1"/>
  <c r="F506462" i="1"/>
  <c r="F506461" i="1"/>
  <c r="F506460" i="1"/>
  <c r="F506459" i="1"/>
  <c r="F506458" i="1"/>
  <c r="F506457" i="1"/>
  <c r="F506456" i="1"/>
  <c r="F506455" i="1"/>
  <c r="F506454" i="1"/>
  <c r="F506453" i="1"/>
  <c r="F506452" i="1"/>
  <c r="F506451" i="1"/>
  <c r="F506450" i="1"/>
  <c r="F506449" i="1"/>
  <c r="F506448" i="1"/>
  <c r="F506447" i="1"/>
  <c r="F506446" i="1"/>
  <c r="F506445" i="1"/>
  <c r="F506444" i="1"/>
  <c r="F506443" i="1"/>
  <c r="F506442" i="1"/>
  <c r="F506441" i="1"/>
  <c r="F506440" i="1"/>
  <c r="F506439" i="1"/>
  <c r="F506438" i="1"/>
  <c r="F506437" i="1"/>
  <c r="F506436" i="1"/>
  <c r="F506435" i="1"/>
  <c r="F506434" i="1"/>
  <c r="F506433" i="1"/>
  <c r="F506432" i="1"/>
  <c r="F506431" i="1"/>
  <c r="F506430" i="1"/>
  <c r="F506429" i="1"/>
  <c r="F506428" i="1"/>
  <c r="F506427" i="1"/>
  <c r="F506426" i="1"/>
  <c r="F506425" i="1"/>
  <c r="F506424" i="1"/>
  <c r="F506423" i="1"/>
  <c r="F506422" i="1"/>
  <c r="F506421" i="1"/>
  <c r="F506420" i="1"/>
  <c r="F506419" i="1"/>
  <c r="F506418" i="1"/>
  <c r="F506417" i="1"/>
  <c r="F506416" i="1"/>
  <c r="F506415" i="1"/>
  <c r="F506414" i="1"/>
  <c r="F506413" i="1"/>
  <c r="F506412" i="1"/>
  <c r="F506411" i="1"/>
  <c r="F506410" i="1"/>
  <c r="F506409" i="1"/>
  <c r="F506408" i="1"/>
  <c r="F506407" i="1"/>
  <c r="F506406" i="1"/>
  <c r="F506405" i="1"/>
  <c r="F506404" i="1"/>
  <c r="F506403" i="1"/>
  <c r="F506402" i="1"/>
  <c r="F506401" i="1"/>
  <c r="F506400" i="1"/>
  <c r="F506399" i="1"/>
  <c r="F506398" i="1"/>
  <c r="F506397" i="1"/>
  <c r="F506396" i="1"/>
  <c r="F506395" i="1"/>
  <c r="F506394" i="1"/>
  <c r="F506393" i="1"/>
  <c r="F506392" i="1"/>
  <c r="F506391" i="1"/>
  <c r="F506390" i="1"/>
  <c r="F506389" i="1"/>
  <c r="F506388" i="1"/>
  <c r="F506387" i="1"/>
  <c r="F506386" i="1"/>
  <c r="F506385" i="1"/>
  <c r="F506384" i="1"/>
  <c r="F506383" i="1"/>
  <c r="F506382" i="1"/>
  <c r="F506381" i="1"/>
  <c r="F506380" i="1"/>
  <c r="F506379" i="1"/>
  <c r="F506378" i="1"/>
  <c r="F506377" i="1"/>
  <c r="F506376" i="1"/>
  <c r="F506375" i="1"/>
  <c r="F506374" i="1"/>
  <c r="F506373" i="1"/>
  <c r="F506372" i="1"/>
  <c r="F506371" i="1"/>
  <c r="F506370" i="1"/>
  <c r="F506369" i="1"/>
  <c r="F506368" i="1"/>
  <c r="F506367" i="1"/>
  <c r="F506366" i="1"/>
  <c r="F506365" i="1"/>
  <c r="F506364" i="1"/>
  <c r="F506363" i="1"/>
  <c r="F506362" i="1"/>
  <c r="F506361" i="1"/>
  <c r="F506360" i="1"/>
  <c r="F506359" i="1"/>
  <c r="F506358" i="1"/>
  <c r="F506357" i="1"/>
  <c r="F506356" i="1"/>
  <c r="F506355" i="1"/>
  <c r="F506354" i="1"/>
  <c r="F506353" i="1"/>
  <c r="F506352" i="1"/>
  <c r="F506351" i="1"/>
  <c r="F506350" i="1"/>
  <c r="F506349" i="1"/>
  <c r="F506348" i="1"/>
  <c r="F506347" i="1"/>
  <c r="F506346" i="1"/>
  <c r="F506345" i="1"/>
  <c r="F506344" i="1"/>
  <c r="F506343" i="1"/>
  <c r="F506342" i="1"/>
  <c r="F506341" i="1"/>
  <c r="F506340" i="1"/>
  <c r="F506339" i="1"/>
  <c r="F506338" i="1"/>
  <c r="F506337" i="1"/>
  <c r="F506336" i="1"/>
  <c r="F506335" i="1"/>
  <c r="F506334" i="1"/>
  <c r="F506333" i="1"/>
  <c r="F506332" i="1"/>
  <c r="F506331" i="1"/>
  <c r="F506330" i="1"/>
  <c r="F506329" i="1"/>
  <c r="F506328" i="1"/>
  <c r="F506327" i="1"/>
  <c r="F506326" i="1"/>
  <c r="F506325" i="1"/>
  <c r="F506324" i="1"/>
  <c r="F506323" i="1"/>
  <c r="F506322" i="1"/>
  <c r="F506321" i="1"/>
  <c r="F506320" i="1"/>
  <c r="F506319" i="1"/>
  <c r="F506318" i="1"/>
  <c r="F506317" i="1"/>
  <c r="F506316" i="1"/>
  <c r="F506315" i="1"/>
  <c r="F506314" i="1"/>
  <c r="F506313" i="1"/>
  <c r="F506312" i="1"/>
  <c r="F506311" i="1"/>
  <c r="F506310" i="1"/>
  <c r="F506309" i="1"/>
  <c r="F506308" i="1"/>
  <c r="F506307" i="1"/>
  <c r="F506306" i="1"/>
  <c r="F506305" i="1"/>
  <c r="F506304" i="1"/>
  <c r="F506303" i="1"/>
  <c r="F506302" i="1"/>
  <c r="F506301" i="1"/>
  <c r="F506300" i="1"/>
  <c r="F506299" i="1"/>
  <c r="F506298" i="1"/>
  <c r="F506297" i="1"/>
  <c r="F506296" i="1"/>
  <c r="F506295" i="1"/>
  <c r="F506294" i="1"/>
  <c r="F506293" i="1"/>
  <c r="F506292" i="1"/>
  <c r="F506291" i="1"/>
  <c r="F506290" i="1"/>
  <c r="F506289" i="1"/>
  <c r="F506288" i="1"/>
  <c r="F506287" i="1"/>
  <c r="F506286" i="1"/>
  <c r="F506285" i="1"/>
  <c r="F506284" i="1"/>
  <c r="F506283" i="1"/>
  <c r="F506282" i="1"/>
  <c r="F506281" i="1"/>
  <c r="F506280" i="1"/>
  <c r="F506279" i="1"/>
  <c r="F506278" i="1"/>
  <c r="F506277" i="1"/>
  <c r="F506276" i="1"/>
  <c r="F506275" i="1"/>
  <c r="F506274" i="1"/>
  <c r="F506273" i="1"/>
  <c r="F506272" i="1"/>
  <c r="F506271" i="1"/>
  <c r="F506270" i="1"/>
  <c r="F506269" i="1"/>
  <c r="F506268" i="1"/>
  <c r="F506267" i="1"/>
  <c r="F506266" i="1"/>
  <c r="F506265" i="1"/>
  <c r="F506264" i="1"/>
  <c r="F506263" i="1"/>
  <c r="F506262" i="1"/>
  <c r="F506261" i="1"/>
  <c r="F506260" i="1"/>
  <c r="F506259" i="1"/>
  <c r="F506258" i="1"/>
  <c r="F506257" i="1"/>
  <c r="F506256" i="1"/>
  <c r="F506255" i="1"/>
  <c r="F506254" i="1"/>
  <c r="F506253" i="1"/>
  <c r="F506252" i="1"/>
  <c r="F506251" i="1"/>
  <c r="F506250" i="1"/>
  <c r="F506249" i="1"/>
  <c r="F506248" i="1"/>
  <c r="F506247" i="1"/>
  <c r="F506246" i="1"/>
  <c r="F506245" i="1"/>
  <c r="F506244" i="1"/>
  <c r="F506243" i="1"/>
  <c r="F506242" i="1"/>
  <c r="F506241" i="1"/>
  <c r="F506240" i="1"/>
  <c r="F506239" i="1"/>
  <c r="F506238" i="1"/>
  <c r="F506237" i="1"/>
  <c r="F506236" i="1"/>
  <c r="F506235" i="1"/>
  <c r="F506234" i="1"/>
  <c r="F506233" i="1"/>
  <c r="F506232" i="1"/>
  <c r="F506231" i="1"/>
  <c r="F506230" i="1"/>
  <c r="F506229" i="1"/>
  <c r="F506228" i="1"/>
  <c r="F506227" i="1"/>
  <c r="F506226" i="1"/>
  <c r="F506225" i="1"/>
  <c r="F506224" i="1"/>
  <c r="F506223" i="1"/>
  <c r="F506222" i="1"/>
  <c r="F506221" i="1"/>
  <c r="F506220" i="1"/>
  <c r="F506219" i="1"/>
  <c r="F506218" i="1"/>
  <c r="F506217" i="1"/>
  <c r="F506216" i="1"/>
  <c r="F506215" i="1"/>
  <c r="F506214" i="1"/>
  <c r="F506213" i="1"/>
  <c r="F506212" i="1"/>
  <c r="F506211" i="1"/>
  <c r="F506210" i="1"/>
  <c r="F506209" i="1"/>
  <c r="F506208" i="1"/>
  <c r="F506207" i="1"/>
  <c r="F506206" i="1"/>
  <c r="F506205" i="1"/>
  <c r="F506204" i="1"/>
  <c r="F506203" i="1"/>
  <c r="F506202" i="1"/>
  <c r="F506201" i="1"/>
  <c r="F506200" i="1"/>
  <c r="F506199" i="1"/>
  <c r="F506198" i="1"/>
  <c r="F506197" i="1"/>
  <c r="F506196" i="1"/>
  <c r="F506195" i="1"/>
  <c r="F506194" i="1"/>
  <c r="F506193" i="1"/>
  <c r="F506192" i="1"/>
  <c r="F506191" i="1"/>
  <c r="F506190" i="1"/>
  <c r="F506189" i="1"/>
  <c r="F506188" i="1"/>
  <c r="F506187" i="1"/>
  <c r="F506186" i="1"/>
  <c r="F506185" i="1"/>
  <c r="F506184" i="1"/>
  <c r="F506183" i="1"/>
  <c r="F506182" i="1"/>
  <c r="F506181" i="1"/>
  <c r="F506180" i="1"/>
  <c r="F506179" i="1"/>
  <c r="F506178" i="1"/>
  <c r="F506177" i="1"/>
  <c r="F506176" i="1"/>
  <c r="F506175" i="1"/>
  <c r="F506174" i="1"/>
  <c r="F506173" i="1"/>
  <c r="F506172" i="1"/>
  <c r="F506171" i="1"/>
  <c r="F506170" i="1"/>
  <c r="F506169" i="1"/>
  <c r="F506168" i="1"/>
  <c r="F506167" i="1"/>
  <c r="F506166" i="1"/>
  <c r="F506165" i="1"/>
  <c r="F506164" i="1"/>
  <c r="F506163" i="1"/>
  <c r="F506162" i="1"/>
  <c r="F506161" i="1"/>
  <c r="F506160" i="1"/>
  <c r="F506159" i="1"/>
  <c r="F506158" i="1"/>
  <c r="F506157" i="1"/>
  <c r="F506156" i="1"/>
  <c r="F506155" i="1"/>
  <c r="F506154" i="1"/>
  <c r="F506153" i="1"/>
  <c r="F506152" i="1"/>
  <c r="F506151" i="1"/>
  <c r="F506150" i="1"/>
  <c r="F506149" i="1"/>
  <c r="F506148" i="1"/>
  <c r="F506147" i="1"/>
  <c r="F506146" i="1"/>
  <c r="F506145" i="1"/>
  <c r="F506144" i="1"/>
  <c r="F506143" i="1"/>
  <c r="F506142" i="1"/>
  <c r="F506141" i="1"/>
  <c r="F506140" i="1"/>
  <c r="F506139" i="1"/>
  <c r="F506138" i="1"/>
  <c r="F506137" i="1"/>
  <c r="F506136" i="1"/>
  <c r="F506135" i="1"/>
  <c r="F506134" i="1"/>
  <c r="F506133" i="1"/>
  <c r="F506132" i="1"/>
  <c r="F506131" i="1"/>
  <c r="F506130" i="1"/>
  <c r="F506129" i="1"/>
  <c r="F506128" i="1"/>
  <c r="F506127" i="1"/>
  <c r="F506126" i="1"/>
  <c r="F506125" i="1"/>
  <c r="F506124" i="1"/>
  <c r="F506123" i="1"/>
  <c r="F506122" i="1"/>
  <c r="F506121" i="1"/>
  <c r="F506120" i="1"/>
  <c r="F506119" i="1"/>
  <c r="F506118" i="1"/>
  <c r="F506117" i="1"/>
  <c r="F506116" i="1"/>
  <c r="F506115" i="1"/>
  <c r="F506114" i="1"/>
  <c r="F506113" i="1"/>
  <c r="F506112" i="1"/>
  <c r="F506111" i="1"/>
  <c r="F506110" i="1"/>
  <c r="F506109" i="1"/>
  <c r="F506108" i="1"/>
  <c r="F506107" i="1"/>
  <c r="F506106" i="1"/>
  <c r="F506105" i="1"/>
  <c r="F506104" i="1"/>
  <c r="F506103" i="1"/>
  <c r="F506102" i="1"/>
  <c r="F506101" i="1"/>
  <c r="F506100" i="1"/>
  <c r="F506099" i="1"/>
  <c r="F506098" i="1"/>
  <c r="F506097" i="1"/>
  <c r="F506096" i="1"/>
  <c r="F506095" i="1"/>
  <c r="F506094" i="1"/>
  <c r="F506093" i="1"/>
  <c r="F506092" i="1"/>
  <c r="F506091" i="1"/>
  <c r="F506090" i="1"/>
  <c r="F506089" i="1"/>
  <c r="F506088" i="1"/>
  <c r="F506087" i="1"/>
  <c r="F506086" i="1"/>
  <c r="F506085" i="1"/>
  <c r="F506084" i="1"/>
  <c r="F506083" i="1"/>
  <c r="F506082" i="1"/>
  <c r="F506081" i="1"/>
  <c r="F506080" i="1"/>
  <c r="F506079" i="1"/>
  <c r="F506078" i="1"/>
  <c r="F506077" i="1"/>
  <c r="F506076" i="1"/>
  <c r="F506075" i="1"/>
  <c r="F506074" i="1"/>
  <c r="F506073" i="1"/>
  <c r="F506072" i="1"/>
  <c r="F506071" i="1"/>
  <c r="F506070" i="1"/>
  <c r="F506069" i="1"/>
  <c r="F506068" i="1"/>
  <c r="F506067" i="1"/>
  <c r="F506066" i="1"/>
  <c r="F506065" i="1"/>
  <c r="F506064" i="1"/>
  <c r="F506063" i="1"/>
  <c r="F506062" i="1"/>
  <c r="F506061" i="1"/>
  <c r="F506060" i="1"/>
  <c r="F506059" i="1"/>
  <c r="F506058" i="1"/>
  <c r="F506057" i="1"/>
  <c r="F506056" i="1"/>
  <c r="F506055" i="1"/>
  <c r="F506054" i="1"/>
  <c r="F506053" i="1"/>
  <c r="F506052" i="1"/>
  <c r="F506051" i="1"/>
  <c r="F506050" i="1"/>
  <c r="F506049" i="1"/>
  <c r="F506048" i="1"/>
  <c r="F506047" i="1"/>
  <c r="F506046" i="1"/>
  <c r="F506045" i="1"/>
  <c r="F506044" i="1"/>
  <c r="F506043" i="1"/>
  <c r="F506042" i="1"/>
  <c r="F506041" i="1"/>
  <c r="F506040" i="1"/>
  <c r="F506039" i="1"/>
  <c r="F506038" i="1"/>
  <c r="F506037" i="1"/>
  <c r="F506036" i="1"/>
  <c r="F506035" i="1"/>
  <c r="F506034" i="1"/>
  <c r="F506033" i="1"/>
  <c r="F506032" i="1"/>
  <c r="F506031" i="1"/>
  <c r="F506030" i="1"/>
  <c r="F506029" i="1"/>
  <c r="F506028" i="1"/>
  <c r="F506027" i="1"/>
  <c r="F506026" i="1"/>
  <c r="F506025" i="1"/>
  <c r="F506024" i="1"/>
  <c r="F506023" i="1"/>
  <c r="F506022" i="1"/>
  <c r="F506021" i="1"/>
  <c r="F506020" i="1"/>
  <c r="F506019" i="1"/>
  <c r="F506018" i="1"/>
  <c r="F506017" i="1"/>
  <c r="F506016" i="1"/>
  <c r="F506015" i="1"/>
  <c r="F506014" i="1"/>
  <c r="F506013" i="1"/>
  <c r="F506012" i="1"/>
  <c r="F506011" i="1"/>
  <c r="F506010" i="1"/>
  <c r="F506009" i="1"/>
  <c r="F506008" i="1"/>
  <c r="F506007" i="1"/>
  <c r="F506006" i="1"/>
  <c r="F506005" i="1"/>
  <c r="F506004" i="1"/>
  <c r="F506003" i="1"/>
  <c r="F506002" i="1"/>
  <c r="F506001" i="1"/>
  <c r="F506000" i="1"/>
  <c r="F505999" i="1"/>
  <c r="F505998" i="1"/>
  <c r="F505997" i="1"/>
  <c r="F505996" i="1"/>
  <c r="F505995" i="1"/>
  <c r="F505994" i="1"/>
  <c r="F505993" i="1"/>
  <c r="F505992" i="1"/>
  <c r="F505991" i="1"/>
  <c r="F505990" i="1"/>
  <c r="F505989" i="1"/>
  <c r="F505988" i="1"/>
  <c r="F505987" i="1"/>
  <c r="F505986" i="1"/>
  <c r="F505985" i="1"/>
  <c r="F505984" i="1"/>
  <c r="F505983" i="1"/>
  <c r="F505982" i="1"/>
  <c r="F505981" i="1"/>
  <c r="F505980" i="1"/>
  <c r="F505979" i="1"/>
  <c r="F505978" i="1"/>
  <c r="F505977" i="1"/>
  <c r="F505976" i="1"/>
  <c r="F505975" i="1"/>
  <c r="F505974" i="1"/>
  <c r="F505973" i="1"/>
  <c r="F505972" i="1"/>
  <c r="F505971" i="1"/>
  <c r="F505970" i="1"/>
  <c r="F505969" i="1"/>
  <c r="F505968" i="1"/>
  <c r="F505967" i="1"/>
  <c r="F505966" i="1"/>
  <c r="F505965" i="1"/>
  <c r="F505964" i="1"/>
  <c r="F505963" i="1"/>
  <c r="F505962" i="1"/>
  <c r="F505961" i="1"/>
  <c r="F505960" i="1"/>
  <c r="F505959" i="1"/>
  <c r="F505958" i="1"/>
  <c r="F505957" i="1"/>
  <c r="F505956" i="1"/>
  <c r="F505955" i="1"/>
  <c r="F505954" i="1"/>
  <c r="F505953" i="1"/>
  <c r="F505952" i="1"/>
  <c r="F505951" i="1"/>
  <c r="F505950" i="1"/>
  <c r="F505949" i="1"/>
  <c r="F505948" i="1"/>
  <c r="F505947" i="1"/>
  <c r="F505946" i="1"/>
  <c r="F505945" i="1"/>
  <c r="F505944" i="1"/>
  <c r="F505943" i="1"/>
  <c r="F505942" i="1"/>
  <c r="F505941" i="1"/>
  <c r="F505940" i="1"/>
  <c r="F505939" i="1"/>
  <c r="F505938" i="1"/>
  <c r="F505937" i="1"/>
  <c r="F505936" i="1"/>
  <c r="F505935" i="1"/>
  <c r="F505934" i="1"/>
  <c r="F505933" i="1"/>
  <c r="F505932" i="1"/>
  <c r="F505931" i="1"/>
  <c r="F505930" i="1"/>
  <c r="F505929" i="1"/>
  <c r="F505928" i="1"/>
  <c r="F505927" i="1"/>
  <c r="F505926" i="1"/>
  <c r="F505925" i="1"/>
  <c r="F505924" i="1"/>
  <c r="F505923" i="1"/>
  <c r="F505922" i="1"/>
  <c r="F505921" i="1"/>
  <c r="F505920" i="1"/>
  <c r="F505919" i="1"/>
  <c r="F505918" i="1"/>
  <c r="F505917" i="1"/>
  <c r="F505916" i="1"/>
  <c r="F505915" i="1"/>
  <c r="F505914" i="1"/>
  <c r="F505913" i="1"/>
  <c r="F505912" i="1"/>
  <c r="F505911" i="1"/>
  <c r="F505910" i="1"/>
  <c r="F505909" i="1"/>
  <c r="F505908" i="1"/>
  <c r="F505907" i="1"/>
  <c r="F505906" i="1"/>
  <c r="F505905" i="1"/>
  <c r="F505904" i="1"/>
  <c r="F505903" i="1"/>
  <c r="F505902" i="1"/>
  <c r="F505901" i="1"/>
  <c r="F505900" i="1"/>
  <c r="F505899" i="1"/>
  <c r="F505898" i="1"/>
  <c r="F505897" i="1"/>
  <c r="F505896" i="1"/>
  <c r="F505895" i="1"/>
  <c r="F505894" i="1"/>
  <c r="F505893" i="1"/>
  <c r="F505892" i="1"/>
  <c r="F505891" i="1"/>
  <c r="F505890" i="1"/>
  <c r="F505889" i="1"/>
  <c r="F505888" i="1"/>
  <c r="F505887" i="1"/>
  <c r="F505886" i="1"/>
  <c r="F505885" i="1"/>
  <c r="F505884" i="1"/>
  <c r="F505883" i="1"/>
  <c r="F505882" i="1"/>
  <c r="F505881" i="1"/>
  <c r="F505880" i="1"/>
  <c r="F505879" i="1"/>
  <c r="F505878" i="1"/>
  <c r="F505877" i="1"/>
  <c r="F505876" i="1"/>
  <c r="F505875" i="1"/>
  <c r="F505874" i="1"/>
  <c r="F505873" i="1"/>
  <c r="F505872" i="1"/>
  <c r="F505871" i="1"/>
  <c r="F505870" i="1"/>
  <c r="F505869" i="1"/>
  <c r="F505868" i="1"/>
  <c r="F505867" i="1"/>
  <c r="F505866" i="1"/>
  <c r="F505865" i="1"/>
  <c r="F505864" i="1"/>
  <c r="F505863" i="1"/>
  <c r="F505862" i="1"/>
  <c r="F505861" i="1"/>
  <c r="F505860" i="1"/>
  <c r="F505859" i="1"/>
  <c r="F505858" i="1"/>
  <c r="F505857" i="1"/>
  <c r="F505856" i="1"/>
  <c r="F505855" i="1"/>
  <c r="F505854" i="1"/>
  <c r="F505853" i="1"/>
  <c r="F505852" i="1"/>
  <c r="F505851" i="1"/>
  <c r="F505850" i="1"/>
  <c r="F505849" i="1"/>
  <c r="F505848" i="1"/>
  <c r="F505847" i="1"/>
  <c r="F505846" i="1"/>
  <c r="F505845" i="1"/>
  <c r="F505844" i="1"/>
  <c r="F505843" i="1"/>
  <c r="F505842" i="1"/>
  <c r="F505841" i="1"/>
  <c r="F505840" i="1"/>
  <c r="F505839" i="1"/>
  <c r="F505838" i="1"/>
  <c r="F505837" i="1"/>
  <c r="F505836" i="1"/>
  <c r="F505835" i="1"/>
  <c r="F505834" i="1"/>
  <c r="F505833" i="1"/>
  <c r="F505832" i="1"/>
  <c r="F505831" i="1"/>
  <c r="F505830" i="1"/>
  <c r="F505829" i="1"/>
  <c r="F505828" i="1"/>
  <c r="F505827" i="1"/>
  <c r="F505826" i="1"/>
  <c r="F505825" i="1"/>
  <c r="F505824" i="1"/>
  <c r="F505823" i="1"/>
  <c r="F505822" i="1"/>
  <c r="F505821" i="1"/>
  <c r="F505820" i="1"/>
  <c r="F505819" i="1"/>
  <c r="F505818" i="1"/>
  <c r="F505817" i="1"/>
  <c r="F505816" i="1"/>
  <c r="F505815" i="1"/>
  <c r="F505814" i="1"/>
  <c r="F505813" i="1"/>
  <c r="F505812" i="1"/>
  <c r="F505811" i="1"/>
  <c r="F505810" i="1"/>
  <c r="F505809" i="1"/>
  <c r="F505808" i="1"/>
  <c r="F505807" i="1"/>
  <c r="F505806" i="1"/>
  <c r="F505805" i="1"/>
  <c r="F505804" i="1"/>
  <c r="F505803" i="1"/>
  <c r="F505802" i="1"/>
  <c r="F505801" i="1"/>
  <c r="F505800" i="1"/>
  <c r="F505799" i="1"/>
  <c r="F505798" i="1"/>
  <c r="F505797" i="1"/>
  <c r="F505796" i="1"/>
  <c r="F505795" i="1"/>
  <c r="F505794" i="1"/>
  <c r="F505793" i="1"/>
  <c r="F505792" i="1"/>
  <c r="F505791" i="1"/>
  <c r="F505790" i="1"/>
  <c r="F505789" i="1"/>
  <c r="F505788" i="1"/>
  <c r="F505787" i="1"/>
  <c r="F505786" i="1"/>
  <c r="F505785" i="1"/>
  <c r="F505784" i="1"/>
  <c r="F505783" i="1"/>
  <c r="F505782" i="1"/>
  <c r="F505781" i="1"/>
  <c r="F505780" i="1"/>
  <c r="F505779" i="1"/>
  <c r="F505778" i="1"/>
  <c r="F505777" i="1"/>
  <c r="F505776" i="1"/>
  <c r="F505775" i="1"/>
  <c r="F505774" i="1"/>
  <c r="F505773" i="1"/>
  <c r="F505772" i="1"/>
  <c r="F505771" i="1"/>
  <c r="F505770" i="1"/>
  <c r="F505769" i="1"/>
  <c r="F505768" i="1"/>
  <c r="F505767" i="1"/>
  <c r="F505766" i="1"/>
  <c r="F505765" i="1"/>
  <c r="F505764" i="1"/>
  <c r="F505763" i="1"/>
  <c r="F505762" i="1"/>
  <c r="F505761" i="1"/>
  <c r="F505760" i="1"/>
  <c r="F505759" i="1"/>
  <c r="F505758" i="1"/>
  <c r="F505757" i="1"/>
  <c r="F505756" i="1"/>
  <c r="F505755" i="1"/>
  <c r="F505754" i="1"/>
  <c r="F505753" i="1"/>
  <c r="F505752" i="1"/>
  <c r="F505751" i="1"/>
  <c r="F505750" i="1"/>
  <c r="F505749" i="1"/>
  <c r="F505748" i="1"/>
  <c r="F505747" i="1"/>
  <c r="F505746" i="1"/>
  <c r="F505745" i="1"/>
  <c r="F505744" i="1"/>
  <c r="F505743" i="1"/>
  <c r="F505742" i="1"/>
  <c r="F505741" i="1"/>
  <c r="F505740" i="1"/>
  <c r="F505739" i="1"/>
  <c r="F505738" i="1"/>
  <c r="F505737" i="1"/>
  <c r="F505736" i="1"/>
  <c r="F505735" i="1"/>
  <c r="F505734" i="1"/>
  <c r="F505733" i="1"/>
  <c r="F505732" i="1"/>
  <c r="F505731" i="1"/>
  <c r="F505730" i="1"/>
  <c r="F505729" i="1"/>
  <c r="F505728" i="1"/>
  <c r="F505727" i="1"/>
  <c r="F505726" i="1"/>
  <c r="F505725" i="1"/>
  <c r="F505724" i="1"/>
  <c r="F505723" i="1"/>
  <c r="F505722" i="1"/>
  <c r="F505721" i="1"/>
  <c r="F505720" i="1"/>
  <c r="F505719" i="1"/>
  <c r="F505718" i="1"/>
  <c r="F505717" i="1"/>
  <c r="F505716" i="1"/>
  <c r="F505715" i="1"/>
  <c r="F505714" i="1"/>
  <c r="F505713" i="1"/>
  <c r="F505712" i="1"/>
  <c r="F505711" i="1"/>
  <c r="F505710" i="1"/>
  <c r="F505709" i="1"/>
  <c r="F505708" i="1"/>
  <c r="F505707" i="1"/>
  <c r="F505706" i="1"/>
  <c r="F505705" i="1"/>
  <c r="F505704" i="1"/>
  <c r="F505703" i="1"/>
  <c r="F505702" i="1"/>
  <c r="F505701" i="1"/>
  <c r="F505700" i="1"/>
  <c r="F505699" i="1"/>
  <c r="F505698" i="1"/>
  <c r="F505697" i="1"/>
  <c r="F505696" i="1"/>
  <c r="F505695" i="1"/>
  <c r="F505694" i="1"/>
  <c r="F505693" i="1"/>
  <c r="F505692" i="1"/>
  <c r="F505691" i="1"/>
  <c r="F505690" i="1"/>
  <c r="F505689" i="1"/>
  <c r="F505688" i="1"/>
  <c r="F505687" i="1"/>
  <c r="F505686" i="1"/>
  <c r="F505685" i="1"/>
  <c r="F505684" i="1"/>
  <c r="F505683" i="1"/>
  <c r="F505682" i="1"/>
  <c r="F505681" i="1"/>
  <c r="F505680" i="1"/>
  <c r="F505679" i="1"/>
  <c r="F505678" i="1"/>
  <c r="F505677" i="1"/>
  <c r="F505676" i="1"/>
  <c r="F505675" i="1"/>
  <c r="F505674" i="1"/>
  <c r="F505673" i="1"/>
  <c r="F505672" i="1"/>
  <c r="F505671" i="1"/>
  <c r="F505670" i="1"/>
  <c r="F505669" i="1"/>
  <c r="F505668" i="1"/>
  <c r="F505667" i="1"/>
  <c r="F505666" i="1"/>
  <c r="F505665" i="1"/>
  <c r="F505664" i="1"/>
  <c r="F505663" i="1"/>
  <c r="F505662" i="1"/>
  <c r="F505661" i="1"/>
  <c r="F505660" i="1"/>
  <c r="F505659" i="1"/>
  <c r="F505658" i="1"/>
  <c r="F505657" i="1"/>
  <c r="F505656" i="1"/>
  <c r="F505655" i="1"/>
  <c r="F505654" i="1"/>
  <c r="F505653" i="1"/>
  <c r="F505652" i="1"/>
  <c r="F505651" i="1"/>
  <c r="F505650" i="1"/>
  <c r="F505649" i="1"/>
  <c r="F505648" i="1"/>
  <c r="F505647" i="1"/>
  <c r="F505646" i="1"/>
  <c r="F505645" i="1"/>
  <c r="F505644" i="1"/>
  <c r="F505643" i="1"/>
  <c r="F505642" i="1"/>
  <c r="F505641" i="1"/>
  <c r="F505640" i="1"/>
  <c r="F505639" i="1"/>
  <c r="F505638" i="1"/>
  <c r="F505637" i="1"/>
  <c r="F505636" i="1"/>
  <c r="F505635" i="1"/>
  <c r="F505634" i="1"/>
  <c r="F505633" i="1"/>
  <c r="F505632" i="1"/>
  <c r="F505631" i="1"/>
  <c r="F505630" i="1"/>
  <c r="F505629" i="1"/>
  <c r="F505628" i="1"/>
  <c r="F505627" i="1"/>
  <c r="F505626" i="1"/>
  <c r="F505625" i="1"/>
  <c r="F505624" i="1"/>
  <c r="F505623" i="1"/>
  <c r="F505622" i="1"/>
  <c r="F505621" i="1"/>
  <c r="F505620" i="1"/>
  <c r="F505619" i="1"/>
  <c r="F505618" i="1"/>
  <c r="F505617" i="1"/>
  <c r="F505616" i="1"/>
  <c r="F505615" i="1"/>
  <c r="F505614" i="1"/>
  <c r="F505613" i="1"/>
  <c r="F505612" i="1"/>
  <c r="F505611" i="1"/>
  <c r="F505610" i="1"/>
  <c r="F505609" i="1"/>
  <c r="F505608" i="1"/>
  <c r="F505607" i="1"/>
  <c r="F505606" i="1"/>
  <c r="F505605" i="1"/>
  <c r="F505604" i="1"/>
  <c r="F505603" i="1"/>
  <c r="F505602" i="1"/>
  <c r="F505601" i="1"/>
  <c r="F505600" i="1"/>
  <c r="F505599" i="1"/>
  <c r="F505598" i="1"/>
  <c r="F505597" i="1"/>
  <c r="F505596" i="1"/>
  <c r="F505595" i="1"/>
  <c r="F505594" i="1"/>
  <c r="F505593" i="1"/>
  <c r="F505592" i="1"/>
  <c r="F505591" i="1"/>
  <c r="F505590" i="1"/>
  <c r="F505589" i="1"/>
  <c r="F505588" i="1"/>
  <c r="F505587" i="1"/>
  <c r="F505586" i="1"/>
  <c r="F505585" i="1"/>
  <c r="F505584" i="1"/>
  <c r="F505583" i="1"/>
  <c r="F505582" i="1"/>
  <c r="F505581" i="1"/>
  <c r="F505580" i="1"/>
  <c r="F505579" i="1"/>
  <c r="F505578" i="1"/>
  <c r="F505577" i="1"/>
  <c r="F505576" i="1"/>
  <c r="F505575" i="1"/>
  <c r="F505574" i="1"/>
  <c r="F505573" i="1"/>
  <c r="F505572" i="1"/>
  <c r="F505571" i="1"/>
  <c r="F505570" i="1"/>
  <c r="F505569" i="1"/>
  <c r="F505568" i="1"/>
  <c r="F505567" i="1"/>
  <c r="F505566" i="1"/>
  <c r="F505565" i="1"/>
  <c r="F505564" i="1"/>
  <c r="F505563" i="1"/>
  <c r="F505562" i="1"/>
  <c r="F505561" i="1"/>
  <c r="F505560" i="1"/>
  <c r="F505559" i="1"/>
  <c r="F505558" i="1"/>
  <c r="F505557" i="1"/>
  <c r="F505556" i="1"/>
  <c r="F505555" i="1"/>
  <c r="F505554" i="1"/>
  <c r="F505553" i="1"/>
  <c r="F505552" i="1"/>
  <c r="F505551" i="1"/>
  <c r="F505550" i="1"/>
  <c r="F505549" i="1"/>
  <c r="F505548" i="1"/>
  <c r="F505547" i="1"/>
  <c r="F505546" i="1"/>
  <c r="F505545" i="1"/>
  <c r="F505544" i="1"/>
  <c r="F505543" i="1"/>
  <c r="F505542" i="1"/>
  <c r="F505541" i="1"/>
  <c r="F505540" i="1"/>
  <c r="F505539" i="1"/>
  <c r="F505538" i="1"/>
  <c r="F505537" i="1"/>
  <c r="F505536" i="1"/>
  <c r="F505535" i="1"/>
  <c r="F505534" i="1"/>
  <c r="F505533" i="1"/>
  <c r="F505532" i="1"/>
  <c r="F505531" i="1"/>
  <c r="F505530" i="1"/>
  <c r="F505529" i="1"/>
  <c r="F505528" i="1"/>
  <c r="F505527" i="1"/>
  <c r="F505526" i="1"/>
  <c r="F505525" i="1"/>
  <c r="F505524" i="1"/>
  <c r="F505523" i="1"/>
  <c r="F505522" i="1"/>
  <c r="F505521" i="1"/>
  <c r="F505520" i="1"/>
  <c r="F505519" i="1"/>
  <c r="F505518" i="1"/>
  <c r="F505517" i="1"/>
  <c r="F505516" i="1"/>
  <c r="F505515" i="1"/>
  <c r="F505514" i="1"/>
  <c r="F505513" i="1"/>
  <c r="F505512" i="1"/>
  <c r="F505511" i="1"/>
  <c r="F505510" i="1"/>
  <c r="F505509" i="1"/>
  <c r="F505508" i="1"/>
  <c r="F505507" i="1"/>
  <c r="F505506" i="1"/>
  <c r="F505505" i="1"/>
  <c r="F505504" i="1"/>
  <c r="F505503" i="1"/>
  <c r="F505502" i="1"/>
  <c r="F505501" i="1"/>
  <c r="F505500" i="1"/>
  <c r="F505499" i="1"/>
  <c r="F505498" i="1"/>
  <c r="F505497" i="1"/>
  <c r="F505496" i="1"/>
  <c r="F505495" i="1"/>
  <c r="F505494" i="1"/>
  <c r="F505493" i="1"/>
  <c r="F505492" i="1"/>
  <c r="F505491" i="1"/>
  <c r="F505490" i="1"/>
  <c r="F505489" i="1"/>
  <c r="F505488" i="1"/>
  <c r="F505487" i="1"/>
  <c r="F505486" i="1"/>
  <c r="F505485" i="1"/>
  <c r="F505484" i="1"/>
  <c r="F505483" i="1"/>
  <c r="F505482" i="1"/>
  <c r="F505481" i="1"/>
  <c r="F505480" i="1"/>
  <c r="F505479" i="1"/>
  <c r="F505478" i="1"/>
  <c r="F505477" i="1"/>
  <c r="F505476" i="1"/>
  <c r="F505475" i="1"/>
  <c r="F505474" i="1"/>
  <c r="F505473" i="1"/>
  <c r="F505472" i="1"/>
  <c r="F505471" i="1"/>
  <c r="F505470" i="1"/>
  <c r="F505469" i="1"/>
  <c r="F505468" i="1"/>
  <c r="F505467" i="1"/>
  <c r="F505466" i="1"/>
  <c r="F505465" i="1"/>
  <c r="F505464" i="1"/>
  <c r="F505463" i="1"/>
  <c r="F505462" i="1"/>
  <c r="F505461" i="1"/>
  <c r="F505460" i="1"/>
  <c r="F505459" i="1"/>
  <c r="F505458" i="1"/>
  <c r="F505457" i="1"/>
  <c r="F505456" i="1"/>
  <c r="F505455" i="1"/>
  <c r="F505454" i="1"/>
  <c r="F505453" i="1"/>
  <c r="F505452" i="1"/>
  <c r="F505451" i="1"/>
  <c r="F505450" i="1"/>
  <c r="F505449" i="1"/>
  <c r="F505448" i="1"/>
  <c r="F505447" i="1"/>
  <c r="F505446" i="1"/>
  <c r="F505445" i="1"/>
  <c r="F505444" i="1"/>
  <c r="F505443" i="1"/>
  <c r="F505442" i="1"/>
  <c r="F505441" i="1"/>
  <c r="F505440" i="1"/>
  <c r="F505439" i="1"/>
  <c r="F505438" i="1"/>
  <c r="F505437" i="1"/>
  <c r="F505436" i="1"/>
  <c r="F505435" i="1"/>
  <c r="F505434" i="1"/>
  <c r="F505433" i="1"/>
  <c r="F505432" i="1"/>
  <c r="F505431" i="1"/>
  <c r="F505430" i="1"/>
  <c r="F505429" i="1"/>
  <c r="F505428" i="1"/>
  <c r="F505427" i="1"/>
  <c r="F505426" i="1"/>
  <c r="F505425" i="1"/>
  <c r="F505424" i="1"/>
  <c r="F505423" i="1"/>
  <c r="F505422" i="1"/>
  <c r="F505421" i="1"/>
  <c r="F505420" i="1"/>
  <c r="F505419" i="1"/>
  <c r="F505418" i="1"/>
  <c r="F505417" i="1"/>
  <c r="F505416" i="1"/>
  <c r="F505415" i="1"/>
  <c r="F505414" i="1"/>
  <c r="F505413" i="1"/>
  <c r="F505412" i="1"/>
  <c r="F505411" i="1"/>
  <c r="F505410" i="1"/>
  <c r="F505409" i="1"/>
  <c r="F505408" i="1"/>
  <c r="F505407" i="1"/>
  <c r="F505406" i="1"/>
  <c r="F505405" i="1"/>
  <c r="F505404" i="1"/>
  <c r="F505403" i="1"/>
  <c r="F505402" i="1"/>
  <c r="F505401" i="1"/>
  <c r="F505400" i="1"/>
  <c r="F505399" i="1"/>
  <c r="F505398" i="1"/>
  <c r="F505397" i="1"/>
  <c r="F505396" i="1"/>
  <c r="F505395" i="1"/>
  <c r="F505394" i="1"/>
  <c r="F505393" i="1"/>
  <c r="F505392" i="1"/>
  <c r="F505391" i="1"/>
  <c r="F505390" i="1"/>
  <c r="F505389" i="1"/>
  <c r="F505388" i="1"/>
  <c r="F505387" i="1"/>
  <c r="F505386" i="1"/>
  <c r="F505385" i="1"/>
  <c r="F505384" i="1"/>
  <c r="F505383" i="1"/>
  <c r="F505382" i="1"/>
  <c r="F505381" i="1"/>
  <c r="F505380" i="1"/>
  <c r="F505379" i="1"/>
  <c r="F505378" i="1"/>
  <c r="F505377" i="1"/>
  <c r="F505376" i="1"/>
  <c r="F505375" i="1"/>
  <c r="F505374" i="1"/>
  <c r="F505373" i="1"/>
  <c r="F505372" i="1"/>
  <c r="F505371" i="1"/>
  <c r="F505370" i="1"/>
  <c r="F505369" i="1"/>
  <c r="F505368" i="1"/>
  <c r="F505367" i="1"/>
  <c r="F505366" i="1"/>
  <c r="F505365" i="1"/>
  <c r="F505364" i="1"/>
  <c r="F505363" i="1"/>
  <c r="F505362" i="1"/>
  <c r="F505361" i="1"/>
  <c r="F505360" i="1"/>
  <c r="F505359" i="1"/>
  <c r="F505358" i="1"/>
  <c r="F505357" i="1"/>
  <c r="F505356" i="1"/>
  <c r="F505355" i="1"/>
  <c r="F505354" i="1"/>
  <c r="F505353" i="1"/>
  <c r="F505352" i="1"/>
  <c r="F505351" i="1"/>
  <c r="F505350" i="1"/>
  <c r="F505349" i="1"/>
  <c r="F505348" i="1"/>
  <c r="F505347" i="1"/>
  <c r="F505346" i="1"/>
  <c r="F505345" i="1"/>
  <c r="F505344" i="1"/>
  <c r="F505343" i="1"/>
  <c r="F505342" i="1"/>
  <c r="F505341" i="1"/>
  <c r="F505340" i="1"/>
  <c r="F505339" i="1"/>
  <c r="F505338" i="1"/>
  <c r="F505337" i="1"/>
  <c r="F505336" i="1"/>
  <c r="F505335" i="1"/>
  <c r="F505334" i="1"/>
  <c r="F505333" i="1"/>
  <c r="F505332" i="1"/>
  <c r="F505331" i="1"/>
  <c r="F505330" i="1"/>
  <c r="F505329" i="1"/>
  <c r="F505328" i="1"/>
  <c r="F505327" i="1"/>
  <c r="F505326" i="1"/>
  <c r="F505325" i="1"/>
  <c r="F505324" i="1"/>
  <c r="F505323" i="1"/>
  <c r="F505322" i="1"/>
  <c r="F505321" i="1"/>
  <c r="F505320" i="1"/>
  <c r="F505319" i="1"/>
  <c r="F505318" i="1"/>
  <c r="F505317" i="1"/>
  <c r="F505316" i="1"/>
  <c r="F505315" i="1"/>
  <c r="F505314" i="1"/>
  <c r="F505313" i="1"/>
  <c r="F505312" i="1"/>
  <c r="F505311" i="1"/>
  <c r="F505310" i="1"/>
  <c r="F505309" i="1"/>
  <c r="F505308" i="1"/>
  <c r="F505307" i="1"/>
  <c r="F505306" i="1"/>
  <c r="F505305" i="1"/>
  <c r="F505304" i="1"/>
  <c r="F505303" i="1"/>
  <c r="F505302" i="1"/>
  <c r="F505301" i="1"/>
  <c r="F505300" i="1"/>
  <c r="F505299" i="1"/>
  <c r="F505298" i="1"/>
  <c r="F505297" i="1"/>
  <c r="F505296" i="1"/>
  <c r="F505295" i="1"/>
  <c r="F505294" i="1"/>
  <c r="F505293" i="1"/>
  <c r="F505292" i="1"/>
  <c r="F505291" i="1"/>
  <c r="F505290" i="1"/>
  <c r="F505289" i="1"/>
  <c r="F505288" i="1"/>
  <c r="F505287" i="1"/>
  <c r="F505286" i="1"/>
  <c r="F505285" i="1"/>
  <c r="F505284" i="1"/>
  <c r="F505283" i="1"/>
  <c r="F505282" i="1"/>
  <c r="F505281" i="1"/>
  <c r="F505280" i="1"/>
  <c r="F505279" i="1"/>
  <c r="F505278" i="1"/>
  <c r="F505277" i="1"/>
  <c r="F505276" i="1"/>
  <c r="F505275" i="1"/>
  <c r="F505274" i="1"/>
  <c r="F505273" i="1"/>
  <c r="F505272" i="1"/>
  <c r="F505271" i="1"/>
  <c r="F505270" i="1"/>
  <c r="F505269" i="1"/>
  <c r="F505268" i="1"/>
  <c r="F505267" i="1"/>
  <c r="F505266" i="1"/>
  <c r="F505265" i="1"/>
  <c r="F505264" i="1"/>
  <c r="F505263" i="1"/>
  <c r="F505262" i="1"/>
  <c r="F505261" i="1"/>
  <c r="F505260" i="1"/>
  <c r="F505259" i="1"/>
  <c r="F505258" i="1"/>
  <c r="F505257" i="1"/>
  <c r="F505256" i="1"/>
  <c r="F505255" i="1"/>
  <c r="F505254" i="1"/>
  <c r="F505253" i="1"/>
  <c r="F505252" i="1"/>
  <c r="F505251" i="1"/>
  <c r="F505250" i="1"/>
  <c r="F505249" i="1"/>
  <c r="F505248" i="1"/>
  <c r="F505247" i="1"/>
  <c r="F505246" i="1"/>
  <c r="F505245" i="1"/>
  <c r="F505244" i="1"/>
  <c r="F505243" i="1"/>
  <c r="F505242" i="1"/>
  <c r="F505241" i="1"/>
  <c r="F505240" i="1"/>
  <c r="F505239" i="1"/>
  <c r="F505238" i="1"/>
  <c r="F505237" i="1"/>
  <c r="F505236" i="1"/>
  <c r="F505235" i="1"/>
  <c r="F505234" i="1"/>
  <c r="F505233" i="1"/>
  <c r="F505232" i="1"/>
  <c r="F505231" i="1"/>
  <c r="F505230" i="1"/>
  <c r="F505229" i="1"/>
  <c r="F505228" i="1"/>
  <c r="F505227" i="1"/>
  <c r="F505226" i="1"/>
  <c r="F505225" i="1"/>
  <c r="F505224" i="1"/>
  <c r="F505223" i="1"/>
  <c r="F505222" i="1"/>
  <c r="F505221" i="1"/>
  <c r="F505220" i="1"/>
  <c r="F505219" i="1"/>
  <c r="F505218" i="1"/>
  <c r="F505217" i="1"/>
  <c r="F505216" i="1"/>
  <c r="F505215" i="1"/>
  <c r="F505214" i="1"/>
  <c r="F505213" i="1"/>
  <c r="F505212" i="1"/>
  <c r="F505211" i="1"/>
  <c r="F505210" i="1"/>
  <c r="F505209" i="1"/>
  <c r="F505208" i="1"/>
  <c r="F505207" i="1"/>
  <c r="F505206" i="1"/>
  <c r="F505205" i="1"/>
  <c r="F505204" i="1"/>
  <c r="F505203" i="1"/>
  <c r="F505202" i="1"/>
  <c r="F505201" i="1"/>
  <c r="F505200" i="1"/>
  <c r="F505199" i="1"/>
  <c r="F505198" i="1"/>
  <c r="F505197" i="1"/>
  <c r="F505196" i="1"/>
  <c r="F505195" i="1"/>
  <c r="F505194" i="1"/>
  <c r="F505193" i="1"/>
  <c r="F505192" i="1"/>
  <c r="F505191" i="1"/>
  <c r="F505190" i="1"/>
  <c r="F505189" i="1"/>
  <c r="F505188" i="1"/>
  <c r="F505187" i="1"/>
  <c r="F505186" i="1"/>
  <c r="F505185" i="1"/>
  <c r="F505184" i="1"/>
  <c r="F505183" i="1"/>
  <c r="F505182" i="1"/>
  <c r="F505181" i="1"/>
  <c r="F505180" i="1"/>
  <c r="F505179" i="1"/>
  <c r="F505178" i="1"/>
  <c r="F505177" i="1"/>
  <c r="F505176" i="1"/>
  <c r="F505175" i="1"/>
  <c r="F505174" i="1"/>
  <c r="F505173" i="1"/>
  <c r="F505172" i="1"/>
  <c r="F505171" i="1"/>
  <c r="F505170" i="1"/>
  <c r="F505169" i="1"/>
  <c r="F505168" i="1"/>
  <c r="F505167" i="1"/>
  <c r="F505166" i="1"/>
  <c r="F505165" i="1"/>
  <c r="F505164" i="1"/>
  <c r="F505163" i="1"/>
  <c r="F505162" i="1"/>
  <c r="F505161" i="1"/>
  <c r="F505160" i="1"/>
  <c r="F505159" i="1"/>
  <c r="F505158" i="1"/>
  <c r="F505157" i="1"/>
  <c r="F505156" i="1"/>
  <c r="F505155" i="1"/>
  <c r="F505154" i="1"/>
  <c r="F505153" i="1"/>
  <c r="F505152" i="1"/>
  <c r="F505151" i="1"/>
  <c r="F505150" i="1"/>
  <c r="F505149" i="1"/>
  <c r="F505148" i="1"/>
  <c r="F505147" i="1"/>
  <c r="F505146" i="1"/>
  <c r="F505145" i="1"/>
  <c r="F505144" i="1"/>
  <c r="F505143" i="1"/>
  <c r="F505142" i="1"/>
  <c r="F505141" i="1"/>
  <c r="F505140" i="1"/>
  <c r="F505139" i="1"/>
  <c r="F505138" i="1"/>
  <c r="F505137" i="1"/>
  <c r="F505136" i="1"/>
  <c r="F505135" i="1"/>
  <c r="F505134" i="1"/>
  <c r="F505133" i="1"/>
  <c r="F505132" i="1"/>
  <c r="F505131" i="1"/>
  <c r="F505130" i="1"/>
  <c r="F505129" i="1"/>
  <c r="F505128" i="1"/>
  <c r="F505127" i="1"/>
  <c r="F505126" i="1"/>
  <c r="F505125" i="1"/>
  <c r="F505124" i="1"/>
  <c r="F505123" i="1"/>
  <c r="F505122" i="1"/>
  <c r="F505121" i="1"/>
  <c r="F505120" i="1"/>
  <c r="F505119" i="1"/>
  <c r="F505118" i="1"/>
  <c r="F505117" i="1"/>
  <c r="F505116" i="1"/>
  <c r="F505115" i="1"/>
  <c r="F505114" i="1"/>
  <c r="F505113" i="1"/>
  <c r="F505112" i="1"/>
  <c r="F505111" i="1"/>
  <c r="F505110" i="1"/>
  <c r="F505109" i="1"/>
  <c r="F505108" i="1"/>
  <c r="F505107" i="1"/>
  <c r="F505106" i="1"/>
  <c r="F505105" i="1"/>
  <c r="F505104" i="1"/>
  <c r="F505103" i="1"/>
  <c r="F505102" i="1"/>
  <c r="F505101" i="1"/>
  <c r="F505100" i="1"/>
  <c r="F505099" i="1"/>
  <c r="F505098" i="1"/>
  <c r="F505097" i="1"/>
  <c r="F505096" i="1"/>
  <c r="F505095" i="1"/>
  <c r="F505094" i="1"/>
  <c r="F505093" i="1"/>
  <c r="F505092" i="1"/>
  <c r="F505091" i="1"/>
  <c r="F505090" i="1"/>
  <c r="F505089" i="1"/>
  <c r="F505088" i="1"/>
  <c r="F505087" i="1"/>
  <c r="F505086" i="1"/>
  <c r="F505085" i="1"/>
  <c r="F505084" i="1"/>
  <c r="F505083" i="1"/>
  <c r="F505082" i="1"/>
  <c r="F505081" i="1"/>
  <c r="F505080" i="1"/>
  <c r="F505079" i="1"/>
  <c r="F505078" i="1"/>
  <c r="F505077" i="1"/>
  <c r="F505076" i="1"/>
  <c r="F505075" i="1"/>
  <c r="F505074" i="1"/>
  <c r="F505073" i="1"/>
  <c r="F505072" i="1"/>
  <c r="F505071" i="1"/>
  <c r="F505070" i="1"/>
  <c r="F505069" i="1"/>
  <c r="F505068" i="1"/>
  <c r="F505067" i="1"/>
  <c r="F505066" i="1"/>
  <c r="F505065" i="1"/>
  <c r="F505064" i="1"/>
  <c r="F505063" i="1"/>
  <c r="F505062" i="1"/>
  <c r="F505061" i="1"/>
  <c r="F505060" i="1"/>
  <c r="F505059" i="1"/>
  <c r="F505058" i="1"/>
  <c r="F505057" i="1"/>
  <c r="F505056" i="1"/>
  <c r="F505055" i="1"/>
  <c r="F505054" i="1"/>
  <c r="F505053" i="1"/>
  <c r="F505052" i="1"/>
  <c r="F505051" i="1"/>
  <c r="F505050" i="1"/>
  <c r="F505049" i="1"/>
  <c r="F505048" i="1"/>
  <c r="F505047" i="1"/>
  <c r="F505046" i="1"/>
  <c r="F505045" i="1"/>
  <c r="F505044" i="1"/>
  <c r="F505043" i="1"/>
  <c r="F505042" i="1"/>
  <c r="F505041" i="1"/>
  <c r="F505040" i="1"/>
  <c r="F505039" i="1"/>
  <c r="F505038" i="1"/>
  <c r="F505037" i="1"/>
  <c r="F505036" i="1"/>
  <c r="F505035" i="1"/>
  <c r="F505034" i="1"/>
  <c r="F505033" i="1"/>
  <c r="F505032" i="1"/>
  <c r="F505031" i="1"/>
  <c r="F505030" i="1"/>
  <c r="F505029" i="1"/>
  <c r="F505028" i="1"/>
  <c r="F505027" i="1"/>
  <c r="F505026" i="1"/>
  <c r="F505025" i="1"/>
  <c r="F505024" i="1"/>
  <c r="F505023" i="1"/>
  <c r="F505022" i="1"/>
  <c r="F505021" i="1"/>
  <c r="F505020" i="1"/>
  <c r="F505019" i="1"/>
  <c r="F505018" i="1"/>
  <c r="F505017" i="1"/>
  <c r="F505016" i="1"/>
  <c r="F505015" i="1"/>
  <c r="F505014" i="1"/>
  <c r="F505013" i="1"/>
  <c r="F505012" i="1"/>
  <c r="F505011" i="1"/>
  <c r="F505010" i="1"/>
  <c r="F505009" i="1"/>
  <c r="F505008" i="1"/>
  <c r="F505007" i="1"/>
  <c r="F505006" i="1"/>
  <c r="F505005" i="1"/>
  <c r="F505004" i="1"/>
  <c r="F505003" i="1"/>
  <c r="F505002" i="1"/>
  <c r="F505001" i="1"/>
  <c r="F505000" i="1"/>
  <c r="F504999" i="1"/>
  <c r="F504998" i="1"/>
  <c r="F504997" i="1"/>
  <c r="F504996" i="1"/>
  <c r="F504995" i="1"/>
  <c r="F504994" i="1"/>
  <c r="F504993" i="1"/>
  <c r="F504992" i="1"/>
  <c r="F504991" i="1"/>
  <c r="F504990" i="1"/>
  <c r="F504989" i="1"/>
  <c r="F504988" i="1"/>
  <c r="F504987" i="1"/>
  <c r="F504986" i="1"/>
  <c r="F504985" i="1"/>
  <c r="F504984" i="1"/>
  <c r="F504983" i="1"/>
  <c r="F504982" i="1"/>
  <c r="F504981" i="1"/>
  <c r="F504980" i="1"/>
  <c r="F504979" i="1"/>
  <c r="F504978" i="1"/>
  <c r="F504977" i="1"/>
  <c r="F504976" i="1"/>
  <c r="F504975" i="1"/>
  <c r="F504974" i="1"/>
  <c r="F504973" i="1"/>
  <c r="F504972" i="1"/>
  <c r="F504971" i="1"/>
  <c r="F504970" i="1"/>
  <c r="F504969" i="1"/>
  <c r="F504968" i="1"/>
  <c r="F504967" i="1"/>
  <c r="F504966" i="1"/>
  <c r="F504965" i="1"/>
  <c r="F504964" i="1"/>
  <c r="F504963" i="1"/>
  <c r="F504962" i="1"/>
  <c r="F504961" i="1"/>
  <c r="F504960" i="1"/>
  <c r="F504959" i="1"/>
  <c r="F504958" i="1"/>
  <c r="F504957" i="1"/>
  <c r="F504956" i="1"/>
  <c r="F504955" i="1"/>
  <c r="F504954" i="1"/>
  <c r="F504953" i="1"/>
  <c r="F504952" i="1"/>
  <c r="F504951" i="1"/>
  <c r="F504950" i="1"/>
  <c r="F504949" i="1"/>
  <c r="F504948" i="1"/>
  <c r="F504947" i="1"/>
  <c r="F504946" i="1"/>
  <c r="F504945" i="1"/>
  <c r="F504944" i="1"/>
  <c r="F504943" i="1"/>
  <c r="F504942" i="1"/>
  <c r="F504941" i="1"/>
  <c r="F504940" i="1"/>
  <c r="F504939" i="1"/>
  <c r="F504938" i="1"/>
  <c r="F504937" i="1"/>
  <c r="F504936" i="1"/>
  <c r="F504935" i="1"/>
  <c r="F504934" i="1"/>
  <c r="F504933" i="1"/>
  <c r="F504932" i="1"/>
  <c r="F504931" i="1"/>
  <c r="F504930" i="1"/>
  <c r="F504929" i="1"/>
  <c r="F504928" i="1"/>
  <c r="F504927" i="1"/>
  <c r="F504926" i="1"/>
  <c r="F504925" i="1"/>
  <c r="F504924" i="1"/>
  <c r="F504923" i="1"/>
  <c r="F504922" i="1"/>
  <c r="F504921" i="1"/>
  <c r="F504920" i="1"/>
  <c r="F504919" i="1"/>
  <c r="F504918" i="1"/>
  <c r="F504917" i="1"/>
  <c r="F504916" i="1"/>
  <c r="F504915" i="1"/>
  <c r="F504914" i="1"/>
  <c r="F504913" i="1"/>
  <c r="F504912" i="1"/>
  <c r="F504911" i="1"/>
  <c r="F504910" i="1"/>
  <c r="F504909" i="1"/>
  <c r="F504908" i="1"/>
  <c r="F504907" i="1"/>
  <c r="F504906" i="1"/>
  <c r="F504905" i="1"/>
  <c r="F504904" i="1"/>
  <c r="F504903" i="1"/>
  <c r="F504902" i="1"/>
  <c r="F504901" i="1"/>
  <c r="F504900" i="1"/>
  <c r="F504899" i="1"/>
  <c r="F504898" i="1"/>
  <c r="F504897" i="1"/>
  <c r="F504896" i="1"/>
  <c r="F504895" i="1"/>
  <c r="F504894" i="1"/>
  <c r="F504893" i="1"/>
  <c r="F504892" i="1"/>
  <c r="F504891" i="1"/>
  <c r="F504890" i="1"/>
  <c r="F504889" i="1"/>
  <c r="F504888" i="1"/>
  <c r="F504887" i="1"/>
  <c r="F504886" i="1"/>
  <c r="F504885" i="1"/>
  <c r="F504884" i="1"/>
  <c r="F504883" i="1"/>
  <c r="F504882" i="1"/>
  <c r="F504881" i="1"/>
  <c r="F504880" i="1"/>
  <c r="F504879" i="1"/>
  <c r="F504878" i="1"/>
  <c r="F504877" i="1"/>
  <c r="F504876" i="1"/>
  <c r="F504875" i="1"/>
  <c r="F504874" i="1"/>
  <c r="F504873" i="1"/>
  <c r="F504872" i="1"/>
  <c r="F504871" i="1"/>
  <c r="F504870" i="1"/>
  <c r="F504869" i="1"/>
  <c r="F504868" i="1"/>
  <c r="F504867" i="1"/>
  <c r="F504866" i="1"/>
  <c r="F504865" i="1"/>
  <c r="F504864" i="1"/>
  <c r="F504863" i="1"/>
  <c r="F504862" i="1"/>
  <c r="F504861" i="1"/>
  <c r="F504860" i="1"/>
  <c r="F504859" i="1"/>
  <c r="F504858" i="1"/>
  <c r="F504857" i="1"/>
  <c r="F504856" i="1"/>
  <c r="F504855" i="1"/>
  <c r="F504854" i="1"/>
  <c r="F504853" i="1"/>
  <c r="F504852" i="1"/>
  <c r="F504851" i="1"/>
  <c r="F504850" i="1"/>
  <c r="F504849" i="1"/>
  <c r="F504848" i="1"/>
  <c r="F504847" i="1"/>
  <c r="F504846" i="1"/>
  <c r="F504845" i="1"/>
  <c r="F504844" i="1"/>
  <c r="F504843" i="1"/>
  <c r="F504842" i="1"/>
  <c r="F504841" i="1"/>
  <c r="F504840" i="1"/>
  <c r="F504839" i="1"/>
  <c r="F504838" i="1"/>
  <c r="F504837" i="1"/>
  <c r="F504836" i="1"/>
  <c r="F504835" i="1"/>
  <c r="F504834" i="1"/>
  <c r="F504833" i="1"/>
  <c r="F504832" i="1"/>
  <c r="F504831" i="1"/>
  <c r="F504830" i="1"/>
  <c r="F504829" i="1"/>
  <c r="F504828" i="1"/>
  <c r="F504827" i="1"/>
  <c r="F504826" i="1"/>
  <c r="F504825" i="1"/>
  <c r="F504824" i="1"/>
  <c r="F504823" i="1"/>
  <c r="F504822" i="1"/>
  <c r="F504821" i="1"/>
  <c r="F504820" i="1"/>
  <c r="F504819" i="1"/>
  <c r="F504818" i="1"/>
  <c r="F504817" i="1"/>
  <c r="F504816" i="1"/>
  <c r="F504815" i="1"/>
  <c r="F504814" i="1"/>
  <c r="F504813" i="1"/>
  <c r="F504812" i="1"/>
  <c r="F504811" i="1"/>
  <c r="F504810" i="1"/>
  <c r="F504809" i="1"/>
  <c r="F504808" i="1"/>
  <c r="F504807" i="1"/>
  <c r="F504806" i="1"/>
  <c r="F504805" i="1"/>
  <c r="F504804" i="1"/>
  <c r="F504803" i="1"/>
  <c r="F504802" i="1"/>
  <c r="F504801" i="1"/>
  <c r="F504800" i="1"/>
  <c r="F504799" i="1"/>
  <c r="F504798" i="1"/>
  <c r="F504797" i="1"/>
  <c r="F504796" i="1"/>
  <c r="F504795" i="1"/>
  <c r="F504794" i="1"/>
  <c r="F504793" i="1"/>
  <c r="F504792" i="1"/>
  <c r="F504791" i="1"/>
  <c r="F504790" i="1"/>
  <c r="F504789" i="1"/>
  <c r="F504788" i="1"/>
  <c r="F504787" i="1"/>
  <c r="F504786" i="1"/>
  <c r="F504785" i="1"/>
  <c r="F504784" i="1"/>
  <c r="F504783" i="1"/>
  <c r="F504782" i="1"/>
  <c r="F504781" i="1"/>
  <c r="F504780" i="1"/>
  <c r="F504779" i="1"/>
  <c r="F504778" i="1"/>
  <c r="F504777" i="1"/>
  <c r="F504776" i="1"/>
  <c r="F504775" i="1"/>
  <c r="F504774" i="1"/>
  <c r="F504773" i="1"/>
  <c r="F504772" i="1"/>
  <c r="F504771" i="1"/>
  <c r="F504770" i="1"/>
  <c r="F504769" i="1"/>
  <c r="F504768" i="1"/>
  <c r="F504767" i="1"/>
  <c r="F504766" i="1"/>
  <c r="F504765" i="1"/>
  <c r="F504764" i="1"/>
  <c r="F504763" i="1"/>
  <c r="F504762" i="1"/>
  <c r="F504761" i="1"/>
  <c r="F504760" i="1"/>
  <c r="F504759" i="1"/>
  <c r="F504758" i="1"/>
  <c r="F504757" i="1"/>
  <c r="F504756" i="1"/>
  <c r="F504755" i="1"/>
  <c r="F504754" i="1"/>
  <c r="F504753" i="1"/>
  <c r="F504752" i="1"/>
  <c r="F504751" i="1"/>
  <c r="F504750" i="1"/>
  <c r="F504749" i="1"/>
  <c r="F504748" i="1"/>
  <c r="F504747" i="1"/>
  <c r="F504746" i="1"/>
  <c r="F504745" i="1"/>
  <c r="F504744" i="1"/>
  <c r="F504743" i="1"/>
  <c r="F504742" i="1"/>
  <c r="F504741" i="1"/>
  <c r="F504740" i="1"/>
  <c r="F504739" i="1"/>
  <c r="F504738" i="1"/>
  <c r="F504737" i="1"/>
  <c r="F504736" i="1"/>
  <c r="F504735" i="1"/>
  <c r="F504734" i="1"/>
  <c r="F504733" i="1"/>
  <c r="F504732" i="1"/>
  <c r="F504731" i="1"/>
  <c r="F504730" i="1"/>
  <c r="F504729" i="1"/>
  <c r="F504728" i="1"/>
  <c r="F504727" i="1"/>
  <c r="F504726" i="1"/>
  <c r="F504725" i="1"/>
  <c r="F504724" i="1"/>
  <c r="F504723" i="1"/>
  <c r="F504722" i="1"/>
  <c r="F504721" i="1"/>
  <c r="F504720" i="1"/>
  <c r="F504719" i="1"/>
  <c r="F504718" i="1"/>
  <c r="F504717" i="1"/>
  <c r="F504716" i="1"/>
  <c r="F504715" i="1"/>
  <c r="F504714" i="1"/>
  <c r="F504713" i="1"/>
  <c r="F504712" i="1"/>
  <c r="F504711" i="1"/>
  <c r="F504710" i="1"/>
  <c r="F504709" i="1"/>
  <c r="F504708" i="1"/>
  <c r="F504707" i="1"/>
  <c r="F504706" i="1"/>
  <c r="F504705" i="1"/>
  <c r="F504704" i="1"/>
  <c r="F504703" i="1"/>
  <c r="F504702" i="1"/>
  <c r="F504701" i="1"/>
  <c r="F504700" i="1"/>
  <c r="F504699" i="1"/>
  <c r="F504698" i="1"/>
  <c r="F504697" i="1"/>
  <c r="F504696" i="1"/>
  <c r="F504695" i="1"/>
  <c r="F504694" i="1"/>
  <c r="F504693" i="1"/>
  <c r="F504692" i="1"/>
  <c r="F504691" i="1"/>
  <c r="F504690" i="1"/>
  <c r="F504689" i="1"/>
  <c r="F504688" i="1"/>
  <c r="F504687" i="1"/>
  <c r="F504686" i="1"/>
  <c r="F504685" i="1"/>
  <c r="F504684" i="1"/>
  <c r="F504683" i="1"/>
  <c r="F504682" i="1"/>
  <c r="F504681" i="1"/>
  <c r="F504680" i="1"/>
  <c r="F504679" i="1"/>
  <c r="F504678" i="1"/>
  <c r="F504677" i="1"/>
  <c r="F504676" i="1"/>
  <c r="F504675" i="1"/>
  <c r="F504674" i="1"/>
  <c r="F504673" i="1"/>
  <c r="F504672" i="1"/>
  <c r="F504671" i="1"/>
  <c r="F504670" i="1"/>
  <c r="F504669" i="1"/>
  <c r="F504668" i="1"/>
  <c r="F504667" i="1"/>
  <c r="F504666" i="1"/>
  <c r="F504665" i="1"/>
  <c r="F504664" i="1"/>
  <c r="F504663" i="1"/>
  <c r="F504662" i="1"/>
  <c r="F504661" i="1"/>
  <c r="F504660" i="1"/>
  <c r="F504659" i="1"/>
  <c r="F504658" i="1"/>
  <c r="F504657" i="1"/>
  <c r="F504656" i="1"/>
  <c r="F504655" i="1"/>
  <c r="F504654" i="1"/>
  <c r="F504653" i="1"/>
  <c r="F504652" i="1"/>
  <c r="F504651" i="1"/>
  <c r="F504650" i="1"/>
  <c r="F504649" i="1"/>
  <c r="F504648" i="1"/>
  <c r="F504647" i="1"/>
  <c r="F504646" i="1"/>
  <c r="F504645" i="1"/>
  <c r="F504644" i="1"/>
  <c r="F504643" i="1"/>
  <c r="F504642" i="1"/>
  <c r="F504641" i="1"/>
  <c r="F504640" i="1"/>
  <c r="F504639" i="1"/>
  <c r="F504638" i="1"/>
  <c r="F504637" i="1"/>
  <c r="F504636" i="1"/>
  <c r="F504635" i="1"/>
  <c r="F504634" i="1"/>
  <c r="F504633" i="1"/>
  <c r="F504632" i="1"/>
  <c r="F504631" i="1"/>
  <c r="F504630" i="1"/>
  <c r="F504629" i="1"/>
  <c r="F504628" i="1"/>
  <c r="F504627" i="1"/>
  <c r="F504626" i="1"/>
  <c r="F504625" i="1"/>
  <c r="F504624" i="1"/>
  <c r="F504623" i="1"/>
  <c r="F504622" i="1"/>
  <c r="F504621" i="1"/>
  <c r="F504620" i="1"/>
  <c r="F504619" i="1"/>
  <c r="F504618" i="1"/>
  <c r="F504617" i="1"/>
  <c r="F504616" i="1"/>
  <c r="F504615" i="1"/>
  <c r="F504614" i="1"/>
  <c r="F504613" i="1"/>
  <c r="F504612" i="1"/>
  <c r="F504611" i="1"/>
  <c r="F504610" i="1"/>
  <c r="F504609" i="1"/>
  <c r="F504608" i="1"/>
  <c r="F504607" i="1"/>
  <c r="F504606" i="1"/>
  <c r="F504605" i="1"/>
  <c r="F504604" i="1"/>
  <c r="F504603" i="1"/>
  <c r="F504602" i="1"/>
  <c r="F504601" i="1"/>
  <c r="F504600" i="1"/>
  <c r="F504599" i="1"/>
  <c r="F504598" i="1"/>
  <c r="F504597" i="1"/>
  <c r="F504596" i="1"/>
  <c r="F504595" i="1"/>
  <c r="F504594" i="1"/>
  <c r="F504593" i="1"/>
  <c r="F504592" i="1"/>
  <c r="F504591" i="1"/>
  <c r="F504590" i="1"/>
  <c r="F504589" i="1"/>
  <c r="F504588" i="1"/>
  <c r="F504587" i="1"/>
  <c r="F504586" i="1"/>
  <c r="F504585" i="1"/>
  <c r="F504584" i="1"/>
  <c r="F504583" i="1"/>
  <c r="F504582" i="1"/>
  <c r="F504581" i="1"/>
  <c r="F504580" i="1"/>
  <c r="F504579" i="1"/>
  <c r="F504578" i="1"/>
  <c r="F504577" i="1"/>
  <c r="F504576" i="1"/>
  <c r="F504575" i="1"/>
  <c r="F504574" i="1"/>
  <c r="F504573" i="1"/>
  <c r="F504572" i="1"/>
  <c r="F504571" i="1"/>
  <c r="F504570" i="1"/>
  <c r="F504569" i="1"/>
  <c r="F504568" i="1"/>
  <c r="F504567" i="1"/>
  <c r="F504566" i="1"/>
  <c r="F504565" i="1"/>
  <c r="F504564" i="1"/>
  <c r="F504563" i="1"/>
  <c r="F504562" i="1"/>
  <c r="F504561" i="1"/>
  <c r="F504560" i="1"/>
  <c r="F504559" i="1"/>
  <c r="F504558" i="1"/>
  <c r="F504557" i="1"/>
  <c r="F504556" i="1"/>
  <c r="F504555" i="1"/>
  <c r="F504554" i="1"/>
  <c r="F504553" i="1"/>
  <c r="F504552" i="1"/>
  <c r="F504551" i="1"/>
  <c r="F504550" i="1"/>
  <c r="F504549" i="1"/>
  <c r="F504548" i="1"/>
  <c r="F504547" i="1"/>
  <c r="F504546" i="1"/>
  <c r="F504545" i="1"/>
  <c r="F504544" i="1"/>
  <c r="F504543" i="1"/>
  <c r="F504542" i="1"/>
  <c r="F504541" i="1"/>
  <c r="F504540" i="1"/>
  <c r="F504539" i="1"/>
  <c r="F504538" i="1"/>
  <c r="F504537" i="1"/>
  <c r="F504536" i="1"/>
  <c r="F504535" i="1"/>
  <c r="F504534" i="1"/>
  <c r="F504533" i="1"/>
  <c r="F504532" i="1"/>
  <c r="F504531" i="1"/>
  <c r="F504530" i="1"/>
  <c r="F504529" i="1"/>
  <c r="F504528" i="1"/>
  <c r="F504527" i="1"/>
  <c r="F504526" i="1"/>
  <c r="F504525" i="1"/>
  <c r="F504524" i="1"/>
  <c r="F504523" i="1"/>
  <c r="F504522" i="1"/>
  <c r="F504521" i="1"/>
  <c r="F504520" i="1"/>
  <c r="F504519" i="1"/>
  <c r="F504518" i="1"/>
  <c r="F504517" i="1"/>
  <c r="F504516" i="1"/>
  <c r="F504515" i="1"/>
  <c r="F504514" i="1"/>
  <c r="F504513" i="1"/>
  <c r="F504512" i="1"/>
  <c r="F504511" i="1"/>
  <c r="F504510" i="1"/>
  <c r="F504509" i="1"/>
  <c r="F504508" i="1"/>
  <c r="F504507" i="1"/>
  <c r="F504506" i="1"/>
  <c r="F504505" i="1"/>
  <c r="F504504" i="1"/>
  <c r="F504503" i="1"/>
  <c r="F504502" i="1"/>
  <c r="F504501" i="1"/>
  <c r="F504500" i="1"/>
  <c r="F504499" i="1"/>
  <c r="F504498" i="1"/>
  <c r="F504497" i="1"/>
  <c r="F504496" i="1"/>
  <c r="F504495" i="1"/>
  <c r="F504494" i="1"/>
  <c r="F504493" i="1"/>
  <c r="F504492" i="1"/>
  <c r="F504491" i="1"/>
  <c r="F504490" i="1"/>
  <c r="F504489" i="1"/>
  <c r="F504488" i="1"/>
  <c r="F504487" i="1"/>
  <c r="F504486" i="1"/>
  <c r="F504485" i="1"/>
  <c r="F504484" i="1"/>
  <c r="F504483" i="1"/>
  <c r="F504482" i="1"/>
  <c r="F504481" i="1"/>
  <c r="F504480" i="1"/>
  <c r="F504479" i="1"/>
  <c r="F504478" i="1"/>
  <c r="F504477" i="1"/>
  <c r="F504476" i="1"/>
  <c r="F504475" i="1"/>
  <c r="F504474" i="1"/>
  <c r="F504473" i="1"/>
  <c r="F504472" i="1"/>
  <c r="F504471" i="1"/>
  <c r="F504470" i="1"/>
  <c r="F504469" i="1"/>
  <c r="F504468" i="1"/>
  <c r="F504467" i="1"/>
  <c r="F504466" i="1"/>
  <c r="F504465" i="1"/>
  <c r="F504464" i="1"/>
  <c r="F504463" i="1"/>
  <c r="F504462" i="1"/>
  <c r="F504461" i="1"/>
  <c r="F504460" i="1"/>
  <c r="F504459" i="1"/>
  <c r="F504458" i="1"/>
  <c r="F504457" i="1"/>
  <c r="F504456" i="1"/>
  <c r="F504455" i="1"/>
  <c r="F504454" i="1"/>
  <c r="F504453" i="1"/>
  <c r="F504452" i="1"/>
  <c r="F504451" i="1"/>
  <c r="F504450" i="1"/>
  <c r="F504449" i="1"/>
  <c r="F504448" i="1"/>
  <c r="F504447" i="1"/>
  <c r="F504446" i="1"/>
  <c r="F504445" i="1"/>
  <c r="F504444" i="1"/>
  <c r="F504443" i="1"/>
  <c r="F504442" i="1"/>
  <c r="F504441" i="1"/>
  <c r="F504440" i="1"/>
  <c r="F504439" i="1"/>
  <c r="F504438" i="1"/>
  <c r="F504437" i="1"/>
  <c r="F504436" i="1"/>
  <c r="F504435" i="1"/>
  <c r="F504434" i="1"/>
  <c r="F504433" i="1"/>
  <c r="F504432" i="1"/>
  <c r="F504431" i="1"/>
  <c r="F504430" i="1"/>
  <c r="F504429" i="1"/>
  <c r="F504428" i="1"/>
  <c r="F504427" i="1"/>
  <c r="F504426" i="1"/>
  <c r="F504425" i="1"/>
  <c r="F504424" i="1"/>
  <c r="F504423" i="1"/>
  <c r="F504422" i="1"/>
  <c r="F504421" i="1"/>
  <c r="F504420" i="1"/>
  <c r="F504419" i="1"/>
  <c r="F504418" i="1"/>
  <c r="F504417" i="1"/>
  <c r="F504416" i="1"/>
  <c r="F504415" i="1"/>
  <c r="F504414" i="1"/>
  <c r="F504413" i="1"/>
  <c r="F504412" i="1"/>
  <c r="F504411" i="1"/>
  <c r="F504410" i="1"/>
  <c r="F504409" i="1"/>
  <c r="F504408" i="1"/>
  <c r="F504407" i="1"/>
  <c r="F504406" i="1"/>
  <c r="F504405" i="1"/>
  <c r="F504404" i="1"/>
  <c r="F504403" i="1"/>
  <c r="F504402" i="1"/>
  <c r="F504401" i="1"/>
  <c r="F504400" i="1"/>
  <c r="F504399" i="1"/>
  <c r="F504398" i="1"/>
  <c r="F504397" i="1"/>
  <c r="F504396" i="1"/>
  <c r="F504395" i="1"/>
  <c r="F504394" i="1"/>
  <c r="F504393" i="1"/>
  <c r="F504392" i="1"/>
  <c r="F504391" i="1"/>
  <c r="F504390" i="1"/>
  <c r="F504389" i="1"/>
  <c r="F504388" i="1"/>
  <c r="F504387" i="1"/>
  <c r="F504386" i="1"/>
  <c r="F504385" i="1"/>
  <c r="F504384" i="1"/>
  <c r="F504383" i="1"/>
  <c r="F504382" i="1"/>
  <c r="F504381" i="1"/>
  <c r="F504380" i="1"/>
  <c r="F504379" i="1"/>
  <c r="F504378" i="1"/>
  <c r="F504377" i="1"/>
  <c r="F504376" i="1"/>
  <c r="F504375" i="1"/>
  <c r="F504374" i="1"/>
  <c r="F504373" i="1"/>
  <c r="F504372" i="1"/>
  <c r="F504371" i="1"/>
  <c r="F504370" i="1"/>
  <c r="F504369" i="1"/>
  <c r="F504368" i="1"/>
  <c r="F504367" i="1"/>
  <c r="F504366" i="1"/>
  <c r="F504365" i="1"/>
  <c r="F504364" i="1"/>
  <c r="F504363" i="1"/>
  <c r="F504362" i="1"/>
  <c r="F504361" i="1"/>
  <c r="F504360" i="1"/>
  <c r="F504359" i="1"/>
  <c r="F504358" i="1"/>
  <c r="F504357" i="1"/>
  <c r="F504356" i="1"/>
  <c r="F504355" i="1"/>
  <c r="F504354" i="1"/>
  <c r="F504353" i="1"/>
  <c r="F504352" i="1"/>
  <c r="F504351" i="1"/>
  <c r="F504350" i="1"/>
  <c r="F504349" i="1"/>
  <c r="F504348" i="1"/>
  <c r="F504347" i="1"/>
  <c r="F504346" i="1"/>
  <c r="F504345" i="1"/>
  <c r="F504344" i="1"/>
  <c r="F504343" i="1"/>
  <c r="F504342" i="1"/>
  <c r="F504341" i="1"/>
  <c r="F504340" i="1"/>
  <c r="F504339" i="1"/>
  <c r="F504338" i="1"/>
  <c r="F504337" i="1"/>
  <c r="F504336" i="1"/>
  <c r="F504335" i="1"/>
  <c r="F504334" i="1"/>
  <c r="F504333" i="1"/>
  <c r="F504332" i="1"/>
  <c r="F504331" i="1"/>
  <c r="F504330" i="1"/>
  <c r="F504329" i="1"/>
  <c r="F504328" i="1"/>
  <c r="F504327" i="1"/>
  <c r="F504326" i="1"/>
  <c r="F504325" i="1"/>
  <c r="F504324" i="1"/>
  <c r="F504323" i="1"/>
  <c r="F504322" i="1"/>
  <c r="F504321" i="1"/>
  <c r="F504320" i="1"/>
  <c r="F504319" i="1"/>
  <c r="F504318" i="1"/>
  <c r="F504317" i="1"/>
  <c r="F504316" i="1"/>
  <c r="F504315" i="1"/>
  <c r="F504314" i="1"/>
  <c r="F504313" i="1"/>
  <c r="F504312" i="1"/>
  <c r="F504311" i="1"/>
  <c r="F504310" i="1"/>
  <c r="F504309" i="1"/>
  <c r="F504308" i="1"/>
  <c r="F504307" i="1"/>
  <c r="F504306" i="1"/>
  <c r="F504305" i="1"/>
  <c r="F504304" i="1"/>
  <c r="F504303" i="1"/>
  <c r="F504302" i="1"/>
  <c r="F504301" i="1"/>
  <c r="F504300" i="1"/>
  <c r="F504299" i="1"/>
  <c r="F504298" i="1"/>
  <c r="F504297" i="1"/>
  <c r="F504296" i="1"/>
  <c r="F504295" i="1"/>
  <c r="F504294" i="1"/>
  <c r="F504293" i="1"/>
  <c r="F504292" i="1"/>
  <c r="F504291" i="1"/>
  <c r="F504290" i="1"/>
  <c r="F504289" i="1"/>
  <c r="F504288" i="1"/>
  <c r="F504287" i="1"/>
  <c r="F504286" i="1"/>
  <c r="F504285" i="1"/>
  <c r="F504284" i="1"/>
  <c r="F504283" i="1"/>
  <c r="F504282" i="1"/>
  <c r="F504281" i="1"/>
  <c r="F504280" i="1"/>
  <c r="F504279" i="1"/>
  <c r="F504278" i="1"/>
  <c r="F504277" i="1"/>
  <c r="F504276" i="1"/>
  <c r="F504275" i="1"/>
  <c r="F504274" i="1"/>
  <c r="F504273" i="1"/>
  <c r="F504272" i="1"/>
  <c r="F504271" i="1"/>
  <c r="F504270" i="1"/>
  <c r="F504269" i="1"/>
  <c r="F504268" i="1"/>
  <c r="F504267" i="1"/>
  <c r="F504266" i="1"/>
  <c r="F504265" i="1"/>
  <c r="F504264" i="1"/>
  <c r="F504263" i="1"/>
  <c r="F504262" i="1"/>
  <c r="F504261" i="1"/>
  <c r="F504260" i="1"/>
  <c r="F504259" i="1"/>
  <c r="F504258" i="1"/>
  <c r="F504257" i="1"/>
  <c r="F504256" i="1"/>
  <c r="F504255" i="1"/>
  <c r="F504254" i="1"/>
  <c r="F504253" i="1"/>
  <c r="F504252" i="1"/>
  <c r="F504251" i="1"/>
  <c r="F504250" i="1"/>
  <c r="F504249" i="1"/>
  <c r="F504248" i="1"/>
  <c r="F504247" i="1"/>
  <c r="F504246" i="1"/>
  <c r="F504245" i="1"/>
  <c r="F504244" i="1"/>
  <c r="F504243" i="1"/>
  <c r="F504242" i="1"/>
  <c r="F504241" i="1"/>
  <c r="F504240" i="1"/>
  <c r="F504239" i="1"/>
  <c r="F504238" i="1"/>
  <c r="F504237" i="1"/>
  <c r="F504236" i="1"/>
  <c r="F504235" i="1"/>
  <c r="F504234" i="1"/>
  <c r="F504233" i="1"/>
  <c r="F504232" i="1"/>
  <c r="F504231" i="1"/>
  <c r="F504230" i="1"/>
  <c r="F504229" i="1"/>
  <c r="F504228" i="1"/>
  <c r="F504227" i="1"/>
  <c r="F504226" i="1"/>
  <c r="F504225" i="1"/>
  <c r="F504224" i="1"/>
  <c r="F504223" i="1"/>
  <c r="F504222" i="1"/>
  <c r="F504221" i="1"/>
  <c r="F504220" i="1"/>
  <c r="F504219" i="1"/>
  <c r="F504218" i="1"/>
  <c r="F504217" i="1"/>
  <c r="F504216" i="1"/>
  <c r="F504215" i="1"/>
  <c r="F504214" i="1"/>
  <c r="F504213" i="1"/>
  <c r="F504212" i="1"/>
  <c r="F504211" i="1"/>
  <c r="F504210" i="1"/>
  <c r="F504209" i="1"/>
  <c r="F504208" i="1"/>
  <c r="F504207" i="1"/>
  <c r="F504206" i="1"/>
  <c r="F504205" i="1"/>
  <c r="F504204" i="1"/>
  <c r="F504203" i="1"/>
  <c r="F504202" i="1"/>
  <c r="F504201" i="1"/>
  <c r="F504200" i="1"/>
  <c r="F504199" i="1"/>
  <c r="F504198" i="1"/>
  <c r="F504197" i="1"/>
  <c r="F504196" i="1"/>
  <c r="F504195" i="1"/>
  <c r="F504194" i="1"/>
  <c r="F504193" i="1"/>
  <c r="F504192" i="1"/>
  <c r="F504191" i="1"/>
  <c r="F504190" i="1"/>
  <c r="F504189" i="1"/>
  <c r="F504188" i="1"/>
  <c r="F504187" i="1"/>
  <c r="F504186" i="1"/>
  <c r="F504185" i="1"/>
  <c r="F504184" i="1"/>
  <c r="F504183" i="1"/>
  <c r="F504182" i="1"/>
  <c r="F504181" i="1"/>
  <c r="F504180" i="1"/>
  <c r="F504179" i="1"/>
  <c r="F504178" i="1"/>
  <c r="F504177" i="1"/>
  <c r="F504176" i="1"/>
  <c r="F504175" i="1"/>
  <c r="F504174" i="1"/>
  <c r="F504173" i="1"/>
  <c r="F504172" i="1"/>
  <c r="F504171" i="1"/>
  <c r="F504170" i="1"/>
  <c r="F504169" i="1"/>
  <c r="F504168" i="1"/>
  <c r="F504167" i="1"/>
  <c r="F504166" i="1"/>
  <c r="F504165" i="1"/>
  <c r="F504164" i="1"/>
  <c r="F504163" i="1"/>
  <c r="F504162" i="1"/>
  <c r="F504161" i="1"/>
  <c r="F504160" i="1"/>
  <c r="F504159" i="1"/>
  <c r="F504158" i="1"/>
  <c r="F504157" i="1"/>
  <c r="F504156" i="1"/>
  <c r="F504155" i="1"/>
  <c r="F504154" i="1"/>
  <c r="F504153" i="1"/>
  <c r="F504152" i="1"/>
  <c r="F504151" i="1"/>
  <c r="F504150" i="1"/>
  <c r="F504149" i="1"/>
  <c r="F504148" i="1"/>
  <c r="F504147" i="1"/>
  <c r="F504146" i="1"/>
  <c r="F504145" i="1"/>
  <c r="F504144" i="1"/>
  <c r="F504143" i="1"/>
  <c r="F504142" i="1"/>
  <c r="F504141" i="1"/>
  <c r="F504140" i="1"/>
  <c r="F504139" i="1"/>
  <c r="F504138" i="1"/>
  <c r="F504137" i="1"/>
  <c r="F504136" i="1"/>
  <c r="F504135" i="1"/>
  <c r="F504134" i="1"/>
  <c r="F504133" i="1"/>
  <c r="F504132" i="1"/>
  <c r="F504131" i="1"/>
  <c r="F504130" i="1"/>
  <c r="F504129" i="1"/>
  <c r="F504128" i="1"/>
  <c r="F504127" i="1"/>
  <c r="F504126" i="1"/>
  <c r="F504125" i="1"/>
  <c r="F504124" i="1"/>
  <c r="F504123" i="1"/>
  <c r="F504122" i="1"/>
  <c r="F504121" i="1"/>
  <c r="F504120" i="1"/>
  <c r="F504119" i="1"/>
  <c r="F504118" i="1"/>
  <c r="F504117" i="1"/>
  <c r="F504116" i="1"/>
  <c r="F504115" i="1"/>
  <c r="F504114" i="1"/>
  <c r="F504113" i="1"/>
  <c r="F504112" i="1"/>
  <c r="F504111" i="1"/>
  <c r="F504110" i="1"/>
  <c r="F504109" i="1"/>
  <c r="F504108" i="1"/>
  <c r="F504107" i="1"/>
  <c r="F504106" i="1"/>
  <c r="F504105" i="1"/>
  <c r="F504104" i="1"/>
  <c r="F504103" i="1"/>
  <c r="F504102" i="1"/>
  <c r="F504101" i="1"/>
  <c r="F504100" i="1"/>
  <c r="F504099" i="1"/>
  <c r="F504098" i="1"/>
  <c r="F504097" i="1"/>
  <c r="F504096" i="1"/>
  <c r="F504095" i="1"/>
  <c r="F504094" i="1"/>
  <c r="F504093" i="1"/>
  <c r="F504092" i="1"/>
  <c r="F504091" i="1"/>
  <c r="F504090" i="1"/>
  <c r="F504089" i="1"/>
  <c r="F504088" i="1"/>
  <c r="F504087" i="1"/>
  <c r="F504086" i="1"/>
  <c r="F504085" i="1"/>
  <c r="F504084" i="1"/>
  <c r="F504083" i="1"/>
  <c r="F504082" i="1"/>
  <c r="F504081" i="1"/>
  <c r="F504080" i="1"/>
  <c r="F504079" i="1"/>
  <c r="F504078" i="1"/>
  <c r="F504077" i="1"/>
  <c r="F504076" i="1"/>
  <c r="F504075" i="1"/>
  <c r="F504074" i="1"/>
  <c r="F504073" i="1"/>
  <c r="F504072" i="1"/>
  <c r="F504071" i="1"/>
  <c r="F504070" i="1"/>
  <c r="F504069" i="1"/>
  <c r="F504068" i="1"/>
  <c r="F504067" i="1"/>
  <c r="F504066" i="1"/>
  <c r="F504065" i="1"/>
  <c r="F504064" i="1"/>
  <c r="F504063" i="1"/>
  <c r="F504062" i="1"/>
  <c r="F504061" i="1"/>
  <c r="F504060" i="1"/>
  <c r="F504059" i="1"/>
  <c r="F504058" i="1"/>
  <c r="F504057" i="1"/>
  <c r="F504056" i="1"/>
  <c r="F504055" i="1"/>
  <c r="F504054" i="1"/>
  <c r="F504053" i="1"/>
  <c r="F504052" i="1"/>
  <c r="F504051" i="1"/>
  <c r="F504050" i="1"/>
  <c r="F504049" i="1"/>
  <c r="F504048" i="1"/>
  <c r="F504047" i="1"/>
  <c r="F504046" i="1"/>
  <c r="F504045" i="1"/>
  <c r="F504044" i="1"/>
  <c r="F504043" i="1"/>
  <c r="F504042" i="1"/>
  <c r="F504041" i="1"/>
  <c r="F504040" i="1"/>
  <c r="F504039" i="1"/>
  <c r="F504038" i="1"/>
  <c r="F504037" i="1"/>
  <c r="F504036" i="1"/>
  <c r="F504035" i="1"/>
  <c r="F504034" i="1"/>
  <c r="F504033" i="1"/>
  <c r="F504032" i="1"/>
  <c r="F504031" i="1"/>
  <c r="F504030" i="1"/>
  <c r="F504029" i="1"/>
  <c r="F504028" i="1"/>
  <c r="F504027" i="1"/>
  <c r="F504026" i="1"/>
  <c r="F504025" i="1"/>
  <c r="F504024" i="1"/>
  <c r="F504023" i="1"/>
  <c r="F504022" i="1"/>
  <c r="F504021" i="1"/>
  <c r="F504020" i="1"/>
  <c r="F504019" i="1"/>
  <c r="F504018" i="1"/>
  <c r="F504017" i="1"/>
  <c r="F504016" i="1"/>
  <c r="F504015" i="1"/>
  <c r="F504014" i="1"/>
  <c r="F504013" i="1"/>
  <c r="F504012" i="1"/>
  <c r="F504011" i="1"/>
  <c r="F504010" i="1"/>
  <c r="F504009" i="1"/>
  <c r="F504008" i="1"/>
  <c r="F504007" i="1"/>
  <c r="F504006" i="1"/>
  <c r="F504005" i="1"/>
  <c r="F504004" i="1"/>
  <c r="F504003" i="1"/>
  <c r="F504002" i="1"/>
  <c r="F504001" i="1"/>
  <c r="F504000" i="1"/>
  <c r="F503999" i="1"/>
  <c r="F503998" i="1"/>
  <c r="F503997" i="1"/>
  <c r="F503996" i="1"/>
  <c r="F503995" i="1"/>
  <c r="F503994" i="1"/>
  <c r="F503993" i="1"/>
  <c r="F503992" i="1"/>
  <c r="F503991" i="1"/>
  <c r="F503990" i="1"/>
  <c r="F503989" i="1"/>
  <c r="F503988" i="1"/>
  <c r="F503987" i="1"/>
  <c r="F503986" i="1"/>
  <c r="F503985" i="1"/>
  <c r="F503984" i="1"/>
  <c r="F503983" i="1"/>
  <c r="F503982" i="1"/>
  <c r="F503981" i="1"/>
  <c r="F503980" i="1"/>
  <c r="F503979" i="1"/>
  <c r="F503978" i="1"/>
  <c r="F503977" i="1"/>
  <c r="F503976" i="1"/>
  <c r="F503975" i="1"/>
  <c r="F503974" i="1"/>
  <c r="F503973" i="1"/>
  <c r="F503972" i="1"/>
  <c r="F503971" i="1"/>
  <c r="F503970" i="1"/>
  <c r="F503969" i="1"/>
  <c r="F503968" i="1"/>
  <c r="F503967" i="1"/>
  <c r="F503966" i="1"/>
  <c r="F503965" i="1"/>
  <c r="F503964" i="1"/>
  <c r="F503963" i="1"/>
  <c r="F503962" i="1"/>
  <c r="F503961" i="1"/>
  <c r="F503960" i="1"/>
  <c r="F503959" i="1"/>
  <c r="F503958" i="1"/>
  <c r="F503957" i="1"/>
  <c r="F503956" i="1"/>
  <c r="F503955" i="1"/>
  <c r="F503954" i="1"/>
  <c r="F503953" i="1"/>
  <c r="F503952" i="1"/>
  <c r="F503951" i="1"/>
  <c r="F503950" i="1"/>
  <c r="F503949" i="1"/>
  <c r="F503948" i="1"/>
  <c r="F503947" i="1"/>
  <c r="F503946" i="1"/>
  <c r="F503945" i="1"/>
  <c r="F503944" i="1"/>
  <c r="F503943" i="1"/>
  <c r="F503942" i="1"/>
  <c r="F503941" i="1"/>
  <c r="F503940" i="1"/>
  <c r="F503939" i="1"/>
  <c r="F503938" i="1"/>
  <c r="F503937" i="1"/>
  <c r="F503936" i="1"/>
  <c r="F503935" i="1"/>
  <c r="F503934" i="1"/>
  <c r="F503933" i="1"/>
  <c r="F503932" i="1"/>
  <c r="F503931" i="1"/>
  <c r="F503930" i="1"/>
  <c r="F503929" i="1"/>
  <c r="F503928" i="1"/>
  <c r="F503927" i="1"/>
  <c r="F503926" i="1"/>
  <c r="F503925" i="1"/>
  <c r="F503924" i="1"/>
  <c r="F503923" i="1"/>
  <c r="F503922" i="1"/>
  <c r="F503921" i="1"/>
  <c r="F503920" i="1"/>
  <c r="F503919" i="1"/>
  <c r="F503918" i="1"/>
  <c r="F503917" i="1"/>
  <c r="F503916" i="1"/>
  <c r="F503915" i="1"/>
  <c r="F503914" i="1"/>
  <c r="F503913" i="1"/>
  <c r="F503912" i="1"/>
  <c r="F503911" i="1"/>
  <c r="F503910" i="1"/>
  <c r="F503909" i="1"/>
  <c r="F503908" i="1"/>
  <c r="F503907" i="1"/>
  <c r="F503906" i="1"/>
  <c r="F503905" i="1"/>
  <c r="F503904" i="1"/>
  <c r="F503903" i="1"/>
  <c r="F503902" i="1"/>
  <c r="F503901" i="1"/>
  <c r="F503900" i="1"/>
  <c r="F503899" i="1"/>
  <c r="F503898" i="1"/>
  <c r="F503897" i="1"/>
  <c r="F503896" i="1"/>
  <c r="F503895" i="1"/>
  <c r="F503894" i="1"/>
  <c r="F503893" i="1"/>
  <c r="F503892" i="1"/>
  <c r="F503891" i="1"/>
  <c r="F503890" i="1"/>
  <c r="F503889" i="1"/>
  <c r="F503888" i="1"/>
  <c r="F503887" i="1"/>
  <c r="F503886" i="1"/>
  <c r="F503885" i="1"/>
  <c r="F503884" i="1"/>
  <c r="F503883" i="1"/>
  <c r="F503882" i="1"/>
  <c r="F503881" i="1"/>
  <c r="F503880" i="1"/>
  <c r="F503879" i="1"/>
  <c r="F503878" i="1"/>
  <c r="F503877" i="1"/>
  <c r="F503876" i="1"/>
  <c r="F503875" i="1"/>
  <c r="F503874" i="1"/>
  <c r="F503873" i="1"/>
  <c r="F503872" i="1"/>
  <c r="F503871" i="1"/>
  <c r="F503870" i="1"/>
  <c r="F503869" i="1"/>
  <c r="F503868" i="1"/>
  <c r="F503867" i="1"/>
  <c r="F503866" i="1"/>
  <c r="F503865" i="1"/>
  <c r="F503864" i="1"/>
  <c r="F503863" i="1"/>
  <c r="F503862" i="1"/>
  <c r="F503861" i="1"/>
  <c r="F503860" i="1"/>
  <c r="F503859" i="1"/>
  <c r="F503858" i="1"/>
  <c r="F503857" i="1"/>
  <c r="F503856" i="1"/>
  <c r="F503855" i="1"/>
  <c r="F503854" i="1"/>
  <c r="F503853" i="1"/>
  <c r="F503852" i="1"/>
  <c r="F503851" i="1"/>
  <c r="F503850" i="1"/>
  <c r="F503849" i="1"/>
  <c r="F503848" i="1"/>
  <c r="F503847" i="1"/>
  <c r="F503846" i="1"/>
  <c r="F503845" i="1"/>
  <c r="F503844" i="1"/>
  <c r="F503843" i="1"/>
  <c r="F503842" i="1"/>
  <c r="F503841" i="1"/>
  <c r="F503840" i="1"/>
  <c r="F503839" i="1"/>
  <c r="F503838" i="1"/>
  <c r="F503837" i="1"/>
  <c r="F503836" i="1"/>
  <c r="F503835" i="1"/>
  <c r="F503834" i="1"/>
  <c r="F503833" i="1"/>
  <c r="F503832" i="1"/>
  <c r="F503831" i="1"/>
  <c r="F503830" i="1"/>
  <c r="F503829" i="1"/>
  <c r="F503828" i="1"/>
  <c r="F503827" i="1"/>
  <c r="F503826" i="1"/>
  <c r="F503825" i="1"/>
  <c r="F503824" i="1"/>
  <c r="F503823" i="1"/>
  <c r="F503822" i="1"/>
  <c r="F503821" i="1"/>
  <c r="F503820" i="1"/>
  <c r="F503819" i="1"/>
  <c r="F503818" i="1"/>
  <c r="F503817" i="1"/>
  <c r="F503816" i="1"/>
  <c r="F503815" i="1"/>
  <c r="F503814" i="1"/>
  <c r="F503813" i="1"/>
  <c r="F503812" i="1"/>
  <c r="F503811" i="1"/>
  <c r="F503810" i="1"/>
  <c r="F503809" i="1"/>
  <c r="F503808" i="1"/>
  <c r="F503807" i="1"/>
  <c r="F503806" i="1"/>
  <c r="F503805" i="1"/>
  <c r="F503804" i="1"/>
  <c r="F503803" i="1"/>
  <c r="F503802" i="1"/>
  <c r="F503801" i="1"/>
  <c r="F503800" i="1"/>
  <c r="F503799" i="1"/>
  <c r="F503798" i="1"/>
  <c r="F503797" i="1"/>
  <c r="F503796" i="1"/>
  <c r="F503795" i="1"/>
  <c r="F503794" i="1"/>
  <c r="F503793" i="1"/>
  <c r="F503792" i="1"/>
  <c r="F503791" i="1"/>
  <c r="F503790" i="1"/>
  <c r="F503789" i="1"/>
  <c r="F503788" i="1"/>
  <c r="F503787" i="1"/>
  <c r="F503786" i="1"/>
  <c r="F503785" i="1"/>
  <c r="F503784" i="1"/>
  <c r="F503783" i="1"/>
  <c r="F503782" i="1"/>
  <c r="F503781" i="1"/>
  <c r="F503780" i="1"/>
  <c r="F503779" i="1"/>
  <c r="F503778" i="1"/>
  <c r="F503777" i="1"/>
  <c r="F503776" i="1"/>
  <c r="F503775" i="1"/>
  <c r="F503774" i="1"/>
  <c r="F503773" i="1"/>
  <c r="F503772" i="1"/>
  <c r="F503771" i="1"/>
  <c r="F503770" i="1"/>
  <c r="F503769" i="1"/>
  <c r="F503768" i="1"/>
  <c r="F503767" i="1"/>
  <c r="F503766" i="1"/>
  <c r="F503765" i="1"/>
  <c r="F503764" i="1"/>
  <c r="F503763" i="1"/>
  <c r="F503762" i="1"/>
  <c r="F503761" i="1"/>
  <c r="F503760" i="1"/>
  <c r="F503759" i="1"/>
  <c r="F503758" i="1"/>
  <c r="F503757" i="1"/>
  <c r="F503756" i="1"/>
  <c r="F503755" i="1"/>
  <c r="F503754" i="1"/>
  <c r="F503753" i="1"/>
  <c r="F503752" i="1"/>
  <c r="F503751" i="1"/>
  <c r="F503750" i="1"/>
  <c r="F503749" i="1"/>
  <c r="F503748" i="1"/>
  <c r="F503747" i="1"/>
  <c r="F503746" i="1"/>
  <c r="F503745" i="1"/>
  <c r="F503744" i="1"/>
  <c r="F503743" i="1"/>
  <c r="F503742" i="1"/>
  <c r="F503741" i="1"/>
  <c r="F503740" i="1"/>
  <c r="F503739" i="1"/>
  <c r="F503738" i="1"/>
  <c r="F503737" i="1"/>
  <c r="F503736" i="1"/>
  <c r="F503735" i="1"/>
  <c r="F503734" i="1"/>
  <c r="F503733" i="1"/>
  <c r="F503732" i="1"/>
  <c r="F503731" i="1"/>
  <c r="F503730" i="1"/>
  <c r="F503729" i="1"/>
  <c r="F503728" i="1"/>
  <c r="F503727" i="1"/>
  <c r="F503726" i="1"/>
  <c r="F503725" i="1"/>
  <c r="F503724" i="1"/>
  <c r="F503723" i="1"/>
  <c r="F503722" i="1"/>
  <c r="F503721" i="1"/>
  <c r="F503720" i="1"/>
  <c r="F503719" i="1"/>
  <c r="F503718" i="1"/>
  <c r="F503717" i="1"/>
  <c r="F503716" i="1"/>
  <c r="F503715" i="1"/>
  <c r="F503714" i="1"/>
  <c r="F503713" i="1"/>
  <c r="F503712" i="1"/>
  <c r="F503711" i="1"/>
  <c r="F503710" i="1"/>
  <c r="F503709" i="1"/>
  <c r="F503708" i="1"/>
  <c r="F503707" i="1"/>
  <c r="F503706" i="1"/>
  <c r="F503705" i="1"/>
  <c r="F503704" i="1"/>
  <c r="F503703" i="1"/>
  <c r="F503702" i="1"/>
  <c r="F503701" i="1"/>
  <c r="F503700" i="1"/>
  <c r="F503699" i="1"/>
  <c r="F503698" i="1"/>
  <c r="F503697" i="1"/>
  <c r="F503696" i="1"/>
  <c r="F503695" i="1"/>
  <c r="F503694" i="1"/>
  <c r="F503693" i="1"/>
  <c r="F503692" i="1"/>
  <c r="F503691" i="1"/>
  <c r="F503690" i="1"/>
  <c r="F503689" i="1"/>
  <c r="F503688" i="1"/>
  <c r="F503687" i="1"/>
  <c r="F503686" i="1"/>
  <c r="F503685" i="1"/>
  <c r="F503684" i="1"/>
  <c r="F503683" i="1"/>
  <c r="F503682" i="1"/>
  <c r="F503681" i="1"/>
  <c r="F503680" i="1"/>
  <c r="F503679" i="1"/>
  <c r="F503678" i="1"/>
  <c r="F503677" i="1"/>
  <c r="F503676" i="1"/>
  <c r="F503675" i="1"/>
  <c r="F503674" i="1"/>
  <c r="F503673" i="1"/>
  <c r="F503672" i="1"/>
  <c r="F503671" i="1"/>
  <c r="F503670" i="1"/>
  <c r="F503669" i="1"/>
  <c r="F503668" i="1"/>
  <c r="F503667" i="1"/>
  <c r="F503666" i="1"/>
  <c r="F503665" i="1"/>
  <c r="F503664" i="1"/>
  <c r="F503663" i="1"/>
  <c r="F503662" i="1"/>
  <c r="F503661" i="1"/>
  <c r="F503660" i="1"/>
  <c r="F503659" i="1"/>
  <c r="F503658" i="1"/>
  <c r="F503657" i="1"/>
  <c r="F503656" i="1"/>
  <c r="F503655" i="1"/>
  <c r="F503654" i="1"/>
  <c r="F503653" i="1"/>
  <c r="F503652" i="1"/>
  <c r="F503651" i="1"/>
  <c r="F503650" i="1"/>
  <c r="F503649" i="1"/>
  <c r="F503648" i="1"/>
  <c r="F503647" i="1"/>
  <c r="F503646" i="1"/>
  <c r="F503645" i="1"/>
  <c r="F503644" i="1"/>
  <c r="F503643" i="1"/>
  <c r="F503642" i="1"/>
  <c r="F503641" i="1"/>
  <c r="F503640" i="1"/>
  <c r="F503639" i="1"/>
  <c r="F503638" i="1"/>
  <c r="F503637" i="1"/>
  <c r="F503636" i="1"/>
  <c r="F503635" i="1"/>
  <c r="F503634" i="1"/>
  <c r="F503633" i="1"/>
  <c r="F503632" i="1"/>
  <c r="F503631" i="1"/>
  <c r="F503630" i="1"/>
  <c r="F503629" i="1"/>
  <c r="F503628" i="1"/>
  <c r="F503627" i="1"/>
  <c r="F503626" i="1"/>
  <c r="F503625" i="1"/>
  <c r="F503624" i="1"/>
  <c r="F503623" i="1"/>
  <c r="F503622" i="1"/>
  <c r="F503621" i="1"/>
  <c r="F503620" i="1"/>
  <c r="F503619" i="1"/>
  <c r="F503618" i="1"/>
  <c r="F503617" i="1"/>
  <c r="F503616" i="1"/>
  <c r="F503615" i="1"/>
  <c r="F503614" i="1"/>
  <c r="F503613" i="1"/>
  <c r="F503612" i="1"/>
  <c r="F503611" i="1"/>
  <c r="F503610" i="1"/>
  <c r="F503609" i="1"/>
  <c r="F503608" i="1"/>
  <c r="F503607" i="1"/>
  <c r="F503606" i="1"/>
  <c r="F503605" i="1"/>
  <c r="F503604" i="1"/>
  <c r="F503603" i="1"/>
  <c r="F503602" i="1"/>
  <c r="F503601" i="1"/>
  <c r="F503600" i="1"/>
  <c r="F503599" i="1"/>
  <c r="F503598" i="1"/>
  <c r="F503597" i="1"/>
  <c r="F503596" i="1"/>
  <c r="F503595" i="1"/>
  <c r="F503594" i="1"/>
  <c r="F503593" i="1"/>
  <c r="F503592" i="1"/>
  <c r="F503591" i="1"/>
  <c r="F503590" i="1"/>
  <c r="F503589" i="1"/>
  <c r="F503588" i="1"/>
  <c r="F503587" i="1"/>
  <c r="F503586" i="1"/>
  <c r="F503585" i="1"/>
  <c r="F503584" i="1"/>
  <c r="F503583" i="1"/>
  <c r="F503582" i="1"/>
  <c r="F503581" i="1"/>
  <c r="F503580" i="1"/>
  <c r="F503579" i="1"/>
  <c r="F503578" i="1"/>
  <c r="F503577" i="1"/>
  <c r="F503576" i="1"/>
  <c r="F503575" i="1"/>
  <c r="F503574" i="1"/>
  <c r="F503573" i="1"/>
  <c r="F503572" i="1"/>
  <c r="F503571" i="1"/>
  <c r="F503570" i="1"/>
  <c r="F503569" i="1"/>
  <c r="F503568" i="1"/>
  <c r="F503567" i="1"/>
  <c r="F503566" i="1"/>
  <c r="F503565" i="1"/>
  <c r="F503564" i="1"/>
  <c r="F503563" i="1"/>
  <c r="F503562" i="1"/>
  <c r="F503561" i="1"/>
  <c r="F503560" i="1"/>
  <c r="F503559" i="1"/>
  <c r="F503558" i="1"/>
  <c r="F503557" i="1"/>
  <c r="F503556" i="1"/>
  <c r="F503555" i="1"/>
  <c r="F503554" i="1"/>
  <c r="F503553" i="1"/>
  <c r="F503552" i="1"/>
  <c r="F503551" i="1"/>
  <c r="F503550" i="1"/>
  <c r="F503549" i="1"/>
  <c r="F503548" i="1"/>
  <c r="F503547" i="1"/>
  <c r="F503546" i="1"/>
  <c r="F503545" i="1"/>
  <c r="F503544" i="1"/>
  <c r="F503543" i="1"/>
  <c r="F503542" i="1"/>
  <c r="F503541" i="1"/>
  <c r="F503540" i="1"/>
  <c r="F503539" i="1"/>
  <c r="F503538" i="1"/>
  <c r="F503537" i="1"/>
  <c r="F503536" i="1"/>
  <c r="F503535" i="1"/>
  <c r="F503534" i="1"/>
  <c r="F503533" i="1"/>
  <c r="F503532" i="1"/>
  <c r="F503531" i="1"/>
  <c r="F503530" i="1"/>
  <c r="F503529" i="1"/>
  <c r="F503528" i="1"/>
  <c r="F503527" i="1"/>
  <c r="F503526" i="1"/>
  <c r="F503525" i="1"/>
  <c r="F503524" i="1"/>
  <c r="F503523" i="1"/>
  <c r="F503522" i="1"/>
  <c r="F503521" i="1"/>
  <c r="F503520" i="1"/>
  <c r="F503519" i="1"/>
  <c r="F503518" i="1"/>
  <c r="F503517" i="1"/>
  <c r="F503516" i="1"/>
  <c r="F503515" i="1"/>
  <c r="F503514" i="1"/>
  <c r="F503513" i="1"/>
  <c r="F503512" i="1"/>
  <c r="F503511" i="1"/>
  <c r="F503510" i="1"/>
  <c r="F503509" i="1"/>
  <c r="F503508" i="1"/>
  <c r="F503507" i="1"/>
  <c r="F503506" i="1"/>
  <c r="F503505" i="1"/>
  <c r="F503504" i="1"/>
  <c r="F503503" i="1"/>
  <c r="F503502" i="1"/>
  <c r="F503501" i="1"/>
  <c r="F503500" i="1"/>
  <c r="F503499" i="1"/>
  <c r="F503498" i="1"/>
  <c r="F503497" i="1"/>
  <c r="F503496" i="1"/>
  <c r="F503495" i="1"/>
  <c r="F503494" i="1"/>
  <c r="F503493" i="1"/>
  <c r="F503492" i="1"/>
  <c r="F503491" i="1"/>
  <c r="F503490" i="1"/>
  <c r="F503489" i="1"/>
  <c r="F503488" i="1"/>
  <c r="F503487" i="1"/>
  <c r="F503486" i="1"/>
  <c r="F503485" i="1"/>
  <c r="F503484" i="1"/>
  <c r="F503483" i="1"/>
  <c r="F503482" i="1"/>
  <c r="F503481" i="1"/>
  <c r="F503480" i="1"/>
  <c r="F503479" i="1"/>
  <c r="F503478" i="1"/>
  <c r="F503477" i="1"/>
  <c r="F503476" i="1"/>
  <c r="F503475" i="1"/>
  <c r="F503474" i="1"/>
  <c r="F503473" i="1"/>
  <c r="F503472" i="1"/>
  <c r="F503471" i="1"/>
  <c r="F503470" i="1"/>
  <c r="F503469" i="1"/>
  <c r="F503468" i="1"/>
  <c r="F503467" i="1"/>
  <c r="F503466" i="1"/>
  <c r="F503465" i="1"/>
  <c r="F503464" i="1"/>
  <c r="F503463" i="1"/>
  <c r="F503462" i="1"/>
  <c r="F503461" i="1"/>
  <c r="F503460" i="1"/>
  <c r="F503459" i="1"/>
  <c r="F503458" i="1"/>
  <c r="F503457" i="1"/>
  <c r="F503456" i="1"/>
  <c r="F503455" i="1"/>
  <c r="F503454" i="1"/>
  <c r="F503453" i="1"/>
  <c r="F503452" i="1"/>
  <c r="F503451" i="1"/>
  <c r="F503450" i="1"/>
  <c r="F503449" i="1"/>
  <c r="F503448" i="1"/>
  <c r="F503447" i="1"/>
  <c r="F503446" i="1"/>
  <c r="F503445" i="1"/>
  <c r="F503444" i="1"/>
  <c r="F503443" i="1"/>
  <c r="F503442" i="1"/>
  <c r="F503441" i="1"/>
  <c r="F503440" i="1"/>
  <c r="F503439" i="1"/>
  <c r="F503438" i="1"/>
  <c r="F503437" i="1"/>
  <c r="F503436" i="1"/>
  <c r="F503435" i="1"/>
  <c r="F503434" i="1"/>
  <c r="F503433" i="1"/>
  <c r="F503432" i="1"/>
  <c r="F503431" i="1"/>
  <c r="F503430" i="1"/>
  <c r="F503429" i="1"/>
  <c r="F503428" i="1"/>
  <c r="F503427" i="1"/>
  <c r="F503426" i="1"/>
  <c r="F503425" i="1"/>
  <c r="F503424" i="1"/>
  <c r="F503423" i="1"/>
  <c r="F503422" i="1"/>
  <c r="F503421" i="1"/>
  <c r="F503420" i="1"/>
  <c r="F503419" i="1"/>
  <c r="F503418" i="1"/>
  <c r="F503417" i="1"/>
  <c r="F503416" i="1"/>
  <c r="F503415" i="1"/>
  <c r="F503414" i="1"/>
  <c r="F503413" i="1"/>
  <c r="F503412" i="1"/>
  <c r="F503411" i="1"/>
  <c r="F503410" i="1"/>
  <c r="F503409" i="1"/>
  <c r="F503408" i="1"/>
  <c r="F503407" i="1"/>
  <c r="F503406" i="1"/>
  <c r="F503405" i="1"/>
  <c r="F503404" i="1"/>
  <c r="F503403" i="1"/>
  <c r="F503402" i="1"/>
  <c r="F503401" i="1"/>
  <c r="F503400" i="1"/>
  <c r="F503399" i="1"/>
  <c r="F503398" i="1"/>
  <c r="F503397" i="1"/>
  <c r="F503396" i="1"/>
  <c r="F503395" i="1"/>
  <c r="F503394" i="1"/>
  <c r="F503393" i="1"/>
  <c r="F503392" i="1"/>
  <c r="F503391" i="1"/>
  <c r="F503390" i="1"/>
  <c r="F503389" i="1"/>
  <c r="F503388" i="1"/>
  <c r="F503387" i="1"/>
  <c r="F503386" i="1"/>
  <c r="F503385" i="1"/>
  <c r="F503384" i="1"/>
  <c r="F503383" i="1"/>
  <c r="F503382" i="1"/>
  <c r="F503381" i="1"/>
  <c r="F503380" i="1"/>
  <c r="F503379" i="1"/>
  <c r="F503378" i="1"/>
  <c r="F503377" i="1"/>
  <c r="F503376" i="1"/>
  <c r="F503375" i="1"/>
  <c r="F503374" i="1"/>
  <c r="F503373" i="1"/>
  <c r="F503372" i="1"/>
  <c r="F503371" i="1"/>
  <c r="F503370" i="1"/>
  <c r="F503369" i="1"/>
  <c r="F503368" i="1"/>
  <c r="F503367" i="1"/>
  <c r="F503366" i="1"/>
  <c r="F503365" i="1"/>
  <c r="F503364" i="1"/>
  <c r="F503363" i="1"/>
  <c r="F503362" i="1"/>
  <c r="F503361" i="1"/>
  <c r="F503360" i="1"/>
  <c r="F503359" i="1"/>
  <c r="F503358" i="1"/>
  <c r="F503357" i="1"/>
  <c r="F503356" i="1"/>
  <c r="F503355" i="1"/>
  <c r="F503354" i="1"/>
  <c r="F503353" i="1"/>
  <c r="F503352" i="1"/>
  <c r="F503351" i="1"/>
  <c r="F503350" i="1"/>
  <c r="F503349" i="1"/>
  <c r="F503348" i="1"/>
  <c r="F503347" i="1"/>
  <c r="F503346" i="1"/>
  <c r="F503345" i="1"/>
  <c r="F503344" i="1"/>
  <c r="F503343" i="1"/>
  <c r="F503342" i="1"/>
  <c r="F503341" i="1"/>
  <c r="F503340" i="1"/>
  <c r="F503339" i="1"/>
  <c r="F503338" i="1"/>
  <c r="F503337" i="1"/>
  <c r="F503336" i="1"/>
  <c r="F503335" i="1"/>
  <c r="F503334" i="1"/>
  <c r="F503333" i="1"/>
  <c r="F503332" i="1"/>
  <c r="F503331" i="1"/>
  <c r="F503330" i="1"/>
  <c r="F503329" i="1"/>
  <c r="F503328" i="1"/>
  <c r="F503327" i="1"/>
  <c r="F503326" i="1"/>
  <c r="F503325" i="1"/>
  <c r="F503324" i="1"/>
  <c r="F503323" i="1"/>
  <c r="F503322" i="1"/>
  <c r="F503321" i="1"/>
  <c r="F503320" i="1"/>
  <c r="F503319" i="1"/>
  <c r="F503318" i="1"/>
  <c r="F503317" i="1"/>
  <c r="F503316" i="1"/>
  <c r="F503315" i="1"/>
  <c r="F503314" i="1"/>
  <c r="F503313" i="1"/>
  <c r="F503312" i="1"/>
  <c r="F503311" i="1"/>
  <c r="F503310" i="1"/>
  <c r="F503309" i="1"/>
  <c r="F503308" i="1"/>
  <c r="F503307" i="1"/>
  <c r="F503306" i="1"/>
  <c r="F503305" i="1"/>
  <c r="F503304" i="1"/>
  <c r="F503303" i="1"/>
  <c r="F503302" i="1"/>
  <c r="F503301" i="1"/>
  <c r="F503300" i="1"/>
  <c r="F503299" i="1"/>
  <c r="F503298" i="1"/>
  <c r="F503297" i="1"/>
  <c r="F503296" i="1"/>
  <c r="F503295" i="1"/>
  <c r="F503294" i="1"/>
  <c r="F503293" i="1"/>
  <c r="F503292" i="1"/>
  <c r="F503291" i="1"/>
  <c r="F503290" i="1"/>
  <c r="F503289" i="1"/>
  <c r="F503288" i="1"/>
  <c r="F503287" i="1"/>
  <c r="F503286" i="1"/>
  <c r="F503285" i="1"/>
  <c r="F503284" i="1"/>
  <c r="F503283" i="1"/>
  <c r="F503282" i="1"/>
  <c r="F503281" i="1"/>
  <c r="F503280" i="1"/>
  <c r="F503279" i="1"/>
  <c r="F503278" i="1"/>
  <c r="F503277" i="1"/>
  <c r="F503276" i="1"/>
  <c r="F503275" i="1"/>
  <c r="F503274" i="1"/>
  <c r="F503273" i="1"/>
  <c r="F503272" i="1"/>
  <c r="F503271" i="1"/>
  <c r="F503270" i="1"/>
  <c r="F503269" i="1"/>
  <c r="F503268" i="1"/>
  <c r="F503267" i="1"/>
  <c r="F503266" i="1"/>
  <c r="F503265" i="1"/>
  <c r="F503264" i="1"/>
  <c r="F503263" i="1"/>
  <c r="F503262" i="1"/>
  <c r="F503261" i="1"/>
  <c r="F503260" i="1"/>
  <c r="F503259" i="1"/>
  <c r="F503258" i="1"/>
  <c r="F503257" i="1"/>
  <c r="F503256" i="1"/>
  <c r="F503255" i="1"/>
  <c r="F503254" i="1"/>
  <c r="F503253" i="1"/>
  <c r="F503252" i="1"/>
  <c r="F503251" i="1"/>
  <c r="F503250" i="1"/>
  <c r="F503249" i="1"/>
  <c r="F503248" i="1"/>
  <c r="F503247" i="1"/>
  <c r="F503246" i="1"/>
  <c r="F503245" i="1"/>
  <c r="F503244" i="1"/>
  <c r="F503243" i="1"/>
  <c r="F503242" i="1"/>
  <c r="F503241" i="1"/>
  <c r="F503240" i="1"/>
  <c r="F503239" i="1"/>
  <c r="F503238" i="1"/>
  <c r="F503237" i="1"/>
  <c r="F503236" i="1"/>
  <c r="F503235" i="1"/>
  <c r="F503234" i="1"/>
  <c r="F503233" i="1"/>
  <c r="F503232" i="1"/>
  <c r="F503231" i="1"/>
  <c r="F503230" i="1"/>
  <c r="F503229" i="1"/>
  <c r="F503228" i="1"/>
  <c r="F503227" i="1"/>
  <c r="F503226" i="1"/>
  <c r="F503225" i="1"/>
  <c r="F503224" i="1"/>
  <c r="F503223" i="1"/>
  <c r="F503222" i="1"/>
  <c r="F503221" i="1"/>
  <c r="F503220" i="1"/>
  <c r="F503219" i="1"/>
  <c r="F503218" i="1"/>
  <c r="F503217" i="1"/>
  <c r="F503216" i="1"/>
  <c r="F503215" i="1"/>
  <c r="F503214" i="1"/>
  <c r="F503213" i="1"/>
  <c r="F503212" i="1"/>
  <c r="F503211" i="1"/>
  <c r="F503210" i="1"/>
  <c r="F503209" i="1"/>
  <c r="F503208" i="1"/>
  <c r="F503207" i="1"/>
  <c r="F503206" i="1"/>
  <c r="F503205" i="1"/>
  <c r="F503204" i="1"/>
  <c r="F503203" i="1"/>
  <c r="F503202" i="1"/>
  <c r="F503201" i="1"/>
  <c r="F503200" i="1"/>
  <c r="F503199" i="1"/>
  <c r="F503198" i="1"/>
  <c r="F503197" i="1"/>
  <c r="F503196" i="1"/>
  <c r="F503195" i="1"/>
  <c r="F503194" i="1"/>
  <c r="F503193" i="1"/>
  <c r="F503192" i="1"/>
  <c r="F503191" i="1"/>
  <c r="F503190" i="1"/>
  <c r="F503189" i="1"/>
  <c r="F503188" i="1"/>
  <c r="F503187" i="1"/>
  <c r="F503186" i="1"/>
  <c r="F503185" i="1"/>
  <c r="F503184" i="1"/>
  <c r="F503183" i="1"/>
  <c r="F503182" i="1"/>
  <c r="F503181" i="1"/>
  <c r="F503180" i="1"/>
  <c r="F503179" i="1"/>
  <c r="F503178" i="1"/>
  <c r="F503177" i="1"/>
  <c r="F503176" i="1"/>
  <c r="F503175" i="1"/>
  <c r="F503174" i="1"/>
  <c r="F503173" i="1"/>
  <c r="F503172" i="1"/>
  <c r="F503171" i="1"/>
  <c r="F503170" i="1"/>
  <c r="F503169" i="1"/>
  <c r="F503168" i="1"/>
  <c r="F503167" i="1"/>
  <c r="F503166" i="1"/>
  <c r="F503165" i="1"/>
  <c r="F503164" i="1"/>
  <c r="F503163" i="1"/>
  <c r="F503162" i="1"/>
  <c r="F503161" i="1"/>
  <c r="F503160" i="1"/>
  <c r="F503159" i="1"/>
  <c r="F503158" i="1"/>
  <c r="F503157" i="1"/>
  <c r="F503156" i="1"/>
  <c r="F503155" i="1"/>
  <c r="F503154" i="1"/>
  <c r="F503153" i="1"/>
  <c r="F503152" i="1"/>
  <c r="F503151" i="1"/>
  <c r="F503150" i="1"/>
  <c r="F503149" i="1"/>
  <c r="F503148" i="1"/>
  <c r="F503147" i="1"/>
  <c r="F503146" i="1"/>
  <c r="F503145" i="1"/>
  <c r="F503144" i="1"/>
  <c r="F503143" i="1"/>
  <c r="F503142" i="1"/>
  <c r="F503141" i="1"/>
  <c r="F503140" i="1"/>
  <c r="F503139" i="1"/>
  <c r="F503138" i="1"/>
  <c r="F503137" i="1"/>
  <c r="F503136" i="1"/>
  <c r="F503135" i="1"/>
  <c r="F503134" i="1"/>
  <c r="F503133" i="1"/>
  <c r="F503132" i="1"/>
  <c r="F503131" i="1"/>
  <c r="F503130" i="1"/>
  <c r="F503129" i="1"/>
  <c r="F503128" i="1"/>
  <c r="F503127" i="1"/>
  <c r="F503126" i="1"/>
  <c r="F503125" i="1"/>
  <c r="F503124" i="1"/>
  <c r="F503123" i="1"/>
  <c r="F503122" i="1"/>
  <c r="F503121" i="1"/>
  <c r="F503120" i="1"/>
  <c r="F503119" i="1"/>
  <c r="F503118" i="1"/>
  <c r="F503117" i="1"/>
  <c r="F503116" i="1"/>
  <c r="F503115" i="1"/>
  <c r="F503114" i="1"/>
  <c r="F503113" i="1"/>
  <c r="F503112" i="1"/>
  <c r="F503111" i="1"/>
  <c r="F503110" i="1"/>
  <c r="F503109" i="1"/>
  <c r="F503108" i="1"/>
  <c r="F503107" i="1"/>
  <c r="F503106" i="1"/>
  <c r="F503105" i="1"/>
  <c r="F503104" i="1"/>
  <c r="F503103" i="1"/>
  <c r="F503102" i="1"/>
  <c r="F503101" i="1"/>
  <c r="F503100" i="1"/>
  <c r="F503099" i="1"/>
  <c r="F503098" i="1"/>
  <c r="F503097" i="1"/>
  <c r="F503096" i="1"/>
  <c r="F503095" i="1"/>
  <c r="F503094" i="1"/>
  <c r="F503093" i="1"/>
  <c r="F503092" i="1"/>
  <c r="F503091" i="1"/>
  <c r="F503090" i="1"/>
  <c r="F503089" i="1"/>
  <c r="F503088" i="1"/>
  <c r="F503087" i="1"/>
  <c r="F503086" i="1"/>
  <c r="F503085" i="1"/>
  <c r="F503084" i="1"/>
  <c r="F503083" i="1"/>
  <c r="F503082" i="1"/>
  <c r="F503081" i="1"/>
  <c r="F503080" i="1"/>
  <c r="F503079" i="1"/>
  <c r="F503078" i="1"/>
  <c r="F503077" i="1"/>
  <c r="F503076" i="1"/>
  <c r="F503075" i="1"/>
  <c r="F503074" i="1"/>
  <c r="F503073" i="1"/>
  <c r="F503072" i="1"/>
  <c r="F503071" i="1"/>
  <c r="F503070" i="1"/>
  <c r="F503069" i="1"/>
  <c r="F503068" i="1"/>
  <c r="F503067" i="1"/>
  <c r="F503066" i="1"/>
  <c r="F503065" i="1"/>
  <c r="F503064" i="1"/>
  <c r="F503063" i="1"/>
  <c r="F503062" i="1"/>
  <c r="F503061" i="1"/>
  <c r="F503060" i="1"/>
  <c r="F503059" i="1"/>
  <c r="F503058" i="1"/>
  <c r="F503057" i="1"/>
  <c r="F503056" i="1"/>
  <c r="F503055" i="1"/>
  <c r="F503054" i="1"/>
  <c r="F503053" i="1"/>
  <c r="F503052" i="1"/>
  <c r="F503051" i="1"/>
  <c r="F503050" i="1"/>
  <c r="F503049" i="1"/>
  <c r="F503048" i="1"/>
  <c r="F503047" i="1"/>
  <c r="F503046" i="1"/>
  <c r="F503045" i="1"/>
  <c r="F503044" i="1"/>
  <c r="F503043" i="1"/>
  <c r="F503042" i="1"/>
  <c r="F503041" i="1"/>
  <c r="F503040" i="1"/>
  <c r="F503039" i="1"/>
  <c r="F503038" i="1"/>
  <c r="F503037" i="1"/>
  <c r="F503036" i="1"/>
  <c r="F503035" i="1"/>
  <c r="F503034" i="1"/>
  <c r="F503033" i="1"/>
  <c r="F503032" i="1"/>
  <c r="F503031" i="1"/>
  <c r="F503030" i="1"/>
  <c r="F503029" i="1"/>
  <c r="F503028" i="1"/>
  <c r="F503027" i="1"/>
  <c r="F503026" i="1"/>
  <c r="F503025" i="1"/>
  <c r="F503024" i="1"/>
  <c r="F503023" i="1"/>
  <c r="F503022" i="1"/>
  <c r="F503021" i="1"/>
  <c r="F503020" i="1"/>
  <c r="F503019" i="1"/>
  <c r="F503018" i="1"/>
  <c r="F503017" i="1"/>
  <c r="F503016" i="1"/>
  <c r="F503015" i="1"/>
  <c r="F503014" i="1"/>
  <c r="F503013" i="1"/>
  <c r="F503012" i="1"/>
  <c r="F503011" i="1"/>
  <c r="F503010" i="1"/>
  <c r="F503009" i="1"/>
  <c r="F503008" i="1"/>
  <c r="F503007" i="1"/>
  <c r="F503006" i="1"/>
  <c r="F503005" i="1"/>
  <c r="F503004" i="1"/>
  <c r="F503003" i="1"/>
  <c r="F503002" i="1"/>
  <c r="F503001" i="1"/>
  <c r="F503000" i="1"/>
  <c r="F502999" i="1"/>
  <c r="F502998" i="1"/>
  <c r="F502997" i="1"/>
  <c r="F502996" i="1"/>
  <c r="F502995" i="1"/>
  <c r="F502994" i="1"/>
  <c r="F502993" i="1"/>
  <c r="F502992" i="1"/>
  <c r="F502991" i="1"/>
  <c r="F502990" i="1"/>
  <c r="F502989" i="1"/>
  <c r="F502988" i="1"/>
  <c r="F502987" i="1"/>
  <c r="F502986" i="1"/>
  <c r="F502985" i="1"/>
  <c r="F502984" i="1"/>
  <c r="F502983" i="1"/>
  <c r="F502982" i="1"/>
  <c r="F502981" i="1"/>
  <c r="F502980" i="1"/>
  <c r="F502979" i="1"/>
  <c r="F502978" i="1"/>
  <c r="F502977" i="1"/>
  <c r="F502976" i="1"/>
  <c r="F502975" i="1"/>
  <c r="F502974" i="1"/>
  <c r="F502973" i="1"/>
  <c r="F502972" i="1"/>
  <c r="F502971" i="1"/>
  <c r="F502970" i="1"/>
  <c r="F502969" i="1"/>
  <c r="F502968" i="1"/>
  <c r="F502967" i="1"/>
  <c r="F502966" i="1"/>
  <c r="F502965" i="1"/>
  <c r="F502964" i="1"/>
  <c r="F502963" i="1"/>
  <c r="F502962" i="1"/>
  <c r="F502961" i="1"/>
  <c r="F502960" i="1"/>
  <c r="F502959" i="1"/>
  <c r="F502958" i="1"/>
  <c r="F502957" i="1"/>
  <c r="F502956" i="1"/>
  <c r="F502955" i="1"/>
  <c r="F502954" i="1"/>
  <c r="F502953" i="1"/>
  <c r="F502952" i="1"/>
  <c r="F502951" i="1"/>
  <c r="F502950" i="1"/>
  <c r="F502949" i="1"/>
  <c r="F502948" i="1"/>
  <c r="F502947" i="1"/>
  <c r="F502946" i="1"/>
  <c r="F502945" i="1"/>
  <c r="F502944" i="1"/>
  <c r="F502943" i="1"/>
  <c r="F502942" i="1"/>
  <c r="F502941" i="1"/>
  <c r="F502940" i="1"/>
  <c r="F502939" i="1"/>
  <c r="F502938" i="1"/>
  <c r="F502937" i="1"/>
  <c r="F502936" i="1"/>
  <c r="F502935" i="1"/>
  <c r="F502934" i="1"/>
  <c r="F502933" i="1"/>
  <c r="F502932" i="1"/>
  <c r="F502931" i="1"/>
  <c r="F502930" i="1"/>
  <c r="F502929" i="1"/>
  <c r="F502928" i="1"/>
  <c r="F502927" i="1"/>
  <c r="F502926" i="1"/>
  <c r="F502925" i="1"/>
  <c r="F502924" i="1"/>
  <c r="F502923" i="1"/>
  <c r="F502922" i="1"/>
  <c r="F502921" i="1"/>
  <c r="F502920" i="1"/>
  <c r="F502919" i="1"/>
  <c r="F502918" i="1"/>
  <c r="F502917" i="1"/>
  <c r="F502916" i="1"/>
  <c r="F502915" i="1"/>
  <c r="F502914" i="1"/>
  <c r="F502913" i="1"/>
  <c r="F502912" i="1"/>
  <c r="F502911" i="1"/>
  <c r="F502910" i="1"/>
  <c r="F502909" i="1"/>
  <c r="F502908" i="1"/>
  <c r="F502907" i="1"/>
  <c r="F502906" i="1"/>
  <c r="F502905" i="1"/>
  <c r="F502904" i="1"/>
  <c r="F502903" i="1"/>
  <c r="F502902" i="1"/>
  <c r="F502901" i="1"/>
  <c r="F502900" i="1"/>
  <c r="F502899" i="1"/>
  <c r="F502898" i="1"/>
  <c r="F502897" i="1"/>
  <c r="F502896" i="1"/>
  <c r="F502895" i="1"/>
  <c r="F502894" i="1"/>
  <c r="F502893" i="1"/>
  <c r="F502892" i="1"/>
  <c r="F502891" i="1"/>
  <c r="F502890" i="1"/>
  <c r="F502889" i="1"/>
  <c r="F502888" i="1"/>
  <c r="F502887" i="1"/>
  <c r="F502886" i="1"/>
  <c r="F502885" i="1"/>
  <c r="F502884" i="1"/>
  <c r="F502883" i="1"/>
  <c r="F502882" i="1"/>
  <c r="F502881" i="1"/>
  <c r="F502880" i="1"/>
  <c r="F502879" i="1"/>
  <c r="F502878" i="1"/>
  <c r="F502877" i="1"/>
  <c r="F502876" i="1"/>
  <c r="F502875" i="1"/>
  <c r="F502874" i="1"/>
  <c r="F502873" i="1"/>
  <c r="F502872" i="1"/>
  <c r="F502871" i="1"/>
  <c r="F502870" i="1"/>
  <c r="F502869" i="1"/>
  <c r="F502868" i="1"/>
  <c r="F502867" i="1"/>
  <c r="F502866" i="1"/>
  <c r="F502865" i="1"/>
  <c r="F502864" i="1"/>
  <c r="F502863" i="1"/>
  <c r="F502862" i="1"/>
  <c r="F502861" i="1"/>
  <c r="F502860" i="1"/>
  <c r="F502859" i="1"/>
  <c r="F502858" i="1"/>
  <c r="F502857" i="1"/>
  <c r="F502856" i="1"/>
  <c r="F502855" i="1"/>
  <c r="F502854" i="1"/>
  <c r="F502853" i="1"/>
  <c r="F502852" i="1"/>
  <c r="F502851" i="1"/>
  <c r="F502850" i="1"/>
  <c r="F502849" i="1"/>
  <c r="F502848" i="1"/>
  <c r="F502847" i="1"/>
  <c r="F502846" i="1"/>
  <c r="F502845" i="1"/>
  <c r="F502844" i="1"/>
  <c r="F502843" i="1"/>
  <c r="F502842" i="1"/>
  <c r="F502841" i="1"/>
  <c r="F502840" i="1"/>
  <c r="F502839" i="1"/>
  <c r="F502838" i="1"/>
  <c r="F502837" i="1"/>
  <c r="F502836" i="1"/>
  <c r="F502835" i="1"/>
  <c r="F502834" i="1"/>
  <c r="F502833" i="1"/>
  <c r="F502832" i="1"/>
  <c r="F502831" i="1"/>
  <c r="F502830" i="1"/>
  <c r="F502829" i="1"/>
  <c r="F502828" i="1"/>
  <c r="F502827" i="1"/>
  <c r="F502826" i="1"/>
  <c r="F502825" i="1"/>
  <c r="F502824" i="1"/>
  <c r="F502823" i="1"/>
  <c r="F502822" i="1"/>
  <c r="F502821" i="1"/>
  <c r="F502820" i="1"/>
  <c r="F502819" i="1"/>
  <c r="F502818" i="1"/>
  <c r="F502817" i="1"/>
  <c r="F502816" i="1"/>
  <c r="F502815" i="1"/>
  <c r="F502814" i="1"/>
  <c r="F502813" i="1"/>
  <c r="F502812" i="1"/>
  <c r="F502811" i="1"/>
  <c r="F502810" i="1"/>
  <c r="F502809" i="1"/>
  <c r="F502808" i="1"/>
  <c r="F502807" i="1"/>
  <c r="F502806" i="1"/>
  <c r="F502805" i="1"/>
  <c r="F502804" i="1"/>
  <c r="F502803" i="1"/>
  <c r="F502802" i="1"/>
  <c r="F502801" i="1"/>
  <c r="F502800" i="1"/>
  <c r="F502799" i="1"/>
  <c r="F502798" i="1"/>
  <c r="F502797" i="1"/>
  <c r="F502796" i="1"/>
  <c r="F502795" i="1"/>
  <c r="F502794" i="1"/>
  <c r="F502793" i="1"/>
  <c r="F502792" i="1"/>
  <c r="F502791" i="1"/>
  <c r="F502790" i="1"/>
  <c r="F502789" i="1"/>
  <c r="F502788" i="1"/>
  <c r="F502787" i="1"/>
  <c r="F502786" i="1"/>
  <c r="F502785" i="1"/>
  <c r="F502784" i="1"/>
  <c r="F502783" i="1"/>
  <c r="F502782" i="1"/>
  <c r="F502781" i="1"/>
  <c r="F502780" i="1"/>
  <c r="F502779" i="1"/>
  <c r="F502778" i="1"/>
  <c r="F502777" i="1"/>
  <c r="F502776" i="1"/>
  <c r="F502775" i="1"/>
  <c r="F502774" i="1"/>
  <c r="F502773" i="1"/>
  <c r="F502772" i="1"/>
  <c r="F502771" i="1"/>
  <c r="F502770" i="1"/>
  <c r="F502769" i="1"/>
  <c r="F502768" i="1"/>
  <c r="F502767" i="1"/>
  <c r="F502766" i="1"/>
  <c r="F502765" i="1"/>
  <c r="F502764" i="1"/>
  <c r="F502763" i="1"/>
  <c r="F502762" i="1"/>
  <c r="F502761" i="1"/>
  <c r="F502760" i="1"/>
  <c r="F502759" i="1"/>
  <c r="F502758" i="1"/>
  <c r="F502757" i="1"/>
  <c r="F502756" i="1"/>
  <c r="F502755" i="1"/>
  <c r="F502754" i="1"/>
  <c r="F502753" i="1"/>
  <c r="F502752" i="1"/>
  <c r="F502751" i="1"/>
  <c r="F502750" i="1"/>
  <c r="F502749" i="1"/>
  <c r="F502748" i="1"/>
  <c r="F502747" i="1"/>
  <c r="F502746" i="1"/>
  <c r="F502745" i="1"/>
  <c r="F502744" i="1"/>
  <c r="F502743" i="1"/>
  <c r="F502742" i="1"/>
  <c r="F502741" i="1"/>
  <c r="F502740" i="1"/>
  <c r="F502739" i="1"/>
  <c r="F502738" i="1"/>
  <c r="F502737" i="1"/>
  <c r="F502736" i="1"/>
  <c r="F502735" i="1"/>
  <c r="F502734" i="1"/>
  <c r="F502733" i="1"/>
  <c r="F502732" i="1"/>
  <c r="F502731" i="1"/>
  <c r="F502730" i="1"/>
  <c r="F502729" i="1"/>
  <c r="F502728" i="1"/>
  <c r="F502727" i="1"/>
  <c r="F502726" i="1"/>
  <c r="F502725" i="1"/>
  <c r="F502724" i="1"/>
  <c r="F502723" i="1"/>
  <c r="F502722" i="1"/>
  <c r="F502721" i="1"/>
  <c r="F502720" i="1"/>
  <c r="F502719" i="1"/>
  <c r="F502718" i="1"/>
  <c r="F502717" i="1"/>
  <c r="F502716" i="1"/>
  <c r="F502715" i="1"/>
  <c r="F502714" i="1"/>
  <c r="F502713" i="1"/>
  <c r="F502712" i="1"/>
  <c r="F502711" i="1"/>
  <c r="F502710" i="1"/>
  <c r="F502709" i="1"/>
  <c r="F502708" i="1"/>
  <c r="F502707" i="1"/>
  <c r="F502706" i="1"/>
  <c r="F502705" i="1"/>
  <c r="F502704" i="1"/>
  <c r="F502703" i="1"/>
  <c r="F502702" i="1"/>
  <c r="F502701" i="1"/>
  <c r="F502700" i="1"/>
  <c r="F502699" i="1"/>
  <c r="F502698" i="1"/>
  <c r="F502697" i="1"/>
  <c r="F502696" i="1"/>
  <c r="F502695" i="1"/>
  <c r="F502694" i="1"/>
  <c r="F502693" i="1"/>
  <c r="F502692" i="1"/>
  <c r="F502691" i="1"/>
  <c r="F502690" i="1"/>
  <c r="F502689" i="1"/>
  <c r="F502688" i="1"/>
  <c r="F502687" i="1"/>
  <c r="F502686" i="1"/>
  <c r="F502685" i="1"/>
  <c r="F502684" i="1"/>
  <c r="F502683" i="1"/>
  <c r="F502682" i="1"/>
  <c r="F502681" i="1"/>
  <c r="F502680" i="1"/>
  <c r="F502679" i="1"/>
  <c r="F502678" i="1"/>
  <c r="F502677" i="1"/>
  <c r="F502676" i="1"/>
  <c r="F502675" i="1"/>
  <c r="F502674" i="1"/>
  <c r="F502673" i="1"/>
  <c r="F502672" i="1"/>
  <c r="F502671" i="1"/>
  <c r="F502670" i="1"/>
  <c r="F502669" i="1"/>
  <c r="F502668" i="1"/>
  <c r="F502667" i="1"/>
  <c r="F502666" i="1"/>
  <c r="F502665" i="1"/>
  <c r="F502664" i="1"/>
  <c r="F502663" i="1"/>
  <c r="F502662" i="1"/>
  <c r="F502661" i="1"/>
  <c r="F502660" i="1"/>
  <c r="F502659" i="1"/>
  <c r="F502658" i="1"/>
  <c r="F502657" i="1"/>
  <c r="F502656" i="1"/>
  <c r="F502655" i="1"/>
  <c r="F502654" i="1"/>
  <c r="F502653" i="1"/>
  <c r="F502652" i="1"/>
  <c r="F502651" i="1"/>
  <c r="F502650" i="1"/>
  <c r="F502649" i="1"/>
  <c r="F502648" i="1"/>
  <c r="F502647" i="1"/>
  <c r="F502646" i="1"/>
  <c r="F502645" i="1"/>
  <c r="F502644" i="1"/>
  <c r="F502643" i="1"/>
  <c r="F502642" i="1"/>
  <c r="F502641" i="1"/>
  <c r="F502640" i="1"/>
  <c r="F502639" i="1"/>
  <c r="F502638" i="1"/>
  <c r="F502637" i="1"/>
  <c r="F502636" i="1"/>
  <c r="F502635" i="1"/>
  <c r="F502634" i="1"/>
  <c r="F502633" i="1"/>
  <c r="F502632" i="1"/>
  <c r="F502631" i="1"/>
  <c r="F502630" i="1"/>
  <c r="F502629" i="1"/>
  <c r="F502628" i="1"/>
  <c r="F502627" i="1"/>
  <c r="F502626" i="1"/>
  <c r="F502625" i="1"/>
  <c r="F502624" i="1"/>
  <c r="F502623" i="1"/>
  <c r="F502622" i="1"/>
  <c r="F502621" i="1"/>
  <c r="F502620" i="1"/>
  <c r="F502619" i="1"/>
  <c r="F502618" i="1"/>
  <c r="F502617" i="1"/>
  <c r="F502616" i="1"/>
  <c r="F502615" i="1"/>
  <c r="F502614" i="1"/>
  <c r="F502613" i="1"/>
  <c r="F502612" i="1"/>
  <c r="F502611" i="1"/>
  <c r="F502610" i="1"/>
  <c r="F502609" i="1"/>
  <c r="F502608" i="1"/>
  <c r="F502607" i="1"/>
  <c r="F502606" i="1"/>
  <c r="F502605" i="1"/>
  <c r="F502604" i="1"/>
  <c r="F502603" i="1"/>
  <c r="F502602" i="1"/>
  <c r="F502601" i="1"/>
  <c r="F502600" i="1"/>
  <c r="F502599" i="1"/>
  <c r="F502598" i="1"/>
  <c r="F502597" i="1"/>
  <c r="F502596" i="1"/>
  <c r="F502595" i="1"/>
  <c r="F502594" i="1"/>
  <c r="F502593" i="1"/>
  <c r="F502592" i="1"/>
  <c r="F502591" i="1"/>
  <c r="F502590" i="1"/>
  <c r="F502589" i="1"/>
  <c r="F502588" i="1"/>
  <c r="F502587" i="1"/>
  <c r="F502586" i="1"/>
  <c r="F502585" i="1"/>
  <c r="F502584" i="1"/>
  <c r="F502583" i="1"/>
  <c r="F502582" i="1"/>
  <c r="F502581" i="1"/>
  <c r="F502580" i="1"/>
  <c r="F502579" i="1"/>
  <c r="F502578" i="1"/>
  <c r="F502577" i="1"/>
  <c r="F502576" i="1"/>
  <c r="F502575" i="1"/>
  <c r="F502574" i="1"/>
  <c r="F502573" i="1"/>
  <c r="F502572" i="1"/>
  <c r="F502571" i="1"/>
  <c r="F502570" i="1"/>
  <c r="F502569" i="1"/>
  <c r="F502568" i="1"/>
  <c r="F502567" i="1"/>
  <c r="F502566" i="1"/>
  <c r="F502565" i="1"/>
  <c r="F502564" i="1"/>
  <c r="F502563" i="1"/>
  <c r="F502562" i="1"/>
  <c r="F502561" i="1"/>
  <c r="F502560" i="1"/>
  <c r="F502559" i="1"/>
  <c r="F502558" i="1"/>
  <c r="F502557" i="1"/>
  <c r="F502556" i="1"/>
  <c r="F502555" i="1"/>
  <c r="F502554" i="1"/>
  <c r="F502553" i="1"/>
  <c r="F502552" i="1"/>
  <c r="F502551" i="1"/>
  <c r="F502550" i="1"/>
  <c r="F502549" i="1"/>
  <c r="F502548" i="1"/>
  <c r="F502547" i="1"/>
  <c r="F502546" i="1"/>
  <c r="F502545" i="1"/>
  <c r="F502544" i="1"/>
  <c r="F502543" i="1"/>
  <c r="F502542" i="1"/>
  <c r="F502541" i="1"/>
  <c r="F502540" i="1"/>
  <c r="F502539" i="1"/>
  <c r="F502538" i="1"/>
  <c r="F502537" i="1"/>
  <c r="F502536" i="1"/>
  <c r="F502535" i="1"/>
  <c r="F502534" i="1"/>
  <c r="F502533" i="1"/>
  <c r="F502532" i="1"/>
  <c r="F502531" i="1"/>
  <c r="F502530" i="1"/>
  <c r="F502529" i="1"/>
  <c r="F502528" i="1"/>
  <c r="F502527" i="1"/>
  <c r="F502526" i="1"/>
  <c r="F502525" i="1"/>
  <c r="F502524" i="1"/>
  <c r="F502523" i="1"/>
  <c r="F502522" i="1"/>
  <c r="F502521" i="1"/>
  <c r="F502520" i="1"/>
  <c r="F502519" i="1"/>
  <c r="F502518" i="1"/>
  <c r="F502517" i="1"/>
  <c r="F502516" i="1"/>
  <c r="F502515" i="1"/>
  <c r="F502514" i="1"/>
  <c r="F502513" i="1"/>
  <c r="F502512" i="1"/>
  <c r="F502511" i="1"/>
  <c r="F502510" i="1"/>
  <c r="F502509" i="1"/>
  <c r="F502508" i="1"/>
  <c r="F502507" i="1"/>
  <c r="F502506" i="1"/>
  <c r="F502505" i="1"/>
  <c r="F502504" i="1"/>
  <c r="F502503" i="1"/>
  <c r="F502502" i="1"/>
  <c r="F502501" i="1"/>
  <c r="F502500" i="1"/>
  <c r="F502499" i="1"/>
  <c r="F502498" i="1"/>
  <c r="F502497" i="1"/>
  <c r="F502496" i="1"/>
  <c r="F502495" i="1"/>
  <c r="F502494" i="1"/>
  <c r="F502493" i="1"/>
  <c r="F502492" i="1"/>
  <c r="F502491" i="1"/>
  <c r="F502490" i="1"/>
  <c r="F502489" i="1"/>
  <c r="F502488" i="1"/>
  <c r="F502487" i="1"/>
  <c r="F502486" i="1"/>
  <c r="F502485" i="1"/>
  <c r="F502484" i="1"/>
  <c r="F502483" i="1"/>
  <c r="F502482" i="1"/>
  <c r="F502481" i="1"/>
  <c r="F502480" i="1"/>
  <c r="F502479" i="1"/>
  <c r="F502478" i="1"/>
  <c r="F502477" i="1"/>
  <c r="F502476" i="1"/>
  <c r="F502475" i="1"/>
  <c r="F502474" i="1"/>
  <c r="F502473" i="1"/>
  <c r="F502472" i="1"/>
  <c r="F502471" i="1"/>
  <c r="F502470" i="1"/>
  <c r="F502469" i="1"/>
  <c r="F502468" i="1"/>
  <c r="F502467" i="1"/>
  <c r="F502466" i="1"/>
  <c r="F502465" i="1"/>
  <c r="F502464" i="1"/>
  <c r="F502463" i="1"/>
  <c r="F502462" i="1"/>
  <c r="F502461" i="1"/>
  <c r="F502460" i="1"/>
  <c r="F502459" i="1"/>
  <c r="F502458" i="1"/>
  <c r="F502457" i="1"/>
  <c r="F502456" i="1"/>
  <c r="F502455" i="1"/>
  <c r="F502454" i="1"/>
  <c r="F502453" i="1"/>
  <c r="F502452" i="1"/>
  <c r="F502451" i="1"/>
  <c r="F502450" i="1"/>
  <c r="F502449" i="1"/>
  <c r="F502448" i="1"/>
  <c r="F502447" i="1"/>
  <c r="F502446" i="1"/>
  <c r="F502445" i="1"/>
  <c r="F502444" i="1"/>
  <c r="F502443" i="1"/>
  <c r="F502442" i="1"/>
  <c r="F502441" i="1"/>
  <c r="F502440" i="1"/>
  <c r="F502439" i="1"/>
  <c r="F502438" i="1"/>
  <c r="F502437" i="1"/>
  <c r="F502436" i="1"/>
  <c r="F502435" i="1"/>
  <c r="F502434" i="1"/>
  <c r="F502433" i="1"/>
  <c r="F502432" i="1"/>
  <c r="F502431" i="1"/>
  <c r="F502430" i="1"/>
  <c r="F502429" i="1"/>
  <c r="F502428" i="1"/>
  <c r="F502427" i="1"/>
  <c r="F502426" i="1"/>
  <c r="F502425" i="1"/>
  <c r="F502424" i="1"/>
  <c r="F502423" i="1"/>
  <c r="F502422" i="1"/>
  <c r="F502421" i="1"/>
  <c r="F502420" i="1"/>
  <c r="F502419" i="1"/>
  <c r="F502418" i="1"/>
  <c r="F502417" i="1"/>
  <c r="F502416" i="1"/>
  <c r="F502415" i="1"/>
  <c r="F502414" i="1"/>
  <c r="F502413" i="1"/>
  <c r="F502412" i="1"/>
  <c r="F502411" i="1"/>
  <c r="F502410" i="1"/>
  <c r="F502409" i="1"/>
  <c r="F502408" i="1"/>
  <c r="F502407" i="1"/>
  <c r="F502406" i="1"/>
  <c r="F502405" i="1"/>
  <c r="F502404" i="1"/>
  <c r="F502403" i="1"/>
  <c r="F502402" i="1"/>
  <c r="F502401" i="1"/>
  <c r="F502400" i="1"/>
  <c r="F502399" i="1"/>
  <c r="F502398" i="1"/>
  <c r="F502397" i="1"/>
  <c r="F502396" i="1"/>
  <c r="F502395" i="1"/>
  <c r="F502394" i="1"/>
  <c r="F502393" i="1"/>
  <c r="F502392" i="1"/>
  <c r="F502391" i="1"/>
  <c r="F502390" i="1"/>
  <c r="F502389" i="1"/>
  <c r="F502388" i="1"/>
  <c r="F502387" i="1"/>
  <c r="F502386" i="1"/>
  <c r="F502385" i="1"/>
  <c r="F502384" i="1"/>
  <c r="F502383" i="1"/>
  <c r="F502382" i="1"/>
  <c r="F502381" i="1"/>
  <c r="F502380" i="1"/>
  <c r="F502379" i="1"/>
  <c r="F502378" i="1"/>
  <c r="F502377" i="1"/>
  <c r="F502376" i="1"/>
  <c r="F502375" i="1"/>
  <c r="F502374" i="1"/>
  <c r="F502373" i="1"/>
  <c r="F502372" i="1"/>
  <c r="F502371" i="1"/>
  <c r="F502370" i="1"/>
  <c r="F502369" i="1"/>
  <c r="F502368" i="1"/>
  <c r="F502367" i="1"/>
  <c r="F502366" i="1"/>
  <c r="F502365" i="1"/>
  <c r="F502364" i="1"/>
  <c r="F502363" i="1"/>
  <c r="F502362" i="1"/>
  <c r="F502361" i="1"/>
  <c r="F502360" i="1"/>
  <c r="F502359" i="1"/>
  <c r="F502358" i="1"/>
  <c r="F502357" i="1"/>
  <c r="F502356" i="1"/>
  <c r="F502355" i="1"/>
  <c r="F502354" i="1"/>
  <c r="F502353" i="1"/>
  <c r="F502352" i="1"/>
  <c r="F502351" i="1"/>
  <c r="F502350" i="1"/>
  <c r="F502349" i="1"/>
  <c r="F502348" i="1"/>
  <c r="F502347" i="1"/>
  <c r="F502346" i="1"/>
  <c r="F502345" i="1"/>
  <c r="F502344" i="1"/>
  <c r="F502343" i="1"/>
  <c r="F502342" i="1"/>
  <c r="F502341" i="1"/>
  <c r="F502340" i="1"/>
  <c r="F502339" i="1"/>
  <c r="F502338" i="1"/>
  <c r="F502337" i="1"/>
  <c r="F502336" i="1"/>
  <c r="F502335" i="1"/>
  <c r="F502334" i="1"/>
  <c r="F502333" i="1"/>
  <c r="F502332" i="1"/>
  <c r="F502331" i="1"/>
  <c r="F502330" i="1"/>
  <c r="F502329" i="1"/>
  <c r="F502328" i="1"/>
  <c r="F502327" i="1"/>
  <c r="F502326" i="1"/>
  <c r="F502325" i="1"/>
  <c r="F502324" i="1"/>
  <c r="F502323" i="1"/>
  <c r="F502322" i="1"/>
  <c r="F502321" i="1"/>
  <c r="F502320" i="1"/>
  <c r="F502319" i="1"/>
  <c r="F502318" i="1"/>
  <c r="F502317" i="1"/>
  <c r="F502316" i="1"/>
  <c r="F502315" i="1"/>
  <c r="F502314" i="1"/>
  <c r="F502313" i="1"/>
  <c r="F502312" i="1"/>
  <c r="F502311" i="1"/>
  <c r="F502310" i="1"/>
  <c r="F502309" i="1"/>
  <c r="F502308" i="1"/>
  <c r="F502307" i="1"/>
  <c r="F502306" i="1"/>
  <c r="F502305" i="1"/>
  <c r="F502304" i="1"/>
  <c r="F502303" i="1"/>
  <c r="F502302" i="1"/>
  <c r="F502301" i="1"/>
  <c r="F502300" i="1"/>
  <c r="F502299" i="1"/>
  <c r="F502298" i="1"/>
  <c r="F502297" i="1"/>
  <c r="F502296" i="1"/>
  <c r="F502295" i="1"/>
  <c r="F502294" i="1"/>
  <c r="F502293" i="1"/>
  <c r="F502292" i="1"/>
  <c r="F502291" i="1"/>
  <c r="F502290" i="1"/>
  <c r="F502289" i="1"/>
  <c r="F502288" i="1"/>
  <c r="F502287" i="1"/>
  <c r="F502286" i="1"/>
  <c r="F502285" i="1"/>
  <c r="F502284" i="1"/>
  <c r="F502283" i="1"/>
  <c r="F502282" i="1"/>
  <c r="F502281" i="1"/>
  <c r="F502280" i="1"/>
  <c r="F502279" i="1"/>
  <c r="F502278" i="1"/>
  <c r="F502277" i="1"/>
  <c r="F502276" i="1"/>
  <c r="F502275" i="1"/>
  <c r="F502274" i="1"/>
  <c r="F502273" i="1"/>
  <c r="F502272" i="1"/>
  <c r="F502271" i="1"/>
  <c r="F502270" i="1"/>
  <c r="F502269" i="1"/>
  <c r="F502268" i="1"/>
  <c r="F502267" i="1"/>
  <c r="F502266" i="1"/>
  <c r="F502265" i="1"/>
  <c r="F502264" i="1"/>
  <c r="F502263" i="1"/>
  <c r="F502262" i="1"/>
  <c r="F502261" i="1"/>
  <c r="F502260" i="1"/>
  <c r="F502259" i="1"/>
  <c r="F502258" i="1"/>
  <c r="F502257" i="1"/>
  <c r="F502256" i="1"/>
  <c r="F502255" i="1"/>
  <c r="F502254" i="1"/>
  <c r="F502253" i="1"/>
  <c r="F502252" i="1"/>
  <c r="F502251" i="1"/>
  <c r="F502250" i="1"/>
  <c r="F502249" i="1"/>
  <c r="F502248" i="1"/>
  <c r="F502247" i="1"/>
  <c r="F502246" i="1"/>
  <c r="F502245" i="1"/>
  <c r="F502244" i="1"/>
  <c r="F502243" i="1"/>
  <c r="F502242" i="1"/>
  <c r="F502241" i="1"/>
  <c r="F502240" i="1"/>
  <c r="F502239" i="1"/>
  <c r="F502238" i="1"/>
  <c r="F502237" i="1"/>
  <c r="F502236" i="1"/>
  <c r="F502235" i="1"/>
  <c r="F502234" i="1"/>
  <c r="F502233" i="1"/>
  <c r="F502232" i="1"/>
  <c r="F502231" i="1"/>
  <c r="F502230" i="1"/>
  <c r="F502229" i="1"/>
  <c r="F502228" i="1"/>
  <c r="F502227" i="1"/>
  <c r="F502226" i="1"/>
  <c r="F502225" i="1"/>
  <c r="F502224" i="1"/>
  <c r="F502223" i="1"/>
  <c r="F502222" i="1"/>
  <c r="F502221" i="1"/>
  <c r="F502220" i="1"/>
  <c r="F502219" i="1"/>
  <c r="F502218" i="1"/>
  <c r="F502217" i="1"/>
  <c r="F502216" i="1"/>
  <c r="F502215" i="1"/>
  <c r="F502214" i="1"/>
  <c r="F502213" i="1"/>
  <c r="F502212" i="1"/>
  <c r="F502211" i="1"/>
  <c r="F502210" i="1"/>
  <c r="F502209" i="1"/>
  <c r="F502208" i="1"/>
  <c r="F502207" i="1"/>
  <c r="F502206" i="1"/>
  <c r="F502205" i="1"/>
  <c r="F502204" i="1"/>
  <c r="F502203" i="1"/>
  <c r="F502202" i="1"/>
  <c r="F502201" i="1"/>
  <c r="F502200" i="1"/>
  <c r="F502199" i="1"/>
  <c r="F502198" i="1"/>
  <c r="F502197" i="1"/>
  <c r="F502196" i="1"/>
  <c r="F502195" i="1"/>
  <c r="F502194" i="1"/>
  <c r="F502193" i="1"/>
  <c r="F502192" i="1"/>
  <c r="F502191" i="1"/>
  <c r="F502190" i="1"/>
  <c r="F502189" i="1"/>
  <c r="F502188" i="1"/>
  <c r="F502187" i="1"/>
  <c r="F502186" i="1"/>
  <c r="F502185" i="1"/>
  <c r="F502184" i="1"/>
  <c r="F502183" i="1"/>
  <c r="F502182" i="1"/>
  <c r="F502181" i="1"/>
  <c r="F502180" i="1"/>
  <c r="F502179" i="1"/>
  <c r="F502178" i="1"/>
  <c r="F502177" i="1"/>
  <c r="F502176" i="1"/>
  <c r="F502175" i="1"/>
  <c r="F502174" i="1"/>
  <c r="F502173" i="1"/>
  <c r="F502172" i="1"/>
  <c r="F502171" i="1"/>
  <c r="F502170" i="1"/>
  <c r="F502169" i="1"/>
  <c r="F502168" i="1"/>
  <c r="F502167" i="1"/>
  <c r="F502166" i="1"/>
  <c r="F502165" i="1"/>
  <c r="F502164" i="1"/>
  <c r="F502163" i="1"/>
  <c r="F502162" i="1"/>
  <c r="F502161" i="1"/>
  <c r="F502160" i="1"/>
  <c r="F502159" i="1"/>
  <c r="F502158" i="1"/>
  <c r="F502157" i="1"/>
  <c r="F502156" i="1"/>
  <c r="F502155" i="1"/>
  <c r="F502154" i="1"/>
  <c r="F502153" i="1"/>
  <c r="F502152" i="1"/>
  <c r="F502151" i="1"/>
  <c r="F502150" i="1"/>
  <c r="F502149" i="1"/>
  <c r="F502148" i="1"/>
  <c r="F502147" i="1"/>
  <c r="F502146" i="1"/>
  <c r="F502145" i="1"/>
  <c r="F502144" i="1"/>
  <c r="F502143" i="1"/>
  <c r="F502142" i="1"/>
  <c r="F502141" i="1"/>
  <c r="F502140" i="1"/>
  <c r="F502139" i="1"/>
  <c r="F502138" i="1"/>
  <c r="F502137" i="1"/>
  <c r="F502136" i="1"/>
  <c r="F502135" i="1"/>
  <c r="F502134" i="1"/>
  <c r="F502133" i="1"/>
  <c r="F502132" i="1"/>
  <c r="F502131" i="1"/>
  <c r="F502130" i="1"/>
  <c r="F502129" i="1"/>
  <c r="F502128" i="1"/>
  <c r="F502127" i="1"/>
  <c r="F502126" i="1"/>
  <c r="F502125" i="1"/>
  <c r="F502124" i="1"/>
  <c r="F502123" i="1"/>
  <c r="F502122" i="1"/>
  <c r="F502121" i="1"/>
  <c r="F502120" i="1"/>
  <c r="F502119" i="1"/>
  <c r="F502118" i="1"/>
  <c r="F502117" i="1"/>
  <c r="F502116" i="1"/>
  <c r="F502115" i="1"/>
  <c r="F502114" i="1"/>
  <c r="F502113" i="1"/>
  <c r="F502112" i="1"/>
  <c r="F502111" i="1"/>
  <c r="F502110" i="1"/>
  <c r="F502109" i="1"/>
  <c r="F502108" i="1"/>
  <c r="F502107" i="1"/>
  <c r="F502106" i="1"/>
  <c r="F502105" i="1"/>
  <c r="F502104" i="1"/>
  <c r="F502103" i="1"/>
  <c r="F502102" i="1"/>
  <c r="F502101" i="1"/>
  <c r="F502100" i="1"/>
  <c r="F502099" i="1"/>
  <c r="F502098" i="1"/>
  <c r="F502097" i="1"/>
  <c r="F502096" i="1"/>
  <c r="F502095" i="1"/>
  <c r="F502094" i="1"/>
  <c r="F502093" i="1"/>
  <c r="F502092" i="1"/>
  <c r="F502091" i="1"/>
  <c r="F502090" i="1"/>
  <c r="F502089" i="1"/>
  <c r="F502088" i="1"/>
  <c r="F502087" i="1"/>
  <c r="F502086" i="1"/>
  <c r="F502085" i="1"/>
  <c r="F502084" i="1"/>
  <c r="F502083" i="1"/>
  <c r="F502082" i="1"/>
  <c r="F502081" i="1"/>
  <c r="F502080" i="1"/>
  <c r="F502079" i="1"/>
  <c r="F502078" i="1"/>
  <c r="F502077" i="1"/>
  <c r="F502076" i="1"/>
  <c r="F502075" i="1"/>
  <c r="F502074" i="1"/>
  <c r="F502073" i="1"/>
  <c r="F502072" i="1"/>
  <c r="F502071" i="1"/>
  <c r="F502070" i="1"/>
  <c r="F502069" i="1"/>
  <c r="F502068" i="1"/>
  <c r="F502067" i="1"/>
  <c r="F502066" i="1"/>
  <c r="F502065" i="1"/>
  <c r="F502064" i="1"/>
  <c r="F502063" i="1"/>
  <c r="F502062" i="1"/>
  <c r="F502061" i="1"/>
  <c r="F502060" i="1"/>
  <c r="F502059" i="1"/>
  <c r="F502058" i="1"/>
  <c r="F502057" i="1"/>
  <c r="F502056" i="1"/>
  <c r="F502055" i="1"/>
  <c r="F502054" i="1"/>
  <c r="F502053" i="1"/>
  <c r="F502052" i="1"/>
  <c r="F502051" i="1"/>
  <c r="F502050" i="1"/>
  <c r="F502049" i="1"/>
  <c r="F502048" i="1"/>
  <c r="F502047" i="1"/>
  <c r="F502046" i="1"/>
  <c r="F502045" i="1"/>
  <c r="F502044" i="1"/>
  <c r="F502043" i="1"/>
  <c r="F502042" i="1"/>
  <c r="F502041" i="1"/>
  <c r="F502040" i="1"/>
  <c r="F502039" i="1"/>
  <c r="F502038" i="1"/>
  <c r="F502037" i="1"/>
  <c r="F502036" i="1"/>
  <c r="F502035" i="1"/>
  <c r="F502034" i="1"/>
  <c r="F502033" i="1"/>
  <c r="F502032" i="1"/>
  <c r="F502031" i="1"/>
  <c r="F502030" i="1"/>
  <c r="F502029" i="1"/>
  <c r="F502028" i="1"/>
  <c r="F502027" i="1"/>
  <c r="F502026" i="1"/>
  <c r="F502025" i="1"/>
  <c r="F502024" i="1"/>
  <c r="F502023" i="1"/>
  <c r="F502022" i="1"/>
  <c r="F502021" i="1"/>
  <c r="F502020" i="1"/>
  <c r="F502019" i="1"/>
  <c r="F502018" i="1"/>
  <c r="F502017" i="1"/>
  <c r="F502016" i="1"/>
  <c r="F502015" i="1"/>
  <c r="F502014" i="1"/>
  <c r="F502013" i="1"/>
  <c r="F502012" i="1"/>
  <c r="F502011" i="1"/>
  <c r="F502010" i="1"/>
  <c r="F502009" i="1"/>
  <c r="F502008" i="1"/>
  <c r="F502007" i="1"/>
  <c r="F502006" i="1"/>
  <c r="F502005" i="1"/>
  <c r="F502004" i="1"/>
  <c r="F502003" i="1"/>
  <c r="F502002" i="1"/>
  <c r="F502001" i="1"/>
  <c r="F502000" i="1"/>
  <c r="F501999" i="1"/>
  <c r="F501998" i="1"/>
  <c r="F501997" i="1"/>
  <c r="F501996" i="1"/>
  <c r="F501995" i="1"/>
  <c r="F501994" i="1"/>
  <c r="F501993" i="1"/>
  <c r="F501992" i="1"/>
  <c r="F501991" i="1"/>
  <c r="F501990" i="1"/>
  <c r="F501989" i="1"/>
  <c r="F501988" i="1"/>
  <c r="F501987" i="1"/>
  <c r="F501986" i="1"/>
  <c r="F501985" i="1"/>
  <c r="F501984" i="1"/>
  <c r="F501983" i="1"/>
  <c r="F501982" i="1"/>
  <c r="F501981" i="1"/>
  <c r="F501980" i="1"/>
  <c r="F501979" i="1"/>
  <c r="F501978" i="1"/>
  <c r="F501977" i="1"/>
  <c r="F501976" i="1"/>
  <c r="F501975" i="1"/>
  <c r="F501974" i="1"/>
  <c r="F501973" i="1"/>
  <c r="F501972" i="1"/>
  <c r="F501971" i="1"/>
  <c r="F501970" i="1"/>
  <c r="F501969" i="1"/>
  <c r="F501968" i="1"/>
  <c r="F501967" i="1"/>
  <c r="F501966" i="1"/>
  <c r="F501965" i="1"/>
  <c r="F501964" i="1"/>
  <c r="F501963" i="1"/>
  <c r="F501962" i="1"/>
  <c r="F501961" i="1"/>
  <c r="F501960" i="1"/>
  <c r="F501959" i="1"/>
  <c r="F501958" i="1"/>
  <c r="F501957" i="1"/>
  <c r="F501956" i="1"/>
  <c r="F501955" i="1"/>
  <c r="F501954" i="1"/>
  <c r="F501953" i="1"/>
  <c r="F501952" i="1"/>
  <c r="F501951" i="1"/>
  <c r="F501950" i="1"/>
  <c r="F501949" i="1"/>
  <c r="F501948" i="1"/>
  <c r="F501947" i="1"/>
  <c r="F501946" i="1"/>
  <c r="F501945" i="1"/>
  <c r="F501944" i="1"/>
  <c r="F501943" i="1"/>
  <c r="F501942" i="1"/>
  <c r="F501941" i="1"/>
  <c r="F501940" i="1"/>
  <c r="F501939" i="1"/>
  <c r="F501938" i="1"/>
  <c r="F501937" i="1"/>
  <c r="F501936" i="1"/>
  <c r="F501935" i="1"/>
  <c r="F501934" i="1"/>
  <c r="F501933" i="1"/>
  <c r="F501932" i="1"/>
  <c r="F501931" i="1"/>
  <c r="F501930" i="1"/>
  <c r="F501929" i="1"/>
  <c r="F501928" i="1"/>
  <c r="F501927" i="1"/>
  <c r="F501926" i="1"/>
  <c r="F501925" i="1"/>
  <c r="F501924" i="1"/>
  <c r="F501923" i="1"/>
  <c r="F501922" i="1"/>
  <c r="F501921" i="1"/>
  <c r="F501920" i="1"/>
  <c r="F501919" i="1"/>
  <c r="F501918" i="1"/>
  <c r="F501917" i="1"/>
  <c r="F501916" i="1"/>
  <c r="F501915" i="1"/>
  <c r="F501914" i="1"/>
  <c r="F501913" i="1"/>
  <c r="F501912" i="1"/>
  <c r="F501911" i="1"/>
  <c r="F501910" i="1"/>
  <c r="F501909" i="1"/>
  <c r="F501908" i="1"/>
  <c r="F501907" i="1"/>
  <c r="F501906" i="1"/>
  <c r="F501905" i="1"/>
  <c r="F501904" i="1"/>
  <c r="F501903" i="1"/>
  <c r="F501902" i="1"/>
  <c r="F501901" i="1"/>
  <c r="F501900" i="1"/>
  <c r="F501899" i="1"/>
  <c r="F501898" i="1"/>
  <c r="F501897" i="1"/>
  <c r="F501896" i="1"/>
  <c r="F501895" i="1"/>
  <c r="F501894" i="1"/>
  <c r="F501893" i="1"/>
  <c r="F501892" i="1"/>
  <c r="F501891" i="1"/>
  <c r="F501890" i="1"/>
  <c r="F501889" i="1"/>
  <c r="F501888" i="1"/>
  <c r="F501887" i="1"/>
  <c r="F501886" i="1"/>
  <c r="F501885" i="1"/>
  <c r="F501884" i="1"/>
  <c r="F501883" i="1"/>
  <c r="F501882" i="1"/>
  <c r="F501881" i="1"/>
  <c r="F501880" i="1"/>
  <c r="F501879" i="1"/>
  <c r="F501878" i="1"/>
  <c r="F501877" i="1"/>
  <c r="F501876" i="1"/>
  <c r="F501875" i="1"/>
  <c r="F501874" i="1"/>
  <c r="F501873" i="1"/>
  <c r="F501872" i="1"/>
  <c r="F501871" i="1"/>
  <c r="F501870" i="1"/>
  <c r="F501869" i="1"/>
  <c r="F501868" i="1"/>
  <c r="F501867" i="1"/>
  <c r="F501866" i="1"/>
  <c r="F501865" i="1"/>
  <c r="F501864" i="1"/>
  <c r="F501863" i="1"/>
  <c r="F501862" i="1"/>
  <c r="F501861" i="1"/>
  <c r="F501860" i="1"/>
  <c r="F501859" i="1"/>
  <c r="F501858" i="1"/>
  <c r="F501857" i="1"/>
  <c r="F501856" i="1"/>
  <c r="F501855" i="1"/>
  <c r="F501854" i="1"/>
  <c r="F501853" i="1"/>
  <c r="F501852" i="1"/>
  <c r="F501851" i="1"/>
  <c r="F501850" i="1"/>
  <c r="F501849" i="1"/>
  <c r="F501848" i="1"/>
  <c r="F501847" i="1"/>
  <c r="F501846" i="1"/>
  <c r="F501845" i="1"/>
  <c r="F501844" i="1"/>
  <c r="F501843" i="1"/>
  <c r="F501842" i="1"/>
  <c r="F501841" i="1"/>
  <c r="F501840" i="1"/>
  <c r="F501839" i="1"/>
  <c r="F501838" i="1"/>
  <c r="F501837" i="1"/>
  <c r="F501836" i="1"/>
  <c r="F501835" i="1"/>
  <c r="F501834" i="1"/>
  <c r="F501833" i="1"/>
  <c r="F501832" i="1"/>
  <c r="F501831" i="1"/>
  <c r="F501830" i="1"/>
  <c r="F501829" i="1"/>
  <c r="F501828" i="1"/>
  <c r="F501827" i="1"/>
  <c r="F501826" i="1"/>
  <c r="F501825" i="1"/>
  <c r="F501824" i="1"/>
  <c r="F501823" i="1"/>
  <c r="F501822" i="1"/>
  <c r="F501821" i="1"/>
  <c r="F501820" i="1"/>
  <c r="F501819" i="1"/>
  <c r="F501818" i="1"/>
  <c r="F501817" i="1"/>
  <c r="F501816" i="1"/>
  <c r="F501815" i="1"/>
  <c r="F501814" i="1"/>
  <c r="F501813" i="1"/>
  <c r="F501812" i="1"/>
  <c r="F501811" i="1"/>
  <c r="F501810" i="1"/>
  <c r="F501809" i="1"/>
  <c r="F501808" i="1"/>
  <c r="F501807" i="1"/>
  <c r="F501806" i="1"/>
  <c r="F501805" i="1"/>
  <c r="F501804" i="1"/>
  <c r="F501803" i="1"/>
  <c r="F501802" i="1"/>
  <c r="F501801" i="1"/>
  <c r="F501800" i="1"/>
  <c r="F501799" i="1"/>
  <c r="F501798" i="1"/>
  <c r="F501797" i="1"/>
  <c r="F501796" i="1"/>
  <c r="F501795" i="1"/>
  <c r="F501794" i="1"/>
  <c r="F501793" i="1"/>
  <c r="F501792" i="1"/>
  <c r="F501791" i="1"/>
  <c r="F501790" i="1"/>
  <c r="F501789" i="1"/>
  <c r="F501788" i="1"/>
  <c r="F501787" i="1"/>
  <c r="F501786" i="1"/>
  <c r="F501785" i="1"/>
  <c r="F501784" i="1"/>
  <c r="F501783" i="1"/>
  <c r="F501782" i="1"/>
  <c r="F501781" i="1"/>
  <c r="F501780" i="1"/>
  <c r="F501779" i="1"/>
  <c r="F501778" i="1"/>
  <c r="F501777" i="1"/>
  <c r="F501776" i="1"/>
  <c r="F501775" i="1"/>
  <c r="F501774" i="1"/>
  <c r="F501773" i="1"/>
  <c r="F501772" i="1"/>
  <c r="F501771" i="1"/>
  <c r="F501770" i="1"/>
  <c r="F501769" i="1"/>
  <c r="F501768" i="1"/>
  <c r="F501767" i="1"/>
  <c r="F501766" i="1"/>
  <c r="F501765" i="1"/>
  <c r="F501764" i="1"/>
  <c r="F501763" i="1"/>
  <c r="F501762" i="1"/>
  <c r="F501761" i="1"/>
  <c r="F501760" i="1"/>
  <c r="F501759" i="1"/>
  <c r="F501758" i="1"/>
  <c r="F501757" i="1"/>
  <c r="F501756" i="1"/>
  <c r="F501755" i="1"/>
  <c r="F501754" i="1"/>
  <c r="F501753" i="1"/>
  <c r="F501752" i="1"/>
  <c r="F501751" i="1"/>
  <c r="F501750" i="1"/>
  <c r="F501749" i="1"/>
  <c r="F501748" i="1"/>
  <c r="F501747" i="1"/>
  <c r="F501746" i="1"/>
  <c r="F501745" i="1"/>
  <c r="F501744" i="1"/>
  <c r="F501743" i="1"/>
  <c r="F501742" i="1"/>
  <c r="F501741" i="1"/>
  <c r="F501740" i="1"/>
  <c r="F501739" i="1"/>
  <c r="F501738" i="1"/>
  <c r="F501737" i="1"/>
  <c r="F501736" i="1"/>
  <c r="F501735" i="1"/>
  <c r="F501734" i="1"/>
  <c r="F501733" i="1"/>
  <c r="F501732" i="1"/>
  <c r="F501731" i="1"/>
  <c r="F501730" i="1"/>
  <c r="F501729" i="1"/>
  <c r="F501728" i="1"/>
  <c r="F501727" i="1"/>
  <c r="F501726" i="1"/>
  <c r="F501725" i="1"/>
  <c r="F501724" i="1"/>
  <c r="F501723" i="1"/>
  <c r="F501722" i="1"/>
  <c r="F501721" i="1"/>
  <c r="F501720" i="1"/>
  <c r="F501719" i="1"/>
  <c r="F501718" i="1"/>
  <c r="F501717" i="1"/>
  <c r="F501716" i="1"/>
  <c r="F501715" i="1"/>
  <c r="F501714" i="1"/>
  <c r="F501713" i="1"/>
  <c r="F501712" i="1"/>
  <c r="F501711" i="1"/>
  <c r="F501710" i="1"/>
  <c r="F501709" i="1"/>
  <c r="F501708" i="1"/>
  <c r="F501707" i="1"/>
  <c r="F501706" i="1"/>
  <c r="F501705" i="1"/>
  <c r="F501704" i="1"/>
  <c r="F501703" i="1"/>
  <c r="F501702" i="1"/>
  <c r="F501701" i="1"/>
  <c r="F501700" i="1"/>
  <c r="F501699" i="1"/>
  <c r="F501698" i="1"/>
  <c r="F501697" i="1"/>
  <c r="F501696" i="1"/>
  <c r="F501695" i="1"/>
  <c r="F501694" i="1"/>
  <c r="F501693" i="1"/>
  <c r="F501692" i="1"/>
  <c r="F501691" i="1"/>
  <c r="F501690" i="1"/>
  <c r="F501689" i="1"/>
  <c r="F501688" i="1"/>
  <c r="F501687" i="1"/>
  <c r="F501686" i="1"/>
  <c r="F501685" i="1"/>
  <c r="F501684" i="1"/>
  <c r="F501683" i="1"/>
  <c r="F501682" i="1"/>
  <c r="F501681" i="1"/>
  <c r="F501680" i="1"/>
  <c r="F501679" i="1"/>
  <c r="F501678" i="1"/>
  <c r="F501677" i="1"/>
  <c r="F501676" i="1"/>
  <c r="F501675" i="1"/>
  <c r="F501674" i="1"/>
  <c r="F501673" i="1"/>
  <c r="F501672" i="1"/>
  <c r="F501671" i="1"/>
  <c r="F501670" i="1"/>
  <c r="F501669" i="1"/>
  <c r="F501668" i="1"/>
  <c r="F501667" i="1"/>
  <c r="F501666" i="1"/>
  <c r="F501665" i="1"/>
  <c r="F501664" i="1"/>
  <c r="F501663" i="1"/>
  <c r="F501662" i="1"/>
  <c r="F501661" i="1"/>
  <c r="F501660" i="1"/>
  <c r="F501659" i="1"/>
  <c r="F501658" i="1"/>
  <c r="F501657" i="1"/>
  <c r="F501656" i="1"/>
  <c r="F501655" i="1"/>
  <c r="F501654" i="1"/>
  <c r="F501653" i="1"/>
  <c r="F501652" i="1"/>
  <c r="F501651" i="1"/>
  <c r="F501650" i="1"/>
  <c r="F501649" i="1"/>
  <c r="F501648" i="1"/>
  <c r="F501647" i="1"/>
  <c r="F501646" i="1"/>
  <c r="F501645" i="1"/>
  <c r="F501644" i="1"/>
  <c r="F501643" i="1"/>
  <c r="F501642" i="1"/>
  <c r="F501641" i="1"/>
  <c r="F501640" i="1"/>
  <c r="F501639" i="1"/>
  <c r="F501638" i="1"/>
  <c r="F501637" i="1"/>
  <c r="F501636" i="1"/>
  <c r="F501635" i="1"/>
  <c r="F501634" i="1"/>
  <c r="F501633" i="1"/>
  <c r="F501632" i="1"/>
  <c r="F501631" i="1"/>
  <c r="F501630" i="1"/>
  <c r="F501629" i="1"/>
  <c r="F501628" i="1"/>
  <c r="F501627" i="1"/>
  <c r="F501626" i="1"/>
  <c r="F501625" i="1"/>
  <c r="F501624" i="1"/>
  <c r="F501623" i="1"/>
  <c r="F501622" i="1"/>
  <c r="F501621" i="1"/>
  <c r="F501620" i="1"/>
  <c r="F501619" i="1"/>
  <c r="F501618" i="1"/>
  <c r="F501617" i="1"/>
  <c r="F501616" i="1"/>
  <c r="F501615" i="1"/>
  <c r="F501614" i="1"/>
  <c r="F501613" i="1"/>
  <c r="F501612" i="1"/>
  <c r="F501611" i="1"/>
  <c r="F501610" i="1"/>
  <c r="F501609" i="1"/>
  <c r="F501608" i="1"/>
  <c r="F501607" i="1"/>
  <c r="F501606" i="1"/>
  <c r="F501605" i="1"/>
  <c r="F501604" i="1"/>
  <c r="F501603" i="1"/>
  <c r="F501602" i="1"/>
  <c r="F501601" i="1"/>
  <c r="F501600" i="1"/>
  <c r="F501599" i="1"/>
  <c r="F501598" i="1"/>
  <c r="F501597" i="1"/>
  <c r="F501596" i="1"/>
  <c r="F501595" i="1"/>
  <c r="F501594" i="1"/>
  <c r="F501593" i="1"/>
  <c r="F501592" i="1"/>
  <c r="F501591" i="1"/>
  <c r="F501590" i="1"/>
  <c r="F501589" i="1"/>
  <c r="F501588" i="1"/>
  <c r="F501587" i="1"/>
  <c r="F501586" i="1"/>
  <c r="F501585" i="1"/>
  <c r="F501584" i="1"/>
  <c r="F501583" i="1"/>
  <c r="F501582" i="1"/>
  <c r="F501581" i="1"/>
  <c r="F501580" i="1"/>
  <c r="F501579" i="1"/>
  <c r="F501578" i="1"/>
  <c r="F501577" i="1"/>
  <c r="F501576" i="1"/>
  <c r="F501575" i="1"/>
  <c r="F501574" i="1"/>
  <c r="F501573" i="1"/>
  <c r="F501572" i="1"/>
  <c r="F501571" i="1"/>
  <c r="F501570" i="1"/>
  <c r="F501569" i="1"/>
  <c r="F501568" i="1"/>
  <c r="F501567" i="1"/>
  <c r="F501566" i="1"/>
  <c r="F501565" i="1"/>
  <c r="F501564" i="1"/>
  <c r="F501563" i="1"/>
  <c r="F501562" i="1"/>
  <c r="F501561" i="1"/>
  <c r="F501560" i="1"/>
  <c r="F501559" i="1"/>
  <c r="F501558" i="1"/>
  <c r="F501557" i="1"/>
  <c r="F501556" i="1"/>
  <c r="F501555" i="1"/>
  <c r="F501554" i="1"/>
  <c r="F501553" i="1"/>
  <c r="F501552" i="1"/>
  <c r="F501551" i="1"/>
  <c r="F501550" i="1"/>
  <c r="F501549" i="1"/>
  <c r="F501548" i="1"/>
  <c r="F501547" i="1"/>
  <c r="F501546" i="1"/>
  <c r="F501545" i="1"/>
  <c r="F501544" i="1"/>
  <c r="F501543" i="1"/>
  <c r="F501542" i="1"/>
  <c r="F501541" i="1"/>
  <c r="F501540" i="1"/>
  <c r="F501539" i="1"/>
  <c r="F501538" i="1"/>
  <c r="F501537" i="1"/>
  <c r="F501536" i="1"/>
  <c r="F501535" i="1"/>
  <c r="F501534" i="1"/>
  <c r="F501533" i="1"/>
  <c r="F501532" i="1"/>
  <c r="F501531" i="1"/>
  <c r="F501530" i="1"/>
  <c r="F501529" i="1"/>
  <c r="F501528" i="1"/>
  <c r="F501527" i="1"/>
  <c r="F501526" i="1"/>
  <c r="F501525" i="1"/>
  <c r="F501524" i="1"/>
  <c r="F501523" i="1"/>
  <c r="F501522" i="1"/>
  <c r="F501521" i="1"/>
  <c r="F501520" i="1"/>
  <c r="F501519" i="1"/>
  <c r="F501518" i="1"/>
  <c r="F501517" i="1"/>
  <c r="F501516" i="1"/>
  <c r="F501515" i="1"/>
  <c r="F501514" i="1"/>
  <c r="F501513" i="1"/>
  <c r="F501512" i="1"/>
  <c r="F501511" i="1"/>
  <c r="F501510" i="1"/>
  <c r="F501509" i="1"/>
  <c r="F501508" i="1"/>
  <c r="F501507" i="1"/>
  <c r="F501506" i="1"/>
  <c r="F501505" i="1"/>
  <c r="F501504" i="1"/>
  <c r="F501503" i="1"/>
  <c r="F501502" i="1"/>
  <c r="F501501" i="1"/>
  <c r="F501500" i="1"/>
  <c r="F501499" i="1"/>
  <c r="F501498" i="1"/>
  <c r="F501497" i="1"/>
  <c r="F501496" i="1"/>
  <c r="F501495" i="1"/>
  <c r="F501494" i="1"/>
  <c r="F501493" i="1"/>
  <c r="F501492" i="1"/>
  <c r="F501491" i="1"/>
  <c r="F501490" i="1"/>
  <c r="F501489" i="1"/>
  <c r="F501488" i="1"/>
  <c r="F501487" i="1"/>
  <c r="F501486" i="1"/>
  <c r="F501485" i="1"/>
  <c r="F501484" i="1"/>
  <c r="F501483" i="1"/>
  <c r="F501482" i="1"/>
  <c r="F501481" i="1"/>
  <c r="F501480" i="1"/>
  <c r="F501479" i="1"/>
  <c r="F501478" i="1"/>
  <c r="F501477" i="1"/>
  <c r="F501476" i="1"/>
  <c r="F501475" i="1"/>
  <c r="F501474" i="1"/>
  <c r="F501473" i="1"/>
  <c r="F501472" i="1"/>
  <c r="F501471" i="1"/>
  <c r="F501470" i="1"/>
  <c r="F501469" i="1"/>
  <c r="F501468" i="1"/>
  <c r="F501467" i="1"/>
  <c r="F501466" i="1"/>
  <c r="F501465" i="1"/>
  <c r="F501464" i="1"/>
  <c r="F501463" i="1"/>
  <c r="F501462" i="1"/>
  <c r="F501461" i="1"/>
  <c r="F501460" i="1"/>
  <c r="F501459" i="1"/>
  <c r="F501458" i="1"/>
  <c r="F501457" i="1"/>
  <c r="F501456" i="1"/>
  <c r="F501455" i="1"/>
  <c r="F501454" i="1"/>
  <c r="F501453" i="1"/>
  <c r="F501452" i="1"/>
  <c r="F501451" i="1"/>
  <c r="F501450" i="1"/>
  <c r="F501449" i="1"/>
  <c r="F501448" i="1"/>
  <c r="F501447" i="1"/>
  <c r="F501446" i="1"/>
  <c r="F501445" i="1"/>
  <c r="F501444" i="1"/>
  <c r="F501443" i="1"/>
  <c r="F501442" i="1"/>
  <c r="F501441" i="1"/>
  <c r="F501440" i="1"/>
  <c r="F501439" i="1"/>
  <c r="F501438" i="1"/>
  <c r="F501437" i="1"/>
  <c r="F501436" i="1"/>
  <c r="F501435" i="1"/>
  <c r="F501434" i="1"/>
  <c r="F501433" i="1"/>
  <c r="F501432" i="1"/>
  <c r="F501431" i="1"/>
  <c r="F501430" i="1"/>
  <c r="F501429" i="1"/>
  <c r="F501428" i="1"/>
  <c r="F501427" i="1"/>
  <c r="F501426" i="1"/>
  <c r="F501425" i="1"/>
  <c r="F501424" i="1"/>
  <c r="F501423" i="1"/>
  <c r="F501422" i="1"/>
  <c r="F501421" i="1"/>
  <c r="F501420" i="1"/>
  <c r="F501419" i="1"/>
  <c r="F501418" i="1"/>
  <c r="F501417" i="1"/>
  <c r="F501416" i="1"/>
  <c r="F501415" i="1"/>
  <c r="F501414" i="1"/>
  <c r="F501413" i="1"/>
  <c r="F501412" i="1"/>
  <c r="F501411" i="1"/>
  <c r="F501410" i="1"/>
  <c r="F501409" i="1"/>
  <c r="F501408" i="1"/>
  <c r="F501407" i="1"/>
  <c r="F501406" i="1"/>
  <c r="F501405" i="1"/>
  <c r="F501404" i="1"/>
  <c r="F501403" i="1"/>
  <c r="F501402" i="1"/>
  <c r="F501401" i="1"/>
  <c r="F501400" i="1"/>
  <c r="F501399" i="1"/>
  <c r="F501398" i="1"/>
  <c r="F501397" i="1"/>
  <c r="F501396" i="1"/>
  <c r="F501395" i="1"/>
  <c r="F501394" i="1"/>
  <c r="F501393" i="1"/>
  <c r="F501392" i="1"/>
  <c r="F501391" i="1"/>
  <c r="F501390" i="1"/>
  <c r="F501389" i="1"/>
  <c r="F501388" i="1"/>
  <c r="F501387" i="1"/>
  <c r="F501386" i="1"/>
  <c r="F501385" i="1"/>
  <c r="F501384" i="1"/>
  <c r="F501383" i="1"/>
  <c r="F501382" i="1"/>
  <c r="F501381" i="1"/>
  <c r="F501380" i="1"/>
  <c r="F501379" i="1"/>
  <c r="F501378" i="1"/>
  <c r="F501377" i="1"/>
  <c r="F501376" i="1"/>
  <c r="F501375" i="1"/>
  <c r="F501374" i="1"/>
  <c r="F501373" i="1"/>
  <c r="F501372" i="1"/>
  <c r="F501371" i="1"/>
  <c r="F501370" i="1"/>
  <c r="F501369" i="1"/>
  <c r="F501368" i="1"/>
  <c r="F501367" i="1"/>
  <c r="F501366" i="1"/>
  <c r="F501365" i="1"/>
  <c r="F501364" i="1"/>
  <c r="F501363" i="1"/>
  <c r="F501362" i="1"/>
  <c r="F501361" i="1"/>
  <c r="F501360" i="1"/>
  <c r="F501359" i="1"/>
  <c r="F501358" i="1"/>
  <c r="F501357" i="1"/>
  <c r="F501356" i="1"/>
  <c r="F501355" i="1"/>
  <c r="F501354" i="1"/>
  <c r="F501353" i="1"/>
  <c r="F501352" i="1"/>
  <c r="F501351" i="1"/>
  <c r="F501350" i="1"/>
  <c r="F501349" i="1"/>
  <c r="F501348" i="1"/>
  <c r="F501347" i="1"/>
  <c r="F501346" i="1"/>
  <c r="F501345" i="1"/>
  <c r="F501344" i="1"/>
  <c r="F501343" i="1"/>
  <c r="F501342" i="1"/>
  <c r="F501341" i="1"/>
  <c r="F501340" i="1"/>
  <c r="F501339" i="1"/>
  <c r="F501338" i="1"/>
  <c r="F501337" i="1"/>
  <c r="F501336" i="1"/>
  <c r="F501335" i="1"/>
  <c r="F501334" i="1"/>
  <c r="F501333" i="1"/>
  <c r="F501332" i="1"/>
  <c r="F501331" i="1"/>
  <c r="F501330" i="1"/>
  <c r="F501329" i="1"/>
  <c r="F501328" i="1"/>
  <c r="F501327" i="1"/>
  <c r="F501326" i="1"/>
  <c r="F501325" i="1"/>
  <c r="F501324" i="1"/>
  <c r="F501323" i="1"/>
  <c r="F501322" i="1"/>
  <c r="F501321" i="1"/>
  <c r="F501320" i="1"/>
  <c r="F501319" i="1"/>
  <c r="F501318" i="1"/>
  <c r="F501317" i="1"/>
  <c r="F501316" i="1"/>
  <c r="F501315" i="1"/>
  <c r="F501314" i="1"/>
  <c r="F501313" i="1"/>
  <c r="F501312" i="1"/>
  <c r="F501311" i="1"/>
  <c r="F501310" i="1"/>
  <c r="F501309" i="1"/>
  <c r="F501308" i="1"/>
  <c r="F501307" i="1"/>
  <c r="F501306" i="1"/>
  <c r="F501305" i="1"/>
  <c r="F501304" i="1"/>
  <c r="F501303" i="1"/>
  <c r="F501302" i="1"/>
  <c r="F501301" i="1"/>
  <c r="F501300" i="1"/>
  <c r="F501299" i="1"/>
  <c r="F501298" i="1"/>
  <c r="F501297" i="1"/>
  <c r="F501296" i="1"/>
  <c r="F501295" i="1"/>
  <c r="F501294" i="1"/>
  <c r="F501293" i="1"/>
  <c r="F501292" i="1"/>
  <c r="F501291" i="1"/>
  <c r="F501290" i="1"/>
  <c r="F501289" i="1"/>
  <c r="F501288" i="1"/>
  <c r="F501287" i="1"/>
  <c r="F501286" i="1"/>
  <c r="F501285" i="1"/>
  <c r="F501284" i="1"/>
  <c r="F501283" i="1"/>
  <c r="F501282" i="1"/>
  <c r="F501281" i="1"/>
  <c r="F501280" i="1"/>
  <c r="F501279" i="1"/>
  <c r="F501278" i="1"/>
  <c r="F501277" i="1"/>
  <c r="F501276" i="1"/>
  <c r="F501275" i="1"/>
  <c r="F501274" i="1"/>
  <c r="F501273" i="1"/>
  <c r="F501272" i="1"/>
  <c r="F501271" i="1"/>
  <c r="F501270" i="1"/>
  <c r="F501269" i="1"/>
  <c r="F501268" i="1"/>
  <c r="F501267" i="1"/>
  <c r="F501266" i="1"/>
  <c r="F501265" i="1"/>
  <c r="F501264" i="1"/>
  <c r="F501263" i="1"/>
  <c r="F501262" i="1"/>
  <c r="F501261" i="1"/>
  <c r="F501260" i="1"/>
  <c r="F501259" i="1"/>
  <c r="F501258" i="1"/>
  <c r="F501257" i="1"/>
  <c r="F501256" i="1"/>
  <c r="F501255" i="1"/>
  <c r="F501254" i="1"/>
  <c r="F501253" i="1"/>
  <c r="F501252" i="1"/>
  <c r="F501251" i="1"/>
  <c r="F501250" i="1"/>
  <c r="F501249" i="1"/>
  <c r="F501248" i="1"/>
  <c r="F501247" i="1"/>
  <c r="F501246" i="1"/>
  <c r="F501245" i="1"/>
  <c r="F501244" i="1"/>
  <c r="F501243" i="1"/>
  <c r="F501242" i="1"/>
  <c r="F501241" i="1"/>
  <c r="F501240" i="1"/>
  <c r="F501239" i="1"/>
  <c r="F501238" i="1"/>
  <c r="F501237" i="1"/>
  <c r="F501236" i="1"/>
  <c r="F501235" i="1"/>
  <c r="F501234" i="1"/>
  <c r="F501233" i="1"/>
  <c r="F501232" i="1"/>
  <c r="F501231" i="1"/>
  <c r="F501230" i="1"/>
  <c r="F501229" i="1"/>
  <c r="F501228" i="1"/>
  <c r="F501227" i="1"/>
  <c r="F501226" i="1"/>
  <c r="F501225" i="1"/>
  <c r="F501224" i="1"/>
  <c r="F501223" i="1"/>
  <c r="F501222" i="1"/>
  <c r="F501221" i="1"/>
  <c r="F501220" i="1"/>
  <c r="F501219" i="1"/>
  <c r="F501218" i="1"/>
  <c r="F501217" i="1"/>
  <c r="F501216" i="1"/>
  <c r="F501215" i="1"/>
  <c r="F501214" i="1"/>
  <c r="F501213" i="1"/>
  <c r="F501212" i="1"/>
  <c r="F501211" i="1"/>
  <c r="F501210" i="1"/>
  <c r="F501209" i="1"/>
  <c r="F501208" i="1"/>
  <c r="F501207" i="1"/>
  <c r="F501206" i="1"/>
  <c r="F501205" i="1"/>
  <c r="F501204" i="1"/>
  <c r="F501203" i="1"/>
  <c r="F501202" i="1"/>
  <c r="F501201" i="1"/>
  <c r="F501200" i="1"/>
  <c r="F501199" i="1"/>
  <c r="F501198" i="1"/>
  <c r="F501197" i="1"/>
  <c r="F501196" i="1"/>
  <c r="F501195" i="1"/>
  <c r="F501194" i="1"/>
  <c r="F501193" i="1"/>
  <c r="F501192" i="1"/>
  <c r="F501191" i="1"/>
  <c r="F501190" i="1"/>
  <c r="F501189" i="1"/>
  <c r="F501188" i="1"/>
  <c r="F501187" i="1"/>
  <c r="F501186" i="1"/>
  <c r="F501185" i="1"/>
  <c r="F501184" i="1"/>
  <c r="F501183" i="1"/>
  <c r="F501182" i="1"/>
  <c r="F501181" i="1"/>
  <c r="F501180" i="1"/>
  <c r="F501179" i="1"/>
  <c r="F501178" i="1"/>
  <c r="F501177" i="1"/>
  <c r="F501176" i="1"/>
  <c r="F501175" i="1"/>
  <c r="F501174" i="1"/>
  <c r="F501173" i="1"/>
  <c r="F501172" i="1"/>
  <c r="F501171" i="1"/>
  <c r="F501170" i="1"/>
  <c r="F501169" i="1"/>
  <c r="F501168" i="1"/>
  <c r="F501167" i="1"/>
  <c r="F501166" i="1"/>
  <c r="F501165" i="1"/>
  <c r="F501164" i="1"/>
  <c r="F501163" i="1"/>
  <c r="F501162" i="1"/>
  <c r="F501161" i="1"/>
  <c r="F501160" i="1"/>
  <c r="F501159" i="1"/>
  <c r="F501158" i="1"/>
  <c r="F501157" i="1"/>
  <c r="F501156" i="1"/>
  <c r="F501155" i="1"/>
  <c r="F501154" i="1"/>
  <c r="F501153" i="1"/>
  <c r="F501152" i="1"/>
  <c r="F501151" i="1"/>
  <c r="F501150" i="1"/>
  <c r="F501149" i="1"/>
  <c r="F501148" i="1"/>
  <c r="F501147" i="1"/>
  <c r="F501146" i="1"/>
  <c r="F501145" i="1"/>
  <c r="F501144" i="1"/>
  <c r="F501143" i="1"/>
  <c r="F501142" i="1"/>
  <c r="F501141" i="1"/>
  <c r="F501140" i="1"/>
  <c r="F501139" i="1"/>
  <c r="F501138" i="1"/>
  <c r="F501137" i="1"/>
  <c r="F501136" i="1"/>
  <c r="F501135" i="1"/>
  <c r="F501134" i="1"/>
  <c r="F501133" i="1"/>
  <c r="F501132" i="1"/>
  <c r="F501131" i="1"/>
  <c r="F501130" i="1"/>
  <c r="F501129" i="1"/>
  <c r="F501128" i="1"/>
  <c r="F501127" i="1"/>
  <c r="F501126" i="1"/>
  <c r="F501125" i="1"/>
  <c r="F501124" i="1"/>
  <c r="F501123" i="1"/>
  <c r="F501122" i="1"/>
  <c r="F501121" i="1"/>
  <c r="F501120" i="1"/>
  <c r="F501119" i="1"/>
  <c r="F501118" i="1"/>
  <c r="F501117" i="1"/>
  <c r="F501116" i="1"/>
  <c r="F501115" i="1"/>
  <c r="F501114" i="1"/>
  <c r="F501113" i="1"/>
  <c r="F501112" i="1"/>
  <c r="F501111" i="1"/>
  <c r="F501110" i="1"/>
  <c r="F501109" i="1"/>
  <c r="F501108" i="1"/>
  <c r="F501107" i="1"/>
  <c r="F501106" i="1"/>
  <c r="F501105" i="1"/>
  <c r="F501104" i="1"/>
  <c r="F501103" i="1"/>
  <c r="F501102" i="1"/>
  <c r="F501101" i="1"/>
  <c r="F501100" i="1"/>
  <c r="F501099" i="1"/>
  <c r="F501098" i="1"/>
  <c r="F501097" i="1"/>
  <c r="F501096" i="1"/>
  <c r="F501095" i="1"/>
  <c r="F501094" i="1"/>
  <c r="F501093" i="1"/>
  <c r="F501092" i="1"/>
  <c r="F501091" i="1"/>
  <c r="F501090" i="1"/>
  <c r="F501089" i="1"/>
  <c r="F501088" i="1"/>
  <c r="F501087" i="1"/>
  <c r="F501086" i="1"/>
  <c r="F501085" i="1"/>
  <c r="F501084" i="1"/>
  <c r="F501083" i="1"/>
  <c r="F501082" i="1"/>
  <c r="F501081" i="1"/>
  <c r="F501080" i="1"/>
  <c r="F501079" i="1"/>
  <c r="F501078" i="1"/>
  <c r="F501077" i="1"/>
  <c r="F501076" i="1"/>
  <c r="F501075" i="1"/>
  <c r="F501074" i="1"/>
  <c r="F501073" i="1"/>
  <c r="F501072" i="1"/>
  <c r="F501071" i="1"/>
  <c r="F501070" i="1"/>
  <c r="F501069" i="1"/>
  <c r="F501068" i="1"/>
  <c r="F501067" i="1"/>
  <c r="F501066" i="1"/>
  <c r="F501065" i="1"/>
  <c r="F501064" i="1"/>
  <c r="F501063" i="1"/>
  <c r="F501062" i="1"/>
  <c r="F501061" i="1"/>
  <c r="F501060" i="1"/>
  <c r="F501059" i="1"/>
  <c r="F501058" i="1"/>
  <c r="F501057" i="1"/>
  <c r="F501056" i="1"/>
  <c r="F501055" i="1"/>
  <c r="F501054" i="1"/>
  <c r="F501053" i="1"/>
  <c r="F501052" i="1"/>
  <c r="F501051" i="1"/>
  <c r="F501050" i="1"/>
  <c r="F501049" i="1"/>
  <c r="F501048" i="1"/>
  <c r="F501047" i="1"/>
  <c r="F501046" i="1"/>
  <c r="F501045" i="1"/>
  <c r="F501044" i="1"/>
  <c r="F501043" i="1"/>
  <c r="F501042" i="1"/>
  <c r="F501041" i="1"/>
  <c r="F501040" i="1"/>
  <c r="F501039" i="1"/>
  <c r="F501038" i="1"/>
  <c r="F501037" i="1"/>
  <c r="F501036" i="1"/>
  <c r="F501035" i="1"/>
  <c r="F501034" i="1"/>
  <c r="F501033" i="1"/>
  <c r="F501032" i="1"/>
  <c r="F501031" i="1"/>
  <c r="F501030" i="1"/>
  <c r="F501029" i="1"/>
  <c r="F501028" i="1"/>
  <c r="F501027" i="1"/>
  <c r="F501026" i="1"/>
  <c r="F501025" i="1"/>
  <c r="F501024" i="1"/>
  <c r="F501023" i="1"/>
  <c r="F501022" i="1"/>
  <c r="F501021" i="1"/>
  <c r="F501020" i="1"/>
  <c r="F501019" i="1"/>
  <c r="F501018" i="1"/>
  <c r="F501017" i="1"/>
  <c r="F501016" i="1"/>
  <c r="F501015" i="1"/>
  <c r="F501014" i="1"/>
  <c r="F501013" i="1"/>
  <c r="F501012" i="1"/>
  <c r="F501011" i="1"/>
  <c r="F501010" i="1"/>
  <c r="F501009" i="1"/>
  <c r="F501008" i="1"/>
  <c r="F501007" i="1"/>
  <c r="F501006" i="1"/>
  <c r="F501005" i="1"/>
  <c r="F501004" i="1"/>
  <c r="F501003" i="1"/>
  <c r="F501002" i="1"/>
  <c r="F501001" i="1"/>
  <c r="F501000" i="1"/>
  <c r="F500999" i="1"/>
  <c r="F500998" i="1"/>
  <c r="F500997" i="1"/>
  <c r="F500996" i="1"/>
  <c r="F500995" i="1"/>
  <c r="F500994" i="1"/>
  <c r="F500993" i="1"/>
  <c r="F500992" i="1"/>
  <c r="F500991" i="1"/>
  <c r="F500990" i="1"/>
  <c r="F500989" i="1"/>
  <c r="F500988" i="1"/>
  <c r="F500987" i="1"/>
  <c r="F500986" i="1"/>
  <c r="F500985" i="1"/>
  <c r="F500984" i="1"/>
  <c r="F500983" i="1"/>
  <c r="F500982" i="1"/>
  <c r="F500981" i="1"/>
  <c r="F500980" i="1"/>
  <c r="F500979" i="1"/>
  <c r="F500978" i="1"/>
  <c r="F500977" i="1"/>
  <c r="F500976" i="1"/>
  <c r="F500975" i="1"/>
  <c r="F500974" i="1"/>
  <c r="F500973" i="1"/>
  <c r="F500972" i="1"/>
  <c r="F500971" i="1"/>
  <c r="F500970" i="1"/>
  <c r="F500969" i="1"/>
  <c r="F500968" i="1"/>
  <c r="F500967" i="1"/>
  <c r="F500966" i="1"/>
  <c r="F500965" i="1"/>
  <c r="F500964" i="1"/>
  <c r="F500963" i="1"/>
  <c r="F500962" i="1"/>
  <c r="F500961" i="1"/>
  <c r="F500960" i="1"/>
  <c r="F500959" i="1"/>
  <c r="F500958" i="1"/>
  <c r="F500957" i="1"/>
  <c r="F500956" i="1"/>
  <c r="F500955" i="1"/>
  <c r="F500954" i="1"/>
  <c r="F500953" i="1"/>
  <c r="F500952" i="1"/>
  <c r="F500951" i="1"/>
  <c r="F500950" i="1"/>
  <c r="F500949" i="1"/>
  <c r="F500948" i="1"/>
  <c r="F500947" i="1"/>
  <c r="F500946" i="1"/>
  <c r="F500945" i="1"/>
  <c r="F500944" i="1"/>
  <c r="F500943" i="1"/>
  <c r="F500942" i="1"/>
  <c r="F500941" i="1"/>
  <c r="F500940" i="1"/>
  <c r="F500939" i="1"/>
  <c r="F500938" i="1"/>
  <c r="F500937" i="1"/>
  <c r="F500936" i="1"/>
  <c r="F500935" i="1"/>
  <c r="F500934" i="1"/>
  <c r="F500933" i="1"/>
  <c r="F500932" i="1"/>
  <c r="F500931" i="1"/>
  <c r="F500930" i="1"/>
  <c r="F500929" i="1"/>
  <c r="F500928" i="1"/>
  <c r="F500927" i="1"/>
  <c r="F500926" i="1"/>
  <c r="F500925" i="1"/>
  <c r="F500924" i="1"/>
  <c r="F500923" i="1"/>
  <c r="F500922" i="1"/>
  <c r="F500921" i="1"/>
  <c r="F500920" i="1"/>
  <c r="F500919" i="1"/>
  <c r="F500918" i="1"/>
  <c r="F500917" i="1"/>
  <c r="F500916" i="1"/>
  <c r="F500915" i="1"/>
  <c r="F500914" i="1"/>
  <c r="F500913" i="1"/>
  <c r="F500912" i="1"/>
  <c r="F500911" i="1"/>
  <c r="F500910" i="1"/>
  <c r="F500909" i="1"/>
  <c r="F500908" i="1"/>
  <c r="F500907" i="1"/>
  <c r="F500906" i="1"/>
  <c r="F500905" i="1"/>
  <c r="F500904" i="1"/>
  <c r="F500903" i="1"/>
  <c r="F500902" i="1"/>
  <c r="F500901" i="1"/>
  <c r="F500900" i="1"/>
  <c r="F500899" i="1"/>
  <c r="F500898" i="1"/>
  <c r="F500897" i="1"/>
  <c r="F500896" i="1"/>
  <c r="F500895" i="1"/>
  <c r="F500894" i="1"/>
  <c r="F500893" i="1"/>
  <c r="F500892" i="1"/>
  <c r="F500891" i="1"/>
  <c r="F500890" i="1"/>
  <c r="F500889" i="1"/>
  <c r="F500888" i="1"/>
  <c r="F500887" i="1"/>
  <c r="F500886" i="1"/>
  <c r="F500885" i="1"/>
  <c r="F500884" i="1"/>
  <c r="F500883" i="1"/>
  <c r="F500882" i="1"/>
  <c r="F500881" i="1"/>
  <c r="F500880" i="1"/>
  <c r="F500879" i="1"/>
  <c r="F500878" i="1"/>
  <c r="F500877" i="1"/>
  <c r="F500876" i="1"/>
  <c r="F500875" i="1"/>
  <c r="F500874" i="1"/>
  <c r="F500873" i="1"/>
  <c r="F500872" i="1"/>
  <c r="F500871" i="1"/>
  <c r="F500870" i="1"/>
  <c r="F500869" i="1"/>
  <c r="F500868" i="1"/>
  <c r="F500867" i="1"/>
  <c r="F500866" i="1"/>
  <c r="F500865" i="1"/>
  <c r="F500864" i="1"/>
  <c r="F500863" i="1"/>
  <c r="F500862" i="1"/>
  <c r="F500861" i="1"/>
  <c r="F500860" i="1"/>
  <c r="F500859" i="1"/>
  <c r="F500858" i="1"/>
  <c r="F500857" i="1"/>
  <c r="F500856" i="1"/>
  <c r="F500855" i="1"/>
  <c r="F500854" i="1"/>
  <c r="F500853" i="1"/>
  <c r="F500852" i="1"/>
  <c r="F500851" i="1"/>
  <c r="F500850" i="1"/>
  <c r="F500849" i="1"/>
  <c r="F500848" i="1"/>
  <c r="F500847" i="1"/>
  <c r="F500846" i="1"/>
  <c r="F500845" i="1"/>
  <c r="F500844" i="1"/>
  <c r="F500843" i="1"/>
  <c r="F500842" i="1"/>
  <c r="F500841" i="1"/>
  <c r="F500840" i="1"/>
  <c r="F500839" i="1"/>
  <c r="F500838" i="1"/>
  <c r="F500837" i="1"/>
  <c r="F500836" i="1"/>
  <c r="F500835" i="1"/>
  <c r="F500834" i="1"/>
  <c r="F500833" i="1"/>
  <c r="F500832" i="1"/>
  <c r="F500831" i="1"/>
  <c r="F500830" i="1"/>
  <c r="F500829" i="1"/>
  <c r="F500828" i="1"/>
  <c r="F500827" i="1"/>
  <c r="F500826" i="1"/>
  <c r="F500825" i="1"/>
  <c r="F500824" i="1"/>
  <c r="F500823" i="1"/>
  <c r="F500822" i="1"/>
  <c r="F500821" i="1"/>
  <c r="F500820" i="1"/>
  <c r="F500819" i="1"/>
  <c r="F500818" i="1"/>
  <c r="F500817" i="1"/>
  <c r="F500816" i="1"/>
  <c r="F500815" i="1"/>
  <c r="F500814" i="1"/>
  <c r="F500813" i="1"/>
  <c r="F500812" i="1"/>
  <c r="F500811" i="1"/>
  <c r="F500810" i="1"/>
  <c r="F500809" i="1"/>
  <c r="F500808" i="1"/>
  <c r="F500807" i="1"/>
  <c r="F500806" i="1"/>
  <c r="F500805" i="1"/>
  <c r="F500804" i="1"/>
  <c r="F500803" i="1"/>
  <c r="F500802" i="1"/>
  <c r="F500801" i="1"/>
  <c r="F500800" i="1"/>
  <c r="F500799" i="1"/>
  <c r="F500798" i="1"/>
  <c r="F500797" i="1"/>
  <c r="F500796" i="1"/>
  <c r="F500795" i="1"/>
  <c r="F500794" i="1"/>
  <c r="F500793" i="1"/>
  <c r="F500792" i="1"/>
  <c r="F500791" i="1"/>
  <c r="F500790" i="1"/>
  <c r="F500789" i="1"/>
  <c r="F500788" i="1"/>
  <c r="F500787" i="1"/>
  <c r="F500786" i="1"/>
  <c r="F500785" i="1"/>
  <c r="F500784" i="1"/>
  <c r="F500783" i="1"/>
  <c r="F500782" i="1"/>
  <c r="F500781" i="1"/>
  <c r="F500780" i="1"/>
  <c r="F500779" i="1"/>
  <c r="F500778" i="1"/>
  <c r="F500777" i="1"/>
  <c r="F500776" i="1"/>
  <c r="F500775" i="1"/>
  <c r="F500774" i="1"/>
  <c r="F500773" i="1"/>
  <c r="F500772" i="1"/>
  <c r="F500771" i="1"/>
  <c r="F500770" i="1"/>
  <c r="F500769" i="1"/>
  <c r="F500768" i="1"/>
  <c r="F500767" i="1"/>
  <c r="F500766" i="1"/>
  <c r="F500765" i="1"/>
  <c r="F500764" i="1"/>
  <c r="F500763" i="1"/>
  <c r="F500762" i="1"/>
  <c r="F500761" i="1"/>
  <c r="F500760" i="1"/>
  <c r="F500759" i="1"/>
  <c r="F500758" i="1"/>
  <c r="F500757" i="1"/>
  <c r="F500756" i="1"/>
  <c r="F500755" i="1"/>
  <c r="F500754" i="1"/>
  <c r="F500753" i="1"/>
  <c r="F500752" i="1"/>
  <c r="F500751" i="1"/>
  <c r="F500750" i="1"/>
  <c r="F500749" i="1"/>
  <c r="F500748" i="1"/>
  <c r="F500747" i="1"/>
  <c r="F500746" i="1"/>
  <c r="F500745" i="1"/>
  <c r="F500744" i="1"/>
  <c r="F500743" i="1"/>
  <c r="F500742" i="1"/>
  <c r="F500741" i="1"/>
  <c r="F500740" i="1"/>
  <c r="F500739" i="1"/>
  <c r="F500738" i="1"/>
  <c r="F500737" i="1"/>
  <c r="F500736" i="1"/>
  <c r="F500735" i="1"/>
  <c r="F500734" i="1"/>
  <c r="F500733" i="1"/>
  <c r="F500732" i="1"/>
  <c r="F500731" i="1"/>
  <c r="F500730" i="1"/>
  <c r="F500729" i="1"/>
  <c r="F500728" i="1"/>
  <c r="F500727" i="1"/>
  <c r="F500726" i="1"/>
  <c r="F500725" i="1"/>
  <c r="F500724" i="1"/>
  <c r="F500723" i="1"/>
  <c r="F500722" i="1"/>
  <c r="F500721" i="1"/>
  <c r="F500720" i="1"/>
  <c r="F500719" i="1"/>
  <c r="F500718" i="1"/>
  <c r="F500717" i="1"/>
  <c r="F500716" i="1"/>
  <c r="F500715" i="1"/>
  <c r="F500714" i="1"/>
  <c r="F500713" i="1"/>
  <c r="F500712" i="1"/>
  <c r="F500711" i="1"/>
  <c r="F500710" i="1"/>
  <c r="F500709" i="1"/>
  <c r="F500708" i="1"/>
  <c r="F500707" i="1"/>
  <c r="F500706" i="1"/>
  <c r="F500705" i="1"/>
  <c r="F500704" i="1"/>
  <c r="F500703" i="1"/>
  <c r="F500702" i="1"/>
  <c r="F500701" i="1"/>
  <c r="F500700" i="1"/>
  <c r="F500699" i="1"/>
  <c r="F500698" i="1"/>
  <c r="F500697" i="1"/>
  <c r="F500696" i="1"/>
  <c r="F500695" i="1"/>
  <c r="F500694" i="1"/>
  <c r="F500693" i="1"/>
  <c r="F500692" i="1"/>
  <c r="F500691" i="1"/>
  <c r="F500690" i="1"/>
  <c r="F500689" i="1"/>
  <c r="F500688" i="1"/>
  <c r="F500687" i="1"/>
  <c r="F500686" i="1"/>
  <c r="F500685" i="1"/>
  <c r="F500684" i="1"/>
  <c r="F500683" i="1"/>
  <c r="F500682" i="1"/>
  <c r="F500681" i="1"/>
  <c r="F500680" i="1"/>
  <c r="F500679" i="1"/>
  <c r="F500678" i="1"/>
  <c r="F500677" i="1"/>
  <c r="F500676" i="1"/>
  <c r="F500675" i="1"/>
  <c r="F500674" i="1"/>
  <c r="F500673" i="1"/>
  <c r="F500672" i="1"/>
  <c r="F500671" i="1"/>
  <c r="F500670" i="1"/>
  <c r="F500669" i="1"/>
  <c r="F500668" i="1"/>
  <c r="F500667" i="1"/>
  <c r="F500666" i="1"/>
  <c r="F500665" i="1"/>
  <c r="F500664" i="1"/>
  <c r="F500663" i="1"/>
  <c r="F500662" i="1"/>
  <c r="F500661" i="1"/>
  <c r="F500660" i="1"/>
  <c r="F500659" i="1"/>
  <c r="F500658" i="1"/>
  <c r="F500657" i="1"/>
  <c r="F500656" i="1"/>
  <c r="F500655" i="1"/>
  <c r="F500654" i="1"/>
  <c r="F500653" i="1"/>
  <c r="F500652" i="1"/>
  <c r="F500651" i="1"/>
  <c r="F500650" i="1"/>
  <c r="F500649" i="1"/>
  <c r="F500648" i="1"/>
  <c r="F500647" i="1"/>
  <c r="F500646" i="1"/>
  <c r="F500645" i="1"/>
  <c r="F500644" i="1"/>
  <c r="F500643" i="1"/>
  <c r="F500642" i="1"/>
  <c r="F500641" i="1"/>
  <c r="F500640" i="1"/>
  <c r="F500639" i="1"/>
  <c r="F500638" i="1"/>
  <c r="F500637" i="1"/>
  <c r="F500636" i="1"/>
  <c r="F500635" i="1"/>
  <c r="F500634" i="1"/>
  <c r="F500633" i="1"/>
  <c r="F500632" i="1"/>
  <c r="F500631" i="1"/>
  <c r="F500630" i="1"/>
  <c r="F500629" i="1"/>
  <c r="F500628" i="1"/>
  <c r="F500627" i="1"/>
  <c r="F500626" i="1"/>
  <c r="F500625" i="1"/>
  <c r="F500624" i="1"/>
  <c r="F500623" i="1"/>
  <c r="F500622" i="1"/>
  <c r="F500621" i="1"/>
  <c r="F500620" i="1"/>
  <c r="F500619" i="1"/>
  <c r="F500618" i="1"/>
  <c r="F500617" i="1"/>
  <c r="F500616" i="1"/>
  <c r="F500615" i="1"/>
  <c r="F500614" i="1"/>
  <c r="F500613" i="1"/>
  <c r="F500612" i="1"/>
  <c r="F500611" i="1"/>
  <c r="F500610" i="1"/>
  <c r="F500609" i="1"/>
  <c r="F500608" i="1"/>
  <c r="F500607" i="1"/>
  <c r="F500606" i="1"/>
  <c r="F500605" i="1"/>
  <c r="F500604" i="1"/>
  <c r="F500603" i="1"/>
  <c r="F500602" i="1"/>
  <c r="F500601" i="1"/>
  <c r="F500600" i="1"/>
  <c r="F500599" i="1"/>
  <c r="F500598" i="1"/>
  <c r="F500597" i="1"/>
  <c r="F500596" i="1"/>
  <c r="F500595" i="1"/>
  <c r="F500594" i="1"/>
  <c r="F500593" i="1"/>
  <c r="F500592" i="1"/>
  <c r="F500591" i="1"/>
  <c r="F500590" i="1"/>
  <c r="F500589" i="1"/>
  <c r="F500588" i="1"/>
  <c r="F500587" i="1"/>
  <c r="F500586" i="1"/>
  <c r="F500585" i="1"/>
  <c r="F500584" i="1"/>
  <c r="F500583" i="1"/>
  <c r="F500582" i="1"/>
  <c r="F500581" i="1"/>
  <c r="F500580" i="1"/>
  <c r="F500579" i="1"/>
  <c r="F500578" i="1"/>
  <c r="F500577" i="1"/>
  <c r="F500576" i="1"/>
  <c r="F500575" i="1"/>
  <c r="F500574" i="1"/>
  <c r="F500573" i="1"/>
  <c r="F500572" i="1"/>
  <c r="F500571" i="1"/>
  <c r="F500570" i="1"/>
  <c r="F500569" i="1"/>
  <c r="F500568" i="1"/>
  <c r="F500567" i="1"/>
  <c r="F500566" i="1"/>
  <c r="F500565" i="1"/>
  <c r="F500564" i="1"/>
  <c r="F500563" i="1"/>
  <c r="F500562" i="1"/>
  <c r="F500561" i="1"/>
  <c r="F500560" i="1"/>
  <c r="F500559" i="1"/>
  <c r="F500558" i="1"/>
  <c r="F500557" i="1"/>
  <c r="F500556" i="1"/>
  <c r="F500555" i="1"/>
  <c r="F500554" i="1"/>
  <c r="F500553" i="1"/>
  <c r="F500552" i="1"/>
  <c r="F500551" i="1"/>
  <c r="F500550" i="1"/>
  <c r="F500549" i="1"/>
  <c r="F500548" i="1"/>
  <c r="F500547" i="1"/>
  <c r="F500546" i="1"/>
  <c r="F500545" i="1"/>
  <c r="F500544" i="1"/>
  <c r="F500543" i="1"/>
  <c r="F500542" i="1"/>
  <c r="F500541" i="1"/>
  <c r="F500540" i="1"/>
  <c r="F500539" i="1"/>
  <c r="F500538" i="1"/>
  <c r="F500537" i="1"/>
  <c r="F500536" i="1"/>
  <c r="F500535" i="1"/>
  <c r="F500534" i="1"/>
  <c r="F500533" i="1"/>
  <c r="F500532" i="1"/>
  <c r="F500531" i="1"/>
  <c r="F500530" i="1"/>
  <c r="F500529" i="1"/>
  <c r="F500528" i="1"/>
  <c r="F500527" i="1"/>
  <c r="F500526" i="1"/>
  <c r="F500525" i="1"/>
  <c r="F500524" i="1"/>
  <c r="F500523" i="1"/>
  <c r="F500522" i="1"/>
  <c r="F500521" i="1"/>
  <c r="F500520" i="1"/>
  <c r="F500519" i="1"/>
  <c r="F500518" i="1"/>
  <c r="F500517" i="1"/>
  <c r="F500516" i="1"/>
  <c r="F500515" i="1"/>
  <c r="F500514" i="1"/>
  <c r="F500513" i="1"/>
  <c r="F500512" i="1"/>
  <c r="F500511" i="1"/>
  <c r="F500510" i="1"/>
  <c r="F500509" i="1"/>
  <c r="F500508" i="1"/>
  <c r="F500507" i="1"/>
  <c r="F500506" i="1"/>
  <c r="F500505" i="1"/>
  <c r="F500504" i="1"/>
  <c r="F500503" i="1"/>
  <c r="F500502" i="1"/>
  <c r="F500501" i="1"/>
  <c r="F500500" i="1"/>
  <c r="F500499" i="1"/>
  <c r="F500498" i="1"/>
  <c r="F500497" i="1"/>
  <c r="F500496" i="1"/>
  <c r="F500495" i="1"/>
  <c r="F500494" i="1"/>
  <c r="F500493" i="1"/>
  <c r="F500492" i="1"/>
  <c r="F500491" i="1"/>
  <c r="F500490" i="1"/>
  <c r="F500489" i="1"/>
  <c r="F500488" i="1"/>
  <c r="F500487" i="1"/>
  <c r="F500486" i="1"/>
  <c r="F500485" i="1"/>
  <c r="F500484" i="1"/>
  <c r="F500483" i="1"/>
  <c r="F500482" i="1"/>
  <c r="F500481" i="1"/>
  <c r="F500480" i="1"/>
  <c r="F500479" i="1"/>
  <c r="F500478" i="1"/>
  <c r="F500477" i="1"/>
  <c r="F500476" i="1"/>
  <c r="F500475" i="1"/>
  <c r="F500474" i="1"/>
  <c r="F500473" i="1"/>
  <c r="F500472" i="1"/>
  <c r="F500471" i="1"/>
  <c r="F500470" i="1"/>
  <c r="F500469" i="1"/>
  <c r="F500468" i="1"/>
  <c r="F500467" i="1"/>
  <c r="F500466" i="1"/>
  <c r="F500465" i="1"/>
  <c r="F500464" i="1"/>
  <c r="F500463" i="1"/>
  <c r="F500462" i="1"/>
  <c r="F500461" i="1"/>
  <c r="F500460" i="1"/>
  <c r="F500459" i="1"/>
  <c r="F500458" i="1"/>
  <c r="F500457" i="1"/>
  <c r="F500456" i="1"/>
  <c r="F500455" i="1"/>
  <c r="F500454" i="1"/>
  <c r="F500453" i="1"/>
  <c r="F500452" i="1"/>
  <c r="F500451" i="1"/>
  <c r="F500450" i="1"/>
  <c r="F500449" i="1"/>
  <c r="F500448" i="1"/>
  <c r="F500447" i="1"/>
  <c r="F500446" i="1"/>
  <c r="F500445" i="1"/>
  <c r="F500444" i="1"/>
  <c r="F500443" i="1"/>
  <c r="F500442" i="1"/>
  <c r="F500441" i="1"/>
  <c r="F500440" i="1"/>
  <c r="F500439" i="1"/>
  <c r="F500438" i="1"/>
  <c r="F500437" i="1"/>
  <c r="F500436" i="1"/>
  <c r="F500435" i="1"/>
  <c r="F500434" i="1"/>
  <c r="F500433" i="1"/>
  <c r="F500432" i="1"/>
  <c r="F500431" i="1"/>
  <c r="F500430" i="1"/>
  <c r="F500429" i="1"/>
  <c r="F500428" i="1"/>
  <c r="F500427" i="1"/>
  <c r="F500426" i="1"/>
  <c r="F500425" i="1"/>
  <c r="F500424" i="1"/>
  <c r="F500423" i="1"/>
  <c r="F500422" i="1"/>
  <c r="F500421" i="1"/>
  <c r="F500420" i="1"/>
  <c r="F500419" i="1"/>
  <c r="F500418" i="1"/>
  <c r="F500417" i="1"/>
  <c r="F500416" i="1"/>
  <c r="F500415" i="1"/>
  <c r="F500414" i="1"/>
  <c r="F500413" i="1"/>
  <c r="F500412" i="1"/>
  <c r="F500411" i="1"/>
  <c r="F500410" i="1"/>
  <c r="F500409" i="1"/>
  <c r="F500408" i="1"/>
  <c r="F500407" i="1"/>
  <c r="F500406" i="1"/>
  <c r="F500405" i="1"/>
  <c r="F500404" i="1"/>
  <c r="F500403" i="1"/>
  <c r="F500402" i="1"/>
  <c r="F500401" i="1"/>
  <c r="F500400" i="1"/>
  <c r="F500399" i="1"/>
  <c r="F500398" i="1"/>
  <c r="F500397" i="1"/>
  <c r="F500396" i="1"/>
  <c r="F500395" i="1"/>
  <c r="F500394" i="1"/>
  <c r="F500393" i="1"/>
  <c r="F500392" i="1"/>
  <c r="F500391" i="1"/>
  <c r="F500390" i="1"/>
  <c r="F500389" i="1"/>
  <c r="F500388" i="1"/>
  <c r="F500387" i="1"/>
  <c r="F500386" i="1"/>
  <c r="F500385" i="1"/>
  <c r="F500384" i="1"/>
  <c r="F500383" i="1"/>
  <c r="F500382" i="1"/>
  <c r="F500381" i="1"/>
  <c r="F500380" i="1"/>
  <c r="F500379" i="1"/>
  <c r="F500378" i="1"/>
  <c r="F500377" i="1"/>
  <c r="F500376" i="1"/>
  <c r="F500375" i="1"/>
  <c r="F500374" i="1"/>
  <c r="F500373" i="1"/>
  <c r="F500372" i="1"/>
  <c r="F500371" i="1"/>
  <c r="F500370" i="1"/>
  <c r="F500369" i="1"/>
  <c r="F500368" i="1"/>
  <c r="F500367" i="1"/>
  <c r="F500366" i="1"/>
  <c r="F500365" i="1"/>
  <c r="F500364" i="1"/>
  <c r="F500363" i="1"/>
  <c r="F500362" i="1"/>
  <c r="F500361" i="1"/>
  <c r="F500360" i="1"/>
  <c r="F500359" i="1"/>
  <c r="F500358" i="1"/>
  <c r="F500357" i="1"/>
  <c r="F500356" i="1"/>
  <c r="F500355" i="1"/>
  <c r="F500354" i="1"/>
  <c r="F500353" i="1"/>
  <c r="F500352" i="1"/>
  <c r="F500351" i="1"/>
  <c r="F500350" i="1"/>
  <c r="F500349" i="1"/>
  <c r="F500348" i="1"/>
  <c r="F500347" i="1"/>
  <c r="F500346" i="1"/>
  <c r="F500345" i="1"/>
  <c r="F500344" i="1"/>
  <c r="F500343" i="1"/>
  <c r="F500342" i="1"/>
  <c r="F500341" i="1"/>
  <c r="F500340" i="1"/>
  <c r="F500339" i="1"/>
  <c r="F500338" i="1"/>
  <c r="F500337" i="1"/>
  <c r="F500336" i="1"/>
  <c r="F500335" i="1"/>
  <c r="F500334" i="1"/>
  <c r="F500333" i="1"/>
  <c r="F500332" i="1"/>
  <c r="F500331" i="1"/>
  <c r="F500330" i="1"/>
  <c r="F500329" i="1"/>
  <c r="F500328" i="1"/>
  <c r="F500327" i="1"/>
  <c r="F500326" i="1"/>
  <c r="F500325" i="1"/>
  <c r="F500324" i="1"/>
  <c r="F500323" i="1"/>
  <c r="F500322" i="1"/>
  <c r="F500321" i="1"/>
  <c r="F500320" i="1"/>
  <c r="F500319" i="1"/>
  <c r="F500318" i="1"/>
  <c r="F500317" i="1"/>
  <c r="F500316" i="1"/>
  <c r="F500315" i="1"/>
  <c r="F500314" i="1"/>
  <c r="F500313" i="1"/>
  <c r="F500312" i="1"/>
  <c r="F500311" i="1"/>
  <c r="F500310" i="1"/>
  <c r="F500309" i="1"/>
  <c r="F500308" i="1"/>
  <c r="F500307" i="1"/>
  <c r="F500306" i="1"/>
  <c r="F500305" i="1"/>
  <c r="F500304" i="1"/>
  <c r="F500303" i="1"/>
  <c r="F500302" i="1"/>
  <c r="F500301" i="1"/>
  <c r="F500300" i="1"/>
  <c r="F500299" i="1"/>
  <c r="F500298" i="1"/>
  <c r="F500297" i="1"/>
  <c r="F500296" i="1"/>
  <c r="F500295" i="1"/>
  <c r="F500294" i="1"/>
  <c r="F500293" i="1"/>
  <c r="F500292" i="1"/>
  <c r="F500291" i="1"/>
  <c r="F500290" i="1"/>
  <c r="F500289" i="1"/>
  <c r="F500288" i="1"/>
  <c r="F500287" i="1"/>
  <c r="F500286" i="1"/>
  <c r="F500285" i="1"/>
  <c r="F500284" i="1"/>
  <c r="F500283" i="1"/>
  <c r="F500282" i="1"/>
  <c r="F500281" i="1"/>
  <c r="F500280" i="1"/>
  <c r="F500279" i="1"/>
  <c r="F500278" i="1"/>
  <c r="F500277" i="1"/>
  <c r="F500276" i="1"/>
  <c r="F500275" i="1"/>
  <c r="F500274" i="1"/>
  <c r="F500273" i="1"/>
  <c r="F500272" i="1"/>
  <c r="F500271" i="1"/>
  <c r="F500270" i="1"/>
  <c r="F500269" i="1"/>
  <c r="F500268" i="1"/>
  <c r="F500267" i="1"/>
  <c r="F500266" i="1"/>
  <c r="F500265" i="1"/>
  <c r="F500264" i="1"/>
  <c r="F500263" i="1"/>
  <c r="F500262" i="1"/>
  <c r="F500261" i="1"/>
  <c r="F500260" i="1"/>
  <c r="F500259" i="1"/>
  <c r="F500258" i="1"/>
  <c r="F500257" i="1"/>
  <c r="F500256" i="1"/>
  <c r="F500255" i="1"/>
  <c r="F500254" i="1"/>
  <c r="F500253" i="1"/>
  <c r="F500252" i="1"/>
  <c r="F500251" i="1"/>
  <c r="F500250" i="1"/>
  <c r="F500249" i="1"/>
  <c r="F500248" i="1"/>
  <c r="F500247" i="1"/>
  <c r="F500246" i="1"/>
  <c r="F500245" i="1"/>
  <c r="F500244" i="1"/>
  <c r="F500243" i="1"/>
  <c r="F500242" i="1"/>
  <c r="F500241" i="1"/>
  <c r="F500240" i="1"/>
  <c r="F500239" i="1"/>
  <c r="F500238" i="1"/>
  <c r="F500237" i="1"/>
  <c r="F500236" i="1"/>
  <c r="F500235" i="1"/>
  <c r="F500234" i="1"/>
  <c r="F500233" i="1"/>
  <c r="F500232" i="1"/>
  <c r="F500231" i="1"/>
  <c r="F500230" i="1"/>
  <c r="F500229" i="1"/>
  <c r="F500228" i="1"/>
  <c r="F500227" i="1"/>
  <c r="F500226" i="1"/>
  <c r="F500225" i="1"/>
  <c r="F500224" i="1"/>
  <c r="F500223" i="1"/>
  <c r="F500222" i="1"/>
  <c r="F500221" i="1"/>
  <c r="F500220" i="1"/>
  <c r="F500219" i="1"/>
  <c r="F500218" i="1"/>
  <c r="F500217" i="1"/>
  <c r="F500216" i="1"/>
  <c r="F500215" i="1"/>
  <c r="F500214" i="1"/>
  <c r="F500213" i="1"/>
  <c r="F500212" i="1"/>
  <c r="F500211" i="1"/>
  <c r="F500210" i="1"/>
  <c r="F500209" i="1"/>
  <c r="F500208" i="1"/>
  <c r="F500207" i="1"/>
  <c r="F500206" i="1"/>
  <c r="F500205" i="1"/>
  <c r="F500204" i="1"/>
  <c r="F500203" i="1"/>
  <c r="F500202" i="1"/>
  <c r="F500201" i="1"/>
  <c r="F500200" i="1"/>
  <c r="F500199" i="1"/>
  <c r="F500198" i="1"/>
  <c r="F500197" i="1"/>
  <c r="F500196" i="1"/>
  <c r="F500195" i="1"/>
  <c r="F500194" i="1"/>
  <c r="F500193" i="1"/>
  <c r="F500192" i="1"/>
  <c r="F500191" i="1"/>
  <c r="F500190" i="1"/>
  <c r="F500189" i="1"/>
  <c r="F500188" i="1"/>
  <c r="F500187" i="1"/>
  <c r="F500186" i="1"/>
  <c r="F500185" i="1"/>
  <c r="F500184" i="1"/>
  <c r="F500183" i="1"/>
  <c r="F500182" i="1"/>
  <c r="F500181" i="1"/>
  <c r="F500180" i="1"/>
  <c r="F500179" i="1"/>
  <c r="F500178" i="1"/>
  <c r="F500177" i="1"/>
  <c r="F500176" i="1"/>
  <c r="F500175" i="1"/>
  <c r="F500174" i="1"/>
  <c r="F500173" i="1"/>
  <c r="F500172" i="1"/>
  <c r="F500171" i="1"/>
  <c r="F500170" i="1"/>
  <c r="F500169" i="1"/>
  <c r="F500168" i="1"/>
  <c r="F500167" i="1"/>
  <c r="F500166" i="1"/>
  <c r="F500165" i="1"/>
  <c r="F500164" i="1"/>
  <c r="F500163" i="1"/>
  <c r="F500162" i="1"/>
  <c r="F500161" i="1"/>
  <c r="F500160" i="1"/>
  <c r="F500159" i="1"/>
  <c r="F500158" i="1"/>
  <c r="F500157" i="1"/>
  <c r="F500156" i="1"/>
  <c r="F500155" i="1"/>
  <c r="F500154" i="1"/>
  <c r="F500153" i="1"/>
  <c r="F500152" i="1"/>
  <c r="F500151" i="1"/>
  <c r="F500150" i="1"/>
  <c r="F500149" i="1"/>
  <c r="F500148" i="1"/>
  <c r="F500147" i="1"/>
  <c r="F500146" i="1"/>
  <c r="F500145" i="1"/>
  <c r="F500144" i="1"/>
  <c r="F500143" i="1"/>
  <c r="F500142" i="1"/>
  <c r="F500141" i="1"/>
  <c r="F500140" i="1"/>
  <c r="F500139" i="1"/>
  <c r="F500138" i="1"/>
  <c r="F500137" i="1"/>
  <c r="F500136" i="1"/>
  <c r="F500135" i="1"/>
  <c r="F500134" i="1"/>
  <c r="F500133" i="1"/>
  <c r="F500132" i="1"/>
  <c r="F500131" i="1"/>
  <c r="F500130" i="1"/>
  <c r="F500129" i="1"/>
  <c r="F500128" i="1"/>
  <c r="F500127" i="1"/>
  <c r="F500126" i="1"/>
  <c r="F500125" i="1"/>
  <c r="F500124" i="1"/>
  <c r="F500123" i="1"/>
  <c r="F500122" i="1"/>
  <c r="F500121" i="1"/>
  <c r="F500120" i="1"/>
  <c r="F500119" i="1"/>
  <c r="F500118" i="1"/>
  <c r="F500117" i="1"/>
  <c r="F500116" i="1"/>
  <c r="F500115" i="1"/>
  <c r="F500114" i="1"/>
  <c r="F500113" i="1"/>
  <c r="F500112" i="1"/>
  <c r="F500111" i="1"/>
  <c r="F500110" i="1"/>
  <c r="F500109" i="1"/>
  <c r="F500108" i="1"/>
  <c r="F500107" i="1"/>
  <c r="F500106" i="1"/>
  <c r="F500105" i="1"/>
  <c r="F500104" i="1"/>
  <c r="F500103" i="1"/>
  <c r="F500102" i="1"/>
  <c r="F500101" i="1"/>
  <c r="F500100" i="1"/>
  <c r="F500099" i="1"/>
  <c r="F500098" i="1"/>
  <c r="F500097" i="1"/>
  <c r="F500096" i="1"/>
  <c r="F500095" i="1"/>
  <c r="F500094" i="1"/>
  <c r="F500093" i="1"/>
  <c r="F500092" i="1"/>
  <c r="F500091" i="1"/>
  <c r="F500090" i="1"/>
  <c r="F500089" i="1"/>
  <c r="F500088" i="1"/>
  <c r="F500087" i="1"/>
  <c r="F500086" i="1"/>
  <c r="F500085" i="1"/>
  <c r="F500084" i="1"/>
  <c r="F500083" i="1"/>
  <c r="F500082" i="1"/>
  <c r="F500081" i="1"/>
  <c r="F500080" i="1"/>
  <c r="F500079" i="1"/>
  <c r="F500078" i="1"/>
  <c r="F500077" i="1"/>
  <c r="F500076" i="1"/>
  <c r="F500075" i="1"/>
  <c r="F500074" i="1"/>
  <c r="F500073" i="1"/>
  <c r="F500072" i="1"/>
  <c r="F500071" i="1"/>
  <c r="F500070" i="1"/>
  <c r="F500069" i="1"/>
  <c r="F500068" i="1"/>
  <c r="F500067" i="1"/>
  <c r="F500066" i="1"/>
  <c r="F500065" i="1"/>
  <c r="F500064" i="1"/>
  <c r="F500063" i="1"/>
  <c r="F500062" i="1"/>
  <c r="F500061" i="1"/>
  <c r="F500060" i="1"/>
  <c r="F500059" i="1"/>
  <c r="F500058" i="1"/>
  <c r="F500057" i="1"/>
  <c r="F500056" i="1"/>
  <c r="F500055" i="1"/>
  <c r="F500054" i="1"/>
  <c r="F500053" i="1"/>
  <c r="F500052" i="1"/>
  <c r="F500051" i="1"/>
  <c r="F500050" i="1"/>
  <c r="F500049" i="1"/>
  <c r="F500048" i="1"/>
  <c r="F500047" i="1"/>
  <c r="F500046" i="1"/>
  <c r="F500045" i="1"/>
  <c r="F500044" i="1"/>
  <c r="F500043" i="1"/>
  <c r="F500042" i="1"/>
  <c r="F500041" i="1"/>
  <c r="F500040" i="1"/>
  <c r="F500039" i="1"/>
  <c r="F500038" i="1"/>
  <c r="F500037" i="1"/>
  <c r="F500036" i="1"/>
  <c r="F500035" i="1"/>
  <c r="F500034" i="1"/>
  <c r="F500033" i="1"/>
  <c r="F500032" i="1"/>
  <c r="F500031" i="1"/>
  <c r="F500030" i="1"/>
  <c r="F500029" i="1"/>
  <c r="F500028" i="1"/>
  <c r="F500027" i="1"/>
  <c r="F500026" i="1"/>
  <c r="F500025" i="1"/>
  <c r="F500024" i="1"/>
  <c r="F500023" i="1"/>
  <c r="F500022" i="1"/>
  <c r="F500021" i="1"/>
  <c r="F500020" i="1"/>
  <c r="F500019" i="1"/>
  <c r="F500018" i="1"/>
  <c r="F500017" i="1"/>
  <c r="F500016" i="1"/>
  <c r="F500015" i="1"/>
  <c r="F500014" i="1"/>
  <c r="F500013" i="1"/>
  <c r="F500012" i="1"/>
  <c r="F500011" i="1"/>
  <c r="F500010" i="1"/>
  <c r="F500009" i="1"/>
  <c r="F500008" i="1"/>
  <c r="F500007" i="1"/>
  <c r="F500006" i="1"/>
  <c r="F500005" i="1"/>
  <c r="F500004" i="1"/>
  <c r="F500003" i="1"/>
  <c r="F500002" i="1"/>
  <c r="F500001" i="1"/>
  <c r="F500000" i="1"/>
  <c r="F499999" i="1"/>
  <c r="F499998" i="1"/>
  <c r="F499997" i="1"/>
  <c r="F499996" i="1"/>
  <c r="F499995" i="1"/>
  <c r="F499994" i="1"/>
  <c r="F499993" i="1"/>
  <c r="F499992" i="1"/>
  <c r="F499991" i="1"/>
  <c r="F499990" i="1"/>
  <c r="F499989" i="1"/>
  <c r="F499988" i="1"/>
  <c r="F499987" i="1"/>
  <c r="F499986" i="1"/>
  <c r="F499985" i="1"/>
  <c r="F499984" i="1"/>
  <c r="F499983" i="1"/>
  <c r="F499982" i="1"/>
  <c r="F499981" i="1"/>
  <c r="F499980" i="1"/>
  <c r="F499979" i="1"/>
  <c r="F499978" i="1"/>
  <c r="F499977" i="1"/>
  <c r="F499976" i="1"/>
  <c r="F499975" i="1"/>
  <c r="F499974" i="1"/>
  <c r="F499973" i="1"/>
  <c r="F499972" i="1"/>
  <c r="F499971" i="1"/>
  <c r="F499970" i="1"/>
  <c r="F499969" i="1"/>
  <c r="F499968" i="1"/>
  <c r="F499967" i="1"/>
  <c r="F499966" i="1"/>
  <c r="F499965" i="1"/>
  <c r="F499964" i="1"/>
  <c r="F499963" i="1"/>
  <c r="F499962" i="1"/>
  <c r="F499961" i="1"/>
  <c r="F499960" i="1"/>
  <c r="F499959" i="1"/>
  <c r="F499958" i="1"/>
  <c r="F499957" i="1"/>
  <c r="F499956" i="1"/>
  <c r="F499955" i="1"/>
  <c r="F499954" i="1"/>
  <c r="F499953" i="1"/>
  <c r="F499952" i="1"/>
  <c r="F499951" i="1"/>
  <c r="F499950" i="1"/>
  <c r="F499949" i="1"/>
  <c r="F499948" i="1"/>
  <c r="F499947" i="1"/>
  <c r="F499946" i="1"/>
  <c r="F499945" i="1"/>
  <c r="F499944" i="1"/>
  <c r="F499943" i="1"/>
  <c r="F499942" i="1"/>
  <c r="F499941" i="1"/>
  <c r="F499940" i="1"/>
  <c r="F499939" i="1"/>
  <c r="F499938" i="1"/>
  <c r="F499937" i="1"/>
  <c r="F499936" i="1"/>
  <c r="F499935" i="1"/>
  <c r="F499934" i="1"/>
  <c r="F499933" i="1"/>
  <c r="F499932" i="1"/>
  <c r="F499931" i="1"/>
  <c r="F499930" i="1"/>
  <c r="F499929" i="1"/>
  <c r="F499928" i="1"/>
  <c r="F499927" i="1"/>
  <c r="F499926" i="1"/>
  <c r="F499925" i="1"/>
  <c r="F499924" i="1"/>
  <c r="F499923" i="1"/>
  <c r="F499922" i="1"/>
  <c r="F499921" i="1"/>
  <c r="F499920" i="1"/>
  <c r="F499919" i="1"/>
  <c r="F499918" i="1"/>
  <c r="F499917" i="1"/>
  <c r="F499916" i="1"/>
  <c r="F499915" i="1"/>
  <c r="F499914" i="1"/>
  <c r="F499913" i="1"/>
  <c r="F499912" i="1"/>
  <c r="F499911" i="1"/>
  <c r="F499910" i="1"/>
  <c r="F499909" i="1"/>
  <c r="F499908" i="1"/>
  <c r="F499907" i="1"/>
  <c r="F499906" i="1"/>
  <c r="F499905" i="1"/>
  <c r="F499904" i="1"/>
  <c r="F499903" i="1"/>
  <c r="F499902" i="1"/>
  <c r="F499901" i="1"/>
  <c r="F499900" i="1"/>
  <c r="F499899" i="1"/>
  <c r="F499898" i="1"/>
  <c r="F499897" i="1"/>
  <c r="F499896" i="1"/>
  <c r="F499895" i="1"/>
  <c r="F499894" i="1"/>
  <c r="F499893" i="1"/>
  <c r="F499892" i="1"/>
  <c r="F499891" i="1"/>
  <c r="F499890" i="1"/>
  <c r="F499889" i="1"/>
  <c r="F499888" i="1"/>
  <c r="F499887" i="1"/>
  <c r="F499886" i="1"/>
  <c r="F499885" i="1"/>
  <c r="F499884" i="1"/>
  <c r="F499883" i="1"/>
  <c r="F499882" i="1"/>
  <c r="F499881" i="1"/>
  <c r="F499880" i="1"/>
  <c r="F499879" i="1"/>
  <c r="F499878" i="1"/>
  <c r="F499877" i="1"/>
  <c r="F499876" i="1"/>
  <c r="F499875" i="1"/>
  <c r="F499874" i="1"/>
  <c r="F499873" i="1"/>
  <c r="F499872" i="1"/>
  <c r="F499871" i="1"/>
  <c r="F499870" i="1"/>
  <c r="F499869" i="1"/>
  <c r="F499868" i="1"/>
  <c r="F499867" i="1"/>
  <c r="F499866" i="1"/>
  <c r="F499865" i="1"/>
  <c r="F499864" i="1"/>
  <c r="F499863" i="1"/>
  <c r="F499862" i="1"/>
  <c r="F499861" i="1"/>
  <c r="F499860" i="1"/>
  <c r="F499859" i="1"/>
  <c r="F499858" i="1"/>
  <c r="F499857" i="1"/>
  <c r="F499856" i="1"/>
  <c r="F499855" i="1"/>
  <c r="F499854" i="1"/>
  <c r="F499853" i="1"/>
  <c r="F499852" i="1"/>
  <c r="F499851" i="1"/>
  <c r="F499850" i="1"/>
  <c r="F499849" i="1"/>
  <c r="F499848" i="1"/>
  <c r="F499847" i="1"/>
  <c r="F499846" i="1"/>
  <c r="F499845" i="1"/>
  <c r="F499844" i="1"/>
  <c r="F499843" i="1"/>
  <c r="F499842" i="1"/>
  <c r="F499841" i="1"/>
  <c r="F499840" i="1"/>
  <c r="F499839" i="1"/>
  <c r="F499838" i="1"/>
  <c r="F499837" i="1"/>
  <c r="F499836" i="1"/>
  <c r="F499835" i="1"/>
  <c r="F499834" i="1"/>
  <c r="F499833" i="1"/>
  <c r="F499832" i="1"/>
  <c r="F499831" i="1"/>
  <c r="F499830" i="1"/>
  <c r="F499829" i="1"/>
  <c r="F499828" i="1"/>
  <c r="F499827" i="1"/>
  <c r="F499826" i="1"/>
  <c r="F499825" i="1"/>
  <c r="F499824" i="1"/>
  <c r="F499823" i="1"/>
  <c r="F499822" i="1"/>
  <c r="F499821" i="1"/>
  <c r="F499820" i="1"/>
  <c r="F499819" i="1"/>
  <c r="F499818" i="1"/>
  <c r="F499817" i="1"/>
  <c r="F499816" i="1"/>
  <c r="F499815" i="1"/>
  <c r="F499814" i="1"/>
  <c r="F499813" i="1"/>
  <c r="F499812" i="1"/>
  <c r="F499811" i="1"/>
  <c r="F499810" i="1"/>
  <c r="F499809" i="1"/>
  <c r="F499808" i="1"/>
  <c r="F499807" i="1"/>
  <c r="F499806" i="1"/>
  <c r="F499805" i="1"/>
  <c r="F499804" i="1"/>
  <c r="F499803" i="1"/>
  <c r="F499802" i="1"/>
  <c r="F499801" i="1"/>
  <c r="F499800" i="1"/>
  <c r="F499799" i="1"/>
  <c r="F499798" i="1"/>
  <c r="F499797" i="1"/>
  <c r="F499796" i="1"/>
  <c r="F499795" i="1"/>
  <c r="F499794" i="1"/>
  <c r="F499793" i="1"/>
  <c r="F499792" i="1"/>
  <c r="F499791" i="1"/>
  <c r="F499790" i="1"/>
  <c r="F499789" i="1"/>
  <c r="F499788" i="1"/>
  <c r="F499787" i="1"/>
  <c r="F499786" i="1"/>
  <c r="F499785" i="1"/>
  <c r="F499784" i="1"/>
  <c r="F499783" i="1"/>
  <c r="F499782" i="1"/>
  <c r="F499781" i="1"/>
  <c r="F499780" i="1"/>
  <c r="F499779" i="1"/>
  <c r="F499778" i="1"/>
  <c r="F499777" i="1"/>
  <c r="F499776" i="1"/>
  <c r="F499775" i="1"/>
  <c r="F499774" i="1"/>
  <c r="F499773" i="1"/>
  <c r="F499772" i="1"/>
  <c r="F499771" i="1"/>
  <c r="F499770" i="1"/>
  <c r="F499769" i="1"/>
  <c r="F499768" i="1"/>
  <c r="F499767" i="1"/>
  <c r="F499766" i="1"/>
  <c r="F499765" i="1"/>
  <c r="F499764" i="1"/>
  <c r="F499763" i="1"/>
  <c r="F499762" i="1"/>
  <c r="F499761" i="1"/>
  <c r="F499760" i="1"/>
  <c r="F499759" i="1"/>
  <c r="F499758" i="1"/>
  <c r="F499757" i="1"/>
  <c r="F499756" i="1"/>
  <c r="F499755" i="1"/>
  <c r="F499754" i="1"/>
  <c r="F499753" i="1"/>
  <c r="F499752" i="1"/>
  <c r="F499751" i="1"/>
  <c r="F499750" i="1"/>
  <c r="F499749" i="1"/>
  <c r="F499748" i="1"/>
  <c r="F499747" i="1"/>
  <c r="F499746" i="1"/>
  <c r="F499745" i="1"/>
  <c r="F499744" i="1"/>
  <c r="F499743" i="1"/>
  <c r="F499742" i="1"/>
  <c r="F499741" i="1"/>
  <c r="F499740" i="1"/>
  <c r="F499739" i="1"/>
  <c r="F499738" i="1"/>
  <c r="F499737" i="1"/>
  <c r="F499736" i="1"/>
  <c r="F499735" i="1"/>
  <c r="F499734" i="1"/>
  <c r="F499733" i="1"/>
  <c r="F499732" i="1"/>
  <c r="F499731" i="1"/>
  <c r="F499730" i="1"/>
  <c r="F499729" i="1"/>
  <c r="F499728" i="1"/>
  <c r="F499727" i="1"/>
  <c r="F499726" i="1"/>
  <c r="F499725" i="1"/>
  <c r="F499724" i="1"/>
  <c r="F499723" i="1"/>
  <c r="F499722" i="1"/>
  <c r="F499721" i="1"/>
  <c r="F499720" i="1"/>
  <c r="F499719" i="1"/>
  <c r="F499718" i="1"/>
  <c r="F499717" i="1"/>
  <c r="F499716" i="1"/>
  <c r="F499715" i="1"/>
  <c r="F499714" i="1"/>
  <c r="F499713" i="1"/>
  <c r="F499712" i="1"/>
  <c r="F499711" i="1"/>
  <c r="F499710" i="1"/>
  <c r="F499709" i="1"/>
  <c r="F499708" i="1"/>
  <c r="F499707" i="1"/>
  <c r="F499706" i="1"/>
  <c r="F499705" i="1"/>
  <c r="F499704" i="1"/>
  <c r="F499703" i="1"/>
  <c r="F499702" i="1"/>
  <c r="F499701" i="1"/>
  <c r="F499700" i="1"/>
  <c r="F499699" i="1"/>
  <c r="F499698" i="1"/>
  <c r="F499697" i="1"/>
  <c r="F499696" i="1"/>
  <c r="F499695" i="1"/>
  <c r="F499694" i="1"/>
  <c r="F499693" i="1"/>
  <c r="F499692" i="1"/>
  <c r="F499691" i="1"/>
  <c r="F499690" i="1"/>
  <c r="F499689" i="1"/>
  <c r="F499688" i="1"/>
  <c r="F499687" i="1"/>
  <c r="F499686" i="1"/>
  <c r="F499685" i="1"/>
  <c r="F499684" i="1"/>
  <c r="F499683" i="1"/>
  <c r="F499682" i="1"/>
  <c r="F499681" i="1"/>
  <c r="F499680" i="1"/>
  <c r="F499679" i="1"/>
  <c r="F499678" i="1"/>
  <c r="F499677" i="1"/>
  <c r="F499676" i="1"/>
  <c r="F499675" i="1"/>
  <c r="F499674" i="1"/>
  <c r="F499673" i="1"/>
  <c r="F499672" i="1"/>
  <c r="F499671" i="1"/>
  <c r="F499670" i="1"/>
  <c r="F499669" i="1"/>
  <c r="F499668" i="1"/>
  <c r="F499667" i="1"/>
  <c r="F499666" i="1"/>
  <c r="F499665" i="1"/>
  <c r="F499664" i="1"/>
  <c r="F499663" i="1"/>
  <c r="F499662" i="1"/>
  <c r="F499661" i="1"/>
  <c r="F499660" i="1"/>
  <c r="F499659" i="1"/>
  <c r="F499658" i="1"/>
  <c r="F499657" i="1"/>
  <c r="F499656" i="1"/>
  <c r="F499655" i="1"/>
  <c r="F499654" i="1"/>
  <c r="F499653" i="1"/>
  <c r="F499652" i="1"/>
  <c r="F499651" i="1"/>
  <c r="F499650" i="1"/>
  <c r="F499649" i="1"/>
  <c r="F499648" i="1"/>
  <c r="F499647" i="1"/>
  <c r="F499646" i="1"/>
  <c r="F499645" i="1"/>
  <c r="F499644" i="1"/>
  <c r="F499643" i="1"/>
  <c r="F499642" i="1"/>
  <c r="F499641" i="1"/>
  <c r="F499640" i="1"/>
  <c r="F499639" i="1"/>
  <c r="F499638" i="1"/>
  <c r="F499637" i="1"/>
  <c r="F499636" i="1"/>
  <c r="F499635" i="1"/>
  <c r="F499634" i="1"/>
  <c r="F499633" i="1"/>
  <c r="F499632" i="1"/>
  <c r="F499631" i="1"/>
  <c r="F499630" i="1"/>
  <c r="F499629" i="1"/>
  <c r="F499628" i="1"/>
  <c r="F499627" i="1"/>
  <c r="F499626" i="1"/>
  <c r="F499625" i="1"/>
  <c r="F499624" i="1"/>
  <c r="F499623" i="1"/>
  <c r="F499622" i="1"/>
  <c r="F499621" i="1"/>
  <c r="F499620" i="1"/>
  <c r="F499619" i="1"/>
  <c r="F499618" i="1"/>
  <c r="F499617" i="1"/>
  <c r="F499616" i="1"/>
  <c r="F499615" i="1"/>
  <c r="F499614" i="1"/>
  <c r="F499613" i="1"/>
  <c r="F499612" i="1"/>
  <c r="F499611" i="1"/>
  <c r="F499610" i="1"/>
  <c r="F499609" i="1"/>
  <c r="F499608" i="1"/>
  <c r="F499607" i="1"/>
  <c r="F499606" i="1"/>
  <c r="F499605" i="1"/>
  <c r="F499604" i="1"/>
  <c r="F499603" i="1"/>
  <c r="F499602" i="1"/>
  <c r="F499601" i="1"/>
  <c r="F499600" i="1"/>
  <c r="F499599" i="1"/>
  <c r="F499598" i="1"/>
  <c r="F499597" i="1"/>
  <c r="F499596" i="1"/>
  <c r="F499595" i="1"/>
  <c r="F499594" i="1"/>
  <c r="F499593" i="1"/>
  <c r="F499592" i="1"/>
  <c r="F499591" i="1"/>
  <c r="F499590" i="1"/>
  <c r="F499589" i="1"/>
  <c r="F499588" i="1"/>
  <c r="F499587" i="1"/>
  <c r="F499586" i="1"/>
  <c r="F499585" i="1"/>
  <c r="F499584" i="1"/>
  <c r="F499583" i="1"/>
  <c r="F499582" i="1"/>
  <c r="F499581" i="1"/>
  <c r="F499580" i="1"/>
  <c r="F499579" i="1"/>
  <c r="F499578" i="1"/>
  <c r="F499577" i="1"/>
  <c r="F499576" i="1"/>
  <c r="F499575" i="1"/>
  <c r="F499574" i="1"/>
  <c r="F499573" i="1"/>
  <c r="F499572" i="1"/>
  <c r="F499571" i="1"/>
  <c r="F499570" i="1"/>
  <c r="F499569" i="1"/>
  <c r="F499568" i="1"/>
  <c r="F499567" i="1"/>
  <c r="F499566" i="1"/>
  <c r="F499565" i="1"/>
  <c r="F499564" i="1"/>
  <c r="F499563" i="1"/>
  <c r="F499562" i="1"/>
  <c r="F499561" i="1"/>
  <c r="F499560" i="1"/>
  <c r="F499559" i="1"/>
  <c r="F499558" i="1"/>
  <c r="F499557" i="1"/>
  <c r="F499556" i="1"/>
  <c r="F499555" i="1"/>
  <c r="F499554" i="1"/>
  <c r="F499553" i="1"/>
  <c r="F499552" i="1"/>
  <c r="F499551" i="1"/>
  <c r="F499550" i="1"/>
  <c r="F499549" i="1"/>
  <c r="F499548" i="1"/>
  <c r="F499547" i="1"/>
  <c r="F499546" i="1"/>
  <c r="F499545" i="1"/>
  <c r="F499544" i="1"/>
  <c r="F499543" i="1"/>
  <c r="F499542" i="1"/>
  <c r="F499541" i="1"/>
  <c r="F499540" i="1"/>
  <c r="F499539" i="1"/>
  <c r="F499538" i="1"/>
  <c r="F499537" i="1"/>
  <c r="F499536" i="1"/>
  <c r="F499535" i="1"/>
  <c r="F499534" i="1"/>
  <c r="F499533" i="1"/>
  <c r="F499532" i="1"/>
  <c r="F499531" i="1"/>
  <c r="F499530" i="1"/>
  <c r="F499529" i="1"/>
  <c r="F499528" i="1"/>
  <c r="F499527" i="1"/>
  <c r="F499526" i="1"/>
  <c r="F499525" i="1"/>
  <c r="F499524" i="1"/>
  <c r="F499523" i="1"/>
  <c r="F499522" i="1"/>
  <c r="F499521" i="1"/>
  <c r="F499520" i="1"/>
  <c r="F499519" i="1"/>
  <c r="F499518" i="1"/>
  <c r="F499517" i="1"/>
  <c r="F499516" i="1"/>
  <c r="F499515" i="1"/>
  <c r="F499514" i="1"/>
  <c r="F499513" i="1"/>
  <c r="F499512" i="1"/>
  <c r="F499511" i="1"/>
  <c r="F499510" i="1"/>
  <c r="F499509" i="1"/>
  <c r="F499508" i="1"/>
  <c r="F499507" i="1"/>
  <c r="F499506" i="1"/>
  <c r="F499505" i="1"/>
  <c r="F499504" i="1"/>
  <c r="F499503" i="1"/>
  <c r="F499502" i="1"/>
  <c r="F499501" i="1"/>
  <c r="F499500" i="1"/>
  <c r="F499499" i="1"/>
  <c r="F499498" i="1"/>
  <c r="F499497" i="1"/>
  <c r="F499496" i="1"/>
  <c r="F499495" i="1"/>
  <c r="F499494" i="1"/>
  <c r="F499493" i="1"/>
  <c r="F499492" i="1"/>
  <c r="F499491" i="1"/>
  <c r="F499490" i="1"/>
  <c r="F499489" i="1"/>
  <c r="F499488" i="1"/>
  <c r="F499487" i="1"/>
  <c r="F499486" i="1"/>
  <c r="F499485" i="1"/>
  <c r="F499484" i="1"/>
  <c r="F499483" i="1"/>
  <c r="F499482" i="1"/>
  <c r="F499481" i="1"/>
  <c r="F499480" i="1"/>
  <c r="F499479" i="1"/>
  <c r="F499478" i="1"/>
  <c r="F499477" i="1"/>
  <c r="F499476" i="1"/>
  <c r="F499475" i="1"/>
  <c r="F499474" i="1"/>
  <c r="F499473" i="1"/>
  <c r="F499472" i="1"/>
  <c r="F499471" i="1"/>
  <c r="F499470" i="1"/>
  <c r="F499469" i="1"/>
  <c r="F499468" i="1"/>
  <c r="F499467" i="1"/>
  <c r="F499466" i="1"/>
  <c r="F499465" i="1"/>
  <c r="F499464" i="1"/>
  <c r="F499463" i="1"/>
  <c r="F499462" i="1"/>
  <c r="F499461" i="1"/>
  <c r="F499460" i="1"/>
  <c r="F499459" i="1"/>
  <c r="F499458" i="1"/>
  <c r="F499457" i="1"/>
  <c r="F499456" i="1"/>
  <c r="F499455" i="1"/>
  <c r="F499454" i="1"/>
  <c r="F499453" i="1"/>
  <c r="F499452" i="1"/>
  <c r="F499451" i="1"/>
  <c r="F499450" i="1"/>
  <c r="F499449" i="1"/>
  <c r="F499448" i="1"/>
  <c r="F499447" i="1"/>
  <c r="F499446" i="1"/>
  <c r="F499445" i="1"/>
  <c r="F499444" i="1"/>
  <c r="F499443" i="1"/>
  <c r="F499442" i="1"/>
  <c r="F499441" i="1"/>
  <c r="F499440" i="1"/>
  <c r="F499439" i="1"/>
  <c r="F499438" i="1"/>
  <c r="F499437" i="1"/>
  <c r="F499436" i="1"/>
  <c r="F499435" i="1"/>
  <c r="F499434" i="1"/>
  <c r="F499433" i="1"/>
  <c r="F499432" i="1"/>
  <c r="F499431" i="1"/>
  <c r="F499430" i="1"/>
  <c r="F499429" i="1"/>
  <c r="F499428" i="1"/>
  <c r="F499427" i="1"/>
  <c r="F499426" i="1"/>
  <c r="F499425" i="1"/>
  <c r="F499424" i="1"/>
  <c r="F499423" i="1"/>
  <c r="F499422" i="1"/>
  <c r="F499421" i="1"/>
  <c r="F499420" i="1"/>
  <c r="F499419" i="1"/>
  <c r="F499418" i="1"/>
  <c r="F499417" i="1"/>
  <c r="F499416" i="1"/>
  <c r="F499415" i="1"/>
  <c r="F499414" i="1"/>
  <c r="F499413" i="1"/>
  <c r="F499412" i="1"/>
  <c r="F499411" i="1"/>
  <c r="F499410" i="1"/>
  <c r="F499409" i="1"/>
  <c r="F499408" i="1"/>
  <c r="F499407" i="1"/>
  <c r="F499406" i="1"/>
  <c r="F499405" i="1"/>
  <c r="F499404" i="1"/>
  <c r="F499403" i="1"/>
  <c r="F499402" i="1"/>
  <c r="F499401" i="1"/>
  <c r="F499400" i="1"/>
  <c r="F499399" i="1"/>
  <c r="F499398" i="1"/>
  <c r="F499397" i="1"/>
  <c r="F499396" i="1"/>
  <c r="F499395" i="1"/>
  <c r="F499394" i="1"/>
  <c r="F499393" i="1"/>
  <c r="F499392" i="1"/>
  <c r="F499391" i="1"/>
  <c r="F499390" i="1"/>
  <c r="F499389" i="1"/>
  <c r="F499388" i="1"/>
  <c r="F499387" i="1"/>
  <c r="F499386" i="1"/>
  <c r="F499385" i="1"/>
  <c r="F499384" i="1"/>
  <c r="F499383" i="1"/>
  <c r="F499382" i="1"/>
  <c r="F499381" i="1"/>
  <c r="F499380" i="1"/>
  <c r="F499379" i="1"/>
  <c r="F499378" i="1"/>
  <c r="F499377" i="1"/>
  <c r="F499376" i="1"/>
  <c r="F499375" i="1"/>
  <c r="F499374" i="1"/>
  <c r="F499373" i="1"/>
  <c r="F499372" i="1"/>
  <c r="F499371" i="1"/>
  <c r="F499370" i="1"/>
  <c r="F499369" i="1"/>
  <c r="F499368" i="1"/>
  <c r="F499367" i="1"/>
  <c r="F499366" i="1"/>
  <c r="F499365" i="1"/>
  <c r="F499364" i="1"/>
  <c r="F499363" i="1"/>
  <c r="F499362" i="1"/>
  <c r="F499361" i="1"/>
  <c r="F499360" i="1"/>
  <c r="F499359" i="1"/>
  <c r="F499358" i="1"/>
  <c r="F499357" i="1"/>
  <c r="F499356" i="1"/>
  <c r="F499355" i="1"/>
  <c r="F499354" i="1"/>
  <c r="F499353" i="1"/>
  <c r="F499352" i="1"/>
  <c r="F499351" i="1"/>
  <c r="F499350" i="1"/>
  <c r="F499349" i="1"/>
  <c r="F499348" i="1"/>
  <c r="F499347" i="1"/>
  <c r="F499346" i="1"/>
  <c r="F499345" i="1"/>
  <c r="F499344" i="1"/>
  <c r="F499343" i="1"/>
  <c r="F499342" i="1"/>
  <c r="F499341" i="1"/>
  <c r="F499340" i="1"/>
  <c r="F499339" i="1"/>
  <c r="F499338" i="1"/>
  <c r="F499337" i="1"/>
  <c r="F499336" i="1"/>
  <c r="F499335" i="1"/>
  <c r="F499334" i="1"/>
  <c r="F499333" i="1"/>
  <c r="F499332" i="1"/>
  <c r="F499331" i="1"/>
  <c r="F499330" i="1"/>
  <c r="F499329" i="1"/>
  <c r="F499328" i="1"/>
  <c r="F499327" i="1"/>
  <c r="F499326" i="1"/>
  <c r="F499325" i="1"/>
  <c r="F499324" i="1"/>
  <c r="F499323" i="1"/>
  <c r="F499322" i="1"/>
  <c r="F499321" i="1"/>
  <c r="F499320" i="1"/>
  <c r="F499319" i="1"/>
  <c r="F499318" i="1"/>
  <c r="F499317" i="1"/>
  <c r="F499316" i="1"/>
  <c r="F499315" i="1"/>
  <c r="F499314" i="1"/>
  <c r="F499313" i="1"/>
  <c r="F499312" i="1"/>
  <c r="F499311" i="1"/>
  <c r="F499310" i="1"/>
  <c r="F499309" i="1"/>
  <c r="F499308" i="1"/>
  <c r="F499307" i="1"/>
  <c r="F499306" i="1"/>
  <c r="F499305" i="1"/>
  <c r="F499304" i="1"/>
  <c r="F499303" i="1"/>
  <c r="F499302" i="1"/>
  <c r="F499301" i="1"/>
  <c r="F499300" i="1"/>
  <c r="F499299" i="1"/>
  <c r="F499298" i="1"/>
  <c r="F499297" i="1"/>
  <c r="F499296" i="1"/>
  <c r="F499295" i="1"/>
  <c r="F499294" i="1"/>
  <c r="F499293" i="1"/>
  <c r="F499292" i="1"/>
  <c r="F499291" i="1"/>
  <c r="F499290" i="1"/>
  <c r="F499289" i="1"/>
  <c r="F499288" i="1"/>
  <c r="F499287" i="1"/>
  <c r="F499286" i="1"/>
  <c r="F499285" i="1"/>
  <c r="F499284" i="1"/>
  <c r="F499283" i="1"/>
  <c r="F499282" i="1"/>
  <c r="F499281" i="1"/>
  <c r="F499280" i="1"/>
  <c r="F499279" i="1"/>
  <c r="F499278" i="1"/>
  <c r="F499277" i="1"/>
  <c r="F499276" i="1"/>
  <c r="F499275" i="1"/>
  <c r="F499274" i="1"/>
  <c r="F499273" i="1"/>
  <c r="F499272" i="1"/>
  <c r="F499271" i="1"/>
  <c r="F499270" i="1"/>
  <c r="F499269" i="1"/>
  <c r="F499268" i="1"/>
  <c r="F499267" i="1"/>
  <c r="F499266" i="1"/>
  <c r="F499265" i="1"/>
  <c r="F499264" i="1"/>
  <c r="F499263" i="1"/>
  <c r="F499262" i="1"/>
  <c r="F499261" i="1"/>
  <c r="F499260" i="1"/>
  <c r="F499259" i="1"/>
  <c r="F499258" i="1"/>
  <c r="F499257" i="1"/>
  <c r="F499256" i="1"/>
  <c r="F499255" i="1"/>
  <c r="F499254" i="1"/>
  <c r="F499253" i="1"/>
  <c r="F499252" i="1"/>
  <c r="F499251" i="1"/>
  <c r="F499250" i="1"/>
  <c r="F499249" i="1"/>
  <c r="F499248" i="1"/>
  <c r="F499247" i="1"/>
  <c r="F499246" i="1"/>
  <c r="F499245" i="1"/>
  <c r="F499244" i="1"/>
  <c r="F499243" i="1"/>
  <c r="F499242" i="1"/>
  <c r="F499241" i="1"/>
  <c r="F499240" i="1"/>
  <c r="F499239" i="1"/>
  <c r="F499238" i="1"/>
  <c r="F499237" i="1"/>
  <c r="F499236" i="1"/>
  <c r="F499235" i="1"/>
  <c r="F499234" i="1"/>
  <c r="F499233" i="1"/>
  <c r="F499232" i="1"/>
  <c r="F499231" i="1"/>
  <c r="F499230" i="1"/>
  <c r="F499229" i="1"/>
  <c r="F499228" i="1"/>
  <c r="F499227" i="1"/>
  <c r="F499226" i="1"/>
  <c r="F499225" i="1"/>
  <c r="F499224" i="1"/>
  <c r="F499223" i="1"/>
  <c r="F499222" i="1"/>
  <c r="F499221" i="1"/>
  <c r="F499220" i="1"/>
  <c r="F499219" i="1"/>
  <c r="F499218" i="1"/>
  <c r="F499217" i="1"/>
  <c r="F499216" i="1"/>
  <c r="F499215" i="1"/>
  <c r="F499214" i="1"/>
  <c r="F499213" i="1"/>
  <c r="F499212" i="1"/>
  <c r="F499211" i="1"/>
  <c r="F499210" i="1"/>
  <c r="F499209" i="1"/>
  <c r="F499208" i="1"/>
  <c r="F499207" i="1"/>
  <c r="F499206" i="1"/>
  <c r="F499205" i="1"/>
  <c r="F499204" i="1"/>
  <c r="F499203" i="1"/>
  <c r="F499202" i="1"/>
  <c r="F499201" i="1"/>
  <c r="F499200" i="1"/>
  <c r="F499199" i="1"/>
  <c r="F499198" i="1"/>
  <c r="F499197" i="1"/>
  <c r="F499196" i="1"/>
  <c r="F499195" i="1"/>
  <c r="F499194" i="1"/>
  <c r="F499193" i="1"/>
  <c r="F499192" i="1"/>
  <c r="F499191" i="1"/>
  <c r="F499190" i="1"/>
  <c r="F499189" i="1"/>
  <c r="F499188" i="1"/>
  <c r="F499187" i="1"/>
  <c r="F499186" i="1"/>
  <c r="F499185" i="1"/>
  <c r="F499184" i="1"/>
  <c r="F499183" i="1"/>
  <c r="F499182" i="1"/>
  <c r="F499181" i="1"/>
  <c r="F499180" i="1"/>
  <c r="F499179" i="1"/>
  <c r="F499178" i="1"/>
  <c r="F499177" i="1"/>
  <c r="F499176" i="1"/>
  <c r="F499175" i="1"/>
  <c r="F499174" i="1"/>
  <c r="F499173" i="1"/>
  <c r="F499172" i="1"/>
  <c r="F499171" i="1"/>
  <c r="F499170" i="1"/>
  <c r="F499169" i="1"/>
  <c r="F499168" i="1"/>
  <c r="F499167" i="1"/>
  <c r="F499166" i="1"/>
  <c r="F499165" i="1"/>
  <c r="F499164" i="1"/>
  <c r="F499163" i="1"/>
  <c r="F499162" i="1"/>
  <c r="F499161" i="1"/>
  <c r="F499160" i="1"/>
  <c r="F499159" i="1"/>
  <c r="F499158" i="1"/>
  <c r="F499157" i="1"/>
  <c r="F499156" i="1"/>
  <c r="F499155" i="1"/>
  <c r="F499154" i="1"/>
  <c r="F499153" i="1"/>
  <c r="F499152" i="1"/>
  <c r="F499151" i="1"/>
  <c r="F499150" i="1"/>
  <c r="F499149" i="1"/>
  <c r="F499148" i="1"/>
  <c r="F499147" i="1"/>
  <c r="F499146" i="1"/>
  <c r="F499145" i="1"/>
  <c r="F499144" i="1"/>
  <c r="F499143" i="1"/>
  <c r="F499142" i="1"/>
  <c r="F499141" i="1"/>
  <c r="F499140" i="1"/>
  <c r="F499139" i="1"/>
  <c r="F499138" i="1"/>
  <c r="F499137" i="1"/>
  <c r="F499136" i="1"/>
  <c r="F499135" i="1"/>
  <c r="F499134" i="1"/>
  <c r="F499133" i="1"/>
  <c r="F499132" i="1"/>
  <c r="F499131" i="1"/>
  <c r="F499130" i="1"/>
  <c r="F499129" i="1"/>
  <c r="F499128" i="1"/>
  <c r="F499127" i="1"/>
  <c r="F499126" i="1"/>
  <c r="F499125" i="1"/>
  <c r="F499124" i="1"/>
  <c r="F499123" i="1"/>
  <c r="F499122" i="1"/>
  <c r="F499121" i="1"/>
  <c r="F499120" i="1"/>
  <c r="F499119" i="1"/>
  <c r="F499118" i="1"/>
  <c r="F499117" i="1"/>
  <c r="F499116" i="1"/>
  <c r="F499115" i="1"/>
  <c r="F499114" i="1"/>
  <c r="F499113" i="1"/>
  <c r="F499112" i="1"/>
  <c r="F499111" i="1"/>
  <c r="F499110" i="1"/>
  <c r="F499109" i="1"/>
  <c r="F499108" i="1"/>
  <c r="F499107" i="1"/>
  <c r="F499106" i="1"/>
  <c r="F499105" i="1"/>
  <c r="F499104" i="1"/>
  <c r="F499103" i="1"/>
  <c r="F499102" i="1"/>
  <c r="F499101" i="1"/>
  <c r="F499100" i="1"/>
  <c r="F499099" i="1"/>
  <c r="F499098" i="1"/>
  <c r="F499097" i="1"/>
  <c r="F499096" i="1"/>
  <c r="F499095" i="1"/>
  <c r="F499094" i="1"/>
  <c r="F499093" i="1"/>
  <c r="F499092" i="1"/>
  <c r="F499091" i="1"/>
  <c r="F499090" i="1"/>
  <c r="F499089" i="1"/>
  <c r="F499088" i="1"/>
  <c r="F499087" i="1"/>
  <c r="F499086" i="1"/>
  <c r="F499085" i="1"/>
  <c r="F499084" i="1"/>
  <c r="F499083" i="1"/>
  <c r="F499082" i="1"/>
  <c r="F499081" i="1"/>
  <c r="F499080" i="1"/>
  <c r="F499079" i="1"/>
  <c r="F499078" i="1"/>
  <c r="F499077" i="1"/>
  <c r="F499076" i="1"/>
  <c r="F499075" i="1"/>
  <c r="F499074" i="1"/>
  <c r="F499073" i="1"/>
  <c r="F499072" i="1"/>
  <c r="F499071" i="1"/>
  <c r="F499070" i="1"/>
  <c r="F499069" i="1"/>
  <c r="F499068" i="1"/>
  <c r="F499067" i="1"/>
  <c r="F499066" i="1"/>
  <c r="F499065" i="1"/>
  <c r="F499064" i="1"/>
  <c r="F499063" i="1"/>
  <c r="F499062" i="1"/>
  <c r="F499061" i="1"/>
  <c r="F499060" i="1"/>
  <c r="F499059" i="1"/>
  <c r="F499058" i="1"/>
  <c r="F499057" i="1"/>
  <c r="F499056" i="1"/>
  <c r="F499055" i="1"/>
  <c r="F499054" i="1"/>
  <c r="F499053" i="1"/>
  <c r="F499052" i="1"/>
  <c r="F499051" i="1"/>
  <c r="F499050" i="1"/>
  <c r="F499049" i="1"/>
  <c r="F499048" i="1"/>
  <c r="F499047" i="1"/>
  <c r="F499046" i="1"/>
  <c r="F499045" i="1"/>
  <c r="F499044" i="1"/>
  <c r="F499043" i="1"/>
  <c r="F499042" i="1"/>
  <c r="F499041" i="1"/>
  <c r="F499040" i="1"/>
  <c r="F499039" i="1"/>
  <c r="F499038" i="1"/>
  <c r="F499037" i="1"/>
  <c r="F499036" i="1"/>
  <c r="F499035" i="1"/>
  <c r="F499034" i="1"/>
  <c r="F499033" i="1"/>
  <c r="F499032" i="1"/>
  <c r="F499031" i="1"/>
  <c r="F499030" i="1"/>
  <c r="F499029" i="1"/>
  <c r="F499028" i="1"/>
  <c r="F499027" i="1"/>
  <c r="F499026" i="1"/>
  <c r="F499025" i="1"/>
  <c r="F499024" i="1"/>
  <c r="F499023" i="1"/>
  <c r="F499022" i="1"/>
  <c r="F499021" i="1"/>
  <c r="F499020" i="1"/>
  <c r="F499019" i="1"/>
  <c r="F499018" i="1"/>
  <c r="F499017" i="1"/>
  <c r="F499016" i="1"/>
  <c r="F499015" i="1"/>
  <c r="F499014" i="1"/>
  <c r="F499013" i="1"/>
  <c r="F499012" i="1"/>
  <c r="F499011" i="1"/>
  <c r="F499010" i="1"/>
  <c r="F499009" i="1"/>
  <c r="F499008" i="1"/>
  <c r="F499007" i="1"/>
  <c r="F499006" i="1"/>
  <c r="F499005" i="1"/>
  <c r="F499004" i="1"/>
  <c r="F499003" i="1"/>
  <c r="F499002" i="1"/>
  <c r="F499001" i="1"/>
  <c r="F499000" i="1"/>
  <c r="F498999" i="1"/>
  <c r="F498998" i="1"/>
  <c r="F498997" i="1"/>
  <c r="F498996" i="1"/>
  <c r="F498995" i="1"/>
  <c r="F498994" i="1"/>
  <c r="F498993" i="1"/>
  <c r="F498992" i="1"/>
  <c r="F498991" i="1"/>
  <c r="F498990" i="1"/>
  <c r="F498989" i="1"/>
  <c r="F498988" i="1"/>
  <c r="F498987" i="1"/>
  <c r="F498986" i="1"/>
  <c r="F498985" i="1"/>
  <c r="F498984" i="1"/>
  <c r="F498983" i="1"/>
  <c r="F498982" i="1"/>
  <c r="F498981" i="1"/>
  <c r="F498980" i="1"/>
  <c r="F498979" i="1"/>
  <c r="F498978" i="1"/>
  <c r="F498977" i="1"/>
  <c r="F498976" i="1"/>
  <c r="F498975" i="1"/>
  <c r="F498974" i="1"/>
  <c r="F498973" i="1"/>
  <c r="F498972" i="1"/>
  <c r="F498971" i="1"/>
  <c r="F498970" i="1"/>
  <c r="F498969" i="1"/>
  <c r="F498968" i="1"/>
  <c r="F498967" i="1"/>
  <c r="F498966" i="1"/>
  <c r="F498965" i="1"/>
  <c r="F498964" i="1"/>
  <c r="F498963" i="1"/>
  <c r="F498962" i="1"/>
  <c r="F498961" i="1"/>
  <c r="F498960" i="1"/>
  <c r="F498959" i="1"/>
  <c r="F498958" i="1"/>
  <c r="F498957" i="1"/>
  <c r="F498956" i="1"/>
  <c r="F498955" i="1"/>
  <c r="F498954" i="1"/>
  <c r="F498953" i="1"/>
  <c r="F498952" i="1"/>
  <c r="F498951" i="1"/>
  <c r="F498950" i="1"/>
  <c r="F498949" i="1"/>
  <c r="F498948" i="1"/>
  <c r="F498947" i="1"/>
  <c r="F498946" i="1"/>
  <c r="F498945" i="1"/>
  <c r="F498944" i="1"/>
  <c r="F498943" i="1"/>
  <c r="F498942" i="1"/>
  <c r="F498941" i="1"/>
  <c r="F498940" i="1"/>
  <c r="F498939" i="1"/>
  <c r="F498938" i="1"/>
  <c r="F498937" i="1"/>
  <c r="F498936" i="1"/>
  <c r="F498935" i="1"/>
  <c r="F498934" i="1"/>
  <c r="F498933" i="1"/>
  <c r="F498932" i="1"/>
  <c r="F498931" i="1"/>
  <c r="F498930" i="1"/>
  <c r="F498929" i="1"/>
  <c r="F498928" i="1"/>
  <c r="F498927" i="1"/>
  <c r="F498926" i="1"/>
  <c r="F498925" i="1"/>
  <c r="F498924" i="1"/>
  <c r="F498923" i="1"/>
  <c r="F498922" i="1"/>
  <c r="F498921" i="1"/>
  <c r="F498920" i="1"/>
  <c r="F498919" i="1"/>
  <c r="F498918" i="1"/>
  <c r="F498917" i="1"/>
  <c r="F498916" i="1"/>
  <c r="F498915" i="1"/>
  <c r="F498914" i="1"/>
  <c r="F498913" i="1"/>
  <c r="F498912" i="1"/>
  <c r="F498911" i="1"/>
  <c r="F498910" i="1"/>
  <c r="F498909" i="1"/>
  <c r="F498908" i="1"/>
  <c r="F498907" i="1"/>
  <c r="F498906" i="1"/>
  <c r="F498905" i="1"/>
  <c r="F498904" i="1"/>
  <c r="F498903" i="1"/>
  <c r="F498902" i="1"/>
  <c r="F498901" i="1"/>
  <c r="F498900" i="1"/>
  <c r="F498899" i="1"/>
  <c r="F498898" i="1"/>
  <c r="F498897" i="1"/>
  <c r="F498896" i="1"/>
  <c r="F498895" i="1"/>
  <c r="F498894" i="1"/>
  <c r="F498893" i="1"/>
  <c r="F498892" i="1"/>
  <c r="F498891" i="1"/>
  <c r="F498890" i="1"/>
  <c r="F498889" i="1"/>
  <c r="F498888" i="1"/>
  <c r="F498887" i="1"/>
  <c r="F498886" i="1"/>
  <c r="F498885" i="1"/>
  <c r="F498884" i="1"/>
  <c r="F498883" i="1"/>
  <c r="F498882" i="1"/>
  <c r="F498881" i="1"/>
  <c r="F498880" i="1"/>
  <c r="F498879" i="1"/>
  <c r="F498878" i="1"/>
  <c r="F498877" i="1"/>
  <c r="F498876" i="1"/>
  <c r="F498875" i="1"/>
  <c r="F498874" i="1"/>
  <c r="F498873" i="1"/>
  <c r="F498872" i="1"/>
  <c r="F498871" i="1"/>
  <c r="F498870" i="1"/>
  <c r="F498869" i="1"/>
  <c r="F498868" i="1"/>
  <c r="F498867" i="1"/>
  <c r="F498866" i="1"/>
  <c r="F498865" i="1"/>
  <c r="F498864" i="1"/>
  <c r="F498863" i="1"/>
  <c r="F498862" i="1"/>
  <c r="F498861" i="1"/>
  <c r="F498860" i="1"/>
  <c r="F498859" i="1"/>
  <c r="F498858" i="1"/>
  <c r="F498857" i="1"/>
  <c r="F498856" i="1"/>
  <c r="F498855" i="1"/>
  <c r="F498854" i="1"/>
  <c r="F498853" i="1"/>
  <c r="F498852" i="1"/>
  <c r="F498851" i="1"/>
  <c r="F498850" i="1"/>
  <c r="F498849" i="1"/>
  <c r="F498848" i="1"/>
  <c r="F498847" i="1"/>
  <c r="F498846" i="1"/>
  <c r="F498845" i="1"/>
  <c r="F498844" i="1"/>
  <c r="F498843" i="1"/>
  <c r="F498842" i="1"/>
  <c r="F498841" i="1"/>
  <c r="F498840" i="1"/>
  <c r="F498839" i="1"/>
  <c r="F498838" i="1"/>
  <c r="F498837" i="1"/>
  <c r="F498836" i="1"/>
  <c r="F498835" i="1"/>
  <c r="F498834" i="1"/>
  <c r="F498833" i="1"/>
  <c r="F498832" i="1"/>
  <c r="F498831" i="1"/>
  <c r="F498830" i="1"/>
  <c r="F498829" i="1"/>
  <c r="F498828" i="1"/>
  <c r="F498827" i="1"/>
  <c r="F498826" i="1"/>
  <c r="F498825" i="1"/>
  <c r="F498824" i="1"/>
  <c r="F498823" i="1"/>
  <c r="F498822" i="1"/>
  <c r="F498821" i="1"/>
  <c r="F498820" i="1"/>
  <c r="F498819" i="1"/>
  <c r="F498818" i="1"/>
  <c r="F498817" i="1"/>
  <c r="F498816" i="1"/>
  <c r="F498815" i="1"/>
  <c r="F498814" i="1"/>
  <c r="F498813" i="1"/>
  <c r="F498812" i="1"/>
  <c r="F498811" i="1"/>
  <c r="F498810" i="1"/>
  <c r="F498809" i="1"/>
  <c r="F498808" i="1"/>
  <c r="F498807" i="1"/>
  <c r="F498806" i="1"/>
  <c r="F498805" i="1"/>
  <c r="F498804" i="1"/>
  <c r="F498803" i="1"/>
  <c r="F498802" i="1"/>
  <c r="F498801" i="1"/>
  <c r="F498800" i="1"/>
  <c r="F498799" i="1"/>
  <c r="F498798" i="1"/>
  <c r="F498797" i="1"/>
  <c r="F498796" i="1"/>
  <c r="F498795" i="1"/>
  <c r="F498794" i="1"/>
  <c r="F498793" i="1"/>
  <c r="F498792" i="1"/>
  <c r="F498791" i="1"/>
  <c r="F498790" i="1"/>
  <c r="F498789" i="1"/>
  <c r="F498788" i="1"/>
  <c r="F498787" i="1"/>
  <c r="F498786" i="1"/>
  <c r="F498785" i="1"/>
  <c r="F498784" i="1"/>
  <c r="F498783" i="1"/>
  <c r="F498782" i="1"/>
  <c r="F498781" i="1"/>
  <c r="F498780" i="1"/>
  <c r="F498779" i="1"/>
  <c r="F498778" i="1"/>
  <c r="F498777" i="1"/>
  <c r="F498776" i="1"/>
  <c r="F498775" i="1"/>
  <c r="F498774" i="1"/>
  <c r="F498773" i="1"/>
  <c r="F498772" i="1"/>
  <c r="F498771" i="1"/>
  <c r="F498770" i="1"/>
  <c r="F498769" i="1"/>
  <c r="F498768" i="1"/>
  <c r="F498767" i="1"/>
  <c r="F498766" i="1"/>
  <c r="F498765" i="1"/>
  <c r="F498764" i="1"/>
  <c r="F498763" i="1"/>
  <c r="F498762" i="1"/>
  <c r="F498761" i="1"/>
  <c r="F498760" i="1"/>
  <c r="F498759" i="1"/>
  <c r="F498758" i="1"/>
  <c r="F498757" i="1"/>
  <c r="F498756" i="1"/>
  <c r="F498755" i="1"/>
  <c r="F498754" i="1"/>
  <c r="F498753" i="1"/>
  <c r="F498752" i="1"/>
  <c r="F498751" i="1"/>
  <c r="F498750" i="1"/>
  <c r="F498749" i="1"/>
  <c r="F498748" i="1"/>
  <c r="F498747" i="1"/>
  <c r="F498746" i="1"/>
  <c r="F498745" i="1"/>
  <c r="F498744" i="1"/>
  <c r="F498743" i="1"/>
  <c r="F498742" i="1"/>
  <c r="F498741" i="1"/>
  <c r="F498740" i="1"/>
  <c r="F498739" i="1"/>
  <c r="F498738" i="1"/>
  <c r="F498737" i="1"/>
  <c r="F498736" i="1"/>
  <c r="F498735" i="1"/>
  <c r="F498734" i="1"/>
  <c r="F498733" i="1"/>
  <c r="F498732" i="1"/>
  <c r="F498731" i="1"/>
  <c r="F498730" i="1"/>
  <c r="F498729" i="1"/>
  <c r="F498728" i="1"/>
  <c r="F498727" i="1"/>
  <c r="F498726" i="1"/>
  <c r="F498725" i="1"/>
  <c r="F498724" i="1"/>
  <c r="F498723" i="1"/>
  <c r="F498722" i="1"/>
  <c r="F498721" i="1"/>
  <c r="F498720" i="1"/>
  <c r="F498719" i="1"/>
  <c r="F498718" i="1"/>
  <c r="F498717" i="1"/>
  <c r="F498716" i="1"/>
  <c r="F498715" i="1"/>
  <c r="F498714" i="1"/>
  <c r="F498713" i="1"/>
  <c r="F498712" i="1"/>
  <c r="F498711" i="1"/>
  <c r="F498710" i="1"/>
  <c r="F498709" i="1"/>
  <c r="F498708" i="1"/>
  <c r="F498707" i="1"/>
  <c r="F498706" i="1"/>
  <c r="F498705" i="1"/>
  <c r="F498704" i="1"/>
  <c r="F498703" i="1"/>
  <c r="F498702" i="1"/>
  <c r="F498701" i="1"/>
  <c r="F498700" i="1"/>
  <c r="F498699" i="1"/>
  <c r="F498698" i="1"/>
  <c r="F498697" i="1"/>
  <c r="F498696" i="1"/>
  <c r="F498695" i="1"/>
  <c r="F498694" i="1"/>
  <c r="F498693" i="1"/>
  <c r="F498692" i="1"/>
  <c r="F498691" i="1"/>
  <c r="F498690" i="1"/>
  <c r="F498689" i="1"/>
  <c r="F498688" i="1"/>
  <c r="F498687" i="1"/>
  <c r="F498686" i="1"/>
  <c r="F498685" i="1"/>
  <c r="F498684" i="1"/>
  <c r="F498683" i="1"/>
  <c r="F498682" i="1"/>
  <c r="F498681" i="1"/>
  <c r="F498680" i="1"/>
  <c r="F498679" i="1"/>
  <c r="F498678" i="1"/>
  <c r="F498677" i="1"/>
  <c r="F498676" i="1"/>
  <c r="F498675" i="1"/>
  <c r="F498674" i="1"/>
  <c r="F498673" i="1"/>
  <c r="F498672" i="1"/>
  <c r="F498671" i="1"/>
  <c r="F498670" i="1"/>
  <c r="F498669" i="1"/>
  <c r="F498668" i="1"/>
  <c r="F498667" i="1"/>
  <c r="F498666" i="1"/>
  <c r="F498665" i="1"/>
  <c r="F498664" i="1"/>
  <c r="F498663" i="1"/>
  <c r="F498662" i="1"/>
  <c r="F498661" i="1"/>
  <c r="F498660" i="1"/>
  <c r="F498659" i="1"/>
  <c r="F498658" i="1"/>
  <c r="F498657" i="1"/>
  <c r="F498656" i="1"/>
  <c r="F498655" i="1"/>
  <c r="F498654" i="1"/>
  <c r="F498653" i="1"/>
  <c r="F498652" i="1"/>
  <c r="F498651" i="1"/>
  <c r="F498650" i="1"/>
  <c r="F498649" i="1"/>
  <c r="F498648" i="1"/>
  <c r="F498647" i="1"/>
  <c r="F498646" i="1"/>
  <c r="F498645" i="1"/>
  <c r="F498644" i="1"/>
  <c r="F498643" i="1"/>
  <c r="F498642" i="1"/>
  <c r="F498641" i="1"/>
  <c r="F498640" i="1"/>
  <c r="F498639" i="1"/>
  <c r="F498638" i="1"/>
  <c r="F498637" i="1"/>
  <c r="F498636" i="1"/>
  <c r="F498635" i="1"/>
  <c r="F498634" i="1"/>
  <c r="F498633" i="1"/>
  <c r="F498632" i="1"/>
  <c r="F498631" i="1"/>
  <c r="F498630" i="1"/>
  <c r="F498629" i="1"/>
  <c r="F498628" i="1"/>
  <c r="F498627" i="1"/>
  <c r="F498626" i="1"/>
  <c r="F498625" i="1"/>
  <c r="F498624" i="1"/>
  <c r="F498623" i="1"/>
  <c r="F498622" i="1"/>
  <c r="F498621" i="1"/>
  <c r="F498620" i="1"/>
  <c r="F498619" i="1"/>
  <c r="F498618" i="1"/>
  <c r="F498617" i="1"/>
  <c r="F498616" i="1"/>
  <c r="F498615" i="1"/>
  <c r="F498614" i="1"/>
  <c r="F498613" i="1"/>
  <c r="F498612" i="1"/>
  <c r="F498611" i="1"/>
  <c r="F498610" i="1"/>
  <c r="F498609" i="1"/>
  <c r="F498608" i="1"/>
  <c r="F498607" i="1"/>
  <c r="F498606" i="1"/>
  <c r="F498605" i="1"/>
  <c r="F498604" i="1"/>
  <c r="F498603" i="1"/>
  <c r="F498602" i="1"/>
  <c r="F498601" i="1"/>
  <c r="F498600" i="1"/>
  <c r="F498599" i="1"/>
  <c r="F498598" i="1"/>
  <c r="F498597" i="1"/>
  <c r="F498596" i="1"/>
  <c r="F498595" i="1"/>
  <c r="F498594" i="1"/>
  <c r="F498593" i="1"/>
  <c r="F498592" i="1"/>
  <c r="F498591" i="1"/>
  <c r="F498590" i="1"/>
  <c r="F498589" i="1"/>
  <c r="F498588" i="1"/>
  <c r="F498587" i="1"/>
  <c r="F498586" i="1"/>
  <c r="F498585" i="1"/>
  <c r="F498584" i="1"/>
  <c r="F498583" i="1"/>
  <c r="F498582" i="1"/>
  <c r="F498581" i="1"/>
  <c r="F498580" i="1"/>
  <c r="F498579" i="1"/>
  <c r="F498578" i="1"/>
  <c r="F498577" i="1"/>
  <c r="F498576" i="1"/>
  <c r="F498575" i="1"/>
  <c r="F498574" i="1"/>
  <c r="F498573" i="1"/>
  <c r="F498572" i="1"/>
  <c r="F498571" i="1"/>
  <c r="F498570" i="1"/>
  <c r="F498569" i="1"/>
  <c r="F498568" i="1"/>
  <c r="F498567" i="1"/>
  <c r="F498566" i="1"/>
  <c r="F498565" i="1"/>
  <c r="F498564" i="1"/>
  <c r="F498563" i="1"/>
  <c r="F498562" i="1"/>
  <c r="F498561" i="1"/>
  <c r="F498560" i="1"/>
  <c r="F498559" i="1"/>
  <c r="F498558" i="1"/>
  <c r="F498557" i="1"/>
  <c r="F498556" i="1"/>
  <c r="F498555" i="1"/>
  <c r="F498554" i="1"/>
  <c r="F498553" i="1"/>
  <c r="F498552" i="1"/>
  <c r="F498551" i="1"/>
  <c r="F498550" i="1"/>
  <c r="F498549" i="1"/>
  <c r="F498548" i="1"/>
  <c r="F498547" i="1"/>
  <c r="F498546" i="1"/>
  <c r="F498545" i="1"/>
  <c r="F498544" i="1"/>
  <c r="F498543" i="1"/>
  <c r="F498542" i="1"/>
  <c r="F498541" i="1"/>
  <c r="F498540" i="1"/>
  <c r="F498539" i="1"/>
  <c r="F498538" i="1"/>
  <c r="F498537" i="1"/>
  <c r="F498536" i="1"/>
  <c r="F498535" i="1"/>
  <c r="F498534" i="1"/>
  <c r="F498533" i="1"/>
  <c r="F498532" i="1"/>
  <c r="F498531" i="1"/>
  <c r="F498530" i="1"/>
  <c r="F498529" i="1"/>
  <c r="F498528" i="1"/>
  <c r="F498527" i="1"/>
  <c r="F498526" i="1"/>
  <c r="F498525" i="1"/>
  <c r="F498524" i="1"/>
  <c r="F498523" i="1"/>
  <c r="F498522" i="1"/>
  <c r="F498521" i="1"/>
  <c r="F498520" i="1"/>
  <c r="F498519" i="1"/>
  <c r="F498518" i="1"/>
  <c r="F498517" i="1"/>
  <c r="F498516" i="1"/>
  <c r="F498515" i="1"/>
  <c r="F498514" i="1"/>
  <c r="F498513" i="1"/>
  <c r="F498512" i="1"/>
  <c r="F498511" i="1"/>
  <c r="F498510" i="1"/>
  <c r="F498509" i="1"/>
  <c r="F498508" i="1"/>
  <c r="F498507" i="1"/>
  <c r="F498506" i="1"/>
  <c r="F498505" i="1"/>
  <c r="F498504" i="1"/>
  <c r="F498503" i="1"/>
  <c r="F498502" i="1"/>
  <c r="F498501" i="1"/>
  <c r="F498500" i="1"/>
  <c r="F498499" i="1"/>
  <c r="F498498" i="1"/>
  <c r="F498497" i="1"/>
  <c r="F498496" i="1"/>
  <c r="F498495" i="1"/>
  <c r="F498494" i="1"/>
  <c r="F498493" i="1"/>
  <c r="F498492" i="1"/>
  <c r="F498491" i="1"/>
  <c r="F498490" i="1"/>
  <c r="F498489" i="1"/>
  <c r="F498488" i="1"/>
  <c r="F498487" i="1"/>
  <c r="F498486" i="1"/>
  <c r="F498485" i="1"/>
  <c r="F498484" i="1"/>
  <c r="F498483" i="1"/>
  <c r="F498482" i="1"/>
  <c r="F498481" i="1"/>
  <c r="F498480" i="1"/>
  <c r="F498479" i="1"/>
  <c r="F498478" i="1"/>
  <c r="F498477" i="1"/>
  <c r="F498476" i="1"/>
  <c r="F498475" i="1"/>
  <c r="F498474" i="1"/>
  <c r="F498473" i="1"/>
  <c r="F498472" i="1"/>
  <c r="F498471" i="1"/>
  <c r="F498470" i="1"/>
  <c r="F498469" i="1"/>
  <c r="F498468" i="1"/>
  <c r="F498467" i="1"/>
  <c r="F498466" i="1"/>
  <c r="F498465" i="1"/>
  <c r="F498464" i="1"/>
  <c r="F498463" i="1"/>
  <c r="F498462" i="1"/>
  <c r="F498461" i="1"/>
  <c r="F498460" i="1"/>
  <c r="F498459" i="1"/>
  <c r="F498458" i="1"/>
  <c r="F498457" i="1"/>
  <c r="F498456" i="1"/>
  <c r="F498455" i="1"/>
  <c r="F498454" i="1"/>
  <c r="F498453" i="1"/>
  <c r="F498452" i="1"/>
  <c r="F498451" i="1"/>
  <c r="F498450" i="1"/>
  <c r="F498449" i="1"/>
  <c r="F498448" i="1"/>
  <c r="F498447" i="1"/>
  <c r="F498446" i="1"/>
  <c r="F498445" i="1"/>
  <c r="F498444" i="1"/>
  <c r="F498443" i="1"/>
  <c r="F498442" i="1"/>
  <c r="F498441" i="1"/>
  <c r="F498440" i="1"/>
  <c r="F498439" i="1"/>
  <c r="F498438" i="1"/>
  <c r="F498437" i="1"/>
  <c r="F498436" i="1"/>
  <c r="F498435" i="1"/>
  <c r="F498434" i="1"/>
  <c r="F498433" i="1"/>
  <c r="F498432" i="1"/>
  <c r="F498431" i="1"/>
  <c r="F498430" i="1"/>
  <c r="F498429" i="1"/>
  <c r="F498428" i="1"/>
  <c r="F498427" i="1"/>
  <c r="F498426" i="1"/>
  <c r="F498425" i="1"/>
  <c r="F498424" i="1"/>
  <c r="F498423" i="1"/>
  <c r="F498422" i="1"/>
  <c r="F498421" i="1"/>
  <c r="F498420" i="1"/>
  <c r="F498419" i="1"/>
  <c r="F498418" i="1"/>
  <c r="F498417" i="1"/>
  <c r="F498416" i="1"/>
  <c r="F498415" i="1"/>
  <c r="F498414" i="1"/>
  <c r="F498413" i="1"/>
  <c r="F498412" i="1"/>
  <c r="F498411" i="1"/>
  <c r="F498410" i="1"/>
  <c r="F498409" i="1"/>
  <c r="F498408" i="1"/>
  <c r="F498407" i="1"/>
  <c r="F498406" i="1"/>
  <c r="F498405" i="1"/>
  <c r="F498404" i="1"/>
  <c r="F498403" i="1"/>
  <c r="F498402" i="1"/>
  <c r="F498401" i="1"/>
  <c r="F498400" i="1"/>
  <c r="F498399" i="1"/>
  <c r="F498398" i="1"/>
  <c r="F498397" i="1"/>
  <c r="F498396" i="1"/>
  <c r="F498395" i="1"/>
  <c r="F498394" i="1"/>
  <c r="F498393" i="1"/>
  <c r="F498392" i="1"/>
  <c r="F498391" i="1"/>
  <c r="F498390" i="1"/>
  <c r="F498389" i="1"/>
  <c r="F498388" i="1"/>
  <c r="F498387" i="1"/>
  <c r="F498386" i="1"/>
  <c r="F498385" i="1"/>
  <c r="F498384" i="1"/>
  <c r="F498383" i="1"/>
  <c r="F498382" i="1"/>
  <c r="F498381" i="1"/>
  <c r="F498380" i="1"/>
  <c r="F498379" i="1"/>
  <c r="F498378" i="1"/>
  <c r="F498377" i="1"/>
  <c r="F498376" i="1"/>
  <c r="F498375" i="1"/>
  <c r="F498374" i="1"/>
  <c r="F498373" i="1"/>
  <c r="F498372" i="1"/>
  <c r="F498371" i="1"/>
  <c r="F498370" i="1"/>
  <c r="F498369" i="1"/>
  <c r="F498368" i="1"/>
  <c r="F498367" i="1"/>
  <c r="F498366" i="1"/>
  <c r="F498365" i="1"/>
  <c r="F498364" i="1"/>
  <c r="F498363" i="1"/>
  <c r="F498362" i="1"/>
  <c r="F498361" i="1"/>
  <c r="F498360" i="1"/>
  <c r="F498359" i="1"/>
  <c r="F498358" i="1"/>
  <c r="F498357" i="1"/>
  <c r="F498356" i="1"/>
  <c r="F498355" i="1"/>
  <c r="F498354" i="1"/>
  <c r="F498353" i="1"/>
  <c r="F498352" i="1"/>
  <c r="F498351" i="1"/>
  <c r="F498350" i="1"/>
  <c r="F498349" i="1"/>
  <c r="F498348" i="1"/>
  <c r="F498347" i="1"/>
  <c r="F498346" i="1"/>
  <c r="F498345" i="1"/>
  <c r="F498344" i="1"/>
  <c r="F498343" i="1"/>
  <c r="F498342" i="1"/>
  <c r="F498341" i="1"/>
  <c r="F498340" i="1"/>
  <c r="F498339" i="1"/>
  <c r="F498338" i="1"/>
  <c r="F498337" i="1"/>
  <c r="F498336" i="1"/>
  <c r="F498335" i="1"/>
  <c r="F498334" i="1"/>
  <c r="F498333" i="1"/>
  <c r="F498332" i="1"/>
  <c r="F498331" i="1"/>
  <c r="F498330" i="1"/>
  <c r="F498329" i="1"/>
  <c r="F498328" i="1"/>
  <c r="F498327" i="1"/>
  <c r="F498326" i="1"/>
  <c r="F498325" i="1"/>
  <c r="F498324" i="1"/>
  <c r="F498323" i="1"/>
  <c r="F498322" i="1"/>
  <c r="F498321" i="1"/>
  <c r="F498320" i="1"/>
  <c r="F498319" i="1"/>
  <c r="F498318" i="1"/>
  <c r="F498317" i="1"/>
  <c r="F498316" i="1"/>
  <c r="F498315" i="1"/>
  <c r="F498314" i="1"/>
  <c r="F498313" i="1"/>
  <c r="F498312" i="1"/>
  <c r="F498311" i="1"/>
  <c r="F498310" i="1"/>
  <c r="F498309" i="1"/>
  <c r="F498308" i="1"/>
  <c r="F498307" i="1"/>
  <c r="F498306" i="1"/>
  <c r="F498305" i="1"/>
  <c r="F498304" i="1"/>
  <c r="F498303" i="1"/>
  <c r="F498302" i="1"/>
  <c r="F498301" i="1"/>
  <c r="F498300" i="1"/>
  <c r="F498299" i="1"/>
  <c r="F498298" i="1"/>
  <c r="F498297" i="1"/>
  <c r="F498296" i="1"/>
  <c r="F498295" i="1"/>
  <c r="F498294" i="1"/>
  <c r="F498293" i="1"/>
  <c r="F498292" i="1"/>
  <c r="F498291" i="1"/>
  <c r="F498290" i="1"/>
  <c r="F498289" i="1"/>
  <c r="F498288" i="1"/>
  <c r="F498287" i="1"/>
  <c r="F498286" i="1"/>
  <c r="F498285" i="1"/>
  <c r="F498284" i="1"/>
  <c r="F498283" i="1"/>
  <c r="F498282" i="1"/>
  <c r="F498281" i="1"/>
  <c r="F498280" i="1"/>
  <c r="F498279" i="1"/>
  <c r="F498278" i="1"/>
  <c r="F498277" i="1"/>
  <c r="F498276" i="1"/>
  <c r="F498275" i="1"/>
  <c r="F498274" i="1"/>
  <c r="F498273" i="1"/>
  <c r="F498272" i="1"/>
  <c r="F498271" i="1"/>
  <c r="F498270" i="1"/>
  <c r="F498269" i="1"/>
  <c r="F498268" i="1"/>
  <c r="F498267" i="1"/>
  <c r="F498266" i="1"/>
  <c r="F498265" i="1"/>
  <c r="F498264" i="1"/>
  <c r="F498263" i="1"/>
  <c r="F498262" i="1"/>
  <c r="F498261" i="1"/>
  <c r="F498260" i="1"/>
  <c r="F498259" i="1"/>
  <c r="F498258" i="1"/>
  <c r="F498257" i="1"/>
  <c r="F498256" i="1"/>
  <c r="F498255" i="1"/>
  <c r="F498254" i="1"/>
  <c r="F498253" i="1"/>
  <c r="F498252" i="1"/>
  <c r="F498251" i="1"/>
  <c r="F498250" i="1"/>
  <c r="F498249" i="1"/>
  <c r="F498248" i="1"/>
  <c r="F498247" i="1"/>
  <c r="F498246" i="1"/>
  <c r="F498245" i="1"/>
  <c r="F498244" i="1"/>
  <c r="F498243" i="1"/>
  <c r="F498242" i="1"/>
  <c r="F498241" i="1"/>
  <c r="F498240" i="1"/>
  <c r="F498239" i="1"/>
  <c r="F498238" i="1"/>
  <c r="F498237" i="1"/>
  <c r="F498236" i="1"/>
  <c r="F498235" i="1"/>
  <c r="F498234" i="1"/>
  <c r="F498233" i="1"/>
  <c r="F498232" i="1"/>
  <c r="F498231" i="1"/>
  <c r="F498230" i="1"/>
  <c r="F498229" i="1"/>
  <c r="F498228" i="1"/>
  <c r="F498227" i="1"/>
  <c r="F498226" i="1"/>
  <c r="F498225" i="1"/>
  <c r="F498224" i="1"/>
  <c r="F498223" i="1"/>
  <c r="F498222" i="1"/>
  <c r="F498221" i="1"/>
  <c r="F498220" i="1"/>
  <c r="F498219" i="1"/>
  <c r="F498218" i="1"/>
  <c r="F498217" i="1"/>
  <c r="F498216" i="1"/>
  <c r="F498215" i="1"/>
  <c r="F498214" i="1"/>
  <c r="F498213" i="1"/>
  <c r="F498212" i="1"/>
  <c r="F498211" i="1"/>
  <c r="F498210" i="1"/>
  <c r="F498209" i="1"/>
  <c r="F498208" i="1"/>
  <c r="F498207" i="1"/>
  <c r="F498206" i="1"/>
  <c r="F498205" i="1"/>
  <c r="F498204" i="1"/>
  <c r="F498203" i="1"/>
  <c r="F498202" i="1"/>
  <c r="F498201" i="1"/>
  <c r="F498200" i="1"/>
  <c r="F498199" i="1"/>
  <c r="F498198" i="1"/>
  <c r="F498197" i="1"/>
  <c r="F498196" i="1"/>
  <c r="F498195" i="1"/>
  <c r="F498194" i="1"/>
  <c r="F498193" i="1"/>
  <c r="F498192" i="1"/>
  <c r="F498191" i="1"/>
  <c r="F498190" i="1"/>
  <c r="F498189" i="1"/>
  <c r="F498188" i="1"/>
  <c r="F498187" i="1"/>
  <c r="F498186" i="1"/>
  <c r="F498185" i="1"/>
  <c r="F498184" i="1"/>
  <c r="F498183" i="1"/>
  <c r="F498182" i="1"/>
  <c r="F498181" i="1"/>
  <c r="F498180" i="1"/>
  <c r="F498179" i="1"/>
  <c r="F498178" i="1"/>
  <c r="F498177" i="1"/>
  <c r="F498176" i="1"/>
  <c r="F498175" i="1"/>
  <c r="F498174" i="1"/>
  <c r="F498173" i="1"/>
  <c r="F498172" i="1"/>
  <c r="F498171" i="1"/>
  <c r="F498170" i="1"/>
  <c r="F498169" i="1"/>
  <c r="F498168" i="1"/>
  <c r="F498167" i="1"/>
  <c r="F498166" i="1"/>
  <c r="F498165" i="1"/>
  <c r="F498164" i="1"/>
  <c r="F498163" i="1"/>
  <c r="F498162" i="1"/>
  <c r="F498161" i="1"/>
  <c r="F498160" i="1"/>
  <c r="F498159" i="1"/>
  <c r="F498158" i="1"/>
  <c r="F498157" i="1"/>
  <c r="F498156" i="1"/>
  <c r="F498155" i="1"/>
  <c r="F498154" i="1"/>
  <c r="F498153" i="1"/>
  <c r="F498152" i="1"/>
  <c r="F498151" i="1"/>
  <c r="F498150" i="1"/>
  <c r="F498149" i="1"/>
  <c r="F498148" i="1"/>
  <c r="F498147" i="1"/>
  <c r="F498146" i="1"/>
  <c r="F498145" i="1"/>
  <c r="F498144" i="1"/>
  <c r="F498143" i="1"/>
  <c r="F498142" i="1"/>
  <c r="F498141" i="1"/>
  <c r="F498140" i="1"/>
  <c r="F498139" i="1"/>
  <c r="F498138" i="1"/>
  <c r="F498137" i="1"/>
  <c r="F498136" i="1"/>
  <c r="F498135" i="1"/>
  <c r="F498134" i="1"/>
  <c r="F498133" i="1"/>
  <c r="F498132" i="1"/>
  <c r="F498131" i="1"/>
  <c r="F498130" i="1"/>
  <c r="F498129" i="1"/>
  <c r="F498128" i="1"/>
  <c r="F498127" i="1"/>
  <c r="F498126" i="1"/>
  <c r="F498125" i="1"/>
  <c r="F498124" i="1"/>
  <c r="F498123" i="1"/>
  <c r="F498122" i="1"/>
  <c r="F498121" i="1"/>
  <c r="F498120" i="1"/>
  <c r="F498119" i="1"/>
  <c r="F498118" i="1"/>
  <c r="F498117" i="1"/>
  <c r="F498116" i="1"/>
  <c r="F498115" i="1"/>
  <c r="F498114" i="1"/>
  <c r="F498113" i="1"/>
  <c r="F498112" i="1"/>
  <c r="F498111" i="1"/>
  <c r="F498110" i="1"/>
  <c r="F498109" i="1"/>
  <c r="F498108" i="1"/>
  <c r="F498107" i="1"/>
  <c r="F498106" i="1"/>
  <c r="F498105" i="1"/>
  <c r="F498104" i="1"/>
  <c r="F498103" i="1"/>
  <c r="F498102" i="1"/>
  <c r="F498101" i="1"/>
  <c r="F498100" i="1"/>
  <c r="F498099" i="1"/>
  <c r="F498098" i="1"/>
  <c r="F498097" i="1"/>
  <c r="F498096" i="1"/>
  <c r="F498095" i="1"/>
  <c r="F498094" i="1"/>
  <c r="F498093" i="1"/>
  <c r="F498092" i="1"/>
  <c r="F498091" i="1"/>
  <c r="F498090" i="1"/>
  <c r="F498089" i="1"/>
  <c r="F498088" i="1"/>
  <c r="F498087" i="1"/>
  <c r="F498086" i="1"/>
  <c r="F498085" i="1"/>
  <c r="F498084" i="1"/>
  <c r="F498083" i="1"/>
  <c r="F498082" i="1"/>
  <c r="F498081" i="1"/>
  <c r="F498080" i="1"/>
  <c r="F498079" i="1"/>
  <c r="F498078" i="1"/>
  <c r="F498077" i="1"/>
  <c r="F498076" i="1"/>
  <c r="F498075" i="1"/>
  <c r="F498074" i="1"/>
  <c r="F498073" i="1"/>
  <c r="F498072" i="1"/>
  <c r="F498071" i="1"/>
  <c r="F498070" i="1"/>
  <c r="F498069" i="1"/>
  <c r="F498068" i="1"/>
  <c r="F498067" i="1"/>
  <c r="F498066" i="1"/>
  <c r="F498065" i="1"/>
  <c r="F498064" i="1"/>
  <c r="F498063" i="1"/>
  <c r="F498062" i="1"/>
  <c r="F498061" i="1"/>
  <c r="F498060" i="1"/>
  <c r="F498059" i="1"/>
  <c r="F498058" i="1"/>
  <c r="F498057" i="1"/>
  <c r="F498056" i="1"/>
  <c r="F498055" i="1"/>
  <c r="F498054" i="1"/>
  <c r="F498053" i="1"/>
  <c r="F498052" i="1"/>
  <c r="F498051" i="1"/>
  <c r="F498050" i="1"/>
  <c r="F498049" i="1"/>
  <c r="F498048" i="1"/>
  <c r="F498047" i="1"/>
  <c r="F498046" i="1"/>
  <c r="F498045" i="1"/>
  <c r="F498044" i="1"/>
  <c r="F498043" i="1"/>
  <c r="F498042" i="1"/>
  <c r="F498041" i="1"/>
  <c r="F498040" i="1"/>
  <c r="F498039" i="1"/>
  <c r="F498038" i="1"/>
  <c r="F498037" i="1"/>
  <c r="F498036" i="1"/>
  <c r="F498035" i="1"/>
  <c r="F498034" i="1"/>
  <c r="F498033" i="1"/>
  <c r="F498032" i="1"/>
  <c r="F498031" i="1"/>
  <c r="F498030" i="1"/>
  <c r="F498029" i="1"/>
  <c r="F498028" i="1"/>
  <c r="F498027" i="1"/>
  <c r="F498026" i="1"/>
  <c r="F498025" i="1"/>
  <c r="F498024" i="1"/>
  <c r="F498023" i="1"/>
  <c r="F498022" i="1"/>
  <c r="F498021" i="1"/>
  <c r="F498020" i="1"/>
  <c r="F498019" i="1"/>
  <c r="F498018" i="1"/>
  <c r="F498017" i="1"/>
  <c r="F498016" i="1"/>
  <c r="F498015" i="1"/>
  <c r="F498014" i="1"/>
  <c r="F498013" i="1"/>
  <c r="F498012" i="1"/>
  <c r="F498011" i="1"/>
  <c r="F498010" i="1"/>
  <c r="F498009" i="1"/>
  <c r="F498008" i="1"/>
  <c r="F498007" i="1"/>
  <c r="F498006" i="1"/>
  <c r="F498005" i="1"/>
  <c r="F498004" i="1"/>
  <c r="F498003" i="1"/>
  <c r="F498002" i="1"/>
  <c r="F498001" i="1"/>
  <c r="F498000" i="1"/>
  <c r="F497999" i="1"/>
  <c r="F497998" i="1"/>
  <c r="F497997" i="1"/>
  <c r="F497996" i="1"/>
  <c r="F497995" i="1"/>
  <c r="F497994" i="1"/>
  <c r="F497993" i="1"/>
  <c r="F497992" i="1"/>
  <c r="F497991" i="1"/>
  <c r="F497990" i="1"/>
  <c r="F497989" i="1"/>
  <c r="F497988" i="1"/>
  <c r="F497987" i="1"/>
  <c r="F497986" i="1"/>
  <c r="F497985" i="1"/>
  <c r="F497984" i="1"/>
  <c r="F497983" i="1"/>
  <c r="F497982" i="1"/>
  <c r="F497981" i="1"/>
  <c r="F497980" i="1"/>
  <c r="F497979" i="1"/>
  <c r="F497978" i="1"/>
  <c r="F497977" i="1"/>
  <c r="F497976" i="1"/>
  <c r="F497975" i="1"/>
  <c r="F497974" i="1"/>
  <c r="F497973" i="1"/>
  <c r="F497972" i="1"/>
  <c r="F497971" i="1"/>
  <c r="F497970" i="1"/>
  <c r="F497969" i="1"/>
  <c r="F497968" i="1"/>
  <c r="F497967" i="1"/>
  <c r="F497966" i="1"/>
  <c r="F497965" i="1"/>
  <c r="F497964" i="1"/>
  <c r="F497963" i="1"/>
  <c r="F497962" i="1"/>
  <c r="F497961" i="1"/>
  <c r="F497960" i="1"/>
  <c r="F497959" i="1"/>
  <c r="F497958" i="1"/>
  <c r="F497957" i="1"/>
  <c r="F497956" i="1"/>
  <c r="F497955" i="1"/>
  <c r="F497954" i="1"/>
  <c r="F497953" i="1"/>
  <c r="F497952" i="1"/>
  <c r="F497951" i="1"/>
  <c r="F497950" i="1"/>
  <c r="F497949" i="1"/>
  <c r="F497948" i="1"/>
  <c r="F497947" i="1"/>
  <c r="F497946" i="1"/>
  <c r="F497945" i="1"/>
  <c r="F497944" i="1"/>
  <c r="F497943" i="1"/>
  <c r="F497942" i="1"/>
  <c r="F497941" i="1"/>
  <c r="F497940" i="1"/>
  <c r="F497939" i="1"/>
  <c r="F497938" i="1"/>
  <c r="F497937" i="1"/>
  <c r="F497936" i="1"/>
  <c r="F497935" i="1"/>
  <c r="F497934" i="1"/>
  <c r="F497933" i="1"/>
  <c r="F497932" i="1"/>
  <c r="F497931" i="1"/>
  <c r="F497930" i="1"/>
  <c r="F497929" i="1"/>
  <c r="F497928" i="1"/>
  <c r="F497927" i="1"/>
  <c r="F497926" i="1"/>
  <c r="F497925" i="1"/>
  <c r="F497924" i="1"/>
  <c r="F497923" i="1"/>
  <c r="F497922" i="1"/>
  <c r="F497921" i="1"/>
  <c r="F497920" i="1"/>
  <c r="F497919" i="1"/>
  <c r="F497918" i="1"/>
  <c r="F497917" i="1"/>
  <c r="F497916" i="1"/>
  <c r="F497915" i="1"/>
  <c r="F497914" i="1"/>
  <c r="F497913" i="1"/>
  <c r="F497912" i="1"/>
  <c r="F497911" i="1"/>
  <c r="F497910" i="1"/>
  <c r="F497909" i="1"/>
  <c r="F497908" i="1"/>
  <c r="F497907" i="1"/>
  <c r="F497906" i="1"/>
  <c r="F497905" i="1"/>
  <c r="F497904" i="1"/>
  <c r="F497903" i="1"/>
  <c r="F497902" i="1"/>
  <c r="F497901" i="1"/>
  <c r="F497900" i="1"/>
  <c r="F497899" i="1"/>
  <c r="F497898" i="1"/>
  <c r="F497897" i="1"/>
  <c r="F497896" i="1"/>
  <c r="F497895" i="1"/>
  <c r="F497894" i="1"/>
  <c r="F497893" i="1"/>
  <c r="F497892" i="1"/>
  <c r="F497891" i="1"/>
  <c r="F497890" i="1"/>
  <c r="F497889" i="1"/>
  <c r="F497888" i="1"/>
  <c r="F497887" i="1"/>
  <c r="F497886" i="1"/>
  <c r="F497885" i="1"/>
  <c r="F497884" i="1"/>
  <c r="F497883" i="1"/>
  <c r="F497882" i="1"/>
  <c r="F497881" i="1"/>
  <c r="F497880" i="1"/>
  <c r="F497879" i="1"/>
  <c r="F497878" i="1"/>
  <c r="F497877" i="1"/>
  <c r="F497876" i="1"/>
  <c r="F497875" i="1"/>
  <c r="F497874" i="1"/>
  <c r="F497873" i="1"/>
  <c r="F497872" i="1"/>
  <c r="F497871" i="1"/>
  <c r="F497870" i="1"/>
  <c r="F497869" i="1"/>
  <c r="F497868" i="1"/>
  <c r="F497867" i="1"/>
  <c r="F497866" i="1"/>
  <c r="F497865" i="1"/>
  <c r="F497864" i="1"/>
  <c r="F497863" i="1"/>
  <c r="F497862" i="1"/>
  <c r="F497861" i="1"/>
  <c r="F497860" i="1"/>
  <c r="F497859" i="1"/>
  <c r="F497858" i="1"/>
  <c r="F497857" i="1"/>
  <c r="F497856" i="1"/>
  <c r="F497855" i="1"/>
  <c r="F497854" i="1"/>
  <c r="F497853" i="1"/>
  <c r="F497852" i="1"/>
  <c r="F497851" i="1"/>
  <c r="F497850" i="1"/>
  <c r="F497849" i="1"/>
  <c r="F497848" i="1"/>
  <c r="F497847" i="1"/>
  <c r="F497846" i="1"/>
  <c r="F497845" i="1"/>
  <c r="F497844" i="1"/>
  <c r="F497843" i="1"/>
  <c r="F497842" i="1"/>
  <c r="F497841" i="1"/>
  <c r="F497840" i="1"/>
  <c r="F497839" i="1"/>
  <c r="F497838" i="1"/>
  <c r="F497837" i="1"/>
  <c r="F497836" i="1"/>
  <c r="F497835" i="1"/>
  <c r="F497834" i="1"/>
  <c r="F497833" i="1"/>
  <c r="F497832" i="1"/>
  <c r="F497831" i="1"/>
  <c r="F497830" i="1"/>
  <c r="F497829" i="1"/>
  <c r="F497828" i="1"/>
  <c r="F497827" i="1"/>
  <c r="F497826" i="1"/>
  <c r="F497825" i="1"/>
  <c r="F497824" i="1"/>
  <c r="F497823" i="1"/>
  <c r="F497822" i="1"/>
  <c r="F497821" i="1"/>
  <c r="F497820" i="1"/>
  <c r="F497819" i="1"/>
  <c r="F497818" i="1"/>
  <c r="F497817" i="1"/>
  <c r="F497816" i="1"/>
  <c r="F497815" i="1"/>
  <c r="F497814" i="1"/>
  <c r="F497813" i="1"/>
  <c r="F497812" i="1"/>
  <c r="F497811" i="1"/>
  <c r="F497810" i="1"/>
  <c r="F497809" i="1"/>
  <c r="F497808" i="1"/>
  <c r="F497807" i="1"/>
  <c r="F497806" i="1"/>
  <c r="F497805" i="1"/>
  <c r="F497804" i="1"/>
  <c r="F497803" i="1"/>
  <c r="F497802" i="1"/>
  <c r="F497801" i="1"/>
  <c r="F497800" i="1"/>
  <c r="F497799" i="1"/>
  <c r="F497798" i="1"/>
  <c r="F497797" i="1"/>
  <c r="F497796" i="1"/>
  <c r="F497795" i="1"/>
  <c r="F497794" i="1"/>
  <c r="F497793" i="1"/>
  <c r="F497792" i="1"/>
  <c r="F497791" i="1"/>
  <c r="F497790" i="1"/>
  <c r="F497789" i="1"/>
  <c r="F497788" i="1"/>
  <c r="F497787" i="1"/>
  <c r="F497786" i="1"/>
  <c r="F497785" i="1"/>
  <c r="F497784" i="1"/>
  <c r="F497783" i="1"/>
  <c r="F497782" i="1"/>
  <c r="F497781" i="1"/>
  <c r="F497780" i="1"/>
  <c r="F497779" i="1"/>
  <c r="F497778" i="1"/>
  <c r="F497777" i="1"/>
  <c r="F497776" i="1"/>
  <c r="F497775" i="1"/>
  <c r="F497774" i="1"/>
  <c r="F497773" i="1"/>
  <c r="F497772" i="1"/>
  <c r="F497771" i="1"/>
  <c r="F497770" i="1"/>
  <c r="F497769" i="1"/>
  <c r="F497768" i="1"/>
  <c r="F497767" i="1"/>
  <c r="F497766" i="1"/>
  <c r="F497765" i="1"/>
  <c r="F497764" i="1"/>
  <c r="F497763" i="1"/>
  <c r="F497762" i="1"/>
  <c r="F497761" i="1"/>
  <c r="F497760" i="1"/>
  <c r="F497759" i="1"/>
  <c r="F497758" i="1"/>
  <c r="F497757" i="1"/>
  <c r="F497756" i="1"/>
  <c r="F497755" i="1"/>
  <c r="F497754" i="1"/>
  <c r="F497753" i="1"/>
  <c r="F497752" i="1"/>
  <c r="F497751" i="1"/>
  <c r="F497750" i="1"/>
  <c r="F497749" i="1"/>
  <c r="F497748" i="1"/>
  <c r="F497747" i="1"/>
  <c r="F497746" i="1"/>
  <c r="F497745" i="1"/>
  <c r="F497744" i="1"/>
  <c r="F497743" i="1"/>
  <c r="F497742" i="1"/>
  <c r="F497741" i="1"/>
  <c r="F497740" i="1"/>
  <c r="F497739" i="1"/>
  <c r="F497738" i="1"/>
  <c r="F497737" i="1"/>
  <c r="F497736" i="1"/>
  <c r="F497735" i="1"/>
  <c r="F497734" i="1"/>
  <c r="F497733" i="1"/>
  <c r="F497732" i="1"/>
  <c r="F497731" i="1"/>
  <c r="F497730" i="1"/>
  <c r="F497729" i="1"/>
  <c r="F497728" i="1"/>
  <c r="F497727" i="1"/>
  <c r="F497726" i="1"/>
  <c r="F497725" i="1"/>
  <c r="F497724" i="1"/>
  <c r="F497723" i="1"/>
  <c r="F497722" i="1"/>
  <c r="F497721" i="1"/>
  <c r="F497720" i="1"/>
  <c r="F497719" i="1"/>
  <c r="F497718" i="1"/>
  <c r="F497717" i="1"/>
  <c r="F497716" i="1"/>
  <c r="F497715" i="1"/>
  <c r="F497714" i="1"/>
  <c r="F497713" i="1"/>
  <c r="F497712" i="1"/>
  <c r="F497711" i="1"/>
  <c r="F497710" i="1"/>
  <c r="F497709" i="1"/>
  <c r="F497708" i="1"/>
  <c r="F497707" i="1"/>
  <c r="F497706" i="1"/>
  <c r="F497705" i="1"/>
  <c r="F497704" i="1"/>
  <c r="F497703" i="1"/>
  <c r="F497702" i="1"/>
  <c r="F497701" i="1"/>
  <c r="F497700" i="1"/>
  <c r="F497699" i="1"/>
  <c r="F497698" i="1"/>
  <c r="F497697" i="1"/>
  <c r="F497696" i="1"/>
  <c r="F497695" i="1"/>
  <c r="F497694" i="1"/>
  <c r="F497693" i="1"/>
  <c r="F497692" i="1"/>
  <c r="F497691" i="1"/>
  <c r="F497690" i="1"/>
  <c r="F497689" i="1"/>
  <c r="F497688" i="1"/>
  <c r="F497687" i="1"/>
  <c r="F497686" i="1"/>
  <c r="F497685" i="1"/>
  <c r="F497684" i="1"/>
  <c r="F497683" i="1"/>
  <c r="F497682" i="1"/>
  <c r="F497681" i="1"/>
  <c r="F497680" i="1"/>
  <c r="F497679" i="1"/>
  <c r="F497678" i="1"/>
  <c r="F497677" i="1"/>
  <c r="F497676" i="1"/>
  <c r="F497675" i="1"/>
  <c r="F497674" i="1"/>
  <c r="F497673" i="1"/>
  <c r="F497672" i="1"/>
  <c r="F497671" i="1"/>
  <c r="F497670" i="1"/>
  <c r="F497669" i="1"/>
  <c r="F497668" i="1"/>
  <c r="F497667" i="1"/>
  <c r="F497666" i="1"/>
  <c r="F497665" i="1"/>
  <c r="F497664" i="1"/>
  <c r="F497663" i="1"/>
  <c r="F497662" i="1"/>
  <c r="F497661" i="1"/>
  <c r="F497660" i="1"/>
  <c r="F497659" i="1"/>
  <c r="F497658" i="1"/>
  <c r="F497657" i="1"/>
  <c r="F497656" i="1"/>
  <c r="F497655" i="1"/>
  <c r="F497654" i="1"/>
  <c r="F497653" i="1"/>
  <c r="F497652" i="1"/>
  <c r="F497651" i="1"/>
  <c r="F497650" i="1"/>
  <c r="F497649" i="1"/>
  <c r="F497648" i="1"/>
  <c r="F497647" i="1"/>
  <c r="F497646" i="1"/>
  <c r="F497645" i="1"/>
  <c r="F497644" i="1"/>
  <c r="F497643" i="1"/>
  <c r="F497642" i="1"/>
  <c r="F497641" i="1"/>
  <c r="F497640" i="1"/>
  <c r="F497639" i="1"/>
  <c r="F497638" i="1"/>
  <c r="F497637" i="1"/>
  <c r="F497636" i="1"/>
  <c r="F497635" i="1"/>
  <c r="F497634" i="1"/>
  <c r="F497633" i="1"/>
  <c r="F497632" i="1"/>
  <c r="F497631" i="1"/>
  <c r="F497630" i="1"/>
  <c r="F497629" i="1"/>
  <c r="F497628" i="1"/>
  <c r="F497627" i="1"/>
  <c r="F497626" i="1"/>
  <c r="F497625" i="1"/>
  <c r="F497624" i="1"/>
  <c r="F497623" i="1"/>
  <c r="F497622" i="1"/>
  <c r="F497621" i="1"/>
  <c r="F497620" i="1"/>
  <c r="F497619" i="1"/>
  <c r="F497618" i="1"/>
  <c r="F497617" i="1"/>
  <c r="F497616" i="1"/>
  <c r="F497615" i="1"/>
  <c r="F497614" i="1"/>
  <c r="F497613" i="1"/>
  <c r="F497612" i="1"/>
  <c r="F497611" i="1"/>
  <c r="F497610" i="1"/>
  <c r="F497609" i="1"/>
  <c r="F497608" i="1"/>
  <c r="F497607" i="1"/>
  <c r="F497606" i="1"/>
  <c r="F497605" i="1"/>
  <c r="F497604" i="1"/>
  <c r="F497603" i="1"/>
  <c r="F497602" i="1"/>
  <c r="F497601" i="1"/>
  <c r="F497600" i="1"/>
  <c r="F497599" i="1"/>
  <c r="F497598" i="1"/>
  <c r="F497597" i="1"/>
  <c r="F497596" i="1"/>
  <c r="F497595" i="1"/>
  <c r="F497594" i="1"/>
  <c r="F497593" i="1"/>
  <c r="F497592" i="1"/>
  <c r="F497591" i="1"/>
  <c r="F497590" i="1"/>
  <c r="F497589" i="1"/>
  <c r="F497588" i="1"/>
  <c r="F497587" i="1"/>
  <c r="F497586" i="1"/>
  <c r="F497585" i="1"/>
  <c r="F497584" i="1"/>
  <c r="F497583" i="1"/>
  <c r="F497582" i="1"/>
  <c r="F497581" i="1"/>
  <c r="F497580" i="1"/>
  <c r="F497579" i="1"/>
  <c r="F497578" i="1"/>
  <c r="F497577" i="1"/>
  <c r="F497576" i="1"/>
  <c r="F497575" i="1"/>
  <c r="F497574" i="1"/>
  <c r="F497573" i="1"/>
  <c r="F497572" i="1"/>
  <c r="F497571" i="1"/>
  <c r="F497570" i="1"/>
  <c r="F497569" i="1"/>
  <c r="F497568" i="1"/>
  <c r="F497567" i="1"/>
  <c r="F497566" i="1"/>
  <c r="F497565" i="1"/>
  <c r="F497564" i="1"/>
  <c r="F497563" i="1"/>
  <c r="F497562" i="1"/>
  <c r="F497561" i="1"/>
  <c r="F497560" i="1"/>
  <c r="F497559" i="1"/>
  <c r="F497558" i="1"/>
  <c r="F497557" i="1"/>
  <c r="F497556" i="1"/>
  <c r="F497555" i="1"/>
  <c r="F497554" i="1"/>
  <c r="F497553" i="1"/>
  <c r="F497552" i="1"/>
  <c r="F497551" i="1"/>
  <c r="F497550" i="1"/>
  <c r="F497549" i="1"/>
  <c r="F497548" i="1"/>
  <c r="F497547" i="1"/>
  <c r="F497546" i="1"/>
  <c r="F497545" i="1"/>
  <c r="F497544" i="1"/>
  <c r="F497543" i="1"/>
  <c r="F497542" i="1"/>
  <c r="F497541" i="1"/>
  <c r="F497540" i="1"/>
  <c r="F497539" i="1"/>
  <c r="F497538" i="1"/>
  <c r="F497537" i="1"/>
  <c r="F497536" i="1"/>
  <c r="F497535" i="1"/>
  <c r="F497534" i="1"/>
  <c r="F497533" i="1"/>
  <c r="F497532" i="1"/>
  <c r="F497531" i="1"/>
  <c r="F497530" i="1"/>
  <c r="F497529" i="1"/>
  <c r="F497528" i="1"/>
  <c r="F497527" i="1"/>
  <c r="F497526" i="1"/>
  <c r="F497525" i="1"/>
  <c r="F497524" i="1"/>
  <c r="F497523" i="1"/>
  <c r="F497522" i="1"/>
  <c r="F497521" i="1"/>
  <c r="F497520" i="1"/>
  <c r="F497519" i="1"/>
  <c r="F497518" i="1"/>
  <c r="F497517" i="1"/>
  <c r="F497516" i="1"/>
  <c r="F497515" i="1"/>
  <c r="F497514" i="1"/>
  <c r="F497513" i="1"/>
  <c r="F497512" i="1"/>
  <c r="F497511" i="1"/>
  <c r="F497510" i="1"/>
  <c r="F497509" i="1"/>
  <c r="F497508" i="1"/>
  <c r="F497507" i="1"/>
  <c r="F497506" i="1"/>
  <c r="F497505" i="1"/>
  <c r="F497504" i="1"/>
  <c r="F497503" i="1"/>
  <c r="F497502" i="1"/>
  <c r="F497501" i="1"/>
  <c r="F497500" i="1"/>
  <c r="F497499" i="1"/>
  <c r="F497498" i="1"/>
  <c r="F497497" i="1"/>
  <c r="F497496" i="1"/>
  <c r="F497495" i="1"/>
  <c r="F497494" i="1"/>
  <c r="F497493" i="1"/>
  <c r="F497492" i="1"/>
  <c r="F497491" i="1"/>
  <c r="F497490" i="1"/>
  <c r="F497489" i="1"/>
  <c r="F497488" i="1"/>
  <c r="F497487" i="1"/>
  <c r="F497486" i="1"/>
  <c r="F497485" i="1"/>
  <c r="F497484" i="1"/>
  <c r="F497483" i="1"/>
  <c r="F497482" i="1"/>
  <c r="F497481" i="1"/>
  <c r="F497480" i="1"/>
  <c r="F497479" i="1"/>
  <c r="F497478" i="1"/>
  <c r="F497477" i="1"/>
  <c r="F497476" i="1"/>
  <c r="F497475" i="1"/>
  <c r="F497474" i="1"/>
  <c r="F497473" i="1"/>
  <c r="F497472" i="1"/>
  <c r="F497471" i="1"/>
  <c r="F497470" i="1"/>
  <c r="F497469" i="1"/>
  <c r="F497468" i="1"/>
  <c r="F497467" i="1"/>
  <c r="F497466" i="1"/>
  <c r="F497465" i="1"/>
  <c r="F497464" i="1"/>
  <c r="F497463" i="1"/>
  <c r="F497462" i="1"/>
  <c r="F497461" i="1"/>
  <c r="F497460" i="1"/>
  <c r="F497459" i="1"/>
  <c r="F497458" i="1"/>
  <c r="F497457" i="1"/>
  <c r="F497456" i="1"/>
  <c r="F497455" i="1"/>
  <c r="F497454" i="1"/>
  <c r="F497453" i="1"/>
  <c r="F497452" i="1"/>
  <c r="F497451" i="1"/>
  <c r="F497450" i="1"/>
  <c r="F497449" i="1"/>
  <c r="F497448" i="1"/>
  <c r="F497447" i="1"/>
  <c r="F497446" i="1"/>
  <c r="F497445" i="1"/>
  <c r="F497444" i="1"/>
  <c r="F497443" i="1"/>
  <c r="F497442" i="1"/>
  <c r="F497441" i="1"/>
  <c r="F497440" i="1"/>
  <c r="F497439" i="1"/>
  <c r="F497438" i="1"/>
  <c r="F497437" i="1"/>
  <c r="F497436" i="1"/>
  <c r="F497435" i="1"/>
  <c r="F497434" i="1"/>
  <c r="F497433" i="1"/>
  <c r="F497432" i="1"/>
  <c r="F497431" i="1"/>
  <c r="F497430" i="1"/>
  <c r="F497429" i="1"/>
  <c r="F497428" i="1"/>
  <c r="F497427" i="1"/>
  <c r="F497426" i="1"/>
  <c r="F497425" i="1"/>
  <c r="F497424" i="1"/>
  <c r="F497423" i="1"/>
  <c r="F497422" i="1"/>
  <c r="F497421" i="1"/>
  <c r="F497420" i="1"/>
  <c r="F497419" i="1"/>
  <c r="F497418" i="1"/>
  <c r="F497417" i="1"/>
  <c r="F497416" i="1"/>
  <c r="F497415" i="1"/>
  <c r="F497414" i="1"/>
  <c r="F497413" i="1"/>
  <c r="F497412" i="1"/>
  <c r="F497411" i="1"/>
  <c r="F497410" i="1"/>
  <c r="F497409" i="1"/>
  <c r="F497408" i="1"/>
  <c r="F497407" i="1"/>
  <c r="F497406" i="1"/>
  <c r="F497405" i="1"/>
  <c r="F497404" i="1"/>
  <c r="F497403" i="1"/>
  <c r="F497402" i="1"/>
  <c r="F497401" i="1"/>
  <c r="F497400" i="1"/>
  <c r="F497399" i="1"/>
  <c r="F497398" i="1"/>
  <c r="F497397" i="1"/>
  <c r="F497396" i="1"/>
  <c r="F497395" i="1"/>
  <c r="F497394" i="1"/>
  <c r="F497393" i="1"/>
  <c r="F497392" i="1"/>
  <c r="F497391" i="1"/>
  <c r="F497390" i="1"/>
  <c r="F497389" i="1"/>
  <c r="F497388" i="1"/>
  <c r="F497387" i="1"/>
  <c r="F497386" i="1"/>
  <c r="F497385" i="1"/>
  <c r="F497384" i="1"/>
  <c r="F497383" i="1"/>
  <c r="F497382" i="1"/>
  <c r="F497381" i="1"/>
  <c r="F497380" i="1"/>
  <c r="F497379" i="1"/>
  <c r="F497378" i="1"/>
  <c r="F497377" i="1"/>
  <c r="F497376" i="1"/>
  <c r="F497375" i="1"/>
  <c r="F497374" i="1"/>
  <c r="F497373" i="1"/>
  <c r="F497372" i="1"/>
  <c r="F497371" i="1"/>
  <c r="F497370" i="1"/>
  <c r="F497369" i="1"/>
  <c r="F497368" i="1"/>
  <c r="F497367" i="1"/>
  <c r="F497366" i="1"/>
  <c r="F497365" i="1"/>
  <c r="F497364" i="1"/>
  <c r="F497363" i="1"/>
  <c r="F497362" i="1"/>
  <c r="F497361" i="1"/>
  <c r="F497360" i="1"/>
  <c r="F497359" i="1"/>
  <c r="F497358" i="1"/>
  <c r="F497357" i="1"/>
  <c r="F497356" i="1"/>
  <c r="F497355" i="1"/>
  <c r="F497354" i="1"/>
  <c r="F497353" i="1"/>
  <c r="F497352" i="1"/>
  <c r="F497351" i="1"/>
  <c r="F497350" i="1"/>
  <c r="F497349" i="1"/>
  <c r="F497348" i="1"/>
  <c r="F497347" i="1"/>
  <c r="F497346" i="1"/>
  <c r="F497345" i="1"/>
  <c r="F497344" i="1"/>
  <c r="F497343" i="1"/>
  <c r="F497342" i="1"/>
  <c r="F497341" i="1"/>
  <c r="F497340" i="1"/>
  <c r="F497339" i="1"/>
  <c r="F497338" i="1"/>
  <c r="F497337" i="1"/>
  <c r="F497336" i="1"/>
  <c r="F497335" i="1"/>
  <c r="F497334" i="1"/>
  <c r="F497333" i="1"/>
  <c r="F497332" i="1"/>
  <c r="F497331" i="1"/>
  <c r="F497330" i="1"/>
  <c r="F497329" i="1"/>
  <c r="F497328" i="1"/>
  <c r="F497327" i="1"/>
  <c r="F497326" i="1"/>
  <c r="F497325" i="1"/>
  <c r="F497324" i="1"/>
  <c r="F497323" i="1"/>
  <c r="F497322" i="1"/>
  <c r="F497321" i="1"/>
  <c r="F497320" i="1"/>
  <c r="F497319" i="1"/>
  <c r="F497318" i="1"/>
  <c r="F497317" i="1"/>
  <c r="F497316" i="1"/>
  <c r="F497315" i="1"/>
  <c r="F497314" i="1"/>
  <c r="F497313" i="1"/>
  <c r="F497312" i="1"/>
  <c r="F497311" i="1"/>
  <c r="F497310" i="1"/>
  <c r="F497309" i="1"/>
  <c r="F497308" i="1"/>
  <c r="F497307" i="1"/>
  <c r="F497306" i="1"/>
  <c r="F497305" i="1"/>
  <c r="F497304" i="1"/>
  <c r="F497303" i="1"/>
  <c r="F497302" i="1"/>
  <c r="F497301" i="1"/>
  <c r="F497300" i="1"/>
  <c r="F497299" i="1"/>
  <c r="F497298" i="1"/>
  <c r="F497297" i="1"/>
  <c r="F497296" i="1"/>
  <c r="F497295" i="1"/>
  <c r="F497294" i="1"/>
  <c r="F497293" i="1"/>
  <c r="F497292" i="1"/>
  <c r="F497291" i="1"/>
  <c r="F497290" i="1"/>
  <c r="F497289" i="1"/>
  <c r="F497288" i="1"/>
  <c r="F497287" i="1"/>
  <c r="F497286" i="1"/>
  <c r="F497285" i="1"/>
  <c r="F497284" i="1"/>
  <c r="F497283" i="1"/>
  <c r="F497282" i="1"/>
  <c r="F497281" i="1"/>
  <c r="F497280" i="1"/>
  <c r="F497279" i="1"/>
  <c r="F497278" i="1"/>
  <c r="F497277" i="1"/>
  <c r="F497276" i="1"/>
  <c r="F497275" i="1"/>
  <c r="F497274" i="1"/>
  <c r="F497273" i="1"/>
  <c r="F497272" i="1"/>
  <c r="F497271" i="1"/>
  <c r="F497270" i="1"/>
  <c r="F497269" i="1"/>
  <c r="F497268" i="1"/>
  <c r="F497267" i="1"/>
  <c r="F497266" i="1"/>
  <c r="F497265" i="1"/>
  <c r="F497264" i="1"/>
  <c r="F497263" i="1"/>
  <c r="F497262" i="1"/>
  <c r="F497261" i="1"/>
  <c r="F497260" i="1"/>
  <c r="F497259" i="1"/>
  <c r="F497258" i="1"/>
  <c r="F497257" i="1"/>
  <c r="F497256" i="1"/>
  <c r="F497255" i="1"/>
  <c r="F497254" i="1"/>
  <c r="F497253" i="1"/>
  <c r="F497252" i="1"/>
  <c r="F497251" i="1"/>
  <c r="F497250" i="1"/>
  <c r="F497249" i="1"/>
  <c r="F497248" i="1"/>
  <c r="F497247" i="1"/>
  <c r="F497246" i="1"/>
  <c r="F497245" i="1"/>
  <c r="F497244" i="1"/>
  <c r="F497243" i="1"/>
  <c r="F497242" i="1"/>
  <c r="F497241" i="1"/>
  <c r="F497240" i="1"/>
  <c r="F497239" i="1"/>
  <c r="F497238" i="1"/>
  <c r="F497237" i="1"/>
  <c r="F497236" i="1"/>
  <c r="F497235" i="1"/>
  <c r="F497234" i="1"/>
  <c r="F497233" i="1"/>
  <c r="F497232" i="1"/>
  <c r="F497231" i="1"/>
  <c r="F497230" i="1"/>
  <c r="F497229" i="1"/>
  <c r="F497228" i="1"/>
  <c r="F497227" i="1"/>
  <c r="F497226" i="1"/>
  <c r="F497225" i="1"/>
  <c r="F497224" i="1"/>
  <c r="F497223" i="1"/>
  <c r="F497222" i="1"/>
  <c r="F497221" i="1"/>
  <c r="F497220" i="1"/>
  <c r="F497219" i="1"/>
  <c r="F497218" i="1"/>
  <c r="F497217" i="1"/>
  <c r="F497216" i="1"/>
  <c r="F497215" i="1"/>
  <c r="F497214" i="1"/>
  <c r="F497213" i="1"/>
  <c r="F497212" i="1"/>
  <c r="F497211" i="1"/>
  <c r="F497210" i="1"/>
  <c r="F497209" i="1"/>
  <c r="F497208" i="1"/>
  <c r="F497207" i="1"/>
  <c r="F497206" i="1"/>
  <c r="F497205" i="1"/>
  <c r="F497204" i="1"/>
  <c r="F497203" i="1"/>
  <c r="F497202" i="1"/>
  <c r="F497201" i="1"/>
  <c r="F497200" i="1"/>
  <c r="F497199" i="1"/>
  <c r="F497198" i="1"/>
  <c r="F497197" i="1"/>
  <c r="F497196" i="1"/>
  <c r="F497195" i="1"/>
  <c r="F497194" i="1"/>
  <c r="F497193" i="1"/>
  <c r="F497192" i="1"/>
  <c r="F497191" i="1"/>
  <c r="F497190" i="1"/>
  <c r="F497189" i="1"/>
  <c r="F497188" i="1"/>
  <c r="F497187" i="1"/>
  <c r="F497186" i="1"/>
  <c r="F497185" i="1"/>
  <c r="F497184" i="1"/>
  <c r="F497183" i="1"/>
  <c r="F497182" i="1"/>
  <c r="F497181" i="1"/>
  <c r="F497180" i="1"/>
  <c r="F497179" i="1"/>
  <c r="F497178" i="1"/>
  <c r="F497177" i="1"/>
  <c r="F497176" i="1"/>
  <c r="F497175" i="1"/>
  <c r="F497174" i="1"/>
  <c r="F497173" i="1"/>
  <c r="F497172" i="1"/>
  <c r="F497171" i="1"/>
  <c r="F497170" i="1"/>
  <c r="F497169" i="1"/>
  <c r="F497168" i="1"/>
  <c r="F497167" i="1"/>
  <c r="F497166" i="1"/>
  <c r="F497165" i="1"/>
  <c r="F497164" i="1"/>
  <c r="F497163" i="1"/>
  <c r="F497162" i="1"/>
  <c r="F497161" i="1"/>
  <c r="F497160" i="1"/>
  <c r="F497159" i="1"/>
  <c r="F497158" i="1"/>
  <c r="F497157" i="1"/>
  <c r="F497156" i="1"/>
  <c r="F497155" i="1"/>
  <c r="F497154" i="1"/>
  <c r="F497153" i="1"/>
  <c r="F497152" i="1"/>
  <c r="F497151" i="1"/>
  <c r="F497150" i="1"/>
  <c r="F497149" i="1"/>
  <c r="F497148" i="1"/>
  <c r="F497147" i="1"/>
  <c r="F497146" i="1"/>
  <c r="F497145" i="1"/>
  <c r="F497144" i="1"/>
  <c r="F497143" i="1"/>
  <c r="F497142" i="1"/>
  <c r="F497141" i="1"/>
  <c r="F497140" i="1"/>
  <c r="F497139" i="1"/>
  <c r="F497138" i="1"/>
  <c r="F497137" i="1"/>
  <c r="F497136" i="1"/>
  <c r="F497135" i="1"/>
  <c r="F497134" i="1"/>
  <c r="F497133" i="1"/>
  <c r="F497132" i="1"/>
  <c r="F497131" i="1"/>
  <c r="F497130" i="1"/>
  <c r="F497129" i="1"/>
  <c r="F497128" i="1"/>
  <c r="F497127" i="1"/>
  <c r="F497126" i="1"/>
  <c r="F497125" i="1"/>
  <c r="F497124" i="1"/>
  <c r="F497123" i="1"/>
  <c r="F497122" i="1"/>
  <c r="F497121" i="1"/>
  <c r="F497120" i="1"/>
  <c r="F497119" i="1"/>
  <c r="F497118" i="1"/>
  <c r="F497117" i="1"/>
  <c r="F497116" i="1"/>
  <c r="F497115" i="1"/>
  <c r="F497114" i="1"/>
  <c r="F497113" i="1"/>
  <c r="F497112" i="1"/>
  <c r="F497111" i="1"/>
  <c r="F497110" i="1"/>
  <c r="F497109" i="1"/>
  <c r="F497108" i="1"/>
  <c r="F497107" i="1"/>
  <c r="F497106" i="1"/>
  <c r="F497105" i="1"/>
  <c r="F497104" i="1"/>
  <c r="F497103" i="1"/>
  <c r="F497102" i="1"/>
  <c r="F497101" i="1"/>
  <c r="F497100" i="1"/>
  <c r="F497099" i="1"/>
  <c r="F497098" i="1"/>
  <c r="F497097" i="1"/>
  <c r="F497096" i="1"/>
  <c r="F497095" i="1"/>
  <c r="F497094" i="1"/>
  <c r="F497093" i="1"/>
  <c r="F497092" i="1"/>
  <c r="F497091" i="1"/>
  <c r="F497090" i="1"/>
  <c r="F497089" i="1"/>
  <c r="F497088" i="1"/>
  <c r="F497087" i="1"/>
  <c r="F497086" i="1"/>
  <c r="F497085" i="1"/>
  <c r="F497084" i="1"/>
  <c r="F497083" i="1"/>
  <c r="F497082" i="1"/>
  <c r="F497081" i="1"/>
  <c r="F497080" i="1"/>
  <c r="F497079" i="1"/>
  <c r="F497078" i="1"/>
  <c r="F497077" i="1"/>
  <c r="F497076" i="1"/>
  <c r="F497075" i="1"/>
  <c r="F497074" i="1"/>
  <c r="F497073" i="1"/>
  <c r="F497072" i="1"/>
  <c r="F497071" i="1"/>
  <c r="F497070" i="1"/>
  <c r="F497069" i="1"/>
  <c r="F497068" i="1"/>
  <c r="F497067" i="1"/>
  <c r="F497066" i="1"/>
  <c r="F497065" i="1"/>
  <c r="F497064" i="1"/>
  <c r="F497063" i="1"/>
  <c r="F497062" i="1"/>
  <c r="F497061" i="1"/>
  <c r="F497060" i="1"/>
  <c r="F497059" i="1"/>
  <c r="F497058" i="1"/>
  <c r="F497057" i="1"/>
  <c r="F497056" i="1"/>
  <c r="F497055" i="1"/>
  <c r="F497054" i="1"/>
  <c r="F497053" i="1"/>
  <c r="F497052" i="1"/>
  <c r="F497051" i="1"/>
  <c r="F497050" i="1"/>
  <c r="F497049" i="1"/>
  <c r="F497048" i="1"/>
  <c r="F497047" i="1"/>
  <c r="F497046" i="1"/>
  <c r="F497045" i="1"/>
  <c r="F497044" i="1"/>
  <c r="F497043" i="1"/>
  <c r="F497042" i="1"/>
  <c r="F497041" i="1"/>
  <c r="F497040" i="1"/>
  <c r="F497039" i="1"/>
  <c r="F497038" i="1"/>
  <c r="F497037" i="1"/>
  <c r="F497036" i="1"/>
  <c r="F497035" i="1"/>
  <c r="F497034" i="1"/>
  <c r="F497033" i="1"/>
  <c r="F497032" i="1"/>
  <c r="F497031" i="1"/>
  <c r="F497030" i="1"/>
  <c r="F497029" i="1"/>
  <c r="F497028" i="1"/>
  <c r="F497027" i="1"/>
  <c r="F497026" i="1"/>
  <c r="F497025" i="1"/>
  <c r="F497024" i="1"/>
  <c r="F497023" i="1"/>
  <c r="F497022" i="1"/>
  <c r="F497021" i="1"/>
  <c r="F497020" i="1"/>
  <c r="F497019" i="1"/>
  <c r="F497018" i="1"/>
  <c r="F497017" i="1"/>
  <c r="F497016" i="1"/>
  <c r="F497015" i="1"/>
  <c r="F497014" i="1"/>
  <c r="F497013" i="1"/>
  <c r="F497012" i="1"/>
  <c r="F497011" i="1"/>
  <c r="F497010" i="1"/>
  <c r="F497009" i="1"/>
  <c r="F497008" i="1"/>
  <c r="F497007" i="1"/>
  <c r="F497006" i="1"/>
  <c r="F497005" i="1"/>
  <c r="F497004" i="1"/>
  <c r="F497003" i="1"/>
  <c r="F497002" i="1"/>
  <c r="F497001" i="1"/>
  <c r="F497000" i="1"/>
  <c r="F496999" i="1"/>
  <c r="F496998" i="1"/>
  <c r="F496997" i="1"/>
  <c r="F496996" i="1"/>
  <c r="F496995" i="1"/>
  <c r="F496994" i="1"/>
  <c r="F496993" i="1"/>
  <c r="F496992" i="1"/>
  <c r="F496991" i="1"/>
  <c r="F496990" i="1"/>
  <c r="F496989" i="1"/>
  <c r="F496988" i="1"/>
  <c r="F496987" i="1"/>
  <c r="F496986" i="1"/>
  <c r="F496985" i="1"/>
  <c r="F496984" i="1"/>
  <c r="F496983" i="1"/>
  <c r="F496982" i="1"/>
  <c r="F496981" i="1"/>
  <c r="F496980" i="1"/>
  <c r="F496979" i="1"/>
  <c r="F496978" i="1"/>
  <c r="F496977" i="1"/>
  <c r="F496976" i="1"/>
  <c r="F496975" i="1"/>
  <c r="F496974" i="1"/>
  <c r="F496973" i="1"/>
  <c r="F496972" i="1"/>
  <c r="F496971" i="1"/>
  <c r="F496970" i="1"/>
  <c r="F496969" i="1"/>
  <c r="F496968" i="1"/>
  <c r="F496967" i="1"/>
  <c r="F496966" i="1"/>
  <c r="F496965" i="1"/>
  <c r="F496964" i="1"/>
  <c r="F496963" i="1"/>
  <c r="F496962" i="1"/>
  <c r="F496961" i="1"/>
  <c r="F496960" i="1"/>
  <c r="F496959" i="1"/>
  <c r="F496958" i="1"/>
  <c r="F496957" i="1"/>
  <c r="F496956" i="1"/>
  <c r="F496955" i="1"/>
  <c r="F496954" i="1"/>
  <c r="F496953" i="1"/>
  <c r="F496952" i="1"/>
  <c r="F496951" i="1"/>
  <c r="F496950" i="1"/>
  <c r="F496949" i="1"/>
  <c r="F496948" i="1"/>
  <c r="F496947" i="1"/>
  <c r="F496946" i="1"/>
  <c r="F496945" i="1"/>
  <c r="F496944" i="1"/>
  <c r="F496943" i="1"/>
  <c r="F496942" i="1"/>
  <c r="F496941" i="1"/>
  <c r="F496940" i="1"/>
  <c r="F496939" i="1"/>
  <c r="F496938" i="1"/>
  <c r="F496937" i="1"/>
  <c r="F496936" i="1"/>
  <c r="F496935" i="1"/>
  <c r="F496934" i="1"/>
  <c r="F496933" i="1"/>
  <c r="F496932" i="1"/>
  <c r="F496931" i="1"/>
  <c r="F496930" i="1"/>
  <c r="F496929" i="1"/>
  <c r="F496928" i="1"/>
  <c r="F496927" i="1"/>
  <c r="F496926" i="1"/>
  <c r="F496925" i="1"/>
  <c r="F496924" i="1"/>
  <c r="F496923" i="1"/>
  <c r="F496922" i="1"/>
  <c r="F496921" i="1"/>
  <c r="F496920" i="1"/>
  <c r="F496919" i="1"/>
  <c r="F496918" i="1"/>
  <c r="F496917" i="1"/>
  <c r="F496916" i="1"/>
  <c r="F496915" i="1"/>
  <c r="F496914" i="1"/>
  <c r="F496913" i="1"/>
  <c r="F496912" i="1"/>
  <c r="F496911" i="1"/>
  <c r="F496910" i="1"/>
  <c r="F496909" i="1"/>
  <c r="F496908" i="1"/>
  <c r="F496907" i="1"/>
  <c r="F496906" i="1"/>
  <c r="F496905" i="1"/>
  <c r="F496904" i="1"/>
  <c r="F496903" i="1"/>
  <c r="F496902" i="1"/>
  <c r="F496901" i="1"/>
  <c r="F496900" i="1"/>
  <c r="F496899" i="1"/>
  <c r="F496898" i="1"/>
  <c r="F496897" i="1"/>
  <c r="F496896" i="1"/>
  <c r="F496895" i="1"/>
  <c r="F496894" i="1"/>
  <c r="F496893" i="1"/>
  <c r="F496892" i="1"/>
  <c r="F496891" i="1"/>
  <c r="F496890" i="1"/>
  <c r="F496889" i="1"/>
  <c r="F496888" i="1"/>
  <c r="F496887" i="1"/>
  <c r="F496886" i="1"/>
  <c r="F496885" i="1"/>
  <c r="F496884" i="1"/>
  <c r="F496883" i="1"/>
  <c r="F496882" i="1"/>
  <c r="F496881" i="1"/>
  <c r="F496880" i="1"/>
  <c r="F496879" i="1"/>
  <c r="F496878" i="1"/>
  <c r="F496877" i="1"/>
  <c r="F496876" i="1"/>
  <c r="F496875" i="1"/>
  <c r="F496874" i="1"/>
  <c r="F496873" i="1"/>
  <c r="F496872" i="1"/>
  <c r="F496871" i="1"/>
  <c r="F496870" i="1"/>
  <c r="F496869" i="1"/>
  <c r="F496868" i="1"/>
  <c r="F496867" i="1"/>
  <c r="F496866" i="1"/>
  <c r="F496865" i="1"/>
  <c r="F496864" i="1"/>
  <c r="F496863" i="1"/>
  <c r="F496862" i="1"/>
  <c r="F496861" i="1"/>
  <c r="F496860" i="1"/>
  <c r="F496859" i="1"/>
  <c r="F496858" i="1"/>
  <c r="F496857" i="1"/>
  <c r="F496856" i="1"/>
  <c r="F496855" i="1"/>
  <c r="F496854" i="1"/>
  <c r="F496853" i="1"/>
  <c r="F496852" i="1"/>
  <c r="F496851" i="1"/>
  <c r="F496850" i="1"/>
  <c r="F496849" i="1"/>
  <c r="F496848" i="1"/>
  <c r="F496847" i="1"/>
  <c r="F496846" i="1"/>
  <c r="F496845" i="1"/>
  <c r="F496844" i="1"/>
  <c r="F496843" i="1"/>
  <c r="F496842" i="1"/>
  <c r="F496841" i="1"/>
  <c r="F496840" i="1"/>
  <c r="F496839" i="1"/>
  <c r="F496838" i="1"/>
  <c r="F496837" i="1"/>
  <c r="F496836" i="1"/>
  <c r="F496835" i="1"/>
  <c r="F496834" i="1"/>
  <c r="F496833" i="1"/>
  <c r="F496832" i="1"/>
  <c r="F496831" i="1"/>
  <c r="F496830" i="1"/>
  <c r="F496829" i="1"/>
  <c r="F496828" i="1"/>
  <c r="F496827" i="1"/>
  <c r="F496826" i="1"/>
  <c r="F496825" i="1"/>
  <c r="F496824" i="1"/>
  <c r="F496823" i="1"/>
  <c r="F496822" i="1"/>
  <c r="F496821" i="1"/>
  <c r="F496820" i="1"/>
  <c r="F496819" i="1"/>
  <c r="F496818" i="1"/>
  <c r="F496817" i="1"/>
  <c r="F496816" i="1"/>
  <c r="F496815" i="1"/>
  <c r="F496814" i="1"/>
  <c r="F496813" i="1"/>
  <c r="F496812" i="1"/>
  <c r="F496811" i="1"/>
  <c r="F496810" i="1"/>
  <c r="F496809" i="1"/>
  <c r="F496808" i="1"/>
  <c r="F496807" i="1"/>
  <c r="F496806" i="1"/>
  <c r="F496805" i="1"/>
  <c r="F496804" i="1"/>
  <c r="F496803" i="1"/>
  <c r="F496802" i="1"/>
  <c r="F496801" i="1"/>
  <c r="F496800" i="1"/>
  <c r="F496799" i="1"/>
  <c r="F496798" i="1"/>
  <c r="F496797" i="1"/>
  <c r="F496796" i="1"/>
  <c r="F496795" i="1"/>
  <c r="F496794" i="1"/>
  <c r="F496793" i="1"/>
  <c r="F496792" i="1"/>
  <c r="F496791" i="1"/>
  <c r="F496790" i="1"/>
  <c r="F496789" i="1"/>
  <c r="F496788" i="1"/>
  <c r="F496787" i="1"/>
  <c r="F496786" i="1"/>
  <c r="F496785" i="1"/>
  <c r="F496784" i="1"/>
  <c r="F496783" i="1"/>
  <c r="F496782" i="1"/>
  <c r="F496781" i="1"/>
  <c r="F496780" i="1"/>
  <c r="F496779" i="1"/>
  <c r="F496778" i="1"/>
  <c r="F496777" i="1"/>
  <c r="F496776" i="1"/>
  <c r="F496775" i="1"/>
  <c r="F496774" i="1"/>
  <c r="F496773" i="1"/>
  <c r="F496772" i="1"/>
  <c r="F496771" i="1"/>
  <c r="F496770" i="1"/>
  <c r="F496769" i="1"/>
  <c r="F496768" i="1"/>
  <c r="F496767" i="1"/>
  <c r="F496766" i="1"/>
  <c r="F496765" i="1"/>
  <c r="F496764" i="1"/>
  <c r="F496763" i="1"/>
  <c r="F496762" i="1"/>
  <c r="F496761" i="1"/>
  <c r="F496760" i="1"/>
  <c r="F496759" i="1"/>
  <c r="F496758" i="1"/>
  <c r="F496757" i="1"/>
  <c r="F496756" i="1"/>
  <c r="F496755" i="1"/>
  <c r="F496754" i="1"/>
  <c r="F496753" i="1"/>
  <c r="F496752" i="1"/>
  <c r="F496751" i="1"/>
  <c r="F496750" i="1"/>
  <c r="F496749" i="1"/>
  <c r="F496748" i="1"/>
  <c r="F496747" i="1"/>
  <c r="F496746" i="1"/>
  <c r="F496745" i="1"/>
  <c r="F496744" i="1"/>
  <c r="F496743" i="1"/>
  <c r="F496742" i="1"/>
  <c r="F496741" i="1"/>
  <c r="F496740" i="1"/>
  <c r="F496739" i="1"/>
  <c r="F496738" i="1"/>
  <c r="F496737" i="1"/>
  <c r="F496736" i="1"/>
  <c r="F496735" i="1"/>
  <c r="F496734" i="1"/>
  <c r="F496733" i="1"/>
  <c r="F496732" i="1"/>
  <c r="F496731" i="1"/>
  <c r="F496730" i="1"/>
  <c r="F496729" i="1"/>
  <c r="F496728" i="1"/>
  <c r="F496727" i="1"/>
  <c r="F496726" i="1"/>
  <c r="F496725" i="1"/>
  <c r="F496724" i="1"/>
  <c r="F496723" i="1"/>
  <c r="F496722" i="1"/>
  <c r="F496721" i="1"/>
  <c r="F496720" i="1"/>
  <c r="F496719" i="1"/>
  <c r="F496718" i="1"/>
  <c r="F496717" i="1"/>
  <c r="F496716" i="1"/>
  <c r="F496715" i="1"/>
  <c r="F496714" i="1"/>
  <c r="F496713" i="1"/>
  <c r="F496712" i="1"/>
  <c r="F496711" i="1"/>
  <c r="F496710" i="1"/>
  <c r="F496709" i="1"/>
  <c r="F496708" i="1"/>
  <c r="F496707" i="1"/>
  <c r="F496706" i="1"/>
  <c r="F496705" i="1"/>
  <c r="F496704" i="1"/>
  <c r="F496703" i="1"/>
  <c r="F496702" i="1"/>
  <c r="F496701" i="1"/>
  <c r="F496700" i="1"/>
  <c r="F496699" i="1"/>
  <c r="F496698" i="1"/>
  <c r="F496697" i="1"/>
  <c r="F496696" i="1"/>
  <c r="F496695" i="1"/>
  <c r="F496694" i="1"/>
  <c r="F496693" i="1"/>
  <c r="F496692" i="1"/>
  <c r="F496691" i="1"/>
  <c r="F496690" i="1"/>
  <c r="F496689" i="1"/>
  <c r="F496688" i="1"/>
  <c r="F496687" i="1"/>
  <c r="F496686" i="1"/>
  <c r="F496685" i="1"/>
  <c r="F496684" i="1"/>
  <c r="F496683" i="1"/>
  <c r="F496682" i="1"/>
  <c r="F496681" i="1"/>
  <c r="F496680" i="1"/>
  <c r="F496679" i="1"/>
  <c r="F496678" i="1"/>
  <c r="F496677" i="1"/>
  <c r="F496676" i="1"/>
  <c r="F496675" i="1"/>
  <c r="F496674" i="1"/>
  <c r="F496673" i="1"/>
  <c r="F496672" i="1"/>
  <c r="F496671" i="1"/>
  <c r="F496670" i="1"/>
  <c r="F496669" i="1"/>
  <c r="F496668" i="1"/>
  <c r="F496667" i="1"/>
  <c r="F496666" i="1"/>
  <c r="F496665" i="1"/>
  <c r="F496664" i="1"/>
  <c r="F496663" i="1"/>
  <c r="F496662" i="1"/>
  <c r="F496661" i="1"/>
  <c r="F496660" i="1"/>
  <c r="F496659" i="1"/>
  <c r="F496658" i="1"/>
  <c r="F496657" i="1"/>
  <c r="F496656" i="1"/>
  <c r="F496655" i="1"/>
  <c r="F496654" i="1"/>
  <c r="F496653" i="1"/>
  <c r="F496652" i="1"/>
  <c r="F496651" i="1"/>
  <c r="F496650" i="1"/>
  <c r="F496649" i="1"/>
  <c r="F496648" i="1"/>
  <c r="F496647" i="1"/>
  <c r="F496646" i="1"/>
  <c r="F496645" i="1"/>
  <c r="F496644" i="1"/>
  <c r="F496643" i="1"/>
  <c r="F496642" i="1"/>
  <c r="F496641" i="1"/>
  <c r="F496640" i="1"/>
  <c r="F496639" i="1"/>
  <c r="F496638" i="1"/>
  <c r="F496637" i="1"/>
  <c r="F496636" i="1"/>
  <c r="F496635" i="1"/>
  <c r="F496634" i="1"/>
  <c r="F496633" i="1"/>
  <c r="F496632" i="1"/>
  <c r="F496631" i="1"/>
  <c r="F496630" i="1"/>
  <c r="F496629" i="1"/>
  <c r="F496628" i="1"/>
  <c r="F496627" i="1"/>
  <c r="F496626" i="1"/>
  <c r="F496625" i="1"/>
  <c r="F496624" i="1"/>
  <c r="F496623" i="1"/>
  <c r="F496622" i="1"/>
  <c r="F496621" i="1"/>
  <c r="F496620" i="1"/>
  <c r="F496619" i="1"/>
  <c r="F496618" i="1"/>
  <c r="F496617" i="1"/>
  <c r="F496616" i="1"/>
  <c r="F496615" i="1"/>
  <c r="F496614" i="1"/>
  <c r="F496613" i="1"/>
  <c r="F496612" i="1"/>
  <c r="F496611" i="1"/>
  <c r="F496610" i="1"/>
  <c r="F496609" i="1"/>
  <c r="F496608" i="1"/>
  <c r="F496607" i="1"/>
  <c r="F496606" i="1"/>
  <c r="F496605" i="1"/>
  <c r="F496604" i="1"/>
  <c r="F496603" i="1"/>
  <c r="F496602" i="1"/>
  <c r="F496601" i="1"/>
  <c r="F496600" i="1"/>
  <c r="F496599" i="1"/>
  <c r="F496598" i="1"/>
  <c r="F496597" i="1"/>
  <c r="F496596" i="1"/>
  <c r="F496595" i="1"/>
  <c r="F496594" i="1"/>
  <c r="F496593" i="1"/>
  <c r="F496592" i="1"/>
  <c r="F496591" i="1"/>
  <c r="F496590" i="1"/>
  <c r="F496589" i="1"/>
  <c r="F496588" i="1"/>
  <c r="F496587" i="1"/>
  <c r="F496586" i="1"/>
  <c r="F496585" i="1"/>
  <c r="F496584" i="1"/>
  <c r="F496583" i="1"/>
  <c r="F496582" i="1"/>
  <c r="F496581" i="1"/>
  <c r="F496580" i="1"/>
  <c r="F496579" i="1"/>
  <c r="F496578" i="1"/>
  <c r="F496577" i="1"/>
  <c r="F496576" i="1"/>
  <c r="F496575" i="1"/>
  <c r="F496574" i="1"/>
  <c r="F496573" i="1"/>
  <c r="F496572" i="1"/>
  <c r="F496571" i="1"/>
  <c r="F496570" i="1"/>
  <c r="F496569" i="1"/>
  <c r="F496568" i="1"/>
  <c r="F496567" i="1"/>
  <c r="F496566" i="1"/>
  <c r="F496565" i="1"/>
  <c r="F496564" i="1"/>
  <c r="F496563" i="1"/>
  <c r="F496562" i="1"/>
  <c r="F496561" i="1"/>
  <c r="F496560" i="1"/>
  <c r="F496559" i="1"/>
  <c r="F496558" i="1"/>
  <c r="F496557" i="1"/>
  <c r="F496556" i="1"/>
  <c r="F496555" i="1"/>
  <c r="F496554" i="1"/>
  <c r="F496553" i="1"/>
  <c r="F496552" i="1"/>
  <c r="F496551" i="1"/>
  <c r="F496550" i="1"/>
  <c r="F496549" i="1"/>
  <c r="F496548" i="1"/>
  <c r="F496547" i="1"/>
  <c r="F496546" i="1"/>
  <c r="F496545" i="1"/>
  <c r="F496544" i="1"/>
  <c r="F496543" i="1"/>
  <c r="F496542" i="1"/>
  <c r="F496541" i="1"/>
  <c r="F496540" i="1"/>
  <c r="F496539" i="1"/>
  <c r="F496538" i="1"/>
  <c r="F496537" i="1"/>
  <c r="F496536" i="1"/>
  <c r="F496535" i="1"/>
  <c r="F496534" i="1"/>
  <c r="F496533" i="1"/>
  <c r="F496532" i="1"/>
  <c r="F496531" i="1"/>
  <c r="F496530" i="1"/>
  <c r="F496529" i="1"/>
  <c r="F496528" i="1"/>
  <c r="F496527" i="1"/>
  <c r="F496526" i="1"/>
  <c r="F496525" i="1"/>
  <c r="F496524" i="1"/>
  <c r="F496523" i="1"/>
  <c r="F496522" i="1"/>
  <c r="F496521" i="1"/>
  <c r="F496520" i="1"/>
  <c r="F496519" i="1"/>
  <c r="F496518" i="1"/>
  <c r="F496517" i="1"/>
  <c r="F496516" i="1"/>
  <c r="F496515" i="1"/>
  <c r="F496514" i="1"/>
  <c r="F496513" i="1"/>
  <c r="F496512" i="1"/>
  <c r="F496511" i="1"/>
  <c r="F496510" i="1"/>
  <c r="F496509" i="1"/>
  <c r="F496508" i="1"/>
  <c r="F496507" i="1"/>
  <c r="F496506" i="1"/>
  <c r="F496505" i="1"/>
  <c r="F496504" i="1"/>
  <c r="F496503" i="1"/>
  <c r="F496502" i="1"/>
  <c r="F496501" i="1"/>
  <c r="F496500" i="1"/>
  <c r="F496499" i="1"/>
  <c r="F496498" i="1"/>
  <c r="F496497" i="1"/>
  <c r="F496496" i="1"/>
  <c r="F496495" i="1"/>
  <c r="F496494" i="1"/>
  <c r="F496493" i="1"/>
  <c r="F496492" i="1"/>
  <c r="F496491" i="1"/>
  <c r="F496490" i="1"/>
  <c r="F496489" i="1"/>
  <c r="F496488" i="1"/>
  <c r="F496487" i="1"/>
  <c r="F496486" i="1"/>
  <c r="F496485" i="1"/>
  <c r="F496484" i="1"/>
  <c r="F496483" i="1"/>
  <c r="F496482" i="1"/>
  <c r="F496481" i="1"/>
  <c r="F496480" i="1"/>
  <c r="F496479" i="1"/>
  <c r="F496478" i="1"/>
  <c r="F496477" i="1"/>
  <c r="F496476" i="1"/>
  <c r="F496475" i="1"/>
  <c r="F496474" i="1"/>
  <c r="F496473" i="1"/>
  <c r="F496472" i="1"/>
  <c r="F496471" i="1"/>
  <c r="F496470" i="1"/>
  <c r="F496469" i="1"/>
  <c r="F496468" i="1"/>
  <c r="F496467" i="1"/>
  <c r="F496466" i="1"/>
  <c r="F496465" i="1"/>
  <c r="F496464" i="1"/>
  <c r="F496463" i="1"/>
  <c r="F496462" i="1"/>
  <c r="F496461" i="1"/>
  <c r="F496460" i="1"/>
  <c r="F496459" i="1"/>
  <c r="F496458" i="1"/>
  <c r="F496457" i="1"/>
  <c r="F496456" i="1"/>
  <c r="F496455" i="1"/>
  <c r="F496454" i="1"/>
  <c r="F496453" i="1"/>
  <c r="F496452" i="1"/>
  <c r="F496451" i="1"/>
  <c r="F496450" i="1"/>
  <c r="F496449" i="1"/>
  <c r="F496448" i="1"/>
  <c r="F496447" i="1"/>
  <c r="F496446" i="1"/>
  <c r="F496445" i="1"/>
  <c r="F496444" i="1"/>
  <c r="F496443" i="1"/>
  <c r="F496442" i="1"/>
  <c r="F496441" i="1"/>
  <c r="F496440" i="1"/>
  <c r="F496439" i="1"/>
  <c r="F496438" i="1"/>
  <c r="F496437" i="1"/>
  <c r="F496436" i="1"/>
  <c r="F496435" i="1"/>
  <c r="F496434" i="1"/>
  <c r="F496433" i="1"/>
  <c r="F496432" i="1"/>
  <c r="F496431" i="1"/>
  <c r="F496430" i="1"/>
  <c r="F496429" i="1"/>
  <c r="F496428" i="1"/>
  <c r="F496427" i="1"/>
  <c r="F496426" i="1"/>
  <c r="F496425" i="1"/>
  <c r="F496424" i="1"/>
  <c r="F496423" i="1"/>
  <c r="F496422" i="1"/>
  <c r="F496421" i="1"/>
  <c r="F496420" i="1"/>
  <c r="F496419" i="1"/>
  <c r="F496418" i="1"/>
  <c r="F496417" i="1"/>
  <c r="F496416" i="1"/>
  <c r="F496415" i="1"/>
  <c r="F496414" i="1"/>
  <c r="F496413" i="1"/>
  <c r="F496412" i="1"/>
  <c r="F496411" i="1"/>
  <c r="F496410" i="1"/>
  <c r="F496409" i="1"/>
  <c r="F496408" i="1"/>
  <c r="F496407" i="1"/>
  <c r="F496406" i="1"/>
  <c r="F496405" i="1"/>
  <c r="F496404" i="1"/>
  <c r="F496403" i="1"/>
  <c r="F496402" i="1"/>
  <c r="F496401" i="1"/>
  <c r="F496400" i="1"/>
  <c r="F496399" i="1"/>
  <c r="F496398" i="1"/>
  <c r="F496397" i="1"/>
  <c r="F496396" i="1"/>
  <c r="F496395" i="1"/>
  <c r="F496394" i="1"/>
  <c r="F496393" i="1"/>
  <c r="F496392" i="1"/>
  <c r="F496391" i="1"/>
  <c r="F496390" i="1"/>
  <c r="F496389" i="1"/>
  <c r="F496388" i="1"/>
  <c r="F496387" i="1"/>
  <c r="F496386" i="1"/>
  <c r="F496385" i="1"/>
  <c r="F496384" i="1"/>
  <c r="F496383" i="1"/>
  <c r="F496382" i="1"/>
  <c r="F496381" i="1"/>
  <c r="F496380" i="1"/>
  <c r="F496379" i="1"/>
  <c r="F496378" i="1"/>
  <c r="F496377" i="1"/>
  <c r="F496376" i="1"/>
  <c r="F496375" i="1"/>
  <c r="F496374" i="1"/>
  <c r="F496373" i="1"/>
  <c r="F496372" i="1"/>
  <c r="F496371" i="1"/>
  <c r="F496370" i="1"/>
  <c r="F496369" i="1"/>
  <c r="F496368" i="1"/>
  <c r="F496367" i="1"/>
  <c r="F496366" i="1"/>
  <c r="F496365" i="1"/>
  <c r="F496364" i="1"/>
  <c r="F496363" i="1"/>
  <c r="F496362" i="1"/>
  <c r="F496361" i="1"/>
  <c r="F496360" i="1"/>
  <c r="F496359" i="1"/>
  <c r="F496358" i="1"/>
  <c r="F496357" i="1"/>
  <c r="F496356" i="1"/>
  <c r="F496355" i="1"/>
  <c r="F496354" i="1"/>
  <c r="F496353" i="1"/>
  <c r="F496352" i="1"/>
  <c r="F496351" i="1"/>
  <c r="F496350" i="1"/>
  <c r="F496349" i="1"/>
  <c r="F496348" i="1"/>
  <c r="F496347" i="1"/>
  <c r="F496346" i="1"/>
  <c r="F496345" i="1"/>
  <c r="F496344" i="1"/>
  <c r="F496343" i="1"/>
  <c r="F496342" i="1"/>
  <c r="F496341" i="1"/>
  <c r="F496340" i="1"/>
  <c r="F496339" i="1"/>
  <c r="F496338" i="1"/>
  <c r="F496337" i="1"/>
  <c r="F496336" i="1"/>
  <c r="F496335" i="1"/>
  <c r="F496334" i="1"/>
  <c r="F496333" i="1"/>
  <c r="F496332" i="1"/>
  <c r="F496331" i="1"/>
  <c r="F496330" i="1"/>
  <c r="F496329" i="1"/>
  <c r="F496328" i="1"/>
  <c r="F496327" i="1"/>
  <c r="F496326" i="1"/>
  <c r="F496325" i="1"/>
  <c r="F496324" i="1"/>
  <c r="F496323" i="1"/>
  <c r="F496322" i="1"/>
  <c r="F496321" i="1"/>
  <c r="F496320" i="1"/>
  <c r="F496319" i="1"/>
  <c r="F496318" i="1"/>
  <c r="F496317" i="1"/>
  <c r="F496316" i="1"/>
  <c r="F496315" i="1"/>
  <c r="F496314" i="1"/>
  <c r="F496313" i="1"/>
  <c r="F496312" i="1"/>
  <c r="F496311" i="1"/>
  <c r="F496310" i="1"/>
  <c r="F496309" i="1"/>
  <c r="F496308" i="1"/>
  <c r="F496307" i="1"/>
  <c r="F496306" i="1"/>
  <c r="F496305" i="1"/>
  <c r="F496304" i="1"/>
  <c r="F496303" i="1"/>
  <c r="F496302" i="1"/>
  <c r="F496301" i="1"/>
  <c r="F496300" i="1"/>
  <c r="F496299" i="1"/>
  <c r="F496298" i="1"/>
  <c r="F496297" i="1"/>
  <c r="F496296" i="1"/>
  <c r="F496295" i="1"/>
  <c r="F496294" i="1"/>
  <c r="F496293" i="1"/>
  <c r="F496292" i="1"/>
  <c r="F496291" i="1"/>
  <c r="F496290" i="1"/>
  <c r="F496289" i="1"/>
  <c r="F496288" i="1"/>
  <c r="F496287" i="1"/>
  <c r="F496286" i="1"/>
  <c r="F496285" i="1"/>
  <c r="F496284" i="1"/>
  <c r="F496283" i="1"/>
  <c r="F496282" i="1"/>
  <c r="F496281" i="1"/>
  <c r="F496280" i="1"/>
  <c r="F496279" i="1"/>
  <c r="F496278" i="1"/>
  <c r="F496277" i="1"/>
  <c r="F496276" i="1"/>
  <c r="F496275" i="1"/>
  <c r="F496274" i="1"/>
  <c r="F496273" i="1"/>
  <c r="F496272" i="1"/>
  <c r="F496271" i="1"/>
  <c r="F496270" i="1"/>
  <c r="F496269" i="1"/>
  <c r="F496268" i="1"/>
  <c r="F496267" i="1"/>
  <c r="F496266" i="1"/>
  <c r="F496265" i="1"/>
  <c r="F496264" i="1"/>
  <c r="F496263" i="1"/>
  <c r="F496262" i="1"/>
  <c r="F496261" i="1"/>
  <c r="F496260" i="1"/>
  <c r="F496259" i="1"/>
  <c r="F496258" i="1"/>
  <c r="F496257" i="1"/>
  <c r="F496256" i="1"/>
  <c r="F496255" i="1"/>
  <c r="F496254" i="1"/>
  <c r="F496253" i="1"/>
  <c r="F496252" i="1"/>
  <c r="F496251" i="1"/>
  <c r="F496250" i="1"/>
  <c r="F496249" i="1"/>
  <c r="F496248" i="1"/>
  <c r="F496247" i="1"/>
  <c r="F496246" i="1"/>
  <c r="F496245" i="1"/>
  <c r="F496244" i="1"/>
  <c r="F496243" i="1"/>
  <c r="F496242" i="1"/>
  <c r="F496241" i="1"/>
  <c r="F496240" i="1"/>
  <c r="F496239" i="1"/>
  <c r="F496238" i="1"/>
  <c r="F496237" i="1"/>
  <c r="F496236" i="1"/>
  <c r="F496235" i="1"/>
  <c r="F496234" i="1"/>
  <c r="F496233" i="1"/>
  <c r="F496232" i="1"/>
  <c r="F496231" i="1"/>
  <c r="F496230" i="1"/>
  <c r="F496229" i="1"/>
  <c r="F496228" i="1"/>
  <c r="F496227" i="1"/>
  <c r="F496226" i="1"/>
  <c r="F496225" i="1"/>
  <c r="F496224" i="1"/>
  <c r="F496223" i="1"/>
  <c r="F496222" i="1"/>
  <c r="F496221" i="1"/>
  <c r="F496220" i="1"/>
  <c r="F496219" i="1"/>
  <c r="F496218" i="1"/>
  <c r="F496217" i="1"/>
  <c r="F496216" i="1"/>
  <c r="F496215" i="1"/>
  <c r="F496214" i="1"/>
  <c r="F496213" i="1"/>
  <c r="F496212" i="1"/>
  <c r="F496211" i="1"/>
  <c r="F496210" i="1"/>
  <c r="F496209" i="1"/>
  <c r="F496208" i="1"/>
  <c r="F496207" i="1"/>
  <c r="F496206" i="1"/>
  <c r="F496205" i="1"/>
  <c r="F496204" i="1"/>
  <c r="F496203" i="1"/>
  <c r="F496202" i="1"/>
  <c r="F496201" i="1"/>
  <c r="F496200" i="1"/>
  <c r="F496199" i="1"/>
  <c r="F496198" i="1"/>
  <c r="F496197" i="1"/>
  <c r="F496196" i="1"/>
  <c r="F496195" i="1"/>
  <c r="F496194" i="1"/>
  <c r="F496193" i="1"/>
  <c r="F496192" i="1"/>
  <c r="F496191" i="1"/>
  <c r="F496190" i="1"/>
  <c r="F496189" i="1"/>
  <c r="F496188" i="1"/>
  <c r="F496187" i="1"/>
  <c r="F496186" i="1"/>
  <c r="F496185" i="1"/>
  <c r="F496184" i="1"/>
  <c r="F496183" i="1"/>
  <c r="F496182" i="1"/>
  <c r="F496181" i="1"/>
  <c r="F496180" i="1"/>
  <c r="F496179" i="1"/>
  <c r="F496178" i="1"/>
  <c r="F496177" i="1"/>
  <c r="F496176" i="1"/>
  <c r="F496175" i="1"/>
  <c r="F496174" i="1"/>
  <c r="F496173" i="1"/>
  <c r="F496172" i="1"/>
  <c r="F496171" i="1"/>
  <c r="F496170" i="1"/>
  <c r="F496169" i="1"/>
  <c r="F496168" i="1"/>
  <c r="F496167" i="1"/>
  <c r="F496166" i="1"/>
  <c r="F496165" i="1"/>
  <c r="F496164" i="1"/>
  <c r="F496163" i="1"/>
  <c r="F496162" i="1"/>
  <c r="F496161" i="1"/>
  <c r="F496160" i="1"/>
  <c r="F496159" i="1"/>
  <c r="F496158" i="1"/>
  <c r="F496157" i="1"/>
  <c r="F496156" i="1"/>
  <c r="F496155" i="1"/>
  <c r="F496154" i="1"/>
  <c r="F496153" i="1"/>
  <c r="F496152" i="1"/>
  <c r="F496151" i="1"/>
  <c r="F496150" i="1"/>
  <c r="F496149" i="1"/>
  <c r="F496148" i="1"/>
  <c r="F496147" i="1"/>
  <c r="F496146" i="1"/>
  <c r="F496145" i="1"/>
  <c r="F496144" i="1"/>
  <c r="F496143" i="1"/>
  <c r="F496142" i="1"/>
  <c r="F496141" i="1"/>
  <c r="F496140" i="1"/>
  <c r="F496139" i="1"/>
  <c r="F496138" i="1"/>
  <c r="F496137" i="1"/>
  <c r="F496136" i="1"/>
  <c r="F496135" i="1"/>
  <c r="F496134" i="1"/>
  <c r="F496133" i="1"/>
  <c r="F496132" i="1"/>
  <c r="F496131" i="1"/>
  <c r="F496130" i="1"/>
  <c r="F496129" i="1"/>
  <c r="F496128" i="1"/>
  <c r="F496127" i="1"/>
  <c r="F496126" i="1"/>
  <c r="F496125" i="1"/>
  <c r="F496124" i="1"/>
  <c r="F496123" i="1"/>
  <c r="F496122" i="1"/>
  <c r="F496121" i="1"/>
  <c r="F496120" i="1"/>
  <c r="F496119" i="1"/>
  <c r="F496118" i="1"/>
  <c r="F496117" i="1"/>
  <c r="F496116" i="1"/>
  <c r="F496115" i="1"/>
  <c r="F496114" i="1"/>
  <c r="F496113" i="1"/>
  <c r="F496112" i="1"/>
  <c r="F496111" i="1"/>
  <c r="F496110" i="1"/>
  <c r="F496109" i="1"/>
  <c r="F496108" i="1"/>
  <c r="F496107" i="1"/>
  <c r="F496106" i="1"/>
  <c r="F496105" i="1"/>
  <c r="F496104" i="1"/>
  <c r="F496103" i="1"/>
  <c r="F496102" i="1"/>
  <c r="F496101" i="1"/>
  <c r="F496100" i="1"/>
  <c r="F496099" i="1"/>
  <c r="F496098" i="1"/>
  <c r="F496097" i="1"/>
  <c r="F496096" i="1"/>
  <c r="F496095" i="1"/>
  <c r="F496094" i="1"/>
  <c r="F496093" i="1"/>
  <c r="F496092" i="1"/>
  <c r="F496091" i="1"/>
  <c r="F496090" i="1"/>
  <c r="F496089" i="1"/>
  <c r="F496088" i="1"/>
  <c r="F496087" i="1"/>
  <c r="F496086" i="1"/>
  <c r="F496085" i="1"/>
  <c r="F496084" i="1"/>
  <c r="F496083" i="1"/>
  <c r="F496082" i="1"/>
  <c r="F496081" i="1"/>
  <c r="F496080" i="1"/>
  <c r="F496079" i="1"/>
  <c r="F496078" i="1"/>
  <c r="F496077" i="1"/>
  <c r="F496076" i="1"/>
  <c r="F496075" i="1"/>
  <c r="F496074" i="1"/>
  <c r="F496073" i="1"/>
  <c r="F496072" i="1"/>
  <c r="F496071" i="1"/>
  <c r="F496070" i="1"/>
  <c r="F496069" i="1"/>
  <c r="F496068" i="1"/>
  <c r="F496067" i="1"/>
  <c r="F496066" i="1"/>
  <c r="F496065" i="1"/>
  <c r="F496064" i="1"/>
  <c r="F496063" i="1"/>
  <c r="F496062" i="1"/>
  <c r="F496061" i="1"/>
  <c r="F496060" i="1"/>
  <c r="F496059" i="1"/>
  <c r="F496058" i="1"/>
  <c r="F496057" i="1"/>
  <c r="F496056" i="1"/>
  <c r="F496055" i="1"/>
  <c r="F496054" i="1"/>
  <c r="F496053" i="1"/>
  <c r="F496052" i="1"/>
  <c r="F496051" i="1"/>
  <c r="F496050" i="1"/>
  <c r="F496049" i="1"/>
  <c r="F496048" i="1"/>
  <c r="F496047" i="1"/>
  <c r="F496046" i="1"/>
  <c r="F496045" i="1"/>
  <c r="F496044" i="1"/>
  <c r="F496043" i="1"/>
  <c r="F496042" i="1"/>
  <c r="F496041" i="1"/>
  <c r="F496040" i="1"/>
  <c r="F496039" i="1"/>
  <c r="F496038" i="1"/>
  <c r="F496037" i="1"/>
  <c r="F496036" i="1"/>
  <c r="F496035" i="1"/>
  <c r="F496034" i="1"/>
  <c r="F496033" i="1"/>
  <c r="F496032" i="1"/>
  <c r="F496031" i="1"/>
  <c r="F496030" i="1"/>
  <c r="F496029" i="1"/>
  <c r="F496028" i="1"/>
  <c r="F496027" i="1"/>
  <c r="F496026" i="1"/>
  <c r="F496025" i="1"/>
  <c r="F496024" i="1"/>
  <c r="F496023" i="1"/>
  <c r="F496022" i="1"/>
  <c r="F496021" i="1"/>
  <c r="F496020" i="1"/>
  <c r="F496019" i="1"/>
  <c r="F496018" i="1"/>
  <c r="F496017" i="1"/>
  <c r="F496016" i="1"/>
  <c r="F496015" i="1"/>
  <c r="F496014" i="1"/>
  <c r="F496013" i="1"/>
  <c r="F496012" i="1"/>
  <c r="F496011" i="1"/>
  <c r="F496010" i="1"/>
  <c r="F496009" i="1"/>
  <c r="F496008" i="1"/>
  <c r="F496007" i="1"/>
  <c r="F496006" i="1"/>
  <c r="F496005" i="1"/>
  <c r="F496004" i="1"/>
  <c r="F496003" i="1"/>
  <c r="F496002" i="1"/>
  <c r="F496001" i="1"/>
  <c r="F496000" i="1"/>
  <c r="F495999" i="1"/>
  <c r="F495998" i="1"/>
  <c r="F495997" i="1"/>
  <c r="F495996" i="1"/>
  <c r="F495995" i="1"/>
  <c r="F495994" i="1"/>
  <c r="F495993" i="1"/>
  <c r="F495992" i="1"/>
  <c r="F495991" i="1"/>
  <c r="F495990" i="1"/>
  <c r="F495989" i="1"/>
  <c r="F495988" i="1"/>
  <c r="F495987" i="1"/>
  <c r="F495986" i="1"/>
  <c r="F495985" i="1"/>
  <c r="F495984" i="1"/>
  <c r="F495983" i="1"/>
  <c r="F495982" i="1"/>
  <c r="F495981" i="1"/>
  <c r="F495980" i="1"/>
  <c r="F495979" i="1"/>
  <c r="F495978" i="1"/>
  <c r="F495977" i="1"/>
  <c r="F495976" i="1"/>
  <c r="F495975" i="1"/>
  <c r="F495974" i="1"/>
  <c r="F495973" i="1"/>
  <c r="F495972" i="1"/>
  <c r="F495971" i="1"/>
  <c r="F495970" i="1"/>
  <c r="F495969" i="1"/>
  <c r="F495968" i="1"/>
  <c r="F495967" i="1"/>
  <c r="F495966" i="1"/>
  <c r="F495965" i="1"/>
  <c r="F495964" i="1"/>
  <c r="F495963" i="1"/>
  <c r="F495962" i="1"/>
  <c r="F495961" i="1"/>
  <c r="F495960" i="1"/>
  <c r="F495959" i="1"/>
  <c r="F495958" i="1"/>
  <c r="F495957" i="1"/>
  <c r="F495956" i="1"/>
  <c r="F495955" i="1"/>
  <c r="F495954" i="1"/>
  <c r="F495953" i="1"/>
  <c r="F495952" i="1"/>
  <c r="F495951" i="1"/>
  <c r="F495950" i="1"/>
  <c r="F495949" i="1"/>
  <c r="F495948" i="1"/>
  <c r="F495947" i="1"/>
  <c r="F495946" i="1"/>
  <c r="F495945" i="1"/>
  <c r="F495944" i="1"/>
  <c r="F495943" i="1"/>
  <c r="F495942" i="1"/>
  <c r="F495941" i="1"/>
  <c r="F495940" i="1"/>
  <c r="F495939" i="1"/>
  <c r="F495938" i="1"/>
  <c r="F495937" i="1"/>
  <c r="F495936" i="1"/>
  <c r="F495935" i="1"/>
  <c r="F495934" i="1"/>
  <c r="F495933" i="1"/>
  <c r="F495932" i="1"/>
  <c r="F495931" i="1"/>
  <c r="F495930" i="1"/>
  <c r="F495929" i="1"/>
  <c r="F495928" i="1"/>
  <c r="F495927" i="1"/>
  <c r="F495926" i="1"/>
  <c r="F495925" i="1"/>
  <c r="F495924" i="1"/>
  <c r="F495923" i="1"/>
  <c r="F495922" i="1"/>
  <c r="F495921" i="1"/>
  <c r="F495920" i="1"/>
  <c r="F495919" i="1"/>
  <c r="F495918" i="1"/>
  <c r="F495917" i="1"/>
  <c r="F495916" i="1"/>
  <c r="F495915" i="1"/>
  <c r="F495914" i="1"/>
  <c r="F495913" i="1"/>
  <c r="F495912" i="1"/>
  <c r="F495911" i="1"/>
  <c r="F495910" i="1"/>
  <c r="F495909" i="1"/>
  <c r="F495908" i="1"/>
  <c r="F495907" i="1"/>
  <c r="F495906" i="1"/>
  <c r="F495905" i="1"/>
  <c r="F495904" i="1"/>
  <c r="F495903" i="1"/>
  <c r="F495902" i="1"/>
  <c r="F495901" i="1"/>
  <c r="F495900" i="1"/>
  <c r="F495899" i="1"/>
  <c r="F495898" i="1"/>
  <c r="F495897" i="1"/>
  <c r="F495896" i="1"/>
  <c r="F495895" i="1"/>
  <c r="F495894" i="1"/>
  <c r="F495893" i="1"/>
  <c r="F495892" i="1"/>
  <c r="F495891" i="1"/>
  <c r="F495890" i="1"/>
  <c r="F495889" i="1"/>
  <c r="F495888" i="1"/>
  <c r="F495887" i="1"/>
  <c r="F495886" i="1"/>
  <c r="F495885" i="1"/>
  <c r="F495884" i="1"/>
  <c r="F495883" i="1"/>
  <c r="F495882" i="1"/>
  <c r="F495881" i="1"/>
  <c r="F495880" i="1"/>
  <c r="F495879" i="1"/>
  <c r="F495878" i="1"/>
  <c r="F495877" i="1"/>
  <c r="F495876" i="1"/>
  <c r="F495875" i="1"/>
  <c r="F495874" i="1"/>
  <c r="F495873" i="1"/>
  <c r="F495872" i="1"/>
  <c r="F495871" i="1"/>
  <c r="F495870" i="1"/>
  <c r="F495869" i="1"/>
  <c r="F495868" i="1"/>
  <c r="F495867" i="1"/>
  <c r="F495866" i="1"/>
  <c r="F495865" i="1"/>
  <c r="F495864" i="1"/>
  <c r="F495863" i="1"/>
  <c r="F495862" i="1"/>
  <c r="F495861" i="1"/>
  <c r="F495860" i="1"/>
  <c r="F495859" i="1"/>
  <c r="F495858" i="1"/>
  <c r="F495857" i="1"/>
  <c r="F495856" i="1"/>
  <c r="F495855" i="1"/>
  <c r="F495854" i="1"/>
  <c r="F495853" i="1"/>
  <c r="F495852" i="1"/>
  <c r="F495851" i="1"/>
  <c r="F495850" i="1"/>
  <c r="F495849" i="1"/>
  <c r="F495848" i="1"/>
  <c r="F495847" i="1"/>
  <c r="F495846" i="1"/>
  <c r="F495845" i="1"/>
  <c r="F495844" i="1"/>
  <c r="F495843" i="1"/>
  <c r="F495842" i="1"/>
  <c r="F495841" i="1"/>
  <c r="F495840" i="1"/>
  <c r="F495839" i="1"/>
  <c r="F495838" i="1"/>
  <c r="F495837" i="1"/>
  <c r="F495836" i="1"/>
  <c r="F495835" i="1"/>
  <c r="F495834" i="1"/>
  <c r="F495833" i="1"/>
  <c r="F495832" i="1"/>
  <c r="F495831" i="1"/>
  <c r="F495830" i="1"/>
  <c r="F495829" i="1"/>
  <c r="F495828" i="1"/>
  <c r="F495827" i="1"/>
  <c r="F495826" i="1"/>
  <c r="F495825" i="1"/>
  <c r="F495824" i="1"/>
  <c r="F495823" i="1"/>
  <c r="F495822" i="1"/>
  <c r="F495821" i="1"/>
  <c r="F495820" i="1"/>
  <c r="F495819" i="1"/>
  <c r="F495818" i="1"/>
  <c r="F495817" i="1"/>
  <c r="F495816" i="1"/>
  <c r="F495815" i="1"/>
  <c r="F495814" i="1"/>
  <c r="F495813" i="1"/>
  <c r="F495812" i="1"/>
  <c r="F495811" i="1"/>
  <c r="F495810" i="1"/>
  <c r="F495809" i="1"/>
  <c r="F495808" i="1"/>
  <c r="F495807" i="1"/>
  <c r="F495806" i="1"/>
  <c r="F495805" i="1"/>
  <c r="F495804" i="1"/>
  <c r="F495803" i="1"/>
  <c r="F495802" i="1"/>
  <c r="F495801" i="1"/>
  <c r="F495800" i="1"/>
  <c r="F495799" i="1"/>
  <c r="F495798" i="1"/>
  <c r="F495797" i="1"/>
  <c r="F495796" i="1"/>
  <c r="F495795" i="1"/>
  <c r="F495794" i="1"/>
  <c r="F495793" i="1"/>
  <c r="F495792" i="1"/>
  <c r="F495791" i="1"/>
  <c r="F495790" i="1"/>
  <c r="F495789" i="1"/>
  <c r="F495788" i="1"/>
  <c r="F495787" i="1"/>
  <c r="F495786" i="1"/>
  <c r="F495785" i="1"/>
  <c r="F495784" i="1"/>
  <c r="F495783" i="1"/>
  <c r="F495782" i="1"/>
  <c r="F495781" i="1"/>
  <c r="F495780" i="1"/>
  <c r="F495779" i="1"/>
  <c r="F495778" i="1"/>
  <c r="F495777" i="1"/>
  <c r="F495776" i="1"/>
  <c r="F495775" i="1"/>
  <c r="F495774" i="1"/>
  <c r="F495773" i="1"/>
  <c r="F495772" i="1"/>
  <c r="F495771" i="1"/>
  <c r="F495770" i="1"/>
  <c r="F495769" i="1"/>
  <c r="F495768" i="1"/>
  <c r="F495767" i="1"/>
  <c r="F495766" i="1"/>
  <c r="F495765" i="1"/>
  <c r="F495764" i="1"/>
  <c r="F495763" i="1"/>
  <c r="F495762" i="1"/>
  <c r="F495761" i="1"/>
  <c r="F495760" i="1"/>
  <c r="F495759" i="1"/>
  <c r="F495758" i="1"/>
  <c r="F495757" i="1"/>
  <c r="F495756" i="1"/>
  <c r="F495755" i="1"/>
  <c r="F495754" i="1"/>
  <c r="F495753" i="1"/>
  <c r="F495752" i="1"/>
  <c r="F495751" i="1"/>
  <c r="F495750" i="1"/>
  <c r="F495749" i="1"/>
  <c r="F495748" i="1"/>
  <c r="F495747" i="1"/>
  <c r="F495746" i="1"/>
  <c r="F495745" i="1"/>
  <c r="F495744" i="1"/>
  <c r="F495743" i="1"/>
  <c r="F495742" i="1"/>
  <c r="F495741" i="1"/>
  <c r="F495740" i="1"/>
  <c r="F495739" i="1"/>
  <c r="F495738" i="1"/>
  <c r="F495737" i="1"/>
  <c r="F495736" i="1"/>
  <c r="F495735" i="1"/>
  <c r="F495734" i="1"/>
  <c r="F495733" i="1"/>
  <c r="F495732" i="1"/>
  <c r="F495731" i="1"/>
  <c r="F495730" i="1"/>
  <c r="F495729" i="1"/>
  <c r="F495728" i="1"/>
  <c r="F495727" i="1"/>
  <c r="F495726" i="1"/>
  <c r="F495725" i="1"/>
  <c r="F495724" i="1"/>
  <c r="F495723" i="1"/>
  <c r="F495722" i="1"/>
  <c r="F495721" i="1"/>
  <c r="F495720" i="1"/>
  <c r="F495719" i="1"/>
  <c r="F495718" i="1"/>
  <c r="F495717" i="1"/>
  <c r="F495716" i="1"/>
  <c r="F495715" i="1"/>
  <c r="F495714" i="1"/>
  <c r="F495713" i="1"/>
  <c r="F495712" i="1"/>
  <c r="F495711" i="1"/>
  <c r="F495710" i="1"/>
  <c r="F495709" i="1"/>
  <c r="F495708" i="1"/>
  <c r="F495707" i="1"/>
  <c r="F495706" i="1"/>
  <c r="F495705" i="1"/>
  <c r="F495704" i="1"/>
  <c r="F495703" i="1"/>
  <c r="F495702" i="1"/>
  <c r="F495701" i="1"/>
  <c r="F495700" i="1"/>
  <c r="F495699" i="1"/>
  <c r="F495698" i="1"/>
  <c r="F495697" i="1"/>
  <c r="F495696" i="1"/>
  <c r="F495695" i="1"/>
  <c r="F495694" i="1"/>
  <c r="F495693" i="1"/>
  <c r="F495692" i="1"/>
  <c r="F495691" i="1"/>
  <c r="F495690" i="1"/>
  <c r="F495689" i="1"/>
  <c r="F495688" i="1"/>
  <c r="F495687" i="1"/>
  <c r="F495686" i="1"/>
  <c r="F495685" i="1"/>
  <c r="F495684" i="1"/>
  <c r="F495683" i="1"/>
  <c r="F495682" i="1"/>
  <c r="F495681" i="1"/>
  <c r="F495680" i="1"/>
  <c r="F495679" i="1"/>
  <c r="F495678" i="1"/>
  <c r="F495677" i="1"/>
  <c r="F495676" i="1"/>
  <c r="F495675" i="1"/>
  <c r="F495674" i="1"/>
  <c r="F495673" i="1"/>
  <c r="F495672" i="1"/>
  <c r="F495671" i="1"/>
  <c r="F495670" i="1"/>
  <c r="F495669" i="1"/>
  <c r="F495668" i="1"/>
  <c r="F495667" i="1"/>
  <c r="F495666" i="1"/>
  <c r="F495665" i="1"/>
  <c r="F495664" i="1"/>
  <c r="F495663" i="1"/>
  <c r="F495662" i="1"/>
  <c r="F495661" i="1"/>
  <c r="F495660" i="1"/>
  <c r="F495659" i="1"/>
  <c r="F495658" i="1"/>
  <c r="F495657" i="1"/>
  <c r="F495656" i="1"/>
  <c r="F495655" i="1"/>
  <c r="F495654" i="1"/>
  <c r="F495653" i="1"/>
  <c r="F495652" i="1"/>
  <c r="F495651" i="1"/>
  <c r="F495650" i="1"/>
  <c r="F495649" i="1"/>
  <c r="F495648" i="1"/>
  <c r="F495647" i="1"/>
  <c r="F495646" i="1"/>
  <c r="F495645" i="1"/>
  <c r="F495644" i="1"/>
  <c r="F495643" i="1"/>
  <c r="F495642" i="1"/>
  <c r="F495641" i="1"/>
  <c r="F495640" i="1"/>
  <c r="F495639" i="1"/>
  <c r="F495638" i="1"/>
  <c r="F495637" i="1"/>
  <c r="F495636" i="1"/>
  <c r="F495635" i="1"/>
  <c r="F495634" i="1"/>
  <c r="F495633" i="1"/>
  <c r="F495632" i="1"/>
  <c r="F495631" i="1"/>
  <c r="F495630" i="1"/>
  <c r="F495629" i="1"/>
  <c r="F495628" i="1"/>
  <c r="F495627" i="1"/>
  <c r="F495626" i="1"/>
  <c r="F495625" i="1"/>
  <c r="F495624" i="1"/>
  <c r="F495623" i="1"/>
  <c r="F495622" i="1"/>
  <c r="F495621" i="1"/>
  <c r="F495620" i="1"/>
  <c r="F495619" i="1"/>
  <c r="F495618" i="1"/>
  <c r="F495617" i="1"/>
  <c r="F495616" i="1"/>
  <c r="F495615" i="1"/>
  <c r="F495614" i="1"/>
  <c r="F495613" i="1"/>
  <c r="F495612" i="1"/>
  <c r="F495611" i="1"/>
  <c r="F495610" i="1"/>
  <c r="F495609" i="1"/>
  <c r="F495608" i="1"/>
  <c r="F495607" i="1"/>
  <c r="F495606" i="1"/>
  <c r="F495605" i="1"/>
  <c r="F495604" i="1"/>
  <c r="F495603" i="1"/>
  <c r="F495602" i="1"/>
  <c r="F495601" i="1"/>
  <c r="F495600" i="1"/>
  <c r="F495599" i="1"/>
  <c r="F495598" i="1"/>
  <c r="F495597" i="1"/>
  <c r="F495596" i="1"/>
  <c r="F495595" i="1"/>
  <c r="F495594" i="1"/>
  <c r="F495593" i="1"/>
  <c r="F495592" i="1"/>
  <c r="F495591" i="1"/>
  <c r="F495590" i="1"/>
  <c r="F495589" i="1"/>
  <c r="F495588" i="1"/>
  <c r="F495587" i="1"/>
  <c r="F495586" i="1"/>
  <c r="F495585" i="1"/>
  <c r="F495584" i="1"/>
  <c r="F495583" i="1"/>
  <c r="F495582" i="1"/>
  <c r="F495581" i="1"/>
  <c r="F495580" i="1"/>
  <c r="F495579" i="1"/>
  <c r="F495578" i="1"/>
  <c r="F495577" i="1"/>
  <c r="F495576" i="1"/>
  <c r="F495575" i="1"/>
  <c r="F495574" i="1"/>
  <c r="F495573" i="1"/>
  <c r="F495572" i="1"/>
  <c r="F495571" i="1"/>
  <c r="F495570" i="1"/>
  <c r="F495569" i="1"/>
  <c r="F495568" i="1"/>
  <c r="F495567" i="1"/>
  <c r="F495566" i="1"/>
  <c r="F495565" i="1"/>
  <c r="F495564" i="1"/>
  <c r="F495563" i="1"/>
  <c r="F495562" i="1"/>
  <c r="F495561" i="1"/>
  <c r="F495560" i="1"/>
  <c r="F495559" i="1"/>
  <c r="F495558" i="1"/>
  <c r="F495557" i="1"/>
  <c r="F495556" i="1"/>
  <c r="F495555" i="1"/>
  <c r="F495554" i="1"/>
  <c r="F495553" i="1"/>
  <c r="F495552" i="1"/>
  <c r="F495551" i="1"/>
  <c r="F495550" i="1"/>
  <c r="F495549" i="1"/>
  <c r="F495548" i="1"/>
  <c r="F495547" i="1"/>
  <c r="F495546" i="1"/>
  <c r="F495545" i="1"/>
  <c r="F495544" i="1"/>
  <c r="F495543" i="1"/>
  <c r="F495542" i="1"/>
  <c r="F495541" i="1"/>
  <c r="F495540" i="1"/>
  <c r="F495539" i="1"/>
  <c r="F495538" i="1"/>
  <c r="F495537" i="1"/>
  <c r="F495536" i="1"/>
  <c r="F495535" i="1"/>
  <c r="F495534" i="1"/>
  <c r="F495533" i="1"/>
  <c r="F495532" i="1"/>
  <c r="F495531" i="1"/>
  <c r="F495530" i="1"/>
  <c r="F495529" i="1"/>
  <c r="F495528" i="1"/>
  <c r="F495527" i="1"/>
  <c r="F495526" i="1"/>
  <c r="F495525" i="1"/>
  <c r="F495524" i="1"/>
  <c r="F495523" i="1"/>
  <c r="F495522" i="1"/>
  <c r="F495521" i="1"/>
  <c r="F495520" i="1"/>
  <c r="F495519" i="1"/>
  <c r="F495518" i="1"/>
  <c r="F495517" i="1"/>
  <c r="F495516" i="1"/>
  <c r="F495515" i="1"/>
  <c r="F495514" i="1"/>
  <c r="F495513" i="1"/>
  <c r="F495512" i="1"/>
  <c r="F495511" i="1"/>
  <c r="F495510" i="1"/>
  <c r="F495509" i="1"/>
  <c r="F495508" i="1"/>
  <c r="F495507" i="1"/>
  <c r="F495506" i="1"/>
  <c r="F495505" i="1"/>
  <c r="F495504" i="1"/>
  <c r="F495503" i="1"/>
  <c r="F495502" i="1"/>
  <c r="F495501" i="1"/>
  <c r="F495500" i="1"/>
  <c r="F495499" i="1"/>
  <c r="F495498" i="1"/>
  <c r="F495497" i="1"/>
  <c r="F495496" i="1"/>
  <c r="F495495" i="1"/>
  <c r="F495494" i="1"/>
  <c r="F495493" i="1"/>
  <c r="F495492" i="1"/>
  <c r="F495491" i="1"/>
  <c r="F495490" i="1"/>
  <c r="F495489" i="1"/>
  <c r="F495488" i="1"/>
  <c r="F495487" i="1"/>
  <c r="F495486" i="1"/>
  <c r="F495485" i="1"/>
  <c r="F495484" i="1"/>
  <c r="F495483" i="1"/>
  <c r="F495482" i="1"/>
  <c r="F495481" i="1"/>
  <c r="F495480" i="1"/>
  <c r="F495479" i="1"/>
  <c r="F495478" i="1"/>
  <c r="F495477" i="1"/>
  <c r="F495476" i="1"/>
  <c r="F495475" i="1"/>
  <c r="F495474" i="1"/>
  <c r="F495473" i="1"/>
  <c r="F495472" i="1"/>
  <c r="F495471" i="1"/>
  <c r="F495470" i="1"/>
  <c r="F495469" i="1"/>
  <c r="F495468" i="1"/>
  <c r="F495467" i="1"/>
  <c r="F495466" i="1"/>
  <c r="F495465" i="1"/>
  <c r="F495464" i="1"/>
  <c r="F495463" i="1"/>
  <c r="F495462" i="1"/>
  <c r="F495461" i="1"/>
  <c r="F495460" i="1"/>
  <c r="F495459" i="1"/>
  <c r="F495458" i="1"/>
  <c r="F495457" i="1"/>
  <c r="F495456" i="1"/>
  <c r="F495455" i="1"/>
  <c r="F495454" i="1"/>
  <c r="F495453" i="1"/>
  <c r="F495452" i="1"/>
  <c r="F495451" i="1"/>
  <c r="F495450" i="1"/>
  <c r="F495449" i="1"/>
  <c r="F495448" i="1"/>
  <c r="F495447" i="1"/>
  <c r="F495446" i="1"/>
  <c r="F495445" i="1"/>
  <c r="F495444" i="1"/>
  <c r="F495443" i="1"/>
  <c r="F495442" i="1"/>
  <c r="F495441" i="1"/>
  <c r="F495440" i="1"/>
  <c r="F495439" i="1"/>
  <c r="F495438" i="1"/>
  <c r="F495437" i="1"/>
  <c r="F495436" i="1"/>
  <c r="F495435" i="1"/>
  <c r="F495434" i="1"/>
  <c r="F495433" i="1"/>
  <c r="F495432" i="1"/>
  <c r="F495431" i="1"/>
  <c r="F495430" i="1"/>
  <c r="F495429" i="1"/>
  <c r="F495428" i="1"/>
  <c r="F495427" i="1"/>
  <c r="F495426" i="1"/>
  <c r="F495425" i="1"/>
  <c r="F495424" i="1"/>
  <c r="F495423" i="1"/>
  <c r="F495422" i="1"/>
  <c r="F495421" i="1"/>
  <c r="F495420" i="1"/>
  <c r="F495419" i="1"/>
  <c r="F495418" i="1"/>
  <c r="F495417" i="1"/>
  <c r="F495416" i="1"/>
  <c r="F495415" i="1"/>
  <c r="F495414" i="1"/>
  <c r="F495413" i="1"/>
  <c r="F495412" i="1"/>
  <c r="F495411" i="1"/>
  <c r="F495410" i="1"/>
  <c r="F495409" i="1"/>
  <c r="F495408" i="1"/>
  <c r="F495407" i="1"/>
  <c r="F495406" i="1"/>
  <c r="F495405" i="1"/>
  <c r="F495404" i="1"/>
  <c r="F495403" i="1"/>
  <c r="F495402" i="1"/>
  <c r="F495401" i="1"/>
  <c r="F495400" i="1"/>
  <c r="F495399" i="1"/>
  <c r="F495398" i="1"/>
  <c r="F495397" i="1"/>
  <c r="F495396" i="1"/>
  <c r="F495395" i="1"/>
  <c r="F495394" i="1"/>
  <c r="F495393" i="1"/>
  <c r="F495392" i="1"/>
  <c r="F495391" i="1"/>
  <c r="F495390" i="1"/>
  <c r="F495389" i="1"/>
  <c r="F495388" i="1"/>
  <c r="F495387" i="1"/>
  <c r="F495386" i="1"/>
  <c r="F495385" i="1"/>
  <c r="F495384" i="1"/>
  <c r="F495383" i="1"/>
  <c r="F495382" i="1"/>
  <c r="F495381" i="1"/>
  <c r="F495380" i="1"/>
  <c r="F495379" i="1"/>
  <c r="F495378" i="1"/>
  <c r="F495377" i="1"/>
  <c r="F495376" i="1"/>
  <c r="F495375" i="1"/>
  <c r="F495374" i="1"/>
  <c r="F495373" i="1"/>
  <c r="F495372" i="1"/>
  <c r="F495371" i="1"/>
  <c r="F495370" i="1"/>
  <c r="F495369" i="1"/>
  <c r="F495368" i="1"/>
  <c r="F495367" i="1"/>
  <c r="F495366" i="1"/>
  <c r="F495365" i="1"/>
  <c r="F495364" i="1"/>
  <c r="F495363" i="1"/>
  <c r="F495362" i="1"/>
  <c r="F495361" i="1"/>
  <c r="F495360" i="1"/>
  <c r="F495359" i="1"/>
  <c r="F495358" i="1"/>
  <c r="F495357" i="1"/>
  <c r="F495356" i="1"/>
  <c r="F495355" i="1"/>
  <c r="F495354" i="1"/>
  <c r="F495353" i="1"/>
  <c r="F495352" i="1"/>
  <c r="F495351" i="1"/>
  <c r="F495350" i="1"/>
  <c r="F495349" i="1"/>
  <c r="F495348" i="1"/>
  <c r="F495347" i="1"/>
  <c r="F495346" i="1"/>
  <c r="F495345" i="1"/>
  <c r="F495344" i="1"/>
  <c r="F495343" i="1"/>
  <c r="F495342" i="1"/>
  <c r="F495341" i="1"/>
  <c r="F495340" i="1"/>
  <c r="F495339" i="1"/>
  <c r="F495338" i="1"/>
  <c r="F495337" i="1"/>
  <c r="F495336" i="1"/>
  <c r="F495335" i="1"/>
  <c r="F495334" i="1"/>
  <c r="F495333" i="1"/>
  <c r="F495332" i="1"/>
  <c r="F495331" i="1"/>
  <c r="F495330" i="1"/>
  <c r="F495329" i="1"/>
  <c r="F495328" i="1"/>
  <c r="F495327" i="1"/>
  <c r="F495326" i="1"/>
  <c r="F495325" i="1"/>
  <c r="F495324" i="1"/>
  <c r="F495323" i="1"/>
  <c r="F495322" i="1"/>
  <c r="F495321" i="1"/>
  <c r="F495320" i="1"/>
  <c r="F495319" i="1"/>
  <c r="F495318" i="1"/>
  <c r="F495317" i="1"/>
  <c r="F495316" i="1"/>
  <c r="F495315" i="1"/>
  <c r="F495314" i="1"/>
  <c r="F495313" i="1"/>
  <c r="F495312" i="1"/>
  <c r="F495311" i="1"/>
  <c r="F495310" i="1"/>
  <c r="F495309" i="1"/>
  <c r="F495308" i="1"/>
  <c r="F495307" i="1"/>
  <c r="F495306" i="1"/>
  <c r="F495305" i="1"/>
  <c r="F495304" i="1"/>
  <c r="F495303" i="1"/>
  <c r="F495302" i="1"/>
  <c r="F495301" i="1"/>
  <c r="F495300" i="1"/>
  <c r="F495299" i="1"/>
  <c r="F495298" i="1"/>
  <c r="F495297" i="1"/>
  <c r="F495296" i="1"/>
  <c r="F495295" i="1"/>
  <c r="F495294" i="1"/>
  <c r="F495293" i="1"/>
  <c r="F495292" i="1"/>
  <c r="F495291" i="1"/>
  <c r="F495290" i="1"/>
  <c r="F495289" i="1"/>
  <c r="F495288" i="1"/>
  <c r="F495287" i="1"/>
  <c r="F495286" i="1"/>
  <c r="F495285" i="1"/>
  <c r="F495284" i="1"/>
  <c r="F495283" i="1"/>
  <c r="F495282" i="1"/>
  <c r="F495281" i="1"/>
  <c r="F495280" i="1"/>
  <c r="F495279" i="1"/>
  <c r="F495278" i="1"/>
  <c r="F495277" i="1"/>
  <c r="F495276" i="1"/>
  <c r="F495275" i="1"/>
  <c r="F495274" i="1"/>
  <c r="F495273" i="1"/>
  <c r="F495272" i="1"/>
  <c r="F495271" i="1"/>
  <c r="F495270" i="1"/>
  <c r="F495269" i="1"/>
  <c r="F495268" i="1"/>
  <c r="F495267" i="1"/>
  <c r="F495266" i="1"/>
  <c r="F495265" i="1"/>
  <c r="F495264" i="1"/>
  <c r="F495263" i="1"/>
  <c r="F495262" i="1"/>
  <c r="F495261" i="1"/>
  <c r="F495260" i="1"/>
  <c r="F495259" i="1"/>
  <c r="F495258" i="1"/>
  <c r="F495257" i="1"/>
  <c r="F495256" i="1"/>
  <c r="F495255" i="1"/>
  <c r="F495254" i="1"/>
  <c r="F495253" i="1"/>
  <c r="F495252" i="1"/>
  <c r="F495251" i="1"/>
  <c r="F495250" i="1"/>
  <c r="F495249" i="1"/>
  <c r="F495248" i="1"/>
  <c r="F495247" i="1"/>
  <c r="F495246" i="1"/>
  <c r="F495245" i="1"/>
  <c r="F495244" i="1"/>
  <c r="F495243" i="1"/>
  <c r="F495242" i="1"/>
  <c r="F495241" i="1"/>
  <c r="F495240" i="1"/>
  <c r="F495239" i="1"/>
  <c r="F495238" i="1"/>
  <c r="F495237" i="1"/>
  <c r="F495236" i="1"/>
  <c r="F495235" i="1"/>
  <c r="F495234" i="1"/>
  <c r="F495233" i="1"/>
  <c r="F495232" i="1"/>
  <c r="F495231" i="1"/>
  <c r="F495230" i="1"/>
  <c r="F495229" i="1"/>
  <c r="F495228" i="1"/>
  <c r="F495227" i="1"/>
  <c r="F495226" i="1"/>
  <c r="F495225" i="1"/>
  <c r="F495224" i="1"/>
  <c r="F495223" i="1"/>
  <c r="F495222" i="1"/>
  <c r="F495221" i="1"/>
  <c r="F495220" i="1"/>
  <c r="F495219" i="1"/>
  <c r="F495218" i="1"/>
  <c r="F495217" i="1"/>
  <c r="F495216" i="1"/>
  <c r="F495215" i="1"/>
  <c r="F495214" i="1"/>
  <c r="F495213" i="1"/>
  <c r="F495212" i="1"/>
  <c r="F495211" i="1"/>
  <c r="F495210" i="1"/>
  <c r="F495209" i="1"/>
  <c r="F495208" i="1"/>
  <c r="F495207" i="1"/>
  <c r="F495206" i="1"/>
  <c r="F495205" i="1"/>
  <c r="F495204" i="1"/>
  <c r="F495203" i="1"/>
  <c r="F495202" i="1"/>
  <c r="F495201" i="1"/>
  <c r="F495200" i="1"/>
  <c r="F495199" i="1"/>
  <c r="F495198" i="1"/>
  <c r="F495197" i="1"/>
  <c r="F495196" i="1"/>
  <c r="F495195" i="1"/>
  <c r="F495194" i="1"/>
  <c r="F495193" i="1"/>
  <c r="F495192" i="1"/>
  <c r="F495191" i="1"/>
  <c r="F495190" i="1"/>
  <c r="F495189" i="1"/>
  <c r="F495188" i="1"/>
  <c r="F495187" i="1"/>
  <c r="F495186" i="1"/>
  <c r="F495185" i="1"/>
  <c r="F495184" i="1"/>
  <c r="F495183" i="1"/>
  <c r="F495182" i="1"/>
  <c r="F495181" i="1"/>
  <c r="F495180" i="1"/>
  <c r="F495179" i="1"/>
  <c r="F495178" i="1"/>
  <c r="F495177" i="1"/>
  <c r="F495176" i="1"/>
  <c r="F495175" i="1"/>
  <c r="F495174" i="1"/>
  <c r="F495173" i="1"/>
  <c r="F495172" i="1"/>
  <c r="F495171" i="1"/>
  <c r="F495170" i="1"/>
  <c r="F495169" i="1"/>
  <c r="F495168" i="1"/>
  <c r="F495167" i="1"/>
  <c r="F495166" i="1"/>
  <c r="F495165" i="1"/>
  <c r="F495164" i="1"/>
  <c r="F495163" i="1"/>
  <c r="F495162" i="1"/>
  <c r="F495161" i="1"/>
  <c r="F495160" i="1"/>
  <c r="F495159" i="1"/>
  <c r="F495158" i="1"/>
  <c r="F495157" i="1"/>
  <c r="F495156" i="1"/>
  <c r="F495155" i="1"/>
  <c r="F495154" i="1"/>
  <c r="F495153" i="1"/>
  <c r="F495152" i="1"/>
  <c r="F495151" i="1"/>
  <c r="F495150" i="1"/>
  <c r="F495149" i="1"/>
  <c r="F495148" i="1"/>
  <c r="F495147" i="1"/>
  <c r="F495146" i="1"/>
  <c r="F495145" i="1"/>
  <c r="F495144" i="1"/>
  <c r="F495143" i="1"/>
  <c r="F495142" i="1"/>
  <c r="F495141" i="1"/>
  <c r="F495140" i="1"/>
  <c r="F495139" i="1"/>
  <c r="F495138" i="1"/>
  <c r="F495137" i="1"/>
  <c r="F495136" i="1"/>
  <c r="F495135" i="1"/>
  <c r="F495134" i="1"/>
  <c r="F495133" i="1"/>
  <c r="F495132" i="1"/>
  <c r="F495131" i="1"/>
  <c r="F495130" i="1"/>
  <c r="F495129" i="1"/>
  <c r="F495128" i="1"/>
  <c r="F495127" i="1"/>
  <c r="F495126" i="1"/>
  <c r="F495125" i="1"/>
  <c r="F495124" i="1"/>
  <c r="F495123" i="1"/>
  <c r="F495122" i="1"/>
  <c r="F495121" i="1"/>
  <c r="F495120" i="1"/>
  <c r="F495119" i="1"/>
  <c r="F495118" i="1"/>
  <c r="F495117" i="1"/>
  <c r="F495116" i="1"/>
  <c r="F495115" i="1"/>
  <c r="F495114" i="1"/>
  <c r="F495113" i="1"/>
  <c r="F495112" i="1"/>
  <c r="F495111" i="1"/>
  <c r="F495110" i="1"/>
  <c r="F495109" i="1"/>
  <c r="F495108" i="1"/>
  <c r="F495107" i="1"/>
  <c r="F495106" i="1"/>
  <c r="F495105" i="1"/>
  <c r="F495104" i="1"/>
  <c r="F495103" i="1"/>
  <c r="F495102" i="1"/>
  <c r="F495101" i="1"/>
  <c r="F495100" i="1"/>
  <c r="F495099" i="1"/>
  <c r="F495098" i="1"/>
  <c r="F495097" i="1"/>
  <c r="F495096" i="1"/>
  <c r="F495095" i="1"/>
  <c r="F495094" i="1"/>
  <c r="F495093" i="1"/>
  <c r="F495092" i="1"/>
  <c r="F495091" i="1"/>
  <c r="F495090" i="1"/>
  <c r="F495089" i="1"/>
  <c r="F495088" i="1"/>
  <c r="F495087" i="1"/>
  <c r="F495086" i="1"/>
  <c r="F495085" i="1"/>
  <c r="F495084" i="1"/>
  <c r="F495083" i="1"/>
  <c r="F495082" i="1"/>
  <c r="F495081" i="1"/>
  <c r="F495080" i="1"/>
  <c r="F495079" i="1"/>
  <c r="F495078" i="1"/>
  <c r="F495077" i="1"/>
  <c r="F495076" i="1"/>
  <c r="F495075" i="1"/>
  <c r="F495074" i="1"/>
  <c r="F495073" i="1"/>
  <c r="F495072" i="1"/>
  <c r="F495071" i="1"/>
  <c r="F495070" i="1"/>
  <c r="F495069" i="1"/>
  <c r="F495068" i="1"/>
  <c r="F495067" i="1"/>
  <c r="F495066" i="1"/>
  <c r="F495065" i="1"/>
  <c r="F495064" i="1"/>
  <c r="F495063" i="1"/>
  <c r="F495062" i="1"/>
  <c r="F495061" i="1"/>
  <c r="F495060" i="1"/>
  <c r="F495059" i="1"/>
  <c r="F495058" i="1"/>
  <c r="F495057" i="1"/>
  <c r="F495056" i="1"/>
  <c r="F495055" i="1"/>
  <c r="F495054" i="1"/>
  <c r="F495053" i="1"/>
  <c r="F495052" i="1"/>
  <c r="F495051" i="1"/>
  <c r="F495050" i="1"/>
  <c r="F495049" i="1"/>
  <c r="F495048" i="1"/>
  <c r="F495047" i="1"/>
  <c r="F495046" i="1"/>
  <c r="F495045" i="1"/>
  <c r="F495044" i="1"/>
  <c r="F495043" i="1"/>
  <c r="F495042" i="1"/>
  <c r="F495041" i="1"/>
  <c r="F495040" i="1"/>
  <c r="F495039" i="1"/>
  <c r="F495038" i="1"/>
  <c r="F495037" i="1"/>
  <c r="F495036" i="1"/>
  <c r="F495035" i="1"/>
  <c r="F495034" i="1"/>
  <c r="F495033" i="1"/>
  <c r="F495032" i="1"/>
  <c r="F495031" i="1"/>
  <c r="F495030" i="1"/>
  <c r="F495029" i="1"/>
  <c r="F495028" i="1"/>
  <c r="F495027" i="1"/>
  <c r="F495026" i="1"/>
  <c r="F495025" i="1"/>
  <c r="F495024" i="1"/>
  <c r="F495023" i="1"/>
  <c r="F495022" i="1"/>
  <c r="F495021" i="1"/>
  <c r="F495020" i="1"/>
  <c r="F495019" i="1"/>
  <c r="F495018" i="1"/>
  <c r="F495017" i="1"/>
  <c r="F495016" i="1"/>
  <c r="F495015" i="1"/>
  <c r="F495014" i="1"/>
  <c r="F495013" i="1"/>
  <c r="F495012" i="1"/>
  <c r="F495011" i="1"/>
  <c r="F495010" i="1"/>
  <c r="F495009" i="1"/>
  <c r="F495008" i="1"/>
  <c r="F495007" i="1"/>
  <c r="F495006" i="1"/>
  <c r="F495005" i="1"/>
  <c r="F495004" i="1"/>
  <c r="F495003" i="1"/>
  <c r="F495002" i="1"/>
  <c r="F495001" i="1"/>
  <c r="F495000" i="1"/>
  <c r="F494999" i="1"/>
  <c r="F494998" i="1"/>
  <c r="F494997" i="1"/>
  <c r="F494996" i="1"/>
  <c r="F494995" i="1"/>
  <c r="F494994" i="1"/>
  <c r="F494993" i="1"/>
  <c r="F494992" i="1"/>
  <c r="F494991" i="1"/>
  <c r="F494990" i="1"/>
  <c r="F494989" i="1"/>
  <c r="F494988" i="1"/>
  <c r="F494987" i="1"/>
  <c r="F494986" i="1"/>
  <c r="F494985" i="1"/>
  <c r="F494984" i="1"/>
  <c r="F494983" i="1"/>
  <c r="F494982" i="1"/>
  <c r="F494981" i="1"/>
  <c r="F494980" i="1"/>
  <c r="F494979" i="1"/>
  <c r="F494978" i="1"/>
  <c r="F494977" i="1"/>
  <c r="F494976" i="1"/>
  <c r="F494975" i="1"/>
  <c r="F494974" i="1"/>
  <c r="F494973" i="1"/>
  <c r="F494972" i="1"/>
  <c r="F494971" i="1"/>
  <c r="F494970" i="1"/>
  <c r="F494969" i="1"/>
  <c r="F494968" i="1"/>
  <c r="F494967" i="1"/>
  <c r="F494966" i="1"/>
  <c r="F494965" i="1"/>
  <c r="F494964" i="1"/>
  <c r="F494963" i="1"/>
  <c r="F494962" i="1"/>
  <c r="F494961" i="1"/>
  <c r="F494960" i="1"/>
  <c r="F494959" i="1"/>
  <c r="F494958" i="1"/>
  <c r="F494957" i="1"/>
  <c r="F494956" i="1"/>
  <c r="F494955" i="1"/>
  <c r="F494954" i="1"/>
  <c r="F494953" i="1"/>
  <c r="F494952" i="1"/>
  <c r="F494951" i="1"/>
  <c r="F494950" i="1"/>
  <c r="F494949" i="1"/>
  <c r="F494948" i="1"/>
  <c r="F494947" i="1"/>
  <c r="F494946" i="1"/>
  <c r="F494945" i="1"/>
  <c r="F494944" i="1"/>
  <c r="F494943" i="1"/>
  <c r="F494942" i="1"/>
  <c r="F494941" i="1"/>
  <c r="F494940" i="1"/>
  <c r="F494939" i="1"/>
  <c r="F494938" i="1"/>
  <c r="F494937" i="1"/>
  <c r="F494936" i="1"/>
  <c r="F494935" i="1"/>
  <c r="F494934" i="1"/>
  <c r="F494933" i="1"/>
  <c r="F494932" i="1"/>
  <c r="F494931" i="1"/>
  <c r="F494930" i="1"/>
  <c r="F494929" i="1"/>
  <c r="F494928" i="1"/>
  <c r="F494927" i="1"/>
  <c r="F494926" i="1"/>
  <c r="F494925" i="1"/>
  <c r="F494924" i="1"/>
  <c r="F494923" i="1"/>
  <c r="F494922" i="1"/>
  <c r="F494921" i="1"/>
  <c r="F494920" i="1"/>
  <c r="F494919" i="1"/>
  <c r="F494918" i="1"/>
  <c r="F494917" i="1"/>
  <c r="F494916" i="1"/>
  <c r="F494915" i="1"/>
  <c r="F494914" i="1"/>
  <c r="F494913" i="1"/>
  <c r="F494912" i="1"/>
  <c r="F494911" i="1"/>
  <c r="F494910" i="1"/>
  <c r="F494909" i="1"/>
  <c r="F494908" i="1"/>
  <c r="F494907" i="1"/>
  <c r="F494906" i="1"/>
  <c r="F494905" i="1"/>
  <c r="F494904" i="1"/>
  <c r="F494903" i="1"/>
  <c r="F494902" i="1"/>
  <c r="F494901" i="1"/>
  <c r="F494900" i="1"/>
  <c r="F494899" i="1"/>
  <c r="F494898" i="1"/>
  <c r="F494897" i="1"/>
  <c r="F494896" i="1"/>
  <c r="F494895" i="1"/>
  <c r="F494894" i="1"/>
  <c r="F494893" i="1"/>
  <c r="F494892" i="1"/>
  <c r="F494891" i="1"/>
  <c r="F494890" i="1"/>
  <c r="F494889" i="1"/>
  <c r="F494888" i="1"/>
  <c r="F494887" i="1"/>
  <c r="F494886" i="1"/>
  <c r="F494885" i="1"/>
  <c r="F494884" i="1"/>
  <c r="F494883" i="1"/>
  <c r="F494882" i="1"/>
  <c r="F494881" i="1"/>
  <c r="F494880" i="1"/>
  <c r="F494879" i="1"/>
  <c r="F494878" i="1"/>
  <c r="F494877" i="1"/>
  <c r="F494876" i="1"/>
  <c r="F494875" i="1"/>
  <c r="F494874" i="1"/>
  <c r="F494873" i="1"/>
  <c r="F494872" i="1"/>
  <c r="F494871" i="1"/>
  <c r="F494870" i="1"/>
  <c r="F494869" i="1"/>
  <c r="F494868" i="1"/>
  <c r="F494867" i="1"/>
  <c r="F494866" i="1"/>
  <c r="F494865" i="1"/>
  <c r="F494864" i="1"/>
  <c r="F494863" i="1"/>
  <c r="F494862" i="1"/>
  <c r="F494861" i="1"/>
  <c r="F494860" i="1"/>
  <c r="F494859" i="1"/>
  <c r="F494858" i="1"/>
  <c r="F494857" i="1"/>
  <c r="F494856" i="1"/>
  <c r="F494855" i="1"/>
  <c r="F494854" i="1"/>
  <c r="F494853" i="1"/>
  <c r="F494852" i="1"/>
  <c r="F494851" i="1"/>
  <c r="F494850" i="1"/>
  <c r="F494849" i="1"/>
  <c r="F494848" i="1"/>
  <c r="F494847" i="1"/>
  <c r="F494846" i="1"/>
  <c r="F494845" i="1"/>
  <c r="F494844" i="1"/>
  <c r="F494843" i="1"/>
  <c r="F494842" i="1"/>
  <c r="F494841" i="1"/>
  <c r="F494840" i="1"/>
  <c r="F494839" i="1"/>
  <c r="F494838" i="1"/>
  <c r="F494837" i="1"/>
  <c r="F494836" i="1"/>
  <c r="F494835" i="1"/>
  <c r="F494834" i="1"/>
  <c r="F494833" i="1"/>
  <c r="F494832" i="1"/>
  <c r="F494831" i="1"/>
  <c r="F494830" i="1"/>
  <c r="F494829" i="1"/>
  <c r="F494828" i="1"/>
  <c r="F494827" i="1"/>
  <c r="F494826" i="1"/>
  <c r="F494825" i="1"/>
  <c r="F494824" i="1"/>
  <c r="F494823" i="1"/>
  <c r="F494822" i="1"/>
  <c r="F494821" i="1"/>
  <c r="F494820" i="1"/>
  <c r="F494819" i="1"/>
  <c r="F494818" i="1"/>
  <c r="F494817" i="1"/>
  <c r="F494816" i="1"/>
  <c r="F494815" i="1"/>
  <c r="F494814" i="1"/>
  <c r="F494813" i="1"/>
  <c r="F494812" i="1"/>
  <c r="F494811" i="1"/>
  <c r="F494810" i="1"/>
  <c r="F494809" i="1"/>
  <c r="F494808" i="1"/>
  <c r="F494807" i="1"/>
  <c r="F494806" i="1"/>
  <c r="F494805" i="1"/>
  <c r="F494804" i="1"/>
  <c r="F494803" i="1"/>
  <c r="F494802" i="1"/>
  <c r="F494801" i="1"/>
  <c r="F494800" i="1"/>
  <c r="F494799" i="1"/>
  <c r="F494798" i="1"/>
  <c r="F494797" i="1"/>
  <c r="F494796" i="1"/>
  <c r="F494795" i="1"/>
  <c r="F494794" i="1"/>
  <c r="F494793" i="1"/>
  <c r="F494792" i="1"/>
  <c r="F494791" i="1"/>
  <c r="F494790" i="1"/>
  <c r="F494789" i="1"/>
  <c r="F494788" i="1"/>
  <c r="F494787" i="1"/>
  <c r="F494786" i="1"/>
  <c r="F494785" i="1"/>
  <c r="F494784" i="1"/>
  <c r="F494783" i="1"/>
  <c r="F494782" i="1"/>
  <c r="F494781" i="1"/>
  <c r="F494780" i="1"/>
  <c r="F494779" i="1"/>
  <c r="F494778" i="1"/>
  <c r="F494777" i="1"/>
  <c r="F494776" i="1"/>
  <c r="F494775" i="1"/>
  <c r="F494774" i="1"/>
  <c r="F494773" i="1"/>
  <c r="F494772" i="1"/>
  <c r="F494771" i="1"/>
  <c r="F494770" i="1"/>
  <c r="F494769" i="1"/>
  <c r="F494768" i="1"/>
  <c r="F494767" i="1"/>
  <c r="F494766" i="1"/>
  <c r="F494765" i="1"/>
  <c r="F494764" i="1"/>
  <c r="F494763" i="1"/>
  <c r="F494762" i="1"/>
  <c r="F494761" i="1"/>
  <c r="F494760" i="1"/>
  <c r="F494759" i="1"/>
  <c r="F494758" i="1"/>
  <c r="F494757" i="1"/>
  <c r="F494756" i="1"/>
  <c r="F494755" i="1"/>
  <c r="F494754" i="1"/>
  <c r="F494753" i="1"/>
  <c r="F494752" i="1"/>
  <c r="F494751" i="1"/>
  <c r="F494750" i="1"/>
  <c r="F494749" i="1"/>
  <c r="F494748" i="1"/>
  <c r="F494747" i="1"/>
  <c r="F494746" i="1"/>
  <c r="F494745" i="1"/>
  <c r="F494744" i="1"/>
  <c r="F494743" i="1"/>
  <c r="F494742" i="1"/>
  <c r="F494741" i="1"/>
  <c r="F494740" i="1"/>
  <c r="F494739" i="1"/>
  <c r="F494738" i="1"/>
  <c r="F494737" i="1"/>
  <c r="F494736" i="1"/>
  <c r="F494735" i="1"/>
  <c r="F494734" i="1"/>
  <c r="F494733" i="1"/>
  <c r="F494732" i="1"/>
  <c r="F494731" i="1"/>
  <c r="F494730" i="1"/>
  <c r="F494729" i="1"/>
  <c r="F494728" i="1"/>
  <c r="F494727" i="1"/>
  <c r="F494726" i="1"/>
  <c r="F494725" i="1"/>
  <c r="F494724" i="1"/>
  <c r="F494723" i="1"/>
  <c r="F494722" i="1"/>
  <c r="F494721" i="1"/>
  <c r="F494720" i="1"/>
  <c r="F494719" i="1"/>
  <c r="F494718" i="1"/>
  <c r="F494717" i="1"/>
  <c r="F494716" i="1"/>
  <c r="F494715" i="1"/>
  <c r="F494714" i="1"/>
  <c r="F494713" i="1"/>
  <c r="F494712" i="1"/>
  <c r="F494711" i="1"/>
  <c r="F494710" i="1"/>
  <c r="F494709" i="1"/>
  <c r="F494708" i="1"/>
  <c r="F494707" i="1"/>
  <c r="F494706" i="1"/>
  <c r="F494705" i="1"/>
  <c r="F494704" i="1"/>
  <c r="F494703" i="1"/>
  <c r="F494702" i="1"/>
  <c r="F494701" i="1"/>
  <c r="F494700" i="1"/>
  <c r="F494699" i="1"/>
  <c r="F494698" i="1"/>
  <c r="F494697" i="1"/>
  <c r="F494696" i="1"/>
  <c r="F494695" i="1"/>
  <c r="F494694" i="1"/>
  <c r="F494693" i="1"/>
  <c r="F494692" i="1"/>
  <c r="F494691" i="1"/>
  <c r="F494690" i="1"/>
  <c r="F494689" i="1"/>
  <c r="F494688" i="1"/>
  <c r="F494687" i="1"/>
  <c r="F494686" i="1"/>
  <c r="F494685" i="1"/>
  <c r="F494684" i="1"/>
  <c r="F494683" i="1"/>
  <c r="F494682" i="1"/>
  <c r="F494681" i="1"/>
  <c r="F494680" i="1"/>
  <c r="F494679" i="1"/>
  <c r="F494678" i="1"/>
  <c r="F494677" i="1"/>
  <c r="F494676" i="1"/>
  <c r="F494675" i="1"/>
  <c r="F494674" i="1"/>
  <c r="F494673" i="1"/>
  <c r="F494672" i="1"/>
  <c r="F494671" i="1"/>
  <c r="F494670" i="1"/>
  <c r="F494669" i="1"/>
  <c r="F494668" i="1"/>
  <c r="F494667" i="1"/>
  <c r="F494666" i="1"/>
  <c r="F494665" i="1"/>
  <c r="F494664" i="1"/>
  <c r="F494663" i="1"/>
  <c r="F494662" i="1"/>
  <c r="F494661" i="1"/>
  <c r="F494660" i="1"/>
  <c r="F494659" i="1"/>
  <c r="F494658" i="1"/>
  <c r="F494657" i="1"/>
  <c r="F494656" i="1"/>
  <c r="F494655" i="1"/>
  <c r="F494654" i="1"/>
  <c r="F494653" i="1"/>
  <c r="F494652" i="1"/>
  <c r="F494651" i="1"/>
  <c r="F494650" i="1"/>
  <c r="F494649" i="1"/>
  <c r="F494648" i="1"/>
  <c r="F494647" i="1"/>
  <c r="F494646" i="1"/>
  <c r="F494645" i="1"/>
  <c r="F494644" i="1"/>
  <c r="F494643" i="1"/>
  <c r="F494642" i="1"/>
  <c r="F494641" i="1"/>
  <c r="F494640" i="1"/>
  <c r="F494639" i="1"/>
  <c r="F494638" i="1"/>
  <c r="F494637" i="1"/>
  <c r="F494636" i="1"/>
  <c r="F494635" i="1"/>
  <c r="F494634" i="1"/>
  <c r="F494633" i="1"/>
  <c r="F494632" i="1"/>
  <c r="F494631" i="1"/>
  <c r="F494630" i="1"/>
  <c r="F494629" i="1"/>
  <c r="F494628" i="1"/>
  <c r="F494627" i="1"/>
  <c r="F494626" i="1"/>
  <c r="F494625" i="1"/>
  <c r="F494624" i="1"/>
  <c r="F494623" i="1"/>
  <c r="F494622" i="1"/>
  <c r="F494621" i="1"/>
  <c r="F494620" i="1"/>
  <c r="F494619" i="1"/>
  <c r="F494618" i="1"/>
  <c r="F494617" i="1"/>
  <c r="F494616" i="1"/>
  <c r="F494615" i="1"/>
  <c r="F494614" i="1"/>
  <c r="F494613" i="1"/>
  <c r="F494612" i="1"/>
  <c r="F494611" i="1"/>
  <c r="F494610" i="1"/>
  <c r="F494609" i="1"/>
  <c r="F494608" i="1"/>
  <c r="F494607" i="1"/>
  <c r="F494606" i="1"/>
  <c r="F494605" i="1"/>
  <c r="F494604" i="1"/>
  <c r="F494603" i="1"/>
  <c r="F494602" i="1"/>
  <c r="F494601" i="1"/>
  <c r="F494600" i="1"/>
  <c r="F494599" i="1"/>
  <c r="F494598" i="1"/>
  <c r="F494597" i="1"/>
  <c r="F494596" i="1"/>
  <c r="F494595" i="1"/>
  <c r="F494594" i="1"/>
  <c r="F494593" i="1"/>
  <c r="F494592" i="1"/>
  <c r="F494591" i="1"/>
  <c r="F494590" i="1"/>
  <c r="F494589" i="1"/>
  <c r="F494588" i="1"/>
  <c r="F494587" i="1"/>
  <c r="F494586" i="1"/>
  <c r="F494585" i="1"/>
  <c r="F494584" i="1"/>
  <c r="F494583" i="1"/>
  <c r="F494582" i="1"/>
  <c r="F494581" i="1"/>
  <c r="F494580" i="1"/>
  <c r="F494579" i="1"/>
  <c r="F494578" i="1"/>
  <c r="F494577" i="1"/>
  <c r="F494576" i="1"/>
  <c r="F494575" i="1"/>
  <c r="F494574" i="1"/>
  <c r="F494573" i="1"/>
  <c r="F494572" i="1"/>
  <c r="F494571" i="1"/>
  <c r="F494570" i="1"/>
  <c r="F494569" i="1"/>
  <c r="F494568" i="1"/>
  <c r="F494567" i="1"/>
  <c r="F494566" i="1"/>
  <c r="F494565" i="1"/>
  <c r="F494564" i="1"/>
  <c r="F494563" i="1"/>
  <c r="F494562" i="1"/>
  <c r="F494561" i="1"/>
  <c r="F494560" i="1"/>
  <c r="F494559" i="1"/>
  <c r="F494558" i="1"/>
  <c r="F494557" i="1"/>
  <c r="F494556" i="1"/>
  <c r="F494555" i="1"/>
  <c r="F494554" i="1"/>
  <c r="F494553" i="1"/>
  <c r="F494552" i="1"/>
  <c r="F494551" i="1"/>
  <c r="F494550" i="1"/>
  <c r="F494549" i="1"/>
  <c r="F494548" i="1"/>
  <c r="F494547" i="1"/>
  <c r="F494546" i="1"/>
  <c r="F494545" i="1"/>
  <c r="F494544" i="1"/>
  <c r="F494543" i="1"/>
  <c r="F494542" i="1"/>
  <c r="F494541" i="1"/>
  <c r="F494540" i="1"/>
  <c r="F494539" i="1"/>
  <c r="F494538" i="1"/>
  <c r="F494537" i="1"/>
  <c r="F494536" i="1"/>
  <c r="F494535" i="1"/>
  <c r="F494534" i="1"/>
  <c r="F494533" i="1"/>
  <c r="F494532" i="1"/>
  <c r="F494531" i="1"/>
  <c r="F494530" i="1"/>
  <c r="F494529" i="1"/>
  <c r="F494528" i="1"/>
  <c r="F494527" i="1"/>
  <c r="F494526" i="1"/>
  <c r="F494525" i="1"/>
  <c r="F494524" i="1"/>
  <c r="F494523" i="1"/>
  <c r="F494522" i="1"/>
  <c r="F494521" i="1"/>
  <c r="F494520" i="1"/>
  <c r="F494519" i="1"/>
  <c r="F494518" i="1"/>
  <c r="F494517" i="1"/>
  <c r="F494516" i="1"/>
  <c r="F494515" i="1"/>
  <c r="F494514" i="1"/>
  <c r="F494513" i="1"/>
  <c r="F494512" i="1"/>
  <c r="F494511" i="1"/>
  <c r="F494510" i="1"/>
  <c r="F494509" i="1"/>
  <c r="F494508" i="1"/>
  <c r="F494507" i="1"/>
  <c r="F494506" i="1"/>
  <c r="F494505" i="1"/>
  <c r="F494504" i="1"/>
  <c r="F494503" i="1"/>
  <c r="F494502" i="1"/>
  <c r="F494501" i="1"/>
  <c r="F494500" i="1"/>
  <c r="F494499" i="1"/>
  <c r="F494498" i="1"/>
  <c r="F494497" i="1"/>
  <c r="F494496" i="1"/>
  <c r="F494495" i="1"/>
  <c r="F494494" i="1"/>
  <c r="F494493" i="1"/>
  <c r="F494492" i="1"/>
  <c r="F494491" i="1"/>
  <c r="F494490" i="1"/>
  <c r="F494489" i="1"/>
  <c r="F494488" i="1"/>
  <c r="F494487" i="1"/>
  <c r="F494486" i="1"/>
  <c r="F494485" i="1"/>
  <c r="F494484" i="1"/>
  <c r="F494483" i="1"/>
  <c r="F494482" i="1"/>
  <c r="F494481" i="1"/>
  <c r="F494480" i="1"/>
  <c r="F494479" i="1"/>
  <c r="F494478" i="1"/>
  <c r="F494477" i="1"/>
  <c r="F494476" i="1"/>
  <c r="F494475" i="1"/>
  <c r="F494474" i="1"/>
  <c r="F494473" i="1"/>
  <c r="F494472" i="1"/>
  <c r="F494471" i="1"/>
  <c r="F494470" i="1"/>
  <c r="F494469" i="1"/>
  <c r="F494468" i="1"/>
  <c r="F494467" i="1"/>
  <c r="F494466" i="1"/>
  <c r="F494465" i="1"/>
  <c r="F494464" i="1"/>
  <c r="F494463" i="1"/>
  <c r="F494462" i="1"/>
  <c r="F494461" i="1"/>
  <c r="F494460" i="1"/>
  <c r="F494459" i="1"/>
  <c r="F494458" i="1"/>
  <c r="F494457" i="1"/>
  <c r="F494456" i="1"/>
  <c r="F494455" i="1"/>
  <c r="F494454" i="1"/>
  <c r="F494453" i="1"/>
  <c r="F494452" i="1"/>
  <c r="F494451" i="1"/>
  <c r="F494450" i="1"/>
  <c r="F494449" i="1"/>
  <c r="F494448" i="1"/>
  <c r="F494447" i="1"/>
  <c r="F494446" i="1"/>
  <c r="F494445" i="1"/>
  <c r="F494444" i="1"/>
  <c r="F494443" i="1"/>
  <c r="F494442" i="1"/>
  <c r="F494441" i="1"/>
  <c r="F494440" i="1"/>
  <c r="F494439" i="1"/>
  <c r="F494438" i="1"/>
  <c r="F494437" i="1"/>
  <c r="F494436" i="1"/>
  <c r="F494435" i="1"/>
  <c r="F494434" i="1"/>
  <c r="F494433" i="1"/>
  <c r="F494432" i="1"/>
  <c r="F494431" i="1"/>
  <c r="F494430" i="1"/>
  <c r="F494429" i="1"/>
  <c r="F494428" i="1"/>
  <c r="F494427" i="1"/>
  <c r="F494426" i="1"/>
  <c r="F494425" i="1"/>
  <c r="F494424" i="1"/>
  <c r="F494423" i="1"/>
  <c r="F494422" i="1"/>
  <c r="F494421" i="1"/>
  <c r="F494420" i="1"/>
  <c r="F494419" i="1"/>
  <c r="F494418" i="1"/>
  <c r="F494417" i="1"/>
  <c r="F494416" i="1"/>
  <c r="F494415" i="1"/>
  <c r="F494414" i="1"/>
  <c r="F494413" i="1"/>
  <c r="F494412" i="1"/>
  <c r="F494411" i="1"/>
  <c r="F494410" i="1"/>
  <c r="F494409" i="1"/>
  <c r="F494408" i="1"/>
  <c r="F494407" i="1"/>
  <c r="F494406" i="1"/>
  <c r="F494405" i="1"/>
  <c r="F494404" i="1"/>
  <c r="F494403" i="1"/>
  <c r="F494402" i="1"/>
  <c r="F494401" i="1"/>
  <c r="F494400" i="1"/>
  <c r="F494399" i="1"/>
  <c r="F494398" i="1"/>
  <c r="F494397" i="1"/>
  <c r="F494396" i="1"/>
  <c r="F494395" i="1"/>
  <c r="F494394" i="1"/>
  <c r="F494393" i="1"/>
  <c r="F494392" i="1"/>
  <c r="F494391" i="1"/>
  <c r="F494390" i="1"/>
  <c r="F494389" i="1"/>
  <c r="F494388" i="1"/>
  <c r="F494387" i="1"/>
  <c r="F494386" i="1"/>
  <c r="F494385" i="1"/>
  <c r="F494384" i="1"/>
  <c r="F494383" i="1"/>
  <c r="F494382" i="1"/>
  <c r="F494381" i="1"/>
  <c r="F494380" i="1"/>
  <c r="F494379" i="1"/>
  <c r="F494378" i="1"/>
  <c r="F494377" i="1"/>
  <c r="F494376" i="1"/>
  <c r="F494375" i="1"/>
  <c r="F494374" i="1"/>
  <c r="F494373" i="1"/>
  <c r="F494372" i="1"/>
  <c r="F494371" i="1"/>
  <c r="F494370" i="1"/>
  <c r="F494369" i="1"/>
  <c r="F494368" i="1"/>
  <c r="F494367" i="1"/>
  <c r="F494366" i="1"/>
  <c r="F494365" i="1"/>
  <c r="F494364" i="1"/>
  <c r="F494363" i="1"/>
  <c r="F494362" i="1"/>
  <c r="F494361" i="1"/>
  <c r="F494360" i="1"/>
  <c r="F494359" i="1"/>
  <c r="F494358" i="1"/>
  <c r="F494357" i="1"/>
  <c r="F494356" i="1"/>
  <c r="F494355" i="1"/>
  <c r="F494354" i="1"/>
  <c r="F494353" i="1"/>
  <c r="F494352" i="1"/>
  <c r="F494351" i="1"/>
  <c r="F494350" i="1"/>
  <c r="F494349" i="1"/>
  <c r="F494348" i="1"/>
  <c r="F494347" i="1"/>
  <c r="F494346" i="1"/>
  <c r="F494345" i="1"/>
  <c r="F494344" i="1"/>
  <c r="F494343" i="1"/>
  <c r="F494342" i="1"/>
  <c r="F494341" i="1"/>
  <c r="F494340" i="1"/>
  <c r="F494339" i="1"/>
  <c r="F494338" i="1"/>
  <c r="F494337" i="1"/>
  <c r="F494336" i="1"/>
  <c r="F494335" i="1"/>
  <c r="F494334" i="1"/>
  <c r="F494333" i="1"/>
  <c r="F494332" i="1"/>
  <c r="F494331" i="1"/>
  <c r="F494330" i="1"/>
  <c r="F494329" i="1"/>
  <c r="F494328" i="1"/>
  <c r="F494327" i="1"/>
  <c r="F494326" i="1"/>
  <c r="F494325" i="1"/>
  <c r="F494324" i="1"/>
  <c r="F494323" i="1"/>
  <c r="F494322" i="1"/>
  <c r="F494321" i="1"/>
  <c r="F494320" i="1"/>
  <c r="F494319" i="1"/>
  <c r="F494318" i="1"/>
  <c r="F494317" i="1"/>
  <c r="F494316" i="1"/>
  <c r="F494315" i="1"/>
  <c r="F494314" i="1"/>
  <c r="F494313" i="1"/>
  <c r="F494312" i="1"/>
  <c r="F494311" i="1"/>
  <c r="F494310" i="1"/>
  <c r="F494309" i="1"/>
  <c r="F494308" i="1"/>
  <c r="F494307" i="1"/>
  <c r="F494306" i="1"/>
  <c r="F494305" i="1"/>
  <c r="F494304" i="1"/>
  <c r="F494303" i="1"/>
  <c r="F494302" i="1"/>
  <c r="F494301" i="1"/>
  <c r="F494300" i="1"/>
  <c r="F494299" i="1"/>
  <c r="F494298" i="1"/>
  <c r="F494297" i="1"/>
  <c r="F494296" i="1"/>
  <c r="F494295" i="1"/>
  <c r="F494294" i="1"/>
  <c r="F494293" i="1"/>
  <c r="F494292" i="1"/>
  <c r="F494291" i="1"/>
  <c r="F494290" i="1"/>
  <c r="F494289" i="1"/>
  <c r="F494288" i="1"/>
  <c r="F494287" i="1"/>
  <c r="F494286" i="1"/>
  <c r="F494285" i="1"/>
  <c r="F494284" i="1"/>
  <c r="F494283" i="1"/>
  <c r="F494282" i="1"/>
  <c r="F494281" i="1"/>
  <c r="F494280" i="1"/>
  <c r="F494279" i="1"/>
  <c r="F494278" i="1"/>
  <c r="F494277" i="1"/>
  <c r="F494276" i="1"/>
  <c r="F494275" i="1"/>
  <c r="F494274" i="1"/>
  <c r="F494273" i="1"/>
  <c r="F494272" i="1"/>
  <c r="F494271" i="1"/>
  <c r="F494270" i="1"/>
  <c r="F494269" i="1"/>
  <c r="F494268" i="1"/>
  <c r="F494267" i="1"/>
  <c r="F494266" i="1"/>
  <c r="F494265" i="1"/>
  <c r="F494264" i="1"/>
  <c r="F494263" i="1"/>
  <c r="F494262" i="1"/>
  <c r="F494261" i="1"/>
  <c r="F494260" i="1"/>
  <c r="F494259" i="1"/>
  <c r="F494258" i="1"/>
  <c r="F494257" i="1"/>
  <c r="F494256" i="1"/>
  <c r="F494255" i="1"/>
  <c r="F494254" i="1"/>
  <c r="F494253" i="1"/>
  <c r="F494252" i="1"/>
  <c r="F494251" i="1"/>
  <c r="F494250" i="1"/>
  <c r="F494249" i="1"/>
  <c r="F494248" i="1"/>
  <c r="F494247" i="1"/>
  <c r="F494246" i="1"/>
  <c r="F494245" i="1"/>
  <c r="F494244" i="1"/>
  <c r="F494243" i="1"/>
  <c r="F494242" i="1"/>
  <c r="F494241" i="1"/>
  <c r="F494240" i="1"/>
  <c r="F494239" i="1"/>
  <c r="F494238" i="1"/>
  <c r="F494237" i="1"/>
  <c r="F494236" i="1"/>
  <c r="F494235" i="1"/>
  <c r="F494234" i="1"/>
  <c r="F494233" i="1"/>
  <c r="F494232" i="1"/>
  <c r="F494231" i="1"/>
  <c r="F494230" i="1"/>
  <c r="F494229" i="1"/>
  <c r="F494228" i="1"/>
  <c r="F494227" i="1"/>
  <c r="F494226" i="1"/>
  <c r="F494225" i="1"/>
  <c r="F494224" i="1"/>
  <c r="F494223" i="1"/>
  <c r="F494222" i="1"/>
  <c r="F494221" i="1"/>
  <c r="F494220" i="1"/>
  <c r="F494219" i="1"/>
  <c r="F494218" i="1"/>
  <c r="F494217" i="1"/>
  <c r="F494216" i="1"/>
  <c r="F494215" i="1"/>
  <c r="F494214" i="1"/>
  <c r="F494213" i="1"/>
  <c r="F494212" i="1"/>
  <c r="F494211" i="1"/>
  <c r="F494210" i="1"/>
  <c r="F494209" i="1"/>
  <c r="F494208" i="1"/>
  <c r="F494207" i="1"/>
  <c r="F494206" i="1"/>
  <c r="F494205" i="1"/>
  <c r="F494204" i="1"/>
  <c r="F494203" i="1"/>
  <c r="F494202" i="1"/>
  <c r="F494201" i="1"/>
  <c r="F494200" i="1"/>
  <c r="F494199" i="1"/>
  <c r="F494198" i="1"/>
  <c r="F494197" i="1"/>
  <c r="F494196" i="1"/>
  <c r="F494195" i="1"/>
  <c r="F494194" i="1"/>
  <c r="F494193" i="1"/>
  <c r="F494192" i="1"/>
  <c r="F494191" i="1"/>
  <c r="F494190" i="1"/>
  <c r="F494189" i="1"/>
  <c r="F494188" i="1"/>
  <c r="F494187" i="1"/>
  <c r="F494186" i="1"/>
  <c r="F494185" i="1"/>
  <c r="F494184" i="1"/>
  <c r="F494183" i="1"/>
  <c r="F494182" i="1"/>
  <c r="F494181" i="1"/>
  <c r="F494180" i="1"/>
  <c r="F494179" i="1"/>
  <c r="F494178" i="1"/>
  <c r="F494177" i="1"/>
  <c r="F494176" i="1"/>
  <c r="F494175" i="1"/>
  <c r="F494174" i="1"/>
  <c r="F494173" i="1"/>
  <c r="F494172" i="1"/>
  <c r="F494171" i="1"/>
  <c r="F494170" i="1"/>
  <c r="F494169" i="1"/>
  <c r="F494168" i="1"/>
  <c r="F494167" i="1"/>
  <c r="F494166" i="1"/>
  <c r="F494165" i="1"/>
  <c r="F494164" i="1"/>
  <c r="F494163" i="1"/>
  <c r="F494162" i="1"/>
  <c r="F494161" i="1"/>
  <c r="F494160" i="1"/>
  <c r="F494159" i="1"/>
  <c r="F494158" i="1"/>
  <c r="F494157" i="1"/>
  <c r="F494156" i="1"/>
  <c r="F494155" i="1"/>
  <c r="F494154" i="1"/>
  <c r="F494153" i="1"/>
  <c r="F494152" i="1"/>
  <c r="F494151" i="1"/>
  <c r="F494150" i="1"/>
  <c r="F494149" i="1"/>
  <c r="F494148" i="1"/>
  <c r="F494147" i="1"/>
  <c r="F494146" i="1"/>
  <c r="F494145" i="1"/>
  <c r="F494144" i="1"/>
  <c r="F494143" i="1"/>
  <c r="F494142" i="1"/>
  <c r="F494141" i="1"/>
  <c r="F494140" i="1"/>
  <c r="F494139" i="1"/>
  <c r="F494138" i="1"/>
  <c r="F494137" i="1"/>
  <c r="F494136" i="1"/>
  <c r="F494135" i="1"/>
  <c r="F494134" i="1"/>
  <c r="F494133" i="1"/>
  <c r="F494132" i="1"/>
  <c r="F494131" i="1"/>
  <c r="F494130" i="1"/>
  <c r="F494129" i="1"/>
  <c r="F494128" i="1"/>
  <c r="F494127" i="1"/>
  <c r="F494126" i="1"/>
  <c r="F494125" i="1"/>
  <c r="F494124" i="1"/>
  <c r="F494123" i="1"/>
  <c r="F494122" i="1"/>
  <c r="F494121" i="1"/>
  <c r="F494120" i="1"/>
  <c r="F494119" i="1"/>
  <c r="F494118" i="1"/>
  <c r="F494117" i="1"/>
  <c r="F494116" i="1"/>
  <c r="F494115" i="1"/>
  <c r="F494114" i="1"/>
  <c r="F494113" i="1"/>
  <c r="F494112" i="1"/>
  <c r="F494111" i="1"/>
  <c r="F494110" i="1"/>
  <c r="F494109" i="1"/>
  <c r="F494108" i="1"/>
  <c r="F494107" i="1"/>
  <c r="F494106" i="1"/>
  <c r="F494105" i="1"/>
  <c r="F494104" i="1"/>
  <c r="F494103" i="1"/>
  <c r="F494102" i="1"/>
  <c r="F494101" i="1"/>
  <c r="F494100" i="1"/>
  <c r="F494099" i="1"/>
  <c r="F494098" i="1"/>
  <c r="F494097" i="1"/>
  <c r="F494096" i="1"/>
  <c r="F494095" i="1"/>
  <c r="F494094" i="1"/>
  <c r="F494093" i="1"/>
  <c r="F494092" i="1"/>
  <c r="F494091" i="1"/>
  <c r="F494090" i="1"/>
  <c r="F494089" i="1"/>
  <c r="F494088" i="1"/>
  <c r="F494087" i="1"/>
  <c r="F494086" i="1"/>
  <c r="F494085" i="1"/>
  <c r="F494084" i="1"/>
  <c r="F494083" i="1"/>
  <c r="F494082" i="1"/>
  <c r="F494081" i="1"/>
  <c r="F494080" i="1"/>
  <c r="F494079" i="1"/>
  <c r="F494078" i="1"/>
  <c r="F494077" i="1"/>
  <c r="F494076" i="1"/>
  <c r="F494075" i="1"/>
  <c r="F494074" i="1"/>
  <c r="F494073" i="1"/>
  <c r="F494072" i="1"/>
  <c r="F494071" i="1"/>
  <c r="F494070" i="1"/>
  <c r="F494069" i="1"/>
  <c r="F494068" i="1"/>
  <c r="F494067" i="1"/>
  <c r="F494066" i="1"/>
  <c r="F494065" i="1"/>
  <c r="F494064" i="1"/>
  <c r="F494063" i="1"/>
  <c r="F494062" i="1"/>
  <c r="F494061" i="1"/>
  <c r="F494060" i="1"/>
  <c r="F494059" i="1"/>
  <c r="F494058" i="1"/>
  <c r="F494057" i="1"/>
  <c r="F494056" i="1"/>
  <c r="F494055" i="1"/>
  <c r="F494054" i="1"/>
  <c r="F494053" i="1"/>
  <c r="F494052" i="1"/>
  <c r="F494051" i="1"/>
  <c r="F494050" i="1"/>
  <c r="F494049" i="1"/>
  <c r="F494048" i="1"/>
  <c r="F494047" i="1"/>
  <c r="F494046" i="1"/>
  <c r="F494045" i="1"/>
  <c r="F494044" i="1"/>
  <c r="F494043" i="1"/>
  <c r="F494042" i="1"/>
  <c r="F494041" i="1"/>
  <c r="F494040" i="1"/>
  <c r="F494039" i="1"/>
  <c r="F494038" i="1"/>
  <c r="F494037" i="1"/>
  <c r="F494036" i="1"/>
  <c r="F494035" i="1"/>
  <c r="F494034" i="1"/>
  <c r="F494033" i="1"/>
  <c r="F494032" i="1"/>
  <c r="F494031" i="1"/>
  <c r="F494030" i="1"/>
  <c r="F494029" i="1"/>
  <c r="F494028" i="1"/>
  <c r="F494027" i="1"/>
  <c r="F494026" i="1"/>
  <c r="F494025" i="1"/>
  <c r="F494024" i="1"/>
  <c r="F494023" i="1"/>
  <c r="F494022" i="1"/>
  <c r="F494021" i="1"/>
  <c r="F494020" i="1"/>
  <c r="F494019" i="1"/>
  <c r="F494018" i="1"/>
  <c r="F494017" i="1"/>
  <c r="F494016" i="1"/>
  <c r="F494015" i="1"/>
  <c r="F494014" i="1"/>
  <c r="F494013" i="1"/>
  <c r="F494012" i="1"/>
  <c r="F494011" i="1"/>
  <c r="F494010" i="1"/>
  <c r="F494009" i="1"/>
  <c r="F494008" i="1"/>
  <c r="F494007" i="1"/>
  <c r="F494006" i="1"/>
  <c r="F494005" i="1"/>
  <c r="F494004" i="1"/>
  <c r="F494003" i="1"/>
  <c r="F494002" i="1"/>
  <c r="F494001" i="1"/>
  <c r="F494000" i="1"/>
  <c r="F493999" i="1"/>
  <c r="F493998" i="1"/>
  <c r="F493997" i="1"/>
  <c r="F493996" i="1"/>
  <c r="F493995" i="1"/>
  <c r="F493994" i="1"/>
  <c r="F493993" i="1"/>
  <c r="F493992" i="1"/>
  <c r="F493991" i="1"/>
  <c r="F493990" i="1"/>
  <c r="F493989" i="1"/>
  <c r="F493988" i="1"/>
  <c r="F493987" i="1"/>
  <c r="F493986" i="1"/>
  <c r="F493985" i="1"/>
  <c r="F493984" i="1"/>
  <c r="F493983" i="1"/>
  <c r="F493982" i="1"/>
  <c r="F493981" i="1"/>
  <c r="F493980" i="1"/>
  <c r="F493979" i="1"/>
  <c r="F493978" i="1"/>
  <c r="F493977" i="1"/>
  <c r="F493976" i="1"/>
  <c r="F493975" i="1"/>
  <c r="F493974" i="1"/>
  <c r="F493973" i="1"/>
  <c r="F493972" i="1"/>
  <c r="F493971" i="1"/>
  <c r="F493970" i="1"/>
  <c r="F493969" i="1"/>
  <c r="F493968" i="1"/>
  <c r="F493967" i="1"/>
  <c r="F493966" i="1"/>
  <c r="F493965" i="1"/>
  <c r="F493964" i="1"/>
  <c r="F493963" i="1"/>
  <c r="F493962" i="1"/>
  <c r="F493961" i="1"/>
  <c r="F493960" i="1"/>
  <c r="F493959" i="1"/>
  <c r="F493958" i="1"/>
  <c r="F493957" i="1"/>
  <c r="F493956" i="1"/>
  <c r="F493955" i="1"/>
  <c r="F493954" i="1"/>
  <c r="F493953" i="1"/>
  <c r="F493952" i="1"/>
  <c r="F493951" i="1"/>
  <c r="F493950" i="1"/>
  <c r="F493949" i="1"/>
  <c r="F493948" i="1"/>
  <c r="F493947" i="1"/>
  <c r="F493946" i="1"/>
  <c r="F493945" i="1"/>
  <c r="F493944" i="1"/>
  <c r="F493943" i="1"/>
  <c r="F493942" i="1"/>
  <c r="F493941" i="1"/>
  <c r="F493940" i="1"/>
  <c r="F493939" i="1"/>
  <c r="F493938" i="1"/>
  <c r="F493937" i="1"/>
  <c r="F493936" i="1"/>
  <c r="F493935" i="1"/>
  <c r="F493934" i="1"/>
  <c r="F493933" i="1"/>
  <c r="F493932" i="1"/>
  <c r="F493931" i="1"/>
  <c r="F493930" i="1"/>
  <c r="F493929" i="1"/>
  <c r="F493928" i="1"/>
  <c r="F493927" i="1"/>
  <c r="F493926" i="1"/>
  <c r="F493925" i="1"/>
  <c r="F493924" i="1"/>
  <c r="F493923" i="1"/>
  <c r="F493922" i="1"/>
  <c r="F493921" i="1"/>
  <c r="F493920" i="1"/>
  <c r="F493919" i="1"/>
  <c r="F493918" i="1"/>
  <c r="F493917" i="1"/>
  <c r="F493916" i="1"/>
  <c r="F493915" i="1"/>
  <c r="F493914" i="1"/>
  <c r="F493913" i="1"/>
  <c r="F493912" i="1"/>
  <c r="F493911" i="1"/>
  <c r="F493910" i="1"/>
  <c r="F493909" i="1"/>
  <c r="F493908" i="1"/>
  <c r="F493907" i="1"/>
  <c r="F493906" i="1"/>
  <c r="F493905" i="1"/>
  <c r="F493904" i="1"/>
  <c r="F493903" i="1"/>
  <c r="F493902" i="1"/>
  <c r="F493901" i="1"/>
  <c r="F493900" i="1"/>
  <c r="F493899" i="1"/>
  <c r="F493898" i="1"/>
  <c r="F493897" i="1"/>
  <c r="F493896" i="1"/>
  <c r="F493895" i="1"/>
  <c r="F493894" i="1"/>
  <c r="F493893" i="1"/>
  <c r="F493892" i="1"/>
  <c r="F493891" i="1"/>
  <c r="F493890" i="1"/>
  <c r="F493889" i="1"/>
  <c r="F493888" i="1"/>
  <c r="F493887" i="1"/>
  <c r="F493886" i="1"/>
  <c r="F493885" i="1"/>
  <c r="F493884" i="1"/>
  <c r="F493883" i="1"/>
  <c r="F493882" i="1"/>
  <c r="F493881" i="1"/>
  <c r="F493880" i="1"/>
  <c r="F493879" i="1"/>
  <c r="F493878" i="1"/>
  <c r="F493877" i="1"/>
  <c r="F493876" i="1"/>
  <c r="F493875" i="1"/>
  <c r="F493874" i="1"/>
  <c r="F493873" i="1"/>
  <c r="F493872" i="1"/>
  <c r="F493871" i="1"/>
  <c r="F493870" i="1"/>
  <c r="F493869" i="1"/>
  <c r="F493868" i="1"/>
  <c r="F493867" i="1"/>
  <c r="F493866" i="1"/>
  <c r="F493865" i="1"/>
  <c r="F493864" i="1"/>
  <c r="F493863" i="1"/>
  <c r="F493862" i="1"/>
  <c r="F493861" i="1"/>
  <c r="F493860" i="1"/>
  <c r="F493859" i="1"/>
  <c r="F493858" i="1"/>
  <c r="F493857" i="1"/>
  <c r="F493856" i="1"/>
  <c r="F493855" i="1"/>
  <c r="F493854" i="1"/>
  <c r="F493853" i="1"/>
  <c r="F493852" i="1"/>
  <c r="F493851" i="1"/>
  <c r="F493850" i="1"/>
  <c r="F493849" i="1"/>
  <c r="F493848" i="1"/>
  <c r="F493847" i="1"/>
  <c r="F493846" i="1"/>
  <c r="F493845" i="1"/>
  <c r="F493844" i="1"/>
  <c r="F493843" i="1"/>
  <c r="F493842" i="1"/>
  <c r="F493841" i="1"/>
  <c r="F493840" i="1"/>
  <c r="F493839" i="1"/>
  <c r="F493838" i="1"/>
  <c r="F493837" i="1"/>
  <c r="F493836" i="1"/>
  <c r="F493835" i="1"/>
  <c r="F493834" i="1"/>
  <c r="F493833" i="1"/>
  <c r="F493832" i="1"/>
  <c r="F493831" i="1"/>
  <c r="F493830" i="1"/>
  <c r="F493829" i="1"/>
  <c r="F493828" i="1"/>
  <c r="F493827" i="1"/>
  <c r="F493826" i="1"/>
  <c r="F493825" i="1"/>
  <c r="F493824" i="1"/>
  <c r="F493823" i="1"/>
  <c r="F493822" i="1"/>
  <c r="F493821" i="1"/>
  <c r="F493820" i="1"/>
  <c r="F493819" i="1"/>
  <c r="F493818" i="1"/>
  <c r="F493817" i="1"/>
  <c r="F493816" i="1"/>
  <c r="F493815" i="1"/>
  <c r="F493814" i="1"/>
  <c r="F493813" i="1"/>
  <c r="F493812" i="1"/>
  <c r="F493811" i="1"/>
  <c r="F493810" i="1"/>
  <c r="F493809" i="1"/>
  <c r="F493808" i="1"/>
  <c r="F493807" i="1"/>
  <c r="F493806" i="1"/>
  <c r="F493805" i="1"/>
  <c r="F493804" i="1"/>
  <c r="F493803" i="1"/>
  <c r="F493802" i="1"/>
  <c r="F493801" i="1"/>
  <c r="F493800" i="1"/>
  <c r="F493799" i="1"/>
  <c r="F493798" i="1"/>
  <c r="F493797" i="1"/>
  <c r="F493796" i="1"/>
  <c r="F493795" i="1"/>
  <c r="F493794" i="1"/>
  <c r="F493793" i="1"/>
  <c r="F493792" i="1"/>
  <c r="F493791" i="1"/>
  <c r="F493790" i="1"/>
  <c r="F493789" i="1"/>
  <c r="F493788" i="1"/>
  <c r="F493787" i="1"/>
  <c r="F493786" i="1"/>
  <c r="F493785" i="1"/>
  <c r="F493784" i="1"/>
  <c r="F493783" i="1"/>
  <c r="F493782" i="1"/>
  <c r="F493781" i="1"/>
  <c r="F493780" i="1"/>
  <c r="F493779" i="1"/>
  <c r="F493778" i="1"/>
  <c r="F493777" i="1"/>
  <c r="F493776" i="1"/>
  <c r="F493775" i="1"/>
  <c r="F493774" i="1"/>
  <c r="F493773" i="1"/>
  <c r="F493772" i="1"/>
  <c r="F493771" i="1"/>
  <c r="F493770" i="1"/>
  <c r="F493769" i="1"/>
  <c r="F493768" i="1"/>
  <c r="F493767" i="1"/>
  <c r="F493766" i="1"/>
  <c r="F493765" i="1"/>
  <c r="F493764" i="1"/>
  <c r="F493763" i="1"/>
  <c r="F493762" i="1"/>
  <c r="F493761" i="1"/>
  <c r="F493760" i="1"/>
  <c r="F493759" i="1"/>
  <c r="F493758" i="1"/>
  <c r="F493757" i="1"/>
  <c r="F493756" i="1"/>
  <c r="F493755" i="1"/>
  <c r="F493754" i="1"/>
  <c r="F493753" i="1"/>
  <c r="F493752" i="1"/>
  <c r="F493751" i="1"/>
  <c r="F493750" i="1"/>
  <c r="F493749" i="1"/>
  <c r="F493748" i="1"/>
  <c r="F493747" i="1"/>
  <c r="F493746" i="1"/>
  <c r="F493745" i="1"/>
  <c r="F493744" i="1"/>
  <c r="F493743" i="1"/>
  <c r="F493742" i="1"/>
  <c r="F493741" i="1"/>
  <c r="F493740" i="1"/>
  <c r="F493739" i="1"/>
  <c r="F493738" i="1"/>
  <c r="F493737" i="1"/>
  <c r="F493736" i="1"/>
  <c r="F493735" i="1"/>
  <c r="F493734" i="1"/>
  <c r="F493733" i="1"/>
  <c r="F493732" i="1"/>
  <c r="F493731" i="1"/>
  <c r="F493730" i="1"/>
  <c r="F493729" i="1"/>
  <c r="F493728" i="1"/>
  <c r="F493727" i="1"/>
  <c r="F493726" i="1"/>
  <c r="F493725" i="1"/>
  <c r="F493724" i="1"/>
  <c r="F493723" i="1"/>
  <c r="F493722" i="1"/>
  <c r="F493721" i="1"/>
  <c r="F493720" i="1"/>
  <c r="F493719" i="1"/>
  <c r="F493718" i="1"/>
  <c r="F493717" i="1"/>
  <c r="F493716" i="1"/>
  <c r="F493715" i="1"/>
  <c r="F493714" i="1"/>
  <c r="F493713" i="1"/>
  <c r="F493712" i="1"/>
  <c r="F493711" i="1"/>
  <c r="F493710" i="1"/>
  <c r="F493709" i="1"/>
  <c r="F493708" i="1"/>
  <c r="F493707" i="1"/>
  <c r="F493706" i="1"/>
  <c r="F493705" i="1"/>
  <c r="F493704" i="1"/>
  <c r="F493703" i="1"/>
  <c r="F493702" i="1"/>
  <c r="F493701" i="1"/>
  <c r="F493700" i="1"/>
  <c r="F493699" i="1"/>
  <c r="F493698" i="1"/>
  <c r="F493697" i="1"/>
  <c r="F493696" i="1"/>
  <c r="F493695" i="1"/>
  <c r="F493694" i="1"/>
  <c r="F493693" i="1"/>
  <c r="F493692" i="1"/>
  <c r="F493691" i="1"/>
  <c r="F493690" i="1"/>
  <c r="F493689" i="1"/>
  <c r="F493688" i="1"/>
  <c r="F493687" i="1"/>
  <c r="F493686" i="1"/>
  <c r="F493685" i="1"/>
  <c r="F493684" i="1"/>
  <c r="F493683" i="1"/>
  <c r="F493682" i="1"/>
  <c r="F493681" i="1"/>
  <c r="F493680" i="1"/>
  <c r="F493679" i="1"/>
  <c r="F493678" i="1"/>
  <c r="F493677" i="1"/>
  <c r="F493676" i="1"/>
  <c r="F493675" i="1"/>
  <c r="F493674" i="1"/>
  <c r="F493673" i="1"/>
  <c r="F493672" i="1"/>
  <c r="F493671" i="1"/>
  <c r="F493670" i="1"/>
  <c r="F493669" i="1"/>
  <c r="F493668" i="1"/>
  <c r="F493667" i="1"/>
  <c r="F493666" i="1"/>
  <c r="F493665" i="1"/>
  <c r="F493664" i="1"/>
  <c r="F493663" i="1"/>
  <c r="F493662" i="1"/>
  <c r="F493661" i="1"/>
  <c r="F493660" i="1"/>
  <c r="F493659" i="1"/>
  <c r="F493658" i="1"/>
  <c r="F493657" i="1"/>
  <c r="F493656" i="1"/>
  <c r="F493655" i="1"/>
  <c r="F493654" i="1"/>
  <c r="F493653" i="1"/>
  <c r="F493652" i="1"/>
  <c r="F493651" i="1"/>
  <c r="F493650" i="1"/>
  <c r="F493649" i="1"/>
  <c r="F493648" i="1"/>
  <c r="F493647" i="1"/>
  <c r="F493646" i="1"/>
  <c r="F493645" i="1"/>
  <c r="F493644" i="1"/>
  <c r="F493643" i="1"/>
  <c r="F493642" i="1"/>
  <c r="F493641" i="1"/>
  <c r="F493640" i="1"/>
  <c r="F493639" i="1"/>
  <c r="F493638" i="1"/>
  <c r="F493637" i="1"/>
  <c r="F493636" i="1"/>
  <c r="F493635" i="1"/>
  <c r="F493634" i="1"/>
  <c r="F493633" i="1"/>
  <c r="F493632" i="1"/>
  <c r="F493631" i="1"/>
  <c r="F493630" i="1"/>
  <c r="F493629" i="1"/>
  <c r="F493628" i="1"/>
  <c r="F493627" i="1"/>
  <c r="F493626" i="1"/>
  <c r="F493625" i="1"/>
  <c r="F493624" i="1"/>
  <c r="F493623" i="1"/>
  <c r="F493622" i="1"/>
  <c r="F493621" i="1"/>
  <c r="F493620" i="1"/>
  <c r="F493619" i="1"/>
  <c r="F493618" i="1"/>
  <c r="F493617" i="1"/>
  <c r="F493616" i="1"/>
  <c r="F493615" i="1"/>
  <c r="F493614" i="1"/>
  <c r="F493613" i="1"/>
  <c r="F493612" i="1"/>
  <c r="F493611" i="1"/>
  <c r="F493610" i="1"/>
  <c r="F493609" i="1"/>
  <c r="F493608" i="1"/>
  <c r="F493607" i="1"/>
  <c r="F493606" i="1"/>
  <c r="F493605" i="1"/>
  <c r="F493604" i="1"/>
  <c r="F493603" i="1"/>
  <c r="F493602" i="1"/>
  <c r="F493601" i="1"/>
  <c r="F493600" i="1"/>
  <c r="F493599" i="1"/>
  <c r="F493598" i="1"/>
  <c r="F493597" i="1"/>
  <c r="F493596" i="1"/>
  <c r="F493595" i="1"/>
  <c r="F493594" i="1"/>
  <c r="F493593" i="1"/>
  <c r="F493592" i="1"/>
  <c r="F493591" i="1"/>
  <c r="F493590" i="1"/>
  <c r="F493589" i="1"/>
  <c r="F493588" i="1"/>
  <c r="F493587" i="1"/>
  <c r="F493586" i="1"/>
  <c r="F493585" i="1"/>
  <c r="F493584" i="1"/>
  <c r="F493583" i="1"/>
  <c r="F493582" i="1"/>
  <c r="F493581" i="1"/>
  <c r="F493580" i="1"/>
  <c r="F493579" i="1"/>
  <c r="F493578" i="1"/>
  <c r="F493577" i="1"/>
  <c r="F493576" i="1"/>
  <c r="F493575" i="1"/>
  <c r="F493574" i="1"/>
  <c r="F493573" i="1"/>
  <c r="F493572" i="1"/>
  <c r="F493571" i="1"/>
  <c r="F493570" i="1"/>
  <c r="F493569" i="1"/>
  <c r="F493568" i="1"/>
  <c r="F493567" i="1"/>
  <c r="F493566" i="1"/>
  <c r="F493565" i="1"/>
  <c r="F493564" i="1"/>
  <c r="F493563" i="1"/>
  <c r="F493562" i="1"/>
  <c r="F493561" i="1"/>
  <c r="F493560" i="1"/>
  <c r="F493559" i="1"/>
  <c r="F493558" i="1"/>
  <c r="F493557" i="1"/>
  <c r="F493556" i="1"/>
  <c r="F493555" i="1"/>
  <c r="F493554" i="1"/>
  <c r="F493553" i="1"/>
  <c r="F493552" i="1"/>
  <c r="F493551" i="1"/>
  <c r="F493550" i="1"/>
  <c r="F493549" i="1"/>
  <c r="F493548" i="1"/>
  <c r="F493547" i="1"/>
  <c r="F493546" i="1"/>
  <c r="F493545" i="1"/>
  <c r="F493544" i="1"/>
  <c r="F493543" i="1"/>
  <c r="F493542" i="1"/>
  <c r="F493541" i="1"/>
  <c r="F493540" i="1"/>
  <c r="F493539" i="1"/>
  <c r="F493538" i="1"/>
  <c r="F493537" i="1"/>
  <c r="F493536" i="1"/>
  <c r="F493535" i="1"/>
  <c r="F493534" i="1"/>
  <c r="F493533" i="1"/>
  <c r="F493532" i="1"/>
  <c r="F493531" i="1"/>
  <c r="F493530" i="1"/>
  <c r="F493529" i="1"/>
  <c r="F493528" i="1"/>
  <c r="F493527" i="1"/>
  <c r="F493526" i="1"/>
  <c r="F493525" i="1"/>
  <c r="F493524" i="1"/>
  <c r="F493523" i="1"/>
  <c r="F493522" i="1"/>
  <c r="F493521" i="1"/>
  <c r="F493520" i="1"/>
  <c r="F493519" i="1"/>
  <c r="F493518" i="1"/>
  <c r="F493517" i="1"/>
  <c r="F493516" i="1"/>
  <c r="F493515" i="1"/>
  <c r="F493514" i="1"/>
  <c r="F493513" i="1"/>
  <c r="F493512" i="1"/>
  <c r="F493511" i="1"/>
  <c r="F493510" i="1"/>
  <c r="F493509" i="1"/>
  <c r="F493508" i="1"/>
  <c r="F493507" i="1"/>
  <c r="F493506" i="1"/>
  <c r="F493505" i="1"/>
  <c r="F493504" i="1"/>
  <c r="F493503" i="1"/>
  <c r="F493502" i="1"/>
  <c r="F493501" i="1"/>
  <c r="F493500" i="1"/>
  <c r="F493499" i="1"/>
  <c r="F493498" i="1"/>
  <c r="F493497" i="1"/>
  <c r="F493496" i="1"/>
  <c r="F493495" i="1"/>
  <c r="F493494" i="1"/>
  <c r="F493493" i="1"/>
  <c r="F493492" i="1"/>
  <c r="F493491" i="1"/>
  <c r="F493490" i="1"/>
  <c r="F493489" i="1"/>
  <c r="F493488" i="1"/>
  <c r="F493487" i="1"/>
  <c r="F493486" i="1"/>
  <c r="F493485" i="1"/>
  <c r="F493484" i="1"/>
  <c r="F493483" i="1"/>
  <c r="F493482" i="1"/>
  <c r="F493481" i="1"/>
  <c r="F493480" i="1"/>
  <c r="F493479" i="1"/>
  <c r="F493478" i="1"/>
  <c r="F493477" i="1"/>
  <c r="F493476" i="1"/>
  <c r="F493475" i="1"/>
  <c r="F493474" i="1"/>
  <c r="F493473" i="1"/>
  <c r="F493472" i="1"/>
  <c r="F493471" i="1"/>
  <c r="F493470" i="1"/>
  <c r="F493469" i="1"/>
  <c r="F493468" i="1"/>
  <c r="F493467" i="1"/>
  <c r="F493466" i="1"/>
  <c r="F493465" i="1"/>
  <c r="F493464" i="1"/>
  <c r="F493463" i="1"/>
  <c r="F493462" i="1"/>
  <c r="F493461" i="1"/>
  <c r="F493460" i="1"/>
  <c r="F493459" i="1"/>
  <c r="F493458" i="1"/>
  <c r="F493457" i="1"/>
  <c r="F493456" i="1"/>
  <c r="F493455" i="1"/>
  <c r="F493454" i="1"/>
  <c r="F493453" i="1"/>
  <c r="F493452" i="1"/>
  <c r="F493451" i="1"/>
  <c r="F493450" i="1"/>
  <c r="F493449" i="1"/>
  <c r="F493448" i="1"/>
  <c r="F493447" i="1"/>
  <c r="F493446" i="1"/>
  <c r="F493445" i="1"/>
  <c r="F493444" i="1"/>
  <c r="F493443" i="1"/>
  <c r="F493442" i="1"/>
  <c r="F493441" i="1"/>
  <c r="F493440" i="1"/>
  <c r="F493439" i="1"/>
  <c r="F493438" i="1"/>
  <c r="F493437" i="1"/>
  <c r="F493436" i="1"/>
  <c r="F493435" i="1"/>
  <c r="F493434" i="1"/>
  <c r="F493433" i="1"/>
  <c r="F493432" i="1"/>
  <c r="F493431" i="1"/>
  <c r="F493430" i="1"/>
  <c r="F493429" i="1"/>
  <c r="F493428" i="1"/>
  <c r="F493427" i="1"/>
  <c r="F493426" i="1"/>
  <c r="F493425" i="1"/>
  <c r="F493424" i="1"/>
  <c r="F493423" i="1"/>
  <c r="F493422" i="1"/>
  <c r="F493421" i="1"/>
  <c r="F493420" i="1"/>
  <c r="F493419" i="1"/>
  <c r="F493418" i="1"/>
  <c r="F493417" i="1"/>
  <c r="F493416" i="1"/>
  <c r="F493415" i="1"/>
  <c r="F493414" i="1"/>
  <c r="F493413" i="1"/>
  <c r="F493412" i="1"/>
  <c r="F493411" i="1"/>
  <c r="F493410" i="1"/>
  <c r="F493409" i="1"/>
  <c r="F493408" i="1"/>
  <c r="F493407" i="1"/>
  <c r="F493406" i="1"/>
  <c r="F493405" i="1"/>
  <c r="F493404" i="1"/>
  <c r="F493403" i="1"/>
  <c r="F493402" i="1"/>
  <c r="F493401" i="1"/>
  <c r="F493400" i="1"/>
  <c r="F493399" i="1"/>
  <c r="F493398" i="1"/>
  <c r="F493397" i="1"/>
  <c r="F493396" i="1"/>
  <c r="F493395" i="1"/>
  <c r="F493394" i="1"/>
  <c r="F493393" i="1"/>
  <c r="F493392" i="1"/>
  <c r="F493391" i="1"/>
  <c r="F493390" i="1"/>
  <c r="F493389" i="1"/>
  <c r="F493388" i="1"/>
  <c r="F493387" i="1"/>
  <c r="F493386" i="1"/>
  <c r="F493385" i="1"/>
  <c r="F493384" i="1"/>
  <c r="F493383" i="1"/>
  <c r="F493382" i="1"/>
  <c r="F493381" i="1"/>
  <c r="F493380" i="1"/>
  <c r="F493379" i="1"/>
  <c r="F493378" i="1"/>
  <c r="F493377" i="1"/>
  <c r="F493376" i="1"/>
  <c r="F493375" i="1"/>
  <c r="F493374" i="1"/>
  <c r="F493373" i="1"/>
  <c r="F493372" i="1"/>
  <c r="F493371" i="1"/>
  <c r="F493370" i="1"/>
  <c r="F493369" i="1"/>
  <c r="F493368" i="1"/>
  <c r="F493367" i="1"/>
  <c r="F493366" i="1"/>
  <c r="F493365" i="1"/>
  <c r="F493364" i="1"/>
  <c r="F493363" i="1"/>
  <c r="F493362" i="1"/>
  <c r="F493361" i="1"/>
  <c r="F493360" i="1"/>
  <c r="F493359" i="1"/>
  <c r="F493358" i="1"/>
  <c r="F493357" i="1"/>
  <c r="F493356" i="1"/>
  <c r="F493355" i="1"/>
  <c r="F493354" i="1"/>
  <c r="F493353" i="1"/>
  <c r="F493352" i="1"/>
  <c r="F493351" i="1"/>
  <c r="F493350" i="1"/>
  <c r="F493349" i="1"/>
  <c r="F493348" i="1"/>
  <c r="F493347" i="1"/>
  <c r="F493346" i="1"/>
  <c r="F493345" i="1"/>
  <c r="F493344" i="1"/>
  <c r="F493343" i="1"/>
  <c r="F493342" i="1"/>
  <c r="F493341" i="1"/>
  <c r="F493340" i="1"/>
  <c r="F493339" i="1"/>
  <c r="F493338" i="1"/>
  <c r="F493337" i="1"/>
  <c r="F493336" i="1"/>
  <c r="F493335" i="1"/>
  <c r="F493334" i="1"/>
  <c r="F493333" i="1"/>
  <c r="F493332" i="1"/>
  <c r="F493331" i="1"/>
  <c r="F493330" i="1"/>
  <c r="F493329" i="1"/>
  <c r="F493328" i="1"/>
  <c r="F493327" i="1"/>
  <c r="F493326" i="1"/>
  <c r="F493325" i="1"/>
  <c r="F493324" i="1"/>
  <c r="F493323" i="1"/>
  <c r="F493322" i="1"/>
  <c r="F493321" i="1"/>
  <c r="F493320" i="1"/>
  <c r="F493319" i="1"/>
  <c r="F493318" i="1"/>
  <c r="F493317" i="1"/>
  <c r="F493316" i="1"/>
  <c r="F493315" i="1"/>
  <c r="F493314" i="1"/>
  <c r="F493313" i="1"/>
  <c r="F493312" i="1"/>
  <c r="F493311" i="1"/>
  <c r="F493310" i="1"/>
  <c r="F493309" i="1"/>
  <c r="F493308" i="1"/>
  <c r="F493307" i="1"/>
  <c r="F493306" i="1"/>
  <c r="F493305" i="1"/>
  <c r="F493304" i="1"/>
  <c r="F493303" i="1"/>
  <c r="F493302" i="1"/>
  <c r="F493301" i="1"/>
  <c r="F493300" i="1"/>
  <c r="F493299" i="1"/>
  <c r="F493298" i="1"/>
  <c r="F493297" i="1"/>
  <c r="F493296" i="1"/>
  <c r="F493295" i="1"/>
  <c r="F493294" i="1"/>
  <c r="F493293" i="1"/>
  <c r="F493292" i="1"/>
  <c r="F493291" i="1"/>
  <c r="F493290" i="1"/>
  <c r="F493289" i="1"/>
  <c r="F493288" i="1"/>
  <c r="F493287" i="1"/>
  <c r="F493286" i="1"/>
  <c r="F493285" i="1"/>
  <c r="F493284" i="1"/>
  <c r="F493283" i="1"/>
  <c r="F493282" i="1"/>
  <c r="F493281" i="1"/>
  <c r="F493280" i="1"/>
  <c r="F493279" i="1"/>
  <c r="F493278" i="1"/>
  <c r="F493277" i="1"/>
  <c r="F493276" i="1"/>
  <c r="F493275" i="1"/>
  <c r="F493274" i="1"/>
  <c r="F493273" i="1"/>
  <c r="F493272" i="1"/>
  <c r="F493271" i="1"/>
  <c r="F493270" i="1"/>
  <c r="F493269" i="1"/>
  <c r="F493268" i="1"/>
  <c r="F493267" i="1"/>
  <c r="F493266" i="1"/>
  <c r="F493265" i="1"/>
  <c r="F493264" i="1"/>
  <c r="F493263" i="1"/>
  <c r="F493262" i="1"/>
  <c r="F493261" i="1"/>
  <c r="F493260" i="1"/>
  <c r="F493259" i="1"/>
  <c r="F493258" i="1"/>
  <c r="F493257" i="1"/>
  <c r="F493256" i="1"/>
  <c r="F493255" i="1"/>
  <c r="F493254" i="1"/>
  <c r="F493253" i="1"/>
  <c r="F493252" i="1"/>
  <c r="F493251" i="1"/>
  <c r="F493250" i="1"/>
  <c r="F493249" i="1"/>
  <c r="F493248" i="1"/>
  <c r="F493247" i="1"/>
  <c r="F493246" i="1"/>
  <c r="F493245" i="1"/>
  <c r="F493244" i="1"/>
  <c r="F493243" i="1"/>
  <c r="F493242" i="1"/>
  <c r="F493241" i="1"/>
  <c r="F493240" i="1"/>
  <c r="F493239" i="1"/>
  <c r="F493238" i="1"/>
  <c r="F493237" i="1"/>
  <c r="F493236" i="1"/>
  <c r="F493235" i="1"/>
  <c r="F493234" i="1"/>
  <c r="F493233" i="1"/>
  <c r="F493232" i="1"/>
  <c r="F493231" i="1"/>
  <c r="F493230" i="1"/>
  <c r="F493229" i="1"/>
  <c r="F493228" i="1"/>
  <c r="F493227" i="1"/>
  <c r="F493226" i="1"/>
  <c r="F493225" i="1"/>
  <c r="F493224" i="1"/>
  <c r="F493223" i="1"/>
  <c r="F493222" i="1"/>
  <c r="F493221" i="1"/>
  <c r="F493220" i="1"/>
  <c r="F493219" i="1"/>
  <c r="F493218" i="1"/>
  <c r="F493217" i="1"/>
  <c r="F493216" i="1"/>
  <c r="F493215" i="1"/>
  <c r="F493214" i="1"/>
  <c r="F493213" i="1"/>
  <c r="F493212" i="1"/>
  <c r="F493211" i="1"/>
  <c r="F493210" i="1"/>
  <c r="F493209" i="1"/>
  <c r="F493208" i="1"/>
  <c r="F493207" i="1"/>
  <c r="F493206" i="1"/>
  <c r="F493205" i="1"/>
  <c r="F493204" i="1"/>
  <c r="F493203" i="1"/>
  <c r="F493202" i="1"/>
  <c r="F493201" i="1"/>
  <c r="F493200" i="1"/>
  <c r="F493199" i="1"/>
  <c r="F493198" i="1"/>
  <c r="F493197" i="1"/>
  <c r="F493196" i="1"/>
  <c r="F493195" i="1"/>
  <c r="F493194" i="1"/>
  <c r="F493193" i="1"/>
  <c r="F493192" i="1"/>
  <c r="F493191" i="1"/>
  <c r="F493190" i="1"/>
  <c r="F493189" i="1"/>
  <c r="F493188" i="1"/>
  <c r="F493187" i="1"/>
  <c r="F493186" i="1"/>
  <c r="F493185" i="1"/>
  <c r="F493184" i="1"/>
  <c r="F493183" i="1"/>
  <c r="F493182" i="1"/>
  <c r="F493181" i="1"/>
  <c r="F493180" i="1"/>
  <c r="F493179" i="1"/>
  <c r="F493178" i="1"/>
  <c r="F493177" i="1"/>
  <c r="F493176" i="1"/>
  <c r="F493175" i="1"/>
  <c r="F493174" i="1"/>
  <c r="F493173" i="1"/>
  <c r="F493172" i="1"/>
  <c r="F493171" i="1"/>
  <c r="F493170" i="1"/>
  <c r="F493169" i="1"/>
  <c r="F493168" i="1"/>
  <c r="F493167" i="1"/>
  <c r="F493166" i="1"/>
  <c r="F493165" i="1"/>
  <c r="F493164" i="1"/>
  <c r="F493163" i="1"/>
  <c r="F493162" i="1"/>
  <c r="F493161" i="1"/>
  <c r="F493160" i="1"/>
  <c r="F493159" i="1"/>
  <c r="F493158" i="1"/>
  <c r="F493157" i="1"/>
  <c r="F493156" i="1"/>
  <c r="F493155" i="1"/>
  <c r="F493154" i="1"/>
  <c r="F493153" i="1"/>
  <c r="F493152" i="1"/>
  <c r="F493151" i="1"/>
  <c r="F493150" i="1"/>
  <c r="F493149" i="1"/>
  <c r="F493148" i="1"/>
  <c r="F493147" i="1"/>
  <c r="F493146" i="1"/>
  <c r="F493145" i="1"/>
  <c r="F493144" i="1"/>
  <c r="F493143" i="1"/>
  <c r="F493142" i="1"/>
  <c r="F493141" i="1"/>
  <c r="F493140" i="1"/>
  <c r="F493139" i="1"/>
  <c r="F493138" i="1"/>
  <c r="F493137" i="1"/>
  <c r="F493136" i="1"/>
  <c r="F493135" i="1"/>
  <c r="F493134" i="1"/>
  <c r="F493133" i="1"/>
  <c r="F493132" i="1"/>
  <c r="F493131" i="1"/>
  <c r="F493130" i="1"/>
  <c r="F493129" i="1"/>
  <c r="F493128" i="1"/>
  <c r="F493127" i="1"/>
  <c r="F493126" i="1"/>
  <c r="F493125" i="1"/>
  <c r="F493124" i="1"/>
  <c r="F493123" i="1"/>
  <c r="F493122" i="1"/>
  <c r="F493121" i="1"/>
  <c r="F493120" i="1"/>
  <c r="F493119" i="1"/>
  <c r="F493118" i="1"/>
  <c r="F493117" i="1"/>
  <c r="F493116" i="1"/>
  <c r="F493115" i="1"/>
  <c r="F493114" i="1"/>
  <c r="F493113" i="1"/>
  <c r="F493112" i="1"/>
  <c r="F493111" i="1"/>
  <c r="F493110" i="1"/>
  <c r="F493109" i="1"/>
  <c r="F493108" i="1"/>
  <c r="F493107" i="1"/>
  <c r="F493106" i="1"/>
  <c r="F493105" i="1"/>
  <c r="F493104" i="1"/>
  <c r="F493103" i="1"/>
  <c r="F493102" i="1"/>
  <c r="F493101" i="1"/>
  <c r="F493100" i="1"/>
  <c r="F493099" i="1"/>
  <c r="F493098" i="1"/>
  <c r="F493097" i="1"/>
  <c r="F493096" i="1"/>
  <c r="F493095" i="1"/>
  <c r="F493094" i="1"/>
  <c r="F493093" i="1"/>
  <c r="F493092" i="1"/>
  <c r="F493091" i="1"/>
  <c r="F493090" i="1"/>
  <c r="F493089" i="1"/>
  <c r="F493088" i="1"/>
  <c r="F493087" i="1"/>
  <c r="F493086" i="1"/>
  <c r="F493085" i="1"/>
  <c r="F493084" i="1"/>
  <c r="F493083" i="1"/>
  <c r="F493082" i="1"/>
  <c r="F493081" i="1"/>
  <c r="F493080" i="1"/>
  <c r="F493079" i="1"/>
  <c r="F493078" i="1"/>
  <c r="F493077" i="1"/>
  <c r="F493076" i="1"/>
  <c r="F493075" i="1"/>
  <c r="F493074" i="1"/>
  <c r="F493073" i="1"/>
  <c r="F493072" i="1"/>
  <c r="F493071" i="1"/>
  <c r="F493070" i="1"/>
  <c r="F493069" i="1"/>
  <c r="F493068" i="1"/>
  <c r="F493067" i="1"/>
  <c r="F493066" i="1"/>
  <c r="F493065" i="1"/>
  <c r="F493064" i="1"/>
  <c r="F493063" i="1"/>
  <c r="F493062" i="1"/>
  <c r="F493061" i="1"/>
  <c r="F493060" i="1"/>
  <c r="F493059" i="1"/>
  <c r="F493058" i="1"/>
  <c r="F493057" i="1"/>
  <c r="F493056" i="1"/>
  <c r="F493055" i="1"/>
  <c r="F493054" i="1"/>
  <c r="F493053" i="1"/>
  <c r="F493052" i="1"/>
  <c r="F493051" i="1"/>
  <c r="F493050" i="1"/>
  <c r="F493049" i="1"/>
  <c r="F493048" i="1"/>
  <c r="F493047" i="1"/>
  <c r="F493046" i="1"/>
  <c r="F493045" i="1"/>
  <c r="F493044" i="1"/>
  <c r="F493043" i="1"/>
  <c r="F493042" i="1"/>
  <c r="F493041" i="1"/>
  <c r="F493040" i="1"/>
  <c r="F493039" i="1"/>
  <c r="F493038" i="1"/>
  <c r="F493037" i="1"/>
  <c r="F493036" i="1"/>
  <c r="F493035" i="1"/>
  <c r="F493034" i="1"/>
  <c r="F493033" i="1"/>
  <c r="F493032" i="1"/>
  <c r="F493031" i="1"/>
  <c r="F493030" i="1"/>
  <c r="F493029" i="1"/>
  <c r="F493028" i="1"/>
  <c r="F493027" i="1"/>
  <c r="F493026" i="1"/>
  <c r="F493025" i="1"/>
  <c r="F493024" i="1"/>
  <c r="F493023" i="1"/>
  <c r="F493022" i="1"/>
  <c r="F493021" i="1"/>
  <c r="F493020" i="1"/>
  <c r="F493019" i="1"/>
  <c r="F493018" i="1"/>
  <c r="F493017" i="1"/>
  <c r="F493016" i="1"/>
  <c r="F493015" i="1"/>
  <c r="F493014" i="1"/>
  <c r="F493013" i="1"/>
  <c r="F493012" i="1"/>
  <c r="F493011" i="1"/>
  <c r="F493010" i="1"/>
  <c r="F493009" i="1"/>
  <c r="F493008" i="1"/>
  <c r="F493007" i="1"/>
  <c r="F493006" i="1"/>
  <c r="F493005" i="1"/>
  <c r="F493004" i="1"/>
  <c r="F493003" i="1"/>
  <c r="F493002" i="1"/>
  <c r="F493001" i="1"/>
  <c r="F493000" i="1"/>
  <c r="F492999" i="1"/>
  <c r="F492998" i="1"/>
  <c r="F492997" i="1"/>
  <c r="F492996" i="1"/>
  <c r="F492995" i="1"/>
  <c r="F492994" i="1"/>
  <c r="F492993" i="1"/>
  <c r="F492992" i="1"/>
  <c r="F492991" i="1"/>
  <c r="F492990" i="1"/>
  <c r="F492989" i="1"/>
  <c r="F492988" i="1"/>
  <c r="F492987" i="1"/>
  <c r="F492986" i="1"/>
  <c r="F492985" i="1"/>
  <c r="F492984" i="1"/>
  <c r="F492983" i="1"/>
  <c r="F492982" i="1"/>
  <c r="F492981" i="1"/>
  <c r="F492980" i="1"/>
  <c r="F492979" i="1"/>
  <c r="F492978" i="1"/>
  <c r="F492977" i="1"/>
  <c r="F492976" i="1"/>
  <c r="F492975" i="1"/>
  <c r="F492974" i="1"/>
  <c r="F492973" i="1"/>
  <c r="F492972" i="1"/>
  <c r="F492971" i="1"/>
  <c r="F492970" i="1"/>
  <c r="F492969" i="1"/>
  <c r="F492968" i="1"/>
  <c r="F492967" i="1"/>
  <c r="F492966" i="1"/>
  <c r="F492965" i="1"/>
  <c r="F492964" i="1"/>
  <c r="F492963" i="1"/>
  <c r="F492962" i="1"/>
  <c r="F492961" i="1"/>
  <c r="F492960" i="1"/>
  <c r="F492959" i="1"/>
  <c r="F492958" i="1"/>
  <c r="F492957" i="1"/>
  <c r="F492956" i="1"/>
  <c r="F492955" i="1"/>
  <c r="F492954" i="1"/>
  <c r="F492953" i="1"/>
  <c r="F492952" i="1"/>
  <c r="F492951" i="1"/>
  <c r="F492950" i="1"/>
  <c r="F492949" i="1"/>
  <c r="F492948" i="1"/>
  <c r="F492947" i="1"/>
  <c r="F492946" i="1"/>
  <c r="F492945" i="1"/>
  <c r="F492944" i="1"/>
  <c r="F492943" i="1"/>
  <c r="F492942" i="1"/>
  <c r="F492941" i="1"/>
  <c r="F492940" i="1"/>
  <c r="F492939" i="1"/>
  <c r="F492938" i="1"/>
  <c r="F492937" i="1"/>
  <c r="F492936" i="1"/>
  <c r="F492935" i="1"/>
  <c r="F492934" i="1"/>
  <c r="F492933" i="1"/>
  <c r="F492932" i="1"/>
  <c r="F492931" i="1"/>
  <c r="F492930" i="1"/>
  <c r="F492929" i="1"/>
  <c r="F492928" i="1"/>
  <c r="F492927" i="1"/>
  <c r="F492926" i="1"/>
  <c r="F492925" i="1"/>
  <c r="F492924" i="1"/>
  <c r="F492923" i="1"/>
  <c r="F492922" i="1"/>
  <c r="F492921" i="1"/>
  <c r="F492920" i="1"/>
  <c r="F492919" i="1"/>
  <c r="F492918" i="1"/>
  <c r="F492917" i="1"/>
  <c r="F492916" i="1"/>
  <c r="F492915" i="1"/>
  <c r="F492914" i="1"/>
  <c r="F492913" i="1"/>
  <c r="F492912" i="1"/>
  <c r="F492911" i="1"/>
  <c r="F492910" i="1"/>
  <c r="F492909" i="1"/>
  <c r="F492908" i="1"/>
  <c r="F492907" i="1"/>
  <c r="F492906" i="1"/>
  <c r="F492905" i="1"/>
  <c r="F492904" i="1"/>
  <c r="F492903" i="1"/>
  <c r="F492902" i="1"/>
  <c r="F492901" i="1"/>
  <c r="F492900" i="1"/>
  <c r="F492899" i="1"/>
  <c r="F492898" i="1"/>
  <c r="F492897" i="1"/>
  <c r="F492896" i="1"/>
  <c r="F492895" i="1"/>
  <c r="F492894" i="1"/>
  <c r="F492893" i="1"/>
  <c r="F492892" i="1"/>
  <c r="F492891" i="1"/>
  <c r="F492890" i="1"/>
  <c r="F492889" i="1"/>
  <c r="F492888" i="1"/>
  <c r="F492887" i="1"/>
  <c r="F492886" i="1"/>
  <c r="F492885" i="1"/>
  <c r="F492884" i="1"/>
  <c r="F492883" i="1"/>
  <c r="F492882" i="1"/>
  <c r="F492881" i="1"/>
  <c r="F492880" i="1"/>
  <c r="F492879" i="1"/>
  <c r="F492878" i="1"/>
  <c r="F492877" i="1"/>
  <c r="F492876" i="1"/>
  <c r="F492875" i="1"/>
  <c r="F492874" i="1"/>
  <c r="F492873" i="1"/>
  <c r="F492872" i="1"/>
  <c r="F492871" i="1"/>
  <c r="F492870" i="1"/>
  <c r="F492869" i="1"/>
  <c r="F492868" i="1"/>
  <c r="F492867" i="1"/>
  <c r="F492866" i="1"/>
  <c r="F492865" i="1"/>
  <c r="F492864" i="1"/>
  <c r="F492863" i="1"/>
  <c r="F492862" i="1"/>
  <c r="F492861" i="1"/>
  <c r="F492860" i="1"/>
  <c r="F492859" i="1"/>
  <c r="F492858" i="1"/>
  <c r="F492857" i="1"/>
  <c r="F492856" i="1"/>
  <c r="F492855" i="1"/>
  <c r="F492854" i="1"/>
  <c r="F492853" i="1"/>
  <c r="F492852" i="1"/>
  <c r="F492851" i="1"/>
  <c r="F492850" i="1"/>
  <c r="F492849" i="1"/>
  <c r="F492848" i="1"/>
  <c r="F492847" i="1"/>
  <c r="F492846" i="1"/>
  <c r="F492845" i="1"/>
  <c r="F492844" i="1"/>
  <c r="F492843" i="1"/>
  <c r="F492842" i="1"/>
  <c r="F492841" i="1"/>
  <c r="F492840" i="1"/>
  <c r="F492839" i="1"/>
  <c r="F492838" i="1"/>
  <c r="F492837" i="1"/>
  <c r="F492836" i="1"/>
  <c r="F492835" i="1"/>
  <c r="F492834" i="1"/>
  <c r="F492833" i="1"/>
  <c r="F492832" i="1"/>
  <c r="F492831" i="1"/>
  <c r="F492830" i="1"/>
  <c r="F492829" i="1"/>
  <c r="F492828" i="1"/>
  <c r="F492827" i="1"/>
  <c r="F492826" i="1"/>
  <c r="F492825" i="1"/>
  <c r="F492824" i="1"/>
  <c r="F492823" i="1"/>
  <c r="F492822" i="1"/>
  <c r="F492821" i="1"/>
  <c r="F492820" i="1"/>
  <c r="F492819" i="1"/>
  <c r="F492818" i="1"/>
  <c r="F492817" i="1"/>
  <c r="F492816" i="1"/>
  <c r="F492815" i="1"/>
  <c r="F492814" i="1"/>
  <c r="F492813" i="1"/>
  <c r="F492812" i="1"/>
  <c r="F492811" i="1"/>
  <c r="F492810" i="1"/>
  <c r="F492809" i="1"/>
  <c r="F492808" i="1"/>
  <c r="F492807" i="1"/>
  <c r="F492806" i="1"/>
  <c r="F492805" i="1"/>
  <c r="F492804" i="1"/>
  <c r="F492803" i="1"/>
  <c r="F492802" i="1"/>
  <c r="F492801" i="1"/>
  <c r="F492800" i="1"/>
  <c r="F492799" i="1"/>
  <c r="F492798" i="1"/>
  <c r="F492797" i="1"/>
  <c r="F492796" i="1"/>
  <c r="F492795" i="1"/>
  <c r="F492794" i="1"/>
  <c r="F492793" i="1"/>
  <c r="F492792" i="1"/>
  <c r="F492791" i="1"/>
  <c r="F492790" i="1"/>
  <c r="F492789" i="1"/>
  <c r="F492788" i="1"/>
  <c r="F492787" i="1"/>
  <c r="F492786" i="1"/>
  <c r="F492785" i="1"/>
  <c r="F492784" i="1"/>
  <c r="F492783" i="1"/>
  <c r="F492782" i="1"/>
  <c r="F492781" i="1"/>
  <c r="F492780" i="1"/>
  <c r="F492779" i="1"/>
  <c r="F492778" i="1"/>
  <c r="F492777" i="1"/>
  <c r="F492776" i="1"/>
  <c r="F492775" i="1"/>
  <c r="F492774" i="1"/>
  <c r="F492773" i="1"/>
  <c r="F492772" i="1"/>
  <c r="F492771" i="1"/>
  <c r="F492770" i="1"/>
  <c r="F492769" i="1"/>
  <c r="F492768" i="1"/>
  <c r="F492767" i="1"/>
  <c r="F492766" i="1"/>
  <c r="F492765" i="1"/>
  <c r="F492764" i="1"/>
  <c r="F492763" i="1"/>
  <c r="F492762" i="1"/>
  <c r="F492761" i="1"/>
  <c r="F492760" i="1"/>
  <c r="F492759" i="1"/>
  <c r="F492758" i="1"/>
  <c r="F492757" i="1"/>
  <c r="F492756" i="1"/>
  <c r="F492755" i="1"/>
  <c r="F492754" i="1"/>
  <c r="F492753" i="1"/>
  <c r="F492752" i="1"/>
  <c r="F492751" i="1"/>
  <c r="F492750" i="1"/>
  <c r="F492749" i="1"/>
  <c r="F492748" i="1"/>
  <c r="F492747" i="1"/>
  <c r="F492746" i="1"/>
  <c r="F492745" i="1"/>
  <c r="F492744" i="1"/>
  <c r="F492743" i="1"/>
  <c r="F492742" i="1"/>
  <c r="F492741" i="1"/>
  <c r="F492740" i="1"/>
  <c r="F492739" i="1"/>
  <c r="F492738" i="1"/>
  <c r="F492737" i="1"/>
  <c r="F492736" i="1"/>
  <c r="F492735" i="1"/>
  <c r="F492734" i="1"/>
  <c r="F492733" i="1"/>
  <c r="F492732" i="1"/>
  <c r="F492731" i="1"/>
  <c r="F492730" i="1"/>
  <c r="F492729" i="1"/>
  <c r="F492728" i="1"/>
  <c r="F492727" i="1"/>
  <c r="F492726" i="1"/>
  <c r="F492725" i="1"/>
  <c r="F492724" i="1"/>
  <c r="F492723" i="1"/>
  <c r="F492722" i="1"/>
  <c r="F492721" i="1"/>
  <c r="F492720" i="1"/>
  <c r="F492719" i="1"/>
  <c r="F492718" i="1"/>
  <c r="F492717" i="1"/>
  <c r="F492716" i="1"/>
  <c r="F492715" i="1"/>
  <c r="F492714" i="1"/>
  <c r="F492713" i="1"/>
  <c r="F492712" i="1"/>
  <c r="F492711" i="1"/>
  <c r="F492710" i="1"/>
  <c r="F492709" i="1"/>
  <c r="F492708" i="1"/>
  <c r="F492707" i="1"/>
  <c r="F492706" i="1"/>
  <c r="F492705" i="1"/>
  <c r="F492704" i="1"/>
  <c r="F492703" i="1"/>
  <c r="F492702" i="1"/>
  <c r="F492701" i="1"/>
  <c r="F492700" i="1"/>
  <c r="F492699" i="1"/>
  <c r="F492698" i="1"/>
  <c r="F492697" i="1"/>
  <c r="F492696" i="1"/>
  <c r="F492695" i="1"/>
  <c r="F492694" i="1"/>
  <c r="F492693" i="1"/>
  <c r="F492692" i="1"/>
  <c r="F492691" i="1"/>
  <c r="F492690" i="1"/>
  <c r="F492689" i="1"/>
  <c r="F492688" i="1"/>
  <c r="F492687" i="1"/>
  <c r="F492686" i="1"/>
  <c r="F492685" i="1"/>
  <c r="F492684" i="1"/>
  <c r="F492683" i="1"/>
  <c r="F492682" i="1"/>
  <c r="F492681" i="1"/>
  <c r="F492680" i="1"/>
  <c r="F492679" i="1"/>
  <c r="F492678" i="1"/>
  <c r="F492677" i="1"/>
  <c r="F492676" i="1"/>
  <c r="F492675" i="1"/>
  <c r="F492674" i="1"/>
  <c r="F492673" i="1"/>
  <c r="F492672" i="1"/>
  <c r="F492671" i="1"/>
  <c r="F492670" i="1"/>
  <c r="F492669" i="1"/>
  <c r="F492668" i="1"/>
  <c r="F492667" i="1"/>
  <c r="F492666" i="1"/>
  <c r="F492665" i="1"/>
  <c r="F492664" i="1"/>
  <c r="F492663" i="1"/>
  <c r="F492662" i="1"/>
  <c r="F492661" i="1"/>
  <c r="F492660" i="1"/>
  <c r="F492659" i="1"/>
  <c r="F492658" i="1"/>
  <c r="F492657" i="1"/>
  <c r="F492656" i="1"/>
  <c r="F492655" i="1"/>
  <c r="F492654" i="1"/>
  <c r="F492653" i="1"/>
  <c r="F492652" i="1"/>
  <c r="F492651" i="1"/>
  <c r="F492650" i="1"/>
  <c r="F492649" i="1"/>
  <c r="F492648" i="1"/>
  <c r="F492647" i="1"/>
  <c r="F492646" i="1"/>
  <c r="F492645" i="1"/>
  <c r="F492644" i="1"/>
  <c r="F492643" i="1"/>
  <c r="F492642" i="1"/>
  <c r="F492641" i="1"/>
  <c r="F492640" i="1"/>
  <c r="F492639" i="1"/>
  <c r="F492638" i="1"/>
  <c r="F492637" i="1"/>
  <c r="F492636" i="1"/>
  <c r="F492635" i="1"/>
  <c r="F492634" i="1"/>
  <c r="F492633" i="1"/>
  <c r="F492632" i="1"/>
  <c r="F492631" i="1"/>
  <c r="F492630" i="1"/>
  <c r="F492629" i="1"/>
  <c r="F492628" i="1"/>
  <c r="F492627" i="1"/>
  <c r="F492626" i="1"/>
  <c r="F492625" i="1"/>
  <c r="F492624" i="1"/>
  <c r="F492623" i="1"/>
  <c r="F492622" i="1"/>
  <c r="F492621" i="1"/>
  <c r="F492620" i="1"/>
  <c r="F492619" i="1"/>
  <c r="F492618" i="1"/>
  <c r="F492617" i="1"/>
  <c r="F492616" i="1"/>
  <c r="F492615" i="1"/>
  <c r="F492614" i="1"/>
  <c r="F492613" i="1"/>
  <c r="F492612" i="1"/>
  <c r="F492611" i="1"/>
  <c r="F492610" i="1"/>
  <c r="F492609" i="1"/>
  <c r="F492608" i="1"/>
  <c r="F492607" i="1"/>
  <c r="F492606" i="1"/>
  <c r="F492605" i="1"/>
  <c r="F492604" i="1"/>
  <c r="F492603" i="1"/>
  <c r="F492602" i="1"/>
  <c r="F492601" i="1"/>
  <c r="F492600" i="1"/>
  <c r="F492599" i="1"/>
  <c r="F492598" i="1"/>
  <c r="F492597" i="1"/>
  <c r="F492596" i="1"/>
  <c r="F492595" i="1"/>
  <c r="F492594" i="1"/>
  <c r="F492593" i="1"/>
  <c r="F492592" i="1"/>
  <c r="F492591" i="1"/>
  <c r="F492590" i="1"/>
  <c r="F492589" i="1"/>
  <c r="F492588" i="1"/>
  <c r="F492587" i="1"/>
  <c r="F492586" i="1"/>
  <c r="F492585" i="1"/>
  <c r="F492584" i="1"/>
  <c r="F492583" i="1"/>
  <c r="F492582" i="1"/>
  <c r="F492581" i="1"/>
  <c r="F492580" i="1"/>
  <c r="F492579" i="1"/>
  <c r="F492578" i="1"/>
  <c r="F492577" i="1"/>
  <c r="F492576" i="1"/>
  <c r="F492575" i="1"/>
  <c r="F492574" i="1"/>
  <c r="F492573" i="1"/>
  <c r="F492572" i="1"/>
  <c r="F492571" i="1"/>
  <c r="F492570" i="1"/>
  <c r="F492569" i="1"/>
  <c r="F492568" i="1"/>
  <c r="F492567" i="1"/>
  <c r="F492566" i="1"/>
  <c r="F492565" i="1"/>
  <c r="F492564" i="1"/>
  <c r="F492563" i="1"/>
  <c r="F492562" i="1"/>
  <c r="F492561" i="1"/>
  <c r="F492560" i="1"/>
  <c r="F492559" i="1"/>
  <c r="F492558" i="1"/>
  <c r="F492557" i="1"/>
  <c r="F492556" i="1"/>
  <c r="F492555" i="1"/>
  <c r="F492554" i="1"/>
  <c r="F492553" i="1"/>
  <c r="F492552" i="1"/>
  <c r="F492551" i="1"/>
  <c r="F492550" i="1"/>
  <c r="F492549" i="1"/>
  <c r="F492548" i="1"/>
  <c r="F492547" i="1"/>
  <c r="F492546" i="1"/>
  <c r="F492545" i="1"/>
  <c r="F492544" i="1"/>
  <c r="F492543" i="1"/>
  <c r="F492542" i="1"/>
  <c r="F492541" i="1"/>
  <c r="F492540" i="1"/>
  <c r="F492539" i="1"/>
  <c r="F492538" i="1"/>
  <c r="F492537" i="1"/>
  <c r="F492536" i="1"/>
  <c r="F492535" i="1"/>
  <c r="F492534" i="1"/>
  <c r="F492533" i="1"/>
  <c r="F492532" i="1"/>
  <c r="F492531" i="1"/>
  <c r="F492530" i="1"/>
  <c r="F492529" i="1"/>
  <c r="F492528" i="1"/>
  <c r="F492527" i="1"/>
  <c r="F492526" i="1"/>
  <c r="F492525" i="1"/>
  <c r="F492524" i="1"/>
  <c r="F492523" i="1"/>
  <c r="F492522" i="1"/>
  <c r="F492521" i="1"/>
  <c r="F492520" i="1"/>
  <c r="F492519" i="1"/>
  <c r="F492518" i="1"/>
  <c r="F492517" i="1"/>
  <c r="F492516" i="1"/>
  <c r="F492515" i="1"/>
  <c r="F492514" i="1"/>
  <c r="F492513" i="1"/>
  <c r="F492512" i="1"/>
  <c r="F492511" i="1"/>
  <c r="F492510" i="1"/>
  <c r="F492509" i="1"/>
  <c r="F492508" i="1"/>
  <c r="F492507" i="1"/>
  <c r="F492506" i="1"/>
  <c r="F492505" i="1"/>
  <c r="F492504" i="1"/>
  <c r="F492503" i="1"/>
  <c r="F492502" i="1"/>
  <c r="F492501" i="1"/>
  <c r="F492500" i="1"/>
  <c r="F492499" i="1"/>
  <c r="F492498" i="1"/>
  <c r="F492497" i="1"/>
  <c r="F492496" i="1"/>
  <c r="F492495" i="1"/>
  <c r="F492494" i="1"/>
  <c r="F492493" i="1"/>
  <c r="F492492" i="1"/>
  <c r="F492491" i="1"/>
  <c r="F492490" i="1"/>
  <c r="F492489" i="1"/>
  <c r="F492488" i="1"/>
  <c r="F492487" i="1"/>
  <c r="F492486" i="1"/>
  <c r="F492485" i="1"/>
  <c r="F492484" i="1"/>
  <c r="F492483" i="1"/>
  <c r="F492482" i="1"/>
  <c r="F492481" i="1"/>
  <c r="F492480" i="1"/>
  <c r="F492479" i="1"/>
  <c r="F492478" i="1"/>
  <c r="F492477" i="1"/>
  <c r="F492476" i="1"/>
  <c r="F492475" i="1"/>
  <c r="F492474" i="1"/>
  <c r="F492473" i="1"/>
  <c r="F492472" i="1"/>
  <c r="F492471" i="1"/>
  <c r="F492470" i="1"/>
  <c r="F492469" i="1"/>
  <c r="F492468" i="1"/>
  <c r="F492467" i="1"/>
  <c r="F492466" i="1"/>
  <c r="F492465" i="1"/>
  <c r="F492464" i="1"/>
  <c r="F492463" i="1"/>
  <c r="F492462" i="1"/>
  <c r="F492461" i="1"/>
  <c r="F492460" i="1"/>
  <c r="F492459" i="1"/>
  <c r="F492458" i="1"/>
  <c r="F492457" i="1"/>
  <c r="F492456" i="1"/>
  <c r="F492455" i="1"/>
  <c r="F492454" i="1"/>
  <c r="F492453" i="1"/>
  <c r="F492452" i="1"/>
  <c r="F492451" i="1"/>
  <c r="F492450" i="1"/>
  <c r="F492449" i="1"/>
  <c r="F492448" i="1"/>
  <c r="F492447" i="1"/>
  <c r="F492446" i="1"/>
  <c r="F492445" i="1"/>
  <c r="F492444" i="1"/>
  <c r="F492443" i="1"/>
  <c r="F492442" i="1"/>
  <c r="F492441" i="1"/>
  <c r="F492440" i="1"/>
  <c r="F492439" i="1"/>
  <c r="F492438" i="1"/>
  <c r="F492437" i="1"/>
  <c r="F492436" i="1"/>
  <c r="F492435" i="1"/>
  <c r="F492434" i="1"/>
  <c r="F492433" i="1"/>
  <c r="F492432" i="1"/>
  <c r="F492431" i="1"/>
  <c r="F492430" i="1"/>
  <c r="F492429" i="1"/>
  <c r="F492428" i="1"/>
  <c r="F492427" i="1"/>
  <c r="F492426" i="1"/>
  <c r="F492425" i="1"/>
  <c r="F492424" i="1"/>
  <c r="F492423" i="1"/>
  <c r="F492422" i="1"/>
  <c r="F492421" i="1"/>
  <c r="F492420" i="1"/>
  <c r="F492419" i="1"/>
  <c r="F492418" i="1"/>
  <c r="F492417" i="1"/>
  <c r="F492416" i="1"/>
  <c r="F492415" i="1"/>
  <c r="F492414" i="1"/>
  <c r="F492413" i="1"/>
  <c r="F492412" i="1"/>
  <c r="F492411" i="1"/>
  <c r="F492410" i="1"/>
  <c r="F492409" i="1"/>
  <c r="F492408" i="1"/>
  <c r="F492407" i="1"/>
  <c r="F492406" i="1"/>
  <c r="F492405" i="1"/>
  <c r="F492404" i="1"/>
  <c r="F492403" i="1"/>
  <c r="F492402" i="1"/>
  <c r="F492401" i="1"/>
  <c r="F492400" i="1"/>
  <c r="F492399" i="1"/>
  <c r="F492398" i="1"/>
  <c r="F492397" i="1"/>
  <c r="F492396" i="1"/>
  <c r="F492395" i="1"/>
  <c r="F492394" i="1"/>
  <c r="F492393" i="1"/>
  <c r="F492392" i="1"/>
  <c r="F492391" i="1"/>
  <c r="F492390" i="1"/>
  <c r="F492389" i="1"/>
  <c r="F492388" i="1"/>
  <c r="F492387" i="1"/>
  <c r="F492386" i="1"/>
  <c r="F492385" i="1"/>
  <c r="F492384" i="1"/>
  <c r="F492383" i="1"/>
  <c r="F492382" i="1"/>
  <c r="F492381" i="1"/>
  <c r="F492380" i="1"/>
  <c r="F492379" i="1"/>
  <c r="F492378" i="1"/>
  <c r="F492377" i="1"/>
  <c r="F492376" i="1"/>
  <c r="F492375" i="1"/>
  <c r="F492374" i="1"/>
  <c r="F492373" i="1"/>
  <c r="F492372" i="1"/>
  <c r="F492371" i="1"/>
  <c r="F492370" i="1"/>
  <c r="F492369" i="1"/>
  <c r="F492368" i="1"/>
  <c r="F492367" i="1"/>
  <c r="F492366" i="1"/>
  <c r="F492365" i="1"/>
  <c r="F492364" i="1"/>
  <c r="F492363" i="1"/>
  <c r="F492362" i="1"/>
  <c r="F492361" i="1"/>
  <c r="F492360" i="1"/>
  <c r="F492359" i="1"/>
  <c r="F492358" i="1"/>
  <c r="F492357" i="1"/>
  <c r="F492356" i="1"/>
  <c r="F492355" i="1"/>
  <c r="F492354" i="1"/>
  <c r="F492353" i="1"/>
  <c r="F492352" i="1"/>
  <c r="F492351" i="1"/>
  <c r="F492350" i="1"/>
  <c r="F492349" i="1"/>
  <c r="F492348" i="1"/>
  <c r="F492347" i="1"/>
  <c r="F492346" i="1"/>
  <c r="F492345" i="1"/>
  <c r="F492344" i="1"/>
  <c r="F492343" i="1"/>
  <c r="F492342" i="1"/>
  <c r="F492341" i="1"/>
  <c r="F492340" i="1"/>
  <c r="F492339" i="1"/>
  <c r="F492338" i="1"/>
  <c r="F492337" i="1"/>
  <c r="F492336" i="1"/>
  <c r="F492335" i="1"/>
  <c r="F492334" i="1"/>
  <c r="F492333" i="1"/>
  <c r="F492332" i="1"/>
  <c r="F492331" i="1"/>
  <c r="F492330" i="1"/>
  <c r="F492329" i="1"/>
  <c r="F492328" i="1"/>
  <c r="F492327" i="1"/>
  <c r="F492326" i="1"/>
  <c r="F492325" i="1"/>
  <c r="F492324" i="1"/>
  <c r="F492323" i="1"/>
  <c r="F492322" i="1"/>
  <c r="F492321" i="1"/>
  <c r="F492320" i="1"/>
  <c r="F492319" i="1"/>
  <c r="F492318" i="1"/>
  <c r="F492317" i="1"/>
  <c r="F492316" i="1"/>
  <c r="F492315" i="1"/>
  <c r="F492314" i="1"/>
  <c r="F492313" i="1"/>
  <c r="F492312" i="1"/>
  <c r="F492311" i="1"/>
  <c r="F492310" i="1"/>
  <c r="F492309" i="1"/>
  <c r="F492308" i="1"/>
  <c r="F492307" i="1"/>
  <c r="F492306" i="1"/>
  <c r="F492305" i="1"/>
  <c r="F492304" i="1"/>
  <c r="F492303" i="1"/>
  <c r="F492302" i="1"/>
  <c r="F492301" i="1"/>
  <c r="F492300" i="1"/>
  <c r="F492299" i="1"/>
  <c r="F492298" i="1"/>
  <c r="F492297" i="1"/>
  <c r="F492296" i="1"/>
  <c r="F492295" i="1"/>
  <c r="F492294" i="1"/>
  <c r="F492293" i="1"/>
  <c r="F492292" i="1"/>
  <c r="F492291" i="1"/>
  <c r="F492290" i="1"/>
  <c r="F492289" i="1"/>
  <c r="F492288" i="1"/>
  <c r="F492287" i="1"/>
  <c r="F492286" i="1"/>
  <c r="F492285" i="1"/>
  <c r="F492284" i="1"/>
  <c r="F492283" i="1"/>
  <c r="F492282" i="1"/>
  <c r="F492281" i="1"/>
  <c r="F492280" i="1"/>
  <c r="F492279" i="1"/>
  <c r="F492278" i="1"/>
  <c r="F492277" i="1"/>
  <c r="F492276" i="1"/>
  <c r="F492275" i="1"/>
  <c r="F492274" i="1"/>
  <c r="F492273" i="1"/>
  <c r="F492272" i="1"/>
  <c r="F492271" i="1"/>
  <c r="F492270" i="1"/>
  <c r="F492269" i="1"/>
  <c r="F492268" i="1"/>
  <c r="F492267" i="1"/>
  <c r="F492266" i="1"/>
  <c r="F492265" i="1"/>
  <c r="F492264" i="1"/>
  <c r="F492263" i="1"/>
  <c r="F492262" i="1"/>
  <c r="F492261" i="1"/>
  <c r="F492260" i="1"/>
  <c r="F492259" i="1"/>
  <c r="F492258" i="1"/>
  <c r="F492257" i="1"/>
  <c r="F492256" i="1"/>
  <c r="F492255" i="1"/>
  <c r="F492254" i="1"/>
  <c r="F492253" i="1"/>
  <c r="F492252" i="1"/>
  <c r="F492251" i="1"/>
  <c r="F492250" i="1"/>
  <c r="F492249" i="1"/>
  <c r="F492248" i="1"/>
  <c r="F492247" i="1"/>
  <c r="F492246" i="1"/>
  <c r="F492245" i="1"/>
  <c r="F492244" i="1"/>
  <c r="F492243" i="1"/>
  <c r="F492242" i="1"/>
  <c r="F492241" i="1"/>
  <c r="F492240" i="1"/>
  <c r="F492239" i="1"/>
  <c r="F492238" i="1"/>
  <c r="F492237" i="1"/>
  <c r="F492236" i="1"/>
  <c r="F492235" i="1"/>
  <c r="F492234" i="1"/>
  <c r="F492233" i="1"/>
  <c r="F492232" i="1"/>
  <c r="F492231" i="1"/>
  <c r="F492230" i="1"/>
  <c r="F492229" i="1"/>
  <c r="F492228" i="1"/>
  <c r="F492227" i="1"/>
  <c r="F492226" i="1"/>
  <c r="F492225" i="1"/>
  <c r="F492224" i="1"/>
  <c r="F492223" i="1"/>
  <c r="F492222" i="1"/>
  <c r="F492221" i="1"/>
  <c r="F492220" i="1"/>
  <c r="F492219" i="1"/>
  <c r="F492218" i="1"/>
  <c r="F492217" i="1"/>
  <c r="F492216" i="1"/>
  <c r="F492215" i="1"/>
  <c r="F492214" i="1"/>
  <c r="F492213" i="1"/>
  <c r="F492212" i="1"/>
  <c r="F492211" i="1"/>
  <c r="F492210" i="1"/>
  <c r="F492209" i="1"/>
  <c r="F492208" i="1"/>
  <c r="F492207" i="1"/>
  <c r="F492206" i="1"/>
  <c r="F492205" i="1"/>
  <c r="F492204" i="1"/>
  <c r="F492203" i="1"/>
  <c r="F492202" i="1"/>
  <c r="F492201" i="1"/>
  <c r="F492200" i="1"/>
  <c r="F492199" i="1"/>
  <c r="F492198" i="1"/>
  <c r="F492197" i="1"/>
  <c r="F492196" i="1"/>
  <c r="F492195" i="1"/>
  <c r="F492194" i="1"/>
  <c r="F492193" i="1"/>
  <c r="F492192" i="1"/>
  <c r="F492191" i="1"/>
  <c r="F492190" i="1"/>
  <c r="F492189" i="1"/>
  <c r="F492188" i="1"/>
  <c r="F492187" i="1"/>
  <c r="F492186" i="1"/>
  <c r="F492185" i="1"/>
  <c r="F492184" i="1"/>
  <c r="F492183" i="1"/>
  <c r="F492182" i="1"/>
  <c r="F492181" i="1"/>
  <c r="F492180" i="1"/>
  <c r="F492179" i="1"/>
  <c r="F492178" i="1"/>
  <c r="F492177" i="1"/>
  <c r="F492176" i="1"/>
  <c r="F492175" i="1"/>
  <c r="F492174" i="1"/>
  <c r="F492173" i="1"/>
  <c r="F492172" i="1"/>
  <c r="F492171" i="1"/>
  <c r="F492170" i="1"/>
  <c r="F492169" i="1"/>
  <c r="F492168" i="1"/>
  <c r="F492167" i="1"/>
  <c r="F492166" i="1"/>
  <c r="F492165" i="1"/>
  <c r="F492164" i="1"/>
  <c r="F492163" i="1"/>
  <c r="F492162" i="1"/>
  <c r="F492161" i="1"/>
  <c r="F492160" i="1"/>
  <c r="F492159" i="1"/>
  <c r="F492158" i="1"/>
  <c r="F492157" i="1"/>
  <c r="F492156" i="1"/>
  <c r="F492155" i="1"/>
  <c r="F492154" i="1"/>
  <c r="F492153" i="1"/>
  <c r="F492152" i="1"/>
  <c r="F492151" i="1"/>
  <c r="F492150" i="1"/>
  <c r="F492149" i="1"/>
  <c r="F492148" i="1"/>
  <c r="F492147" i="1"/>
  <c r="F492146" i="1"/>
  <c r="F492145" i="1"/>
  <c r="F492144" i="1"/>
  <c r="F492143" i="1"/>
  <c r="F492142" i="1"/>
  <c r="F492141" i="1"/>
  <c r="F492140" i="1"/>
  <c r="F492139" i="1"/>
  <c r="F492138" i="1"/>
  <c r="F492137" i="1"/>
  <c r="F492136" i="1"/>
  <c r="F492135" i="1"/>
  <c r="F492134" i="1"/>
  <c r="F492133" i="1"/>
  <c r="F492132" i="1"/>
  <c r="F492131" i="1"/>
  <c r="F492130" i="1"/>
  <c r="F492129" i="1"/>
  <c r="F492128" i="1"/>
  <c r="F492127" i="1"/>
  <c r="F492126" i="1"/>
  <c r="F492125" i="1"/>
  <c r="F492124" i="1"/>
  <c r="F492123" i="1"/>
  <c r="F492122" i="1"/>
  <c r="F492121" i="1"/>
  <c r="F492120" i="1"/>
  <c r="F492119" i="1"/>
  <c r="F492118" i="1"/>
  <c r="F492117" i="1"/>
  <c r="F492116" i="1"/>
  <c r="F492115" i="1"/>
  <c r="F492114" i="1"/>
  <c r="F492113" i="1"/>
  <c r="F492112" i="1"/>
  <c r="F492111" i="1"/>
  <c r="F492110" i="1"/>
  <c r="F492109" i="1"/>
  <c r="F492108" i="1"/>
  <c r="F492107" i="1"/>
  <c r="F492106" i="1"/>
  <c r="F492105" i="1"/>
  <c r="F492104" i="1"/>
  <c r="F492103" i="1"/>
  <c r="F492102" i="1"/>
  <c r="F492101" i="1"/>
  <c r="F492100" i="1"/>
  <c r="F492099" i="1"/>
  <c r="F492098" i="1"/>
  <c r="F492097" i="1"/>
  <c r="F492096" i="1"/>
  <c r="F492095" i="1"/>
  <c r="F492094" i="1"/>
  <c r="F492093" i="1"/>
  <c r="F492092" i="1"/>
  <c r="F492091" i="1"/>
  <c r="F492090" i="1"/>
  <c r="F492089" i="1"/>
  <c r="F492088" i="1"/>
  <c r="F492087" i="1"/>
  <c r="F492086" i="1"/>
  <c r="F492085" i="1"/>
  <c r="F492084" i="1"/>
  <c r="F492083" i="1"/>
  <c r="F492082" i="1"/>
  <c r="F492081" i="1"/>
  <c r="F492080" i="1"/>
  <c r="F492079" i="1"/>
  <c r="F492078" i="1"/>
  <c r="F492077" i="1"/>
  <c r="F492076" i="1"/>
  <c r="F492075" i="1"/>
  <c r="F492074" i="1"/>
  <c r="F492073" i="1"/>
  <c r="F492072" i="1"/>
  <c r="F492071" i="1"/>
  <c r="F492070" i="1"/>
  <c r="F492069" i="1"/>
  <c r="F492068" i="1"/>
  <c r="F492067" i="1"/>
  <c r="F492066" i="1"/>
  <c r="F492065" i="1"/>
  <c r="F492064" i="1"/>
  <c r="F492063" i="1"/>
  <c r="F492062" i="1"/>
  <c r="F492061" i="1"/>
  <c r="F492060" i="1"/>
  <c r="F492059" i="1"/>
  <c r="F492058" i="1"/>
  <c r="F492057" i="1"/>
  <c r="F492056" i="1"/>
  <c r="F492055" i="1"/>
  <c r="F492054" i="1"/>
  <c r="F492053" i="1"/>
  <c r="F492052" i="1"/>
  <c r="F492051" i="1"/>
  <c r="F492050" i="1"/>
  <c r="F492049" i="1"/>
  <c r="F492048" i="1"/>
  <c r="F492047" i="1"/>
  <c r="F492046" i="1"/>
  <c r="F492045" i="1"/>
  <c r="F492044" i="1"/>
  <c r="F492043" i="1"/>
  <c r="F492042" i="1"/>
  <c r="F492041" i="1"/>
  <c r="F492040" i="1"/>
  <c r="F492039" i="1"/>
  <c r="F492038" i="1"/>
  <c r="F492037" i="1"/>
  <c r="F492036" i="1"/>
  <c r="F492035" i="1"/>
  <c r="F492034" i="1"/>
  <c r="F492033" i="1"/>
  <c r="F492032" i="1"/>
  <c r="F492031" i="1"/>
  <c r="F492030" i="1"/>
  <c r="F492029" i="1"/>
  <c r="F492028" i="1"/>
  <c r="F492027" i="1"/>
  <c r="F492026" i="1"/>
  <c r="F492025" i="1"/>
  <c r="F492024" i="1"/>
  <c r="F492023" i="1"/>
  <c r="F492022" i="1"/>
  <c r="F492021" i="1"/>
  <c r="F492020" i="1"/>
  <c r="F492019" i="1"/>
  <c r="F492018" i="1"/>
  <c r="F492017" i="1"/>
  <c r="F492016" i="1"/>
  <c r="F492015" i="1"/>
  <c r="F492014" i="1"/>
  <c r="F492013" i="1"/>
  <c r="F492012" i="1"/>
  <c r="F492011" i="1"/>
  <c r="F492010" i="1"/>
  <c r="F492009" i="1"/>
  <c r="F492008" i="1"/>
  <c r="F492007" i="1"/>
  <c r="F492006" i="1"/>
  <c r="F492005" i="1"/>
  <c r="F492004" i="1"/>
  <c r="F492003" i="1"/>
  <c r="F492002" i="1"/>
  <c r="F492001" i="1"/>
  <c r="F492000" i="1"/>
  <c r="F491999" i="1"/>
  <c r="F491998" i="1"/>
  <c r="F491997" i="1"/>
  <c r="F491996" i="1"/>
  <c r="F491995" i="1"/>
  <c r="F491994" i="1"/>
  <c r="F491993" i="1"/>
  <c r="F491992" i="1"/>
  <c r="F491991" i="1"/>
  <c r="F491990" i="1"/>
  <c r="F491989" i="1"/>
  <c r="F491988" i="1"/>
  <c r="F491987" i="1"/>
  <c r="F491986" i="1"/>
  <c r="F491985" i="1"/>
  <c r="F491984" i="1"/>
  <c r="F491983" i="1"/>
  <c r="F491982" i="1"/>
  <c r="F491981" i="1"/>
  <c r="F491980" i="1"/>
  <c r="F491979" i="1"/>
  <c r="F491978" i="1"/>
  <c r="F491977" i="1"/>
  <c r="F491976" i="1"/>
  <c r="F491975" i="1"/>
  <c r="F491974" i="1"/>
  <c r="F491973" i="1"/>
  <c r="F491972" i="1"/>
  <c r="F491971" i="1"/>
  <c r="F491970" i="1"/>
  <c r="F491969" i="1"/>
  <c r="F491968" i="1"/>
  <c r="F491967" i="1"/>
  <c r="F491966" i="1"/>
  <c r="F491965" i="1"/>
  <c r="F491964" i="1"/>
  <c r="F491963" i="1"/>
  <c r="F491962" i="1"/>
  <c r="F491961" i="1"/>
  <c r="F491960" i="1"/>
  <c r="F491959" i="1"/>
  <c r="F491958" i="1"/>
  <c r="F491957" i="1"/>
  <c r="F491956" i="1"/>
  <c r="F491955" i="1"/>
  <c r="F491954" i="1"/>
  <c r="F491953" i="1"/>
  <c r="F491952" i="1"/>
  <c r="F491951" i="1"/>
  <c r="F491950" i="1"/>
  <c r="F491949" i="1"/>
  <c r="F491948" i="1"/>
  <c r="F491947" i="1"/>
  <c r="F491946" i="1"/>
  <c r="F491945" i="1"/>
  <c r="F491944" i="1"/>
  <c r="F491943" i="1"/>
  <c r="F491942" i="1"/>
  <c r="F491941" i="1"/>
  <c r="F491940" i="1"/>
  <c r="F491939" i="1"/>
  <c r="F491938" i="1"/>
  <c r="F491937" i="1"/>
  <c r="F491936" i="1"/>
  <c r="F491935" i="1"/>
  <c r="F491934" i="1"/>
  <c r="F491933" i="1"/>
  <c r="F491932" i="1"/>
  <c r="F491931" i="1"/>
  <c r="F491930" i="1"/>
  <c r="F491929" i="1"/>
  <c r="F491928" i="1"/>
  <c r="F491927" i="1"/>
  <c r="F491926" i="1"/>
  <c r="F491925" i="1"/>
  <c r="F491924" i="1"/>
  <c r="F491923" i="1"/>
  <c r="F491922" i="1"/>
  <c r="F491921" i="1"/>
  <c r="F491920" i="1"/>
  <c r="F491919" i="1"/>
  <c r="F491918" i="1"/>
  <c r="F491917" i="1"/>
  <c r="F491916" i="1"/>
  <c r="F491915" i="1"/>
  <c r="F491914" i="1"/>
  <c r="F491913" i="1"/>
  <c r="F491912" i="1"/>
  <c r="F491911" i="1"/>
  <c r="F491910" i="1"/>
  <c r="F491909" i="1"/>
  <c r="F491908" i="1"/>
  <c r="F491907" i="1"/>
  <c r="F491906" i="1"/>
  <c r="F491905" i="1"/>
  <c r="F491904" i="1"/>
  <c r="F491903" i="1"/>
  <c r="F491902" i="1"/>
  <c r="F491901" i="1"/>
  <c r="F491900" i="1"/>
  <c r="F491899" i="1"/>
  <c r="F491898" i="1"/>
  <c r="F491897" i="1"/>
  <c r="F491896" i="1"/>
  <c r="F491895" i="1"/>
  <c r="F491894" i="1"/>
  <c r="F491893" i="1"/>
  <c r="F491892" i="1"/>
  <c r="F491891" i="1"/>
  <c r="F491890" i="1"/>
  <c r="F491889" i="1"/>
  <c r="F491888" i="1"/>
  <c r="F491887" i="1"/>
  <c r="F491886" i="1"/>
  <c r="F491885" i="1"/>
  <c r="F491884" i="1"/>
  <c r="F491883" i="1"/>
  <c r="F491882" i="1"/>
  <c r="F491881" i="1"/>
  <c r="F491880" i="1"/>
  <c r="F491879" i="1"/>
  <c r="F491878" i="1"/>
  <c r="F491877" i="1"/>
  <c r="F491876" i="1"/>
  <c r="F491875" i="1"/>
  <c r="F491874" i="1"/>
  <c r="F491873" i="1"/>
  <c r="F491872" i="1"/>
  <c r="F491871" i="1"/>
  <c r="F491870" i="1"/>
  <c r="F491869" i="1"/>
  <c r="F491868" i="1"/>
  <c r="F491867" i="1"/>
  <c r="F491866" i="1"/>
  <c r="F491865" i="1"/>
  <c r="F491864" i="1"/>
  <c r="F491863" i="1"/>
  <c r="F491862" i="1"/>
  <c r="F491861" i="1"/>
  <c r="F491860" i="1"/>
  <c r="F491859" i="1"/>
  <c r="F491858" i="1"/>
  <c r="F491857" i="1"/>
  <c r="F491856" i="1"/>
  <c r="F491855" i="1"/>
  <c r="F491854" i="1"/>
  <c r="F491853" i="1"/>
  <c r="F491852" i="1"/>
  <c r="F491851" i="1"/>
  <c r="F491850" i="1"/>
  <c r="F491849" i="1"/>
  <c r="F491848" i="1"/>
  <c r="F491847" i="1"/>
  <c r="F491846" i="1"/>
  <c r="F491845" i="1"/>
  <c r="F491844" i="1"/>
  <c r="F491843" i="1"/>
  <c r="F491842" i="1"/>
  <c r="F491841" i="1"/>
  <c r="F491840" i="1"/>
  <c r="F491839" i="1"/>
  <c r="F491838" i="1"/>
  <c r="F491837" i="1"/>
  <c r="F491836" i="1"/>
  <c r="F491835" i="1"/>
  <c r="F491834" i="1"/>
  <c r="F491833" i="1"/>
  <c r="F491832" i="1"/>
  <c r="F491831" i="1"/>
  <c r="F491830" i="1"/>
  <c r="F491829" i="1"/>
  <c r="F491828" i="1"/>
  <c r="F491827" i="1"/>
  <c r="F491826" i="1"/>
  <c r="F491825" i="1"/>
  <c r="F491824" i="1"/>
  <c r="F491823" i="1"/>
  <c r="F491822" i="1"/>
  <c r="F491821" i="1"/>
  <c r="F491820" i="1"/>
  <c r="F491819" i="1"/>
  <c r="F491818" i="1"/>
  <c r="F491817" i="1"/>
  <c r="F491816" i="1"/>
  <c r="F491815" i="1"/>
  <c r="F491814" i="1"/>
  <c r="F491813" i="1"/>
  <c r="F491812" i="1"/>
  <c r="F491811" i="1"/>
  <c r="F491810" i="1"/>
  <c r="F491809" i="1"/>
  <c r="F491808" i="1"/>
  <c r="F491807" i="1"/>
  <c r="F491806" i="1"/>
  <c r="F491805" i="1"/>
  <c r="F491804" i="1"/>
  <c r="F491803" i="1"/>
  <c r="F491802" i="1"/>
  <c r="F491801" i="1"/>
  <c r="F491800" i="1"/>
  <c r="F491799" i="1"/>
  <c r="F491798" i="1"/>
  <c r="F491797" i="1"/>
  <c r="F491796" i="1"/>
  <c r="F491795" i="1"/>
  <c r="F491794" i="1"/>
  <c r="F491793" i="1"/>
  <c r="F491792" i="1"/>
  <c r="F491791" i="1"/>
  <c r="F491790" i="1"/>
  <c r="F491789" i="1"/>
  <c r="F491788" i="1"/>
  <c r="F491787" i="1"/>
  <c r="F491786" i="1"/>
  <c r="F491785" i="1"/>
  <c r="F491784" i="1"/>
  <c r="F491783" i="1"/>
  <c r="F491782" i="1"/>
  <c r="F491781" i="1"/>
  <c r="F491780" i="1"/>
  <c r="F491779" i="1"/>
  <c r="F491778" i="1"/>
  <c r="F491777" i="1"/>
  <c r="F491776" i="1"/>
  <c r="F491775" i="1"/>
  <c r="F491774" i="1"/>
  <c r="F491773" i="1"/>
  <c r="F491772" i="1"/>
  <c r="F491771" i="1"/>
  <c r="F491770" i="1"/>
  <c r="F491769" i="1"/>
  <c r="F491768" i="1"/>
  <c r="F491767" i="1"/>
  <c r="F491766" i="1"/>
  <c r="F491765" i="1"/>
  <c r="F491764" i="1"/>
  <c r="F491763" i="1"/>
  <c r="F491762" i="1"/>
  <c r="F491761" i="1"/>
  <c r="F491760" i="1"/>
  <c r="F491759" i="1"/>
  <c r="F491758" i="1"/>
  <c r="F491757" i="1"/>
  <c r="F491756" i="1"/>
  <c r="F491755" i="1"/>
  <c r="F491754" i="1"/>
  <c r="F491753" i="1"/>
  <c r="F491752" i="1"/>
  <c r="F491751" i="1"/>
  <c r="F491750" i="1"/>
  <c r="F491749" i="1"/>
  <c r="F491748" i="1"/>
  <c r="F491747" i="1"/>
  <c r="F491746" i="1"/>
  <c r="F491745" i="1"/>
  <c r="F491744" i="1"/>
  <c r="F491743" i="1"/>
  <c r="F491742" i="1"/>
  <c r="F491741" i="1"/>
  <c r="F491740" i="1"/>
  <c r="F491739" i="1"/>
  <c r="F491738" i="1"/>
  <c r="F491737" i="1"/>
  <c r="F491736" i="1"/>
  <c r="F491735" i="1"/>
  <c r="F491734" i="1"/>
  <c r="F491733" i="1"/>
  <c r="F491732" i="1"/>
  <c r="F491731" i="1"/>
  <c r="F491730" i="1"/>
  <c r="F491729" i="1"/>
  <c r="F491728" i="1"/>
  <c r="F491727" i="1"/>
  <c r="F491726" i="1"/>
  <c r="F491725" i="1"/>
  <c r="F491724" i="1"/>
  <c r="F491723" i="1"/>
  <c r="F491722" i="1"/>
  <c r="F491721" i="1"/>
  <c r="F491720" i="1"/>
  <c r="F491719" i="1"/>
  <c r="F491718" i="1"/>
  <c r="F491717" i="1"/>
  <c r="F491716" i="1"/>
  <c r="F491715" i="1"/>
  <c r="F491714" i="1"/>
  <c r="F491713" i="1"/>
  <c r="F491712" i="1"/>
  <c r="F491711" i="1"/>
  <c r="F491710" i="1"/>
  <c r="F491709" i="1"/>
  <c r="F491708" i="1"/>
  <c r="F491707" i="1"/>
  <c r="F491706" i="1"/>
  <c r="F491705" i="1"/>
  <c r="F491704" i="1"/>
  <c r="F491703" i="1"/>
  <c r="F491702" i="1"/>
  <c r="F491701" i="1"/>
  <c r="F491700" i="1"/>
  <c r="F491699" i="1"/>
  <c r="F491698" i="1"/>
  <c r="F491697" i="1"/>
  <c r="F491696" i="1"/>
  <c r="F491695" i="1"/>
  <c r="F491694" i="1"/>
  <c r="F491693" i="1"/>
  <c r="F491692" i="1"/>
  <c r="F491691" i="1"/>
  <c r="F491690" i="1"/>
  <c r="F491689" i="1"/>
  <c r="F491688" i="1"/>
  <c r="F491687" i="1"/>
  <c r="F491686" i="1"/>
  <c r="F491685" i="1"/>
  <c r="F491684" i="1"/>
  <c r="F491683" i="1"/>
  <c r="F491682" i="1"/>
  <c r="F491681" i="1"/>
  <c r="F491680" i="1"/>
  <c r="F491679" i="1"/>
  <c r="F491678" i="1"/>
  <c r="F491677" i="1"/>
  <c r="F491676" i="1"/>
  <c r="F491675" i="1"/>
  <c r="F491674" i="1"/>
  <c r="F491673" i="1"/>
  <c r="F491672" i="1"/>
  <c r="F491671" i="1"/>
  <c r="F491670" i="1"/>
  <c r="F491669" i="1"/>
  <c r="F491668" i="1"/>
  <c r="F491667" i="1"/>
  <c r="F491666" i="1"/>
  <c r="F491665" i="1"/>
  <c r="F491664" i="1"/>
  <c r="F491663" i="1"/>
  <c r="F491662" i="1"/>
  <c r="F491661" i="1"/>
  <c r="F491660" i="1"/>
  <c r="F491659" i="1"/>
  <c r="F491658" i="1"/>
  <c r="F491657" i="1"/>
  <c r="F491656" i="1"/>
  <c r="F491655" i="1"/>
  <c r="F491654" i="1"/>
  <c r="F491653" i="1"/>
  <c r="F491652" i="1"/>
  <c r="F491651" i="1"/>
  <c r="F491650" i="1"/>
  <c r="F491649" i="1"/>
  <c r="F491648" i="1"/>
  <c r="F491647" i="1"/>
  <c r="F491646" i="1"/>
  <c r="F491645" i="1"/>
  <c r="F491644" i="1"/>
  <c r="F491643" i="1"/>
  <c r="F491642" i="1"/>
  <c r="F491641" i="1"/>
  <c r="F491640" i="1"/>
  <c r="F491639" i="1"/>
  <c r="F491638" i="1"/>
  <c r="F491637" i="1"/>
  <c r="F491636" i="1"/>
  <c r="F491635" i="1"/>
  <c r="F491634" i="1"/>
  <c r="F491633" i="1"/>
  <c r="F491632" i="1"/>
  <c r="F491631" i="1"/>
  <c r="F491630" i="1"/>
  <c r="F491629" i="1"/>
  <c r="F491628" i="1"/>
  <c r="F491627" i="1"/>
  <c r="F491626" i="1"/>
  <c r="F491625" i="1"/>
  <c r="F491624" i="1"/>
  <c r="F491623" i="1"/>
  <c r="F491622" i="1"/>
  <c r="F491621" i="1"/>
  <c r="F491620" i="1"/>
  <c r="F491619" i="1"/>
  <c r="F491618" i="1"/>
  <c r="F491617" i="1"/>
  <c r="F491616" i="1"/>
  <c r="F491615" i="1"/>
  <c r="F491614" i="1"/>
  <c r="F491613" i="1"/>
  <c r="F491612" i="1"/>
  <c r="F491611" i="1"/>
  <c r="F491610" i="1"/>
  <c r="F491609" i="1"/>
  <c r="F491608" i="1"/>
  <c r="F491607" i="1"/>
  <c r="F491606" i="1"/>
  <c r="F491605" i="1"/>
  <c r="F491604" i="1"/>
  <c r="F491603" i="1"/>
  <c r="F491602" i="1"/>
  <c r="F491601" i="1"/>
  <c r="F491600" i="1"/>
  <c r="F491599" i="1"/>
  <c r="F491598" i="1"/>
  <c r="F491597" i="1"/>
  <c r="F491596" i="1"/>
  <c r="F491595" i="1"/>
  <c r="F491594" i="1"/>
  <c r="F491593" i="1"/>
  <c r="F491592" i="1"/>
  <c r="F491591" i="1"/>
  <c r="F491590" i="1"/>
  <c r="F491589" i="1"/>
  <c r="F491588" i="1"/>
  <c r="F491587" i="1"/>
  <c r="F491586" i="1"/>
  <c r="F491585" i="1"/>
  <c r="F491584" i="1"/>
  <c r="F491583" i="1"/>
  <c r="F491582" i="1"/>
  <c r="F491581" i="1"/>
  <c r="F491580" i="1"/>
  <c r="F491579" i="1"/>
  <c r="F491578" i="1"/>
  <c r="F491577" i="1"/>
  <c r="F491576" i="1"/>
  <c r="F491575" i="1"/>
  <c r="F491574" i="1"/>
  <c r="F491573" i="1"/>
  <c r="F491572" i="1"/>
  <c r="F491571" i="1"/>
  <c r="F491570" i="1"/>
  <c r="F491569" i="1"/>
  <c r="F491568" i="1"/>
  <c r="F491567" i="1"/>
  <c r="F491566" i="1"/>
  <c r="F491565" i="1"/>
  <c r="F491564" i="1"/>
  <c r="F491563" i="1"/>
  <c r="F491562" i="1"/>
  <c r="F491561" i="1"/>
  <c r="F491560" i="1"/>
  <c r="F491559" i="1"/>
  <c r="F491558" i="1"/>
  <c r="F491557" i="1"/>
  <c r="F491556" i="1"/>
  <c r="F491555" i="1"/>
  <c r="F491554" i="1"/>
  <c r="F491553" i="1"/>
  <c r="F491552" i="1"/>
  <c r="F491551" i="1"/>
  <c r="F491550" i="1"/>
  <c r="F491549" i="1"/>
  <c r="F491548" i="1"/>
  <c r="F491547" i="1"/>
  <c r="F491546" i="1"/>
  <c r="F491545" i="1"/>
  <c r="F491544" i="1"/>
  <c r="F491543" i="1"/>
  <c r="F491542" i="1"/>
  <c r="F491541" i="1"/>
  <c r="F491540" i="1"/>
  <c r="F491539" i="1"/>
  <c r="F491538" i="1"/>
  <c r="F491537" i="1"/>
  <c r="F491536" i="1"/>
  <c r="F491535" i="1"/>
  <c r="F491534" i="1"/>
  <c r="F491533" i="1"/>
  <c r="F491532" i="1"/>
  <c r="F491531" i="1"/>
  <c r="F491530" i="1"/>
  <c r="F491529" i="1"/>
  <c r="F491528" i="1"/>
  <c r="F491527" i="1"/>
  <c r="F491526" i="1"/>
  <c r="F491525" i="1"/>
  <c r="F491524" i="1"/>
  <c r="F491523" i="1"/>
  <c r="F491522" i="1"/>
  <c r="F491521" i="1"/>
  <c r="F491520" i="1"/>
  <c r="F491519" i="1"/>
  <c r="F491518" i="1"/>
  <c r="F491517" i="1"/>
  <c r="F491516" i="1"/>
  <c r="F491515" i="1"/>
  <c r="F491514" i="1"/>
  <c r="F491513" i="1"/>
  <c r="F491512" i="1"/>
  <c r="F491511" i="1"/>
  <c r="F491510" i="1"/>
  <c r="F491509" i="1"/>
  <c r="F491508" i="1"/>
  <c r="F491507" i="1"/>
  <c r="F491506" i="1"/>
  <c r="F491505" i="1"/>
  <c r="F491504" i="1"/>
  <c r="F491503" i="1"/>
  <c r="F491502" i="1"/>
  <c r="F491501" i="1"/>
  <c r="F491500" i="1"/>
  <c r="F491499" i="1"/>
  <c r="F491498" i="1"/>
  <c r="F491497" i="1"/>
  <c r="F491496" i="1"/>
  <c r="F491495" i="1"/>
  <c r="F491494" i="1"/>
  <c r="F491493" i="1"/>
  <c r="F491492" i="1"/>
  <c r="F491491" i="1"/>
  <c r="F491490" i="1"/>
  <c r="F491489" i="1"/>
  <c r="F491488" i="1"/>
  <c r="F491487" i="1"/>
  <c r="F491486" i="1"/>
  <c r="F491485" i="1"/>
  <c r="F491484" i="1"/>
  <c r="F491483" i="1"/>
  <c r="F491482" i="1"/>
  <c r="F491481" i="1"/>
  <c r="F491480" i="1"/>
  <c r="F491479" i="1"/>
  <c r="F491478" i="1"/>
  <c r="F491477" i="1"/>
  <c r="F491476" i="1"/>
  <c r="F491475" i="1"/>
  <c r="F491474" i="1"/>
  <c r="F491473" i="1"/>
  <c r="F491472" i="1"/>
  <c r="F491471" i="1"/>
  <c r="F491470" i="1"/>
  <c r="F491469" i="1"/>
  <c r="F491468" i="1"/>
  <c r="F491467" i="1"/>
  <c r="F491466" i="1"/>
  <c r="F491465" i="1"/>
  <c r="F491464" i="1"/>
  <c r="F491463" i="1"/>
  <c r="F491462" i="1"/>
  <c r="F491461" i="1"/>
  <c r="F491460" i="1"/>
  <c r="F491459" i="1"/>
  <c r="F491458" i="1"/>
  <c r="F491457" i="1"/>
  <c r="F491456" i="1"/>
  <c r="F491455" i="1"/>
  <c r="F491454" i="1"/>
  <c r="F491453" i="1"/>
  <c r="F491452" i="1"/>
  <c r="F491451" i="1"/>
  <c r="F491450" i="1"/>
  <c r="F491449" i="1"/>
  <c r="F491448" i="1"/>
  <c r="F491447" i="1"/>
  <c r="F491446" i="1"/>
  <c r="F491445" i="1"/>
  <c r="F491444" i="1"/>
  <c r="F491443" i="1"/>
  <c r="F491442" i="1"/>
  <c r="F491441" i="1"/>
  <c r="F491440" i="1"/>
  <c r="F491439" i="1"/>
  <c r="F491438" i="1"/>
  <c r="F491437" i="1"/>
  <c r="F491436" i="1"/>
  <c r="F491435" i="1"/>
  <c r="F491434" i="1"/>
  <c r="F491433" i="1"/>
  <c r="F491432" i="1"/>
  <c r="F491431" i="1"/>
  <c r="F491430" i="1"/>
  <c r="F491429" i="1"/>
  <c r="F491428" i="1"/>
  <c r="F491427" i="1"/>
  <c r="F491426" i="1"/>
  <c r="F491425" i="1"/>
  <c r="F491424" i="1"/>
  <c r="F491423" i="1"/>
  <c r="F491422" i="1"/>
  <c r="F491421" i="1"/>
  <c r="F491420" i="1"/>
  <c r="F491419" i="1"/>
  <c r="F491418" i="1"/>
  <c r="F491417" i="1"/>
  <c r="F491416" i="1"/>
  <c r="F491415" i="1"/>
  <c r="F491414" i="1"/>
  <c r="F491413" i="1"/>
  <c r="F491412" i="1"/>
  <c r="F491411" i="1"/>
  <c r="F491410" i="1"/>
  <c r="F491409" i="1"/>
  <c r="F491408" i="1"/>
  <c r="F491407" i="1"/>
  <c r="F491406" i="1"/>
  <c r="F491405" i="1"/>
  <c r="F491404" i="1"/>
  <c r="F491403" i="1"/>
  <c r="F491402" i="1"/>
  <c r="F491401" i="1"/>
  <c r="F491400" i="1"/>
  <c r="F491399" i="1"/>
  <c r="F491398" i="1"/>
  <c r="F491397" i="1"/>
  <c r="F491396" i="1"/>
  <c r="F491395" i="1"/>
  <c r="F491394" i="1"/>
  <c r="F491393" i="1"/>
  <c r="F491392" i="1"/>
  <c r="F491391" i="1"/>
  <c r="F491390" i="1"/>
  <c r="F491389" i="1"/>
  <c r="F491388" i="1"/>
  <c r="F491387" i="1"/>
  <c r="F491386" i="1"/>
  <c r="F491385" i="1"/>
  <c r="F491384" i="1"/>
  <c r="F491383" i="1"/>
  <c r="F491382" i="1"/>
  <c r="F491381" i="1"/>
  <c r="F491380" i="1"/>
  <c r="F491379" i="1"/>
  <c r="F491378" i="1"/>
  <c r="F491377" i="1"/>
  <c r="F491376" i="1"/>
  <c r="F491375" i="1"/>
  <c r="F491374" i="1"/>
  <c r="F491373" i="1"/>
  <c r="F491372" i="1"/>
  <c r="F491371" i="1"/>
  <c r="F491370" i="1"/>
  <c r="F491369" i="1"/>
  <c r="F491368" i="1"/>
  <c r="F491367" i="1"/>
  <c r="F491366" i="1"/>
  <c r="F491365" i="1"/>
  <c r="F491364" i="1"/>
  <c r="F491363" i="1"/>
  <c r="F491362" i="1"/>
  <c r="F491361" i="1"/>
  <c r="F491360" i="1"/>
  <c r="F491359" i="1"/>
  <c r="F491358" i="1"/>
  <c r="F491357" i="1"/>
  <c r="F491356" i="1"/>
  <c r="F491355" i="1"/>
  <c r="F491354" i="1"/>
  <c r="F491353" i="1"/>
  <c r="F491352" i="1"/>
  <c r="F491351" i="1"/>
  <c r="F491350" i="1"/>
  <c r="F491349" i="1"/>
  <c r="F491348" i="1"/>
  <c r="F491347" i="1"/>
  <c r="F491346" i="1"/>
  <c r="F491345" i="1"/>
  <c r="F491344" i="1"/>
  <c r="F491343" i="1"/>
  <c r="F491342" i="1"/>
  <c r="F491341" i="1"/>
  <c r="F491340" i="1"/>
  <c r="F491339" i="1"/>
  <c r="F491338" i="1"/>
  <c r="F491337" i="1"/>
  <c r="F491336" i="1"/>
  <c r="F491335" i="1"/>
  <c r="F491334" i="1"/>
  <c r="F491333" i="1"/>
  <c r="F491332" i="1"/>
  <c r="F491331" i="1"/>
  <c r="F491330" i="1"/>
  <c r="F491329" i="1"/>
  <c r="F491328" i="1"/>
  <c r="F491327" i="1"/>
  <c r="F491326" i="1"/>
  <c r="F491325" i="1"/>
  <c r="F491324" i="1"/>
  <c r="F491323" i="1"/>
  <c r="F491322" i="1"/>
  <c r="F491321" i="1"/>
  <c r="F491320" i="1"/>
  <c r="F491319" i="1"/>
  <c r="F491318" i="1"/>
  <c r="F491317" i="1"/>
  <c r="F491316" i="1"/>
  <c r="F491315" i="1"/>
  <c r="F491314" i="1"/>
  <c r="F491313" i="1"/>
  <c r="F491312" i="1"/>
  <c r="F491311" i="1"/>
  <c r="F491310" i="1"/>
  <c r="F491309" i="1"/>
  <c r="F491308" i="1"/>
  <c r="F491307" i="1"/>
  <c r="F491306" i="1"/>
  <c r="F491305" i="1"/>
  <c r="F491304" i="1"/>
  <c r="F491303" i="1"/>
  <c r="F491302" i="1"/>
  <c r="F491301" i="1"/>
  <c r="F491300" i="1"/>
  <c r="F491299" i="1"/>
  <c r="F491298" i="1"/>
  <c r="F491297" i="1"/>
  <c r="F491296" i="1"/>
  <c r="F491295" i="1"/>
  <c r="F491294" i="1"/>
  <c r="F491293" i="1"/>
  <c r="F491292" i="1"/>
  <c r="F491291" i="1"/>
  <c r="F491290" i="1"/>
  <c r="F491289" i="1"/>
  <c r="F491288" i="1"/>
  <c r="F491287" i="1"/>
  <c r="F491286" i="1"/>
  <c r="F491285" i="1"/>
  <c r="F491284" i="1"/>
  <c r="F491283" i="1"/>
  <c r="F491282" i="1"/>
  <c r="F491281" i="1"/>
  <c r="F491280" i="1"/>
  <c r="F491279" i="1"/>
  <c r="F491278" i="1"/>
  <c r="F491277" i="1"/>
  <c r="F491276" i="1"/>
  <c r="F491275" i="1"/>
  <c r="F491274" i="1"/>
  <c r="F491273" i="1"/>
  <c r="F491272" i="1"/>
  <c r="F491271" i="1"/>
  <c r="F491270" i="1"/>
  <c r="F491269" i="1"/>
  <c r="F491268" i="1"/>
  <c r="F491267" i="1"/>
  <c r="F491266" i="1"/>
  <c r="F491265" i="1"/>
  <c r="F491264" i="1"/>
  <c r="F491263" i="1"/>
  <c r="F491262" i="1"/>
  <c r="F491261" i="1"/>
  <c r="F491260" i="1"/>
  <c r="F491259" i="1"/>
  <c r="F491258" i="1"/>
  <c r="F491257" i="1"/>
  <c r="F491256" i="1"/>
  <c r="F491255" i="1"/>
  <c r="F491254" i="1"/>
  <c r="F491253" i="1"/>
  <c r="F491252" i="1"/>
  <c r="F491251" i="1"/>
  <c r="F491250" i="1"/>
  <c r="F491249" i="1"/>
  <c r="F491248" i="1"/>
  <c r="F491247" i="1"/>
  <c r="F491246" i="1"/>
  <c r="F491245" i="1"/>
  <c r="F491244" i="1"/>
  <c r="F491243" i="1"/>
  <c r="F491242" i="1"/>
  <c r="F491241" i="1"/>
  <c r="F491240" i="1"/>
  <c r="F491239" i="1"/>
  <c r="F491238" i="1"/>
  <c r="F491237" i="1"/>
  <c r="F491236" i="1"/>
  <c r="F491235" i="1"/>
  <c r="F491234" i="1"/>
  <c r="F491233" i="1"/>
  <c r="F491232" i="1"/>
  <c r="F491231" i="1"/>
  <c r="F491230" i="1"/>
  <c r="F491229" i="1"/>
  <c r="F491228" i="1"/>
  <c r="F491227" i="1"/>
  <c r="F491226" i="1"/>
  <c r="F491225" i="1"/>
  <c r="F491224" i="1"/>
  <c r="F491223" i="1"/>
  <c r="F491222" i="1"/>
  <c r="F491221" i="1"/>
  <c r="F491220" i="1"/>
  <c r="F491219" i="1"/>
  <c r="F491218" i="1"/>
  <c r="F491217" i="1"/>
  <c r="F491216" i="1"/>
  <c r="F491215" i="1"/>
  <c r="F491214" i="1"/>
  <c r="F491213" i="1"/>
  <c r="F491212" i="1"/>
  <c r="F491211" i="1"/>
  <c r="F491210" i="1"/>
  <c r="F491209" i="1"/>
  <c r="F491208" i="1"/>
  <c r="F491207" i="1"/>
  <c r="F491206" i="1"/>
  <c r="F491205" i="1"/>
  <c r="F491204" i="1"/>
  <c r="F491203" i="1"/>
  <c r="F491202" i="1"/>
  <c r="F491201" i="1"/>
  <c r="F491200" i="1"/>
  <c r="F491199" i="1"/>
  <c r="F491198" i="1"/>
  <c r="F491197" i="1"/>
  <c r="F491196" i="1"/>
  <c r="F491195" i="1"/>
  <c r="F491194" i="1"/>
  <c r="F491193" i="1"/>
  <c r="F491192" i="1"/>
  <c r="F491191" i="1"/>
  <c r="F491190" i="1"/>
  <c r="F491189" i="1"/>
  <c r="F491188" i="1"/>
  <c r="F491187" i="1"/>
  <c r="F491186" i="1"/>
  <c r="F491185" i="1"/>
  <c r="F491184" i="1"/>
  <c r="F491183" i="1"/>
  <c r="F491182" i="1"/>
  <c r="F491181" i="1"/>
  <c r="F491180" i="1"/>
  <c r="F491179" i="1"/>
  <c r="F491178" i="1"/>
  <c r="F491177" i="1"/>
  <c r="F491176" i="1"/>
  <c r="F491175" i="1"/>
  <c r="F491174" i="1"/>
  <c r="F491173" i="1"/>
  <c r="F491172" i="1"/>
  <c r="F491171" i="1"/>
  <c r="F491170" i="1"/>
  <c r="F491169" i="1"/>
  <c r="F491168" i="1"/>
  <c r="F491167" i="1"/>
  <c r="F491166" i="1"/>
  <c r="F491165" i="1"/>
  <c r="F491164" i="1"/>
  <c r="F491163" i="1"/>
  <c r="F491162" i="1"/>
  <c r="F491161" i="1"/>
  <c r="F491160" i="1"/>
  <c r="F491159" i="1"/>
  <c r="F491158" i="1"/>
  <c r="F491157" i="1"/>
  <c r="F491156" i="1"/>
  <c r="F491155" i="1"/>
  <c r="F491154" i="1"/>
  <c r="F491153" i="1"/>
  <c r="F491152" i="1"/>
  <c r="F491151" i="1"/>
  <c r="F491150" i="1"/>
  <c r="F491149" i="1"/>
  <c r="F491148" i="1"/>
  <c r="F491147" i="1"/>
  <c r="F491146" i="1"/>
  <c r="F491145" i="1"/>
  <c r="F491144" i="1"/>
  <c r="F491143" i="1"/>
  <c r="F491142" i="1"/>
  <c r="F491141" i="1"/>
  <c r="F491140" i="1"/>
  <c r="F491139" i="1"/>
  <c r="F491138" i="1"/>
  <c r="F491137" i="1"/>
  <c r="F491136" i="1"/>
  <c r="F491135" i="1"/>
  <c r="F491134" i="1"/>
  <c r="F491133" i="1"/>
  <c r="F491132" i="1"/>
  <c r="F491131" i="1"/>
  <c r="F491130" i="1"/>
  <c r="F491129" i="1"/>
  <c r="F491128" i="1"/>
  <c r="F491127" i="1"/>
  <c r="F491126" i="1"/>
  <c r="F491125" i="1"/>
  <c r="F491124" i="1"/>
  <c r="F491123" i="1"/>
  <c r="F491122" i="1"/>
  <c r="F491121" i="1"/>
  <c r="F491120" i="1"/>
  <c r="F491119" i="1"/>
  <c r="F491118" i="1"/>
  <c r="F491117" i="1"/>
  <c r="F491116" i="1"/>
  <c r="F491115" i="1"/>
  <c r="F491114" i="1"/>
  <c r="F491113" i="1"/>
  <c r="F491112" i="1"/>
  <c r="F491111" i="1"/>
  <c r="F491110" i="1"/>
  <c r="F491109" i="1"/>
  <c r="F491108" i="1"/>
  <c r="F491107" i="1"/>
  <c r="F491106" i="1"/>
  <c r="F491105" i="1"/>
  <c r="F491104" i="1"/>
  <c r="F491103" i="1"/>
  <c r="F491102" i="1"/>
  <c r="F491101" i="1"/>
  <c r="F491100" i="1"/>
  <c r="F491099" i="1"/>
  <c r="F491098" i="1"/>
  <c r="F491097" i="1"/>
  <c r="F491096" i="1"/>
  <c r="F491095" i="1"/>
  <c r="F491094" i="1"/>
  <c r="F491093" i="1"/>
  <c r="F491092" i="1"/>
  <c r="F491091" i="1"/>
  <c r="F491090" i="1"/>
  <c r="F491089" i="1"/>
  <c r="F491088" i="1"/>
  <c r="F491087" i="1"/>
  <c r="F491086" i="1"/>
  <c r="F491085" i="1"/>
  <c r="F491084" i="1"/>
  <c r="F491083" i="1"/>
  <c r="F491082" i="1"/>
  <c r="F491081" i="1"/>
  <c r="F491080" i="1"/>
  <c r="F491079" i="1"/>
  <c r="F491078" i="1"/>
  <c r="F491077" i="1"/>
  <c r="F491076" i="1"/>
  <c r="F491075" i="1"/>
  <c r="F491074" i="1"/>
  <c r="F491073" i="1"/>
  <c r="F491072" i="1"/>
  <c r="F491071" i="1"/>
  <c r="F491070" i="1"/>
  <c r="F491069" i="1"/>
  <c r="F491068" i="1"/>
  <c r="F491067" i="1"/>
  <c r="F491066" i="1"/>
  <c r="F491065" i="1"/>
  <c r="F491064" i="1"/>
  <c r="F491063" i="1"/>
  <c r="F491062" i="1"/>
  <c r="F491061" i="1"/>
  <c r="F491060" i="1"/>
  <c r="F491059" i="1"/>
  <c r="F491058" i="1"/>
  <c r="F491057" i="1"/>
  <c r="F491056" i="1"/>
  <c r="F491055" i="1"/>
  <c r="F491054" i="1"/>
  <c r="F491053" i="1"/>
  <c r="F491052" i="1"/>
  <c r="F491051" i="1"/>
  <c r="F491050" i="1"/>
  <c r="F491049" i="1"/>
  <c r="F491048" i="1"/>
  <c r="F491047" i="1"/>
  <c r="F491046" i="1"/>
  <c r="F491045" i="1"/>
  <c r="F491044" i="1"/>
  <c r="F491043" i="1"/>
  <c r="F491042" i="1"/>
  <c r="F491041" i="1"/>
  <c r="F491040" i="1"/>
  <c r="F491039" i="1"/>
  <c r="F491038" i="1"/>
  <c r="F491037" i="1"/>
  <c r="F491036" i="1"/>
  <c r="F491035" i="1"/>
  <c r="F491034" i="1"/>
  <c r="F491033" i="1"/>
  <c r="F491032" i="1"/>
  <c r="F491031" i="1"/>
  <c r="F491030" i="1"/>
  <c r="F491029" i="1"/>
  <c r="F491028" i="1"/>
  <c r="F491027" i="1"/>
  <c r="F491026" i="1"/>
  <c r="F491025" i="1"/>
  <c r="F491024" i="1"/>
  <c r="F491023" i="1"/>
  <c r="F491022" i="1"/>
  <c r="F491021" i="1"/>
  <c r="F491020" i="1"/>
  <c r="F491019" i="1"/>
  <c r="F491018" i="1"/>
  <c r="F491017" i="1"/>
  <c r="F491016" i="1"/>
  <c r="F491015" i="1"/>
  <c r="F491014" i="1"/>
  <c r="F491013" i="1"/>
  <c r="F491012" i="1"/>
  <c r="F491011" i="1"/>
  <c r="F491010" i="1"/>
  <c r="F491009" i="1"/>
  <c r="F491008" i="1"/>
  <c r="F491007" i="1"/>
  <c r="F491006" i="1"/>
  <c r="F491005" i="1"/>
  <c r="F491004" i="1"/>
  <c r="F491003" i="1"/>
  <c r="F491002" i="1"/>
  <c r="F491001" i="1"/>
  <c r="F491000" i="1"/>
  <c r="F490999" i="1"/>
  <c r="F490998" i="1"/>
  <c r="F490997" i="1"/>
  <c r="F490996" i="1"/>
  <c r="F490995" i="1"/>
  <c r="F490994" i="1"/>
  <c r="F490993" i="1"/>
  <c r="F490992" i="1"/>
  <c r="F490991" i="1"/>
  <c r="F490990" i="1"/>
  <c r="F490989" i="1"/>
  <c r="F490988" i="1"/>
  <c r="F490987" i="1"/>
  <c r="F490986" i="1"/>
  <c r="F490985" i="1"/>
  <c r="F490984" i="1"/>
  <c r="F490983" i="1"/>
  <c r="F490982" i="1"/>
  <c r="F490981" i="1"/>
  <c r="F490980" i="1"/>
  <c r="F490979" i="1"/>
  <c r="F490978" i="1"/>
  <c r="F490977" i="1"/>
  <c r="F490976" i="1"/>
  <c r="F490975" i="1"/>
  <c r="F490974" i="1"/>
  <c r="F490973" i="1"/>
  <c r="F490972" i="1"/>
  <c r="F490971" i="1"/>
  <c r="F490970" i="1"/>
  <c r="F490969" i="1"/>
  <c r="F490968" i="1"/>
  <c r="F490967" i="1"/>
  <c r="F490966" i="1"/>
  <c r="F490965" i="1"/>
  <c r="F490964" i="1"/>
  <c r="F490963" i="1"/>
  <c r="F490962" i="1"/>
  <c r="F490961" i="1"/>
  <c r="F490960" i="1"/>
  <c r="F490959" i="1"/>
  <c r="F490958" i="1"/>
  <c r="F490957" i="1"/>
  <c r="F490956" i="1"/>
  <c r="F490955" i="1"/>
  <c r="F490954" i="1"/>
  <c r="F490953" i="1"/>
  <c r="F490952" i="1"/>
  <c r="F490951" i="1"/>
  <c r="F490950" i="1"/>
  <c r="F490949" i="1"/>
  <c r="F490948" i="1"/>
  <c r="F490947" i="1"/>
  <c r="F490946" i="1"/>
  <c r="F490945" i="1"/>
  <c r="F490944" i="1"/>
  <c r="F490943" i="1"/>
  <c r="F490942" i="1"/>
  <c r="F490941" i="1"/>
  <c r="F490940" i="1"/>
  <c r="F490939" i="1"/>
  <c r="F490938" i="1"/>
  <c r="F490937" i="1"/>
  <c r="F490936" i="1"/>
  <c r="F490935" i="1"/>
  <c r="F490934" i="1"/>
  <c r="F490933" i="1"/>
  <c r="F490932" i="1"/>
  <c r="F490931" i="1"/>
  <c r="F490930" i="1"/>
  <c r="F490929" i="1"/>
  <c r="F490928" i="1"/>
  <c r="F490927" i="1"/>
  <c r="F490926" i="1"/>
  <c r="F490925" i="1"/>
  <c r="F490924" i="1"/>
  <c r="F490923" i="1"/>
  <c r="F490922" i="1"/>
  <c r="F490921" i="1"/>
  <c r="F490920" i="1"/>
  <c r="F490919" i="1"/>
  <c r="F490918" i="1"/>
  <c r="F490917" i="1"/>
  <c r="F490916" i="1"/>
  <c r="F490915" i="1"/>
  <c r="F490914" i="1"/>
  <c r="F490913" i="1"/>
  <c r="F490912" i="1"/>
  <c r="F490911" i="1"/>
  <c r="F490910" i="1"/>
  <c r="F490909" i="1"/>
  <c r="F490908" i="1"/>
  <c r="F490907" i="1"/>
  <c r="F490906" i="1"/>
  <c r="F490905" i="1"/>
  <c r="F490904" i="1"/>
  <c r="F490903" i="1"/>
  <c r="F490902" i="1"/>
  <c r="F490901" i="1"/>
  <c r="F490900" i="1"/>
  <c r="F490899" i="1"/>
  <c r="F490898" i="1"/>
  <c r="F490897" i="1"/>
  <c r="F490896" i="1"/>
  <c r="F490895" i="1"/>
  <c r="F490894" i="1"/>
  <c r="F490893" i="1"/>
  <c r="F490892" i="1"/>
  <c r="F490891" i="1"/>
  <c r="F490890" i="1"/>
  <c r="F490889" i="1"/>
  <c r="F490888" i="1"/>
  <c r="F490887" i="1"/>
  <c r="F490886" i="1"/>
  <c r="F490885" i="1"/>
  <c r="F490884" i="1"/>
  <c r="F490883" i="1"/>
  <c r="F490882" i="1"/>
  <c r="F490881" i="1"/>
  <c r="F490880" i="1"/>
  <c r="F490879" i="1"/>
  <c r="F490878" i="1"/>
  <c r="F490877" i="1"/>
  <c r="F490876" i="1"/>
  <c r="F490875" i="1"/>
  <c r="F490874" i="1"/>
  <c r="F490873" i="1"/>
  <c r="F490872" i="1"/>
  <c r="F490871" i="1"/>
  <c r="F490870" i="1"/>
  <c r="F490869" i="1"/>
  <c r="F490868" i="1"/>
  <c r="F490867" i="1"/>
  <c r="F490866" i="1"/>
  <c r="F490865" i="1"/>
  <c r="F490864" i="1"/>
  <c r="F490863" i="1"/>
  <c r="F490862" i="1"/>
  <c r="F490861" i="1"/>
  <c r="F490860" i="1"/>
  <c r="F490859" i="1"/>
  <c r="F490858" i="1"/>
  <c r="F490857" i="1"/>
  <c r="F490856" i="1"/>
  <c r="F490855" i="1"/>
  <c r="F490854" i="1"/>
  <c r="F490853" i="1"/>
  <c r="F490852" i="1"/>
  <c r="F490851" i="1"/>
  <c r="F490850" i="1"/>
  <c r="F490849" i="1"/>
  <c r="F490848" i="1"/>
  <c r="F490847" i="1"/>
  <c r="F490846" i="1"/>
  <c r="F490845" i="1"/>
  <c r="F490844" i="1"/>
  <c r="F490843" i="1"/>
  <c r="F490842" i="1"/>
  <c r="F490841" i="1"/>
  <c r="F490840" i="1"/>
  <c r="F490839" i="1"/>
  <c r="F490838" i="1"/>
  <c r="F490837" i="1"/>
  <c r="F490836" i="1"/>
  <c r="F490835" i="1"/>
  <c r="F490834" i="1"/>
  <c r="F490833" i="1"/>
  <c r="F490832" i="1"/>
  <c r="F490831" i="1"/>
  <c r="F490830" i="1"/>
  <c r="F490829" i="1"/>
  <c r="F490828" i="1"/>
  <c r="F490827" i="1"/>
  <c r="F490826" i="1"/>
  <c r="F490825" i="1"/>
  <c r="F490824" i="1"/>
  <c r="F490823" i="1"/>
  <c r="F490822" i="1"/>
  <c r="F490821" i="1"/>
  <c r="F490820" i="1"/>
  <c r="F490819" i="1"/>
  <c r="F490818" i="1"/>
  <c r="F490817" i="1"/>
  <c r="F490816" i="1"/>
  <c r="F490815" i="1"/>
  <c r="F490814" i="1"/>
  <c r="F490813" i="1"/>
  <c r="F490812" i="1"/>
  <c r="F490811" i="1"/>
  <c r="F490810" i="1"/>
  <c r="F490809" i="1"/>
  <c r="F490808" i="1"/>
  <c r="F490807" i="1"/>
  <c r="F490806" i="1"/>
  <c r="F490805" i="1"/>
  <c r="F490804" i="1"/>
  <c r="F490803" i="1"/>
  <c r="F490802" i="1"/>
  <c r="F490801" i="1"/>
  <c r="F490800" i="1"/>
  <c r="F490799" i="1"/>
  <c r="F490798" i="1"/>
  <c r="F490797" i="1"/>
  <c r="F490796" i="1"/>
  <c r="F490795" i="1"/>
  <c r="F490794" i="1"/>
  <c r="F490793" i="1"/>
  <c r="F490792" i="1"/>
  <c r="F490791" i="1"/>
  <c r="F490790" i="1"/>
  <c r="F490789" i="1"/>
  <c r="F490788" i="1"/>
  <c r="F490787" i="1"/>
  <c r="F490786" i="1"/>
  <c r="F490785" i="1"/>
  <c r="F490784" i="1"/>
  <c r="F490783" i="1"/>
  <c r="F490782" i="1"/>
  <c r="F490781" i="1"/>
  <c r="F490780" i="1"/>
  <c r="F490779" i="1"/>
  <c r="F490778" i="1"/>
  <c r="F490777" i="1"/>
  <c r="F490776" i="1"/>
  <c r="F490775" i="1"/>
  <c r="F490774" i="1"/>
  <c r="F490773" i="1"/>
  <c r="F490772" i="1"/>
  <c r="F490771" i="1"/>
  <c r="F490770" i="1"/>
  <c r="F490769" i="1"/>
  <c r="F490768" i="1"/>
  <c r="F490767" i="1"/>
  <c r="F490766" i="1"/>
  <c r="F490765" i="1"/>
  <c r="F490764" i="1"/>
  <c r="F490763" i="1"/>
  <c r="F490762" i="1"/>
  <c r="F490761" i="1"/>
  <c r="F490760" i="1"/>
  <c r="F490759" i="1"/>
  <c r="F490758" i="1"/>
  <c r="F490757" i="1"/>
  <c r="F490756" i="1"/>
  <c r="F490755" i="1"/>
  <c r="F490754" i="1"/>
  <c r="F490753" i="1"/>
  <c r="F490752" i="1"/>
  <c r="F490751" i="1"/>
  <c r="F490750" i="1"/>
  <c r="F490749" i="1"/>
  <c r="F490748" i="1"/>
  <c r="F490747" i="1"/>
  <c r="F490746" i="1"/>
  <c r="F490745" i="1"/>
  <c r="F490744" i="1"/>
  <c r="F490743" i="1"/>
  <c r="F490742" i="1"/>
  <c r="F490741" i="1"/>
  <c r="F490740" i="1"/>
  <c r="F490739" i="1"/>
  <c r="F490738" i="1"/>
  <c r="F490737" i="1"/>
  <c r="F490736" i="1"/>
  <c r="F490735" i="1"/>
  <c r="F490734" i="1"/>
  <c r="F490733" i="1"/>
  <c r="F490732" i="1"/>
  <c r="F490731" i="1"/>
  <c r="F490730" i="1"/>
  <c r="F490729" i="1"/>
  <c r="F490728" i="1"/>
  <c r="F490727" i="1"/>
  <c r="F490726" i="1"/>
  <c r="F490725" i="1"/>
  <c r="F490724" i="1"/>
  <c r="F490723" i="1"/>
  <c r="F490722" i="1"/>
  <c r="F490721" i="1"/>
  <c r="F490720" i="1"/>
  <c r="F490719" i="1"/>
  <c r="F490718" i="1"/>
  <c r="F490717" i="1"/>
  <c r="F490716" i="1"/>
  <c r="F490715" i="1"/>
  <c r="F490714" i="1"/>
  <c r="F490713" i="1"/>
  <c r="F490712" i="1"/>
  <c r="F490711" i="1"/>
  <c r="F490710" i="1"/>
  <c r="F490709" i="1"/>
  <c r="F490708" i="1"/>
  <c r="F490707" i="1"/>
  <c r="F490706" i="1"/>
  <c r="F490705" i="1"/>
  <c r="F490704" i="1"/>
  <c r="F490703" i="1"/>
  <c r="F490702" i="1"/>
  <c r="F490701" i="1"/>
  <c r="F490700" i="1"/>
  <c r="F490699" i="1"/>
  <c r="F490698" i="1"/>
  <c r="F490697" i="1"/>
  <c r="F490696" i="1"/>
  <c r="F490695" i="1"/>
  <c r="F490694" i="1"/>
  <c r="F490693" i="1"/>
  <c r="F490692" i="1"/>
  <c r="F490691" i="1"/>
  <c r="F490690" i="1"/>
  <c r="F490689" i="1"/>
  <c r="F490688" i="1"/>
  <c r="F490687" i="1"/>
  <c r="F490686" i="1"/>
  <c r="F490685" i="1"/>
  <c r="F490684" i="1"/>
  <c r="F490683" i="1"/>
  <c r="F490682" i="1"/>
  <c r="F490681" i="1"/>
  <c r="F490680" i="1"/>
  <c r="F490679" i="1"/>
  <c r="F490678" i="1"/>
  <c r="F490677" i="1"/>
  <c r="F490676" i="1"/>
  <c r="F490675" i="1"/>
  <c r="F490674" i="1"/>
  <c r="F490673" i="1"/>
  <c r="F490672" i="1"/>
  <c r="F490671" i="1"/>
  <c r="F490670" i="1"/>
  <c r="F490669" i="1"/>
  <c r="F490668" i="1"/>
  <c r="F490667" i="1"/>
  <c r="F490666" i="1"/>
  <c r="F490665" i="1"/>
  <c r="F490664" i="1"/>
  <c r="F490663" i="1"/>
  <c r="F490662" i="1"/>
  <c r="F490661" i="1"/>
  <c r="F490660" i="1"/>
  <c r="F490659" i="1"/>
  <c r="F490658" i="1"/>
  <c r="F490657" i="1"/>
  <c r="F490656" i="1"/>
  <c r="F490655" i="1"/>
  <c r="F490654" i="1"/>
  <c r="F490653" i="1"/>
  <c r="F490652" i="1"/>
  <c r="F490651" i="1"/>
  <c r="F490650" i="1"/>
  <c r="F490649" i="1"/>
  <c r="F490648" i="1"/>
  <c r="F490647" i="1"/>
  <c r="F490646" i="1"/>
  <c r="F490645" i="1"/>
  <c r="F490644" i="1"/>
  <c r="F490643" i="1"/>
  <c r="F490642" i="1"/>
  <c r="F490641" i="1"/>
  <c r="F490640" i="1"/>
  <c r="F490639" i="1"/>
  <c r="F490638" i="1"/>
  <c r="F490637" i="1"/>
  <c r="F490636" i="1"/>
  <c r="F490635" i="1"/>
  <c r="F490634" i="1"/>
  <c r="F490633" i="1"/>
  <c r="F490632" i="1"/>
  <c r="F490631" i="1"/>
  <c r="F490630" i="1"/>
  <c r="F490629" i="1"/>
  <c r="F490628" i="1"/>
  <c r="F490627" i="1"/>
  <c r="F490626" i="1"/>
  <c r="F490625" i="1"/>
  <c r="F490624" i="1"/>
  <c r="F490623" i="1"/>
  <c r="F490622" i="1"/>
  <c r="F490621" i="1"/>
  <c r="F490620" i="1"/>
  <c r="F490619" i="1"/>
  <c r="F490618" i="1"/>
  <c r="F490617" i="1"/>
  <c r="F490616" i="1"/>
  <c r="F490615" i="1"/>
  <c r="F490614" i="1"/>
  <c r="F490613" i="1"/>
  <c r="F490612" i="1"/>
  <c r="F490611" i="1"/>
  <c r="F490610" i="1"/>
  <c r="F490609" i="1"/>
  <c r="F490608" i="1"/>
  <c r="F490607" i="1"/>
  <c r="F490606" i="1"/>
  <c r="F490605" i="1"/>
  <c r="F490604" i="1"/>
  <c r="F490603" i="1"/>
  <c r="F490602" i="1"/>
  <c r="F490601" i="1"/>
  <c r="F490600" i="1"/>
  <c r="F490599" i="1"/>
  <c r="F490598" i="1"/>
  <c r="F490597" i="1"/>
  <c r="F490596" i="1"/>
  <c r="F490595" i="1"/>
  <c r="F490594" i="1"/>
  <c r="F490593" i="1"/>
  <c r="F490592" i="1"/>
  <c r="F490591" i="1"/>
  <c r="F490590" i="1"/>
  <c r="F490589" i="1"/>
  <c r="F490588" i="1"/>
  <c r="F490587" i="1"/>
  <c r="F490586" i="1"/>
  <c r="F490585" i="1"/>
  <c r="F490584" i="1"/>
  <c r="F490583" i="1"/>
  <c r="F490582" i="1"/>
  <c r="F490581" i="1"/>
  <c r="F490580" i="1"/>
  <c r="F490579" i="1"/>
  <c r="F490578" i="1"/>
  <c r="F490577" i="1"/>
  <c r="F490576" i="1"/>
  <c r="F490575" i="1"/>
  <c r="F490574" i="1"/>
  <c r="F490573" i="1"/>
  <c r="F490572" i="1"/>
  <c r="F490571" i="1"/>
  <c r="F490570" i="1"/>
  <c r="F490569" i="1"/>
  <c r="F490568" i="1"/>
  <c r="F490567" i="1"/>
  <c r="F490566" i="1"/>
  <c r="F490565" i="1"/>
  <c r="F490564" i="1"/>
  <c r="F490563" i="1"/>
  <c r="F490562" i="1"/>
  <c r="F490561" i="1"/>
  <c r="F490560" i="1"/>
  <c r="F490559" i="1"/>
  <c r="F490558" i="1"/>
  <c r="F490557" i="1"/>
  <c r="F490556" i="1"/>
  <c r="F490555" i="1"/>
  <c r="F490554" i="1"/>
  <c r="F490553" i="1"/>
  <c r="F490552" i="1"/>
  <c r="F490551" i="1"/>
  <c r="F490550" i="1"/>
  <c r="F490549" i="1"/>
  <c r="F490548" i="1"/>
  <c r="F490547" i="1"/>
  <c r="F490546" i="1"/>
  <c r="F490545" i="1"/>
  <c r="F490544" i="1"/>
  <c r="F490543" i="1"/>
  <c r="F490542" i="1"/>
  <c r="F490541" i="1"/>
  <c r="F490540" i="1"/>
  <c r="F490539" i="1"/>
  <c r="F490538" i="1"/>
  <c r="F490537" i="1"/>
  <c r="F490536" i="1"/>
  <c r="F490535" i="1"/>
  <c r="F490534" i="1"/>
  <c r="F490533" i="1"/>
  <c r="F490532" i="1"/>
  <c r="F490531" i="1"/>
  <c r="F490530" i="1"/>
  <c r="F490529" i="1"/>
  <c r="F490528" i="1"/>
  <c r="F490527" i="1"/>
  <c r="F490526" i="1"/>
  <c r="F490525" i="1"/>
  <c r="F490524" i="1"/>
  <c r="F490523" i="1"/>
  <c r="F490522" i="1"/>
  <c r="F490521" i="1"/>
  <c r="F490520" i="1"/>
  <c r="F490519" i="1"/>
  <c r="F490518" i="1"/>
  <c r="F490517" i="1"/>
  <c r="F490516" i="1"/>
  <c r="F490515" i="1"/>
  <c r="F490514" i="1"/>
  <c r="F490513" i="1"/>
  <c r="F490512" i="1"/>
  <c r="F490511" i="1"/>
  <c r="F490510" i="1"/>
  <c r="F490509" i="1"/>
  <c r="F490508" i="1"/>
  <c r="F490507" i="1"/>
  <c r="F490506" i="1"/>
  <c r="F490505" i="1"/>
  <c r="F490504" i="1"/>
  <c r="F490503" i="1"/>
  <c r="F490502" i="1"/>
  <c r="F490501" i="1"/>
  <c r="F490500" i="1"/>
  <c r="F490499" i="1"/>
  <c r="F490498" i="1"/>
  <c r="F490497" i="1"/>
  <c r="F490496" i="1"/>
  <c r="F490495" i="1"/>
  <c r="F490494" i="1"/>
  <c r="F490493" i="1"/>
  <c r="F490492" i="1"/>
  <c r="F490491" i="1"/>
  <c r="F490490" i="1"/>
  <c r="F490489" i="1"/>
  <c r="F490488" i="1"/>
  <c r="F490487" i="1"/>
  <c r="F490486" i="1"/>
  <c r="F490485" i="1"/>
  <c r="F490484" i="1"/>
  <c r="F490483" i="1"/>
  <c r="F490482" i="1"/>
  <c r="F490481" i="1"/>
  <c r="F490480" i="1"/>
  <c r="F490479" i="1"/>
  <c r="F490478" i="1"/>
  <c r="F490477" i="1"/>
  <c r="F490476" i="1"/>
  <c r="F490475" i="1"/>
  <c r="F490474" i="1"/>
  <c r="F490473" i="1"/>
  <c r="F490472" i="1"/>
  <c r="F490471" i="1"/>
  <c r="F490470" i="1"/>
  <c r="F490469" i="1"/>
  <c r="F490468" i="1"/>
  <c r="F490467" i="1"/>
  <c r="F490466" i="1"/>
  <c r="F490465" i="1"/>
  <c r="F490464" i="1"/>
  <c r="F490463" i="1"/>
  <c r="F490462" i="1"/>
  <c r="F490461" i="1"/>
  <c r="F490460" i="1"/>
  <c r="F490459" i="1"/>
  <c r="F490458" i="1"/>
  <c r="F490457" i="1"/>
  <c r="F490456" i="1"/>
  <c r="F490455" i="1"/>
  <c r="F490454" i="1"/>
  <c r="F490453" i="1"/>
  <c r="F490452" i="1"/>
  <c r="F490451" i="1"/>
  <c r="F490450" i="1"/>
  <c r="F490449" i="1"/>
  <c r="F490448" i="1"/>
  <c r="F490447" i="1"/>
  <c r="F490446" i="1"/>
  <c r="F490445" i="1"/>
  <c r="F490444" i="1"/>
  <c r="F490443" i="1"/>
  <c r="F490442" i="1"/>
  <c r="F490441" i="1"/>
  <c r="F490440" i="1"/>
  <c r="F490439" i="1"/>
  <c r="F490438" i="1"/>
  <c r="F490437" i="1"/>
  <c r="F490436" i="1"/>
  <c r="F490435" i="1"/>
  <c r="F490434" i="1"/>
  <c r="F490433" i="1"/>
  <c r="F490432" i="1"/>
  <c r="F490431" i="1"/>
  <c r="F490430" i="1"/>
  <c r="F490429" i="1"/>
  <c r="F490428" i="1"/>
  <c r="F490427" i="1"/>
  <c r="F490426" i="1"/>
  <c r="F490425" i="1"/>
  <c r="F490424" i="1"/>
  <c r="F490423" i="1"/>
  <c r="F490422" i="1"/>
  <c r="F490421" i="1"/>
  <c r="F490420" i="1"/>
  <c r="F490419" i="1"/>
  <c r="F490418" i="1"/>
  <c r="F490417" i="1"/>
  <c r="F490416" i="1"/>
  <c r="F490415" i="1"/>
  <c r="F490414" i="1"/>
  <c r="F490413" i="1"/>
  <c r="F490412" i="1"/>
  <c r="F490411" i="1"/>
  <c r="F490410" i="1"/>
  <c r="F490409" i="1"/>
  <c r="F490408" i="1"/>
  <c r="F490407" i="1"/>
  <c r="F490406" i="1"/>
  <c r="F490405" i="1"/>
  <c r="F490404" i="1"/>
  <c r="F490403" i="1"/>
  <c r="F490402" i="1"/>
  <c r="F490401" i="1"/>
  <c r="F490400" i="1"/>
  <c r="F490399" i="1"/>
  <c r="F490398" i="1"/>
  <c r="F490397" i="1"/>
  <c r="F490396" i="1"/>
  <c r="F490395" i="1"/>
  <c r="F490394" i="1"/>
  <c r="F490393" i="1"/>
  <c r="F490392" i="1"/>
  <c r="F490391" i="1"/>
  <c r="F490390" i="1"/>
  <c r="F490389" i="1"/>
  <c r="F490388" i="1"/>
  <c r="F490387" i="1"/>
  <c r="F490386" i="1"/>
  <c r="F490385" i="1"/>
  <c r="F490384" i="1"/>
  <c r="F490383" i="1"/>
  <c r="F490382" i="1"/>
  <c r="F490381" i="1"/>
  <c r="F490380" i="1"/>
  <c r="F490379" i="1"/>
  <c r="F490378" i="1"/>
  <c r="F490377" i="1"/>
  <c r="F490376" i="1"/>
  <c r="F490375" i="1"/>
  <c r="F490374" i="1"/>
  <c r="F490373" i="1"/>
  <c r="F490372" i="1"/>
  <c r="F490371" i="1"/>
  <c r="F490370" i="1"/>
  <c r="F490369" i="1"/>
  <c r="F490368" i="1"/>
  <c r="F490367" i="1"/>
  <c r="F490366" i="1"/>
  <c r="F490365" i="1"/>
  <c r="F490364" i="1"/>
  <c r="F490363" i="1"/>
  <c r="F490362" i="1"/>
  <c r="F490361" i="1"/>
  <c r="F490360" i="1"/>
  <c r="F490359" i="1"/>
  <c r="F490358" i="1"/>
  <c r="F490357" i="1"/>
  <c r="F490356" i="1"/>
  <c r="F490355" i="1"/>
  <c r="F490354" i="1"/>
  <c r="F490353" i="1"/>
  <c r="F490352" i="1"/>
  <c r="F490351" i="1"/>
  <c r="F490350" i="1"/>
  <c r="F490349" i="1"/>
  <c r="F490348" i="1"/>
  <c r="F490347" i="1"/>
  <c r="F490346" i="1"/>
  <c r="F490345" i="1"/>
  <c r="F490344" i="1"/>
  <c r="F490343" i="1"/>
  <c r="F490342" i="1"/>
  <c r="F490341" i="1"/>
  <c r="F490340" i="1"/>
  <c r="F490339" i="1"/>
  <c r="F490338" i="1"/>
  <c r="F490337" i="1"/>
  <c r="F490336" i="1"/>
  <c r="F490335" i="1"/>
  <c r="F490334" i="1"/>
  <c r="F490333" i="1"/>
  <c r="F490332" i="1"/>
  <c r="F490331" i="1"/>
  <c r="F490330" i="1"/>
  <c r="F490329" i="1"/>
  <c r="F490328" i="1"/>
  <c r="F490327" i="1"/>
  <c r="F490326" i="1"/>
  <c r="F490325" i="1"/>
  <c r="F490324" i="1"/>
  <c r="F490323" i="1"/>
  <c r="F490322" i="1"/>
  <c r="F490321" i="1"/>
  <c r="F490320" i="1"/>
  <c r="F490319" i="1"/>
  <c r="F490318" i="1"/>
  <c r="F490317" i="1"/>
  <c r="F490316" i="1"/>
  <c r="F490315" i="1"/>
  <c r="F490314" i="1"/>
  <c r="F490313" i="1"/>
  <c r="F490312" i="1"/>
  <c r="F490311" i="1"/>
  <c r="F490310" i="1"/>
  <c r="F490309" i="1"/>
  <c r="F490308" i="1"/>
  <c r="F490307" i="1"/>
  <c r="F490306" i="1"/>
  <c r="F490305" i="1"/>
  <c r="F490304" i="1"/>
  <c r="F490303" i="1"/>
  <c r="F490302" i="1"/>
  <c r="F490301" i="1"/>
  <c r="F490300" i="1"/>
  <c r="F490299" i="1"/>
  <c r="F490298" i="1"/>
  <c r="F490297" i="1"/>
  <c r="F490296" i="1"/>
  <c r="F490295" i="1"/>
  <c r="F490294" i="1"/>
  <c r="F490293" i="1"/>
  <c r="F490292" i="1"/>
  <c r="F490291" i="1"/>
  <c r="F490290" i="1"/>
  <c r="F490289" i="1"/>
  <c r="F490288" i="1"/>
  <c r="F490287" i="1"/>
  <c r="F490286" i="1"/>
  <c r="F490285" i="1"/>
  <c r="F490284" i="1"/>
  <c r="F490283" i="1"/>
  <c r="F490282" i="1"/>
  <c r="F490281" i="1"/>
  <c r="F490280" i="1"/>
  <c r="F490279" i="1"/>
  <c r="F490278" i="1"/>
  <c r="F490277" i="1"/>
  <c r="F490276" i="1"/>
  <c r="F490275" i="1"/>
  <c r="F490274" i="1"/>
  <c r="F490273" i="1"/>
  <c r="F490272" i="1"/>
  <c r="F490271" i="1"/>
  <c r="F490270" i="1"/>
  <c r="F490269" i="1"/>
  <c r="F490268" i="1"/>
  <c r="F490267" i="1"/>
  <c r="F490266" i="1"/>
  <c r="F490265" i="1"/>
  <c r="F490264" i="1"/>
  <c r="F490263" i="1"/>
  <c r="F490262" i="1"/>
  <c r="F490261" i="1"/>
  <c r="F490260" i="1"/>
  <c r="F490259" i="1"/>
  <c r="F490258" i="1"/>
  <c r="F490257" i="1"/>
  <c r="F490256" i="1"/>
  <c r="F490255" i="1"/>
  <c r="F490254" i="1"/>
  <c r="F490253" i="1"/>
  <c r="F490252" i="1"/>
  <c r="F490251" i="1"/>
  <c r="F490250" i="1"/>
  <c r="F490249" i="1"/>
  <c r="F490248" i="1"/>
  <c r="F490247" i="1"/>
  <c r="F490246" i="1"/>
  <c r="F490245" i="1"/>
  <c r="F490244" i="1"/>
  <c r="F490243" i="1"/>
  <c r="F490242" i="1"/>
  <c r="F490241" i="1"/>
  <c r="F490240" i="1"/>
  <c r="F490239" i="1"/>
  <c r="F490238" i="1"/>
  <c r="F490237" i="1"/>
  <c r="F490236" i="1"/>
  <c r="F490235" i="1"/>
  <c r="F490234" i="1"/>
  <c r="F490233" i="1"/>
  <c r="F490232" i="1"/>
  <c r="F490231" i="1"/>
  <c r="F490230" i="1"/>
  <c r="F490229" i="1"/>
  <c r="F490228" i="1"/>
  <c r="F490227" i="1"/>
  <c r="F490226" i="1"/>
  <c r="F490225" i="1"/>
  <c r="F490224" i="1"/>
  <c r="F490223" i="1"/>
  <c r="F490222" i="1"/>
  <c r="F490221" i="1"/>
  <c r="F490220" i="1"/>
  <c r="F490219" i="1"/>
  <c r="F490218" i="1"/>
  <c r="F490217" i="1"/>
  <c r="F490216" i="1"/>
  <c r="F490215" i="1"/>
  <c r="F490214" i="1"/>
  <c r="F490213" i="1"/>
  <c r="F490212" i="1"/>
  <c r="F490211" i="1"/>
  <c r="F490210" i="1"/>
  <c r="F490209" i="1"/>
  <c r="F490208" i="1"/>
  <c r="F490207" i="1"/>
  <c r="F490206" i="1"/>
  <c r="F490205" i="1"/>
  <c r="F490204" i="1"/>
  <c r="F490203" i="1"/>
  <c r="F490202" i="1"/>
  <c r="F490201" i="1"/>
  <c r="F490200" i="1"/>
  <c r="F490199" i="1"/>
  <c r="F490198" i="1"/>
  <c r="F490197" i="1"/>
  <c r="F490196" i="1"/>
  <c r="F490195" i="1"/>
  <c r="F490194" i="1"/>
  <c r="F490193" i="1"/>
  <c r="F490192" i="1"/>
  <c r="F490191" i="1"/>
  <c r="F490190" i="1"/>
  <c r="F490189" i="1"/>
  <c r="F490188" i="1"/>
  <c r="F490187" i="1"/>
  <c r="F490186" i="1"/>
  <c r="F490185" i="1"/>
  <c r="F490184" i="1"/>
  <c r="F490183" i="1"/>
  <c r="F490182" i="1"/>
  <c r="F490181" i="1"/>
  <c r="F490180" i="1"/>
  <c r="F490179" i="1"/>
  <c r="F490178" i="1"/>
  <c r="F490177" i="1"/>
  <c r="F490176" i="1"/>
  <c r="F490175" i="1"/>
  <c r="F490174" i="1"/>
  <c r="F490173" i="1"/>
  <c r="F490172" i="1"/>
  <c r="F490171" i="1"/>
  <c r="F490170" i="1"/>
  <c r="F490169" i="1"/>
  <c r="F490168" i="1"/>
  <c r="F490167" i="1"/>
  <c r="F490166" i="1"/>
  <c r="F490165" i="1"/>
  <c r="F490164" i="1"/>
  <c r="F490163" i="1"/>
  <c r="F490162" i="1"/>
  <c r="F490161" i="1"/>
  <c r="F490160" i="1"/>
  <c r="F490159" i="1"/>
  <c r="F490158" i="1"/>
  <c r="F490157" i="1"/>
  <c r="F490156" i="1"/>
  <c r="F490155" i="1"/>
  <c r="F490154" i="1"/>
  <c r="F490153" i="1"/>
  <c r="F490152" i="1"/>
  <c r="F490151" i="1"/>
  <c r="F490150" i="1"/>
  <c r="F490149" i="1"/>
  <c r="F490148" i="1"/>
  <c r="F490147" i="1"/>
  <c r="F490146" i="1"/>
  <c r="F490145" i="1"/>
  <c r="F490144" i="1"/>
  <c r="F490143" i="1"/>
  <c r="F490142" i="1"/>
  <c r="F490141" i="1"/>
  <c r="F490140" i="1"/>
  <c r="F490139" i="1"/>
  <c r="F490138" i="1"/>
  <c r="F490137" i="1"/>
  <c r="F490136" i="1"/>
  <c r="F490135" i="1"/>
  <c r="F490134" i="1"/>
  <c r="F490133" i="1"/>
  <c r="F490132" i="1"/>
  <c r="F490131" i="1"/>
  <c r="F490130" i="1"/>
  <c r="F490129" i="1"/>
  <c r="F490128" i="1"/>
  <c r="F490127" i="1"/>
  <c r="F490126" i="1"/>
  <c r="F490125" i="1"/>
  <c r="F490124" i="1"/>
  <c r="F490123" i="1"/>
  <c r="F490122" i="1"/>
  <c r="F490121" i="1"/>
  <c r="F490120" i="1"/>
  <c r="F490119" i="1"/>
  <c r="F490118" i="1"/>
  <c r="F490117" i="1"/>
  <c r="F490116" i="1"/>
  <c r="F490115" i="1"/>
  <c r="F490114" i="1"/>
  <c r="F490113" i="1"/>
  <c r="F490112" i="1"/>
  <c r="F490111" i="1"/>
  <c r="F490110" i="1"/>
  <c r="F490109" i="1"/>
  <c r="F490108" i="1"/>
  <c r="F490107" i="1"/>
  <c r="F490106" i="1"/>
  <c r="F490105" i="1"/>
  <c r="F490104" i="1"/>
  <c r="F490103" i="1"/>
  <c r="F490102" i="1"/>
  <c r="F490101" i="1"/>
  <c r="F490100" i="1"/>
  <c r="F490099" i="1"/>
  <c r="F490098" i="1"/>
  <c r="F490097" i="1"/>
  <c r="F490096" i="1"/>
  <c r="F490095" i="1"/>
  <c r="F490094" i="1"/>
  <c r="F490093" i="1"/>
  <c r="F490092" i="1"/>
  <c r="F490091" i="1"/>
  <c r="F490090" i="1"/>
  <c r="F490089" i="1"/>
  <c r="F490088" i="1"/>
  <c r="F490087" i="1"/>
  <c r="F490086" i="1"/>
  <c r="F490085" i="1"/>
  <c r="F490084" i="1"/>
  <c r="F490083" i="1"/>
  <c r="F490082" i="1"/>
  <c r="F490081" i="1"/>
  <c r="F490080" i="1"/>
  <c r="F490079" i="1"/>
  <c r="F490078" i="1"/>
  <c r="F490077" i="1"/>
  <c r="F490076" i="1"/>
  <c r="F490075" i="1"/>
  <c r="F490074" i="1"/>
  <c r="F490073" i="1"/>
  <c r="F490072" i="1"/>
  <c r="F490071" i="1"/>
  <c r="F490070" i="1"/>
  <c r="F490069" i="1"/>
  <c r="F490068" i="1"/>
  <c r="F490067" i="1"/>
  <c r="F490066" i="1"/>
  <c r="F490065" i="1"/>
  <c r="F490064" i="1"/>
  <c r="F490063" i="1"/>
  <c r="F490062" i="1"/>
  <c r="F490061" i="1"/>
  <c r="F490060" i="1"/>
  <c r="F490059" i="1"/>
  <c r="F490058" i="1"/>
  <c r="F490057" i="1"/>
  <c r="F490056" i="1"/>
  <c r="F490055" i="1"/>
  <c r="F490054" i="1"/>
  <c r="F490053" i="1"/>
  <c r="F490052" i="1"/>
  <c r="F490051" i="1"/>
  <c r="F490050" i="1"/>
  <c r="F490049" i="1"/>
  <c r="F490048" i="1"/>
  <c r="F490047" i="1"/>
  <c r="F490046" i="1"/>
  <c r="F490045" i="1"/>
  <c r="F490044" i="1"/>
  <c r="F490043" i="1"/>
  <c r="F490042" i="1"/>
  <c r="F490041" i="1"/>
  <c r="F490040" i="1"/>
  <c r="F490039" i="1"/>
  <c r="F490038" i="1"/>
  <c r="F490037" i="1"/>
  <c r="F490036" i="1"/>
  <c r="F490035" i="1"/>
  <c r="F490034" i="1"/>
  <c r="F490033" i="1"/>
  <c r="F490032" i="1"/>
  <c r="F490031" i="1"/>
  <c r="F490030" i="1"/>
  <c r="F490029" i="1"/>
  <c r="F490028" i="1"/>
  <c r="F490027" i="1"/>
  <c r="F490026" i="1"/>
  <c r="F490025" i="1"/>
  <c r="F490024" i="1"/>
  <c r="F490023" i="1"/>
  <c r="F490022" i="1"/>
  <c r="F490021" i="1"/>
  <c r="F490020" i="1"/>
  <c r="F490019" i="1"/>
  <c r="F490018" i="1"/>
  <c r="F490017" i="1"/>
  <c r="F490016" i="1"/>
  <c r="F490015" i="1"/>
  <c r="F490014" i="1"/>
  <c r="F490013" i="1"/>
  <c r="F490012" i="1"/>
  <c r="F490011" i="1"/>
  <c r="F490010" i="1"/>
  <c r="F490009" i="1"/>
  <c r="F490008" i="1"/>
  <c r="F490007" i="1"/>
  <c r="F490006" i="1"/>
  <c r="F490005" i="1"/>
  <c r="F490004" i="1"/>
  <c r="F490003" i="1"/>
  <c r="F490002" i="1"/>
  <c r="F490001" i="1"/>
  <c r="F490000" i="1"/>
  <c r="F489999" i="1"/>
  <c r="F489998" i="1"/>
  <c r="F489997" i="1"/>
  <c r="F489996" i="1"/>
  <c r="F489995" i="1"/>
  <c r="F489994" i="1"/>
  <c r="F489993" i="1"/>
  <c r="F489992" i="1"/>
  <c r="F489991" i="1"/>
  <c r="F489990" i="1"/>
  <c r="F489989" i="1"/>
  <c r="F489988" i="1"/>
  <c r="F489987" i="1"/>
  <c r="F489986" i="1"/>
  <c r="F489985" i="1"/>
  <c r="F489984" i="1"/>
  <c r="F489983" i="1"/>
  <c r="F489982" i="1"/>
  <c r="F489981" i="1"/>
  <c r="F489980" i="1"/>
  <c r="F489979" i="1"/>
  <c r="F489978" i="1"/>
  <c r="F489977" i="1"/>
  <c r="F489976" i="1"/>
  <c r="F489975" i="1"/>
  <c r="F489974" i="1"/>
  <c r="F489973" i="1"/>
  <c r="F489972" i="1"/>
  <c r="F489971" i="1"/>
  <c r="F489970" i="1"/>
  <c r="F489969" i="1"/>
  <c r="F489968" i="1"/>
  <c r="F489967" i="1"/>
  <c r="F489966" i="1"/>
  <c r="F489965" i="1"/>
  <c r="F489964" i="1"/>
  <c r="F489963" i="1"/>
  <c r="F489962" i="1"/>
  <c r="F489961" i="1"/>
  <c r="F489960" i="1"/>
  <c r="F489959" i="1"/>
  <c r="F489958" i="1"/>
  <c r="F489957" i="1"/>
  <c r="F489956" i="1"/>
  <c r="F489955" i="1"/>
  <c r="F489954" i="1"/>
  <c r="F489953" i="1"/>
  <c r="F489952" i="1"/>
  <c r="F489951" i="1"/>
  <c r="F489950" i="1"/>
  <c r="F489949" i="1"/>
  <c r="F489948" i="1"/>
  <c r="F489947" i="1"/>
  <c r="F489946" i="1"/>
  <c r="F489945" i="1"/>
  <c r="F489944" i="1"/>
  <c r="F489943" i="1"/>
  <c r="F489942" i="1"/>
  <c r="F489941" i="1"/>
  <c r="F489940" i="1"/>
  <c r="F489939" i="1"/>
  <c r="F489938" i="1"/>
  <c r="F489937" i="1"/>
  <c r="F489936" i="1"/>
  <c r="F489935" i="1"/>
  <c r="F489934" i="1"/>
  <c r="F489933" i="1"/>
  <c r="F489932" i="1"/>
  <c r="F489931" i="1"/>
  <c r="F489930" i="1"/>
  <c r="F489929" i="1"/>
  <c r="F489928" i="1"/>
  <c r="F489927" i="1"/>
  <c r="F489926" i="1"/>
  <c r="F489925" i="1"/>
  <c r="F489924" i="1"/>
  <c r="F489923" i="1"/>
  <c r="F489922" i="1"/>
  <c r="F489921" i="1"/>
  <c r="F489920" i="1"/>
  <c r="F489919" i="1"/>
  <c r="F489918" i="1"/>
  <c r="F489917" i="1"/>
  <c r="F489916" i="1"/>
  <c r="F489915" i="1"/>
  <c r="F489914" i="1"/>
  <c r="F489913" i="1"/>
  <c r="F489912" i="1"/>
  <c r="F489911" i="1"/>
  <c r="F489910" i="1"/>
  <c r="F489909" i="1"/>
  <c r="F489908" i="1"/>
  <c r="F489907" i="1"/>
  <c r="F489906" i="1"/>
  <c r="F489905" i="1"/>
  <c r="F489904" i="1"/>
  <c r="F489903" i="1"/>
  <c r="F489902" i="1"/>
  <c r="F489901" i="1"/>
  <c r="F489900" i="1"/>
  <c r="F489899" i="1"/>
  <c r="F489898" i="1"/>
  <c r="F489897" i="1"/>
  <c r="F489896" i="1"/>
  <c r="F489895" i="1"/>
  <c r="F489894" i="1"/>
  <c r="F489893" i="1"/>
  <c r="F489892" i="1"/>
  <c r="F489891" i="1"/>
  <c r="F489890" i="1"/>
  <c r="F489889" i="1"/>
  <c r="F489888" i="1"/>
  <c r="F489887" i="1"/>
  <c r="F489886" i="1"/>
  <c r="F489885" i="1"/>
  <c r="F489884" i="1"/>
  <c r="F489883" i="1"/>
  <c r="F489882" i="1"/>
  <c r="F489881" i="1"/>
  <c r="F489880" i="1"/>
  <c r="F489879" i="1"/>
  <c r="F489878" i="1"/>
  <c r="F489877" i="1"/>
  <c r="F489876" i="1"/>
  <c r="F489875" i="1"/>
  <c r="F489874" i="1"/>
  <c r="F489873" i="1"/>
  <c r="F489872" i="1"/>
  <c r="F489871" i="1"/>
  <c r="F489870" i="1"/>
  <c r="F489869" i="1"/>
  <c r="F489868" i="1"/>
  <c r="F489867" i="1"/>
  <c r="F489866" i="1"/>
  <c r="F489865" i="1"/>
  <c r="F489864" i="1"/>
  <c r="F489863" i="1"/>
  <c r="F489862" i="1"/>
  <c r="F489861" i="1"/>
  <c r="F489860" i="1"/>
  <c r="F489859" i="1"/>
  <c r="F489858" i="1"/>
  <c r="F489857" i="1"/>
  <c r="F489856" i="1"/>
  <c r="F489855" i="1"/>
  <c r="F489854" i="1"/>
  <c r="F489853" i="1"/>
  <c r="F489852" i="1"/>
  <c r="F489851" i="1"/>
  <c r="F489850" i="1"/>
  <c r="F489849" i="1"/>
  <c r="F489848" i="1"/>
  <c r="F489847" i="1"/>
  <c r="F489846" i="1"/>
  <c r="F489845" i="1"/>
  <c r="F489844" i="1"/>
  <c r="F489843" i="1"/>
  <c r="F489842" i="1"/>
  <c r="F489841" i="1"/>
  <c r="F489840" i="1"/>
  <c r="F489839" i="1"/>
  <c r="F489838" i="1"/>
  <c r="F489837" i="1"/>
  <c r="F489836" i="1"/>
  <c r="F489835" i="1"/>
  <c r="F489834" i="1"/>
  <c r="F489833" i="1"/>
  <c r="F489832" i="1"/>
  <c r="F489831" i="1"/>
  <c r="F489830" i="1"/>
  <c r="F489829" i="1"/>
  <c r="F489828" i="1"/>
  <c r="F489827" i="1"/>
  <c r="F489826" i="1"/>
  <c r="F489825" i="1"/>
  <c r="F489824" i="1"/>
  <c r="F489823" i="1"/>
  <c r="F489822" i="1"/>
  <c r="F489821" i="1"/>
  <c r="F489820" i="1"/>
  <c r="F489819" i="1"/>
  <c r="F489818" i="1"/>
  <c r="F489817" i="1"/>
  <c r="F489816" i="1"/>
  <c r="F489815" i="1"/>
  <c r="F489814" i="1"/>
  <c r="F489813" i="1"/>
  <c r="F489812" i="1"/>
  <c r="F489811" i="1"/>
  <c r="F489810" i="1"/>
  <c r="F489809" i="1"/>
  <c r="F489808" i="1"/>
  <c r="F489807" i="1"/>
  <c r="F489806" i="1"/>
  <c r="F489805" i="1"/>
  <c r="F489804" i="1"/>
  <c r="F489803" i="1"/>
  <c r="F489802" i="1"/>
  <c r="F489801" i="1"/>
  <c r="F489800" i="1"/>
  <c r="F489799" i="1"/>
  <c r="F489798" i="1"/>
  <c r="F489797" i="1"/>
  <c r="F489796" i="1"/>
  <c r="F489795" i="1"/>
  <c r="F489794" i="1"/>
  <c r="F489793" i="1"/>
  <c r="F489792" i="1"/>
  <c r="F489791" i="1"/>
  <c r="F489790" i="1"/>
  <c r="F489789" i="1"/>
  <c r="F489788" i="1"/>
  <c r="F489787" i="1"/>
  <c r="F489786" i="1"/>
  <c r="F489785" i="1"/>
  <c r="F489784" i="1"/>
  <c r="F489783" i="1"/>
  <c r="F489782" i="1"/>
  <c r="F489781" i="1"/>
  <c r="F489780" i="1"/>
  <c r="F489779" i="1"/>
  <c r="F489778" i="1"/>
  <c r="F489777" i="1"/>
  <c r="F489776" i="1"/>
  <c r="F489775" i="1"/>
  <c r="F489774" i="1"/>
  <c r="F489773" i="1"/>
  <c r="F489772" i="1"/>
  <c r="F489771" i="1"/>
  <c r="F489770" i="1"/>
  <c r="F489769" i="1"/>
  <c r="F489768" i="1"/>
  <c r="F489767" i="1"/>
  <c r="F489766" i="1"/>
  <c r="F489765" i="1"/>
  <c r="F489764" i="1"/>
  <c r="F489763" i="1"/>
  <c r="F489762" i="1"/>
  <c r="F489761" i="1"/>
  <c r="F489760" i="1"/>
  <c r="F489759" i="1"/>
  <c r="F489758" i="1"/>
  <c r="F489757" i="1"/>
  <c r="F489756" i="1"/>
  <c r="F489755" i="1"/>
  <c r="F489754" i="1"/>
  <c r="F489753" i="1"/>
  <c r="F489752" i="1"/>
  <c r="F489751" i="1"/>
  <c r="F489750" i="1"/>
  <c r="F489749" i="1"/>
  <c r="F489748" i="1"/>
  <c r="F489747" i="1"/>
  <c r="F489746" i="1"/>
  <c r="F489745" i="1"/>
  <c r="F489744" i="1"/>
  <c r="F489743" i="1"/>
  <c r="F489742" i="1"/>
  <c r="F489741" i="1"/>
  <c r="F489740" i="1"/>
  <c r="F489739" i="1"/>
  <c r="F489738" i="1"/>
  <c r="F489737" i="1"/>
  <c r="F489736" i="1"/>
  <c r="F489735" i="1"/>
  <c r="F489734" i="1"/>
  <c r="F489733" i="1"/>
  <c r="F489732" i="1"/>
  <c r="F489731" i="1"/>
  <c r="F489730" i="1"/>
  <c r="F489729" i="1"/>
  <c r="F489728" i="1"/>
  <c r="F489727" i="1"/>
  <c r="F489726" i="1"/>
  <c r="F489725" i="1"/>
  <c r="F489724" i="1"/>
  <c r="F489723" i="1"/>
  <c r="F489722" i="1"/>
  <c r="F489721" i="1"/>
  <c r="F489720" i="1"/>
  <c r="F489719" i="1"/>
  <c r="F489718" i="1"/>
  <c r="F489717" i="1"/>
  <c r="F489716" i="1"/>
  <c r="F489715" i="1"/>
  <c r="F489714" i="1"/>
  <c r="F489713" i="1"/>
  <c r="F489712" i="1"/>
  <c r="F489711" i="1"/>
  <c r="F489710" i="1"/>
  <c r="F489709" i="1"/>
  <c r="F489708" i="1"/>
  <c r="F489707" i="1"/>
  <c r="F489706" i="1"/>
  <c r="F489705" i="1"/>
  <c r="F489704" i="1"/>
  <c r="F489703" i="1"/>
  <c r="F489702" i="1"/>
  <c r="F489701" i="1"/>
  <c r="F489700" i="1"/>
  <c r="F489699" i="1"/>
  <c r="F489698" i="1"/>
  <c r="F489697" i="1"/>
  <c r="F489696" i="1"/>
  <c r="F489695" i="1"/>
  <c r="F489694" i="1"/>
  <c r="F489693" i="1"/>
  <c r="F489692" i="1"/>
  <c r="F489691" i="1"/>
  <c r="F489690" i="1"/>
  <c r="F489689" i="1"/>
  <c r="F489688" i="1"/>
  <c r="F489687" i="1"/>
  <c r="F489686" i="1"/>
  <c r="F489685" i="1"/>
  <c r="F489684" i="1"/>
  <c r="F489683" i="1"/>
  <c r="F489682" i="1"/>
  <c r="F489681" i="1"/>
  <c r="F489680" i="1"/>
  <c r="F489679" i="1"/>
  <c r="F489678" i="1"/>
  <c r="F489677" i="1"/>
  <c r="F489676" i="1"/>
  <c r="F489675" i="1"/>
  <c r="F489674" i="1"/>
  <c r="F489673" i="1"/>
  <c r="F489672" i="1"/>
  <c r="F489671" i="1"/>
  <c r="F489670" i="1"/>
  <c r="F489669" i="1"/>
  <c r="F489668" i="1"/>
  <c r="F489667" i="1"/>
  <c r="F489666" i="1"/>
  <c r="F489665" i="1"/>
  <c r="F489664" i="1"/>
  <c r="F489663" i="1"/>
  <c r="F489662" i="1"/>
  <c r="F489661" i="1"/>
  <c r="F489660" i="1"/>
  <c r="F489659" i="1"/>
  <c r="F489658" i="1"/>
  <c r="F489657" i="1"/>
  <c r="F489656" i="1"/>
  <c r="F489655" i="1"/>
  <c r="F489654" i="1"/>
  <c r="F489653" i="1"/>
  <c r="F489652" i="1"/>
  <c r="F489651" i="1"/>
  <c r="F489650" i="1"/>
  <c r="F489649" i="1"/>
  <c r="F489648" i="1"/>
  <c r="F489647" i="1"/>
  <c r="F489646" i="1"/>
  <c r="F489645" i="1"/>
  <c r="F489644" i="1"/>
  <c r="F489643" i="1"/>
  <c r="F489642" i="1"/>
  <c r="F489641" i="1"/>
  <c r="F489640" i="1"/>
  <c r="F489639" i="1"/>
  <c r="F489638" i="1"/>
  <c r="F489637" i="1"/>
  <c r="F489636" i="1"/>
  <c r="F489635" i="1"/>
  <c r="F489634" i="1"/>
  <c r="F489633" i="1"/>
  <c r="F489632" i="1"/>
  <c r="F489631" i="1"/>
  <c r="F489630" i="1"/>
  <c r="F489629" i="1"/>
  <c r="F489628" i="1"/>
  <c r="F489627" i="1"/>
  <c r="F489626" i="1"/>
  <c r="F489625" i="1"/>
  <c r="F489624" i="1"/>
  <c r="F489623" i="1"/>
  <c r="F489622" i="1"/>
  <c r="F489621" i="1"/>
  <c r="F489620" i="1"/>
  <c r="F489619" i="1"/>
  <c r="F489618" i="1"/>
  <c r="F489617" i="1"/>
  <c r="F489616" i="1"/>
  <c r="F489615" i="1"/>
  <c r="F489614" i="1"/>
  <c r="F489613" i="1"/>
  <c r="F489612" i="1"/>
  <c r="F489611" i="1"/>
  <c r="F489610" i="1"/>
  <c r="F489609" i="1"/>
  <c r="F489608" i="1"/>
  <c r="F489607" i="1"/>
  <c r="F489606" i="1"/>
  <c r="F489605" i="1"/>
  <c r="F489604" i="1"/>
  <c r="F489603" i="1"/>
  <c r="F489602" i="1"/>
  <c r="F489601" i="1"/>
  <c r="F489600" i="1"/>
  <c r="F489599" i="1"/>
  <c r="F489598" i="1"/>
  <c r="F489597" i="1"/>
  <c r="F489596" i="1"/>
  <c r="F489595" i="1"/>
  <c r="F489594" i="1"/>
  <c r="F489593" i="1"/>
  <c r="F489592" i="1"/>
  <c r="F489591" i="1"/>
  <c r="F489590" i="1"/>
  <c r="F489589" i="1"/>
  <c r="F489588" i="1"/>
  <c r="F489587" i="1"/>
  <c r="F489586" i="1"/>
  <c r="F489585" i="1"/>
  <c r="F489584" i="1"/>
  <c r="F489583" i="1"/>
  <c r="F489582" i="1"/>
  <c r="F489581" i="1"/>
  <c r="F489580" i="1"/>
  <c r="F489579" i="1"/>
  <c r="F489578" i="1"/>
  <c r="F489577" i="1"/>
  <c r="F489576" i="1"/>
  <c r="F489575" i="1"/>
  <c r="F489574" i="1"/>
  <c r="F489573" i="1"/>
  <c r="F489572" i="1"/>
  <c r="F489571" i="1"/>
  <c r="F489570" i="1"/>
  <c r="F489569" i="1"/>
  <c r="F489568" i="1"/>
  <c r="F489567" i="1"/>
  <c r="F489566" i="1"/>
  <c r="F489565" i="1"/>
  <c r="F489564" i="1"/>
  <c r="F489563" i="1"/>
  <c r="F489562" i="1"/>
  <c r="F489561" i="1"/>
  <c r="F489560" i="1"/>
  <c r="F489559" i="1"/>
  <c r="F489558" i="1"/>
  <c r="F489557" i="1"/>
  <c r="F489556" i="1"/>
  <c r="F489555" i="1"/>
  <c r="F489554" i="1"/>
  <c r="F489553" i="1"/>
  <c r="F489552" i="1"/>
  <c r="F489551" i="1"/>
  <c r="F489550" i="1"/>
  <c r="F489549" i="1"/>
  <c r="F489548" i="1"/>
  <c r="F489547" i="1"/>
  <c r="F489546" i="1"/>
  <c r="F489545" i="1"/>
  <c r="F489544" i="1"/>
  <c r="F489543" i="1"/>
  <c r="F489542" i="1"/>
  <c r="F489541" i="1"/>
  <c r="F489540" i="1"/>
  <c r="F489539" i="1"/>
  <c r="F489538" i="1"/>
  <c r="F489537" i="1"/>
  <c r="F489536" i="1"/>
  <c r="F489535" i="1"/>
  <c r="F489534" i="1"/>
  <c r="F489533" i="1"/>
  <c r="F489532" i="1"/>
  <c r="F489531" i="1"/>
  <c r="F489530" i="1"/>
  <c r="F489529" i="1"/>
  <c r="F489528" i="1"/>
  <c r="F489527" i="1"/>
  <c r="F489526" i="1"/>
  <c r="F489525" i="1"/>
  <c r="F489524" i="1"/>
  <c r="F489523" i="1"/>
  <c r="F489522" i="1"/>
  <c r="F489521" i="1"/>
  <c r="F489520" i="1"/>
  <c r="F489519" i="1"/>
  <c r="F489518" i="1"/>
  <c r="F489517" i="1"/>
  <c r="F489516" i="1"/>
  <c r="F489515" i="1"/>
  <c r="F489514" i="1"/>
  <c r="F489513" i="1"/>
  <c r="F489512" i="1"/>
  <c r="F489511" i="1"/>
  <c r="F489510" i="1"/>
  <c r="F489509" i="1"/>
  <c r="F489508" i="1"/>
  <c r="F489507" i="1"/>
  <c r="F489506" i="1"/>
  <c r="F489505" i="1"/>
  <c r="F489504" i="1"/>
  <c r="F489503" i="1"/>
  <c r="F489502" i="1"/>
  <c r="F489501" i="1"/>
  <c r="F489500" i="1"/>
  <c r="F489499" i="1"/>
  <c r="F489498" i="1"/>
  <c r="F489497" i="1"/>
  <c r="F489496" i="1"/>
  <c r="F489495" i="1"/>
  <c r="F489494" i="1"/>
  <c r="F489493" i="1"/>
  <c r="F489492" i="1"/>
  <c r="F489491" i="1"/>
  <c r="F489490" i="1"/>
  <c r="F489489" i="1"/>
  <c r="F489488" i="1"/>
  <c r="F489487" i="1"/>
  <c r="F489486" i="1"/>
  <c r="F489485" i="1"/>
  <c r="F489484" i="1"/>
  <c r="F489483" i="1"/>
  <c r="F489482" i="1"/>
  <c r="F489481" i="1"/>
  <c r="F489480" i="1"/>
  <c r="F489479" i="1"/>
  <c r="F489478" i="1"/>
  <c r="F489477" i="1"/>
  <c r="F489476" i="1"/>
  <c r="F489475" i="1"/>
  <c r="F489474" i="1"/>
  <c r="F489473" i="1"/>
  <c r="F489472" i="1"/>
  <c r="F489471" i="1"/>
  <c r="F489470" i="1"/>
  <c r="F489469" i="1"/>
  <c r="F489468" i="1"/>
  <c r="F489467" i="1"/>
  <c r="F489466" i="1"/>
  <c r="F489465" i="1"/>
  <c r="F489464" i="1"/>
  <c r="F489463" i="1"/>
  <c r="F489462" i="1"/>
  <c r="F489461" i="1"/>
  <c r="F489460" i="1"/>
  <c r="F489459" i="1"/>
  <c r="F489458" i="1"/>
  <c r="F489457" i="1"/>
  <c r="F489456" i="1"/>
  <c r="F489455" i="1"/>
  <c r="F489454" i="1"/>
  <c r="F489453" i="1"/>
  <c r="F489452" i="1"/>
  <c r="F489451" i="1"/>
  <c r="F489450" i="1"/>
  <c r="F489449" i="1"/>
  <c r="F489448" i="1"/>
  <c r="F489447" i="1"/>
  <c r="F489446" i="1"/>
  <c r="F489445" i="1"/>
  <c r="F489444" i="1"/>
  <c r="F489443" i="1"/>
  <c r="F489442" i="1"/>
  <c r="F489441" i="1"/>
  <c r="F489440" i="1"/>
  <c r="F489439" i="1"/>
  <c r="F489438" i="1"/>
  <c r="F489437" i="1"/>
  <c r="F489436" i="1"/>
  <c r="F489435" i="1"/>
  <c r="F489434" i="1"/>
  <c r="F489433" i="1"/>
  <c r="F489432" i="1"/>
  <c r="F489431" i="1"/>
  <c r="F489430" i="1"/>
  <c r="F489429" i="1"/>
  <c r="F489428" i="1"/>
  <c r="F489427" i="1"/>
  <c r="F489426" i="1"/>
  <c r="F489425" i="1"/>
  <c r="F489424" i="1"/>
  <c r="F489423" i="1"/>
  <c r="F489422" i="1"/>
  <c r="F489421" i="1"/>
  <c r="F489420" i="1"/>
  <c r="F489419" i="1"/>
  <c r="F489418" i="1"/>
  <c r="F489417" i="1"/>
  <c r="F489416" i="1"/>
  <c r="F489415" i="1"/>
  <c r="F489414" i="1"/>
  <c r="F489413" i="1"/>
  <c r="F489412" i="1"/>
  <c r="F489411" i="1"/>
  <c r="F489410" i="1"/>
  <c r="F489409" i="1"/>
  <c r="F489408" i="1"/>
  <c r="F489407" i="1"/>
  <c r="F489406" i="1"/>
  <c r="F489405" i="1"/>
  <c r="F489404" i="1"/>
  <c r="F489403" i="1"/>
  <c r="F489402" i="1"/>
  <c r="F489401" i="1"/>
  <c r="F489400" i="1"/>
  <c r="F489399" i="1"/>
  <c r="F489398" i="1"/>
  <c r="F489397" i="1"/>
  <c r="F489396" i="1"/>
  <c r="F489395" i="1"/>
  <c r="F489394" i="1"/>
  <c r="F489393" i="1"/>
  <c r="F489392" i="1"/>
  <c r="F489391" i="1"/>
  <c r="F489390" i="1"/>
  <c r="F489389" i="1"/>
  <c r="F489388" i="1"/>
  <c r="F489387" i="1"/>
  <c r="F489386" i="1"/>
  <c r="F489385" i="1"/>
  <c r="F489384" i="1"/>
  <c r="F489383" i="1"/>
  <c r="F489382" i="1"/>
  <c r="F489381" i="1"/>
  <c r="F489380" i="1"/>
  <c r="F489379" i="1"/>
  <c r="F489378" i="1"/>
  <c r="F489377" i="1"/>
  <c r="F489376" i="1"/>
  <c r="F489375" i="1"/>
  <c r="F489374" i="1"/>
  <c r="F489373" i="1"/>
  <c r="F489372" i="1"/>
  <c r="F489371" i="1"/>
  <c r="F489370" i="1"/>
  <c r="F489369" i="1"/>
  <c r="F489368" i="1"/>
  <c r="F489367" i="1"/>
  <c r="F489366" i="1"/>
  <c r="F489365" i="1"/>
  <c r="F489364" i="1"/>
  <c r="F489363" i="1"/>
  <c r="F489362" i="1"/>
  <c r="F489361" i="1"/>
  <c r="F489360" i="1"/>
  <c r="F489359" i="1"/>
  <c r="F489358" i="1"/>
  <c r="F489357" i="1"/>
  <c r="F489356" i="1"/>
  <c r="F489355" i="1"/>
  <c r="F489354" i="1"/>
  <c r="F489353" i="1"/>
  <c r="F489352" i="1"/>
  <c r="F489351" i="1"/>
  <c r="F489350" i="1"/>
  <c r="F489349" i="1"/>
  <c r="F489348" i="1"/>
  <c r="F489347" i="1"/>
  <c r="F489346" i="1"/>
  <c r="F489345" i="1"/>
  <c r="F489344" i="1"/>
  <c r="F489343" i="1"/>
  <c r="F489342" i="1"/>
  <c r="F489341" i="1"/>
  <c r="F489340" i="1"/>
  <c r="F489339" i="1"/>
  <c r="F489338" i="1"/>
  <c r="F489337" i="1"/>
  <c r="F489336" i="1"/>
  <c r="F489335" i="1"/>
  <c r="F489334" i="1"/>
  <c r="F489333" i="1"/>
  <c r="F489332" i="1"/>
  <c r="F489331" i="1"/>
  <c r="F489330" i="1"/>
  <c r="F489329" i="1"/>
  <c r="F489328" i="1"/>
  <c r="F489327" i="1"/>
  <c r="F489326" i="1"/>
  <c r="F489325" i="1"/>
  <c r="F489324" i="1"/>
  <c r="F489323" i="1"/>
  <c r="F489322" i="1"/>
  <c r="F489321" i="1"/>
  <c r="F489320" i="1"/>
  <c r="F489319" i="1"/>
  <c r="F489318" i="1"/>
  <c r="F489317" i="1"/>
  <c r="F489316" i="1"/>
  <c r="F489315" i="1"/>
  <c r="F489314" i="1"/>
  <c r="F489313" i="1"/>
  <c r="F489312" i="1"/>
  <c r="F489311" i="1"/>
  <c r="F489310" i="1"/>
  <c r="F489309" i="1"/>
  <c r="F489308" i="1"/>
  <c r="F489307" i="1"/>
  <c r="F489306" i="1"/>
  <c r="F489305" i="1"/>
  <c r="F489304" i="1"/>
  <c r="F489303" i="1"/>
  <c r="F489302" i="1"/>
  <c r="F489301" i="1"/>
  <c r="F489300" i="1"/>
  <c r="F489299" i="1"/>
  <c r="F489298" i="1"/>
  <c r="F489297" i="1"/>
  <c r="F489296" i="1"/>
  <c r="F489295" i="1"/>
  <c r="F489294" i="1"/>
  <c r="F489293" i="1"/>
  <c r="F489292" i="1"/>
  <c r="F489291" i="1"/>
  <c r="F489290" i="1"/>
  <c r="F489289" i="1"/>
  <c r="F489288" i="1"/>
  <c r="F489287" i="1"/>
  <c r="F489286" i="1"/>
  <c r="F489285" i="1"/>
  <c r="F489284" i="1"/>
  <c r="F489283" i="1"/>
  <c r="F489282" i="1"/>
  <c r="F489281" i="1"/>
  <c r="F489280" i="1"/>
  <c r="F489279" i="1"/>
  <c r="F489278" i="1"/>
  <c r="F489277" i="1"/>
  <c r="F489276" i="1"/>
  <c r="F489275" i="1"/>
  <c r="F489274" i="1"/>
  <c r="F489273" i="1"/>
  <c r="F489272" i="1"/>
  <c r="F489271" i="1"/>
  <c r="F489270" i="1"/>
  <c r="F489269" i="1"/>
  <c r="F489268" i="1"/>
  <c r="F489267" i="1"/>
  <c r="F489266" i="1"/>
  <c r="F489265" i="1"/>
  <c r="F489264" i="1"/>
  <c r="F489263" i="1"/>
  <c r="F489262" i="1"/>
  <c r="F489261" i="1"/>
  <c r="F489260" i="1"/>
  <c r="F489259" i="1"/>
  <c r="F489258" i="1"/>
  <c r="F489257" i="1"/>
  <c r="F489256" i="1"/>
  <c r="F489255" i="1"/>
  <c r="F489254" i="1"/>
  <c r="F489253" i="1"/>
  <c r="F489252" i="1"/>
  <c r="F489251" i="1"/>
  <c r="F489250" i="1"/>
  <c r="F489249" i="1"/>
  <c r="F489248" i="1"/>
  <c r="F489247" i="1"/>
  <c r="F489246" i="1"/>
  <c r="F489245" i="1"/>
  <c r="F489244" i="1"/>
  <c r="F489243" i="1"/>
  <c r="F489242" i="1"/>
  <c r="F489241" i="1"/>
  <c r="F489240" i="1"/>
  <c r="F489239" i="1"/>
  <c r="F489238" i="1"/>
  <c r="F489237" i="1"/>
  <c r="F489236" i="1"/>
  <c r="F489235" i="1"/>
  <c r="F489234" i="1"/>
  <c r="F489233" i="1"/>
  <c r="F489232" i="1"/>
  <c r="F489231" i="1"/>
  <c r="F489230" i="1"/>
  <c r="F489229" i="1"/>
  <c r="F489228" i="1"/>
  <c r="F489227" i="1"/>
  <c r="F489226" i="1"/>
  <c r="F489225" i="1"/>
  <c r="F489224" i="1"/>
  <c r="F489223" i="1"/>
  <c r="F489222" i="1"/>
  <c r="F489221" i="1"/>
  <c r="F489220" i="1"/>
  <c r="F489219" i="1"/>
  <c r="F489218" i="1"/>
  <c r="F489217" i="1"/>
  <c r="F489216" i="1"/>
  <c r="F489215" i="1"/>
  <c r="F489214" i="1"/>
  <c r="F489213" i="1"/>
  <c r="F489212" i="1"/>
  <c r="F489211" i="1"/>
  <c r="F489210" i="1"/>
  <c r="F489209" i="1"/>
  <c r="F489208" i="1"/>
  <c r="F489207" i="1"/>
  <c r="F489206" i="1"/>
  <c r="F489205" i="1"/>
  <c r="F489204" i="1"/>
  <c r="F489203" i="1"/>
  <c r="F489202" i="1"/>
  <c r="F489201" i="1"/>
  <c r="F489200" i="1"/>
  <c r="F489199" i="1"/>
  <c r="F489198" i="1"/>
  <c r="F489197" i="1"/>
  <c r="F489196" i="1"/>
  <c r="F489195" i="1"/>
  <c r="F489194" i="1"/>
  <c r="F489193" i="1"/>
  <c r="F489192" i="1"/>
  <c r="F489191" i="1"/>
  <c r="F489190" i="1"/>
  <c r="F489189" i="1"/>
  <c r="F489188" i="1"/>
  <c r="F489187" i="1"/>
  <c r="F489186" i="1"/>
  <c r="F489185" i="1"/>
  <c r="F489184" i="1"/>
  <c r="F489183" i="1"/>
  <c r="F489182" i="1"/>
  <c r="F489181" i="1"/>
  <c r="F489180" i="1"/>
  <c r="F489179" i="1"/>
  <c r="F489178" i="1"/>
  <c r="F489177" i="1"/>
  <c r="F489176" i="1"/>
  <c r="F489175" i="1"/>
  <c r="F489174" i="1"/>
  <c r="F489173" i="1"/>
  <c r="F489172" i="1"/>
  <c r="F489171" i="1"/>
  <c r="F489170" i="1"/>
  <c r="F489169" i="1"/>
  <c r="F489168" i="1"/>
  <c r="F489167" i="1"/>
  <c r="F489166" i="1"/>
  <c r="F489165" i="1"/>
  <c r="F489164" i="1"/>
  <c r="F489163" i="1"/>
  <c r="F489162" i="1"/>
  <c r="F489161" i="1"/>
  <c r="F489160" i="1"/>
  <c r="F489159" i="1"/>
  <c r="F489158" i="1"/>
  <c r="F489157" i="1"/>
  <c r="F489156" i="1"/>
  <c r="F489155" i="1"/>
  <c r="F489154" i="1"/>
  <c r="F489153" i="1"/>
  <c r="F489152" i="1"/>
  <c r="F489151" i="1"/>
  <c r="F489150" i="1"/>
  <c r="F489149" i="1"/>
  <c r="F489148" i="1"/>
  <c r="F489147" i="1"/>
  <c r="F489146" i="1"/>
  <c r="F489145" i="1"/>
  <c r="F489144" i="1"/>
  <c r="F489143" i="1"/>
  <c r="F489142" i="1"/>
  <c r="F489141" i="1"/>
  <c r="F489140" i="1"/>
  <c r="F489139" i="1"/>
  <c r="F489138" i="1"/>
  <c r="F489137" i="1"/>
  <c r="F489136" i="1"/>
  <c r="F489135" i="1"/>
  <c r="F489134" i="1"/>
  <c r="F489133" i="1"/>
  <c r="F489132" i="1"/>
  <c r="F489131" i="1"/>
  <c r="F489130" i="1"/>
  <c r="F489129" i="1"/>
  <c r="F489128" i="1"/>
  <c r="F489127" i="1"/>
  <c r="F489126" i="1"/>
  <c r="F489125" i="1"/>
  <c r="F489124" i="1"/>
  <c r="F489123" i="1"/>
  <c r="F489122" i="1"/>
  <c r="F489121" i="1"/>
  <c r="F489120" i="1"/>
  <c r="F489119" i="1"/>
  <c r="F489118" i="1"/>
  <c r="F489117" i="1"/>
  <c r="F489116" i="1"/>
  <c r="F489115" i="1"/>
  <c r="F489114" i="1"/>
  <c r="F489113" i="1"/>
  <c r="F489112" i="1"/>
  <c r="F489111" i="1"/>
  <c r="F489110" i="1"/>
  <c r="F489109" i="1"/>
  <c r="F489108" i="1"/>
  <c r="F489107" i="1"/>
  <c r="F489106" i="1"/>
  <c r="F489105" i="1"/>
  <c r="F489104" i="1"/>
  <c r="F489103" i="1"/>
  <c r="F489102" i="1"/>
  <c r="F489101" i="1"/>
  <c r="F489100" i="1"/>
  <c r="F489099" i="1"/>
  <c r="F489098" i="1"/>
  <c r="F489097" i="1"/>
  <c r="F489096" i="1"/>
  <c r="F489095" i="1"/>
  <c r="F489094" i="1"/>
  <c r="F489093" i="1"/>
  <c r="F489092" i="1"/>
  <c r="F489091" i="1"/>
  <c r="F489090" i="1"/>
  <c r="F489089" i="1"/>
  <c r="F489088" i="1"/>
  <c r="F489087" i="1"/>
  <c r="F489086" i="1"/>
  <c r="F489085" i="1"/>
  <c r="F489084" i="1"/>
  <c r="F489083" i="1"/>
  <c r="F489082" i="1"/>
  <c r="F489081" i="1"/>
  <c r="F489080" i="1"/>
  <c r="F489079" i="1"/>
  <c r="F489078" i="1"/>
  <c r="F489077" i="1"/>
  <c r="F489076" i="1"/>
  <c r="F489075" i="1"/>
  <c r="F489074" i="1"/>
  <c r="F489073" i="1"/>
  <c r="F489072" i="1"/>
  <c r="F489071" i="1"/>
  <c r="F489070" i="1"/>
  <c r="F489069" i="1"/>
  <c r="F489068" i="1"/>
  <c r="F489067" i="1"/>
  <c r="F489066" i="1"/>
  <c r="F489065" i="1"/>
  <c r="F489064" i="1"/>
  <c r="F489063" i="1"/>
  <c r="F489062" i="1"/>
  <c r="F489061" i="1"/>
  <c r="F489060" i="1"/>
  <c r="F489059" i="1"/>
  <c r="F489058" i="1"/>
  <c r="F489057" i="1"/>
  <c r="F489056" i="1"/>
  <c r="F489055" i="1"/>
  <c r="F489054" i="1"/>
  <c r="F489053" i="1"/>
  <c r="F489052" i="1"/>
  <c r="F489051" i="1"/>
  <c r="F489050" i="1"/>
  <c r="F489049" i="1"/>
  <c r="F489048" i="1"/>
  <c r="F489047" i="1"/>
  <c r="F489046" i="1"/>
  <c r="F489045" i="1"/>
  <c r="F489044" i="1"/>
  <c r="F489043" i="1"/>
  <c r="F489042" i="1"/>
  <c r="F489041" i="1"/>
  <c r="F489040" i="1"/>
  <c r="F489039" i="1"/>
  <c r="F489038" i="1"/>
  <c r="F489037" i="1"/>
  <c r="F489036" i="1"/>
  <c r="F489035" i="1"/>
  <c r="F489034" i="1"/>
  <c r="F489033" i="1"/>
  <c r="F489032" i="1"/>
  <c r="F489031" i="1"/>
  <c r="F489030" i="1"/>
  <c r="F489029" i="1"/>
  <c r="F489028" i="1"/>
  <c r="F489027" i="1"/>
  <c r="F489026" i="1"/>
  <c r="F489025" i="1"/>
  <c r="F489024" i="1"/>
  <c r="F489023" i="1"/>
  <c r="F489022" i="1"/>
  <c r="F489021" i="1"/>
  <c r="F489020" i="1"/>
  <c r="F489019" i="1"/>
  <c r="F489018" i="1"/>
  <c r="F489017" i="1"/>
  <c r="F489016" i="1"/>
  <c r="F489015" i="1"/>
  <c r="F489014" i="1"/>
  <c r="F489013" i="1"/>
  <c r="F489012" i="1"/>
  <c r="F489011" i="1"/>
  <c r="F489010" i="1"/>
  <c r="F489009" i="1"/>
  <c r="F489008" i="1"/>
  <c r="F489007" i="1"/>
  <c r="F489006" i="1"/>
  <c r="F489005" i="1"/>
  <c r="F489004" i="1"/>
  <c r="F489003" i="1"/>
  <c r="F489002" i="1"/>
  <c r="F489001" i="1"/>
  <c r="F489000" i="1"/>
  <c r="F488999" i="1"/>
  <c r="F488998" i="1"/>
  <c r="F488997" i="1"/>
  <c r="F488996" i="1"/>
  <c r="F488995" i="1"/>
  <c r="F488994" i="1"/>
  <c r="F488993" i="1"/>
  <c r="F488992" i="1"/>
  <c r="F488991" i="1"/>
  <c r="F488990" i="1"/>
  <c r="F488989" i="1"/>
  <c r="F488988" i="1"/>
  <c r="F488987" i="1"/>
  <c r="F488986" i="1"/>
  <c r="F488985" i="1"/>
  <c r="F488984" i="1"/>
  <c r="F488983" i="1"/>
  <c r="F488982" i="1"/>
  <c r="F488981" i="1"/>
  <c r="F488980" i="1"/>
  <c r="F488979" i="1"/>
  <c r="F488978" i="1"/>
  <c r="F488977" i="1"/>
  <c r="F488976" i="1"/>
  <c r="F488975" i="1"/>
  <c r="F488974" i="1"/>
  <c r="F488973" i="1"/>
  <c r="F488972" i="1"/>
  <c r="F488971" i="1"/>
  <c r="F488970" i="1"/>
  <c r="F488969" i="1"/>
  <c r="F488968" i="1"/>
  <c r="F488967" i="1"/>
  <c r="F488966" i="1"/>
  <c r="F488965" i="1"/>
  <c r="F488964" i="1"/>
  <c r="F488963" i="1"/>
  <c r="F488962" i="1"/>
  <c r="F488961" i="1"/>
  <c r="F488960" i="1"/>
  <c r="F488959" i="1"/>
  <c r="F488958" i="1"/>
  <c r="F488957" i="1"/>
  <c r="F488956" i="1"/>
  <c r="F488955" i="1"/>
  <c r="F488954" i="1"/>
  <c r="F488953" i="1"/>
  <c r="F488952" i="1"/>
  <c r="F488951" i="1"/>
  <c r="F488950" i="1"/>
  <c r="F488949" i="1"/>
  <c r="F488948" i="1"/>
  <c r="F488947" i="1"/>
  <c r="F488946" i="1"/>
  <c r="F488945" i="1"/>
  <c r="F488944" i="1"/>
  <c r="F488943" i="1"/>
  <c r="F488942" i="1"/>
  <c r="F488941" i="1"/>
  <c r="F488940" i="1"/>
  <c r="F488939" i="1"/>
  <c r="F488938" i="1"/>
  <c r="F488937" i="1"/>
  <c r="F488936" i="1"/>
  <c r="F488935" i="1"/>
  <c r="F488934" i="1"/>
  <c r="F488933" i="1"/>
  <c r="F488932" i="1"/>
  <c r="F488931" i="1"/>
  <c r="F488930" i="1"/>
  <c r="F488929" i="1"/>
  <c r="F488928" i="1"/>
  <c r="F488927" i="1"/>
  <c r="F488926" i="1"/>
  <c r="F488925" i="1"/>
  <c r="F488924" i="1"/>
  <c r="F488923" i="1"/>
  <c r="F488922" i="1"/>
  <c r="F488921" i="1"/>
  <c r="F488920" i="1"/>
  <c r="F488919" i="1"/>
  <c r="F488918" i="1"/>
  <c r="F488917" i="1"/>
  <c r="F488916" i="1"/>
  <c r="F488915" i="1"/>
  <c r="F488914" i="1"/>
  <c r="F488913" i="1"/>
  <c r="F488912" i="1"/>
  <c r="F488911" i="1"/>
  <c r="F488910" i="1"/>
  <c r="F488909" i="1"/>
  <c r="F488908" i="1"/>
  <c r="F488907" i="1"/>
  <c r="F488906" i="1"/>
  <c r="F488905" i="1"/>
  <c r="F488904" i="1"/>
  <c r="F488903" i="1"/>
  <c r="F488902" i="1"/>
  <c r="F488901" i="1"/>
  <c r="F488900" i="1"/>
  <c r="F488899" i="1"/>
  <c r="F488898" i="1"/>
  <c r="F488897" i="1"/>
  <c r="F488896" i="1"/>
  <c r="F488895" i="1"/>
  <c r="F488894" i="1"/>
  <c r="F488893" i="1"/>
  <c r="F488892" i="1"/>
  <c r="F488891" i="1"/>
  <c r="F488890" i="1"/>
  <c r="F488889" i="1"/>
  <c r="F488888" i="1"/>
  <c r="F488887" i="1"/>
  <c r="F488886" i="1"/>
  <c r="F488885" i="1"/>
  <c r="F488884" i="1"/>
  <c r="F488883" i="1"/>
  <c r="F488882" i="1"/>
  <c r="F488881" i="1"/>
  <c r="F488880" i="1"/>
  <c r="F488879" i="1"/>
  <c r="F488878" i="1"/>
  <c r="F488877" i="1"/>
  <c r="F488876" i="1"/>
  <c r="F488875" i="1"/>
  <c r="F488874" i="1"/>
  <c r="F488873" i="1"/>
  <c r="F488872" i="1"/>
  <c r="F488871" i="1"/>
  <c r="F488870" i="1"/>
  <c r="F488869" i="1"/>
  <c r="F488868" i="1"/>
  <c r="F488867" i="1"/>
  <c r="F488866" i="1"/>
  <c r="F488865" i="1"/>
  <c r="F488864" i="1"/>
  <c r="F488863" i="1"/>
  <c r="F488862" i="1"/>
  <c r="F488861" i="1"/>
  <c r="F488860" i="1"/>
  <c r="F488859" i="1"/>
  <c r="F488858" i="1"/>
  <c r="F488857" i="1"/>
  <c r="F488856" i="1"/>
  <c r="F488855" i="1"/>
  <c r="F488854" i="1"/>
  <c r="F488853" i="1"/>
  <c r="F488852" i="1"/>
  <c r="F488851" i="1"/>
  <c r="F488850" i="1"/>
  <c r="F488849" i="1"/>
  <c r="F488848" i="1"/>
  <c r="F488847" i="1"/>
  <c r="F488846" i="1"/>
  <c r="F488845" i="1"/>
  <c r="F488844" i="1"/>
  <c r="F488843" i="1"/>
  <c r="F488842" i="1"/>
  <c r="F488841" i="1"/>
  <c r="F488840" i="1"/>
  <c r="F488839" i="1"/>
  <c r="F488838" i="1"/>
  <c r="F488837" i="1"/>
  <c r="F488836" i="1"/>
  <c r="F488835" i="1"/>
  <c r="F488834" i="1"/>
  <c r="F488833" i="1"/>
  <c r="F488832" i="1"/>
  <c r="F488831" i="1"/>
  <c r="F488830" i="1"/>
  <c r="F488829" i="1"/>
  <c r="F488828" i="1"/>
  <c r="F488827" i="1"/>
  <c r="F488826" i="1"/>
  <c r="F488825" i="1"/>
  <c r="F488824" i="1"/>
  <c r="F488823" i="1"/>
  <c r="F488822" i="1"/>
  <c r="F488821" i="1"/>
  <c r="F488820" i="1"/>
  <c r="F488819" i="1"/>
  <c r="F488818" i="1"/>
  <c r="F488817" i="1"/>
  <c r="F488816" i="1"/>
  <c r="F488815" i="1"/>
  <c r="F488814" i="1"/>
  <c r="F488813" i="1"/>
  <c r="F488812" i="1"/>
  <c r="F488811" i="1"/>
  <c r="F488810" i="1"/>
  <c r="F488809" i="1"/>
  <c r="F488808" i="1"/>
  <c r="F488807" i="1"/>
  <c r="F488806" i="1"/>
  <c r="F488805" i="1"/>
  <c r="F488804" i="1"/>
  <c r="F488803" i="1"/>
  <c r="F488802" i="1"/>
  <c r="F488801" i="1"/>
  <c r="F488800" i="1"/>
  <c r="F488799" i="1"/>
  <c r="F488798" i="1"/>
  <c r="F488797" i="1"/>
  <c r="F488796" i="1"/>
  <c r="F488795" i="1"/>
  <c r="F488794" i="1"/>
  <c r="F488793" i="1"/>
  <c r="F488792" i="1"/>
  <c r="F488791" i="1"/>
  <c r="F488790" i="1"/>
  <c r="F488789" i="1"/>
  <c r="F488788" i="1"/>
  <c r="F488787" i="1"/>
  <c r="F488786" i="1"/>
  <c r="F488785" i="1"/>
  <c r="F488784" i="1"/>
  <c r="F488783" i="1"/>
  <c r="F488782" i="1"/>
  <c r="F488781" i="1"/>
  <c r="F488780" i="1"/>
  <c r="F488779" i="1"/>
  <c r="F488778" i="1"/>
  <c r="F488777" i="1"/>
  <c r="F488776" i="1"/>
  <c r="F488775" i="1"/>
  <c r="F488774" i="1"/>
  <c r="F488773" i="1"/>
  <c r="F488772" i="1"/>
  <c r="F488771" i="1"/>
  <c r="F488770" i="1"/>
  <c r="F488769" i="1"/>
  <c r="F488768" i="1"/>
  <c r="F488767" i="1"/>
  <c r="F488766" i="1"/>
  <c r="F488765" i="1"/>
  <c r="F488764" i="1"/>
  <c r="F488763" i="1"/>
  <c r="F488762" i="1"/>
  <c r="F488761" i="1"/>
  <c r="F488760" i="1"/>
  <c r="F488759" i="1"/>
  <c r="F488758" i="1"/>
  <c r="F488757" i="1"/>
  <c r="F488756" i="1"/>
  <c r="F488755" i="1"/>
  <c r="F488754" i="1"/>
  <c r="F488753" i="1"/>
  <c r="F488752" i="1"/>
  <c r="F488751" i="1"/>
  <c r="F488750" i="1"/>
  <c r="F488749" i="1"/>
  <c r="F488748" i="1"/>
  <c r="F488747" i="1"/>
  <c r="F488746" i="1"/>
  <c r="F488745" i="1"/>
  <c r="F488744" i="1"/>
  <c r="F488743" i="1"/>
  <c r="F488742" i="1"/>
  <c r="F488741" i="1"/>
  <c r="F488740" i="1"/>
  <c r="F488739" i="1"/>
  <c r="F488738" i="1"/>
  <c r="F488737" i="1"/>
  <c r="F488736" i="1"/>
  <c r="F488735" i="1"/>
  <c r="F488734" i="1"/>
  <c r="F488733" i="1"/>
  <c r="F488732" i="1"/>
  <c r="F488731" i="1"/>
  <c r="F488730" i="1"/>
  <c r="F488729" i="1"/>
  <c r="F488728" i="1"/>
  <c r="F488727" i="1"/>
  <c r="F488726" i="1"/>
  <c r="F488725" i="1"/>
  <c r="F488724" i="1"/>
  <c r="F488723" i="1"/>
  <c r="F488722" i="1"/>
  <c r="F488721" i="1"/>
  <c r="F488720" i="1"/>
  <c r="F488719" i="1"/>
  <c r="F488718" i="1"/>
  <c r="F488717" i="1"/>
  <c r="F488716" i="1"/>
  <c r="F488715" i="1"/>
  <c r="F488714" i="1"/>
  <c r="F488713" i="1"/>
  <c r="F488712" i="1"/>
  <c r="F488711" i="1"/>
  <c r="F488710" i="1"/>
  <c r="F488709" i="1"/>
  <c r="F488708" i="1"/>
  <c r="F488707" i="1"/>
  <c r="F488706" i="1"/>
  <c r="F488705" i="1"/>
  <c r="F488704" i="1"/>
  <c r="F488703" i="1"/>
  <c r="F488702" i="1"/>
  <c r="F488701" i="1"/>
  <c r="F488700" i="1"/>
  <c r="F488699" i="1"/>
  <c r="F488698" i="1"/>
  <c r="F488697" i="1"/>
  <c r="F488696" i="1"/>
  <c r="F488695" i="1"/>
  <c r="F488694" i="1"/>
  <c r="F488693" i="1"/>
  <c r="F488692" i="1"/>
  <c r="F488691" i="1"/>
  <c r="F488690" i="1"/>
  <c r="F488689" i="1"/>
  <c r="F488688" i="1"/>
  <c r="F488687" i="1"/>
  <c r="F488686" i="1"/>
  <c r="F488685" i="1"/>
  <c r="F488684" i="1"/>
  <c r="F488683" i="1"/>
  <c r="F488682" i="1"/>
  <c r="F488681" i="1"/>
  <c r="F488680" i="1"/>
  <c r="F488679" i="1"/>
  <c r="F488678" i="1"/>
  <c r="F488677" i="1"/>
  <c r="F488676" i="1"/>
  <c r="F488675" i="1"/>
  <c r="F488674" i="1"/>
  <c r="F488673" i="1"/>
  <c r="F488672" i="1"/>
  <c r="F488671" i="1"/>
  <c r="F488670" i="1"/>
  <c r="F488669" i="1"/>
  <c r="F488668" i="1"/>
  <c r="F488667" i="1"/>
  <c r="F488666" i="1"/>
  <c r="F488665" i="1"/>
  <c r="F488664" i="1"/>
  <c r="F488663" i="1"/>
  <c r="F488662" i="1"/>
  <c r="F488661" i="1"/>
  <c r="F488660" i="1"/>
  <c r="F488659" i="1"/>
  <c r="F488658" i="1"/>
  <c r="F488657" i="1"/>
  <c r="F488656" i="1"/>
  <c r="F488655" i="1"/>
  <c r="F488654" i="1"/>
  <c r="F488653" i="1"/>
  <c r="F488652" i="1"/>
  <c r="F488651" i="1"/>
  <c r="F488650" i="1"/>
  <c r="F488649" i="1"/>
  <c r="F488648" i="1"/>
  <c r="F488647" i="1"/>
  <c r="F488646" i="1"/>
  <c r="F488645" i="1"/>
  <c r="F488644" i="1"/>
  <c r="F488643" i="1"/>
  <c r="F488642" i="1"/>
  <c r="F488641" i="1"/>
  <c r="F488640" i="1"/>
  <c r="F488639" i="1"/>
  <c r="F488638" i="1"/>
  <c r="F488637" i="1"/>
  <c r="F488636" i="1"/>
  <c r="F488635" i="1"/>
  <c r="F488634" i="1"/>
  <c r="F488633" i="1"/>
  <c r="F488632" i="1"/>
  <c r="F488631" i="1"/>
  <c r="F488630" i="1"/>
  <c r="F488629" i="1"/>
  <c r="F488628" i="1"/>
  <c r="F488627" i="1"/>
  <c r="F488626" i="1"/>
  <c r="F488625" i="1"/>
  <c r="F488624" i="1"/>
  <c r="F488623" i="1"/>
  <c r="F488622" i="1"/>
  <c r="F488621" i="1"/>
  <c r="F488620" i="1"/>
  <c r="F488619" i="1"/>
  <c r="F488618" i="1"/>
  <c r="F488617" i="1"/>
  <c r="F488616" i="1"/>
  <c r="F488615" i="1"/>
  <c r="F488614" i="1"/>
  <c r="F488613" i="1"/>
  <c r="F488612" i="1"/>
  <c r="F488611" i="1"/>
  <c r="F488610" i="1"/>
  <c r="F488609" i="1"/>
  <c r="F488608" i="1"/>
  <c r="F488607" i="1"/>
  <c r="F488606" i="1"/>
  <c r="F488605" i="1"/>
  <c r="F488604" i="1"/>
  <c r="F488603" i="1"/>
  <c r="F488602" i="1"/>
  <c r="F488601" i="1"/>
  <c r="F488600" i="1"/>
  <c r="F488599" i="1"/>
  <c r="F488598" i="1"/>
  <c r="F488597" i="1"/>
  <c r="F488596" i="1"/>
  <c r="F488595" i="1"/>
  <c r="F488594" i="1"/>
  <c r="F488593" i="1"/>
  <c r="F488592" i="1"/>
  <c r="F488591" i="1"/>
  <c r="F488590" i="1"/>
  <c r="F488589" i="1"/>
  <c r="F488588" i="1"/>
  <c r="F488587" i="1"/>
  <c r="F488586" i="1"/>
  <c r="F488585" i="1"/>
  <c r="F488584" i="1"/>
  <c r="F488583" i="1"/>
  <c r="F488582" i="1"/>
  <c r="F488581" i="1"/>
  <c r="F488580" i="1"/>
  <c r="F488579" i="1"/>
  <c r="F488578" i="1"/>
  <c r="F488577" i="1"/>
  <c r="F488576" i="1"/>
  <c r="F488575" i="1"/>
  <c r="F488574" i="1"/>
  <c r="F488573" i="1"/>
  <c r="F488572" i="1"/>
  <c r="F488571" i="1"/>
  <c r="F488570" i="1"/>
  <c r="F488569" i="1"/>
  <c r="F488568" i="1"/>
  <c r="F488567" i="1"/>
  <c r="F488566" i="1"/>
  <c r="F488565" i="1"/>
  <c r="F488564" i="1"/>
  <c r="F488563" i="1"/>
  <c r="F488562" i="1"/>
  <c r="F488561" i="1"/>
  <c r="F488560" i="1"/>
  <c r="F488559" i="1"/>
  <c r="F488558" i="1"/>
  <c r="F488557" i="1"/>
  <c r="F488556" i="1"/>
  <c r="F488555" i="1"/>
  <c r="F488554" i="1"/>
  <c r="F488553" i="1"/>
  <c r="F488552" i="1"/>
  <c r="F488551" i="1"/>
  <c r="F488550" i="1"/>
  <c r="F488549" i="1"/>
  <c r="F488548" i="1"/>
  <c r="F488547" i="1"/>
  <c r="F488546" i="1"/>
  <c r="F488545" i="1"/>
  <c r="F488544" i="1"/>
  <c r="F488543" i="1"/>
  <c r="F488542" i="1"/>
  <c r="F488541" i="1"/>
  <c r="F488540" i="1"/>
  <c r="F488539" i="1"/>
  <c r="F488538" i="1"/>
  <c r="F488537" i="1"/>
  <c r="F488536" i="1"/>
  <c r="F488535" i="1"/>
  <c r="F488534" i="1"/>
  <c r="F488533" i="1"/>
  <c r="F488532" i="1"/>
  <c r="F488531" i="1"/>
  <c r="F488530" i="1"/>
  <c r="F488529" i="1"/>
  <c r="F488528" i="1"/>
  <c r="F488527" i="1"/>
  <c r="F488526" i="1"/>
  <c r="F488525" i="1"/>
  <c r="F488524" i="1"/>
  <c r="F488523" i="1"/>
  <c r="F488522" i="1"/>
  <c r="F488521" i="1"/>
  <c r="F488520" i="1"/>
  <c r="F488519" i="1"/>
  <c r="F488518" i="1"/>
  <c r="F488517" i="1"/>
  <c r="F488516" i="1"/>
  <c r="F488515" i="1"/>
  <c r="F488514" i="1"/>
  <c r="F488513" i="1"/>
  <c r="F488512" i="1"/>
  <c r="F488511" i="1"/>
  <c r="F488510" i="1"/>
  <c r="F488509" i="1"/>
  <c r="F488508" i="1"/>
  <c r="F488507" i="1"/>
  <c r="F488506" i="1"/>
  <c r="F488505" i="1"/>
  <c r="F488504" i="1"/>
  <c r="F488503" i="1"/>
  <c r="F488502" i="1"/>
  <c r="F488501" i="1"/>
  <c r="F488500" i="1"/>
  <c r="F488499" i="1"/>
  <c r="F488498" i="1"/>
  <c r="F488497" i="1"/>
  <c r="F488496" i="1"/>
  <c r="F488495" i="1"/>
  <c r="F488494" i="1"/>
  <c r="F488493" i="1"/>
  <c r="F488492" i="1"/>
  <c r="F488491" i="1"/>
  <c r="F488490" i="1"/>
  <c r="F488489" i="1"/>
  <c r="F488488" i="1"/>
  <c r="F488487" i="1"/>
  <c r="F488486" i="1"/>
  <c r="F488485" i="1"/>
  <c r="F488484" i="1"/>
  <c r="F488483" i="1"/>
  <c r="F488482" i="1"/>
  <c r="F488481" i="1"/>
  <c r="F488480" i="1"/>
  <c r="F488479" i="1"/>
  <c r="F488478" i="1"/>
  <c r="F488477" i="1"/>
  <c r="F488476" i="1"/>
  <c r="F488475" i="1"/>
  <c r="F488474" i="1"/>
  <c r="F488473" i="1"/>
  <c r="F488472" i="1"/>
  <c r="F488471" i="1"/>
  <c r="F488470" i="1"/>
  <c r="F488469" i="1"/>
  <c r="F488468" i="1"/>
  <c r="F488467" i="1"/>
  <c r="F488466" i="1"/>
  <c r="F488465" i="1"/>
  <c r="F488464" i="1"/>
  <c r="F488463" i="1"/>
  <c r="F488462" i="1"/>
  <c r="F488461" i="1"/>
  <c r="F488460" i="1"/>
  <c r="F488459" i="1"/>
  <c r="F488458" i="1"/>
  <c r="F488457" i="1"/>
  <c r="F488456" i="1"/>
  <c r="F488455" i="1"/>
  <c r="F488454" i="1"/>
  <c r="F488453" i="1"/>
  <c r="F488452" i="1"/>
  <c r="F488451" i="1"/>
  <c r="F488450" i="1"/>
  <c r="F488449" i="1"/>
  <c r="F488448" i="1"/>
  <c r="F488447" i="1"/>
  <c r="F488446" i="1"/>
  <c r="F488445" i="1"/>
  <c r="F488444" i="1"/>
  <c r="F488443" i="1"/>
  <c r="F488442" i="1"/>
  <c r="F488441" i="1"/>
  <c r="F488440" i="1"/>
  <c r="F488439" i="1"/>
  <c r="F488438" i="1"/>
  <c r="F488437" i="1"/>
  <c r="F488436" i="1"/>
  <c r="F488435" i="1"/>
  <c r="F488434" i="1"/>
  <c r="F488433" i="1"/>
  <c r="F488432" i="1"/>
  <c r="F488431" i="1"/>
  <c r="F488430" i="1"/>
  <c r="F488429" i="1"/>
  <c r="F488428" i="1"/>
  <c r="F488427" i="1"/>
  <c r="F488426" i="1"/>
  <c r="F488425" i="1"/>
  <c r="F488424" i="1"/>
  <c r="F488423" i="1"/>
  <c r="F488422" i="1"/>
  <c r="F488421" i="1"/>
  <c r="F488420" i="1"/>
  <c r="F488419" i="1"/>
  <c r="F488418" i="1"/>
  <c r="F488417" i="1"/>
  <c r="F488416" i="1"/>
  <c r="F488415" i="1"/>
  <c r="F488414" i="1"/>
  <c r="F488413" i="1"/>
  <c r="F488412" i="1"/>
  <c r="F488411" i="1"/>
  <c r="F488410" i="1"/>
  <c r="F488409" i="1"/>
  <c r="F488408" i="1"/>
  <c r="F488407" i="1"/>
  <c r="F488406" i="1"/>
  <c r="F488405" i="1"/>
  <c r="F488404" i="1"/>
  <c r="F488403" i="1"/>
  <c r="F488402" i="1"/>
  <c r="F488401" i="1"/>
  <c r="F488400" i="1"/>
  <c r="F488399" i="1"/>
  <c r="F488398" i="1"/>
  <c r="F488397" i="1"/>
  <c r="F488396" i="1"/>
  <c r="F488395" i="1"/>
  <c r="F488394" i="1"/>
  <c r="F488393" i="1"/>
  <c r="F488392" i="1"/>
  <c r="F488391" i="1"/>
  <c r="F488390" i="1"/>
  <c r="F488389" i="1"/>
  <c r="F488388" i="1"/>
  <c r="F488387" i="1"/>
  <c r="F488386" i="1"/>
  <c r="F488385" i="1"/>
  <c r="F488384" i="1"/>
  <c r="F488383" i="1"/>
  <c r="F488382" i="1"/>
  <c r="F488381" i="1"/>
  <c r="F488380" i="1"/>
  <c r="F488379" i="1"/>
  <c r="F488378" i="1"/>
  <c r="F488377" i="1"/>
  <c r="F488376" i="1"/>
  <c r="F488375" i="1"/>
  <c r="F488374" i="1"/>
  <c r="F488373" i="1"/>
  <c r="F488372" i="1"/>
  <c r="F488371" i="1"/>
  <c r="F488370" i="1"/>
  <c r="F488369" i="1"/>
  <c r="F488368" i="1"/>
  <c r="F488367" i="1"/>
  <c r="F488366" i="1"/>
  <c r="F488365" i="1"/>
  <c r="F488364" i="1"/>
  <c r="F488363" i="1"/>
  <c r="F488362" i="1"/>
  <c r="F488361" i="1"/>
  <c r="F488360" i="1"/>
  <c r="F488359" i="1"/>
  <c r="F488358" i="1"/>
  <c r="F488357" i="1"/>
  <c r="F488356" i="1"/>
  <c r="F488355" i="1"/>
  <c r="F488354" i="1"/>
  <c r="F488353" i="1"/>
  <c r="F488352" i="1"/>
  <c r="F488351" i="1"/>
  <c r="F488350" i="1"/>
  <c r="F488349" i="1"/>
  <c r="F488348" i="1"/>
  <c r="F488347" i="1"/>
  <c r="F488346" i="1"/>
  <c r="F488345" i="1"/>
  <c r="F488344" i="1"/>
  <c r="F488343" i="1"/>
  <c r="F488342" i="1"/>
  <c r="F488341" i="1"/>
  <c r="F488340" i="1"/>
  <c r="F488339" i="1"/>
  <c r="F488338" i="1"/>
  <c r="F488337" i="1"/>
  <c r="F488336" i="1"/>
  <c r="F488335" i="1"/>
  <c r="F488334" i="1"/>
  <c r="F488333" i="1"/>
  <c r="F488332" i="1"/>
  <c r="F488331" i="1"/>
  <c r="F488330" i="1"/>
  <c r="F488329" i="1"/>
  <c r="F488328" i="1"/>
  <c r="F488327" i="1"/>
  <c r="F488326" i="1"/>
  <c r="F488325" i="1"/>
  <c r="F488324" i="1"/>
  <c r="F488323" i="1"/>
  <c r="F488322" i="1"/>
  <c r="F488321" i="1"/>
  <c r="F488320" i="1"/>
  <c r="F488319" i="1"/>
  <c r="F488318" i="1"/>
  <c r="F488317" i="1"/>
  <c r="F488316" i="1"/>
  <c r="F488315" i="1"/>
  <c r="F488314" i="1"/>
  <c r="F488313" i="1"/>
  <c r="F488312" i="1"/>
  <c r="F488311" i="1"/>
  <c r="F488310" i="1"/>
  <c r="F488309" i="1"/>
  <c r="F488308" i="1"/>
  <c r="F488307" i="1"/>
  <c r="F488306" i="1"/>
  <c r="F488305" i="1"/>
  <c r="F488304" i="1"/>
  <c r="F488303" i="1"/>
  <c r="F488302" i="1"/>
  <c r="F488301" i="1"/>
  <c r="F488300" i="1"/>
  <c r="F488299" i="1"/>
  <c r="F488298" i="1"/>
  <c r="F488297" i="1"/>
  <c r="F488296" i="1"/>
  <c r="F488295" i="1"/>
  <c r="F488294" i="1"/>
  <c r="F488293" i="1"/>
  <c r="F488292" i="1"/>
  <c r="F488291" i="1"/>
  <c r="F488290" i="1"/>
  <c r="F488289" i="1"/>
  <c r="F488288" i="1"/>
  <c r="F488287" i="1"/>
  <c r="F488286" i="1"/>
  <c r="F488285" i="1"/>
  <c r="F488284" i="1"/>
  <c r="F488283" i="1"/>
  <c r="F488282" i="1"/>
  <c r="F488281" i="1"/>
  <c r="F488280" i="1"/>
  <c r="F488279" i="1"/>
  <c r="F488278" i="1"/>
  <c r="F488277" i="1"/>
  <c r="F488276" i="1"/>
  <c r="F488275" i="1"/>
  <c r="F488274" i="1"/>
  <c r="F488273" i="1"/>
  <c r="F488272" i="1"/>
  <c r="F488271" i="1"/>
  <c r="F488270" i="1"/>
  <c r="F488269" i="1"/>
  <c r="F488268" i="1"/>
  <c r="F488267" i="1"/>
  <c r="F488266" i="1"/>
  <c r="F488265" i="1"/>
  <c r="F488264" i="1"/>
  <c r="F488263" i="1"/>
  <c r="F488262" i="1"/>
  <c r="F488261" i="1"/>
  <c r="F488260" i="1"/>
  <c r="F488259" i="1"/>
  <c r="F488258" i="1"/>
  <c r="F488257" i="1"/>
  <c r="F488256" i="1"/>
  <c r="F488255" i="1"/>
  <c r="F488254" i="1"/>
  <c r="F488253" i="1"/>
  <c r="F488252" i="1"/>
  <c r="F488251" i="1"/>
  <c r="F488250" i="1"/>
  <c r="F488249" i="1"/>
  <c r="F488248" i="1"/>
  <c r="F488247" i="1"/>
  <c r="F488246" i="1"/>
  <c r="F488245" i="1"/>
  <c r="F488244" i="1"/>
  <c r="F488243" i="1"/>
  <c r="F488242" i="1"/>
  <c r="F488241" i="1"/>
  <c r="F488240" i="1"/>
  <c r="F488239" i="1"/>
  <c r="F488238" i="1"/>
  <c r="F488237" i="1"/>
  <c r="F488236" i="1"/>
  <c r="F488235" i="1"/>
  <c r="F488234" i="1"/>
  <c r="F488233" i="1"/>
  <c r="F488232" i="1"/>
  <c r="F488231" i="1"/>
  <c r="F488230" i="1"/>
  <c r="F488229" i="1"/>
  <c r="F488228" i="1"/>
  <c r="F488227" i="1"/>
  <c r="F488226" i="1"/>
  <c r="F488225" i="1"/>
  <c r="F488224" i="1"/>
  <c r="F488223" i="1"/>
  <c r="F488222" i="1"/>
  <c r="F488221" i="1"/>
  <c r="F488220" i="1"/>
  <c r="F488219" i="1"/>
  <c r="F488218" i="1"/>
  <c r="F488217" i="1"/>
  <c r="F488216" i="1"/>
  <c r="F488215" i="1"/>
  <c r="F488214" i="1"/>
  <c r="F488213" i="1"/>
  <c r="F488212" i="1"/>
  <c r="F488211" i="1"/>
  <c r="F488210" i="1"/>
  <c r="F488209" i="1"/>
  <c r="F488208" i="1"/>
  <c r="F488207" i="1"/>
  <c r="F488206" i="1"/>
  <c r="F488205" i="1"/>
  <c r="F488204" i="1"/>
  <c r="F488203" i="1"/>
  <c r="F488202" i="1"/>
  <c r="F488201" i="1"/>
  <c r="F488200" i="1"/>
  <c r="F488199" i="1"/>
  <c r="F488198" i="1"/>
  <c r="F488197" i="1"/>
  <c r="F488196" i="1"/>
  <c r="F488195" i="1"/>
  <c r="F488194" i="1"/>
  <c r="F488193" i="1"/>
  <c r="F488192" i="1"/>
  <c r="F488191" i="1"/>
  <c r="F488190" i="1"/>
  <c r="F488189" i="1"/>
  <c r="F488188" i="1"/>
  <c r="F488187" i="1"/>
  <c r="F488186" i="1"/>
  <c r="F488185" i="1"/>
  <c r="F488184" i="1"/>
  <c r="F488183" i="1"/>
  <c r="F488182" i="1"/>
  <c r="F488181" i="1"/>
  <c r="F488180" i="1"/>
  <c r="F488179" i="1"/>
  <c r="F488178" i="1"/>
  <c r="F488177" i="1"/>
  <c r="F488176" i="1"/>
  <c r="F488175" i="1"/>
  <c r="F488174" i="1"/>
  <c r="F488173" i="1"/>
  <c r="F488172" i="1"/>
  <c r="F488171" i="1"/>
  <c r="F488170" i="1"/>
  <c r="F488169" i="1"/>
  <c r="F488168" i="1"/>
  <c r="F488167" i="1"/>
  <c r="F488166" i="1"/>
  <c r="F488165" i="1"/>
  <c r="F488164" i="1"/>
  <c r="F488163" i="1"/>
  <c r="F488162" i="1"/>
  <c r="F488161" i="1"/>
  <c r="F488160" i="1"/>
  <c r="F488159" i="1"/>
  <c r="F488158" i="1"/>
  <c r="F488157" i="1"/>
  <c r="F488156" i="1"/>
  <c r="F488155" i="1"/>
  <c r="F488154" i="1"/>
  <c r="F488153" i="1"/>
  <c r="F488152" i="1"/>
  <c r="F488151" i="1"/>
  <c r="F488150" i="1"/>
  <c r="F488149" i="1"/>
  <c r="F488148" i="1"/>
  <c r="F488147" i="1"/>
  <c r="F488146" i="1"/>
  <c r="F488145" i="1"/>
  <c r="F488144" i="1"/>
  <c r="F488143" i="1"/>
  <c r="F488142" i="1"/>
  <c r="F488141" i="1"/>
  <c r="F488140" i="1"/>
  <c r="F488139" i="1"/>
  <c r="F488138" i="1"/>
  <c r="F488137" i="1"/>
  <c r="F488136" i="1"/>
  <c r="F488135" i="1"/>
  <c r="F488134" i="1"/>
  <c r="F488133" i="1"/>
  <c r="F488132" i="1"/>
  <c r="F488131" i="1"/>
  <c r="F488130" i="1"/>
  <c r="F488129" i="1"/>
  <c r="F488128" i="1"/>
  <c r="F488127" i="1"/>
  <c r="F488126" i="1"/>
  <c r="F488125" i="1"/>
  <c r="F488124" i="1"/>
  <c r="F488123" i="1"/>
  <c r="F488122" i="1"/>
  <c r="F488121" i="1"/>
  <c r="F488120" i="1"/>
  <c r="F488119" i="1"/>
  <c r="F488118" i="1"/>
  <c r="F488117" i="1"/>
  <c r="F488116" i="1"/>
  <c r="F488115" i="1"/>
  <c r="F488114" i="1"/>
  <c r="F488113" i="1"/>
  <c r="F488112" i="1"/>
  <c r="F488111" i="1"/>
  <c r="F488110" i="1"/>
  <c r="F488109" i="1"/>
  <c r="F488108" i="1"/>
  <c r="F488107" i="1"/>
  <c r="F488106" i="1"/>
  <c r="F488105" i="1"/>
  <c r="F488104" i="1"/>
  <c r="F488103" i="1"/>
  <c r="F488102" i="1"/>
  <c r="F488101" i="1"/>
  <c r="F488100" i="1"/>
  <c r="F488099" i="1"/>
  <c r="F488098" i="1"/>
  <c r="F488097" i="1"/>
  <c r="F488096" i="1"/>
  <c r="F488095" i="1"/>
  <c r="F488094" i="1"/>
  <c r="F488093" i="1"/>
  <c r="F488092" i="1"/>
  <c r="F488091" i="1"/>
  <c r="F488090" i="1"/>
  <c r="F488089" i="1"/>
  <c r="F488088" i="1"/>
  <c r="F488087" i="1"/>
  <c r="F488086" i="1"/>
  <c r="F488085" i="1"/>
  <c r="F488084" i="1"/>
  <c r="F488083" i="1"/>
  <c r="F488082" i="1"/>
  <c r="F488081" i="1"/>
  <c r="F488080" i="1"/>
  <c r="F488079" i="1"/>
  <c r="F488078" i="1"/>
  <c r="F488077" i="1"/>
  <c r="F488076" i="1"/>
  <c r="F488075" i="1"/>
  <c r="F488074" i="1"/>
  <c r="F488073" i="1"/>
  <c r="F488072" i="1"/>
  <c r="F488071" i="1"/>
  <c r="F488070" i="1"/>
  <c r="F488069" i="1"/>
  <c r="F488068" i="1"/>
  <c r="F488067" i="1"/>
  <c r="F488066" i="1"/>
  <c r="F488065" i="1"/>
  <c r="F488064" i="1"/>
  <c r="F488063" i="1"/>
  <c r="F488062" i="1"/>
  <c r="F488061" i="1"/>
  <c r="F488060" i="1"/>
  <c r="F488059" i="1"/>
  <c r="F488058" i="1"/>
  <c r="F488057" i="1"/>
  <c r="F488056" i="1"/>
  <c r="F488055" i="1"/>
  <c r="F488054" i="1"/>
  <c r="F488053" i="1"/>
  <c r="F488052" i="1"/>
  <c r="F488051" i="1"/>
  <c r="F488050" i="1"/>
  <c r="F488049" i="1"/>
  <c r="F488048" i="1"/>
  <c r="F488047" i="1"/>
  <c r="F488046" i="1"/>
  <c r="F488045" i="1"/>
  <c r="F488044" i="1"/>
  <c r="F488043" i="1"/>
  <c r="F488042" i="1"/>
  <c r="F488041" i="1"/>
  <c r="F488040" i="1"/>
  <c r="F488039" i="1"/>
  <c r="F488038" i="1"/>
  <c r="F488037" i="1"/>
  <c r="F488036" i="1"/>
  <c r="F488035" i="1"/>
  <c r="F488034" i="1"/>
  <c r="F488033" i="1"/>
  <c r="F488032" i="1"/>
  <c r="F488031" i="1"/>
  <c r="F488030" i="1"/>
  <c r="F488029" i="1"/>
  <c r="F488028" i="1"/>
  <c r="F488027" i="1"/>
  <c r="F488026" i="1"/>
  <c r="F488025" i="1"/>
  <c r="F488024" i="1"/>
  <c r="F488023" i="1"/>
  <c r="F488022" i="1"/>
  <c r="F488021" i="1"/>
  <c r="F488020" i="1"/>
  <c r="F488019" i="1"/>
  <c r="F488018" i="1"/>
  <c r="F488017" i="1"/>
  <c r="F488016" i="1"/>
  <c r="F488015" i="1"/>
  <c r="F488014" i="1"/>
  <c r="F488013" i="1"/>
  <c r="F488012" i="1"/>
  <c r="F488011" i="1"/>
  <c r="F488010" i="1"/>
  <c r="F488009" i="1"/>
  <c r="F488008" i="1"/>
  <c r="F488007" i="1"/>
  <c r="F488006" i="1"/>
  <c r="F488005" i="1"/>
  <c r="F488004" i="1"/>
  <c r="F488003" i="1"/>
  <c r="F488002" i="1"/>
  <c r="F488001" i="1"/>
  <c r="F488000" i="1"/>
  <c r="F487999" i="1"/>
  <c r="F487998" i="1"/>
  <c r="F487997" i="1"/>
  <c r="F487996" i="1"/>
  <c r="F487995" i="1"/>
  <c r="F487994" i="1"/>
  <c r="F487993" i="1"/>
  <c r="F487992" i="1"/>
  <c r="F487991" i="1"/>
  <c r="F487990" i="1"/>
  <c r="F487989" i="1"/>
  <c r="F487988" i="1"/>
  <c r="F487987" i="1"/>
  <c r="F487986" i="1"/>
  <c r="F487985" i="1"/>
  <c r="F487984" i="1"/>
  <c r="F487983" i="1"/>
  <c r="F487982" i="1"/>
  <c r="F487981" i="1"/>
  <c r="F487980" i="1"/>
  <c r="F487979" i="1"/>
  <c r="F487978" i="1"/>
  <c r="F487977" i="1"/>
  <c r="F487976" i="1"/>
  <c r="F487975" i="1"/>
  <c r="F487974" i="1"/>
  <c r="F487973" i="1"/>
  <c r="F487972" i="1"/>
  <c r="F487971" i="1"/>
  <c r="F487970" i="1"/>
  <c r="F487969" i="1"/>
  <c r="F487968" i="1"/>
  <c r="F487967" i="1"/>
  <c r="F487966" i="1"/>
  <c r="F487965" i="1"/>
  <c r="F487964" i="1"/>
  <c r="F487963" i="1"/>
  <c r="F487962" i="1"/>
  <c r="F487961" i="1"/>
  <c r="F487960" i="1"/>
  <c r="F487959" i="1"/>
  <c r="F487958" i="1"/>
  <c r="F487957" i="1"/>
  <c r="F487956" i="1"/>
  <c r="F487955" i="1"/>
  <c r="F487954" i="1"/>
  <c r="F487953" i="1"/>
  <c r="F487952" i="1"/>
  <c r="F487951" i="1"/>
  <c r="F487950" i="1"/>
  <c r="F487949" i="1"/>
  <c r="F487948" i="1"/>
  <c r="F487947" i="1"/>
  <c r="F487946" i="1"/>
  <c r="F487945" i="1"/>
  <c r="F487944" i="1"/>
  <c r="F487943" i="1"/>
  <c r="F487942" i="1"/>
  <c r="F487941" i="1"/>
  <c r="F487940" i="1"/>
  <c r="F487939" i="1"/>
  <c r="F487938" i="1"/>
  <c r="F487937" i="1"/>
  <c r="F487936" i="1"/>
  <c r="F487935" i="1"/>
  <c r="F487934" i="1"/>
  <c r="F487933" i="1"/>
  <c r="F487932" i="1"/>
  <c r="F487931" i="1"/>
  <c r="F487930" i="1"/>
  <c r="F487929" i="1"/>
  <c r="F487928" i="1"/>
  <c r="F487927" i="1"/>
  <c r="F487926" i="1"/>
  <c r="F487925" i="1"/>
  <c r="F487924" i="1"/>
  <c r="F487923" i="1"/>
  <c r="F487922" i="1"/>
  <c r="F487921" i="1"/>
  <c r="F487920" i="1"/>
  <c r="F487919" i="1"/>
  <c r="F487918" i="1"/>
  <c r="F487917" i="1"/>
  <c r="F487916" i="1"/>
  <c r="F487915" i="1"/>
  <c r="F487914" i="1"/>
  <c r="F487913" i="1"/>
  <c r="F487912" i="1"/>
  <c r="F487911" i="1"/>
  <c r="F487910" i="1"/>
  <c r="F487909" i="1"/>
  <c r="F487908" i="1"/>
  <c r="F487907" i="1"/>
  <c r="F487906" i="1"/>
  <c r="F487905" i="1"/>
  <c r="F487904" i="1"/>
  <c r="F487903" i="1"/>
  <c r="F487902" i="1"/>
  <c r="F487901" i="1"/>
  <c r="F487900" i="1"/>
  <c r="F487899" i="1"/>
  <c r="F487898" i="1"/>
  <c r="F487897" i="1"/>
  <c r="F487896" i="1"/>
  <c r="F487895" i="1"/>
  <c r="F487894" i="1"/>
  <c r="F487893" i="1"/>
  <c r="F487892" i="1"/>
  <c r="F487891" i="1"/>
  <c r="F487890" i="1"/>
  <c r="F487889" i="1"/>
  <c r="F487888" i="1"/>
  <c r="F487887" i="1"/>
  <c r="F487886" i="1"/>
  <c r="F487885" i="1"/>
  <c r="F487884" i="1"/>
  <c r="F487883" i="1"/>
  <c r="F487882" i="1"/>
  <c r="F487881" i="1"/>
  <c r="F487880" i="1"/>
  <c r="F487879" i="1"/>
  <c r="F487878" i="1"/>
  <c r="F487877" i="1"/>
  <c r="F487876" i="1"/>
  <c r="F487875" i="1"/>
  <c r="F487874" i="1"/>
  <c r="F487873" i="1"/>
  <c r="F487872" i="1"/>
  <c r="F487871" i="1"/>
  <c r="F487870" i="1"/>
  <c r="F487869" i="1"/>
  <c r="F487868" i="1"/>
  <c r="F487867" i="1"/>
  <c r="F487866" i="1"/>
  <c r="F487865" i="1"/>
  <c r="F487864" i="1"/>
  <c r="F487863" i="1"/>
  <c r="F487862" i="1"/>
  <c r="F487861" i="1"/>
  <c r="F487860" i="1"/>
  <c r="F487859" i="1"/>
  <c r="F487858" i="1"/>
  <c r="F487857" i="1"/>
  <c r="F487856" i="1"/>
  <c r="F487855" i="1"/>
  <c r="F487854" i="1"/>
  <c r="F487853" i="1"/>
  <c r="F487852" i="1"/>
  <c r="F487851" i="1"/>
  <c r="F487850" i="1"/>
  <c r="F487849" i="1"/>
  <c r="F487848" i="1"/>
  <c r="F487847" i="1"/>
  <c r="F487846" i="1"/>
  <c r="F487845" i="1"/>
  <c r="F487844" i="1"/>
  <c r="F487843" i="1"/>
  <c r="F487842" i="1"/>
  <c r="F487841" i="1"/>
  <c r="F487840" i="1"/>
  <c r="F487839" i="1"/>
  <c r="F487838" i="1"/>
  <c r="F487837" i="1"/>
  <c r="F487836" i="1"/>
  <c r="F487835" i="1"/>
  <c r="F487834" i="1"/>
  <c r="F487833" i="1"/>
  <c r="F487832" i="1"/>
  <c r="F487831" i="1"/>
  <c r="F487830" i="1"/>
  <c r="F487829" i="1"/>
  <c r="F487828" i="1"/>
  <c r="F487827" i="1"/>
  <c r="F487826" i="1"/>
  <c r="F487825" i="1"/>
  <c r="F487824" i="1"/>
  <c r="F487823" i="1"/>
  <c r="F487822" i="1"/>
  <c r="F487821" i="1"/>
  <c r="F487820" i="1"/>
  <c r="F487819" i="1"/>
  <c r="F487818" i="1"/>
  <c r="F487817" i="1"/>
  <c r="F487816" i="1"/>
  <c r="F487815" i="1"/>
  <c r="F487814" i="1"/>
  <c r="F487813" i="1"/>
  <c r="F487812" i="1"/>
  <c r="F487811" i="1"/>
  <c r="F487810" i="1"/>
  <c r="F487809" i="1"/>
  <c r="F487808" i="1"/>
  <c r="F487807" i="1"/>
  <c r="F487806" i="1"/>
  <c r="F487805" i="1"/>
  <c r="F487804" i="1"/>
  <c r="F487803" i="1"/>
  <c r="F487802" i="1"/>
  <c r="F487801" i="1"/>
  <c r="F487800" i="1"/>
  <c r="F487799" i="1"/>
  <c r="F487798" i="1"/>
  <c r="F487797" i="1"/>
  <c r="F487796" i="1"/>
  <c r="F487795" i="1"/>
  <c r="F487794" i="1"/>
  <c r="F487793" i="1"/>
  <c r="F487792" i="1"/>
  <c r="F487791" i="1"/>
  <c r="F487790" i="1"/>
  <c r="F487789" i="1"/>
  <c r="F487788" i="1"/>
  <c r="F487787" i="1"/>
  <c r="F487786" i="1"/>
  <c r="F487785" i="1"/>
  <c r="F487784" i="1"/>
  <c r="F487783" i="1"/>
  <c r="F487782" i="1"/>
  <c r="F487781" i="1"/>
  <c r="F487780" i="1"/>
  <c r="F487779" i="1"/>
  <c r="F487778" i="1"/>
  <c r="F487777" i="1"/>
  <c r="F487776" i="1"/>
  <c r="F487775" i="1"/>
  <c r="F487774" i="1"/>
  <c r="F487773" i="1"/>
  <c r="F487772" i="1"/>
  <c r="F487771" i="1"/>
  <c r="F487770" i="1"/>
  <c r="F487769" i="1"/>
  <c r="F487768" i="1"/>
  <c r="F487767" i="1"/>
  <c r="F487766" i="1"/>
  <c r="F487765" i="1"/>
  <c r="F487764" i="1"/>
  <c r="F487763" i="1"/>
  <c r="F487762" i="1"/>
  <c r="F487761" i="1"/>
  <c r="F487760" i="1"/>
  <c r="F487759" i="1"/>
  <c r="F487758" i="1"/>
  <c r="F487757" i="1"/>
  <c r="F487756" i="1"/>
  <c r="F487755" i="1"/>
  <c r="F487754" i="1"/>
  <c r="F487753" i="1"/>
  <c r="F487752" i="1"/>
  <c r="F487751" i="1"/>
  <c r="F487750" i="1"/>
  <c r="F487749" i="1"/>
  <c r="F487748" i="1"/>
  <c r="F487747" i="1"/>
  <c r="F487746" i="1"/>
  <c r="F487745" i="1"/>
  <c r="F487744" i="1"/>
  <c r="F487743" i="1"/>
  <c r="F487742" i="1"/>
  <c r="F487741" i="1"/>
  <c r="F487740" i="1"/>
  <c r="F487739" i="1"/>
  <c r="F487738" i="1"/>
  <c r="F487737" i="1"/>
  <c r="F487736" i="1"/>
  <c r="F487735" i="1"/>
  <c r="F487734" i="1"/>
  <c r="F487733" i="1"/>
  <c r="F487732" i="1"/>
  <c r="F487731" i="1"/>
  <c r="F487730" i="1"/>
  <c r="F487729" i="1"/>
  <c r="F487728" i="1"/>
  <c r="F487727" i="1"/>
  <c r="F487726" i="1"/>
  <c r="F487725" i="1"/>
  <c r="F487724" i="1"/>
  <c r="F487723" i="1"/>
  <c r="F487722" i="1"/>
  <c r="F487721" i="1"/>
  <c r="F487720" i="1"/>
  <c r="F487719" i="1"/>
  <c r="F487718" i="1"/>
  <c r="F487717" i="1"/>
  <c r="F487716" i="1"/>
  <c r="F487715" i="1"/>
  <c r="F487714" i="1"/>
  <c r="F487713" i="1"/>
  <c r="F487712" i="1"/>
  <c r="F487711" i="1"/>
  <c r="F487710" i="1"/>
  <c r="F487709" i="1"/>
  <c r="F487708" i="1"/>
  <c r="F487707" i="1"/>
  <c r="F487706" i="1"/>
  <c r="F487705" i="1"/>
  <c r="F487704" i="1"/>
  <c r="F487703" i="1"/>
  <c r="F487702" i="1"/>
  <c r="F487701" i="1"/>
  <c r="F487700" i="1"/>
  <c r="F487699" i="1"/>
  <c r="F487698" i="1"/>
  <c r="F487697" i="1"/>
  <c r="F487696" i="1"/>
  <c r="F487695" i="1"/>
  <c r="F487694" i="1"/>
  <c r="F487693" i="1"/>
  <c r="F487692" i="1"/>
  <c r="F487691" i="1"/>
  <c r="F487690" i="1"/>
  <c r="F487689" i="1"/>
  <c r="F487688" i="1"/>
  <c r="F487687" i="1"/>
  <c r="F487686" i="1"/>
  <c r="F487685" i="1"/>
  <c r="F487684" i="1"/>
  <c r="F487683" i="1"/>
  <c r="F487682" i="1"/>
  <c r="F487681" i="1"/>
  <c r="F487680" i="1"/>
  <c r="F487679" i="1"/>
  <c r="F487678" i="1"/>
  <c r="F487677" i="1"/>
  <c r="F487676" i="1"/>
  <c r="F487675" i="1"/>
  <c r="F487674" i="1"/>
  <c r="F487673" i="1"/>
  <c r="F487672" i="1"/>
  <c r="F487671" i="1"/>
  <c r="F487670" i="1"/>
  <c r="F487669" i="1"/>
  <c r="F487668" i="1"/>
  <c r="F487667" i="1"/>
  <c r="F487666" i="1"/>
  <c r="F487665" i="1"/>
  <c r="F487664" i="1"/>
  <c r="F487663" i="1"/>
  <c r="F487662" i="1"/>
  <c r="F487661" i="1"/>
  <c r="F487660" i="1"/>
  <c r="F487659" i="1"/>
  <c r="F487658" i="1"/>
  <c r="F487657" i="1"/>
  <c r="F487656" i="1"/>
  <c r="F487655" i="1"/>
  <c r="F487654" i="1"/>
  <c r="F487653" i="1"/>
  <c r="F487652" i="1"/>
  <c r="F487651" i="1"/>
  <c r="F487650" i="1"/>
  <c r="F487649" i="1"/>
  <c r="F487648" i="1"/>
  <c r="F487647" i="1"/>
  <c r="F487646" i="1"/>
  <c r="F487645" i="1"/>
  <c r="F487644" i="1"/>
  <c r="F487643" i="1"/>
  <c r="F487642" i="1"/>
  <c r="F487641" i="1"/>
  <c r="F487640" i="1"/>
  <c r="F487639" i="1"/>
  <c r="F487638" i="1"/>
  <c r="F487637" i="1"/>
  <c r="F487636" i="1"/>
  <c r="F487635" i="1"/>
  <c r="F487634" i="1"/>
  <c r="F487633" i="1"/>
  <c r="F487632" i="1"/>
  <c r="F487631" i="1"/>
  <c r="F487630" i="1"/>
  <c r="F487629" i="1"/>
  <c r="F487628" i="1"/>
  <c r="F487627" i="1"/>
  <c r="F487626" i="1"/>
  <c r="F487625" i="1"/>
  <c r="F487624" i="1"/>
  <c r="F487623" i="1"/>
  <c r="F487622" i="1"/>
  <c r="F487621" i="1"/>
  <c r="F487620" i="1"/>
  <c r="F487619" i="1"/>
  <c r="F487618" i="1"/>
  <c r="F487617" i="1"/>
  <c r="F487616" i="1"/>
  <c r="F487615" i="1"/>
  <c r="F487614" i="1"/>
  <c r="F487613" i="1"/>
  <c r="F487612" i="1"/>
  <c r="F487611" i="1"/>
  <c r="F487610" i="1"/>
  <c r="F487609" i="1"/>
  <c r="F487608" i="1"/>
  <c r="F487607" i="1"/>
  <c r="F487606" i="1"/>
  <c r="F487605" i="1"/>
  <c r="F487604" i="1"/>
  <c r="F487603" i="1"/>
  <c r="F487602" i="1"/>
  <c r="F487601" i="1"/>
  <c r="F487600" i="1"/>
  <c r="F487599" i="1"/>
  <c r="F487598" i="1"/>
  <c r="F487597" i="1"/>
  <c r="F487596" i="1"/>
  <c r="F487595" i="1"/>
  <c r="F487594" i="1"/>
  <c r="F487593" i="1"/>
  <c r="F487592" i="1"/>
  <c r="F487591" i="1"/>
  <c r="F487590" i="1"/>
  <c r="F487589" i="1"/>
  <c r="F487588" i="1"/>
  <c r="F487587" i="1"/>
  <c r="F487586" i="1"/>
  <c r="F487585" i="1"/>
  <c r="F487584" i="1"/>
  <c r="F487583" i="1"/>
  <c r="F487582" i="1"/>
  <c r="F487581" i="1"/>
  <c r="F487580" i="1"/>
  <c r="F487579" i="1"/>
  <c r="F487578" i="1"/>
  <c r="F487577" i="1"/>
  <c r="F487576" i="1"/>
  <c r="F487575" i="1"/>
  <c r="F487574" i="1"/>
  <c r="F487573" i="1"/>
  <c r="F487572" i="1"/>
  <c r="F487571" i="1"/>
  <c r="F487570" i="1"/>
  <c r="F487569" i="1"/>
  <c r="F487568" i="1"/>
  <c r="F487567" i="1"/>
  <c r="F487566" i="1"/>
  <c r="F487565" i="1"/>
  <c r="F487564" i="1"/>
  <c r="F487563" i="1"/>
  <c r="F487562" i="1"/>
  <c r="F487561" i="1"/>
  <c r="F487560" i="1"/>
  <c r="F487559" i="1"/>
  <c r="F487558" i="1"/>
  <c r="F487557" i="1"/>
  <c r="F487556" i="1"/>
  <c r="F487555" i="1"/>
  <c r="F487554" i="1"/>
  <c r="F487553" i="1"/>
  <c r="F487552" i="1"/>
  <c r="F487551" i="1"/>
  <c r="F487550" i="1"/>
  <c r="F487549" i="1"/>
  <c r="F487548" i="1"/>
  <c r="F487547" i="1"/>
  <c r="F487546" i="1"/>
  <c r="F487545" i="1"/>
  <c r="F487544" i="1"/>
  <c r="F487543" i="1"/>
  <c r="F487542" i="1"/>
  <c r="F487541" i="1"/>
  <c r="F487540" i="1"/>
  <c r="F487539" i="1"/>
  <c r="F487538" i="1"/>
  <c r="F487537" i="1"/>
  <c r="F487536" i="1"/>
  <c r="F487535" i="1"/>
  <c r="F487534" i="1"/>
  <c r="F487533" i="1"/>
  <c r="F487532" i="1"/>
  <c r="F487531" i="1"/>
  <c r="F487530" i="1"/>
  <c r="F487529" i="1"/>
  <c r="F487528" i="1"/>
  <c r="F487527" i="1"/>
  <c r="F487526" i="1"/>
  <c r="F487525" i="1"/>
  <c r="F487524" i="1"/>
  <c r="F487523" i="1"/>
  <c r="F487522" i="1"/>
  <c r="F487521" i="1"/>
  <c r="F487520" i="1"/>
  <c r="F487519" i="1"/>
  <c r="F487518" i="1"/>
  <c r="F487517" i="1"/>
  <c r="F487516" i="1"/>
  <c r="F487515" i="1"/>
  <c r="F487514" i="1"/>
  <c r="F487513" i="1"/>
  <c r="F487512" i="1"/>
  <c r="F487511" i="1"/>
  <c r="F487510" i="1"/>
  <c r="F487509" i="1"/>
  <c r="F487508" i="1"/>
  <c r="F487507" i="1"/>
  <c r="F487506" i="1"/>
  <c r="F487505" i="1"/>
  <c r="F487504" i="1"/>
  <c r="F487503" i="1"/>
  <c r="F487502" i="1"/>
  <c r="F487501" i="1"/>
  <c r="F487500" i="1"/>
  <c r="F487499" i="1"/>
  <c r="F487498" i="1"/>
  <c r="F487497" i="1"/>
  <c r="F487496" i="1"/>
  <c r="F487495" i="1"/>
  <c r="F487494" i="1"/>
  <c r="F487493" i="1"/>
  <c r="F487492" i="1"/>
  <c r="F487491" i="1"/>
  <c r="F487490" i="1"/>
  <c r="F487489" i="1"/>
  <c r="F487488" i="1"/>
  <c r="F487487" i="1"/>
  <c r="F487486" i="1"/>
  <c r="F487485" i="1"/>
  <c r="F487484" i="1"/>
  <c r="F487483" i="1"/>
  <c r="F487482" i="1"/>
  <c r="F487481" i="1"/>
  <c r="F487480" i="1"/>
  <c r="F487479" i="1"/>
  <c r="F487478" i="1"/>
  <c r="F487477" i="1"/>
  <c r="F487476" i="1"/>
  <c r="F487475" i="1"/>
  <c r="F487474" i="1"/>
  <c r="F487473" i="1"/>
  <c r="F487472" i="1"/>
  <c r="F487471" i="1"/>
  <c r="F487470" i="1"/>
  <c r="F487469" i="1"/>
  <c r="F487468" i="1"/>
  <c r="F487467" i="1"/>
  <c r="F487466" i="1"/>
  <c r="F487465" i="1"/>
  <c r="F487464" i="1"/>
  <c r="F487463" i="1"/>
  <c r="F487462" i="1"/>
  <c r="F487461" i="1"/>
  <c r="F487460" i="1"/>
  <c r="F487459" i="1"/>
  <c r="F487458" i="1"/>
  <c r="F487457" i="1"/>
  <c r="F487456" i="1"/>
  <c r="F487455" i="1"/>
  <c r="F487454" i="1"/>
  <c r="F487453" i="1"/>
  <c r="F487452" i="1"/>
  <c r="F487451" i="1"/>
  <c r="F487450" i="1"/>
  <c r="F487449" i="1"/>
  <c r="F487448" i="1"/>
  <c r="F487447" i="1"/>
  <c r="F487446" i="1"/>
  <c r="F487445" i="1"/>
  <c r="F487444" i="1"/>
  <c r="F487443" i="1"/>
  <c r="F487442" i="1"/>
  <c r="F487441" i="1"/>
  <c r="F487440" i="1"/>
  <c r="F487439" i="1"/>
  <c r="F487438" i="1"/>
  <c r="F487437" i="1"/>
  <c r="F487436" i="1"/>
  <c r="F487435" i="1"/>
  <c r="F487434" i="1"/>
  <c r="F487433" i="1"/>
  <c r="F487432" i="1"/>
  <c r="F487431" i="1"/>
  <c r="F487430" i="1"/>
  <c r="F487429" i="1"/>
  <c r="F487428" i="1"/>
  <c r="F487427" i="1"/>
  <c r="F487426" i="1"/>
  <c r="F487425" i="1"/>
  <c r="F487424" i="1"/>
  <c r="F487423" i="1"/>
  <c r="F487422" i="1"/>
  <c r="F487421" i="1"/>
  <c r="F487420" i="1"/>
  <c r="F487419" i="1"/>
  <c r="F487418" i="1"/>
  <c r="F487417" i="1"/>
  <c r="F487416" i="1"/>
  <c r="F487415" i="1"/>
  <c r="F487414" i="1"/>
  <c r="F487413" i="1"/>
  <c r="F487412" i="1"/>
  <c r="F487411" i="1"/>
  <c r="F487410" i="1"/>
  <c r="F487409" i="1"/>
  <c r="F487408" i="1"/>
  <c r="F487407" i="1"/>
  <c r="F487406" i="1"/>
  <c r="F487405" i="1"/>
  <c r="F487404" i="1"/>
  <c r="F487403" i="1"/>
  <c r="F487402" i="1"/>
  <c r="F487401" i="1"/>
  <c r="F487400" i="1"/>
  <c r="F487399" i="1"/>
  <c r="F487398" i="1"/>
  <c r="F487397" i="1"/>
  <c r="F487396" i="1"/>
  <c r="F487395" i="1"/>
  <c r="F487394" i="1"/>
  <c r="F487393" i="1"/>
  <c r="F487392" i="1"/>
  <c r="F487391" i="1"/>
  <c r="F487390" i="1"/>
  <c r="F487389" i="1"/>
  <c r="F487388" i="1"/>
  <c r="F487387" i="1"/>
  <c r="F487386" i="1"/>
  <c r="F487385" i="1"/>
  <c r="F487384" i="1"/>
  <c r="F487383" i="1"/>
  <c r="F487382" i="1"/>
  <c r="F487381" i="1"/>
  <c r="F487380" i="1"/>
  <c r="F487379" i="1"/>
  <c r="F487378" i="1"/>
  <c r="F487377" i="1"/>
  <c r="F487376" i="1"/>
  <c r="F487375" i="1"/>
  <c r="F487374" i="1"/>
  <c r="F487373" i="1"/>
  <c r="F487372" i="1"/>
  <c r="F487371" i="1"/>
  <c r="F487370" i="1"/>
  <c r="F487369" i="1"/>
  <c r="F487368" i="1"/>
  <c r="F487367" i="1"/>
  <c r="F487366" i="1"/>
  <c r="F487365" i="1"/>
  <c r="F487364" i="1"/>
  <c r="F487363" i="1"/>
  <c r="F487362" i="1"/>
  <c r="F487361" i="1"/>
  <c r="F487360" i="1"/>
  <c r="F487359" i="1"/>
  <c r="F487358" i="1"/>
  <c r="F487357" i="1"/>
  <c r="F487356" i="1"/>
  <c r="F487355" i="1"/>
  <c r="F487354" i="1"/>
  <c r="F487353" i="1"/>
  <c r="F487352" i="1"/>
  <c r="F487351" i="1"/>
  <c r="F487350" i="1"/>
  <c r="F487349" i="1"/>
  <c r="F487348" i="1"/>
  <c r="F487347" i="1"/>
  <c r="F487346" i="1"/>
  <c r="F487345" i="1"/>
  <c r="F487344" i="1"/>
  <c r="F487343" i="1"/>
  <c r="F487342" i="1"/>
  <c r="F487341" i="1"/>
  <c r="F487340" i="1"/>
  <c r="F487339" i="1"/>
  <c r="F487338" i="1"/>
  <c r="F487337" i="1"/>
  <c r="F487336" i="1"/>
  <c r="F487335" i="1"/>
  <c r="F487334" i="1"/>
  <c r="F487333" i="1"/>
  <c r="F487332" i="1"/>
  <c r="F487331" i="1"/>
  <c r="F487330" i="1"/>
  <c r="F487329" i="1"/>
  <c r="F487328" i="1"/>
  <c r="F487327" i="1"/>
  <c r="F487326" i="1"/>
  <c r="F487325" i="1"/>
  <c r="F487324" i="1"/>
  <c r="F487323" i="1"/>
  <c r="F487322" i="1"/>
  <c r="F487321" i="1"/>
  <c r="F487320" i="1"/>
  <c r="F487319" i="1"/>
  <c r="F487318" i="1"/>
  <c r="F487317" i="1"/>
  <c r="F487316" i="1"/>
  <c r="F487315" i="1"/>
  <c r="F487314" i="1"/>
  <c r="F487313" i="1"/>
  <c r="F487312" i="1"/>
  <c r="F487311" i="1"/>
  <c r="F487310" i="1"/>
  <c r="F487309" i="1"/>
  <c r="F487308" i="1"/>
  <c r="F487307" i="1"/>
  <c r="F487306" i="1"/>
  <c r="F487305" i="1"/>
  <c r="F487304" i="1"/>
  <c r="F487303" i="1"/>
  <c r="F487302" i="1"/>
  <c r="F487301" i="1"/>
  <c r="F487300" i="1"/>
  <c r="F487299" i="1"/>
  <c r="F487298" i="1"/>
  <c r="F487297" i="1"/>
  <c r="F487296" i="1"/>
  <c r="F487295" i="1"/>
  <c r="F487294" i="1"/>
  <c r="F487293" i="1"/>
  <c r="F487292" i="1"/>
  <c r="F487291" i="1"/>
  <c r="F487290" i="1"/>
  <c r="F487289" i="1"/>
  <c r="F487288" i="1"/>
  <c r="F487287" i="1"/>
  <c r="F487286" i="1"/>
  <c r="F487285" i="1"/>
  <c r="F487284" i="1"/>
  <c r="F487283" i="1"/>
  <c r="F487282" i="1"/>
  <c r="F487281" i="1"/>
  <c r="F487280" i="1"/>
  <c r="F487279" i="1"/>
  <c r="F487278" i="1"/>
  <c r="F487277" i="1"/>
  <c r="F487276" i="1"/>
  <c r="F487275" i="1"/>
  <c r="F487274" i="1"/>
  <c r="F487273" i="1"/>
  <c r="F487272" i="1"/>
  <c r="F487271" i="1"/>
  <c r="F487270" i="1"/>
  <c r="F487269" i="1"/>
  <c r="F487268" i="1"/>
  <c r="F487267" i="1"/>
  <c r="F487266" i="1"/>
  <c r="F487265" i="1"/>
  <c r="F487264" i="1"/>
  <c r="F487263" i="1"/>
  <c r="F487262" i="1"/>
  <c r="F487261" i="1"/>
  <c r="F487260" i="1"/>
  <c r="F487259" i="1"/>
  <c r="F487258" i="1"/>
  <c r="F487257" i="1"/>
  <c r="F487256" i="1"/>
  <c r="F487255" i="1"/>
  <c r="F487254" i="1"/>
  <c r="F487253" i="1"/>
  <c r="F487252" i="1"/>
  <c r="F487251" i="1"/>
  <c r="F487250" i="1"/>
  <c r="F487249" i="1"/>
  <c r="F487248" i="1"/>
  <c r="F487247" i="1"/>
  <c r="F487246" i="1"/>
  <c r="F487245" i="1"/>
  <c r="F487244" i="1"/>
  <c r="F487243" i="1"/>
  <c r="F487242" i="1"/>
  <c r="F487241" i="1"/>
  <c r="F487240" i="1"/>
  <c r="F487239" i="1"/>
  <c r="F487238" i="1"/>
  <c r="F487237" i="1"/>
  <c r="F487236" i="1"/>
  <c r="F487235" i="1"/>
  <c r="F487234" i="1"/>
  <c r="F487233" i="1"/>
  <c r="F487232" i="1"/>
  <c r="F487231" i="1"/>
  <c r="F487230" i="1"/>
  <c r="F487229" i="1"/>
  <c r="F487228" i="1"/>
  <c r="F487227" i="1"/>
  <c r="F487226" i="1"/>
  <c r="F487225" i="1"/>
  <c r="F487224" i="1"/>
  <c r="F487223" i="1"/>
  <c r="F487222" i="1"/>
  <c r="F487221" i="1"/>
  <c r="F487220" i="1"/>
  <c r="F487219" i="1"/>
  <c r="F487218" i="1"/>
  <c r="F487217" i="1"/>
  <c r="F487216" i="1"/>
  <c r="F487215" i="1"/>
  <c r="F487214" i="1"/>
  <c r="F487213" i="1"/>
  <c r="F487212" i="1"/>
  <c r="F487211" i="1"/>
  <c r="F487210" i="1"/>
  <c r="F487209" i="1"/>
  <c r="F487208" i="1"/>
  <c r="F487207" i="1"/>
  <c r="F487206" i="1"/>
  <c r="F487205" i="1"/>
  <c r="F487204" i="1"/>
  <c r="F487203" i="1"/>
  <c r="F487202" i="1"/>
  <c r="F487201" i="1"/>
  <c r="F487200" i="1"/>
  <c r="F487199" i="1"/>
  <c r="F487198" i="1"/>
  <c r="F487197" i="1"/>
  <c r="F487196" i="1"/>
  <c r="F487195" i="1"/>
  <c r="F487194" i="1"/>
  <c r="F487193" i="1"/>
  <c r="F487192" i="1"/>
  <c r="F487191" i="1"/>
  <c r="F487190" i="1"/>
  <c r="F487189" i="1"/>
  <c r="F487188" i="1"/>
  <c r="F487187" i="1"/>
  <c r="F487186" i="1"/>
  <c r="F487185" i="1"/>
  <c r="F487184" i="1"/>
  <c r="F487183" i="1"/>
  <c r="F487182" i="1"/>
  <c r="F487181" i="1"/>
  <c r="F487180" i="1"/>
  <c r="F487179" i="1"/>
  <c r="F487178" i="1"/>
  <c r="F487177" i="1"/>
  <c r="F487176" i="1"/>
  <c r="F487175" i="1"/>
  <c r="F487174" i="1"/>
  <c r="F487173" i="1"/>
  <c r="F487172" i="1"/>
  <c r="F487171" i="1"/>
  <c r="F487170" i="1"/>
  <c r="F487169" i="1"/>
  <c r="F487168" i="1"/>
  <c r="F487167" i="1"/>
  <c r="F487166" i="1"/>
  <c r="F487165" i="1"/>
  <c r="F487164" i="1"/>
  <c r="F487163" i="1"/>
  <c r="F487162" i="1"/>
  <c r="F487161" i="1"/>
  <c r="F487160" i="1"/>
  <c r="F487159" i="1"/>
  <c r="F487158" i="1"/>
  <c r="F487157" i="1"/>
  <c r="F487156" i="1"/>
  <c r="F487155" i="1"/>
  <c r="F487154" i="1"/>
  <c r="F487153" i="1"/>
  <c r="F487152" i="1"/>
  <c r="F487151" i="1"/>
  <c r="F487150" i="1"/>
  <c r="F487149" i="1"/>
  <c r="F487148" i="1"/>
  <c r="F487147" i="1"/>
  <c r="F487146" i="1"/>
  <c r="F487145" i="1"/>
  <c r="F487144" i="1"/>
  <c r="F487143" i="1"/>
  <c r="F487142" i="1"/>
  <c r="F487141" i="1"/>
  <c r="F487140" i="1"/>
  <c r="F487139" i="1"/>
  <c r="F487138" i="1"/>
  <c r="F487137" i="1"/>
  <c r="F487136" i="1"/>
  <c r="F487135" i="1"/>
  <c r="F487134" i="1"/>
  <c r="F487133" i="1"/>
  <c r="F487132" i="1"/>
  <c r="F487131" i="1"/>
  <c r="F487130" i="1"/>
  <c r="F487129" i="1"/>
  <c r="F487128" i="1"/>
  <c r="F487127" i="1"/>
  <c r="F487126" i="1"/>
  <c r="F487125" i="1"/>
  <c r="F487124" i="1"/>
  <c r="F487123" i="1"/>
  <c r="F487122" i="1"/>
  <c r="F487121" i="1"/>
  <c r="F487120" i="1"/>
  <c r="F487119" i="1"/>
  <c r="F487118" i="1"/>
  <c r="F487117" i="1"/>
  <c r="F487116" i="1"/>
  <c r="F487115" i="1"/>
  <c r="F487114" i="1"/>
  <c r="F487113" i="1"/>
  <c r="F487112" i="1"/>
  <c r="F487111" i="1"/>
  <c r="F487110" i="1"/>
  <c r="F487109" i="1"/>
  <c r="F487108" i="1"/>
  <c r="F487107" i="1"/>
  <c r="F487106" i="1"/>
  <c r="F487105" i="1"/>
  <c r="F487104" i="1"/>
  <c r="F487103" i="1"/>
  <c r="F487102" i="1"/>
  <c r="F487101" i="1"/>
  <c r="F487100" i="1"/>
  <c r="F487099" i="1"/>
  <c r="F487098" i="1"/>
  <c r="F487097" i="1"/>
  <c r="F487096" i="1"/>
  <c r="F487095" i="1"/>
  <c r="F487094" i="1"/>
  <c r="F487093" i="1"/>
  <c r="F487092" i="1"/>
  <c r="F487091" i="1"/>
  <c r="F487090" i="1"/>
  <c r="F487089" i="1"/>
  <c r="F487088" i="1"/>
  <c r="F487087" i="1"/>
  <c r="F487086" i="1"/>
  <c r="F487085" i="1"/>
  <c r="F487084" i="1"/>
  <c r="F487083" i="1"/>
  <c r="F487082" i="1"/>
  <c r="F487081" i="1"/>
  <c r="F487080" i="1"/>
  <c r="F487079" i="1"/>
  <c r="F487078" i="1"/>
  <c r="F487077" i="1"/>
  <c r="F487076" i="1"/>
  <c r="F487075" i="1"/>
  <c r="F487074" i="1"/>
  <c r="F487073" i="1"/>
  <c r="F487072" i="1"/>
  <c r="F487071" i="1"/>
  <c r="F487070" i="1"/>
  <c r="F487069" i="1"/>
  <c r="F487068" i="1"/>
  <c r="F487067" i="1"/>
  <c r="F487066" i="1"/>
  <c r="F487065" i="1"/>
  <c r="F487064" i="1"/>
  <c r="F487063" i="1"/>
  <c r="F487062" i="1"/>
  <c r="F487061" i="1"/>
  <c r="F487060" i="1"/>
  <c r="F487059" i="1"/>
  <c r="F487058" i="1"/>
  <c r="F487057" i="1"/>
  <c r="F487056" i="1"/>
  <c r="F487055" i="1"/>
  <c r="F487054" i="1"/>
  <c r="F487053" i="1"/>
  <c r="F487052" i="1"/>
  <c r="F487051" i="1"/>
  <c r="F487050" i="1"/>
  <c r="F487049" i="1"/>
  <c r="F487048" i="1"/>
  <c r="F487047" i="1"/>
  <c r="F487046" i="1"/>
  <c r="F487045" i="1"/>
  <c r="F487044" i="1"/>
  <c r="F487043" i="1"/>
  <c r="F487042" i="1"/>
  <c r="F487041" i="1"/>
  <c r="F487040" i="1"/>
  <c r="F487039" i="1"/>
  <c r="F487038" i="1"/>
  <c r="F487037" i="1"/>
  <c r="F487036" i="1"/>
  <c r="F487035" i="1"/>
  <c r="F487034" i="1"/>
  <c r="F487033" i="1"/>
  <c r="F487032" i="1"/>
  <c r="F487031" i="1"/>
  <c r="F487030" i="1"/>
  <c r="F487029" i="1"/>
  <c r="F487028" i="1"/>
  <c r="F487027" i="1"/>
  <c r="F487026" i="1"/>
  <c r="F487025" i="1"/>
  <c r="F487024" i="1"/>
  <c r="F487023" i="1"/>
  <c r="F487022" i="1"/>
  <c r="F487021" i="1"/>
  <c r="F487020" i="1"/>
  <c r="F487019" i="1"/>
  <c r="F487018" i="1"/>
  <c r="F487017" i="1"/>
  <c r="F487016" i="1"/>
  <c r="F487015" i="1"/>
  <c r="F487014" i="1"/>
  <c r="F487013" i="1"/>
  <c r="F487012" i="1"/>
  <c r="F487011" i="1"/>
  <c r="F487010" i="1"/>
  <c r="F487009" i="1"/>
  <c r="F487008" i="1"/>
  <c r="F487007" i="1"/>
  <c r="F487006" i="1"/>
  <c r="F487005" i="1"/>
  <c r="F487004" i="1"/>
  <c r="F487003" i="1"/>
  <c r="F487002" i="1"/>
  <c r="F487001" i="1"/>
  <c r="F487000" i="1"/>
  <c r="F486999" i="1"/>
  <c r="F486998" i="1"/>
  <c r="F486997" i="1"/>
  <c r="F486996" i="1"/>
  <c r="F486995" i="1"/>
  <c r="F486994" i="1"/>
  <c r="F486993" i="1"/>
  <c r="F486992" i="1"/>
  <c r="F486991" i="1"/>
  <c r="F486990" i="1"/>
  <c r="F486989" i="1"/>
  <c r="F486988" i="1"/>
  <c r="F486987" i="1"/>
  <c r="F486986" i="1"/>
  <c r="F486985" i="1"/>
  <c r="F486984" i="1"/>
  <c r="F486983" i="1"/>
  <c r="F486982" i="1"/>
  <c r="F486981" i="1"/>
  <c r="F486980" i="1"/>
  <c r="F486979" i="1"/>
  <c r="F486978" i="1"/>
  <c r="F486977" i="1"/>
  <c r="F486976" i="1"/>
  <c r="F486975" i="1"/>
  <c r="F486974" i="1"/>
  <c r="F486973" i="1"/>
  <c r="F486972" i="1"/>
  <c r="F486971" i="1"/>
  <c r="F486970" i="1"/>
  <c r="F486969" i="1"/>
  <c r="F486968" i="1"/>
  <c r="F486967" i="1"/>
  <c r="F486966" i="1"/>
  <c r="F486965" i="1"/>
  <c r="F486964" i="1"/>
  <c r="F486963" i="1"/>
  <c r="F486962" i="1"/>
  <c r="F486961" i="1"/>
  <c r="F486960" i="1"/>
  <c r="F486959" i="1"/>
  <c r="F486958" i="1"/>
  <c r="F486957" i="1"/>
  <c r="F486956" i="1"/>
  <c r="F486955" i="1"/>
  <c r="F486954" i="1"/>
  <c r="F486953" i="1"/>
  <c r="F486952" i="1"/>
  <c r="F486951" i="1"/>
  <c r="F486950" i="1"/>
  <c r="F486949" i="1"/>
  <c r="F486948" i="1"/>
  <c r="F486947" i="1"/>
  <c r="F486946" i="1"/>
  <c r="F486945" i="1"/>
  <c r="F486944" i="1"/>
  <c r="F486943" i="1"/>
  <c r="F486942" i="1"/>
  <c r="F486941" i="1"/>
  <c r="F486940" i="1"/>
  <c r="F486939" i="1"/>
  <c r="F486938" i="1"/>
  <c r="F486937" i="1"/>
  <c r="F486936" i="1"/>
  <c r="F486935" i="1"/>
  <c r="F486934" i="1"/>
  <c r="F486933" i="1"/>
  <c r="F486932" i="1"/>
  <c r="F486931" i="1"/>
  <c r="F486930" i="1"/>
  <c r="F486929" i="1"/>
  <c r="F486928" i="1"/>
  <c r="F486927" i="1"/>
  <c r="F486926" i="1"/>
  <c r="F486925" i="1"/>
  <c r="F486924" i="1"/>
  <c r="F486923" i="1"/>
  <c r="F486922" i="1"/>
  <c r="F486921" i="1"/>
  <c r="F486920" i="1"/>
  <c r="F486919" i="1"/>
  <c r="F486918" i="1"/>
  <c r="F486917" i="1"/>
  <c r="F486916" i="1"/>
  <c r="F486915" i="1"/>
  <c r="F486914" i="1"/>
  <c r="F486913" i="1"/>
  <c r="F486912" i="1"/>
  <c r="F486911" i="1"/>
  <c r="F486910" i="1"/>
  <c r="F486909" i="1"/>
  <c r="F486908" i="1"/>
  <c r="F486907" i="1"/>
  <c r="F486906" i="1"/>
  <c r="F486905" i="1"/>
  <c r="F486904" i="1"/>
  <c r="F486903" i="1"/>
  <c r="F486902" i="1"/>
  <c r="F486901" i="1"/>
  <c r="F486900" i="1"/>
  <c r="F486899" i="1"/>
  <c r="F486898" i="1"/>
  <c r="F486897" i="1"/>
  <c r="F486896" i="1"/>
  <c r="F486895" i="1"/>
  <c r="F486894" i="1"/>
  <c r="F486893" i="1"/>
  <c r="F486892" i="1"/>
  <c r="F486891" i="1"/>
  <c r="F486890" i="1"/>
  <c r="F486889" i="1"/>
  <c r="F486888" i="1"/>
  <c r="F486887" i="1"/>
  <c r="F486886" i="1"/>
  <c r="F486885" i="1"/>
  <c r="F486884" i="1"/>
  <c r="F486883" i="1"/>
  <c r="F486882" i="1"/>
  <c r="F486881" i="1"/>
  <c r="F486880" i="1"/>
  <c r="F486879" i="1"/>
  <c r="F486878" i="1"/>
  <c r="F486877" i="1"/>
  <c r="F486876" i="1"/>
  <c r="F486875" i="1"/>
  <c r="F486874" i="1"/>
  <c r="F486873" i="1"/>
  <c r="F486872" i="1"/>
  <c r="F486871" i="1"/>
  <c r="F486870" i="1"/>
  <c r="F486869" i="1"/>
  <c r="F486868" i="1"/>
  <c r="F486867" i="1"/>
  <c r="F486866" i="1"/>
  <c r="F486865" i="1"/>
  <c r="F486864" i="1"/>
  <c r="F486863" i="1"/>
  <c r="F486862" i="1"/>
  <c r="F486861" i="1"/>
  <c r="F486860" i="1"/>
  <c r="F486859" i="1"/>
  <c r="F486858" i="1"/>
  <c r="F486857" i="1"/>
  <c r="F486856" i="1"/>
  <c r="F486855" i="1"/>
  <c r="F486854" i="1"/>
  <c r="F486853" i="1"/>
  <c r="F486852" i="1"/>
  <c r="F486851" i="1"/>
  <c r="F486850" i="1"/>
  <c r="F486849" i="1"/>
  <c r="F486848" i="1"/>
  <c r="F486847" i="1"/>
  <c r="F486846" i="1"/>
  <c r="F486845" i="1"/>
  <c r="F486844" i="1"/>
  <c r="F486843" i="1"/>
  <c r="F486842" i="1"/>
  <c r="F486841" i="1"/>
  <c r="F486840" i="1"/>
  <c r="F486839" i="1"/>
  <c r="F486838" i="1"/>
  <c r="F486837" i="1"/>
  <c r="F486836" i="1"/>
  <c r="F486835" i="1"/>
  <c r="F486834" i="1"/>
  <c r="F486833" i="1"/>
  <c r="F486832" i="1"/>
  <c r="F486831" i="1"/>
  <c r="F486830" i="1"/>
  <c r="F486829" i="1"/>
  <c r="F486828" i="1"/>
  <c r="F486827" i="1"/>
  <c r="F486826" i="1"/>
  <c r="F486825" i="1"/>
  <c r="F486824" i="1"/>
  <c r="F486823" i="1"/>
  <c r="F486822" i="1"/>
  <c r="F486821" i="1"/>
  <c r="F486820" i="1"/>
  <c r="F486819" i="1"/>
  <c r="F486818" i="1"/>
  <c r="F486817" i="1"/>
  <c r="F486816" i="1"/>
  <c r="F486815" i="1"/>
  <c r="F486814" i="1"/>
  <c r="F486813" i="1"/>
  <c r="F486812" i="1"/>
  <c r="F486811" i="1"/>
  <c r="F486810" i="1"/>
  <c r="F486809" i="1"/>
  <c r="F486808" i="1"/>
  <c r="F486807" i="1"/>
  <c r="F486806" i="1"/>
  <c r="F486805" i="1"/>
  <c r="F486804" i="1"/>
  <c r="F486803" i="1"/>
  <c r="F486802" i="1"/>
  <c r="F486801" i="1"/>
  <c r="F486800" i="1"/>
  <c r="F486799" i="1"/>
  <c r="F486798" i="1"/>
  <c r="F486797" i="1"/>
  <c r="F486796" i="1"/>
  <c r="F486795" i="1"/>
  <c r="F486794" i="1"/>
  <c r="F486793" i="1"/>
  <c r="F486792" i="1"/>
  <c r="F486791" i="1"/>
  <c r="F486790" i="1"/>
  <c r="F486789" i="1"/>
  <c r="F486788" i="1"/>
  <c r="F486787" i="1"/>
  <c r="F486786" i="1"/>
  <c r="F486785" i="1"/>
  <c r="F486784" i="1"/>
  <c r="F486783" i="1"/>
  <c r="F486782" i="1"/>
  <c r="F486781" i="1"/>
  <c r="F486780" i="1"/>
  <c r="F486779" i="1"/>
  <c r="F486778" i="1"/>
  <c r="F486777" i="1"/>
  <c r="F486776" i="1"/>
  <c r="F486775" i="1"/>
  <c r="F486774" i="1"/>
  <c r="F486773" i="1"/>
  <c r="F486772" i="1"/>
  <c r="F486771" i="1"/>
  <c r="F486770" i="1"/>
  <c r="F486769" i="1"/>
  <c r="F486768" i="1"/>
  <c r="F486767" i="1"/>
  <c r="F486766" i="1"/>
  <c r="F486765" i="1"/>
  <c r="F486764" i="1"/>
  <c r="F486763" i="1"/>
  <c r="F486762" i="1"/>
  <c r="F486761" i="1"/>
  <c r="F486760" i="1"/>
  <c r="F486759" i="1"/>
  <c r="F486758" i="1"/>
  <c r="F486757" i="1"/>
  <c r="F486756" i="1"/>
  <c r="F486755" i="1"/>
  <c r="F486754" i="1"/>
  <c r="F486753" i="1"/>
  <c r="F486752" i="1"/>
  <c r="F486751" i="1"/>
  <c r="F486750" i="1"/>
  <c r="F486749" i="1"/>
  <c r="F486748" i="1"/>
  <c r="F486747" i="1"/>
  <c r="F486746" i="1"/>
  <c r="F486745" i="1"/>
  <c r="F486744" i="1"/>
  <c r="F486743" i="1"/>
  <c r="F486742" i="1"/>
  <c r="F486741" i="1"/>
  <c r="F486740" i="1"/>
  <c r="F486739" i="1"/>
  <c r="F486738" i="1"/>
  <c r="F486737" i="1"/>
  <c r="F486736" i="1"/>
  <c r="F486735" i="1"/>
  <c r="F486734" i="1"/>
  <c r="F486733" i="1"/>
  <c r="F486732" i="1"/>
  <c r="F486731" i="1"/>
  <c r="F486730" i="1"/>
  <c r="F486729" i="1"/>
  <c r="F486728" i="1"/>
  <c r="F486727" i="1"/>
  <c r="F486726" i="1"/>
  <c r="F486725" i="1"/>
  <c r="F486724" i="1"/>
  <c r="F486723" i="1"/>
  <c r="F486722" i="1"/>
  <c r="F486721" i="1"/>
  <c r="F486720" i="1"/>
  <c r="F486719" i="1"/>
  <c r="F486718" i="1"/>
  <c r="F486717" i="1"/>
  <c r="F486716" i="1"/>
  <c r="F486715" i="1"/>
  <c r="F486714" i="1"/>
  <c r="F486713" i="1"/>
  <c r="F486712" i="1"/>
  <c r="F486711" i="1"/>
  <c r="F486710" i="1"/>
  <c r="F486709" i="1"/>
  <c r="F486708" i="1"/>
  <c r="F486707" i="1"/>
  <c r="F486706" i="1"/>
  <c r="F486705" i="1"/>
  <c r="F486704" i="1"/>
  <c r="F486703" i="1"/>
  <c r="F486702" i="1"/>
  <c r="F486701" i="1"/>
  <c r="F486700" i="1"/>
  <c r="F486699" i="1"/>
  <c r="F486698" i="1"/>
  <c r="F486697" i="1"/>
  <c r="F486696" i="1"/>
  <c r="F486695" i="1"/>
  <c r="F486694" i="1"/>
  <c r="F486693" i="1"/>
  <c r="F486692" i="1"/>
  <c r="F486691" i="1"/>
  <c r="F486690" i="1"/>
  <c r="F486689" i="1"/>
  <c r="F486688" i="1"/>
  <c r="F486687" i="1"/>
  <c r="F486686" i="1"/>
  <c r="F486685" i="1"/>
  <c r="F486684" i="1"/>
  <c r="F486683" i="1"/>
  <c r="F486682" i="1"/>
  <c r="F486681" i="1"/>
  <c r="F486680" i="1"/>
  <c r="F486679" i="1"/>
  <c r="F486678" i="1"/>
  <c r="F486677" i="1"/>
  <c r="F486676" i="1"/>
  <c r="F486675" i="1"/>
  <c r="F486674" i="1"/>
  <c r="F486673" i="1"/>
  <c r="F486672" i="1"/>
  <c r="F486671" i="1"/>
  <c r="F486670" i="1"/>
  <c r="F486669" i="1"/>
  <c r="F486668" i="1"/>
  <c r="F486667" i="1"/>
  <c r="F486666" i="1"/>
  <c r="F486665" i="1"/>
  <c r="F486664" i="1"/>
  <c r="F486663" i="1"/>
  <c r="F486662" i="1"/>
  <c r="F486661" i="1"/>
  <c r="F486660" i="1"/>
  <c r="F486659" i="1"/>
  <c r="F486658" i="1"/>
  <c r="F486657" i="1"/>
  <c r="F486656" i="1"/>
  <c r="F486655" i="1"/>
  <c r="F486654" i="1"/>
  <c r="F486653" i="1"/>
  <c r="F486652" i="1"/>
  <c r="F486651" i="1"/>
  <c r="F486650" i="1"/>
  <c r="F486649" i="1"/>
  <c r="F486648" i="1"/>
  <c r="F486647" i="1"/>
  <c r="F486646" i="1"/>
  <c r="F486645" i="1"/>
  <c r="F486644" i="1"/>
  <c r="F486643" i="1"/>
  <c r="F486642" i="1"/>
  <c r="F486641" i="1"/>
  <c r="F486640" i="1"/>
  <c r="F486639" i="1"/>
  <c r="F486638" i="1"/>
  <c r="F486637" i="1"/>
  <c r="F486636" i="1"/>
  <c r="F486635" i="1"/>
  <c r="F486634" i="1"/>
  <c r="F486633" i="1"/>
  <c r="F486632" i="1"/>
  <c r="F486631" i="1"/>
  <c r="F486630" i="1"/>
  <c r="F486629" i="1"/>
  <c r="F486628" i="1"/>
  <c r="F486627" i="1"/>
  <c r="F486626" i="1"/>
  <c r="F486625" i="1"/>
  <c r="F486624" i="1"/>
  <c r="F486623" i="1"/>
  <c r="F486622" i="1"/>
  <c r="F486621" i="1"/>
  <c r="F486620" i="1"/>
  <c r="F486619" i="1"/>
  <c r="F486618" i="1"/>
  <c r="F486617" i="1"/>
  <c r="F486616" i="1"/>
  <c r="F486615" i="1"/>
  <c r="F486614" i="1"/>
  <c r="F486613" i="1"/>
  <c r="F486612" i="1"/>
  <c r="F486611" i="1"/>
  <c r="F486610" i="1"/>
  <c r="F486609" i="1"/>
  <c r="F486608" i="1"/>
  <c r="F486607" i="1"/>
  <c r="F486606" i="1"/>
  <c r="F486605" i="1"/>
  <c r="F486604" i="1"/>
  <c r="F486603" i="1"/>
  <c r="F486602" i="1"/>
  <c r="F486601" i="1"/>
  <c r="F486600" i="1"/>
  <c r="F486599" i="1"/>
  <c r="F486598" i="1"/>
  <c r="F486597" i="1"/>
  <c r="F486596" i="1"/>
  <c r="F486595" i="1"/>
  <c r="F486594" i="1"/>
  <c r="F486593" i="1"/>
  <c r="F486592" i="1"/>
  <c r="F486591" i="1"/>
  <c r="F486590" i="1"/>
  <c r="F486589" i="1"/>
  <c r="F486588" i="1"/>
  <c r="F486587" i="1"/>
  <c r="F486586" i="1"/>
  <c r="F486585" i="1"/>
  <c r="F486584" i="1"/>
  <c r="F486583" i="1"/>
  <c r="F486582" i="1"/>
  <c r="F486581" i="1"/>
  <c r="F486580" i="1"/>
  <c r="F486579" i="1"/>
  <c r="F486578" i="1"/>
  <c r="F486577" i="1"/>
  <c r="F486576" i="1"/>
  <c r="F486575" i="1"/>
  <c r="F486574" i="1"/>
  <c r="F486573" i="1"/>
  <c r="F486572" i="1"/>
  <c r="F486571" i="1"/>
  <c r="F486570" i="1"/>
  <c r="F486569" i="1"/>
  <c r="F486568" i="1"/>
  <c r="F486567" i="1"/>
  <c r="F486566" i="1"/>
  <c r="F486565" i="1"/>
  <c r="F486564" i="1"/>
  <c r="F486563" i="1"/>
  <c r="F486562" i="1"/>
  <c r="F486561" i="1"/>
  <c r="F486560" i="1"/>
  <c r="F486559" i="1"/>
  <c r="F486558" i="1"/>
  <c r="F486557" i="1"/>
  <c r="F486556" i="1"/>
  <c r="F486555" i="1"/>
  <c r="F486554" i="1"/>
  <c r="F486553" i="1"/>
  <c r="F486552" i="1"/>
  <c r="F486551" i="1"/>
  <c r="F486550" i="1"/>
  <c r="F486549" i="1"/>
  <c r="F486548" i="1"/>
  <c r="F486547" i="1"/>
  <c r="F486546" i="1"/>
  <c r="F486545" i="1"/>
  <c r="F486544" i="1"/>
  <c r="F486543" i="1"/>
  <c r="F486542" i="1"/>
  <c r="F486541" i="1"/>
  <c r="F486540" i="1"/>
  <c r="F486539" i="1"/>
  <c r="F486538" i="1"/>
  <c r="F486537" i="1"/>
  <c r="F486536" i="1"/>
  <c r="F486535" i="1"/>
  <c r="F486534" i="1"/>
  <c r="F486533" i="1"/>
  <c r="F486532" i="1"/>
  <c r="F486531" i="1"/>
  <c r="F486530" i="1"/>
  <c r="F486529" i="1"/>
  <c r="F486528" i="1"/>
  <c r="F486527" i="1"/>
  <c r="F486526" i="1"/>
  <c r="F486525" i="1"/>
  <c r="F486524" i="1"/>
  <c r="F486523" i="1"/>
  <c r="F486522" i="1"/>
  <c r="F486521" i="1"/>
  <c r="F486520" i="1"/>
  <c r="F486519" i="1"/>
  <c r="F486518" i="1"/>
  <c r="F486517" i="1"/>
  <c r="F486516" i="1"/>
  <c r="F486515" i="1"/>
  <c r="F486514" i="1"/>
  <c r="F486513" i="1"/>
  <c r="F486512" i="1"/>
  <c r="F486511" i="1"/>
  <c r="F486510" i="1"/>
  <c r="F486509" i="1"/>
  <c r="F486508" i="1"/>
  <c r="F486507" i="1"/>
  <c r="F486506" i="1"/>
  <c r="F486505" i="1"/>
  <c r="F486504" i="1"/>
  <c r="F486503" i="1"/>
  <c r="F486502" i="1"/>
  <c r="F486501" i="1"/>
  <c r="F486500" i="1"/>
  <c r="F486499" i="1"/>
  <c r="F486498" i="1"/>
  <c r="F486497" i="1"/>
  <c r="F486496" i="1"/>
  <c r="F486495" i="1"/>
  <c r="F486494" i="1"/>
  <c r="F486493" i="1"/>
  <c r="F486492" i="1"/>
  <c r="F486491" i="1"/>
  <c r="F486490" i="1"/>
  <c r="F486489" i="1"/>
  <c r="F486488" i="1"/>
  <c r="F486487" i="1"/>
  <c r="F486486" i="1"/>
  <c r="F486485" i="1"/>
  <c r="F486484" i="1"/>
  <c r="F486483" i="1"/>
  <c r="F486482" i="1"/>
  <c r="F486481" i="1"/>
  <c r="F486480" i="1"/>
  <c r="F486479" i="1"/>
  <c r="F486478" i="1"/>
  <c r="F486477" i="1"/>
  <c r="F486476" i="1"/>
  <c r="F486475" i="1"/>
  <c r="F486474" i="1"/>
  <c r="F486473" i="1"/>
  <c r="F486472" i="1"/>
  <c r="F486471" i="1"/>
  <c r="F486470" i="1"/>
  <c r="F486469" i="1"/>
  <c r="F486468" i="1"/>
  <c r="F486467" i="1"/>
  <c r="F486466" i="1"/>
  <c r="F486465" i="1"/>
  <c r="F486464" i="1"/>
  <c r="F486463" i="1"/>
  <c r="F486462" i="1"/>
  <c r="F486461" i="1"/>
  <c r="F486460" i="1"/>
  <c r="F486459" i="1"/>
  <c r="F486458" i="1"/>
  <c r="F486457" i="1"/>
  <c r="F486456" i="1"/>
  <c r="F486455" i="1"/>
  <c r="F486454" i="1"/>
  <c r="F486453" i="1"/>
  <c r="F486452" i="1"/>
  <c r="F486451" i="1"/>
  <c r="F486450" i="1"/>
  <c r="F486449" i="1"/>
  <c r="F486448" i="1"/>
  <c r="F486447" i="1"/>
  <c r="F486446" i="1"/>
  <c r="F486445" i="1"/>
  <c r="F486444" i="1"/>
  <c r="F486443" i="1"/>
  <c r="F486442" i="1"/>
  <c r="F486441" i="1"/>
  <c r="F486440" i="1"/>
  <c r="F486439" i="1"/>
  <c r="F486438" i="1"/>
  <c r="F486437" i="1"/>
  <c r="F486436" i="1"/>
  <c r="F486435" i="1"/>
  <c r="F486434" i="1"/>
  <c r="F486433" i="1"/>
  <c r="F486432" i="1"/>
  <c r="F486431" i="1"/>
  <c r="F486430" i="1"/>
  <c r="F486429" i="1"/>
  <c r="F486428" i="1"/>
  <c r="F486427" i="1"/>
  <c r="F486426" i="1"/>
  <c r="F486425" i="1"/>
  <c r="F486424" i="1"/>
  <c r="F486423" i="1"/>
  <c r="F486422" i="1"/>
  <c r="F486421" i="1"/>
  <c r="F486420" i="1"/>
  <c r="F486419" i="1"/>
  <c r="F486418" i="1"/>
  <c r="F486417" i="1"/>
  <c r="F486416" i="1"/>
  <c r="F486415" i="1"/>
  <c r="F486414" i="1"/>
  <c r="F486413" i="1"/>
  <c r="F486412" i="1"/>
  <c r="F486411" i="1"/>
  <c r="F486410" i="1"/>
  <c r="F486409" i="1"/>
  <c r="F486408" i="1"/>
  <c r="F486407" i="1"/>
  <c r="F486406" i="1"/>
  <c r="F486405" i="1"/>
  <c r="F486404" i="1"/>
  <c r="F486403" i="1"/>
  <c r="F486402" i="1"/>
  <c r="F486401" i="1"/>
  <c r="F486400" i="1"/>
  <c r="F486399" i="1"/>
  <c r="F486398" i="1"/>
  <c r="F486397" i="1"/>
  <c r="F486396" i="1"/>
  <c r="F486395" i="1"/>
  <c r="F486394" i="1"/>
  <c r="F486393" i="1"/>
  <c r="F486392" i="1"/>
  <c r="F486391" i="1"/>
  <c r="F486390" i="1"/>
  <c r="F486389" i="1"/>
  <c r="F486388" i="1"/>
  <c r="F486387" i="1"/>
  <c r="F486386" i="1"/>
  <c r="F486385" i="1"/>
  <c r="F486384" i="1"/>
  <c r="F486383" i="1"/>
  <c r="F486382" i="1"/>
  <c r="F486381" i="1"/>
  <c r="F486380" i="1"/>
  <c r="F486379" i="1"/>
  <c r="F486378" i="1"/>
  <c r="F486377" i="1"/>
  <c r="F486376" i="1"/>
  <c r="F486375" i="1"/>
  <c r="F486374" i="1"/>
  <c r="F486373" i="1"/>
  <c r="F486372" i="1"/>
  <c r="F486371" i="1"/>
  <c r="F486370" i="1"/>
  <c r="F486369" i="1"/>
  <c r="F486368" i="1"/>
  <c r="F486367" i="1"/>
  <c r="F486366" i="1"/>
  <c r="F486365" i="1"/>
  <c r="F486364" i="1"/>
  <c r="F486363" i="1"/>
  <c r="F486362" i="1"/>
  <c r="F486361" i="1"/>
  <c r="F486360" i="1"/>
  <c r="F486359" i="1"/>
  <c r="F486358" i="1"/>
  <c r="F486357" i="1"/>
  <c r="F486356" i="1"/>
  <c r="F486355" i="1"/>
  <c r="F486354" i="1"/>
  <c r="F486353" i="1"/>
  <c r="F486352" i="1"/>
  <c r="F486351" i="1"/>
  <c r="F486350" i="1"/>
  <c r="F486349" i="1"/>
  <c r="F486348" i="1"/>
  <c r="F486347" i="1"/>
  <c r="F486346" i="1"/>
  <c r="F486345" i="1"/>
  <c r="F486344" i="1"/>
  <c r="F486343" i="1"/>
  <c r="F486342" i="1"/>
  <c r="F486341" i="1"/>
  <c r="F486340" i="1"/>
  <c r="F486339" i="1"/>
  <c r="F486338" i="1"/>
  <c r="F486337" i="1"/>
  <c r="F486336" i="1"/>
  <c r="F486335" i="1"/>
  <c r="F486334" i="1"/>
  <c r="F486333" i="1"/>
  <c r="F486332" i="1"/>
  <c r="F486331" i="1"/>
  <c r="F486330" i="1"/>
  <c r="F486329" i="1"/>
  <c r="F486328" i="1"/>
  <c r="F486327" i="1"/>
  <c r="F486326" i="1"/>
  <c r="F486325" i="1"/>
  <c r="F486324" i="1"/>
  <c r="F486323" i="1"/>
  <c r="F486322" i="1"/>
  <c r="F486321" i="1"/>
  <c r="F486320" i="1"/>
  <c r="F486319" i="1"/>
  <c r="F486318" i="1"/>
  <c r="F486317" i="1"/>
  <c r="F486316" i="1"/>
  <c r="F486315" i="1"/>
  <c r="F486314" i="1"/>
  <c r="F486313" i="1"/>
  <c r="F486312" i="1"/>
  <c r="F486311" i="1"/>
  <c r="F486310" i="1"/>
  <c r="F486309" i="1"/>
  <c r="F486308" i="1"/>
  <c r="F486307" i="1"/>
  <c r="F486306" i="1"/>
  <c r="F486305" i="1"/>
  <c r="F486304" i="1"/>
  <c r="F486303" i="1"/>
  <c r="F486302" i="1"/>
  <c r="F486301" i="1"/>
  <c r="F486300" i="1"/>
  <c r="F486299" i="1"/>
  <c r="F486298" i="1"/>
  <c r="F486297" i="1"/>
  <c r="F486296" i="1"/>
  <c r="F486295" i="1"/>
  <c r="F486294" i="1"/>
  <c r="F486293" i="1"/>
  <c r="F486292" i="1"/>
  <c r="F486291" i="1"/>
  <c r="F486290" i="1"/>
  <c r="F486289" i="1"/>
  <c r="F486288" i="1"/>
  <c r="F486287" i="1"/>
  <c r="F486286" i="1"/>
  <c r="F486285" i="1"/>
  <c r="F486284" i="1"/>
  <c r="F486283" i="1"/>
  <c r="F486282" i="1"/>
  <c r="F486281" i="1"/>
  <c r="F486280" i="1"/>
  <c r="F486279" i="1"/>
  <c r="F486278" i="1"/>
  <c r="F486277" i="1"/>
  <c r="F486276" i="1"/>
  <c r="F486275" i="1"/>
  <c r="F486274" i="1"/>
  <c r="F486273" i="1"/>
  <c r="F486272" i="1"/>
  <c r="F486271" i="1"/>
  <c r="F486270" i="1"/>
  <c r="F486269" i="1"/>
  <c r="F486268" i="1"/>
  <c r="F486267" i="1"/>
  <c r="F486266" i="1"/>
  <c r="F486265" i="1"/>
  <c r="F486264" i="1"/>
  <c r="F486263" i="1"/>
  <c r="F486262" i="1"/>
  <c r="F486261" i="1"/>
  <c r="F486260" i="1"/>
  <c r="F486259" i="1"/>
  <c r="F486258" i="1"/>
  <c r="F486257" i="1"/>
  <c r="F486256" i="1"/>
  <c r="F486255" i="1"/>
  <c r="F486254" i="1"/>
  <c r="F486253" i="1"/>
  <c r="F486252" i="1"/>
  <c r="F486251" i="1"/>
  <c r="F486250" i="1"/>
  <c r="F486249" i="1"/>
  <c r="F486248" i="1"/>
  <c r="F486247" i="1"/>
  <c r="F486246" i="1"/>
  <c r="F486245" i="1"/>
  <c r="F486244" i="1"/>
  <c r="F486243" i="1"/>
  <c r="F486242" i="1"/>
  <c r="F486241" i="1"/>
  <c r="F486240" i="1"/>
  <c r="F486239" i="1"/>
  <c r="F486238" i="1"/>
  <c r="F486237" i="1"/>
  <c r="F486236" i="1"/>
  <c r="F486235" i="1"/>
  <c r="F486234" i="1"/>
  <c r="F486233" i="1"/>
  <c r="F486232" i="1"/>
  <c r="F486231" i="1"/>
  <c r="F486230" i="1"/>
  <c r="F486229" i="1"/>
  <c r="F486228" i="1"/>
  <c r="F486227" i="1"/>
  <c r="F486226" i="1"/>
  <c r="F486225" i="1"/>
  <c r="F486224" i="1"/>
  <c r="F486223" i="1"/>
  <c r="F486222" i="1"/>
  <c r="F486221" i="1"/>
  <c r="F486220" i="1"/>
  <c r="F486219" i="1"/>
  <c r="F486218" i="1"/>
  <c r="F486217" i="1"/>
  <c r="F486216" i="1"/>
  <c r="F486215" i="1"/>
  <c r="F486214" i="1"/>
  <c r="F486213" i="1"/>
  <c r="F486212" i="1"/>
  <c r="F486211" i="1"/>
  <c r="F486210" i="1"/>
  <c r="F486209" i="1"/>
  <c r="F486208" i="1"/>
  <c r="F486207" i="1"/>
  <c r="F486206" i="1"/>
  <c r="F486205" i="1"/>
  <c r="F486204" i="1"/>
  <c r="F486203" i="1"/>
  <c r="F486202" i="1"/>
  <c r="F486201" i="1"/>
  <c r="F486200" i="1"/>
  <c r="F486199" i="1"/>
  <c r="F486198" i="1"/>
  <c r="F486197" i="1"/>
  <c r="F486196" i="1"/>
  <c r="F486195" i="1"/>
  <c r="F486194" i="1"/>
  <c r="F486193" i="1"/>
  <c r="F486192" i="1"/>
  <c r="F486191" i="1"/>
  <c r="F486190" i="1"/>
  <c r="F486189" i="1"/>
  <c r="F486188" i="1"/>
  <c r="F486187" i="1"/>
  <c r="F486186" i="1"/>
  <c r="F486185" i="1"/>
  <c r="F486184" i="1"/>
  <c r="F486183" i="1"/>
  <c r="F486182" i="1"/>
  <c r="F486181" i="1"/>
  <c r="F486180" i="1"/>
  <c r="F486179" i="1"/>
  <c r="F486178" i="1"/>
  <c r="F486177" i="1"/>
  <c r="F486176" i="1"/>
  <c r="F486175" i="1"/>
  <c r="F486174" i="1"/>
  <c r="F486173" i="1"/>
  <c r="F486172" i="1"/>
  <c r="F486171" i="1"/>
  <c r="F486170" i="1"/>
  <c r="F486169" i="1"/>
  <c r="F486168" i="1"/>
  <c r="F486167" i="1"/>
  <c r="F486166" i="1"/>
  <c r="F486165" i="1"/>
  <c r="F486164" i="1"/>
  <c r="F486163" i="1"/>
  <c r="F486162" i="1"/>
  <c r="F486161" i="1"/>
  <c r="F486160" i="1"/>
  <c r="F486159" i="1"/>
  <c r="F486158" i="1"/>
  <c r="F486157" i="1"/>
  <c r="F486156" i="1"/>
  <c r="F486155" i="1"/>
  <c r="F486154" i="1"/>
  <c r="F486153" i="1"/>
  <c r="F486152" i="1"/>
  <c r="F486151" i="1"/>
  <c r="F486150" i="1"/>
  <c r="F486149" i="1"/>
  <c r="F486148" i="1"/>
  <c r="F486147" i="1"/>
  <c r="F486146" i="1"/>
  <c r="F486145" i="1"/>
  <c r="F486144" i="1"/>
  <c r="F486143" i="1"/>
  <c r="F486142" i="1"/>
  <c r="F486141" i="1"/>
  <c r="F486140" i="1"/>
  <c r="F486139" i="1"/>
  <c r="F486138" i="1"/>
  <c r="F486137" i="1"/>
  <c r="F486136" i="1"/>
  <c r="F486135" i="1"/>
  <c r="F486134" i="1"/>
  <c r="F486133" i="1"/>
  <c r="F486132" i="1"/>
  <c r="F486131" i="1"/>
  <c r="F486130" i="1"/>
  <c r="F486129" i="1"/>
  <c r="F486128" i="1"/>
  <c r="F486127" i="1"/>
  <c r="F486126" i="1"/>
  <c r="F486125" i="1"/>
  <c r="F486124" i="1"/>
  <c r="F486123" i="1"/>
  <c r="F486122" i="1"/>
  <c r="F486121" i="1"/>
  <c r="F486120" i="1"/>
  <c r="F486119" i="1"/>
  <c r="F486118" i="1"/>
  <c r="F486117" i="1"/>
  <c r="F486116" i="1"/>
  <c r="F486115" i="1"/>
  <c r="F486114" i="1"/>
  <c r="F486113" i="1"/>
  <c r="F486112" i="1"/>
  <c r="F486111" i="1"/>
  <c r="F486110" i="1"/>
  <c r="F486109" i="1"/>
  <c r="F486108" i="1"/>
  <c r="F486107" i="1"/>
  <c r="F486106" i="1"/>
  <c r="F486105" i="1"/>
  <c r="F486104" i="1"/>
  <c r="F486103" i="1"/>
  <c r="F486102" i="1"/>
  <c r="F486101" i="1"/>
  <c r="F486100" i="1"/>
  <c r="F486099" i="1"/>
  <c r="F486098" i="1"/>
  <c r="F486097" i="1"/>
  <c r="F486096" i="1"/>
  <c r="F486095" i="1"/>
  <c r="F486094" i="1"/>
  <c r="F486093" i="1"/>
  <c r="F486092" i="1"/>
  <c r="F486091" i="1"/>
  <c r="F486090" i="1"/>
  <c r="F486089" i="1"/>
  <c r="F486088" i="1"/>
  <c r="F486087" i="1"/>
  <c r="F486086" i="1"/>
  <c r="F486085" i="1"/>
  <c r="F486084" i="1"/>
  <c r="F486083" i="1"/>
  <c r="F486082" i="1"/>
  <c r="F486081" i="1"/>
  <c r="F486080" i="1"/>
  <c r="F486079" i="1"/>
  <c r="F486078" i="1"/>
  <c r="F486077" i="1"/>
  <c r="F486076" i="1"/>
  <c r="F486075" i="1"/>
  <c r="F486074" i="1"/>
  <c r="F486073" i="1"/>
  <c r="F486072" i="1"/>
  <c r="F486071" i="1"/>
  <c r="F486070" i="1"/>
  <c r="F486069" i="1"/>
  <c r="F486068" i="1"/>
  <c r="F486067" i="1"/>
  <c r="F486066" i="1"/>
  <c r="F486065" i="1"/>
  <c r="F486064" i="1"/>
  <c r="F486063" i="1"/>
  <c r="F486062" i="1"/>
  <c r="F486061" i="1"/>
  <c r="F486060" i="1"/>
  <c r="F486059" i="1"/>
  <c r="F486058" i="1"/>
  <c r="F486057" i="1"/>
  <c r="F486056" i="1"/>
  <c r="F486055" i="1"/>
  <c r="F486054" i="1"/>
  <c r="F486053" i="1"/>
  <c r="F486052" i="1"/>
  <c r="F486051" i="1"/>
  <c r="F486050" i="1"/>
  <c r="F486049" i="1"/>
  <c r="F486048" i="1"/>
  <c r="F486047" i="1"/>
  <c r="F486046" i="1"/>
  <c r="F486045" i="1"/>
  <c r="F486044" i="1"/>
  <c r="F486043" i="1"/>
  <c r="F486042" i="1"/>
  <c r="F486041" i="1"/>
  <c r="F486040" i="1"/>
  <c r="F486039" i="1"/>
  <c r="F486038" i="1"/>
  <c r="F486037" i="1"/>
  <c r="F486036" i="1"/>
  <c r="F486035" i="1"/>
  <c r="F486034" i="1"/>
  <c r="F486033" i="1"/>
  <c r="F486032" i="1"/>
  <c r="F486031" i="1"/>
  <c r="F486030" i="1"/>
  <c r="F486029" i="1"/>
  <c r="F486028" i="1"/>
  <c r="F486027" i="1"/>
  <c r="F486026" i="1"/>
  <c r="F486025" i="1"/>
  <c r="F486024" i="1"/>
  <c r="F486023" i="1"/>
  <c r="F486022" i="1"/>
  <c r="F486021" i="1"/>
  <c r="F486020" i="1"/>
  <c r="F486019" i="1"/>
  <c r="F486018" i="1"/>
  <c r="F486017" i="1"/>
  <c r="F486016" i="1"/>
  <c r="F486015" i="1"/>
  <c r="F486014" i="1"/>
  <c r="F486013" i="1"/>
  <c r="F486012" i="1"/>
  <c r="F486011" i="1"/>
  <c r="F486010" i="1"/>
  <c r="F486009" i="1"/>
  <c r="F486008" i="1"/>
  <c r="F486007" i="1"/>
  <c r="F486006" i="1"/>
  <c r="F486005" i="1"/>
  <c r="F486004" i="1"/>
  <c r="F486003" i="1"/>
  <c r="F486002" i="1"/>
  <c r="F486001" i="1"/>
  <c r="F486000" i="1"/>
  <c r="F485999" i="1"/>
  <c r="F485998" i="1"/>
  <c r="F485997" i="1"/>
  <c r="F485996" i="1"/>
  <c r="F485995" i="1"/>
  <c r="F485994" i="1"/>
  <c r="F485993" i="1"/>
  <c r="F485992" i="1"/>
  <c r="F485991" i="1"/>
  <c r="F485990" i="1"/>
  <c r="F485989" i="1"/>
  <c r="F485988" i="1"/>
  <c r="F485987" i="1"/>
  <c r="F485986" i="1"/>
  <c r="F485985" i="1"/>
  <c r="F485984" i="1"/>
  <c r="F485983" i="1"/>
  <c r="F485982" i="1"/>
  <c r="F485981" i="1"/>
  <c r="F485980" i="1"/>
  <c r="F485979" i="1"/>
  <c r="F485978" i="1"/>
  <c r="F485977" i="1"/>
  <c r="F485976" i="1"/>
  <c r="F485975" i="1"/>
  <c r="F485974" i="1"/>
  <c r="F485973" i="1"/>
  <c r="F485972" i="1"/>
  <c r="F485971" i="1"/>
  <c r="F485970" i="1"/>
  <c r="F485969" i="1"/>
  <c r="F485968" i="1"/>
  <c r="F485967" i="1"/>
  <c r="F485966" i="1"/>
  <c r="F485965" i="1"/>
  <c r="F485964" i="1"/>
  <c r="F485963" i="1"/>
  <c r="F485962" i="1"/>
  <c r="F485961" i="1"/>
  <c r="F485960" i="1"/>
  <c r="F485959" i="1"/>
  <c r="F485958" i="1"/>
  <c r="F485957" i="1"/>
  <c r="F485956" i="1"/>
  <c r="F485955" i="1"/>
  <c r="F485954" i="1"/>
  <c r="F485953" i="1"/>
  <c r="F485952" i="1"/>
  <c r="F485951" i="1"/>
  <c r="F485950" i="1"/>
  <c r="F485949" i="1"/>
  <c r="F485948" i="1"/>
  <c r="F485947" i="1"/>
  <c r="F485946" i="1"/>
  <c r="F485945" i="1"/>
  <c r="F485944" i="1"/>
  <c r="F485943" i="1"/>
  <c r="F485942" i="1"/>
  <c r="F485941" i="1"/>
  <c r="F485940" i="1"/>
  <c r="F485939" i="1"/>
  <c r="F485938" i="1"/>
  <c r="F485937" i="1"/>
  <c r="F485936" i="1"/>
  <c r="F485935" i="1"/>
  <c r="F485934" i="1"/>
  <c r="F485933" i="1"/>
  <c r="F485932" i="1"/>
  <c r="F485931" i="1"/>
  <c r="F485930" i="1"/>
  <c r="F485929" i="1"/>
  <c r="F485928" i="1"/>
  <c r="F485927" i="1"/>
  <c r="F485926" i="1"/>
  <c r="F485925" i="1"/>
  <c r="F485924" i="1"/>
  <c r="F485923" i="1"/>
  <c r="F485922" i="1"/>
  <c r="F485921" i="1"/>
  <c r="F485920" i="1"/>
  <c r="F485919" i="1"/>
  <c r="F485918" i="1"/>
  <c r="F485917" i="1"/>
  <c r="F485916" i="1"/>
  <c r="F485915" i="1"/>
  <c r="F485914" i="1"/>
  <c r="F485913" i="1"/>
  <c r="F485912" i="1"/>
  <c r="F485911" i="1"/>
  <c r="F485910" i="1"/>
  <c r="F485909" i="1"/>
  <c r="F485908" i="1"/>
  <c r="F485907" i="1"/>
  <c r="F485906" i="1"/>
  <c r="F485905" i="1"/>
  <c r="F485904" i="1"/>
  <c r="F485903" i="1"/>
  <c r="F485902" i="1"/>
  <c r="F485901" i="1"/>
  <c r="F485900" i="1"/>
  <c r="F485899" i="1"/>
  <c r="F485898" i="1"/>
  <c r="F485897" i="1"/>
  <c r="F485896" i="1"/>
  <c r="F485895" i="1"/>
  <c r="F485894" i="1"/>
  <c r="F485893" i="1"/>
  <c r="F485892" i="1"/>
  <c r="F485891" i="1"/>
  <c r="F485890" i="1"/>
  <c r="F485889" i="1"/>
  <c r="F485888" i="1"/>
  <c r="F485887" i="1"/>
  <c r="F485886" i="1"/>
  <c r="F485885" i="1"/>
  <c r="F485884" i="1"/>
  <c r="F485883" i="1"/>
  <c r="F485882" i="1"/>
  <c r="F485881" i="1"/>
  <c r="F485880" i="1"/>
  <c r="F485879" i="1"/>
  <c r="F485878" i="1"/>
  <c r="F485877" i="1"/>
  <c r="F485876" i="1"/>
  <c r="F485875" i="1"/>
  <c r="F485874" i="1"/>
  <c r="F485873" i="1"/>
  <c r="F485872" i="1"/>
  <c r="F485871" i="1"/>
  <c r="F485870" i="1"/>
  <c r="F485869" i="1"/>
  <c r="F485868" i="1"/>
  <c r="F485867" i="1"/>
  <c r="F485866" i="1"/>
  <c r="F485865" i="1"/>
  <c r="F485864" i="1"/>
  <c r="F485863" i="1"/>
  <c r="F485862" i="1"/>
  <c r="F485861" i="1"/>
  <c r="F485860" i="1"/>
  <c r="F485859" i="1"/>
  <c r="F485858" i="1"/>
  <c r="F485857" i="1"/>
  <c r="F485856" i="1"/>
  <c r="F485855" i="1"/>
  <c r="F485854" i="1"/>
  <c r="F485853" i="1"/>
  <c r="F485852" i="1"/>
  <c r="F485851" i="1"/>
  <c r="F485850" i="1"/>
  <c r="F485849" i="1"/>
  <c r="F485848" i="1"/>
  <c r="F485847" i="1"/>
  <c r="F485846" i="1"/>
  <c r="F485845" i="1"/>
  <c r="F485844" i="1"/>
  <c r="F485843" i="1"/>
  <c r="F485842" i="1"/>
  <c r="F485841" i="1"/>
  <c r="F485840" i="1"/>
  <c r="F485839" i="1"/>
  <c r="F485838" i="1"/>
  <c r="F485837" i="1"/>
  <c r="F485836" i="1"/>
  <c r="F485835" i="1"/>
  <c r="F485834" i="1"/>
  <c r="F485833" i="1"/>
  <c r="F485832" i="1"/>
  <c r="F485831" i="1"/>
  <c r="F485830" i="1"/>
  <c r="F485829" i="1"/>
  <c r="F485828" i="1"/>
  <c r="F485827" i="1"/>
  <c r="F485826" i="1"/>
  <c r="F485825" i="1"/>
  <c r="F485824" i="1"/>
  <c r="F485823" i="1"/>
  <c r="F485822" i="1"/>
  <c r="F485821" i="1"/>
  <c r="F485820" i="1"/>
  <c r="F485819" i="1"/>
  <c r="F485818" i="1"/>
  <c r="F485817" i="1"/>
  <c r="F485816" i="1"/>
  <c r="F485815" i="1"/>
  <c r="F485814" i="1"/>
  <c r="F485813" i="1"/>
  <c r="F485812" i="1"/>
  <c r="F485811" i="1"/>
  <c r="F485810" i="1"/>
  <c r="F485809" i="1"/>
  <c r="F485808" i="1"/>
  <c r="F485807" i="1"/>
  <c r="F485806" i="1"/>
  <c r="F485805" i="1"/>
  <c r="F485804" i="1"/>
  <c r="F485803" i="1"/>
  <c r="F485802" i="1"/>
  <c r="F485801" i="1"/>
  <c r="F485800" i="1"/>
  <c r="F485799" i="1"/>
  <c r="F485798" i="1"/>
  <c r="F485797" i="1"/>
  <c r="F485796" i="1"/>
  <c r="F485795" i="1"/>
  <c r="F485794" i="1"/>
  <c r="F485793" i="1"/>
  <c r="F485792" i="1"/>
  <c r="F485791" i="1"/>
  <c r="F485790" i="1"/>
  <c r="F485789" i="1"/>
  <c r="F485788" i="1"/>
  <c r="F485787" i="1"/>
  <c r="F485786" i="1"/>
  <c r="F485785" i="1"/>
  <c r="F485784" i="1"/>
  <c r="F485783" i="1"/>
  <c r="F485782" i="1"/>
  <c r="F485781" i="1"/>
  <c r="F485780" i="1"/>
  <c r="F485779" i="1"/>
  <c r="F485778" i="1"/>
  <c r="F485777" i="1"/>
  <c r="F485776" i="1"/>
  <c r="F485775" i="1"/>
  <c r="F485774" i="1"/>
  <c r="F485773" i="1"/>
  <c r="F485772" i="1"/>
  <c r="F485771" i="1"/>
  <c r="F485770" i="1"/>
  <c r="F485769" i="1"/>
  <c r="F485768" i="1"/>
  <c r="F485767" i="1"/>
  <c r="F485766" i="1"/>
  <c r="F485765" i="1"/>
  <c r="F485764" i="1"/>
  <c r="F485763" i="1"/>
  <c r="F485762" i="1"/>
  <c r="F485761" i="1"/>
  <c r="F485760" i="1"/>
  <c r="F485759" i="1"/>
  <c r="F485758" i="1"/>
  <c r="F485757" i="1"/>
  <c r="F485756" i="1"/>
  <c r="F485755" i="1"/>
  <c r="F485754" i="1"/>
  <c r="F485753" i="1"/>
  <c r="F485752" i="1"/>
  <c r="F485751" i="1"/>
  <c r="F485750" i="1"/>
  <c r="F485749" i="1"/>
  <c r="F485748" i="1"/>
  <c r="F485747" i="1"/>
  <c r="F485746" i="1"/>
  <c r="F485745" i="1"/>
  <c r="F485744" i="1"/>
  <c r="F485743" i="1"/>
  <c r="F485742" i="1"/>
  <c r="F485741" i="1"/>
  <c r="F485740" i="1"/>
  <c r="F485739" i="1"/>
  <c r="F485738" i="1"/>
  <c r="F485737" i="1"/>
  <c r="F485736" i="1"/>
  <c r="F485735" i="1"/>
  <c r="F485734" i="1"/>
  <c r="F485733" i="1"/>
  <c r="F485732" i="1"/>
  <c r="F485731" i="1"/>
  <c r="F485730" i="1"/>
  <c r="F485729" i="1"/>
  <c r="F485728" i="1"/>
  <c r="F485727" i="1"/>
  <c r="F485726" i="1"/>
  <c r="F485725" i="1"/>
  <c r="F485724" i="1"/>
  <c r="F485723" i="1"/>
  <c r="F485722" i="1"/>
  <c r="F485721" i="1"/>
  <c r="F485720" i="1"/>
  <c r="F485719" i="1"/>
  <c r="F485718" i="1"/>
  <c r="F485717" i="1"/>
  <c r="F485716" i="1"/>
  <c r="F485715" i="1"/>
  <c r="F485714" i="1"/>
  <c r="F485713" i="1"/>
  <c r="F485712" i="1"/>
  <c r="F485711" i="1"/>
  <c r="F485710" i="1"/>
  <c r="F485709" i="1"/>
  <c r="F485708" i="1"/>
  <c r="F485707" i="1"/>
  <c r="F485706" i="1"/>
  <c r="F485705" i="1"/>
  <c r="F485704" i="1"/>
  <c r="F485703" i="1"/>
  <c r="F485702" i="1"/>
  <c r="F485701" i="1"/>
  <c r="F485700" i="1"/>
  <c r="F485699" i="1"/>
  <c r="F485698" i="1"/>
  <c r="F485697" i="1"/>
  <c r="F485696" i="1"/>
  <c r="F485695" i="1"/>
  <c r="F485694" i="1"/>
  <c r="F485693" i="1"/>
  <c r="F485692" i="1"/>
  <c r="F485691" i="1"/>
  <c r="F485690" i="1"/>
  <c r="F485689" i="1"/>
  <c r="F485688" i="1"/>
  <c r="F485687" i="1"/>
  <c r="F485686" i="1"/>
  <c r="F485685" i="1"/>
  <c r="F485684" i="1"/>
  <c r="F485683" i="1"/>
  <c r="F485682" i="1"/>
  <c r="F485681" i="1"/>
  <c r="F485680" i="1"/>
  <c r="F485679" i="1"/>
  <c r="F485678" i="1"/>
  <c r="F485677" i="1"/>
  <c r="F485676" i="1"/>
  <c r="F485675" i="1"/>
  <c r="F485674" i="1"/>
  <c r="F485673" i="1"/>
  <c r="F485672" i="1"/>
  <c r="F485671" i="1"/>
  <c r="F485670" i="1"/>
  <c r="F485669" i="1"/>
  <c r="F485668" i="1"/>
  <c r="F485667" i="1"/>
  <c r="F485666" i="1"/>
  <c r="F485665" i="1"/>
  <c r="F485664" i="1"/>
  <c r="F485663" i="1"/>
  <c r="F485662" i="1"/>
  <c r="F485661" i="1"/>
  <c r="F485660" i="1"/>
  <c r="F485659" i="1"/>
  <c r="F485658" i="1"/>
  <c r="F485657" i="1"/>
  <c r="F485656" i="1"/>
  <c r="F485655" i="1"/>
  <c r="F485654" i="1"/>
  <c r="F485653" i="1"/>
  <c r="F485652" i="1"/>
  <c r="F485651" i="1"/>
  <c r="F485650" i="1"/>
  <c r="F485649" i="1"/>
  <c r="F485648" i="1"/>
  <c r="F485647" i="1"/>
  <c r="F485646" i="1"/>
  <c r="F485645" i="1"/>
  <c r="F485644" i="1"/>
  <c r="F485643" i="1"/>
  <c r="F485642" i="1"/>
  <c r="F485641" i="1"/>
  <c r="F485640" i="1"/>
  <c r="F485639" i="1"/>
  <c r="F485638" i="1"/>
  <c r="F485637" i="1"/>
  <c r="F485636" i="1"/>
  <c r="F485635" i="1"/>
  <c r="F485634" i="1"/>
  <c r="F485633" i="1"/>
  <c r="F485632" i="1"/>
  <c r="F485631" i="1"/>
  <c r="F485630" i="1"/>
  <c r="F485629" i="1"/>
  <c r="F485628" i="1"/>
  <c r="F485627" i="1"/>
  <c r="F485626" i="1"/>
  <c r="F485625" i="1"/>
  <c r="F485624" i="1"/>
  <c r="F485623" i="1"/>
  <c r="F485622" i="1"/>
  <c r="F485621" i="1"/>
  <c r="F485620" i="1"/>
  <c r="F485619" i="1"/>
  <c r="F485618" i="1"/>
  <c r="F485617" i="1"/>
  <c r="F485616" i="1"/>
  <c r="F485615" i="1"/>
  <c r="F485614" i="1"/>
  <c r="F485613" i="1"/>
  <c r="F485612" i="1"/>
  <c r="F485611" i="1"/>
  <c r="F485610" i="1"/>
  <c r="F485609" i="1"/>
  <c r="F485608" i="1"/>
  <c r="F485607" i="1"/>
  <c r="F485606" i="1"/>
  <c r="F485605" i="1"/>
  <c r="F485604" i="1"/>
  <c r="F485603" i="1"/>
  <c r="F485602" i="1"/>
  <c r="F485601" i="1"/>
  <c r="F485600" i="1"/>
  <c r="F485599" i="1"/>
  <c r="F485598" i="1"/>
  <c r="F485597" i="1"/>
  <c r="F485596" i="1"/>
  <c r="F485595" i="1"/>
  <c r="F485594" i="1"/>
  <c r="F485593" i="1"/>
  <c r="F485592" i="1"/>
  <c r="F485591" i="1"/>
  <c r="F485590" i="1"/>
  <c r="F485589" i="1"/>
  <c r="F485588" i="1"/>
  <c r="F485587" i="1"/>
  <c r="F485586" i="1"/>
  <c r="F485585" i="1"/>
  <c r="F485584" i="1"/>
  <c r="F485583" i="1"/>
  <c r="F485582" i="1"/>
  <c r="F485581" i="1"/>
  <c r="F485580" i="1"/>
  <c r="F485579" i="1"/>
  <c r="F485578" i="1"/>
  <c r="F485577" i="1"/>
  <c r="F485576" i="1"/>
  <c r="F485575" i="1"/>
  <c r="F485574" i="1"/>
  <c r="F485573" i="1"/>
  <c r="F485572" i="1"/>
  <c r="F485571" i="1"/>
  <c r="F485570" i="1"/>
  <c r="F485569" i="1"/>
  <c r="F485568" i="1"/>
  <c r="F485567" i="1"/>
  <c r="F485566" i="1"/>
  <c r="F485565" i="1"/>
  <c r="F485564" i="1"/>
  <c r="F485563" i="1"/>
  <c r="F485562" i="1"/>
  <c r="F485561" i="1"/>
  <c r="F485560" i="1"/>
  <c r="F485559" i="1"/>
  <c r="F485558" i="1"/>
  <c r="F485557" i="1"/>
  <c r="F485556" i="1"/>
  <c r="F485555" i="1"/>
  <c r="F485554" i="1"/>
  <c r="F485553" i="1"/>
  <c r="F485552" i="1"/>
  <c r="F485551" i="1"/>
  <c r="F485550" i="1"/>
  <c r="F485549" i="1"/>
  <c r="F485548" i="1"/>
  <c r="F485547" i="1"/>
  <c r="F485546" i="1"/>
  <c r="F485545" i="1"/>
  <c r="F485544" i="1"/>
  <c r="F485543" i="1"/>
  <c r="F485542" i="1"/>
  <c r="F485541" i="1"/>
  <c r="F485540" i="1"/>
  <c r="F485539" i="1"/>
  <c r="F485538" i="1"/>
  <c r="F485537" i="1"/>
  <c r="F485536" i="1"/>
  <c r="F485535" i="1"/>
  <c r="F485534" i="1"/>
  <c r="F485533" i="1"/>
  <c r="F485532" i="1"/>
  <c r="F485531" i="1"/>
  <c r="F485530" i="1"/>
  <c r="F485529" i="1"/>
  <c r="F485528" i="1"/>
  <c r="F485527" i="1"/>
  <c r="F485526" i="1"/>
  <c r="F485525" i="1"/>
  <c r="F485524" i="1"/>
  <c r="F485523" i="1"/>
  <c r="F485522" i="1"/>
  <c r="F485521" i="1"/>
  <c r="F485520" i="1"/>
  <c r="F485519" i="1"/>
  <c r="F485518" i="1"/>
  <c r="F485517" i="1"/>
  <c r="F485516" i="1"/>
  <c r="F485515" i="1"/>
  <c r="F485514" i="1"/>
  <c r="F485513" i="1"/>
  <c r="F485512" i="1"/>
  <c r="F485511" i="1"/>
  <c r="F485510" i="1"/>
  <c r="F485509" i="1"/>
  <c r="F485508" i="1"/>
  <c r="F485507" i="1"/>
  <c r="F485506" i="1"/>
  <c r="F485505" i="1"/>
  <c r="F485504" i="1"/>
  <c r="F485503" i="1"/>
  <c r="F485502" i="1"/>
  <c r="F485501" i="1"/>
  <c r="F485500" i="1"/>
  <c r="F485499" i="1"/>
  <c r="F485498" i="1"/>
  <c r="F485497" i="1"/>
  <c r="F485496" i="1"/>
  <c r="F485495" i="1"/>
  <c r="F485494" i="1"/>
  <c r="F485493" i="1"/>
  <c r="F485492" i="1"/>
  <c r="F485491" i="1"/>
  <c r="F485490" i="1"/>
  <c r="F485489" i="1"/>
  <c r="F485488" i="1"/>
  <c r="F485487" i="1"/>
  <c r="F485486" i="1"/>
  <c r="F485485" i="1"/>
  <c r="F485484" i="1"/>
  <c r="F485483" i="1"/>
  <c r="F485482" i="1"/>
  <c r="F485481" i="1"/>
  <c r="F485480" i="1"/>
  <c r="F485479" i="1"/>
  <c r="F485478" i="1"/>
  <c r="F485477" i="1"/>
  <c r="F485476" i="1"/>
  <c r="F485475" i="1"/>
  <c r="F485474" i="1"/>
  <c r="F485473" i="1"/>
  <c r="F485472" i="1"/>
  <c r="F485471" i="1"/>
  <c r="F485470" i="1"/>
  <c r="F485469" i="1"/>
  <c r="F485468" i="1"/>
  <c r="F485467" i="1"/>
  <c r="F485466" i="1"/>
  <c r="F485465" i="1"/>
  <c r="F485464" i="1"/>
  <c r="F485463" i="1"/>
  <c r="F485462" i="1"/>
  <c r="F485461" i="1"/>
  <c r="F485460" i="1"/>
  <c r="F485459" i="1"/>
  <c r="F485458" i="1"/>
  <c r="F485457" i="1"/>
  <c r="F485456" i="1"/>
  <c r="F485455" i="1"/>
  <c r="F485454" i="1"/>
  <c r="F485453" i="1"/>
  <c r="F485452" i="1"/>
  <c r="F485451" i="1"/>
  <c r="F485450" i="1"/>
  <c r="F485449" i="1"/>
  <c r="F485448" i="1"/>
  <c r="F485447" i="1"/>
  <c r="F485446" i="1"/>
  <c r="F485445" i="1"/>
  <c r="F485444" i="1"/>
  <c r="F485443" i="1"/>
  <c r="F485442" i="1"/>
  <c r="F485441" i="1"/>
  <c r="F485440" i="1"/>
  <c r="F485439" i="1"/>
  <c r="F485438" i="1"/>
  <c r="F485437" i="1"/>
  <c r="F485436" i="1"/>
  <c r="F485435" i="1"/>
  <c r="F485434" i="1"/>
  <c r="F485433" i="1"/>
  <c r="F485432" i="1"/>
  <c r="F485431" i="1"/>
  <c r="F485430" i="1"/>
  <c r="F485429" i="1"/>
  <c r="F485428" i="1"/>
  <c r="F485427" i="1"/>
  <c r="F485426" i="1"/>
  <c r="F485425" i="1"/>
  <c r="F485424" i="1"/>
  <c r="F485423" i="1"/>
  <c r="F485422" i="1"/>
  <c r="F485421" i="1"/>
  <c r="F485420" i="1"/>
  <c r="F485419" i="1"/>
  <c r="F485418" i="1"/>
  <c r="F485417" i="1"/>
  <c r="F485416" i="1"/>
  <c r="F485415" i="1"/>
  <c r="F485414" i="1"/>
  <c r="F485413" i="1"/>
  <c r="F485412" i="1"/>
  <c r="F485411" i="1"/>
  <c r="F485410" i="1"/>
  <c r="F485409" i="1"/>
  <c r="F485408" i="1"/>
  <c r="F485407" i="1"/>
  <c r="F485406" i="1"/>
  <c r="F485405" i="1"/>
  <c r="F485404" i="1"/>
  <c r="F485403" i="1"/>
  <c r="F485402" i="1"/>
  <c r="F485401" i="1"/>
  <c r="F485400" i="1"/>
  <c r="F485399" i="1"/>
  <c r="F485398" i="1"/>
  <c r="F485397" i="1"/>
  <c r="F485396" i="1"/>
  <c r="F485395" i="1"/>
  <c r="F485394" i="1"/>
  <c r="F485393" i="1"/>
  <c r="F485392" i="1"/>
  <c r="F485391" i="1"/>
  <c r="F485390" i="1"/>
  <c r="F485389" i="1"/>
  <c r="F485388" i="1"/>
  <c r="F485387" i="1"/>
  <c r="F485386" i="1"/>
  <c r="F485385" i="1"/>
  <c r="F485384" i="1"/>
  <c r="F485383" i="1"/>
  <c r="F485382" i="1"/>
  <c r="F485381" i="1"/>
  <c r="F485380" i="1"/>
  <c r="F485379" i="1"/>
  <c r="F485378" i="1"/>
  <c r="F485377" i="1"/>
  <c r="F485376" i="1"/>
  <c r="F485375" i="1"/>
  <c r="F485374" i="1"/>
  <c r="F485373" i="1"/>
  <c r="F485372" i="1"/>
  <c r="F485371" i="1"/>
  <c r="F485370" i="1"/>
  <c r="F485369" i="1"/>
  <c r="F485368" i="1"/>
  <c r="F485367" i="1"/>
  <c r="F485366" i="1"/>
  <c r="F485365" i="1"/>
  <c r="F485364" i="1"/>
  <c r="F485363" i="1"/>
  <c r="F485362" i="1"/>
  <c r="F485361" i="1"/>
  <c r="F485360" i="1"/>
  <c r="F485359" i="1"/>
  <c r="F485358" i="1"/>
  <c r="F485357" i="1"/>
  <c r="F485356" i="1"/>
  <c r="F485355" i="1"/>
  <c r="F485354" i="1"/>
  <c r="F485353" i="1"/>
  <c r="F485352" i="1"/>
  <c r="F485351" i="1"/>
  <c r="F485350" i="1"/>
  <c r="F485349" i="1"/>
  <c r="F485348" i="1"/>
  <c r="F485347" i="1"/>
  <c r="F485346" i="1"/>
  <c r="F485345" i="1"/>
  <c r="F485344" i="1"/>
  <c r="F485343" i="1"/>
  <c r="F485342" i="1"/>
  <c r="F485341" i="1"/>
  <c r="F485340" i="1"/>
  <c r="F485339" i="1"/>
  <c r="F485338" i="1"/>
  <c r="F485337" i="1"/>
  <c r="F485336" i="1"/>
  <c r="F485335" i="1"/>
  <c r="F485334" i="1"/>
  <c r="F485333" i="1"/>
  <c r="F485332" i="1"/>
  <c r="F485331" i="1"/>
  <c r="F485330" i="1"/>
  <c r="F485329" i="1"/>
  <c r="F485328" i="1"/>
  <c r="F485327" i="1"/>
  <c r="F485326" i="1"/>
  <c r="F485325" i="1"/>
  <c r="F485324" i="1"/>
  <c r="F485323" i="1"/>
  <c r="F485322" i="1"/>
  <c r="F485321" i="1"/>
  <c r="F485320" i="1"/>
  <c r="F485319" i="1"/>
  <c r="F485318" i="1"/>
  <c r="F485317" i="1"/>
  <c r="F485316" i="1"/>
  <c r="F485315" i="1"/>
  <c r="F485314" i="1"/>
  <c r="F485313" i="1"/>
  <c r="F485312" i="1"/>
  <c r="F485311" i="1"/>
  <c r="F485310" i="1"/>
  <c r="F485309" i="1"/>
  <c r="F485308" i="1"/>
  <c r="F485307" i="1"/>
  <c r="F485306" i="1"/>
  <c r="F485305" i="1"/>
  <c r="F485304" i="1"/>
  <c r="F485303" i="1"/>
  <c r="F485302" i="1"/>
  <c r="F485301" i="1"/>
  <c r="F485300" i="1"/>
  <c r="F485299" i="1"/>
  <c r="F485298" i="1"/>
  <c r="F485297" i="1"/>
  <c r="F485296" i="1"/>
  <c r="F485295" i="1"/>
  <c r="F485294" i="1"/>
  <c r="F485293" i="1"/>
  <c r="F485292" i="1"/>
  <c r="F485291" i="1"/>
  <c r="F485290" i="1"/>
  <c r="F485289" i="1"/>
  <c r="F485288" i="1"/>
  <c r="F485287" i="1"/>
  <c r="F485286" i="1"/>
  <c r="F485285" i="1"/>
  <c r="F485284" i="1"/>
  <c r="F485283" i="1"/>
  <c r="F485282" i="1"/>
  <c r="F485281" i="1"/>
  <c r="F485280" i="1"/>
  <c r="F485279" i="1"/>
  <c r="F485278" i="1"/>
  <c r="F485277" i="1"/>
  <c r="F485276" i="1"/>
  <c r="F485275" i="1"/>
  <c r="F485274" i="1"/>
  <c r="F485273" i="1"/>
  <c r="F485272" i="1"/>
  <c r="F485271" i="1"/>
  <c r="F485270" i="1"/>
  <c r="F485269" i="1"/>
  <c r="F485268" i="1"/>
  <c r="F485267" i="1"/>
  <c r="F485266" i="1"/>
  <c r="F485265" i="1"/>
  <c r="F485264" i="1"/>
  <c r="F485263" i="1"/>
  <c r="F485262" i="1"/>
  <c r="F485261" i="1"/>
  <c r="F485260" i="1"/>
  <c r="F485259" i="1"/>
  <c r="F485258" i="1"/>
  <c r="F485257" i="1"/>
  <c r="F485256" i="1"/>
  <c r="F485255" i="1"/>
  <c r="F485254" i="1"/>
  <c r="F485253" i="1"/>
  <c r="F485252" i="1"/>
  <c r="F485251" i="1"/>
  <c r="F485250" i="1"/>
  <c r="F485249" i="1"/>
  <c r="F485248" i="1"/>
  <c r="F485247" i="1"/>
  <c r="F485246" i="1"/>
  <c r="F485245" i="1"/>
  <c r="F485244" i="1"/>
  <c r="F485243" i="1"/>
  <c r="F485242" i="1"/>
  <c r="F485241" i="1"/>
  <c r="F485240" i="1"/>
  <c r="F485239" i="1"/>
  <c r="F485238" i="1"/>
  <c r="F485237" i="1"/>
  <c r="F485236" i="1"/>
  <c r="F485235" i="1"/>
  <c r="F485234" i="1"/>
  <c r="F485233" i="1"/>
  <c r="F485232" i="1"/>
  <c r="F485231" i="1"/>
  <c r="F485230" i="1"/>
  <c r="F485229" i="1"/>
  <c r="F485228" i="1"/>
  <c r="F485227" i="1"/>
  <c r="F485226" i="1"/>
  <c r="F485225" i="1"/>
  <c r="F485224" i="1"/>
  <c r="F485223" i="1"/>
  <c r="F485222" i="1"/>
  <c r="F485221" i="1"/>
  <c r="F485220" i="1"/>
  <c r="F485219" i="1"/>
  <c r="F485218" i="1"/>
  <c r="F485217" i="1"/>
  <c r="F485216" i="1"/>
  <c r="F485215" i="1"/>
  <c r="F485214" i="1"/>
  <c r="F485213" i="1"/>
  <c r="F485212" i="1"/>
  <c r="F485211" i="1"/>
  <c r="F485210" i="1"/>
  <c r="F485209" i="1"/>
  <c r="F485208" i="1"/>
  <c r="F485207" i="1"/>
  <c r="F485206" i="1"/>
  <c r="F485205" i="1"/>
  <c r="F485204" i="1"/>
  <c r="F485203" i="1"/>
  <c r="F485202" i="1"/>
  <c r="F485201" i="1"/>
  <c r="F485200" i="1"/>
  <c r="F485199" i="1"/>
  <c r="F485198" i="1"/>
  <c r="F485197" i="1"/>
  <c r="F485196" i="1"/>
  <c r="F485195" i="1"/>
  <c r="F485194" i="1"/>
  <c r="F485193" i="1"/>
  <c r="F485192" i="1"/>
  <c r="F485191" i="1"/>
  <c r="F485190" i="1"/>
  <c r="F485189" i="1"/>
  <c r="F485188" i="1"/>
  <c r="F485187" i="1"/>
  <c r="F485186" i="1"/>
  <c r="F485185" i="1"/>
  <c r="F485184" i="1"/>
  <c r="F485183" i="1"/>
  <c r="F485182" i="1"/>
  <c r="F485181" i="1"/>
  <c r="F485180" i="1"/>
  <c r="F485179" i="1"/>
  <c r="F485178" i="1"/>
  <c r="F485177" i="1"/>
  <c r="F485176" i="1"/>
  <c r="F485175" i="1"/>
  <c r="F485174" i="1"/>
  <c r="F485173" i="1"/>
  <c r="F485172" i="1"/>
  <c r="F485171" i="1"/>
  <c r="F485170" i="1"/>
  <c r="F485169" i="1"/>
  <c r="F485168" i="1"/>
  <c r="F485167" i="1"/>
  <c r="F485166" i="1"/>
  <c r="F485165" i="1"/>
  <c r="F485164" i="1"/>
  <c r="F485163" i="1"/>
  <c r="F485162" i="1"/>
  <c r="F485161" i="1"/>
  <c r="F485160" i="1"/>
  <c r="F485159" i="1"/>
  <c r="F485158" i="1"/>
  <c r="F485157" i="1"/>
  <c r="F485156" i="1"/>
  <c r="F485155" i="1"/>
  <c r="F485154" i="1"/>
  <c r="F485153" i="1"/>
  <c r="F485152" i="1"/>
  <c r="F485151" i="1"/>
  <c r="F485150" i="1"/>
  <c r="F485149" i="1"/>
  <c r="F485148" i="1"/>
  <c r="F485147" i="1"/>
  <c r="F485146" i="1"/>
  <c r="F485145" i="1"/>
  <c r="F485144" i="1"/>
  <c r="F485143" i="1"/>
  <c r="F485142" i="1"/>
  <c r="F485141" i="1"/>
  <c r="F485140" i="1"/>
  <c r="F485139" i="1"/>
  <c r="F485138" i="1"/>
  <c r="F485137" i="1"/>
  <c r="F485136" i="1"/>
  <c r="F485135" i="1"/>
  <c r="F485134" i="1"/>
  <c r="F485133" i="1"/>
  <c r="F485132" i="1"/>
  <c r="F485131" i="1"/>
  <c r="F485130" i="1"/>
  <c r="F485129" i="1"/>
  <c r="F485128" i="1"/>
  <c r="F485127" i="1"/>
  <c r="F485126" i="1"/>
  <c r="F485125" i="1"/>
  <c r="F485124" i="1"/>
  <c r="F485123" i="1"/>
  <c r="F485122" i="1"/>
  <c r="F485121" i="1"/>
  <c r="F485120" i="1"/>
  <c r="F485119" i="1"/>
  <c r="F485118" i="1"/>
  <c r="F485117" i="1"/>
  <c r="F485116" i="1"/>
  <c r="F485115" i="1"/>
  <c r="F485114" i="1"/>
  <c r="F485113" i="1"/>
  <c r="F485112" i="1"/>
  <c r="F485111" i="1"/>
  <c r="F485110" i="1"/>
  <c r="F485109" i="1"/>
  <c r="F485108" i="1"/>
  <c r="F485107" i="1"/>
  <c r="F485106" i="1"/>
  <c r="F485105" i="1"/>
  <c r="F485104" i="1"/>
  <c r="F485103" i="1"/>
  <c r="F485102" i="1"/>
  <c r="F485101" i="1"/>
  <c r="F485100" i="1"/>
  <c r="F485099" i="1"/>
  <c r="F485098" i="1"/>
  <c r="F485097" i="1"/>
  <c r="F485096" i="1"/>
  <c r="F485095" i="1"/>
  <c r="F485094" i="1"/>
  <c r="F485093" i="1"/>
  <c r="F485092" i="1"/>
  <c r="F485091" i="1"/>
  <c r="F485090" i="1"/>
  <c r="F485089" i="1"/>
  <c r="F485088" i="1"/>
  <c r="F485087" i="1"/>
  <c r="F485086" i="1"/>
  <c r="F485085" i="1"/>
  <c r="F485084" i="1"/>
  <c r="F485083" i="1"/>
  <c r="F485082" i="1"/>
  <c r="F485081" i="1"/>
  <c r="F485080" i="1"/>
  <c r="F485079" i="1"/>
  <c r="F485078" i="1"/>
  <c r="F485077" i="1"/>
  <c r="F485076" i="1"/>
  <c r="F485075" i="1"/>
  <c r="F485074" i="1"/>
  <c r="F485073" i="1"/>
  <c r="F485072" i="1"/>
  <c r="F485071" i="1"/>
  <c r="F485070" i="1"/>
  <c r="F485069" i="1"/>
  <c r="F485068" i="1"/>
  <c r="F485067" i="1"/>
  <c r="F485066" i="1"/>
  <c r="F485065" i="1"/>
  <c r="F485064" i="1"/>
  <c r="F485063" i="1"/>
  <c r="F485062" i="1"/>
  <c r="F485061" i="1"/>
  <c r="F485060" i="1"/>
  <c r="F485059" i="1"/>
  <c r="F485058" i="1"/>
  <c r="F485057" i="1"/>
  <c r="F485056" i="1"/>
  <c r="F485055" i="1"/>
  <c r="F485054" i="1"/>
  <c r="F485053" i="1"/>
  <c r="F485052" i="1"/>
  <c r="F485051" i="1"/>
  <c r="F485050" i="1"/>
  <c r="F485049" i="1"/>
  <c r="F485048" i="1"/>
  <c r="F485047" i="1"/>
  <c r="F485046" i="1"/>
  <c r="F485045" i="1"/>
  <c r="F485044" i="1"/>
  <c r="F485043" i="1"/>
  <c r="F485042" i="1"/>
  <c r="F485041" i="1"/>
  <c r="F485040" i="1"/>
  <c r="F485039" i="1"/>
  <c r="F485038" i="1"/>
  <c r="F485037" i="1"/>
  <c r="F485036" i="1"/>
  <c r="F485035" i="1"/>
  <c r="F485034" i="1"/>
  <c r="F485033" i="1"/>
  <c r="F485032" i="1"/>
  <c r="F485031" i="1"/>
  <c r="F485030" i="1"/>
  <c r="F485029" i="1"/>
  <c r="F485028" i="1"/>
  <c r="F485027" i="1"/>
  <c r="F485026" i="1"/>
  <c r="F485025" i="1"/>
  <c r="F485024" i="1"/>
  <c r="F485023" i="1"/>
  <c r="F485022" i="1"/>
  <c r="F485021" i="1"/>
  <c r="F485020" i="1"/>
  <c r="F485019" i="1"/>
  <c r="F485018" i="1"/>
  <c r="F485017" i="1"/>
  <c r="F485016" i="1"/>
  <c r="F485015" i="1"/>
  <c r="F485014" i="1"/>
  <c r="F485013" i="1"/>
  <c r="F485012" i="1"/>
  <c r="F485011" i="1"/>
  <c r="F485010" i="1"/>
  <c r="F485009" i="1"/>
  <c r="F485008" i="1"/>
  <c r="F485007" i="1"/>
  <c r="F485006" i="1"/>
  <c r="F485005" i="1"/>
  <c r="F485004" i="1"/>
  <c r="F485003" i="1"/>
  <c r="F485002" i="1"/>
  <c r="F485001" i="1"/>
  <c r="F485000" i="1"/>
  <c r="F484999" i="1"/>
  <c r="F484998" i="1"/>
  <c r="F484997" i="1"/>
  <c r="F484996" i="1"/>
  <c r="F484995" i="1"/>
  <c r="F484994" i="1"/>
  <c r="F484993" i="1"/>
  <c r="F484992" i="1"/>
  <c r="F484991" i="1"/>
  <c r="F484990" i="1"/>
  <c r="F484989" i="1"/>
  <c r="F484988" i="1"/>
  <c r="F484987" i="1"/>
  <c r="F484986" i="1"/>
  <c r="F484985" i="1"/>
  <c r="F484984" i="1"/>
  <c r="F484983" i="1"/>
  <c r="F484982" i="1"/>
  <c r="F484981" i="1"/>
  <c r="F484980" i="1"/>
  <c r="F484979" i="1"/>
  <c r="F484978" i="1"/>
  <c r="F484977" i="1"/>
  <c r="F484976" i="1"/>
  <c r="F484975" i="1"/>
  <c r="F484974" i="1"/>
  <c r="F484973" i="1"/>
  <c r="F484972" i="1"/>
  <c r="F484971" i="1"/>
  <c r="F484970" i="1"/>
  <c r="F484969" i="1"/>
  <c r="F484968" i="1"/>
  <c r="F484967" i="1"/>
  <c r="F484966" i="1"/>
  <c r="F484965" i="1"/>
  <c r="F484964" i="1"/>
  <c r="F484963" i="1"/>
  <c r="F484962" i="1"/>
  <c r="F484961" i="1"/>
  <c r="F484960" i="1"/>
  <c r="F484959" i="1"/>
  <c r="F484958" i="1"/>
  <c r="F484957" i="1"/>
  <c r="F484956" i="1"/>
  <c r="F484955" i="1"/>
  <c r="F484954" i="1"/>
  <c r="F484953" i="1"/>
  <c r="F484952" i="1"/>
  <c r="F484951" i="1"/>
  <c r="F484950" i="1"/>
  <c r="F484949" i="1"/>
  <c r="F484948" i="1"/>
  <c r="F484947" i="1"/>
  <c r="F484946" i="1"/>
  <c r="F484945" i="1"/>
  <c r="F484944" i="1"/>
  <c r="F484943" i="1"/>
  <c r="F484942" i="1"/>
  <c r="F484941" i="1"/>
  <c r="F484940" i="1"/>
  <c r="F484939" i="1"/>
  <c r="F484938" i="1"/>
  <c r="F484937" i="1"/>
  <c r="F484936" i="1"/>
  <c r="F484935" i="1"/>
  <c r="F484934" i="1"/>
  <c r="F484933" i="1"/>
  <c r="F484932" i="1"/>
  <c r="F484931" i="1"/>
  <c r="F484930" i="1"/>
  <c r="F484929" i="1"/>
  <c r="F484928" i="1"/>
  <c r="F484927" i="1"/>
  <c r="F484926" i="1"/>
  <c r="F484925" i="1"/>
  <c r="F484924" i="1"/>
  <c r="F484923" i="1"/>
  <c r="F484922" i="1"/>
  <c r="F484921" i="1"/>
  <c r="F484920" i="1"/>
  <c r="F484919" i="1"/>
  <c r="F484918" i="1"/>
  <c r="F484917" i="1"/>
  <c r="F484916" i="1"/>
  <c r="F484915" i="1"/>
  <c r="F484914" i="1"/>
  <c r="F484913" i="1"/>
  <c r="F484912" i="1"/>
  <c r="F484911" i="1"/>
  <c r="F484910" i="1"/>
  <c r="F484909" i="1"/>
  <c r="F484908" i="1"/>
  <c r="F484907" i="1"/>
  <c r="F484906" i="1"/>
  <c r="F484905" i="1"/>
  <c r="F484904" i="1"/>
  <c r="F484903" i="1"/>
  <c r="F484902" i="1"/>
  <c r="F484901" i="1"/>
  <c r="F484900" i="1"/>
  <c r="F484899" i="1"/>
  <c r="F484898" i="1"/>
  <c r="F484897" i="1"/>
  <c r="F484896" i="1"/>
  <c r="F484895" i="1"/>
  <c r="F484894" i="1"/>
  <c r="F484893" i="1"/>
  <c r="F484892" i="1"/>
  <c r="F484891" i="1"/>
  <c r="F484890" i="1"/>
  <c r="F484889" i="1"/>
  <c r="F484888" i="1"/>
  <c r="F484887" i="1"/>
  <c r="F484886" i="1"/>
  <c r="F484885" i="1"/>
  <c r="F484884" i="1"/>
  <c r="F484883" i="1"/>
  <c r="F484882" i="1"/>
  <c r="F484881" i="1"/>
  <c r="F484880" i="1"/>
  <c r="F484879" i="1"/>
  <c r="F484878" i="1"/>
  <c r="F484877" i="1"/>
  <c r="F484876" i="1"/>
  <c r="F484875" i="1"/>
  <c r="F484874" i="1"/>
  <c r="F484873" i="1"/>
  <c r="F484872" i="1"/>
  <c r="F484871" i="1"/>
  <c r="F484870" i="1"/>
  <c r="F484869" i="1"/>
  <c r="F484868" i="1"/>
  <c r="F484867" i="1"/>
  <c r="F484866" i="1"/>
  <c r="F484865" i="1"/>
  <c r="F484864" i="1"/>
  <c r="F484863" i="1"/>
  <c r="F484862" i="1"/>
  <c r="F484861" i="1"/>
  <c r="F484860" i="1"/>
  <c r="F484859" i="1"/>
  <c r="F484858" i="1"/>
  <c r="F484857" i="1"/>
  <c r="F484856" i="1"/>
  <c r="F484855" i="1"/>
  <c r="F484854" i="1"/>
  <c r="F484853" i="1"/>
  <c r="F484852" i="1"/>
  <c r="F484851" i="1"/>
  <c r="F484850" i="1"/>
  <c r="F484849" i="1"/>
  <c r="F484848" i="1"/>
  <c r="F484847" i="1"/>
  <c r="F484846" i="1"/>
  <c r="F484845" i="1"/>
  <c r="F484844" i="1"/>
  <c r="F484843" i="1"/>
  <c r="F484842" i="1"/>
  <c r="F484841" i="1"/>
  <c r="F484840" i="1"/>
  <c r="F484839" i="1"/>
  <c r="F484838" i="1"/>
  <c r="F484837" i="1"/>
  <c r="F484836" i="1"/>
  <c r="F484835" i="1"/>
  <c r="F484834" i="1"/>
  <c r="F484833" i="1"/>
  <c r="F484832" i="1"/>
  <c r="F484831" i="1"/>
  <c r="F484830" i="1"/>
  <c r="F484829" i="1"/>
  <c r="F484828" i="1"/>
  <c r="F484827" i="1"/>
  <c r="F484826" i="1"/>
  <c r="F484825" i="1"/>
  <c r="F484824" i="1"/>
  <c r="F484823" i="1"/>
  <c r="F484822" i="1"/>
  <c r="F484821" i="1"/>
  <c r="F484820" i="1"/>
  <c r="F484819" i="1"/>
  <c r="F484818" i="1"/>
  <c r="F484817" i="1"/>
  <c r="F484816" i="1"/>
  <c r="F484815" i="1"/>
  <c r="F484814" i="1"/>
  <c r="F484813" i="1"/>
  <c r="F484812" i="1"/>
  <c r="F484811" i="1"/>
  <c r="F484810" i="1"/>
  <c r="F484809" i="1"/>
  <c r="F484808" i="1"/>
  <c r="F484807" i="1"/>
  <c r="F484806" i="1"/>
  <c r="F484805" i="1"/>
  <c r="F484804" i="1"/>
  <c r="F484803" i="1"/>
  <c r="F484802" i="1"/>
  <c r="F484801" i="1"/>
  <c r="F484800" i="1"/>
  <c r="F484799" i="1"/>
  <c r="F484798" i="1"/>
  <c r="F484797" i="1"/>
  <c r="F484796" i="1"/>
  <c r="F484795" i="1"/>
  <c r="F484794" i="1"/>
  <c r="F484793" i="1"/>
  <c r="F484792" i="1"/>
  <c r="F484791" i="1"/>
  <c r="F484790" i="1"/>
  <c r="F484789" i="1"/>
  <c r="F484788" i="1"/>
  <c r="F484787" i="1"/>
  <c r="F484786" i="1"/>
  <c r="F484785" i="1"/>
  <c r="F484784" i="1"/>
  <c r="F484783" i="1"/>
  <c r="F484782" i="1"/>
  <c r="F484781" i="1"/>
  <c r="F484780" i="1"/>
  <c r="F484779" i="1"/>
  <c r="F484778" i="1"/>
  <c r="F484777" i="1"/>
  <c r="F484776" i="1"/>
  <c r="F484775" i="1"/>
  <c r="F484774" i="1"/>
  <c r="F484773" i="1"/>
  <c r="F484772" i="1"/>
  <c r="F484771" i="1"/>
  <c r="F484770" i="1"/>
  <c r="F484769" i="1"/>
  <c r="F484768" i="1"/>
  <c r="F484767" i="1"/>
  <c r="F484766" i="1"/>
  <c r="F484765" i="1"/>
  <c r="F484764" i="1"/>
  <c r="F484763" i="1"/>
  <c r="F484762" i="1"/>
  <c r="F484761" i="1"/>
  <c r="F484760" i="1"/>
  <c r="F484759" i="1"/>
  <c r="F484758" i="1"/>
  <c r="F484757" i="1"/>
  <c r="F484756" i="1"/>
  <c r="F484755" i="1"/>
  <c r="F484754" i="1"/>
  <c r="F484753" i="1"/>
  <c r="F484752" i="1"/>
  <c r="F484751" i="1"/>
  <c r="F484750" i="1"/>
  <c r="F484749" i="1"/>
  <c r="F484748" i="1"/>
  <c r="F484747" i="1"/>
  <c r="F484746" i="1"/>
  <c r="F484745" i="1"/>
  <c r="F484744" i="1"/>
  <c r="F484743" i="1"/>
  <c r="F484742" i="1"/>
  <c r="F484741" i="1"/>
  <c r="F484740" i="1"/>
  <c r="F484739" i="1"/>
  <c r="F484738" i="1"/>
  <c r="F484737" i="1"/>
  <c r="F484736" i="1"/>
  <c r="F484735" i="1"/>
  <c r="F484734" i="1"/>
  <c r="F484733" i="1"/>
  <c r="F484732" i="1"/>
  <c r="F484731" i="1"/>
  <c r="F484730" i="1"/>
  <c r="F484729" i="1"/>
  <c r="F484728" i="1"/>
  <c r="F484727" i="1"/>
  <c r="F484726" i="1"/>
  <c r="F484725" i="1"/>
  <c r="F484724" i="1"/>
  <c r="F484723" i="1"/>
  <c r="F484722" i="1"/>
  <c r="F484721" i="1"/>
  <c r="F484720" i="1"/>
  <c r="F484719" i="1"/>
  <c r="F484718" i="1"/>
  <c r="F484717" i="1"/>
  <c r="F484716" i="1"/>
  <c r="F484715" i="1"/>
  <c r="F484714" i="1"/>
  <c r="F484713" i="1"/>
  <c r="F484712" i="1"/>
  <c r="F484711" i="1"/>
  <c r="F484710" i="1"/>
  <c r="F484709" i="1"/>
  <c r="F484708" i="1"/>
  <c r="F484707" i="1"/>
  <c r="F484706" i="1"/>
  <c r="F484705" i="1"/>
  <c r="F484704" i="1"/>
  <c r="F484703" i="1"/>
  <c r="F484702" i="1"/>
  <c r="F484701" i="1"/>
  <c r="F484700" i="1"/>
  <c r="F484699" i="1"/>
  <c r="F484698" i="1"/>
  <c r="F484697" i="1"/>
  <c r="F484696" i="1"/>
  <c r="F484695" i="1"/>
  <c r="F484694" i="1"/>
  <c r="F484693" i="1"/>
  <c r="F484692" i="1"/>
  <c r="F484691" i="1"/>
  <c r="F484690" i="1"/>
  <c r="F484689" i="1"/>
  <c r="F484688" i="1"/>
  <c r="F484687" i="1"/>
  <c r="F484686" i="1"/>
  <c r="F484685" i="1"/>
  <c r="F484684" i="1"/>
  <c r="F484683" i="1"/>
  <c r="F484682" i="1"/>
  <c r="F484681" i="1"/>
  <c r="F484680" i="1"/>
  <c r="F484679" i="1"/>
  <c r="F484678" i="1"/>
  <c r="F484677" i="1"/>
  <c r="F484676" i="1"/>
  <c r="F484675" i="1"/>
  <c r="F484674" i="1"/>
  <c r="F484673" i="1"/>
  <c r="F484672" i="1"/>
  <c r="F484671" i="1"/>
  <c r="F484670" i="1"/>
  <c r="F484669" i="1"/>
  <c r="F484668" i="1"/>
  <c r="F484667" i="1"/>
  <c r="F484666" i="1"/>
  <c r="F484665" i="1"/>
  <c r="F484664" i="1"/>
  <c r="F484663" i="1"/>
  <c r="F484662" i="1"/>
  <c r="F484661" i="1"/>
  <c r="F484660" i="1"/>
  <c r="F484659" i="1"/>
  <c r="F484658" i="1"/>
  <c r="F484657" i="1"/>
  <c r="F484656" i="1"/>
  <c r="F484655" i="1"/>
  <c r="F484654" i="1"/>
  <c r="F484653" i="1"/>
  <c r="F484652" i="1"/>
  <c r="F484651" i="1"/>
  <c r="F484650" i="1"/>
  <c r="F484649" i="1"/>
  <c r="F484648" i="1"/>
  <c r="F484647" i="1"/>
  <c r="F484646" i="1"/>
  <c r="F484645" i="1"/>
  <c r="F484644" i="1"/>
  <c r="F484643" i="1"/>
  <c r="F484642" i="1"/>
  <c r="F484641" i="1"/>
  <c r="F484640" i="1"/>
  <c r="F484639" i="1"/>
  <c r="F484638" i="1"/>
  <c r="F484637" i="1"/>
  <c r="F484636" i="1"/>
  <c r="F484635" i="1"/>
  <c r="F484634" i="1"/>
  <c r="F484633" i="1"/>
  <c r="F484632" i="1"/>
  <c r="F484631" i="1"/>
  <c r="F484630" i="1"/>
  <c r="F484629" i="1"/>
  <c r="F484628" i="1"/>
  <c r="F484627" i="1"/>
  <c r="F484626" i="1"/>
  <c r="F484625" i="1"/>
  <c r="F484624" i="1"/>
  <c r="F484623" i="1"/>
  <c r="F484622" i="1"/>
  <c r="F484621" i="1"/>
  <c r="F484620" i="1"/>
  <c r="F484619" i="1"/>
  <c r="F484618" i="1"/>
  <c r="F484617" i="1"/>
  <c r="F484616" i="1"/>
  <c r="F484615" i="1"/>
  <c r="F484614" i="1"/>
  <c r="F484613" i="1"/>
  <c r="F484612" i="1"/>
  <c r="F484611" i="1"/>
  <c r="F484610" i="1"/>
  <c r="F484609" i="1"/>
  <c r="F484608" i="1"/>
  <c r="F484607" i="1"/>
  <c r="F484606" i="1"/>
  <c r="F484605" i="1"/>
  <c r="F484604" i="1"/>
  <c r="F484603" i="1"/>
  <c r="F484602" i="1"/>
  <c r="F484601" i="1"/>
  <c r="F484600" i="1"/>
  <c r="F484599" i="1"/>
  <c r="F484598" i="1"/>
  <c r="F484597" i="1"/>
  <c r="F484596" i="1"/>
  <c r="F484595" i="1"/>
  <c r="F484594" i="1"/>
  <c r="F484593" i="1"/>
  <c r="F484592" i="1"/>
  <c r="F484591" i="1"/>
  <c r="F484590" i="1"/>
  <c r="F484589" i="1"/>
  <c r="F484588" i="1"/>
  <c r="F484587" i="1"/>
  <c r="F484586" i="1"/>
  <c r="F484585" i="1"/>
  <c r="F484584" i="1"/>
  <c r="F484583" i="1"/>
  <c r="F484582" i="1"/>
  <c r="F484581" i="1"/>
  <c r="F484580" i="1"/>
  <c r="F484579" i="1"/>
  <c r="F484578" i="1"/>
  <c r="F484577" i="1"/>
  <c r="F484576" i="1"/>
  <c r="F484575" i="1"/>
  <c r="F484574" i="1"/>
  <c r="F484573" i="1"/>
  <c r="F484572" i="1"/>
  <c r="F484571" i="1"/>
  <c r="F484570" i="1"/>
  <c r="F484569" i="1"/>
  <c r="F484568" i="1"/>
  <c r="F484567" i="1"/>
  <c r="F484566" i="1"/>
  <c r="F484565" i="1"/>
  <c r="F484564" i="1"/>
  <c r="F484563" i="1"/>
  <c r="F484562" i="1"/>
  <c r="F484561" i="1"/>
  <c r="F484560" i="1"/>
  <c r="F484559" i="1"/>
  <c r="F484558" i="1"/>
  <c r="F484557" i="1"/>
  <c r="F484556" i="1"/>
  <c r="F484555" i="1"/>
  <c r="F484554" i="1"/>
  <c r="F484553" i="1"/>
  <c r="F484552" i="1"/>
  <c r="F484551" i="1"/>
  <c r="F484550" i="1"/>
  <c r="F484549" i="1"/>
  <c r="F484548" i="1"/>
  <c r="F484547" i="1"/>
  <c r="F484546" i="1"/>
  <c r="F484545" i="1"/>
  <c r="F484544" i="1"/>
  <c r="F484543" i="1"/>
  <c r="F484542" i="1"/>
  <c r="F484541" i="1"/>
  <c r="F484540" i="1"/>
  <c r="F484539" i="1"/>
  <c r="F484538" i="1"/>
  <c r="F484537" i="1"/>
  <c r="F484536" i="1"/>
  <c r="F484535" i="1"/>
  <c r="F484534" i="1"/>
  <c r="F484533" i="1"/>
  <c r="F484532" i="1"/>
  <c r="F484531" i="1"/>
  <c r="F484530" i="1"/>
  <c r="F484529" i="1"/>
  <c r="F484528" i="1"/>
  <c r="F484527" i="1"/>
  <c r="F484526" i="1"/>
  <c r="F484525" i="1"/>
  <c r="F484524" i="1"/>
  <c r="F484523" i="1"/>
  <c r="F484522" i="1"/>
  <c r="F484521" i="1"/>
  <c r="F484520" i="1"/>
  <c r="F484519" i="1"/>
  <c r="F484518" i="1"/>
  <c r="F484517" i="1"/>
  <c r="F484516" i="1"/>
  <c r="F484515" i="1"/>
  <c r="F484514" i="1"/>
  <c r="F484513" i="1"/>
  <c r="F484512" i="1"/>
  <c r="F484511" i="1"/>
  <c r="F484510" i="1"/>
  <c r="F484509" i="1"/>
  <c r="F484508" i="1"/>
  <c r="F484507" i="1"/>
  <c r="F484506" i="1"/>
  <c r="F484505" i="1"/>
  <c r="F484504" i="1"/>
  <c r="F484503" i="1"/>
  <c r="F484502" i="1"/>
  <c r="F484501" i="1"/>
  <c r="F484500" i="1"/>
  <c r="F484499" i="1"/>
  <c r="F484498" i="1"/>
  <c r="F484497" i="1"/>
  <c r="F484496" i="1"/>
  <c r="F484495" i="1"/>
  <c r="F484494" i="1"/>
  <c r="F484493" i="1"/>
  <c r="F484492" i="1"/>
  <c r="F484491" i="1"/>
  <c r="F484490" i="1"/>
  <c r="F484489" i="1"/>
  <c r="F484488" i="1"/>
  <c r="F484487" i="1"/>
  <c r="F484486" i="1"/>
  <c r="F484485" i="1"/>
  <c r="F484484" i="1"/>
  <c r="F484483" i="1"/>
  <c r="F484482" i="1"/>
  <c r="F484481" i="1"/>
  <c r="F484480" i="1"/>
  <c r="F484479" i="1"/>
  <c r="F484478" i="1"/>
  <c r="F484477" i="1"/>
  <c r="F484476" i="1"/>
  <c r="F484475" i="1"/>
  <c r="F484474" i="1"/>
  <c r="F484473" i="1"/>
  <c r="F484472" i="1"/>
  <c r="F484471" i="1"/>
  <c r="F484470" i="1"/>
  <c r="F484469" i="1"/>
  <c r="F484468" i="1"/>
  <c r="F484467" i="1"/>
  <c r="F484466" i="1"/>
  <c r="F484465" i="1"/>
  <c r="F484464" i="1"/>
  <c r="F484463" i="1"/>
  <c r="F484462" i="1"/>
  <c r="F484461" i="1"/>
  <c r="F484460" i="1"/>
  <c r="F484459" i="1"/>
  <c r="F484458" i="1"/>
  <c r="F484457" i="1"/>
  <c r="F484456" i="1"/>
  <c r="F484455" i="1"/>
  <c r="F484454" i="1"/>
  <c r="F484453" i="1"/>
  <c r="F484452" i="1"/>
  <c r="F484451" i="1"/>
  <c r="F484450" i="1"/>
  <c r="F484449" i="1"/>
  <c r="F484448" i="1"/>
  <c r="F484447" i="1"/>
  <c r="F484446" i="1"/>
  <c r="F484445" i="1"/>
  <c r="F484444" i="1"/>
  <c r="F484443" i="1"/>
  <c r="F484442" i="1"/>
  <c r="F484441" i="1"/>
  <c r="F484440" i="1"/>
  <c r="F484439" i="1"/>
  <c r="F484438" i="1"/>
  <c r="F484437" i="1"/>
  <c r="F484436" i="1"/>
  <c r="F484435" i="1"/>
  <c r="F484434" i="1"/>
  <c r="F484433" i="1"/>
  <c r="F484432" i="1"/>
  <c r="F484431" i="1"/>
  <c r="F484430" i="1"/>
  <c r="F484429" i="1"/>
  <c r="F484428" i="1"/>
  <c r="F484427" i="1"/>
  <c r="F484426" i="1"/>
  <c r="F484425" i="1"/>
  <c r="F484424" i="1"/>
  <c r="F484423" i="1"/>
  <c r="F484422" i="1"/>
  <c r="F484421" i="1"/>
  <c r="F484420" i="1"/>
  <c r="F484419" i="1"/>
  <c r="F484418" i="1"/>
  <c r="F484417" i="1"/>
  <c r="F484416" i="1"/>
  <c r="F484415" i="1"/>
  <c r="F484414" i="1"/>
  <c r="F484413" i="1"/>
  <c r="F484412" i="1"/>
  <c r="F484411" i="1"/>
  <c r="F484410" i="1"/>
  <c r="F484409" i="1"/>
  <c r="F484408" i="1"/>
  <c r="F484407" i="1"/>
  <c r="F484406" i="1"/>
  <c r="F484405" i="1"/>
  <c r="F484404" i="1"/>
  <c r="F484403" i="1"/>
  <c r="F484402" i="1"/>
  <c r="F484401" i="1"/>
  <c r="F484400" i="1"/>
  <c r="F484399" i="1"/>
  <c r="F484398" i="1"/>
  <c r="F484397" i="1"/>
  <c r="F484396" i="1"/>
  <c r="F484395" i="1"/>
  <c r="F484394" i="1"/>
  <c r="F484393" i="1"/>
  <c r="F484392" i="1"/>
  <c r="F484391" i="1"/>
  <c r="F484390" i="1"/>
  <c r="F484389" i="1"/>
  <c r="F484388" i="1"/>
  <c r="F484387" i="1"/>
  <c r="F484386" i="1"/>
  <c r="F484385" i="1"/>
  <c r="F484384" i="1"/>
  <c r="F484383" i="1"/>
  <c r="F484382" i="1"/>
  <c r="F484381" i="1"/>
  <c r="F484380" i="1"/>
  <c r="F484379" i="1"/>
  <c r="F484378" i="1"/>
  <c r="F484377" i="1"/>
  <c r="F484376" i="1"/>
  <c r="F484375" i="1"/>
  <c r="F484374" i="1"/>
  <c r="F484373" i="1"/>
  <c r="F484372" i="1"/>
  <c r="F484371" i="1"/>
  <c r="F484370" i="1"/>
  <c r="F484369" i="1"/>
  <c r="F484368" i="1"/>
  <c r="F484367" i="1"/>
  <c r="F484366" i="1"/>
  <c r="F484365" i="1"/>
  <c r="F484364" i="1"/>
  <c r="F484363" i="1"/>
  <c r="F484362" i="1"/>
  <c r="F484361" i="1"/>
  <c r="F484360" i="1"/>
  <c r="F484359" i="1"/>
  <c r="F484358" i="1"/>
  <c r="F484357" i="1"/>
  <c r="F484356" i="1"/>
  <c r="F484355" i="1"/>
  <c r="F484354" i="1"/>
  <c r="F484353" i="1"/>
  <c r="F484352" i="1"/>
  <c r="F484351" i="1"/>
  <c r="F484350" i="1"/>
  <c r="F484349" i="1"/>
  <c r="F484348" i="1"/>
  <c r="F484347" i="1"/>
  <c r="F484346" i="1"/>
  <c r="F484345" i="1"/>
  <c r="F484344" i="1"/>
  <c r="F484343" i="1"/>
  <c r="F484342" i="1"/>
  <c r="F484341" i="1"/>
  <c r="F484340" i="1"/>
  <c r="F484339" i="1"/>
  <c r="F484338" i="1"/>
  <c r="F484337" i="1"/>
  <c r="F484336" i="1"/>
  <c r="F484335" i="1"/>
  <c r="F484334" i="1"/>
  <c r="F484333" i="1"/>
  <c r="F484332" i="1"/>
  <c r="F484331" i="1"/>
  <c r="F484330" i="1"/>
  <c r="F484329" i="1"/>
  <c r="F484328" i="1"/>
  <c r="F484327" i="1"/>
  <c r="F484326" i="1"/>
  <c r="F484325" i="1"/>
  <c r="F484324" i="1"/>
  <c r="F484323" i="1"/>
  <c r="F484322" i="1"/>
  <c r="F484321" i="1"/>
  <c r="F484320" i="1"/>
  <c r="F484319" i="1"/>
  <c r="F484318" i="1"/>
  <c r="F484317" i="1"/>
  <c r="F484316" i="1"/>
  <c r="F484315" i="1"/>
  <c r="F484314" i="1"/>
  <c r="F484313" i="1"/>
  <c r="F484312" i="1"/>
  <c r="F484311" i="1"/>
  <c r="F484310" i="1"/>
  <c r="F484309" i="1"/>
  <c r="F484308" i="1"/>
  <c r="F484307" i="1"/>
  <c r="F484306" i="1"/>
  <c r="F484305" i="1"/>
  <c r="F484304" i="1"/>
  <c r="F484303" i="1"/>
  <c r="F484302" i="1"/>
  <c r="F484301" i="1"/>
  <c r="F484300" i="1"/>
  <c r="F484299" i="1"/>
  <c r="F484298" i="1"/>
  <c r="F484297" i="1"/>
  <c r="F484296" i="1"/>
  <c r="F484295" i="1"/>
  <c r="F484294" i="1"/>
  <c r="F484293" i="1"/>
  <c r="F484292" i="1"/>
  <c r="F484291" i="1"/>
  <c r="F484290" i="1"/>
  <c r="F484289" i="1"/>
  <c r="F484288" i="1"/>
  <c r="F484287" i="1"/>
  <c r="F484286" i="1"/>
  <c r="F484285" i="1"/>
  <c r="F484284" i="1"/>
  <c r="F484283" i="1"/>
  <c r="F484282" i="1"/>
  <c r="F484281" i="1"/>
  <c r="F484280" i="1"/>
  <c r="F484279" i="1"/>
  <c r="F484278" i="1"/>
  <c r="F484277" i="1"/>
  <c r="F484276" i="1"/>
  <c r="F484275" i="1"/>
  <c r="F484274" i="1"/>
  <c r="F484273" i="1"/>
  <c r="F484272" i="1"/>
  <c r="F484271" i="1"/>
  <c r="F484270" i="1"/>
  <c r="F484269" i="1"/>
  <c r="F484268" i="1"/>
  <c r="F484267" i="1"/>
  <c r="F484266" i="1"/>
  <c r="F484265" i="1"/>
  <c r="F484264" i="1"/>
  <c r="F484263" i="1"/>
  <c r="F484262" i="1"/>
  <c r="F484261" i="1"/>
  <c r="F484260" i="1"/>
  <c r="F484259" i="1"/>
  <c r="F484258" i="1"/>
  <c r="F484257" i="1"/>
  <c r="F484256" i="1"/>
  <c r="F484255" i="1"/>
  <c r="F484254" i="1"/>
  <c r="F484253" i="1"/>
  <c r="F484252" i="1"/>
  <c r="F484251" i="1"/>
  <c r="F484250" i="1"/>
  <c r="F484249" i="1"/>
  <c r="F484248" i="1"/>
  <c r="F484247" i="1"/>
  <c r="F484246" i="1"/>
  <c r="F484245" i="1"/>
  <c r="F484244" i="1"/>
  <c r="F484243" i="1"/>
  <c r="F484242" i="1"/>
  <c r="F484241" i="1"/>
  <c r="F484240" i="1"/>
  <c r="F484239" i="1"/>
  <c r="F484238" i="1"/>
  <c r="F484237" i="1"/>
  <c r="F484236" i="1"/>
  <c r="F484235" i="1"/>
  <c r="F484234" i="1"/>
  <c r="F484233" i="1"/>
  <c r="F484232" i="1"/>
  <c r="F484231" i="1"/>
  <c r="F484230" i="1"/>
  <c r="F484229" i="1"/>
  <c r="F484228" i="1"/>
  <c r="F484227" i="1"/>
  <c r="F484226" i="1"/>
  <c r="F484225" i="1"/>
  <c r="F484224" i="1"/>
  <c r="F484223" i="1"/>
  <c r="F484222" i="1"/>
  <c r="F484221" i="1"/>
  <c r="F484220" i="1"/>
  <c r="F484219" i="1"/>
  <c r="F484218" i="1"/>
  <c r="F484217" i="1"/>
  <c r="F484216" i="1"/>
  <c r="F484215" i="1"/>
  <c r="F484214" i="1"/>
  <c r="F484213" i="1"/>
  <c r="F484212" i="1"/>
  <c r="F484211" i="1"/>
  <c r="F484210" i="1"/>
  <c r="F484209" i="1"/>
  <c r="F484208" i="1"/>
  <c r="F484207" i="1"/>
  <c r="F484206" i="1"/>
  <c r="F484205" i="1"/>
  <c r="F484204" i="1"/>
  <c r="F484203" i="1"/>
  <c r="F484202" i="1"/>
  <c r="F484201" i="1"/>
  <c r="F484200" i="1"/>
  <c r="F484199" i="1"/>
  <c r="F484198" i="1"/>
  <c r="F484197" i="1"/>
  <c r="F484196" i="1"/>
  <c r="F484195" i="1"/>
  <c r="F484194" i="1"/>
  <c r="F484193" i="1"/>
  <c r="F484192" i="1"/>
  <c r="F484191" i="1"/>
  <c r="F484190" i="1"/>
  <c r="F484189" i="1"/>
  <c r="F484188" i="1"/>
  <c r="F484187" i="1"/>
  <c r="F484186" i="1"/>
  <c r="F484185" i="1"/>
  <c r="F484184" i="1"/>
  <c r="F484183" i="1"/>
  <c r="F484182" i="1"/>
  <c r="F484181" i="1"/>
  <c r="F484180" i="1"/>
  <c r="F484179" i="1"/>
  <c r="F484178" i="1"/>
  <c r="F484177" i="1"/>
  <c r="F484176" i="1"/>
  <c r="F484175" i="1"/>
  <c r="F484174" i="1"/>
  <c r="F484173" i="1"/>
  <c r="F484172" i="1"/>
  <c r="F484171" i="1"/>
  <c r="F484170" i="1"/>
  <c r="F484169" i="1"/>
  <c r="F484168" i="1"/>
  <c r="F484167" i="1"/>
  <c r="F484166" i="1"/>
  <c r="F484165" i="1"/>
  <c r="F484164" i="1"/>
  <c r="F484163" i="1"/>
  <c r="F484162" i="1"/>
  <c r="F484161" i="1"/>
  <c r="F484160" i="1"/>
  <c r="F484159" i="1"/>
  <c r="F484158" i="1"/>
  <c r="F484157" i="1"/>
  <c r="F484156" i="1"/>
  <c r="F484155" i="1"/>
  <c r="F484154" i="1"/>
  <c r="F484153" i="1"/>
  <c r="F484152" i="1"/>
  <c r="F484151" i="1"/>
  <c r="F484150" i="1"/>
  <c r="F484149" i="1"/>
  <c r="F484148" i="1"/>
  <c r="F484147" i="1"/>
  <c r="F484146" i="1"/>
  <c r="F484145" i="1"/>
  <c r="F484144" i="1"/>
  <c r="F484143" i="1"/>
  <c r="F484142" i="1"/>
  <c r="F484141" i="1"/>
  <c r="F484140" i="1"/>
  <c r="F484139" i="1"/>
  <c r="F484138" i="1"/>
  <c r="F484137" i="1"/>
  <c r="F484136" i="1"/>
  <c r="F484135" i="1"/>
  <c r="F484134" i="1"/>
  <c r="F484133" i="1"/>
  <c r="F484132" i="1"/>
  <c r="F484131" i="1"/>
  <c r="F484130" i="1"/>
  <c r="F484129" i="1"/>
  <c r="F484128" i="1"/>
  <c r="F484127" i="1"/>
  <c r="F484126" i="1"/>
  <c r="F484125" i="1"/>
  <c r="F484124" i="1"/>
  <c r="F484123" i="1"/>
  <c r="F484122" i="1"/>
  <c r="F484121" i="1"/>
  <c r="F484120" i="1"/>
  <c r="F484119" i="1"/>
  <c r="F484118" i="1"/>
  <c r="F484117" i="1"/>
  <c r="F484116" i="1"/>
  <c r="F484115" i="1"/>
  <c r="F484114" i="1"/>
  <c r="F484113" i="1"/>
  <c r="F484112" i="1"/>
  <c r="F484111" i="1"/>
  <c r="F484110" i="1"/>
  <c r="F484109" i="1"/>
  <c r="F484108" i="1"/>
  <c r="F484107" i="1"/>
  <c r="F484106" i="1"/>
  <c r="F484105" i="1"/>
  <c r="F484104" i="1"/>
  <c r="F484103" i="1"/>
  <c r="F484102" i="1"/>
  <c r="F484101" i="1"/>
  <c r="F484100" i="1"/>
  <c r="F484099" i="1"/>
  <c r="F484098" i="1"/>
  <c r="F484097" i="1"/>
  <c r="F484096" i="1"/>
  <c r="F484095" i="1"/>
  <c r="F484094" i="1"/>
  <c r="F484093" i="1"/>
  <c r="F484092" i="1"/>
  <c r="F484091" i="1"/>
  <c r="F484090" i="1"/>
  <c r="F484089" i="1"/>
  <c r="F484088" i="1"/>
  <c r="F484087" i="1"/>
  <c r="F484086" i="1"/>
  <c r="F484085" i="1"/>
  <c r="F484084" i="1"/>
  <c r="F484083" i="1"/>
  <c r="F484082" i="1"/>
  <c r="F484081" i="1"/>
  <c r="F484080" i="1"/>
  <c r="F484079" i="1"/>
  <c r="F484078" i="1"/>
  <c r="F484077" i="1"/>
  <c r="F484076" i="1"/>
  <c r="F484075" i="1"/>
  <c r="F484074" i="1"/>
  <c r="F484073" i="1"/>
  <c r="F484072" i="1"/>
  <c r="F484071" i="1"/>
  <c r="F484070" i="1"/>
  <c r="F484069" i="1"/>
  <c r="F484068" i="1"/>
  <c r="F484067" i="1"/>
  <c r="F484066" i="1"/>
  <c r="F484065" i="1"/>
  <c r="F484064" i="1"/>
  <c r="F484063" i="1"/>
  <c r="F484062" i="1"/>
  <c r="F484061" i="1"/>
  <c r="F484060" i="1"/>
  <c r="F484059" i="1"/>
  <c r="F484058" i="1"/>
  <c r="F484057" i="1"/>
  <c r="F484056" i="1"/>
  <c r="F484055" i="1"/>
  <c r="F484054" i="1"/>
  <c r="F484053" i="1"/>
  <c r="F484052" i="1"/>
  <c r="F484051" i="1"/>
  <c r="F484050" i="1"/>
  <c r="F484049" i="1"/>
  <c r="F484048" i="1"/>
  <c r="F484047" i="1"/>
  <c r="F484046" i="1"/>
  <c r="F484045" i="1"/>
  <c r="F484044" i="1"/>
  <c r="F484043" i="1"/>
  <c r="F484042" i="1"/>
  <c r="F484041" i="1"/>
  <c r="F484040" i="1"/>
  <c r="F484039" i="1"/>
  <c r="F484038" i="1"/>
  <c r="F484037" i="1"/>
  <c r="F484036" i="1"/>
  <c r="F484035" i="1"/>
  <c r="F484034" i="1"/>
  <c r="F484033" i="1"/>
  <c r="F484032" i="1"/>
  <c r="F484031" i="1"/>
  <c r="F484030" i="1"/>
  <c r="F484029" i="1"/>
  <c r="F484028" i="1"/>
  <c r="F484027" i="1"/>
  <c r="F484026" i="1"/>
  <c r="F484025" i="1"/>
  <c r="F484024" i="1"/>
  <c r="F484023" i="1"/>
  <c r="F484022" i="1"/>
  <c r="F484021" i="1"/>
  <c r="F484020" i="1"/>
  <c r="F484019" i="1"/>
  <c r="F484018" i="1"/>
  <c r="F484017" i="1"/>
  <c r="F484016" i="1"/>
  <c r="F484015" i="1"/>
  <c r="F484014" i="1"/>
  <c r="F484013" i="1"/>
  <c r="F484012" i="1"/>
  <c r="F484011" i="1"/>
  <c r="F484010" i="1"/>
  <c r="F484009" i="1"/>
  <c r="F484008" i="1"/>
  <c r="F484007" i="1"/>
  <c r="F484006" i="1"/>
  <c r="F484005" i="1"/>
  <c r="F484004" i="1"/>
  <c r="F484003" i="1"/>
  <c r="F484002" i="1"/>
  <c r="F484001" i="1"/>
  <c r="F484000" i="1"/>
  <c r="F483999" i="1"/>
  <c r="F483998" i="1"/>
  <c r="F483997" i="1"/>
  <c r="F483996" i="1"/>
  <c r="F483995" i="1"/>
  <c r="F483994" i="1"/>
  <c r="F483993" i="1"/>
  <c r="F483992" i="1"/>
  <c r="F483991" i="1"/>
  <c r="F483990" i="1"/>
  <c r="F483989" i="1"/>
  <c r="F483988" i="1"/>
  <c r="F483987" i="1"/>
  <c r="F483986" i="1"/>
  <c r="F483985" i="1"/>
  <c r="F483984" i="1"/>
  <c r="F483983" i="1"/>
  <c r="F483982" i="1"/>
  <c r="F483981" i="1"/>
  <c r="F483980" i="1"/>
  <c r="F483979" i="1"/>
  <c r="F483978" i="1"/>
  <c r="F483977" i="1"/>
  <c r="F483976" i="1"/>
  <c r="F483975" i="1"/>
  <c r="F483974" i="1"/>
  <c r="F483973" i="1"/>
  <c r="F483972" i="1"/>
  <c r="F483971" i="1"/>
  <c r="F483970" i="1"/>
  <c r="F483969" i="1"/>
  <c r="F483968" i="1"/>
  <c r="F483967" i="1"/>
  <c r="F483966" i="1"/>
  <c r="F483965" i="1"/>
  <c r="F483964" i="1"/>
  <c r="F483963" i="1"/>
  <c r="F483962" i="1"/>
  <c r="F483961" i="1"/>
  <c r="F483960" i="1"/>
  <c r="F483959" i="1"/>
  <c r="F483958" i="1"/>
  <c r="F483957" i="1"/>
  <c r="F483956" i="1"/>
  <c r="F483955" i="1"/>
  <c r="F483954" i="1"/>
  <c r="F483953" i="1"/>
  <c r="F483952" i="1"/>
  <c r="F483951" i="1"/>
  <c r="F483950" i="1"/>
  <c r="F483949" i="1"/>
  <c r="F483948" i="1"/>
  <c r="F483947" i="1"/>
  <c r="F483946" i="1"/>
  <c r="F483945" i="1"/>
  <c r="F483944" i="1"/>
  <c r="F483943" i="1"/>
  <c r="F483942" i="1"/>
  <c r="F483941" i="1"/>
  <c r="F483940" i="1"/>
  <c r="F483939" i="1"/>
  <c r="F483938" i="1"/>
  <c r="F483937" i="1"/>
  <c r="F483936" i="1"/>
  <c r="F483935" i="1"/>
  <c r="F483934" i="1"/>
  <c r="F483933" i="1"/>
  <c r="F483932" i="1"/>
  <c r="F483931" i="1"/>
  <c r="F483930" i="1"/>
  <c r="F483929" i="1"/>
  <c r="F483928" i="1"/>
  <c r="F483927" i="1"/>
  <c r="F483926" i="1"/>
  <c r="F483925" i="1"/>
  <c r="F483924" i="1"/>
  <c r="F483923" i="1"/>
  <c r="F483922" i="1"/>
  <c r="F483921" i="1"/>
  <c r="F483920" i="1"/>
  <c r="F483919" i="1"/>
  <c r="F483918" i="1"/>
  <c r="F483917" i="1"/>
  <c r="F483916" i="1"/>
  <c r="F483915" i="1"/>
  <c r="F483914" i="1"/>
  <c r="F483913" i="1"/>
  <c r="F483912" i="1"/>
  <c r="F483911" i="1"/>
  <c r="F483910" i="1"/>
  <c r="F483909" i="1"/>
  <c r="F483908" i="1"/>
  <c r="F483907" i="1"/>
  <c r="F483906" i="1"/>
  <c r="F483905" i="1"/>
  <c r="F483904" i="1"/>
  <c r="F483903" i="1"/>
  <c r="F483902" i="1"/>
  <c r="F483901" i="1"/>
  <c r="F483900" i="1"/>
  <c r="F483899" i="1"/>
  <c r="F483898" i="1"/>
  <c r="F483897" i="1"/>
  <c r="F483896" i="1"/>
  <c r="F483895" i="1"/>
  <c r="F483894" i="1"/>
  <c r="F483893" i="1"/>
  <c r="F483892" i="1"/>
  <c r="F483891" i="1"/>
  <c r="F483890" i="1"/>
  <c r="F483889" i="1"/>
  <c r="F483888" i="1"/>
  <c r="F483887" i="1"/>
  <c r="F483886" i="1"/>
  <c r="F483885" i="1"/>
  <c r="F483884" i="1"/>
  <c r="F483883" i="1"/>
  <c r="F483882" i="1"/>
  <c r="F483881" i="1"/>
  <c r="F483880" i="1"/>
  <c r="F483879" i="1"/>
  <c r="F483878" i="1"/>
  <c r="F483877" i="1"/>
  <c r="F483876" i="1"/>
  <c r="F483875" i="1"/>
  <c r="F483874" i="1"/>
  <c r="F483873" i="1"/>
  <c r="F483872" i="1"/>
  <c r="F483871" i="1"/>
  <c r="F483870" i="1"/>
  <c r="F483869" i="1"/>
  <c r="F483868" i="1"/>
  <c r="F483867" i="1"/>
  <c r="F483866" i="1"/>
  <c r="F483865" i="1"/>
  <c r="F483864" i="1"/>
  <c r="F483863" i="1"/>
  <c r="F483862" i="1"/>
  <c r="F483861" i="1"/>
  <c r="F483860" i="1"/>
  <c r="F483859" i="1"/>
  <c r="F483858" i="1"/>
  <c r="F483857" i="1"/>
  <c r="F483856" i="1"/>
  <c r="F483855" i="1"/>
  <c r="F483854" i="1"/>
  <c r="F483853" i="1"/>
  <c r="F483852" i="1"/>
  <c r="F483851" i="1"/>
  <c r="F483850" i="1"/>
  <c r="F483849" i="1"/>
  <c r="F483848" i="1"/>
  <c r="F483847" i="1"/>
  <c r="F483846" i="1"/>
  <c r="F483845" i="1"/>
  <c r="F483844" i="1"/>
  <c r="F483843" i="1"/>
  <c r="F483842" i="1"/>
  <c r="F483841" i="1"/>
  <c r="F483840" i="1"/>
  <c r="F483839" i="1"/>
  <c r="F483838" i="1"/>
  <c r="F483837" i="1"/>
  <c r="F483836" i="1"/>
  <c r="F483835" i="1"/>
  <c r="F483834" i="1"/>
  <c r="F483833" i="1"/>
  <c r="F483832" i="1"/>
  <c r="F483831" i="1"/>
  <c r="F483830" i="1"/>
  <c r="F483829" i="1"/>
  <c r="F483828" i="1"/>
  <c r="F483827" i="1"/>
  <c r="F483826" i="1"/>
  <c r="F483825" i="1"/>
  <c r="F483824" i="1"/>
  <c r="F483823" i="1"/>
  <c r="F483822" i="1"/>
  <c r="F483821" i="1"/>
  <c r="F483820" i="1"/>
  <c r="F483819" i="1"/>
  <c r="F483818" i="1"/>
  <c r="F483817" i="1"/>
  <c r="F483816" i="1"/>
  <c r="F483815" i="1"/>
  <c r="F483814" i="1"/>
  <c r="F483813" i="1"/>
  <c r="F483812" i="1"/>
  <c r="F483811" i="1"/>
  <c r="F483810" i="1"/>
  <c r="F483809" i="1"/>
  <c r="F483808" i="1"/>
  <c r="F483807" i="1"/>
  <c r="F483806" i="1"/>
  <c r="F483805" i="1"/>
  <c r="F483804" i="1"/>
  <c r="F483803" i="1"/>
  <c r="F483802" i="1"/>
  <c r="F483801" i="1"/>
  <c r="F483800" i="1"/>
  <c r="F483799" i="1"/>
  <c r="F483798" i="1"/>
  <c r="F483797" i="1"/>
  <c r="F483796" i="1"/>
  <c r="F483795" i="1"/>
  <c r="F483794" i="1"/>
  <c r="F483793" i="1"/>
  <c r="F483792" i="1"/>
  <c r="F483791" i="1"/>
  <c r="F483790" i="1"/>
  <c r="F483789" i="1"/>
  <c r="F483788" i="1"/>
  <c r="F483787" i="1"/>
  <c r="F483786" i="1"/>
  <c r="F483785" i="1"/>
  <c r="F483784" i="1"/>
  <c r="F483783" i="1"/>
  <c r="F483782" i="1"/>
  <c r="F483781" i="1"/>
  <c r="F483780" i="1"/>
  <c r="F483779" i="1"/>
  <c r="F483778" i="1"/>
  <c r="F483777" i="1"/>
  <c r="F483776" i="1"/>
  <c r="F483775" i="1"/>
  <c r="F483774" i="1"/>
  <c r="F483773" i="1"/>
  <c r="F483772" i="1"/>
  <c r="F483771" i="1"/>
  <c r="F483770" i="1"/>
  <c r="F483769" i="1"/>
  <c r="F483768" i="1"/>
  <c r="F483767" i="1"/>
  <c r="F483766" i="1"/>
  <c r="F483765" i="1"/>
  <c r="F483764" i="1"/>
  <c r="F483763" i="1"/>
  <c r="F483762" i="1"/>
  <c r="F483761" i="1"/>
  <c r="F483760" i="1"/>
  <c r="F483759" i="1"/>
  <c r="F483758" i="1"/>
  <c r="F483757" i="1"/>
  <c r="F483756" i="1"/>
  <c r="F483755" i="1"/>
  <c r="F483754" i="1"/>
  <c r="F483753" i="1"/>
  <c r="F483752" i="1"/>
  <c r="F483751" i="1"/>
  <c r="F483750" i="1"/>
  <c r="F483749" i="1"/>
  <c r="F483748" i="1"/>
  <c r="F483747" i="1"/>
  <c r="F483746" i="1"/>
  <c r="F483745" i="1"/>
  <c r="F483744" i="1"/>
  <c r="F483743" i="1"/>
  <c r="F483742" i="1"/>
  <c r="F483741" i="1"/>
  <c r="F483740" i="1"/>
  <c r="F483739" i="1"/>
  <c r="F483738" i="1"/>
  <c r="F483737" i="1"/>
  <c r="F483736" i="1"/>
  <c r="F483735" i="1"/>
  <c r="F483734" i="1"/>
  <c r="F483733" i="1"/>
  <c r="F483732" i="1"/>
  <c r="F483731" i="1"/>
  <c r="F483730" i="1"/>
  <c r="F483729" i="1"/>
  <c r="F483728" i="1"/>
  <c r="F483727" i="1"/>
  <c r="F483726" i="1"/>
  <c r="F483725" i="1"/>
  <c r="F483724" i="1"/>
  <c r="F483723" i="1"/>
  <c r="F483722" i="1"/>
  <c r="F483721" i="1"/>
  <c r="F483720" i="1"/>
  <c r="F483719" i="1"/>
  <c r="F483718" i="1"/>
  <c r="F483717" i="1"/>
  <c r="F483716" i="1"/>
  <c r="F483715" i="1"/>
  <c r="F483714" i="1"/>
  <c r="F483713" i="1"/>
  <c r="F483712" i="1"/>
  <c r="F483711" i="1"/>
  <c r="F483710" i="1"/>
  <c r="F483709" i="1"/>
  <c r="F483708" i="1"/>
  <c r="F483707" i="1"/>
  <c r="F483706" i="1"/>
  <c r="F483705" i="1"/>
  <c r="F483704" i="1"/>
  <c r="F483703" i="1"/>
  <c r="F483702" i="1"/>
  <c r="F483701" i="1"/>
  <c r="F483700" i="1"/>
  <c r="F483699" i="1"/>
  <c r="F483698" i="1"/>
  <c r="F483697" i="1"/>
  <c r="F483696" i="1"/>
  <c r="F483695" i="1"/>
  <c r="F483694" i="1"/>
  <c r="F483693" i="1"/>
  <c r="F483692" i="1"/>
  <c r="F483691" i="1"/>
  <c r="F483690" i="1"/>
  <c r="F483689" i="1"/>
  <c r="F483688" i="1"/>
  <c r="F483687" i="1"/>
  <c r="F483686" i="1"/>
  <c r="F483685" i="1"/>
  <c r="F483684" i="1"/>
  <c r="F483683" i="1"/>
  <c r="F483682" i="1"/>
  <c r="F483681" i="1"/>
  <c r="F483680" i="1"/>
  <c r="F483679" i="1"/>
  <c r="F483678" i="1"/>
  <c r="F483677" i="1"/>
  <c r="F483676" i="1"/>
  <c r="F483675" i="1"/>
  <c r="F483674" i="1"/>
  <c r="F483673" i="1"/>
  <c r="F483672" i="1"/>
  <c r="F483671" i="1"/>
  <c r="F483670" i="1"/>
  <c r="F483669" i="1"/>
  <c r="F483668" i="1"/>
  <c r="F483667" i="1"/>
  <c r="F483666" i="1"/>
  <c r="F483665" i="1"/>
  <c r="F483664" i="1"/>
  <c r="F483663" i="1"/>
  <c r="F483662" i="1"/>
  <c r="F483661" i="1"/>
  <c r="F483660" i="1"/>
  <c r="F483659" i="1"/>
  <c r="F483658" i="1"/>
  <c r="F483657" i="1"/>
  <c r="F483656" i="1"/>
  <c r="F483655" i="1"/>
  <c r="F483654" i="1"/>
  <c r="F483653" i="1"/>
  <c r="F483652" i="1"/>
  <c r="F483651" i="1"/>
  <c r="F483650" i="1"/>
  <c r="F483649" i="1"/>
  <c r="F483648" i="1"/>
  <c r="F483647" i="1"/>
  <c r="F483646" i="1"/>
  <c r="F483645" i="1"/>
  <c r="F483644" i="1"/>
  <c r="F483643" i="1"/>
  <c r="F483642" i="1"/>
  <c r="F483641" i="1"/>
  <c r="F483640" i="1"/>
  <c r="F483639" i="1"/>
  <c r="F483638" i="1"/>
  <c r="F483637" i="1"/>
  <c r="F483636" i="1"/>
  <c r="F483635" i="1"/>
  <c r="F483634" i="1"/>
  <c r="F483633" i="1"/>
  <c r="F483632" i="1"/>
  <c r="F483631" i="1"/>
  <c r="F483630" i="1"/>
  <c r="F483629" i="1"/>
  <c r="F483628" i="1"/>
  <c r="F483627" i="1"/>
  <c r="F483626" i="1"/>
  <c r="F483625" i="1"/>
  <c r="F483624" i="1"/>
  <c r="F483623" i="1"/>
  <c r="F483622" i="1"/>
  <c r="F483621" i="1"/>
  <c r="F483620" i="1"/>
  <c r="F483619" i="1"/>
  <c r="F483618" i="1"/>
  <c r="F483617" i="1"/>
  <c r="F483616" i="1"/>
  <c r="F483615" i="1"/>
  <c r="F483614" i="1"/>
  <c r="F483613" i="1"/>
  <c r="F483612" i="1"/>
  <c r="F483611" i="1"/>
  <c r="F483610" i="1"/>
  <c r="F483609" i="1"/>
  <c r="F483608" i="1"/>
  <c r="F483607" i="1"/>
  <c r="F483606" i="1"/>
  <c r="F483605" i="1"/>
  <c r="F483604" i="1"/>
  <c r="F483603" i="1"/>
  <c r="F483602" i="1"/>
  <c r="F483601" i="1"/>
  <c r="F483600" i="1"/>
  <c r="F483599" i="1"/>
  <c r="F483598" i="1"/>
  <c r="F483597" i="1"/>
  <c r="F483596" i="1"/>
  <c r="F483595" i="1"/>
  <c r="F483594" i="1"/>
  <c r="F483593" i="1"/>
  <c r="F483592" i="1"/>
  <c r="F483591" i="1"/>
  <c r="F483590" i="1"/>
  <c r="F483589" i="1"/>
  <c r="F483588" i="1"/>
  <c r="F483587" i="1"/>
  <c r="F483586" i="1"/>
  <c r="F483585" i="1"/>
  <c r="F483584" i="1"/>
  <c r="F483583" i="1"/>
  <c r="F483582" i="1"/>
  <c r="F483581" i="1"/>
  <c r="F483580" i="1"/>
  <c r="F483579" i="1"/>
  <c r="F483578" i="1"/>
  <c r="F483577" i="1"/>
  <c r="F483576" i="1"/>
  <c r="F483575" i="1"/>
  <c r="F483574" i="1"/>
  <c r="F483573" i="1"/>
  <c r="F483572" i="1"/>
  <c r="F483571" i="1"/>
  <c r="F483570" i="1"/>
  <c r="F483569" i="1"/>
  <c r="F483568" i="1"/>
  <c r="F483567" i="1"/>
  <c r="F483566" i="1"/>
  <c r="F483565" i="1"/>
  <c r="F483564" i="1"/>
  <c r="F483563" i="1"/>
  <c r="F483562" i="1"/>
  <c r="F483561" i="1"/>
  <c r="F483560" i="1"/>
  <c r="F483559" i="1"/>
  <c r="F483558" i="1"/>
  <c r="F483557" i="1"/>
  <c r="F483556" i="1"/>
  <c r="F483555" i="1"/>
  <c r="F483554" i="1"/>
  <c r="F483553" i="1"/>
  <c r="F483552" i="1"/>
  <c r="F483551" i="1"/>
  <c r="F483550" i="1"/>
  <c r="F483549" i="1"/>
  <c r="F483548" i="1"/>
  <c r="F483547" i="1"/>
  <c r="F483546" i="1"/>
  <c r="F483545" i="1"/>
  <c r="F483544" i="1"/>
  <c r="F483543" i="1"/>
  <c r="F483542" i="1"/>
  <c r="F483541" i="1"/>
  <c r="F483540" i="1"/>
  <c r="F483539" i="1"/>
  <c r="F483538" i="1"/>
  <c r="F483537" i="1"/>
  <c r="F483536" i="1"/>
  <c r="F483535" i="1"/>
  <c r="F483534" i="1"/>
  <c r="F483533" i="1"/>
  <c r="F483532" i="1"/>
  <c r="F483531" i="1"/>
  <c r="F483530" i="1"/>
  <c r="F483529" i="1"/>
  <c r="F483528" i="1"/>
  <c r="F483527" i="1"/>
  <c r="F483526" i="1"/>
  <c r="F483525" i="1"/>
  <c r="F483524" i="1"/>
  <c r="F483523" i="1"/>
  <c r="F483522" i="1"/>
  <c r="F483521" i="1"/>
  <c r="F483520" i="1"/>
  <c r="F483519" i="1"/>
  <c r="F483518" i="1"/>
  <c r="F483517" i="1"/>
  <c r="F483516" i="1"/>
  <c r="F483515" i="1"/>
  <c r="F483514" i="1"/>
  <c r="F483513" i="1"/>
  <c r="F483512" i="1"/>
  <c r="F483511" i="1"/>
  <c r="F483510" i="1"/>
  <c r="F483509" i="1"/>
  <c r="F483508" i="1"/>
  <c r="F483507" i="1"/>
  <c r="F483506" i="1"/>
  <c r="F483505" i="1"/>
  <c r="F483504" i="1"/>
  <c r="F483503" i="1"/>
  <c r="F483502" i="1"/>
  <c r="F483501" i="1"/>
  <c r="F483500" i="1"/>
  <c r="F483499" i="1"/>
  <c r="F483498" i="1"/>
  <c r="F483497" i="1"/>
  <c r="F483496" i="1"/>
  <c r="F483495" i="1"/>
  <c r="F483494" i="1"/>
  <c r="F483493" i="1"/>
  <c r="F483492" i="1"/>
  <c r="F483491" i="1"/>
  <c r="F483490" i="1"/>
  <c r="F483489" i="1"/>
  <c r="F483488" i="1"/>
  <c r="F483487" i="1"/>
  <c r="F483486" i="1"/>
  <c r="F483485" i="1"/>
  <c r="F483484" i="1"/>
  <c r="F483483" i="1"/>
  <c r="F483482" i="1"/>
  <c r="F483481" i="1"/>
  <c r="F483480" i="1"/>
  <c r="F483479" i="1"/>
  <c r="F483478" i="1"/>
  <c r="F483477" i="1"/>
  <c r="F483476" i="1"/>
  <c r="F483475" i="1"/>
  <c r="F483474" i="1"/>
  <c r="F483473" i="1"/>
  <c r="F483472" i="1"/>
  <c r="F483471" i="1"/>
  <c r="F483470" i="1"/>
  <c r="F483469" i="1"/>
  <c r="F483468" i="1"/>
  <c r="F483467" i="1"/>
  <c r="F483466" i="1"/>
  <c r="F483465" i="1"/>
  <c r="F483464" i="1"/>
  <c r="F483463" i="1"/>
  <c r="F483462" i="1"/>
  <c r="F483461" i="1"/>
  <c r="F483460" i="1"/>
  <c r="F483459" i="1"/>
  <c r="F483458" i="1"/>
  <c r="F483457" i="1"/>
  <c r="F483456" i="1"/>
  <c r="F483455" i="1"/>
  <c r="F483454" i="1"/>
  <c r="F483453" i="1"/>
  <c r="F483452" i="1"/>
  <c r="F483451" i="1"/>
  <c r="F483450" i="1"/>
  <c r="F483449" i="1"/>
  <c r="F483448" i="1"/>
  <c r="F483447" i="1"/>
  <c r="F483446" i="1"/>
  <c r="F483445" i="1"/>
  <c r="F483444" i="1"/>
  <c r="F483443" i="1"/>
  <c r="F483442" i="1"/>
  <c r="F483441" i="1"/>
  <c r="F483440" i="1"/>
  <c r="F483439" i="1"/>
  <c r="F483438" i="1"/>
  <c r="F483437" i="1"/>
  <c r="F483436" i="1"/>
  <c r="F483435" i="1"/>
  <c r="F483434" i="1"/>
  <c r="F483433" i="1"/>
  <c r="F483432" i="1"/>
  <c r="F483431" i="1"/>
  <c r="F483430" i="1"/>
  <c r="F483429" i="1"/>
  <c r="F483428" i="1"/>
  <c r="F483427" i="1"/>
  <c r="F483426" i="1"/>
  <c r="F483425" i="1"/>
  <c r="F483424" i="1"/>
  <c r="F483423" i="1"/>
  <c r="F483422" i="1"/>
  <c r="F483421" i="1"/>
  <c r="F483420" i="1"/>
  <c r="F483419" i="1"/>
  <c r="F483418" i="1"/>
  <c r="F483417" i="1"/>
  <c r="F483416" i="1"/>
  <c r="F483415" i="1"/>
  <c r="F483414" i="1"/>
  <c r="F483413" i="1"/>
  <c r="F483412" i="1"/>
  <c r="F483411" i="1"/>
  <c r="F483410" i="1"/>
  <c r="F483409" i="1"/>
  <c r="F483408" i="1"/>
  <c r="F483407" i="1"/>
  <c r="F483406" i="1"/>
  <c r="F483405" i="1"/>
  <c r="F483404" i="1"/>
  <c r="F483403" i="1"/>
  <c r="F483402" i="1"/>
  <c r="F483401" i="1"/>
  <c r="F483400" i="1"/>
  <c r="F483399" i="1"/>
  <c r="F483398" i="1"/>
  <c r="F483397" i="1"/>
  <c r="F483396" i="1"/>
  <c r="F483395" i="1"/>
  <c r="F483394" i="1"/>
  <c r="F483393" i="1"/>
  <c r="F483392" i="1"/>
  <c r="F483391" i="1"/>
  <c r="F483390" i="1"/>
  <c r="F483389" i="1"/>
  <c r="F483388" i="1"/>
  <c r="F483387" i="1"/>
  <c r="F483386" i="1"/>
  <c r="F483385" i="1"/>
  <c r="F483384" i="1"/>
  <c r="F483383" i="1"/>
  <c r="F483382" i="1"/>
  <c r="F483381" i="1"/>
  <c r="F483380" i="1"/>
  <c r="F483379" i="1"/>
  <c r="F483378" i="1"/>
  <c r="F483377" i="1"/>
  <c r="F483376" i="1"/>
  <c r="F483375" i="1"/>
  <c r="F483374" i="1"/>
  <c r="F483373" i="1"/>
  <c r="F483372" i="1"/>
  <c r="F483371" i="1"/>
  <c r="F483370" i="1"/>
  <c r="F483369" i="1"/>
  <c r="F483368" i="1"/>
  <c r="F483367" i="1"/>
  <c r="F483366" i="1"/>
  <c r="F483365" i="1"/>
  <c r="F483364" i="1"/>
  <c r="F483363" i="1"/>
  <c r="F483362" i="1"/>
  <c r="F483361" i="1"/>
  <c r="F483360" i="1"/>
  <c r="F483359" i="1"/>
  <c r="F483358" i="1"/>
  <c r="F483357" i="1"/>
  <c r="F483356" i="1"/>
  <c r="F483355" i="1"/>
  <c r="F483354" i="1"/>
  <c r="F483353" i="1"/>
  <c r="F483352" i="1"/>
  <c r="F483351" i="1"/>
  <c r="F483350" i="1"/>
  <c r="F483349" i="1"/>
  <c r="F483348" i="1"/>
  <c r="F483347" i="1"/>
  <c r="F483346" i="1"/>
  <c r="F483345" i="1"/>
  <c r="F483344" i="1"/>
  <c r="F483343" i="1"/>
  <c r="F483342" i="1"/>
  <c r="F483341" i="1"/>
  <c r="F483340" i="1"/>
  <c r="F483339" i="1"/>
  <c r="F483338" i="1"/>
  <c r="F483337" i="1"/>
  <c r="F483336" i="1"/>
  <c r="F483335" i="1"/>
  <c r="F483334" i="1"/>
  <c r="F483333" i="1"/>
  <c r="F483332" i="1"/>
  <c r="F483331" i="1"/>
  <c r="F483330" i="1"/>
  <c r="F483329" i="1"/>
  <c r="F483328" i="1"/>
  <c r="F483327" i="1"/>
  <c r="F483326" i="1"/>
  <c r="F483325" i="1"/>
  <c r="F483324" i="1"/>
  <c r="F483323" i="1"/>
  <c r="F483322" i="1"/>
  <c r="F483321" i="1"/>
  <c r="F483320" i="1"/>
  <c r="F483319" i="1"/>
  <c r="F483318" i="1"/>
  <c r="F483317" i="1"/>
  <c r="F483316" i="1"/>
  <c r="F483315" i="1"/>
  <c r="F483314" i="1"/>
  <c r="F483313" i="1"/>
  <c r="F483312" i="1"/>
  <c r="F483311" i="1"/>
  <c r="F483310" i="1"/>
  <c r="F483309" i="1"/>
  <c r="F483308" i="1"/>
  <c r="F483307" i="1"/>
  <c r="F483306" i="1"/>
  <c r="F483305" i="1"/>
  <c r="F483304" i="1"/>
  <c r="F483303" i="1"/>
  <c r="F483302" i="1"/>
  <c r="F483301" i="1"/>
  <c r="F483300" i="1"/>
  <c r="F483299" i="1"/>
  <c r="F483298" i="1"/>
  <c r="F483297" i="1"/>
  <c r="F483296" i="1"/>
  <c r="F483295" i="1"/>
  <c r="F483294" i="1"/>
  <c r="F483293" i="1"/>
  <c r="F483292" i="1"/>
  <c r="F483291" i="1"/>
  <c r="F483290" i="1"/>
  <c r="F483289" i="1"/>
  <c r="F483288" i="1"/>
  <c r="F483287" i="1"/>
  <c r="F483286" i="1"/>
  <c r="F483285" i="1"/>
  <c r="F483284" i="1"/>
  <c r="F483283" i="1"/>
  <c r="F483282" i="1"/>
  <c r="F483281" i="1"/>
  <c r="F483280" i="1"/>
  <c r="F483279" i="1"/>
  <c r="F483278" i="1"/>
  <c r="F483277" i="1"/>
  <c r="F483276" i="1"/>
  <c r="F483275" i="1"/>
  <c r="F483274" i="1"/>
  <c r="F483273" i="1"/>
  <c r="F483272" i="1"/>
  <c r="F483271" i="1"/>
  <c r="F483270" i="1"/>
  <c r="F483269" i="1"/>
  <c r="F483268" i="1"/>
  <c r="F483267" i="1"/>
  <c r="F483266" i="1"/>
  <c r="F483265" i="1"/>
  <c r="F483264" i="1"/>
  <c r="F483263" i="1"/>
  <c r="F483262" i="1"/>
  <c r="F483261" i="1"/>
  <c r="F483260" i="1"/>
  <c r="F483259" i="1"/>
  <c r="F483258" i="1"/>
  <c r="F483257" i="1"/>
  <c r="F483256" i="1"/>
  <c r="F483255" i="1"/>
  <c r="F483254" i="1"/>
  <c r="F483253" i="1"/>
  <c r="F483252" i="1"/>
  <c r="F483251" i="1"/>
  <c r="F483250" i="1"/>
  <c r="F483249" i="1"/>
  <c r="F483248" i="1"/>
  <c r="F483247" i="1"/>
  <c r="F483246" i="1"/>
  <c r="F483245" i="1"/>
  <c r="F483244" i="1"/>
  <c r="F483243" i="1"/>
  <c r="F483242" i="1"/>
  <c r="F483241" i="1"/>
  <c r="F483240" i="1"/>
  <c r="F483239" i="1"/>
  <c r="F483238" i="1"/>
  <c r="F483237" i="1"/>
  <c r="F483236" i="1"/>
  <c r="F483235" i="1"/>
  <c r="F483234" i="1"/>
  <c r="F483233" i="1"/>
  <c r="F483232" i="1"/>
  <c r="F483231" i="1"/>
  <c r="F483230" i="1"/>
  <c r="F483229" i="1"/>
  <c r="F483228" i="1"/>
  <c r="F483227" i="1"/>
  <c r="F483226" i="1"/>
  <c r="F483225" i="1"/>
  <c r="F483224" i="1"/>
  <c r="F483223" i="1"/>
  <c r="F483222" i="1"/>
  <c r="F483221" i="1"/>
  <c r="F483220" i="1"/>
  <c r="F483219" i="1"/>
  <c r="F483218" i="1"/>
  <c r="F483217" i="1"/>
  <c r="F483216" i="1"/>
  <c r="F483215" i="1"/>
  <c r="F483214" i="1"/>
  <c r="F483213" i="1"/>
  <c r="F483212" i="1"/>
  <c r="F483211" i="1"/>
  <c r="F483210" i="1"/>
  <c r="F483209" i="1"/>
  <c r="F483208" i="1"/>
  <c r="F483207" i="1"/>
  <c r="F483206" i="1"/>
  <c r="F483205" i="1"/>
  <c r="F483204" i="1"/>
  <c r="F483203" i="1"/>
  <c r="F483202" i="1"/>
  <c r="F483201" i="1"/>
  <c r="F483200" i="1"/>
  <c r="F483199" i="1"/>
  <c r="F483198" i="1"/>
  <c r="F483197" i="1"/>
  <c r="F483196" i="1"/>
  <c r="F483195" i="1"/>
  <c r="F483194" i="1"/>
  <c r="F483193" i="1"/>
  <c r="F483192" i="1"/>
  <c r="F483191" i="1"/>
  <c r="F483190" i="1"/>
  <c r="F483189" i="1"/>
  <c r="F483188" i="1"/>
  <c r="F483187" i="1"/>
  <c r="F483186" i="1"/>
  <c r="F483185" i="1"/>
  <c r="F483184" i="1"/>
  <c r="F483183" i="1"/>
  <c r="F483182" i="1"/>
  <c r="F483181" i="1"/>
  <c r="F483180" i="1"/>
  <c r="F483179" i="1"/>
  <c r="F483178" i="1"/>
  <c r="F483177" i="1"/>
  <c r="F483176" i="1"/>
  <c r="F483175" i="1"/>
  <c r="F483174" i="1"/>
  <c r="F483173" i="1"/>
  <c r="F483172" i="1"/>
  <c r="F483171" i="1"/>
  <c r="F483170" i="1"/>
  <c r="F483169" i="1"/>
  <c r="F483168" i="1"/>
  <c r="F483167" i="1"/>
  <c r="F483166" i="1"/>
  <c r="F483165" i="1"/>
  <c r="F483164" i="1"/>
  <c r="F483163" i="1"/>
  <c r="F483162" i="1"/>
  <c r="F483161" i="1"/>
  <c r="F483160" i="1"/>
  <c r="F483159" i="1"/>
  <c r="F483158" i="1"/>
  <c r="F483157" i="1"/>
  <c r="F483156" i="1"/>
  <c r="F483155" i="1"/>
  <c r="F483154" i="1"/>
  <c r="F483153" i="1"/>
  <c r="F483152" i="1"/>
  <c r="F483151" i="1"/>
  <c r="F483150" i="1"/>
  <c r="F483149" i="1"/>
  <c r="F483148" i="1"/>
  <c r="F483147" i="1"/>
  <c r="F483146" i="1"/>
  <c r="F483145" i="1"/>
  <c r="F483144" i="1"/>
  <c r="F483143" i="1"/>
  <c r="F483142" i="1"/>
  <c r="F483141" i="1"/>
  <c r="F483140" i="1"/>
  <c r="F483139" i="1"/>
  <c r="F483138" i="1"/>
  <c r="F483137" i="1"/>
  <c r="F483136" i="1"/>
  <c r="F483135" i="1"/>
  <c r="F483134" i="1"/>
  <c r="F483133" i="1"/>
  <c r="F483132" i="1"/>
  <c r="F483131" i="1"/>
  <c r="F483130" i="1"/>
  <c r="F483129" i="1"/>
  <c r="F483128" i="1"/>
  <c r="F483127" i="1"/>
  <c r="F483126" i="1"/>
  <c r="F483125" i="1"/>
  <c r="F483124" i="1"/>
  <c r="F483123" i="1"/>
  <c r="F483122" i="1"/>
  <c r="F483121" i="1"/>
  <c r="F483120" i="1"/>
  <c r="F483119" i="1"/>
  <c r="F483118" i="1"/>
  <c r="F483117" i="1"/>
  <c r="F483116" i="1"/>
  <c r="F483115" i="1"/>
  <c r="F483114" i="1"/>
  <c r="F483113" i="1"/>
  <c r="F483112" i="1"/>
  <c r="F483111" i="1"/>
  <c r="F483110" i="1"/>
  <c r="F483109" i="1"/>
  <c r="F483108" i="1"/>
  <c r="F483107" i="1"/>
  <c r="F483106" i="1"/>
  <c r="F483105" i="1"/>
  <c r="F483104" i="1"/>
  <c r="F483103" i="1"/>
  <c r="F483102" i="1"/>
  <c r="F483101" i="1"/>
  <c r="F483100" i="1"/>
  <c r="F483099" i="1"/>
  <c r="F483098" i="1"/>
  <c r="F483097" i="1"/>
  <c r="F483096" i="1"/>
  <c r="F483095" i="1"/>
  <c r="F483094" i="1"/>
  <c r="F483093" i="1"/>
  <c r="F483092" i="1"/>
  <c r="F483091" i="1"/>
  <c r="F483090" i="1"/>
  <c r="F483089" i="1"/>
  <c r="F483088" i="1"/>
  <c r="F483087" i="1"/>
  <c r="F483086" i="1"/>
  <c r="F483085" i="1"/>
  <c r="F483084" i="1"/>
  <c r="F483083" i="1"/>
  <c r="F483082" i="1"/>
  <c r="F483081" i="1"/>
  <c r="F483080" i="1"/>
  <c r="F483079" i="1"/>
  <c r="F483078" i="1"/>
  <c r="F483077" i="1"/>
  <c r="F483076" i="1"/>
  <c r="F483075" i="1"/>
  <c r="F483074" i="1"/>
  <c r="F483073" i="1"/>
  <c r="F483072" i="1"/>
  <c r="F483071" i="1"/>
  <c r="F483070" i="1"/>
  <c r="F483069" i="1"/>
  <c r="F483068" i="1"/>
  <c r="F483067" i="1"/>
  <c r="F483066" i="1"/>
  <c r="F483065" i="1"/>
  <c r="F483064" i="1"/>
  <c r="F483063" i="1"/>
  <c r="F483062" i="1"/>
  <c r="F483061" i="1"/>
  <c r="F483060" i="1"/>
  <c r="F483059" i="1"/>
  <c r="F483058" i="1"/>
  <c r="F483057" i="1"/>
  <c r="F483056" i="1"/>
  <c r="F483055" i="1"/>
  <c r="F483054" i="1"/>
  <c r="F483053" i="1"/>
  <c r="F483052" i="1"/>
  <c r="F483051" i="1"/>
  <c r="F483050" i="1"/>
  <c r="F483049" i="1"/>
  <c r="F483048" i="1"/>
  <c r="F483047" i="1"/>
  <c r="F483046" i="1"/>
  <c r="F483045" i="1"/>
  <c r="F483044" i="1"/>
  <c r="F483043" i="1"/>
  <c r="F483042" i="1"/>
  <c r="F483041" i="1"/>
  <c r="F483040" i="1"/>
  <c r="F483039" i="1"/>
  <c r="F483038" i="1"/>
  <c r="F483037" i="1"/>
  <c r="F483036" i="1"/>
  <c r="F483035" i="1"/>
  <c r="F483034" i="1"/>
  <c r="F483033" i="1"/>
  <c r="F483032" i="1"/>
  <c r="F483031" i="1"/>
  <c r="F483030" i="1"/>
  <c r="F483029" i="1"/>
  <c r="F483028" i="1"/>
  <c r="F483027" i="1"/>
  <c r="F483026" i="1"/>
  <c r="F483025" i="1"/>
  <c r="F483024" i="1"/>
  <c r="F483023" i="1"/>
  <c r="F483022" i="1"/>
  <c r="F483021" i="1"/>
  <c r="F483020" i="1"/>
  <c r="F483019" i="1"/>
  <c r="F483018" i="1"/>
  <c r="F483017" i="1"/>
  <c r="F483016" i="1"/>
  <c r="F483015" i="1"/>
  <c r="F483014" i="1"/>
  <c r="F483013" i="1"/>
  <c r="F483012" i="1"/>
  <c r="F483011" i="1"/>
  <c r="F483010" i="1"/>
  <c r="F483009" i="1"/>
  <c r="F483008" i="1"/>
  <c r="F483007" i="1"/>
  <c r="F483006" i="1"/>
  <c r="F483005" i="1"/>
  <c r="F483004" i="1"/>
  <c r="F483003" i="1"/>
  <c r="F483002" i="1"/>
  <c r="F483001" i="1"/>
  <c r="F483000" i="1"/>
  <c r="F482999" i="1"/>
  <c r="F482998" i="1"/>
  <c r="F482997" i="1"/>
  <c r="F482996" i="1"/>
  <c r="F482995" i="1"/>
  <c r="F482994" i="1"/>
  <c r="F482993" i="1"/>
  <c r="F482992" i="1"/>
  <c r="F482991" i="1"/>
  <c r="F482990" i="1"/>
  <c r="F482989" i="1"/>
  <c r="F482988" i="1"/>
  <c r="F482987" i="1"/>
  <c r="F482986" i="1"/>
  <c r="F482985" i="1"/>
  <c r="F482984" i="1"/>
  <c r="F482983" i="1"/>
  <c r="F482982" i="1"/>
  <c r="F482981" i="1"/>
  <c r="F482980" i="1"/>
  <c r="F482979" i="1"/>
  <c r="F482978" i="1"/>
  <c r="F482977" i="1"/>
  <c r="F482976" i="1"/>
  <c r="F482975" i="1"/>
  <c r="F482974" i="1"/>
  <c r="F482973" i="1"/>
  <c r="F482972" i="1"/>
  <c r="F482971" i="1"/>
  <c r="F482970" i="1"/>
  <c r="F482969" i="1"/>
  <c r="F482968" i="1"/>
  <c r="F482967" i="1"/>
  <c r="F482966" i="1"/>
  <c r="F482965" i="1"/>
  <c r="F482964" i="1"/>
  <c r="F482963" i="1"/>
  <c r="F482962" i="1"/>
  <c r="F482961" i="1"/>
  <c r="F482960" i="1"/>
  <c r="F482959" i="1"/>
  <c r="F482958" i="1"/>
  <c r="F482957" i="1"/>
  <c r="F482956" i="1"/>
  <c r="F482955" i="1"/>
  <c r="F482954" i="1"/>
  <c r="F482953" i="1"/>
  <c r="F482952" i="1"/>
  <c r="F482951" i="1"/>
  <c r="F482950" i="1"/>
  <c r="F482949" i="1"/>
  <c r="F482948" i="1"/>
  <c r="F482947" i="1"/>
  <c r="F482946" i="1"/>
  <c r="F482945" i="1"/>
  <c r="F482944" i="1"/>
  <c r="F482943" i="1"/>
  <c r="F482942" i="1"/>
  <c r="F482941" i="1"/>
  <c r="F482940" i="1"/>
  <c r="F482939" i="1"/>
  <c r="F482938" i="1"/>
  <c r="F482937" i="1"/>
  <c r="F482936" i="1"/>
  <c r="F482935" i="1"/>
  <c r="F482934" i="1"/>
  <c r="F482933" i="1"/>
  <c r="F482932" i="1"/>
  <c r="F482931" i="1"/>
  <c r="F482930" i="1"/>
  <c r="F482929" i="1"/>
  <c r="F482928" i="1"/>
  <c r="F482927" i="1"/>
  <c r="F482926" i="1"/>
  <c r="F482925" i="1"/>
  <c r="F482924" i="1"/>
  <c r="F482923" i="1"/>
  <c r="F482922" i="1"/>
  <c r="F482921" i="1"/>
  <c r="F482920" i="1"/>
  <c r="F482919" i="1"/>
  <c r="F482918" i="1"/>
  <c r="F482917" i="1"/>
  <c r="F482916" i="1"/>
  <c r="F482915" i="1"/>
  <c r="F482914" i="1"/>
  <c r="F482913" i="1"/>
  <c r="F482912" i="1"/>
  <c r="F482911" i="1"/>
  <c r="F482910" i="1"/>
  <c r="F482909" i="1"/>
  <c r="F482908" i="1"/>
  <c r="F482907" i="1"/>
  <c r="F482906" i="1"/>
  <c r="F482905" i="1"/>
  <c r="F482904" i="1"/>
  <c r="F482903" i="1"/>
  <c r="F482902" i="1"/>
  <c r="F482901" i="1"/>
  <c r="F482900" i="1"/>
  <c r="F482899" i="1"/>
  <c r="F482898" i="1"/>
  <c r="F482897" i="1"/>
  <c r="F482896" i="1"/>
  <c r="F482895" i="1"/>
  <c r="F482894" i="1"/>
  <c r="F482893" i="1"/>
  <c r="F482892" i="1"/>
  <c r="F482891" i="1"/>
  <c r="F482890" i="1"/>
  <c r="F482889" i="1"/>
  <c r="F482888" i="1"/>
  <c r="F482887" i="1"/>
  <c r="F482886" i="1"/>
  <c r="F482885" i="1"/>
  <c r="F482884" i="1"/>
  <c r="F482883" i="1"/>
  <c r="F482882" i="1"/>
  <c r="F482881" i="1"/>
  <c r="F482880" i="1"/>
  <c r="F482879" i="1"/>
  <c r="F482878" i="1"/>
  <c r="F482877" i="1"/>
  <c r="F482876" i="1"/>
  <c r="F482875" i="1"/>
  <c r="F482874" i="1"/>
  <c r="F482873" i="1"/>
  <c r="F482872" i="1"/>
  <c r="F482871" i="1"/>
  <c r="F482870" i="1"/>
  <c r="F482869" i="1"/>
  <c r="F482868" i="1"/>
  <c r="F482867" i="1"/>
  <c r="F482866" i="1"/>
  <c r="F482865" i="1"/>
  <c r="F482864" i="1"/>
  <c r="F482863" i="1"/>
  <c r="F482862" i="1"/>
  <c r="F482861" i="1"/>
  <c r="F482860" i="1"/>
  <c r="F482859" i="1"/>
  <c r="F482858" i="1"/>
  <c r="F482857" i="1"/>
  <c r="F482856" i="1"/>
  <c r="F482855" i="1"/>
  <c r="F482854" i="1"/>
  <c r="F482853" i="1"/>
  <c r="F482852" i="1"/>
  <c r="F482851" i="1"/>
  <c r="F482850" i="1"/>
  <c r="F482849" i="1"/>
  <c r="F482848" i="1"/>
  <c r="F482847" i="1"/>
  <c r="F482846" i="1"/>
  <c r="F482845" i="1"/>
  <c r="F482844" i="1"/>
  <c r="F482843" i="1"/>
  <c r="F482842" i="1"/>
  <c r="F482841" i="1"/>
  <c r="F482840" i="1"/>
  <c r="F482839" i="1"/>
  <c r="F482838" i="1"/>
  <c r="F482837" i="1"/>
  <c r="F482836" i="1"/>
  <c r="F482835" i="1"/>
  <c r="F482834" i="1"/>
  <c r="F482833" i="1"/>
  <c r="F482832" i="1"/>
  <c r="F482831" i="1"/>
  <c r="F482830" i="1"/>
  <c r="F482829" i="1"/>
  <c r="F482828" i="1"/>
  <c r="F482827" i="1"/>
  <c r="F482826" i="1"/>
  <c r="F482825" i="1"/>
  <c r="F482824" i="1"/>
  <c r="F482823" i="1"/>
  <c r="F482822" i="1"/>
  <c r="F482821" i="1"/>
  <c r="F482820" i="1"/>
  <c r="F482819" i="1"/>
  <c r="F482818" i="1"/>
  <c r="F482817" i="1"/>
  <c r="F482816" i="1"/>
  <c r="F482815" i="1"/>
  <c r="F482814" i="1"/>
  <c r="F482813" i="1"/>
  <c r="F482812" i="1"/>
  <c r="F482811" i="1"/>
  <c r="F482810" i="1"/>
  <c r="F482809" i="1"/>
  <c r="F482808" i="1"/>
  <c r="F482807" i="1"/>
  <c r="F482806" i="1"/>
  <c r="F482805" i="1"/>
  <c r="F482804" i="1"/>
  <c r="F482803" i="1"/>
  <c r="F482802" i="1"/>
  <c r="F482801" i="1"/>
  <c r="F482800" i="1"/>
  <c r="F482799" i="1"/>
  <c r="F482798" i="1"/>
  <c r="F482797" i="1"/>
  <c r="F482796" i="1"/>
  <c r="F482795" i="1"/>
  <c r="F482794" i="1"/>
  <c r="F482793" i="1"/>
  <c r="F482792" i="1"/>
  <c r="F482791" i="1"/>
  <c r="F482790" i="1"/>
  <c r="F482789" i="1"/>
  <c r="F482788" i="1"/>
  <c r="F482787" i="1"/>
  <c r="F482786" i="1"/>
  <c r="F482785" i="1"/>
  <c r="F482784" i="1"/>
  <c r="F482783" i="1"/>
  <c r="F482782" i="1"/>
  <c r="F482781" i="1"/>
  <c r="F482780" i="1"/>
  <c r="F482779" i="1"/>
  <c r="F482778" i="1"/>
  <c r="F482777" i="1"/>
  <c r="F482776" i="1"/>
  <c r="F482775" i="1"/>
  <c r="F482774" i="1"/>
  <c r="F482773" i="1"/>
  <c r="F482772" i="1"/>
  <c r="F482771" i="1"/>
  <c r="F482770" i="1"/>
  <c r="F482769" i="1"/>
  <c r="F482768" i="1"/>
  <c r="F482767" i="1"/>
  <c r="F482766" i="1"/>
  <c r="F482765" i="1"/>
  <c r="F482764" i="1"/>
  <c r="F482763" i="1"/>
  <c r="F482762" i="1"/>
  <c r="F482761" i="1"/>
  <c r="F482760" i="1"/>
  <c r="F482759" i="1"/>
  <c r="F482758" i="1"/>
  <c r="F482757" i="1"/>
  <c r="F482756" i="1"/>
  <c r="F482755" i="1"/>
  <c r="F482754" i="1"/>
  <c r="F482753" i="1"/>
  <c r="F482752" i="1"/>
  <c r="F482751" i="1"/>
  <c r="F482750" i="1"/>
  <c r="F482749" i="1"/>
  <c r="F482748" i="1"/>
  <c r="F482747" i="1"/>
  <c r="F482746" i="1"/>
  <c r="F482745" i="1"/>
  <c r="F482744" i="1"/>
  <c r="F482743" i="1"/>
  <c r="F482742" i="1"/>
  <c r="F482741" i="1"/>
  <c r="F482740" i="1"/>
  <c r="F482739" i="1"/>
  <c r="F482738" i="1"/>
  <c r="F482737" i="1"/>
  <c r="F482736" i="1"/>
  <c r="F482735" i="1"/>
  <c r="F482734" i="1"/>
  <c r="F482733" i="1"/>
  <c r="F482732" i="1"/>
  <c r="F482731" i="1"/>
  <c r="F482730" i="1"/>
  <c r="F482729" i="1"/>
  <c r="F482728" i="1"/>
  <c r="F482727" i="1"/>
  <c r="F482726" i="1"/>
  <c r="F482725" i="1"/>
  <c r="F482724" i="1"/>
  <c r="F482723" i="1"/>
  <c r="F482722" i="1"/>
  <c r="F482721" i="1"/>
  <c r="F482720" i="1"/>
  <c r="F482719" i="1"/>
  <c r="F482718" i="1"/>
  <c r="F482717" i="1"/>
  <c r="F482716" i="1"/>
  <c r="F482715" i="1"/>
  <c r="F482714" i="1"/>
  <c r="F482713" i="1"/>
  <c r="F482712" i="1"/>
  <c r="F482711" i="1"/>
  <c r="F482710" i="1"/>
  <c r="F482709" i="1"/>
  <c r="F482708" i="1"/>
  <c r="F482707" i="1"/>
  <c r="F482706" i="1"/>
  <c r="F482705" i="1"/>
  <c r="F482704" i="1"/>
  <c r="F482703" i="1"/>
  <c r="F482702" i="1"/>
  <c r="F482701" i="1"/>
  <c r="F482700" i="1"/>
  <c r="F482699" i="1"/>
  <c r="F482698" i="1"/>
  <c r="F482697" i="1"/>
  <c r="F482696" i="1"/>
  <c r="F482695" i="1"/>
  <c r="F482694" i="1"/>
  <c r="F482693" i="1"/>
  <c r="F482692" i="1"/>
  <c r="F482691" i="1"/>
  <c r="F482690" i="1"/>
  <c r="F482689" i="1"/>
  <c r="F482688" i="1"/>
  <c r="F482687" i="1"/>
  <c r="F482686" i="1"/>
  <c r="F482685" i="1"/>
  <c r="F482684" i="1"/>
  <c r="F482683" i="1"/>
  <c r="F482682" i="1"/>
  <c r="F482681" i="1"/>
  <c r="F482680" i="1"/>
  <c r="F482679" i="1"/>
  <c r="F482678" i="1"/>
  <c r="F482677" i="1"/>
  <c r="F482676" i="1"/>
  <c r="F482675" i="1"/>
  <c r="F482674" i="1"/>
  <c r="F482673" i="1"/>
  <c r="F482672" i="1"/>
  <c r="F482671" i="1"/>
  <c r="F482670" i="1"/>
  <c r="F482669" i="1"/>
  <c r="F482668" i="1"/>
  <c r="F482667" i="1"/>
  <c r="F482666" i="1"/>
  <c r="F482665" i="1"/>
  <c r="F482664" i="1"/>
  <c r="F482663" i="1"/>
  <c r="F482662" i="1"/>
  <c r="F482661" i="1"/>
  <c r="F482660" i="1"/>
  <c r="F482659" i="1"/>
  <c r="F482658" i="1"/>
  <c r="F482657" i="1"/>
  <c r="F482656" i="1"/>
  <c r="F482655" i="1"/>
  <c r="F482654" i="1"/>
  <c r="F482653" i="1"/>
  <c r="F482652" i="1"/>
  <c r="F482651" i="1"/>
  <c r="F482650" i="1"/>
  <c r="F482649" i="1"/>
  <c r="F482648" i="1"/>
  <c r="F482647" i="1"/>
  <c r="F482646" i="1"/>
  <c r="F482645" i="1"/>
  <c r="F482644" i="1"/>
  <c r="F482643" i="1"/>
  <c r="F482642" i="1"/>
  <c r="F482641" i="1"/>
  <c r="F482640" i="1"/>
  <c r="F482639" i="1"/>
  <c r="F482638" i="1"/>
  <c r="F482637" i="1"/>
  <c r="F482636" i="1"/>
  <c r="F482635" i="1"/>
  <c r="F482634" i="1"/>
  <c r="F482633" i="1"/>
  <c r="F482632" i="1"/>
  <c r="F482631" i="1"/>
  <c r="F482630" i="1"/>
  <c r="F482629" i="1"/>
  <c r="F482628" i="1"/>
  <c r="F482627" i="1"/>
  <c r="F482626" i="1"/>
  <c r="F482625" i="1"/>
  <c r="F482624" i="1"/>
  <c r="F482623" i="1"/>
  <c r="F482622" i="1"/>
  <c r="F482621" i="1"/>
  <c r="F482620" i="1"/>
  <c r="F482619" i="1"/>
  <c r="F482618" i="1"/>
  <c r="F482617" i="1"/>
  <c r="F482616" i="1"/>
  <c r="F482615" i="1"/>
  <c r="F482614" i="1"/>
  <c r="F482613" i="1"/>
  <c r="F482612" i="1"/>
  <c r="F482611" i="1"/>
  <c r="F482610" i="1"/>
  <c r="F482609" i="1"/>
  <c r="F482608" i="1"/>
  <c r="F482607" i="1"/>
  <c r="F482606" i="1"/>
  <c r="F482605" i="1"/>
  <c r="F482604" i="1"/>
  <c r="F482603" i="1"/>
  <c r="F482602" i="1"/>
  <c r="F482601" i="1"/>
  <c r="F482600" i="1"/>
  <c r="F482599" i="1"/>
  <c r="F482598" i="1"/>
  <c r="F482597" i="1"/>
  <c r="F482596" i="1"/>
  <c r="F482595" i="1"/>
  <c r="F482594" i="1"/>
  <c r="F482593" i="1"/>
  <c r="F482592" i="1"/>
  <c r="F482591" i="1"/>
  <c r="F482590" i="1"/>
  <c r="F482589" i="1"/>
  <c r="F482588" i="1"/>
  <c r="F482587" i="1"/>
  <c r="F482586" i="1"/>
  <c r="F482585" i="1"/>
  <c r="F482584" i="1"/>
  <c r="F482583" i="1"/>
  <c r="F482582" i="1"/>
  <c r="F482581" i="1"/>
  <c r="F482580" i="1"/>
  <c r="F482579" i="1"/>
  <c r="F482578" i="1"/>
  <c r="F482577" i="1"/>
  <c r="F482576" i="1"/>
  <c r="F482575" i="1"/>
  <c r="F482574" i="1"/>
  <c r="F482573" i="1"/>
  <c r="F482572" i="1"/>
  <c r="F482571" i="1"/>
  <c r="F482570" i="1"/>
  <c r="F482569" i="1"/>
  <c r="F482568" i="1"/>
  <c r="F482567" i="1"/>
  <c r="F482566" i="1"/>
  <c r="F482565" i="1"/>
  <c r="F482564" i="1"/>
  <c r="F482563" i="1"/>
  <c r="F482562" i="1"/>
  <c r="F482561" i="1"/>
  <c r="F482560" i="1"/>
  <c r="F482559" i="1"/>
  <c r="F482558" i="1"/>
  <c r="F482557" i="1"/>
  <c r="F482556" i="1"/>
  <c r="F482555" i="1"/>
  <c r="F482554" i="1"/>
  <c r="F482553" i="1"/>
  <c r="F482552" i="1"/>
  <c r="F482551" i="1"/>
  <c r="F482550" i="1"/>
  <c r="F482549" i="1"/>
  <c r="F482548" i="1"/>
  <c r="F482547" i="1"/>
  <c r="F482546" i="1"/>
  <c r="F482545" i="1"/>
  <c r="F482544" i="1"/>
  <c r="F482543" i="1"/>
  <c r="F482542" i="1"/>
  <c r="F482541" i="1"/>
  <c r="F482540" i="1"/>
  <c r="F482539" i="1"/>
  <c r="F482538" i="1"/>
  <c r="F482537" i="1"/>
  <c r="F482536" i="1"/>
  <c r="F482535" i="1"/>
  <c r="F482534" i="1"/>
  <c r="F482533" i="1"/>
  <c r="F482532" i="1"/>
  <c r="F482531" i="1"/>
  <c r="F482530" i="1"/>
  <c r="F482529" i="1"/>
  <c r="F482528" i="1"/>
  <c r="F482527" i="1"/>
  <c r="F482526" i="1"/>
  <c r="F482525" i="1"/>
  <c r="F482524" i="1"/>
  <c r="F482523" i="1"/>
  <c r="F482522" i="1"/>
  <c r="F482521" i="1"/>
  <c r="F482520" i="1"/>
  <c r="F482519" i="1"/>
  <c r="F482518" i="1"/>
  <c r="F482517" i="1"/>
  <c r="F482516" i="1"/>
  <c r="F482515" i="1"/>
  <c r="F482514" i="1"/>
  <c r="F482513" i="1"/>
  <c r="F482512" i="1"/>
  <c r="F482511" i="1"/>
  <c r="F482510" i="1"/>
  <c r="F482509" i="1"/>
  <c r="F482508" i="1"/>
  <c r="F482507" i="1"/>
  <c r="F482506" i="1"/>
  <c r="F482505" i="1"/>
  <c r="F482504" i="1"/>
  <c r="F482503" i="1"/>
  <c r="F482502" i="1"/>
  <c r="F482501" i="1"/>
  <c r="F482500" i="1"/>
  <c r="F482499" i="1"/>
  <c r="F482498" i="1"/>
  <c r="F482497" i="1"/>
  <c r="F482496" i="1"/>
  <c r="F482495" i="1"/>
  <c r="F482494" i="1"/>
  <c r="F482493" i="1"/>
  <c r="F482492" i="1"/>
  <c r="F482491" i="1"/>
  <c r="F482490" i="1"/>
  <c r="F482489" i="1"/>
  <c r="F482488" i="1"/>
  <c r="F482487" i="1"/>
  <c r="F482486" i="1"/>
  <c r="F482485" i="1"/>
  <c r="F482484" i="1"/>
  <c r="F482483" i="1"/>
  <c r="F482482" i="1"/>
  <c r="F482481" i="1"/>
  <c r="F482480" i="1"/>
  <c r="F482479" i="1"/>
  <c r="F482478" i="1"/>
  <c r="F482477" i="1"/>
  <c r="F482476" i="1"/>
  <c r="F482475" i="1"/>
  <c r="F482474" i="1"/>
  <c r="F482473" i="1"/>
  <c r="F482472" i="1"/>
  <c r="F482471" i="1"/>
  <c r="F482470" i="1"/>
  <c r="F482469" i="1"/>
  <c r="F482468" i="1"/>
  <c r="F482467" i="1"/>
  <c r="F482466" i="1"/>
  <c r="F482465" i="1"/>
  <c r="F482464" i="1"/>
  <c r="F482463" i="1"/>
  <c r="F482462" i="1"/>
  <c r="F482461" i="1"/>
  <c r="F482460" i="1"/>
  <c r="F482459" i="1"/>
  <c r="F482458" i="1"/>
  <c r="F482457" i="1"/>
  <c r="F482456" i="1"/>
  <c r="F482455" i="1"/>
  <c r="F482454" i="1"/>
  <c r="F482453" i="1"/>
  <c r="F482452" i="1"/>
  <c r="F482451" i="1"/>
  <c r="F482450" i="1"/>
  <c r="F482449" i="1"/>
  <c r="F482448" i="1"/>
  <c r="F482447" i="1"/>
  <c r="F482446" i="1"/>
  <c r="F482445" i="1"/>
  <c r="F482444" i="1"/>
  <c r="F482443" i="1"/>
  <c r="F482442" i="1"/>
  <c r="F482441" i="1"/>
  <c r="F482440" i="1"/>
  <c r="F482439" i="1"/>
  <c r="F482438" i="1"/>
  <c r="F482437" i="1"/>
  <c r="F482436" i="1"/>
  <c r="F482435" i="1"/>
  <c r="F482434" i="1"/>
  <c r="F482433" i="1"/>
  <c r="F482432" i="1"/>
  <c r="F482431" i="1"/>
  <c r="F482430" i="1"/>
  <c r="F482429" i="1"/>
  <c r="F482428" i="1"/>
  <c r="F482427" i="1"/>
  <c r="F482426" i="1"/>
  <c r="F482425" i="1"/>
  <c r="F482424" i="1"/>
  <c r="F482423" i="1"/>
  <c r="F482422" i="1"/>
  <c r="F482421" i="1"/>
  <c r="F482420" i="1"/>
  <c r="F482419" i="1"/>
  <c r="F482418" i="1"/>
  <c r="F482417" i="1"/>
  <c r="F482416" i="1"/>
  <c r="F482415" i="1"/>
  <c r="F482414" i="1"/>
  <c r="F482413" i="1"/>
  <c r="F482412" i="1"/>
  <c r="F482411" i="1"/>
  <c r="F482410" i="1"/>
  <c r="F482409" i="1"/>
  <c r="F482408" i="1"/>
  <c r="F482407" i="1"/>
  <c r="F482406" i="1"/>
  <c r="F482405" i="1"/>
  <c r="F482404" i="1"/>
  <c r="F482403" i="1"/>
  <c r="F482402" i="1"/>
  <c r="F482401" i="1"/>
  <c r="F482400" i="1"/>
  <c r="F482399" i="1"/>
  <c r="F482398" i="1"/>
  <c r="F482397" i="1"/>
  <c r="F482396" i="1"/>
  <c r="F482395" i="1"/>
  <c r="F482394" i="1"/>
  <c r="F482393" i="1"/>
  <c r="F482392" i="1"/>
  <c r="F482391" i="1"/>
  <c r="F482390" i="1"/>
  <c r="F482389" i="1"/>
  <c r="F482388" i="1"/>
  <c r="F482387" i="1"/>
  <c r="F482386" i="1"/>
  <c r="F482385" i="1"/>
  <c r="F482384" i="1"/>
  <c r="F482383" i="1"/>
  <c r="F482382" i="1"/>
  <c r="F482381" i="1"/>
  <c r="F482380" i="1"/>
  <c r="F482379" i="1"/>
  <c r="F482378" i="1"/>
  <c r="F482377" i="1"/>
  <c r="F482376" i="1"/>
  <c r="F482375" i="1"/>
  <c r="F482374" i="1"/>
  <c r="F482373" i="1"/>
  <c r="F482372" i="1"/>
  <c r="F482371" i="1"/>
  <c r="F482370" i="1"/>
  <c r="F482369" i="1"/>
  <c r="F482368" i="1"/>
  <c r="F482367" i="1"/>
  <c r="F482366" i="1"/>
  <c r="F482365" i="1"/>
  <c r="F482364" i="1"/>
  <c r="F482363" i="1"/>
  <c r="F482362" i="1"/>
  <c r="F482361" i="1"/>
  <c r="F482360" i="1"/>
  <c r="F482359" i="1"/>
  <c r="F482358" i="1"/>
  <c r="F482357" i="1"/>
  <c r="F482356" i="1"/>
  <c r="F482355" i="1"/>
  <c r="F482354" i="1"/>
  <c r="F482353" i="1"/>
  <c r="F482352" i="1"/>
  <c r="F482351" i="1"/>
  <c r="F482350" i="1"/>
  <c r="F482349" i="1"/>
  <c r="F482348" i="1"/>
  <c r="F482347" i="1"/>
  <c r="F482346" i="1"/>
  <c r="F482345" i="1"/>
  <c r="F482344" i="1"/>
  <c r="F482343" i="1"/>
  <c r="F482342" i="1"/>
  <c r="F482341" i="1"/>
  <c r="F482340" i="1"/>
  <c r="F482339" i="1"/>
  <c r="F482338" i="1"/>
  <c r="F482337" i="1"/>
  <c r="F482336" i="1"/>
  <c r="F482335" i="1"/>
  <c r="F482334" i="1"/>
  <c r="F482333" i="1"/>
  <c r="F482332" i="1"/>
  <c r="F482331" i="1"/>
  <c r="F482330" i="1"/>
  <c r="F482329" i="1"/>
  <c r="F482328" i="1"/>
  <c r="F482327" i="1"/>
  <c r="F482326" i="1"/>
  <c r="F482325" i="1"/>
  <c r="F482324" i="1"/>
  <c r="F482323" i="1"/>
  <c r="F482322" i="1"/>
  <c r="F482321" i="1"/>
  <c r="F482320" i="1"/>
  <c r="F482319" i="1"/>
  <c r="F482318" i="1"/>
  <c r="F482317" i="1"/>
  <c r="F482316" i="1"/>
  <c r="F482315" i="1"/>
  <c r="F482314" i="1"/>
  <c r="F482313" i="1"/>
  <c r="F482312" i="1"/>
  <c r="F482311" i="1"/>
  <c r="F482310" i="1"/>
  <c r="F482309" i="1"/>
  <c r="F482308" i="1"/>
  <c r="F482307" i="1"/>
  <c r="F482306" i="1"/>
  <c r="F482305" i="1"/>
  <c r="F482304" i="1"/>
  <c r="F482303" i="1"/>
  <c r="F482302" i="1"/>
  <c r="F482301" i="1"/>
  <c r="F482300" i="1"/>
  <c r="F482299" i="1"/>
  <c r="F482298" i="1"/>
  <c r="F482297" i="1"/>
  <c r="F482296" i="1"/>
  <c r="F482295" i="1"/>
  <c r="F482294" i="1"/>
  <c r="F482293" i="1"/>
  <c r="F482292" i="1"/>
  <c r="F482291" i="1"/>
  <c r="F482290" i="1"/>
  <c r="F482289" i="1"/>
  <c r="F482288" i="1"/>
  <c r="F482287" i="1"/>
  <c r="F482286" i="1"/>
  <c r="F482285" i="1"/>
  <c r="F482284" i="1"/>
  <c r="F482283" i="1"/>
  <c r="F482282" i="1"/>
  <c r="F482281" i="1"/>
  <c r="F482280" i="1"/>
  <c r="F482279" i="1"/>
  <c r="F482278" i="1"/>
  <c r="F482277" i="1"/>
  <c r="F482276" i="1"/>
  <c r="F482275" i="1"/>
  <c r="F482274" i="1"/>
  <c r="F482273" i="1"/>
  <c r="F482272" i="1"/>
  <c r="F482271" i="1"/>
  <c r="F482270" i="1"/>
  <c r="F482269" i="1"/>
  <c r="F482268" i="1"/>
  <c r="F482267" i="1"/>
  <c r="F482266" i="1"/>
  <c r="F482265" i="1"/>
  <c r="F482264" i="1"/>
  <c r="F482263" i="1"/>
  <c r="F482262" i="1"/>
  <c r="F482261" i="1"/>
  <c r="F482260" i="1"/>
  <c r="F482259" i="1"/>
  <c r="F482258" i="1"/>
  <c r="F482257" i="1"/>
  <c r="F482256" i="1"/>
  <c r="F482255" i="1"/>
  <c r="F482254" i="1"/>
  <c r="F482253" i="1"/>
  <c r="F482252" i="1"/>
  <c r="F482251" i="1"/>
  <c r="F482250" i="1"/>
  <c r="F482249" i="1"/>
  <c r="F482248" i="1"/>
  <c r="F482247" i="1"/>
  <c r="F482246" i="1"/>
  <c r="F482245" i="1"/>
  <c r="F482244" i="1"/>
  <c r="F482243" i="1"/>
  <c r="F482242" i="1"/>
  <c r="F482241" i="1"/>
  <c r="F482240" i="1"/>
  <c r="F482239" i="1"/>
  <c r="F482238" i="1"/>
  <c r="F482237" i="1"/>
  <c r="F482236" i="1"/>
  <c r="F482235" i="1"/>
  <c r="F482234" i="1"/>
  <c r="F482233" i="1"/>
  <c r="F482232" i="1"/>
  <c r="F482231" i="1"/>
  <c r="F482230" i="1"/>
  <c r="F482229" i="1"/>
  <c r="F482228" i="1"/>
  <c r="F482227" i="1"/>
  <c r="F482226" i="1"/>
  <c r="F482225" i="1"/>
  <c r="F482224" i="1"/>
  <c r="F482223" i="1"/>
  <c r="F482222" i="1"/>
  <c r="F482221" i="1"/>
  <c r="F482220" i="1"/>
  <c r="F482219" i="1"/>
  <c r="F482218" i="1"/>
  <c r="F482217" i="1"/>
  <c r="F482216" i="1"/>
  <c r="F482215" i="1"/>
  <c r="F482214" i="1"/>
  <c r="F482213" i="1"/>
  <c r="F482212" i="1"/>
  <c r="F482211" i="1"/>
  <c r="F482210" i="1"/>
  <c r="F482209" i="1"/>
  <c r="F482208" i="1"/>
  <c r="F482207" i="1"/>
  <c r="F482206" i="1"/>
  <c r="F482205" i="1"/>
  <c r="F482204" i="1"/>
  <c r="F482203" i="1"/>
  <c r="F482202" i="1"/>
  <c r="F482201" i="1"/>
  <c r="F482200" i="1"/>
  <c r="F482199" i="1"/>
  <c r="F482198" i="1"/>
  <c r="F482197" i="1"/>
  <c r="F482196" i="1"/>
  <c r="F482195" i="1"/>
  <c r="F482194" i="1"/>
  <c r="F482193" i="1"/>
  <c r="F482192" i="1"/>
  <c r="F482191" i="1"/>
  <c r="F482190" i="1"/>
  <c r="F482189" i="1"/>
  <c r="F482188" i="1"/>
  <c r="F482187" i="1"/>
  <c r="F482186" i="1"/>
  <c r="F482185" i="1"/>
  <c r="F482184" i="1"/>
  <c r="F482183" i="1"/>
  <c r="F482182" i="1"/>
  <c r="F482181" i="1"/>
  <c r="F482180" i="1"/>
  <c r="F482179" i="1"/>
  <c r="F482178" i="1"/>
  <c r="F482177" i="1"/>
  <c r="F482176" i="1"/>
  <c r="F482175" i="1"/>
  <c r="F482174" i="1"/>
  <c r="F482173" i="1"/>
  <c r="F482172" i="1"/>
  <c r="F482171" i="1"/>
  <c r="F482170" i="1"/>
  <c r="F482169" i="1"/>
  <c r="F482168" i="1"/>
  <c r="F482167" i="1"/>
  <c r="F482166" i="1"/>
  <c r="F482165" i="1"/>
  <c r="F482164" i="1"/>
  <c r="F482163" i="1"/>
  <c r="F482162" i="1"/>
  <c r="F482161" i="1"/>
  <c r="F482160" i="1"/>
  <c r="F482159" i="1"/>
  <c r="F482158" i="1"/>
  <c r="F482157" i="1"/>
  <c r="F482156" i="1"/>
  <c r="F482155" i="1"/>
  <c r="F482154" i="1"/>
  <c r="F482153" i="1"/>
  <c r="F482152" i="1"/>
  <c r="F482151" i="1"/>
  <c r="F482150" i="1"/>
  <c r="F482149" i="1"/>
  <c r="F482148" i="1"/>
  <c r="F482147" i="1"/>
  <c r="F482146" i="1"/>
  <c r="F482145" i="1"/>
  <c r="F482144" i="1"/>
  <c r="F482143" i="1"/>
  <c r="F482142" i="1"/>
  <c r="F482141" i="1"/>
  <c r="F482140" i="1"/>
  <c r="F482139" i="1"/>
  <c r="F482138" i="1"/>
  <c r="F482137" i="1"/>
  <c r="F482136" i="1"/>
  <c r="F482135" i="1"/>
  <c r="F482134" i="1"/>
  <c r="F482133" i="1"/>
  <c r="F482132" i="1"/>
  <c r="F482131" i="1"/>
  <c r="F482130" i="1"/>
  <c r="F482129" i="1"/>
  <c r="F482128" i="1"/>
  <c r="F482127" i="1"/>
  <c r="F482126" i="1"/>
  <c r="F482125" i="1"/>
  <c r="F482124" i="1"/>
  <c r="F482123" i="1"/>
  <c r="F482122" i="1"/>
  <c r="F482121" i="1"/>
  <c r="F482120" i="1"/>
  <c r="F482119" i="1"/>
  <c r="F482118" i="1"/>
  <c r="F482117" i="1"/>
  <c r="F482116" i="1"/>
  <c r="F482115" i="1"/>
  <c r="F482114" i="1"/>
  <c r="F482113" i="1"/>
  <c r="F482112" i="1"/>
  <c r="F482111" i="1"/>
  <c r="F482110" i="1"/>
  <c r="F482109" i="1"/>
  <c r="F482108" i="1"/>
  <c r="F482107" i="1"/>
  <c r="F482106" i="1"/>
  <c r="F482105" i="1"/>
  <c r="F482104" i="1"/>
  <c r="F482103" i="1"/>
  <c r="F482102" i="1"/>
  <c r="F482101" i="1"/>
  <c r="F482100" i="1"/>
  <c r="F482099" i="1"/>
  <c r="F482098" i="1"/>
  <c r="F482097" i="1"/>
  <c r="F482096" i="1"/>
  <c r="F482095" i="1"/>
  <c r="F482094" i="1"/>
  <c r="F482093" i="1"/>
  <c r="F482092" i="1"/>
  <c r="F482091" i="1"/>
  <c r="F482090" i="1"/>
  <c r="F482089" i="1"/>
  <c r="F482088" i="1"/>
  <c r="F482087" i="1"/>
  <c r="F482086" i="1"/>
  <c r="F482085" i="1"/>
  <c r="F482084" i="1"/>
  <c r="F482083" i="1"/>
  <c r="F482082" i="1"/>
  <c r="F482081" i="1"/>
  <c r="F482080" i="1"/>
  <c r="F482079" i="1"/>
  <c r="F482078" i="1"/>
  <c r="F482077" i="1"/>
  <c r="F482076" i="1"/>
  <c r="F482075" i="1"/>
  <c r="F482074" i="1"/>
  <c r="F482073" i="1"/>
  <c r="F482072" i="1"/>
  <c r="F482071" i="1"/>
  <c r="F482070" i="1"/>
  <c r="F482069" i="1"/>
  <c r="F482068" i="1"/>
  <c r="F482067" i="1"/>
  <c r="F482066" i="1"/>
  <c r="F482065" i="1"/>
  <c r="F482064" i="1"/>
  <c r="F482063" i="1"/>
  <c r="F482062" i="1"/>
  <c r="F482061" i="1"/>
  <c r="F482060" i="1"/>
  <c r="F482059" i="1"/>
  <c r="F482058" i="1"/>
  <c r="F482057" i="1"/>
  <c r="F482056" i="1"/>
  <c r="F482055" i="1"/>
  <c r="F482054" i="1"/>
  <c r="F482053" i="1"/>
  <c r="F482052" i="1"/>
  <c r="F482051" i="1"/>
  <c r="F482050" i="1"/>
  <c r="F482049" i="1"/>
  <c r="F482048" i="1"/>
  <c r="F482047" i="1"/>
  <c r="F482046" i="1"/>
  <c r="F482045" i="1"/>
  <c r="F482044" i="1"/>
  <c r="F482043" i="1"/>
  <c r="F482042" i="1"/>
  <c r="F482041" i="1"/>
  <c r="F482040" i="1"/>
  <c r="F482039" i="1"/>
  <c r="F482038" i="1"/>
  <c r="F482037" i="1"/>
  <c r="F482036" i="1"/>
  <c r="F482035" i="1"/>
  <c r="F482034" i="1"/>
  <c r="F482033" i="1"/>
  <c r="F482032" i="1"/>
  <c r="F482031" i="1"/>
  <c r="F482030" i="1"/>
  <c r="F482029" i="1"/>
  <c r="F482028" i="1"/>
  <c r="F482027" i="1"/>
  <c r="F482026" i="1"/>
  <c r="F482025" i="1"/>
  <c r="F482024" i="1"/>
  <c r="F482023" i="1"/>
  <c r="F482022" i="1"/>
  <c r="F482021" i="1"/>
  <c r="F482020" i="1"/>
  <c r="F482019" i="1"/>
  <c r="F482018" i="1"/>
  <c r="F482017" i="1"/>
  <c r="F482016" i="1"/>
  <c r="F482015" i="1"/>
  <c r="F482014" i="1"/>
  <c r="F482013" i="1"/>
  <c r="F482012" i="1"/>
  <c r="F482011" i="1"/>
  <c r="F482010" i="1"/>
  <c r="F482009" i="1"/>
  <c r="F482008" i="1"/>
  <c r="F482007" i="1"/>
  <c r="F482006" i="1"/>
  <c r="F482005" i="1"/>
  <c r="F482004" i="1"/>
  <c r="F482003" i="1"/>
  <c r="F482002" i="1"/>
  <c r="F482001" i="1"/>
  <c r="F482000" i="1"/>
  <c r="F481999" i="1"/>
  <c r="F481998" i="1"/>
  <c r="F481997" i="1"/>
  <c r="F481996" i="1"/>
  <c r="F481995" i="1"/>
  <c r="F481994" i="1"/>
  <c r="F481993" i="1"/>
  <c r="F481992" i="1"/>
  <c r="F481991" i="1"/>
  <c r="F481990" i="1"/>
  <c r="F481989" i="1"/>
  <c r="F481988" i="1"/>
  <c r="F481987" i="1"/>
  <c r="F481986" i="1"/>
  <c r="F481985" i="1"/>
  <c r="F481984" i="1"/>
  <c r="F481983" i="1"/>
  <c r="F481982" i="1"/>
  <c r="F481981" i="1"/>
  <c r="F481980" i="1"/>
  <c r="F481979" i="1"/>
  <c r="F481978" i="1"/>
  <c r="F481977" i="1"/>
  <c r="F481976" i="1"/>
  <c r="F481975" i="1"/>
  <c r="F481974" i="1"/>
  <c r="F481973" i="1"/>
  <c r="F481972" i="1"/>
  <c r="F481971" i="1"/>
  <c r="F481970" i="1"/>
  <c r="F481969" i="1"/>
  <c r="F481968" i="1"/>
  <c r="F481967" i="1"/>
  <c r="F481966" i="1"/>
  <c r="F481965" i="1"/>
  <c r="F481964" i="1"/>
  <c r="F481963" i="1"/>
  <c r="F481962" i="1"/>
  <c r="F481961" i="1"/>
  <c r="F481960" i="1"/>
  <c r="F481959" i="1"/>
  <c r="F481958" i="1"/>
  <c r="F481957" i="1"/>
  <c r="F481956" i="1"/>
  <c r="F481955" i="1"/>
  <c r="F481954" i="1"/>
  <c r="F481953" i="1"/>
  <c r="F481952" i="1"/>
  <c r="F481951" i="1"/>
  <c r="F481950" i="1"/>
  <c r="F481949" i="1"/>
  <c r="F481948" i="1"/>
  <c r="F481947" i="1"/>
  <c r="F481946" i="1"/>
  <c r="F481945" i="1"/>
  <c r="F481944" i="1"/>
  <c r="F481943" i="1"/>
  <c r="F481942" i="1"/>
  <c r="F481941" i="1"/>
  <c r="F481940" i="1"/>
  <c r="F481939" i="1"/>
  <c r="F481938" i="1"/>
  <c r="F481937" i="1"/>
  <c r="F481936" i="1"/>
  <c r="F481935" i="1"/>
  <c r="F481934" i="1"/>
  <c r="F481933" i="1"/>
  <c r="F481932" i="1"/>
  <c r="F481931" i="1"/>
  <c r="F481930" i="1"/>
  <c r="F481929" i="1"/>
  <c r="F481928" i="1"/>
  <c r="F481927" i="1"/>
  <c r="F481926" i="1"/>
  <c r="F481925" i="1"/>
  <c r="F481924" i="1"/>
  <c r="F481923" i="1"/>
  <c r="F481922" i="1"/>
  <c r="F481921" i="1"/>
  <c r="F481920" i="1"/>
  <c r="F481919" i="1"/>
  <c r="F481918" i="1"/>
  <c r="F481917" i="1"/>
  <c r="F481916" i="1"/>
  <c r="F481915" i="1"/>
  <c r="F481914" i="1"/>
  <c r="F481913" i="1"/>
  <c r="F481912" i="1"/>
  <c r="F481911" i="1"/>
  <c r="F481910" i="1"/>
  <c r="F481909" i="1"/>
  <c r="F481908" i="1"/>
  <c r="F481907" i="1"/>
  <c r="F481906" i="1"/>
  <c r="F481905" i="1"/>
  <c r="F481904" i="1"/>
  <c r="F481903" i="1"/>
  <c r="F481902" i="1"/>
  <c r="F481901" i="1"/>
  <c r="F481900" i="1"/>
  <c r="F481899" i="1"/>
  <c r="F481898" i="1"/>
  <c r="F481897" i="1"/>
  <c r="F481896" i="1"/>
  <c r="F481895" i="1"/>
  <c r="F481894" i="1"/>
  <c r="F481893" i="1"/>
  <c r="F481892" i="1"/>
  <c r="F481891" i="1"/>
  <c r="F481890" i="1"/>
  <c r="F481889" i="1"/>
  <c r="F481888" i="1"/>
  <c r="F481887" i="1"/>
  <c r="F481886" i="1"/>
  <c r="F481885" i="1"/>
  <c r="F481884" i="1"/>
  <c r="F481883" i="1"/>
  <c r="F481882" i="1"/>
  <c r="F481881" i="1"/>
  <c r="F481880" i="1"/>
  <c r="F481879" i="1"/>
  <c r="F481878" i="1"/>
  <c r="F481877" i="1"/>
  <c r="F481876" i="1"/>
  <c r="F481875" i="1"/>
  <c r="F481874" i="1"/>
  <c r="F481873" i="1"/>
  <c r="F481872" i="1"/>
  <c r="F481871" i="1"/>
  <c r="F481870" i="1"/>
  <c r="F481869" i="1"/>
  <c r="F481868" i="1"/>
  <c r="F481867" i="1"/>
  <c r="F481866" i="1"/>
  <c r="F481865" i="1"/>
  <c r="F481864" i="1"/>
  <c r="F481863" i="1"/>
  <c r="F481862" i="1"/>
  <c r="F481861" i="1"/>
  <c r="F481860" i="1"/>
  <c r="F481859" i="1"/>
  <c r="F481858" i="1"/>
  <c r="F481857" i="1"/>
  <c r="F481856" i="1"/>
  <c r="F481855" i="1"/>
  <c r="F481854" i="1"/>
  <c r="F481853" i="1"/>
  <c r="F481852" i="1"/>
  <c r="F481851" i="1"/>
  <c r="F481850" i="1"/>
  <c r="F481849" i="1"/>
  <c r="F481848" i="1"/>
  <c r="F481847" i="1"/>
  <c r="F481846" i="1"/>
  <c r="F481845" i="1"/>
  <c r="F481844" i="1"/>
  <c r="F481843" i="1"/>
  <c r="F481842" i="1"/>
  <c r="F481841" i="1"/>
  <c r="F481840" i="1"/>
  <c r="F481839" i="1"/>
  <c r="F481838" i="1"/>
  <c r="F481837" i="1"/>
  <c r="F481836" i="1"/>
  <c r="F481835" i="1"/>
  <c r="F481834" i="1"/>
  <c r="F481833" i="1"/>
  <c r="F481832" i="1"/>
  <c r="F481831" i="1"/>
  <c r="F481830" i="1"/>
  <c r="F481829" i="1"/>
  <c r="F481828" i="1"/>
  <c r="F481827" i="1"/>
  <c r="F481826" i="1"/>
  <c r="F481825" i="1"/>
  <c r="F481824" i="1"/>
  <c r="F481823" i="1"/>
  <c r="F481822" i="1"/>
  <c r="F481821" i="1"/>
  <c r="F481820" i="1"/>
  <c r="F481819" i="1"/>
  <c r="F481818" i="1"/>
  <c r="F481817" i="1"/>
  <c r="F481816" i="1"/>
  <c r="F481815" i="1"/>
  <c r="F481814" i="1"/>
  <c r="F481813" i="1"/>
  <c r="F481812" i="1"/>
  <c r="F481811" i="1"/>
  <c r="F481810" i="1"/>
  <c r="F481809" i="1"/>
  <c r="F481808" i="1"/>
  <c r="F481807" i="1"/>
  <c r="F481806" i="1"/>
  <c r="F481805" i="1"/>
  <c r="F481804" i="1"/>
  <c r="F481803" i="1"/>
  <c r="F481802" i="1"/>
  <c r="F481801" i="1"/>
  <c r="F481800" i="1"/>
  <c r="F481799" i="1"/>
  <c r="F481798" i="1"/>
  <c r="F481797" i="1"/>
  <c r="F481796" i="1"/>
  <c r="F481795" i="1"/>
  <c r="F481794" i="1"/>
  <c r="F481793" i="1"/>
  <c r="F481792" i="1"/>
  <c r="F481791" i="1"/>
  <c r="F481790" i="1"/>
  <c r="F481789" i="1"/>
  <c r="F481788" i="1"/>
  <c r="F481787" i="1"/>
  <c r="F481786" i="1"/>
  <c r="F481785" i="1"/>
  <c r="F481784" i="1"/>
  <c r="F481783" i="1"/>
  <c r="F481782" i="1"/>
  <c r="F481781" i="1"/>
  <c r="F481780" i="1"/>
  <c r="F481779" i="1"/>
  <c r="F481778" i="1"/>
  <c r="F481777" i="1"/>
  <c r="F481776" i="1"/>
  <c r="F481775" i="1"/>
  <c r="F481774" i="1"/>
  <c r="F481773" i="1"/>
  <c r="F481772" i="1"/>
  <c r="F481771" i="1"/>
  <c r="F481770" i="1"/>
  <c r="F481769" i="1"/>
  <c r="F481768" i="1"/>
  <c r="F481767" i="1"/>
  <c r="F481766" i="1"/>
  <c r="F481765" i="1"/>
  <c r="F481764" i="1"/>
  <c r="F481763" i="1"/>
  <c r="F481762" i="1"/>
  <c r="F481761" i="1"/>
  <c r="F481760" i="1"/>
  <c r="F481759" i="1"/>
  <c r="F481758" i="1"/>
  <c r="F481757" i="1"/>
  <c r="F481756" i="1"/>
  <c r="F481755" i="1"/>
  <c r="F481754" i="1"/>
  <c r="F481753" i="1"/>
  <c r="F481752" i="1"/>
  <c r="F481751" i="1"/>
  <c r="F481750" i="1"/>
  <c r="F481749" i="1"/>
  <c r="F481748" i="1"/>
  <c r="F481747" i="1"/>
  <c r="F481746" i="1"/>
  <c r="F481745" i="1"/>
  <c r="F481744" i="1"/>
  <c r="F481743" i="1"/>
  <c r="F481742" i="1"/>
  <c r="F481741" i="1"/>
  <c r="F481740" i="1"/>
  <c r="F481739" i="1"/>
  <c r="F481738" i="1"/>
  <c r="F481737" i="1"/>
  <c r="F481736" i="1"/>
  <c r="F481735" i="1"/>
  <c r="F481734" i="1"/>
  <c r="F481733" i="1"/>
  <c r="F481732" i="1"/>
  <c r="F481731" i="1"/>
  <c r="F481730" i="1"/>
  <c r="F481729" i="1"/>
  <c r="F481728" i="1"/>
  <c r="F481727" i="1"/>
  <c r="F481726" i="1"/>
  <c r="F481725" i="1"/>
  <c r="F481724" i="1"/>
  <c r="F481723" i="1"/>
  <c r="F481722" i="1"/>
  <c r="F481721" i="1"/>
  <c r="F481720" i="1"/>
  <c r="F481719" i="1"/>
  <c r="F481718" i="1"/>
  <c r="F481717" i="1"/>
  <c r="F481716" i="1"/>
  <c r="F481715" i="1"/>
  <c r="F481714" i="1"/>
  <c r="F481713" i="1"/>
  <c r="F481712" i="1"/>
  <c r="F481711" i="1"/>
  <c r="F481710" i="1"/>
  <c r="F481709" i="1"/>
  <c r="F481708" i="1"/>
  <c r="F481707" i="1"/>
  <c r="F481706" i="1"/>
  <c r="F481705" i="1"/>
  <c r="F481704" i="1"/>
  <c r="F481703" i="1"/>
  <c r="F481702" i="1"/>
  <c r="F481701" i="1"/>
  <c r="F481700" i="1"/>
  <c r="F481699" i="1"/>
  <c r="F481698" i="1"/>
  <c r="F481697" i="1"/>
  <c r="F481696" i="1"/>
  <c r="F481695" i="1"/>
  <c r="F481694" i="1"/>
  <c r="F481693" i="1"/>
  <c r="F481692" i="1"/>
  <c r="F481691" i="1"/>
  <c r="F481690" i="1"/>
  <c r="F481689" i="1"/>
  <c r="F481688" i="1"/>
  <c r="F481687" i="1"/>
  <c r="F481686" i="1"/>
  <c r="F481685" i="1"/>
  <c r="F481684" i="1"/>
  <c r="F481683" i="1"/>
  <c r="F481682" i="1"/>
  <c r="F481681" i="1"/>
  <c r="F481680" i="1"/>
  <c r="F481679" i="1"/>
  <c r="F481678" i="1"/>
  <c r="F481677" i="1"/>
  <c r="F481676" i="1"/>
  <c r="F481675" i="1"/>
  <c r="F481674" i="1"/>
  <c r="F481673" i="1"/>
  <c r="F481672" i="1"/>
  <c r="F481671" i="1"/>
  <c r="F481670" i="1"/>
  <c r="F481669" i="1"/>
  <c r="F481668" i="1"/>
  <c r="F481667" i="1"/>
  <c r="F481666" i="1"/>
  <c r="F481665" i="1"/>
  <c r="F481664" i="1"/>
  <c r="F481663" i="1"/>
  <c r="F481662" i="1"/>
  <c r="F481661" i="1"/>
  <c r="F481660" i="1"/>
  <c r="F481659" i="1"/>
  <c r="F481658" i="1"/>
  <c r="F481657" i="1"/>
  <c r="F481656" i="1"/>
  <c r="F481655" i="1"/>
  <c r="F481654" i="1"/>
  <c r="F481653" i="1"/>
  <c r="F481652" i="1"/>
  <c r="F481651" i="1"/>
  <c r="F481650" i="1"/>
  <c r="F481649" i="1"/>
  <c r="F481648" i="1"/>
  <c r="F481647" i="1"/>
  <c r="F481646" i="1"/>
  <c r="F481645" i="1"/>
  <c r="F481644" i="1"/>
  <c r="F481643" i="1"/>
  <c r="F481642" i="1"/>
  <c r="F481641" i="1"/>
  <c r="F481640" i="1"/>
  <c r="F481639" i="1"/>
  <c r="F481638" i="1"/>
  <c r="F481637" i="1"/>
  <c r="F481636" i="1"/>
  <c r="F481635" i="1"/>
  <c r="F481634" i="1"/>
  <c r="F481633" i="1"/>
  <c r="F481632" i="1"/>
  <c r="F481631" i="1"/>
  <c r="F481630" i="1"/>
  <c r="F481629" i="1"/>
  <c r="F481628" i="1"/>
  <c r="F481627" i="1"/>
  <c r="F481626" i="1"/>
  <c r="F481625" i="1"/>
  <c r="F481624" i="1"/>
  <c r="F481623" i="1"/>
  <c r="F481622" i="1"/>
  <c r="F481621" i="1"/>
  <c r="F481620" i="1"/>
  <c r="F481619" i="1"/>
  <c r="F481618" i="1"/>
  <c r="F481617" i="1"/>
  <c r="F481616" i="1"/>
  <c r="F481615" i="1"/>
  <c r="F481614" i="1"/>
  <c r="F481613" i="1"/>
  <c r="F481612" i="1"/>
  <c r="F481611" i="1"/>
  <c r="F481610" i="1"/>
  <c r="F481609" i="1"/>
  <c r="F481608" i="1"/>
  <c r="F481607" i="1"/>
  <c r="F481606" i="1"/>
  <c r="F481605" i="1"/>
  <c r="F481604" i="1"/>
  <c r="F481603" i="1"/>
  <c r="F481602" i="1"/>
  <c r="F481601" i="1"/>
  <c r="F481600" i="1"/>
  <c r="F481599" i="1"/>
  <c r="F481598" i="1"/>
  <c r="F481597" i="1"/>
  <c r="F481596" i="1"/>
  <c r="F481595" i="1"/>
  <c r="F481594" i="1"/>
  <c r="F481593" i="1"/>
  <c r="F481592" i="1"/>
  <c r="F481591" i="1"/>
  <c r="F481590" i="1"/>
  <c r="F481589" i="1"/>
  <c r="F481588" i="1"/>
  <c r="F481587" i="1"/>
  <c r="F481586" i="1"/>
  <c r="F481585" i="1"/>
  <c r="F481584" i="1"/>
  <c r="F481583" i="1"/>
  <c r="F481582" i="1"/>
  <c r="F481581" i="1"/>
  <c r="F481580" i="1"/>
  <c r="F481579" i="1"/>
  <c r="F481578" i="1"/>
  <c r="F481577" i="1"/>
  <c r="F481576" i="1"/>
  <c r="F481575" i="1"/>
  <c r="F481574" i="1"/>
  <c r="F481573" i="1"/>
  <c r="F481572" i="1"/>
  <c r="F481571" i="1"/>
  <c r="F481570" i="1"/>
  <c r="F481569" i="1"/>
  <c r="F481568" i="1"/>
  <c r="F481567" i="1"/>
  <c r="F481566" i="1"/>
  <c r="F481565" i="1"/>
  <c r="F481564" i="1"/>
  <c r="F481563" i="1"/>
  <c r="F481562" i="1"/>
  <c r="F481561" i="1"/>
  <c r="F481560" i="1"/>
  <c r="F481559" i="1"/>
  <c r="F481558" i="1"/>
  <c r="F481557" i="1"/>
  <c r="F481556" i="1"/>
  <c r="F481555" i="1"/>
  <c r="F481554" i="1"/>
  <c r="F481553" i="1"/>
  <c r="F481552" i="1"/>
  <c r="F481551" i="1"/>
  <c r="F481550" i="1"/>
  <c r="F481549" i="1"/>
  <c r="F481548" i="1"/>
  <c r="F481547" i="1"/>
  <c r="F481546" i="1"/>
  <c r="F481545" i="1"/>
  <c r="F481544" i="1"/>
  <c r="F481543" i="1"/>
  <c r="F481542" i="1"/>
  <c r="F481541" i="1"/>
  <c r="F481540" i="1"/>
  <c r="F481539" i="1"/>
  <c r="F481538" i="1"/>
  <c r="F481537" i="1"/>
  <c r="F481536" i="1"/>
  <c r="F481535" i="1"/>
  <c r="F481534" i="1"/>
  <c r="F481533" i="1"/>
  <c r="F481532" i="1"/>
  <c r="F481531" i="1"/>
  <c r="F481530" i="1"/>
  <c r="F481529" i="1"/>
  <c r="F481528" i="1"/>
  <c r="F481527" i="1"/>
  <c r="F481526" i="1"/>
  <c r="F481525" i="1"/>
  <c r="F481524" i="1"/>
  <c r="F481523" i="1"/>
  <c r="F481522" i="1"/>
  <c r="F481521" i="1"/>
  <c r="F481520" i="1"/>
  <c r="F481519" i="1"/>
  <c r="F481518" i="1"/>
  <c r="F481517" i="1"/>
  <c r="F481516" i="1"/>
  <c r="F481515" i="1"/>
  <c r="F481514" i="1"/>
  <c r="F481513" i="1"/>
  <c r="F481512" i="1"/>
  <c r="F481511" i="1"/>
  <c r="F481510" i="1"/>
  <c r="F481509" i="1"/>
  <c r="F481508" i="1"/>
  <c r="F481507" i="1"/>
  <c r="F481506" i="1"/>
  <c r="F481505" i="1"/>
  <c r="F481504" i="1"/>
  <c r="F481503" i="1"/>
  <c r="F481502" i="1"/>
  <c r="F481501" i="1"/>
  <c r="F481500" i="1"/>
  <c r="F481499" i="1"/>
  <c r="F481498" i="1"/>
  <c r="F481497" i="1"/>
  <c r="F481496" i="1"/>
  <c r="F481495" i="1"/>
  <c r="F481494" i="1"/>
  <c r="F481493" i="1"/>
  <c r="F481492" i="1"/>
  <c r="F481491" i="1"/>
  <c r="F481490" i="1"/>
  <c r="F481489" i="1"/>
  <c r="F481488" i="1"/>
  <c r="F481487" i="1"/>
  <c r="F481486" i="1"/>
  <c r="F481485" i="1"/>
  <c r="F481484" i="1"/>
  <c r="F481483" i="1"/>
  <c r="F481482" i="1"/>
  <c r="F481481" i="1"/>
  <c r="F481480" i="1"/>
  <c r="F481479" i="1"/>
  <c r="F481478" i="1"/>
  <c r="F481477" i="1"/>
  <c r="F481476" i="1"/>
  <c r="F481475" i="1"/>
  <c r="F481474" i="1"/>
  <c r="F481473" i="1"/>
  <c r="F481472" i="1"/>
  <c r="F481471" i="1"/>
  <c r="F481470" i="1"/>
  <c r="F481469" i="1"/>
  <c r="F481468" i="1"/>
  <c r="F481467" i="1"/>
  <c r="F481466" i="1"/>
  <c r="F481465" i="1"/>
  <c r="F481464" i="1"/>
  <c r="F481463" i="1"/>
  <c r="F481462" i="1"/>
  <c r="F481461" i="1"/>
  <c r="F481460" i="1"/>
  <c r="F481459" i="1"/>
  <c r="F481458" i="1"/>
  <c r="F481457" i="1"/>
  <c r="F481456" i="1"/>
  <c r="F481455" i="1"/>
  <c r="F481454" i="1"/>
  <c r="F481453" i="1"/>
  <c r="F481452" i="1"/>
  <c r="F481451" i="1"/>
  <c r="F481450" i="1"/>
  <c r="F481449" i="1"/>
  <c r="F481448" i="1"/>
  <c r="F481447" i="1"/>
  <c r="F481446" i="1"/>
  <c r="F481445" i="1"/>
  <c r="F481444" i="1"/>
  <c r="F481443" i="1"/>
  <c r="F481442" i="1"/>
  <c r="F481441" i="1"/>
  <c r="F481440" i="1"/>
  <c r="F481439" i="1"/>
  <c r="F481438" i="1"/>
  <c r="F481437" i="1"/>
  <c r="F481436" i="1"/>
  <c r="F481435" i="1"/>
  <c r="F481434" i="1"/>
  <c r="F481433" i="1"/>
  <c r="F481432" i="1"/>
  <c r="F481431" i="1"/>
  <c r="F481430" i="1"/>
  <c r="F481429" i="1"/>
  <c r="F481428" i="1"/>
  <c r="F481427" i="1"/>
  <c r="F481426" i="1"/>
  <c r="F481425" i="1"/>
  <c r="F481424" i="1"/>
  <c r="F481423" i="1"/>
  <c r="F481422" i="1"/>
  <c r="F481421" i="1"/>
  <c r="F481420" i="1"/>
  <c r="F481419" i="1"/>
  <c r="F481418" i="1"/>
  <c r="F481417" i="1"/>
  <c r="F481416" i="1"/>
  <c r="F481415" i="1"/>
  <c r="F481414" i="1"/>
  <c r="F481413" i="1"/>
  <c r="F481412" i="1"/>
  <c r="F481411" i="1"/>
  <c r="F481410" i="1"/>
  <c r="F481409" i="1"/>
  <c r="F481408" i="1"/>
  <c r="F481407" i="1"/>
  <c r="F481406" i="1"/>
  <c r="F481405" i="1"/>
  <c r="F481404" i="1"/>
  <c r="F481403" i="1"/>
  <c r="F481402" i="1"/>
  <c r="F481401" i="1"/>
  <c r="F481400" i="1"/>
  <c r="F481399" i="1"/>
  <c r="F481398" i="1"/>
  <c r="F481397" i="1"/>
  <c r="F481396" i="1"/>
  <c r="F481395" i="1"/>
  <c r="F481394" i="1"/>
  <c r="F481393" i="1"/>
  <c r="F481392" i="1"/>
  <c r="F481391" i="1"/>
  <c r="F481390" i="1"/>
  <c r="F481389" i="1"/>
  <c r="F481388" i="1"/>
  <c r="F481387" i="1"/>
  <c r="F481386" i="1"/>
  <c r="F481385" i="1"/>
  <c r="F481384" i="1"/>
  <c r="F481383" i="1"/>
  <c r="F481382" i="1"/>
  <c r="F481381" i="1"/>
  <c r="F481380" i="1"/>
  <c r="F481379" i="1"/>
  <c r="F481378" i="1"/>
  <c r="F481377" i="1"/>
  <c r="F481376" i="1"/>
  <c r="F481375" i="1"/>
  <c r="F481374" i="1"/>
  <c r="F481373" i="1"/>
  <c r="F481372" i="1"/>
  <c r="F481371" i="1"/>
  <c r="F481370" i="1"/>
  <c r="F481369" i="1"/>
  <c r="F481368" i="1"/>
  <c r="F481367" i="1"/>
  <c r="F481366" i="1"/>
  <c r="F481365" i="1"/>
  <c r="F481364" i="1"/>
  <c r="F481363" i="1"/>
  <c r="F481362" i="1"/>
  <c r="F481361" i="1"/>
  <c r="F481360" i="1"/>
  <c r="F481359" i="1"/>
  <c r="F481358" i="1"/>
  <c r="F481357" i="1"/>
  <c r="F481356" i="1"/>
  <c r="F481355" i="1"/>
  <c r="F481354" i="1"/>
  <c r="F481353" i="1"/>
  <c r="F481352" i="1"/>
  <c r="F481351" i="1"/>
  <c r="F481350" i="1"/>
  <c r="F481349" i="1"/>
  <c r="F481348" i="1"/>
  <c r="F481347" i="1"/>
  <c r="F481346" i="1"/>
  <c r="F481345" i="1"/>
  <c r="F481344" i="1"/>
  <c r="F481343" i="1"/>
  <c r="F481342" i="1"/>
  <c r="F481341" i="1"/>
  <c r="F481340" i="1"/>
  <c r="F481339" i="1"/>
  <c r="F481338" i="1"/>
  <c r="F481337" i="1"/>
  <c r="F481336" i="1"/>
  <c r="F481335" i="1"/>
  <c r="F481334" i="1"/>
  <c r="F481333" i="1"/>
  <c r="F481332" i="1"/>
  <c r="F481331" i="1"/>
  <c r="F481330" i="1"/>
  <c r="F481329" i="1"/>
  <c r="F481328" i="1"/>
  <c r="F481327" i="1"/>
  <c r="F481326" i="1"/>
  <c r="F481325" i="1"/>
  <c r="F481324" i="1"/>
  <c r="F481323" i="1"/>
  <c r="F481322" i="1"/>
  <c r="F481321" i="1"/>
  <c r="F481320" i="1"/>
  <c r="F481319" i="1"/>
  <c r="F481318" i="1"/>
  <c r="F481317" i="1"/>
  <c r="F481316" i="1"/>
  <c r="F481315" i="1"/>
  <c r="F481314" i="1"/>
  <c r="F481313" i="1"/>
  <c r="F481312" i="1"/>
  <c r="F481311" i="1"/>
  <c r="F481310" i="1"/>
  <c r="F481309" i="1"/>
  <c r="F481308" i="1"/>
  <c r="F481307" i="1"/>
  <c r="F481306" i="1"/>
  <c r="F481305" i="1"/>
  <c r="F481304" i="1"/>
  <c r="F481303" i="1"/>
  <c r="F481302" i="1"/>
  <c r="F481301" i="1"/>
  <c r="F481300" i="1"/>
  <c r="F481299" i="1"/>
  <c r="F481298" i="1"/>
  <c r="F481297" i="1"/>
  <c r="F481296" i="1"/>
  <c r="F481295" i="1"/>
  <c r="F481294" i="1"/>
  <c r="F481293" i="1"/>
  <c r="F481292" i="1"/>
  <c r="F481291" i="1"/>
  <c r="F481290" i="1"/>
  <c r="F481289" i="1"/>
  <c r="F481288" i="1"/>
  <c r="F481287" i="1"/>
  <c r="F481286" i="1"/>
  <c r="F481285" i="1"/>
  <c r="F481284" i="1"/>
  <c r="F481283" i="1"/>
  <c r="F481282" i="1"/>
  <c r="F481281" i="1"/>
  <c r="F481280" i="1"/>
  <c r="F481279" i="1"/>
  <c r="F481278" i="1"/>
  <c r="F481277" i="1"/>
  <c r="F481276" i="1"/>
  <c r="F481275" i="1"/>
  <c r="F481274" i="1"/>
  <c r="F481273" i="1"/>
  <c r="F481272" i="1"/>
  <c r="F481271" i="1"/>
  <c r="F481270" i="1"/>
  <c r="F481269" i="1"/>
  <c r="F481268" i="1"/>
  <c r="F481267" i="1"/>
  <c r="F481266" i="1"/>
  <c r="F481265" i="1"/>
  <c r="F481264" i="1"/>
  <c r="F481263" i="1"/>
  <c r="F481262" i="1"/>
  <c r="F481261" i="1"/>
  <c r="F481260" i="1"/>
  <c r="F481259" i="1"/>
  <c r="F481258" i="1"/>
  <c r="F481257" i="1"/>
  <c r="F481256" i="1"/>
  <c r="F481255" i="1"/>
  <c r="F481254" i="1"/>
  <c r="F481253" i="1"/>
  <c r="F481252" i="1"/>
  <c r="F481251" i="1"/>
  <c r="F481250" i="1"/>
  <c r="F481249" i="1"/>
  <c r="F481248" i="1"/>
  <c r="F481247" i="1"/>
  <c r="F481246" i="1"/>
  <c r="F481245" i="1"/>
  <c r="F481244" i="1"/>
  <c r="F481243" i="1"/>
  <c r="F481242" i="1"/>
  <c r="F481241" i="1"/>
  <c r="F481240" i="1"/>
  <c r="F481239" i="1"/>
  <c r="F481238" i="1"/>
  <c r="F481237" i="1"/>
  <c r="F481236" i="1"/>
  <c r="F481235" i="1"/>
  <c r="F481234" i="1"/>
  <c r="F481233" i="1"/>
  <c r="F481232" i="1"/>
  <c r="F481231" i="1"/>
  <c r="F481230" i="1"/>
  <c r="F481229" i="1"/>
  <c r="F481228" i="1"/>
  <c r="F481227" i="1"/>
  <c r="F481226" i="1"/>
  <c r="F481225" i="1"/>
  <c r="F481224" i="1"/>
  <c r="F481223" i="1"/>
  <c r="F481222" i="1"/>
  <c r="F481221" i="1"/>
  <c r="F481220" i="1"/>
  <c r="F481219" i="1"/>
  <c r="F481218" i="1"/>
  <c r="F481217" i="1"/>
  <c r="F481216" i="1"/>
  <c r="F481215" i="1"/>
  <c r="F481214" i="1"/>
  <c r="F481213" i="1"/>
  <c r="F481212" i="1"/>
  <c r="F481211" i="1"/>
  <c r="F481210" i="1"/>
  <c r="F481209" i="1"/>
  <c r="F481208" i="1"/>
  <c r="F481207" i="1"/>
  <c r="F481206" i="1"/>
  <c r="F481205" i="1"/>
  <c r="F481204" i="1"/>
  <c r="F481203" i="1"/>
  <c r="F481202" i="1"/>
  <c r="F481201" i="1"/>
  <c r="F481200" i="1"/>
  <c r="F481199" i="1"/>
  <c r="F481198" i="1"/>
  <c r="F481197" i="1"/>
  <c r="F481196" i="1"/>
  <c r="F481195" i="1"/>
  <c r="F481194" i="1"/>
  <c r="F481193" i="1"/>
  <c r="F481192" i="1"/>
  <c r="F481191" i="1"/>
  <c r="F481190" i="1"/>
  <c r="F481189" i="1"/>
  <c r="F481188" i="1"/>
  <c r="F481187" i="1"/>
  <c r="F481186" i="1"/>
  <c r="F481185" i="1"/>
  <c r="F481184" i="1"/>
  <c r="F481183" i="1"/>
  <c r="F481182" i="1"/>
  <c r="F481181" i="1"/>
  <c r="F481180" i="1"/>
  <c r="F481179" i="1"/>
  <c r="F481178" i="1"/>
  <c r="F481177" i="1"/>
  <c r="F481176" i="1"/>
  <c r="F481175" i="1"/>
  <c r="F481174" i="1"/>
  <c r="F481173" i="1"/>
  <c r="F481172" i="1"/>
  <c r="F481171" i="1"/>
  <c r="F481170" i="1"/>
  <c r="F481169" i="1"/>
  <c r="F481168" i="1"/>
  <c r="F481167" i="1"/>
  <c r="F481166" i="1"/>
  <c r="F481165" i="1"/>
  <c r="F481164" i="1"/>
  <c r="F481163" i="1"/>
  <c r="F481162" i="1"/>
  <c r="F481161" i="1"/>
  <c r="F481160" i="1"/>
  <c r="F481159" i="1"/>
  <c r="F481158" i="1"/>
  <c r="F481157" i="1"/>
  <c r="F481156" i="1"/>
  <c r="F481155" i="1"/>
  <c r="F481154" i="1"/>
  <c r="F481153" i="1"/>
  <c r="F481152" i="1"/>
  <c r="F481151" i="1"/>
  <c r="F481150" i="1"/>
  <c r="F481149" i="1"/>
  <c r="F481148" i="1"/>
  <c r="F481147" i="1"/>
  <c r="F481146" i="1"/>
  <c r="F481145" i="1"/>
  <c r="F481144" i="1"/>
  <c r="F481143" i="1"/>
  <c r="F481142" i="1"/>
  <c r="F481141" i="1"/>
  <c r="F481140" i="1"/>
  <c r="F481139" i="1"/>
  <c r="F481138" i="1"/>
  <c r="F481137" i="1"/>
  <c r="F481136" i="1"/>
  <c r="F481135" i="1"/>
  <c r="F481134" i="1"/>
  <c r="F481133" i="1"/>
  <c r="F481132" i="1"/>
  <c r="F481131" i="1"/>
  <c r="F481130" i="1"/>
  <c r="F481129" i="1"/>
  <c r="F481128" i="1"/>
  <c r="F481127" i="1"/>
  <c r="F481126" i="1"/>
  <c r="F481125" i="1"/>
  <c r="F481124" i="1"/>
  <c r="F481123" i="1"/>
  <c r="F481122" i="1"/>
  <c r="F481121" i="1"/>
  <c r="F481120" i="1"/>
  <c r="F481119" i="1"/>
  <c r="F481118" i="1"/>
  <c r="F481117" i="1"/>
  <c r="F481116" i="1"/>
  <c r="F481115" i="1"/>
  <c r="F481114" i="1"/>
  <c r="F481113" i="1"/>
  <c r="F481112" i="1"/>
  <c r="F481111" i="1"/>
  <c r="F481110" i="1"/>
  <c r="F481109" i="1"/>
  <c r="F481108" i="1"/>
  <c r="F481107" i="1"/>
  <c r="F481106" i="1"/>
  <c r="F481105" i="1"/>
  <c r="F481104" i="1"/>
  <c r="F481103" i="1"/>
  <c r="F481102" i="1"/>
  <c r="F481101" i="1"/>
  <c r="F481100" i="1"/>
  <c r="F481099" i="1"/>
  <c r="F481098" i="1"/>
  <c r="F481097" i="1"/>
  <c r="F481096" i="1"/>
  <c r="F481095" i="1"/>
  <c r="F481094" i="1"/>
  <c r="F481093" i="1"/>
  <c r="F481092" i="1"/>
  <c r="F481091" i="1"/>
  <c r="F481090" i="1"/>
  <c r="F481089" i="1"/>
  <c r="F481088" i="1"/>
  <c r="F481087" i="1"/>
  <c r="F481086" i="1"/>
  <c r="F481085" i="1"/>
  <c r="F481084" i="1"/>
  <c r="F481083" i="1"/>
  <c r="F481082" i="1"/>
  <c r="F481081" i="1"/>
  <c r="F481080" i="1"/>
  <c r="F481079" i="1"/>
  <c r="F481078" i="1"/>
  <c r="F481077" i="1"/>
  <c r="F481076" i="1"/>
  <c r="F481075" i="1"/>
  <c r="F481074" i="1"/>
  <c r="F481073" i="1"/>
  <c r="F481072" i="1"/>
  <c r="F481071" i="1"/>
  <c r="F481070" i="1"/>
  <c r="F481069" i="1"/>
  <c r="F481068" i="1"/>
  <c r="F481067" i="1"/>
  <c r="F481066" i="1"/>
  <c r="F481065" i="1"/>
  <c r="F481064" i="1"/>
  <c r="F481063" i="1"/>
  <c r="F481062" i="1"/>
  <c r="F481061" i="1"/>
  <c r="F481060" i="1"/>
  <c r="F481059" i="1"/>
  <c r="F481058" i="1"/>
  <c r="F481057" i="1"/>
  <c r="F481056" i="1"/>
  <c r="F481055" i="1"/>
  <c r="F481054" i="1"/>
  <c r="F481053" i="1"/>
  <c r="F481052" i="1"/>
  <c r="F481051" i="1"/>
  <c r="F481050" i="1"/>
  <c r="F481049" i="1"/>
  <c r="F481048" i="1"/>
  <c r="F481047" i="1"/>
  <c r="F481046" i="1"/>
  <c r="F481045" i="1"/>
  <c r="F481044" i="1"/>
  <c r="F481043" i="1"/>
  <c r="F481042" i="1"/>
  <c r="F481041" i="1"/>
  <c r="F481040" i="1"/>
  <c r="F481039" i="1"/>
  <c r="F481038" i="1"/>
  <c r="F481037" i="1"/>
  <c r="F481036" i="1"/>
  <c r="F481035" i="1"/>
  <c r="F481034" i="1"/>
  <c r="F481033" i="1"/>
  <c r="F481032" i="1"/>
  <c r="F481031" i="1"/>
  <c r="F481030" i="1"/>
  <c r="F481029" i="1"/>
  <c r="F481028" i="1"/>
  <c r="F481027" i="1"/>
  <c r="F481026" i="1"/>
  <c r="F481025" i="1"/>
  <c r="F481024" i="1"/>
  <c r="F481023" i="1"/>
  <c r="F481022" i="1"/>
  <c r="F481021" i="1"/>
  <c r="F481020" i="1"/>
  <c r="F481019" i="1"/>
  <c r="F481018" i="1"/>
  <c r="F481017" i="1"/>
  <c r="F481016" i="1"/>
  <c r="F481015" i="1"/>
  <c r="F481014" i="1"/>
  <c r="F481013" i="1"/>
  <c r="F481012" i="1"/>
  <c r="F481011" i="1"/>
  <c r="F481010" i="1"/>
  <c r="F481009" i="1"/>
  <c r="F481008" i="1"/>
  <c r="F481007" i="1"/>
  <c r="F481006" i="1"/>
  <c r="F481005" i="1"/>
  <c r="F481004" i="1"/>
  <c r="F481003" i="1"/>
  <c r="F481002" i="1"/>
  <c r="F481001" i="1"/>
  <c r="F481000" i="1"/>
  <c r="F480999" i="1"/>
  <c r="F480998" i="1"/>
  <c r="F480997" i="1"/>
  <c r="F480996" i="1"/>
  <c r="F480995" i="1"/>
  <c r="F480994" i="1"/>
  <c r="F480993" i="1"/>
  <c r="F480992" i="1"/>
  <c r="F480991" i="1"/>
  <c r="F480990" i="1"/>
  <c r="F480989" i="1"/>
  <c r="F480988" i="1"/>
  <c r="F480987" i="1"/>
  <c r="F480986" i="1"/>
  <c r="F480985" i="1"/>
  <c r="F480984" i="1"/>
  <c r="F480983" i="1"/>
  <c r="F480982" i="1"/>
  <c r="F480981" i="1"/>
  <c r="F480980" i="1"/>
  <c r="F480979" i="1"/>
  <c r="F480978" i="1"/>
  <c r="F480977" i="1"/>
  <c r="F480976" i="1"/>
  <c r="F480975" i="1"/>
  <c r="F480974" i="1"/>
  <c r="F480973" i="1"/>
  <c r="F480972" i="1"/>
  <c r="F480971" i="1"/>
  <c r="F480970" i="1"/>
  <c r="F480969" i="1"/>
  <c r="F480968" i="1"/>
  <c r="F480967" i="1"/>
  <c r="F480966" i="1"/>
  <c r="F480965" i="1"/>
  <c r="F480964" i="1"/>
  <c r="F480963" i="1"/>
  <c r="F480962" i="1"/>
  <c r="F480961" i="1"/>
  <c r="F480960" i="1"/>
  <c r="F480959" i="1"/>
  <c r="F480958" i="1"/>
  <c r="F480957" i="1"/>
  <c r="F480956" i="1"/>
  <c r="F480955" i="1"/>
  <c r="F480954" i="1"/>
  <c r="F480953" i="1"/>
  <c r="F480952" i="1"/>
  <c r="F480951" i="1"/>
  <c r="F480950" i="1"/>
  <c r="F480949" i="1"/>
  <c r="F480948" i="1"/>
  <c r="F480947" i="1"/>
  <c r="F480946" i="1"/>
  <c r="F480945" i="1"/>
  <c r="F480944" i="1"/>
  <c r="F480943" i="1"/>
  <c r="F480942" i="1"/>
  <c r="F480941" i="1"/>
  <c r="F480940" i="1"/>
  <c r="F480939" i="1"/>
  <c r="F480938" i="1"/>
  <c r="F480937" i="1"/>
  <c r="F480936" i="1"/>
  <c r="F480935" i="1"/>
  <c r="F480934" i="1"/>
  <c r="F480933" i="1"/>
  <c r="F480932" i="1"/>
  <c r="F480931" i="1"/>
  <c r="F480930" i="1"/>
  <c r="F480929" i="1"/>
  <c r="F480928" i="1"/>
  <c r="F480927" i="1"/>
  <c r="F480926" i="1"/>
  <c r="F480925" i="1"/>
  <c r="F480924" i="1"/>
  <c r="F480923" i="1"/>
  <c r="F480922" i="1"/>
  <c r="F480921" i="1"/>
  <c r="F480920" i="1"/>
  <c r="F480919" i="1"/>
  <c r="F480918" i="1"/>
  <c r="F480917" i="1"/>
  <c r="F480916" i="1"/>
  <c r="F480915" i="1"/>
  <c r="F480914" i="1"/>
  <c r="F480913" i="1"/>
  <c r="F480912" i="1"/>
  <c r="F480911" i="1"/>
  <c r="F480910" i="1"/>
  <c r="F480909" i="1"/>
  <c r="F480908" i="1"/>
  <c r="F480907" i="1"/>
  <c r="F480906" i="1"/>
  <c r="F480905" i="1"/>
  <c r="F480904" i="1"/>
  <c r="F480903" i="1"/>
  <c r="F480902" i="1"/>
  <c r="F480901" i="1"/>
  <c r="F480900" i="1"/>
  <c r="F480899" i="1"/>
  <c r="F480898" i="1"/>
  <c r="F480897" i="1"/>
  <c r="F480896" i="1"/>
  <c r="F480895" i="1"/>
  <c r="F480894" i="1"/>
  <c r="F480893" i="1"/>
  <c r="F480892" i="1"/>
  <c r="F480891" i="1"/>
  <c r="F480890" i="1"/>
  <c r="F480889" i="1"/>
  <c r="F480888" i="1"/>
  <c r="F480887" i="1"/>
  <c r="F480886" i="1"/>
  <c r="F480885" i="1"/>
  <c r="F480884" i="1"/>
  <c r="F480883" i="1"/>
  <c r="F480882" i="1"/>
  <c r="F480881" i="1"/>
  <c r="F480880" i="1"/>
  <c r="F480879" i="1"/>
  <c r="F480878" i="1"/>
  <c r="F480877" i="1"/>
  <c r="F480876" i="1"/>
  <c r="F480875" i="1"/>
  <c r="F480874" i="1"/>
  <c r="F480873" i="1"/>
  <c r="F480872" i="1"/>
  <c r="F480871" i="1"/>
  <c r="F480870" i="1"/>
  <c r="F480869" i="1"/>
  <c r="F480868" i="1"/>
  <c r="F480867" i="1"/>
  <c r="F480866" i="1"/>
  <c r="F480865" i="1"/>
  <c r="F480864" i="1"/>
  <c r="F480863" i="1"/>
  <c r="F480862" i="1"/>
  <c r="F480861" i="1"/>
  <c r="F480860" i="1"/>
  <c r="F480859" i="1"/>
  <c r="F480858" i="1"/>
  <c r="F480857" i="1"/>
  <c r="F480856" i="1"/>
  <c r="F480855" i="1"/>
  <c r="F480854" i="1"/>
  <c r="F480853" i="1"/>
  <c r="F480852" i="1"/>
  <c r="F480851" i="1"/>
  <c r="F480850" i="1"/>
  <c r="F480849" i="1"/>
  <c r="F480848" i="1"/>
  <c r="F480847" i="1"/>
  <c r="F480846" i="1"/>
  <c r="F480845" i="1"/>
  <c r="F480844" i="1"/>
  <c r="F480843" i="1"/>
  <c r="F480842" i="1"/>
  <c r="F480841" i="1"/>
  <c r="F480840" i="1"/>
  <c r="F480839" i="1"/>
  <c r="F480838" i="1"/>
  <c r="F480837" i="1"/>
  <c r="F480836" i="1"/>
  <c r="F480835" i="1"/>
  <c r="F480834" i="1"/>
  <c r="F480833" i="1"/>
  <c r="F480832" i="1"/>
  <c r="F480831" i="1"/>
  <c r="F480830" i="1"/>
  <c r="F480829" i="1"/>
  <c r="F480828" i="1"/>
  <c r="F480827" i="1"/>
  <c r="F480826" i="1"/>
  <c r="F480825" i="1"/>
  <c r="F480824" i="1"/>
  <c r="F480823" i="1"/>
  <c r="F480822" i="1"/>
  <c r="F480821" i="1"/>
  <c r="F480820" i="1"/>
  <c r="F480819" i="1"/>
  <c r="F480818" i="1"/>
  <c r="F480817" i="1"/>
  <c r="F480816" i="1"/>
  <c r="F480815" i="1"/>
  <c r="F480814" i="1"/>
  <c r="F480813" i="1"/>
  <c r="F480812" i="1"/>
  <c r="F480811" i="1"/>
  <c r="F480810" i="1"/>
  <c r="F480809" i="1"/>
  <c r="F480808" i="1"/>
  <c r="F480807" i="1"/>
  <c r="F480806" i="1"/>
  <c r="F480805" i="1"/>
  <c r="F480804" i="1"/>
  <c r="F480803" i="1"/>
  <c r="F480802" i="1"/>
  <c r="F480801" i="1"/>
  <c r="F480800" i="1"/>
  <c r="F480799" i="1"/>
  <c r="F480798" i="1"/>
  <c r="F480797" i="1"/>
  <c r="F480796" i="1"/>
  <c r="F480795" i="1"/>
  <c r="F480794" i="1"/>
  <c r="F480793" i="1"/>
  <c r="F480792" i="1"/>
  <c r="F480791" i="1"/>
  <c r="F480790" i="1"/>
  <c r="F480789" i="1"/>
  <c r="F480788" i="1"/>
  <c r="F480787" i="1"/>
  <c r="F480786" i="1"/>
  <c r="F480785" i="1"/>
  <c r="F480784" i="1"/>
  <c r="F480783" i="1"/>
  <c r="F480782" i="1"/>
  <c r="F480781" i="1"/>
  <c r="F480780" i="1"/>
  <c r="F480779" i="1"/>
  <c r="F480778" i="1"/>
  <c r="F480777" i="1"/>
  <c r="F480776" i="1"/>
  <c r="F480775" i="1"/>
  <c r="F480774" i="1"/>
  <c r="F480773" i="1"/>
  <c r="F480772" i="1"/>
  <c r="F480771" i="1"/>
  <c r="F480770" i="1"/>
  <c r="F480769" i="1"/>
  <c r="F480768" i="1"/>
  <c r="F480767" i="1"/>
  <c r="F480766" i="1"/>
  <c r="F480765" i="1"/>
  <c r="F480764" i="1"/>
  <c r="F480763" i="1"/>
  <c r="F480762" i="1"/>
  <c r="F480761" i="1"/>
  <c r="F480760" i="1"/>
  <c r="F480759" i="1"/>
  <c r="F480758" i="1"/>
  <c r="F480757" i="1"/>
  <c r="F480756" i="1"/>
  <c r="F480755" i="1"/>
  <c r="F480754" i="1"/>
  <c r="F480753" i="1"/>
  <c r="F480752" i="1"/>
  <c r="F480751" i="1"/>
  <c r="F480750" i="1"/>
  <c r="F480749" i="1"/>
  <c r="F480748" i="1"/>
  <c r="F480747" i="1"/>
  <c r="F480746" i="1"/>
  <c r="F480745" i="1"/>
  <c r="F480744" i="1"/>
  <c r="F480743" i="1"/>
  <c r="F480742" i="1"/>
  <c r="F480741" i="1"/>
  <c r="F480740" i="1"/>
  <c r="F480739" i="1"/>
  <c r="F480738" i="1"/>
  <c r="F480737" i="1"/>
  <c r="F480736" i="1"/>
  <c r="F480735" i="1"/>
  <c r="F480734" i="1"/>
  <c r="F480733" i="1"/>
  <c r="F480732" i="1"/>
  <c r="F480731" i="1"/>
  <c r="F480730" i="1"/>
  <c r="F480729" i="1"/>
  <c r="F480728" i="1"/>
  <c r="F480727" i="1"/>
  <c r="F480726" i="1"/>
  <c r="F480725" i="1"/>
  <c r="F480724" i="1"/>
  <c r="F480723" i="1"/>
  <c r="F480722" i="1"/>
  <c r="F480721" i="1"/>
  <c r="F480720" i="1"/>
  <c r="F480719" i="1"/>
  <c r="F480718" i="1"/>
  <c r="F480717" i="1"/>
  <c r="F480716" i="1"/>
  <c r="F480715" i="1"/>
  <c r="F480714" i="1"/>
  <c r="F480713" i="1"/>
  <c r="F480712" i="1"/>
  <c r="F480711" i="1"/>
  <c r="F480710" i="1"/>
  <c r="F480709" i="1"/>
  <c r="F480708" i="1"/>
  <c r="F480707" i="1"/>
  <c r="F480706" i="1"/>
  <c r="F480705" i="1"/>
  <c r="F480704" i="1"/>
  <c r="F480703" i="1"/>
  <c r="F480702" i="1"/>
  <c r="F480701" i="1"/>
  <c r="F480700" i="1"/>
  <c r="F480699" i="1"/>
  <c r="F480698" i="1"/>
  <c r="F480697" i="1"/>
  <c r="F480696" i="1"/>
  <c r="F480695" i="1"/>
  <c r="F480694" i="1"/>
  <c r="F480693" i="1"/>
  <c r="F480692" i="1"/>
  <c r="F480691" i="1"/>
  <c r="F480690" i="1"/>
  <c r="F480689" i="1"/>
  <c r="F480688" i="1"/>
  <c r="F480687" i="1"/>
  <c r="F480686" i="1"/>
  <c r="F480685" i="1"/>
  <c r="F480684" i="1"/>
  <c r="F480683" i="1"/>
  <c r="F480682" i="1"/>
  <c r="F480681" i="1"/>
  <c r="F480680" i="1"/>
  <c r="F480679" i="1"/>
  <c r="F480678" i="1"/>
  <c r="F480677" i="1"/>
  <c r="F480676" i="1"/>
  <c r="F480675" i="1"/>
  <c r="F480674" i="1"/>
  <c r="F480673" i="1"/>
  <c r="F480672" i="1"/>
  <c r="F480671" i="1"/>
  <c r="F480670" i="1"/>
  <c r="F480669" i="1"/>
  <c r="F480668" i="1"/>
  <c r="F480667" i="1"/>
  <c r="F480666" i="1"/>
  <c r="F480665" i="1"/>
  <c r="F480664" i="1"/>
  <c r="F480663" i="1"/>
  <c r="F480662" i="1"/>
  <c r="F480661" i="1"/>
  <c r="F480660" i="1"/>
  <c r="F480659" i="1"/>
  <c r="F480658" i="1"/>
  <c r="F480657" i="1"/>
  <c r="F480656" i="1"/>
  <c r="F480655" i="1"/>
  <c r="F480654" i="1"/>
  <c r="F480653" i="1"/>
  <c r="F480652" i="1"/>
  <c r="F480651" i="1"/>
  <c r="F480650" i="1"/>
  <c r="F480649" i="1"/>
  <c r="F480648" i="1"/>
  <c r="F480647" i="1"/>
  <c r="F480646" i="1"/>
  <c r="F480645" i="1"/>
  <c r="F480644" i="1"/>
  <c r="F480643" i="1"/>
  <c r="F480642" i="1"/>
  <c r="F480641" i="1"/>
  <c r="F480640" i="1"/>
  <c r="F480639" i="1"/>
  <c r="F480638" i="1"/>
  <c r="F480637" i="1"/>
  <c r="F480636" i="1"/>
  <c r="F480635" i="1"/>
  <c r="F480634" i="1"/>
  <c r="F480633" i="1"/>
  <c r="F480632" i="1"/>
  <c r="F480631" i="1"/>
  <c r="F480630" i="1"/>
  <c r="F480629" i="1"/>
  <c r="F480628" i="1"/>
  <c r="F480627" i="1"/>
  <c r="F480626" i="1"/>
  <c r="F480625" i="1"/>
  <c r="F480624" i="1"/>
  <c r="F480623" i="1"/>
  <c r="F480622" i="1"/>
  <c r="F480621" i="1"/>
  <c r="F480620" i="1"/>
  <c r="F480619" i="1"/>
  <c r="F480618" i="1"/>
  <c r="F480617" i="1"/>
  <c r="F480616" i="1"/>
  <c r="F480615" i="1"/>
  <c r="F480614" i="1"/>
  <c r="F480613" i="1"/>
  <c r="F480612" i="1"/>
  <c r="F480611" i="1"/>
  <c r="F480610" i="1"/>
  <c r="F480609" i="1"/>
  <c r="F480608" i="1"/>
  <c r="F480607" i="1"/>
  <c r="F480606" i="1"/>
  <c r="F480605" i="1"/>
  <c r="F480604" i="1"/>
  <c r="F480603" i="1"/>
  <c r="F480602" i="1"/>
  <c r="F480601" i="1"/>
  <c r="F480600" i="1"/>
  <c r="F480599" i="1"/>
  <c r="F480598" i="1"/>
  <c r="F480597" i="1"/>
  <c r="F480596" i="1"/>
  <c r="F480595" i="1"/>
  <c r="F480594" i="1"/>
  <c r="F480593" i="1"/>
  <c r="F480592" i="1"/>
  <c r="F480591" i="1"/>
  <c r="F480590" i="1"/>
  <c r="F480589" i="1"/>
  <c r="F480588" i="1"/>
  <c r="F480587" i="1"/>
  <c r="F480586" i="1"/>
  <c r="F480585" i="1"/>
  <c r="F480584" i="1"/>
  <c r="F480583" i="1"/>
  <c r="F480582" i="1"/>
  <c r="F480581" i="1"/>
  <c r="F480580" i="1"/>
  <c r="F480579" i="1"/>
  <c r="F480578" i="1"/>
  <c r="F480577" i="1"/>
  <c r="F480576" i="1"/>
  <c r="F480575" i="1"/>
  <c r="F480574" i="1"/>
  <c r="F480573" i="1"/>
  <c r="F480572" i="1"/>
  <c r="F480571" i="1"/>
  <c r="F480570" i="1"/>
  <c r="F480569" i="1"/>
  <c r="F480568" i="1"/>
  <c r="F480567" i="1"/>
  <c r="F480566" i="1"/>
  <c r="F480565" i="1"/>
  <c r="F480564" i="1"/>
  <c r="F480563" i="1"/>
  <c r="F480562" i="1"/>
  <c r="F480561" i="1"/>
  <c r="F480560" i="1"/>
  <c r="F480559" i="1"/>
  <c r="F480558" i="1"/>
  <c r="F480557" i="1"/>
  <c r="F480556" i="1"/>
  <c r="F480555" i="1"/>
  <c r="F480554" i="1"/>
  <c r="F480553" i="1"/>
  <c r="F480552" i="1"/>
  <c r="F480551" i="1"/>
  <c r="F480550" i="1"/>
  <c r="F480549" i="1"/>
  <c r="F480548" i="1"/>
  <c r="F480547" i="1"/>
  <c r="F480546" i="1"/>
  <c r="F480545" i="1"/>
  <c r="F480544" i="1"/>
  <c r="F480543" i="1"/>
  <c r="F480542" i="1"/>
  <c r="F480541" i="1"/>
  <c r="F480540" i="1"/>
  <c r="F480539" i="1"/>
  <c r="F480538" i="1"/>
  <c r="F480537" i="1"/>
  <c r="F480536" i="1"/>
  <c r="F480535" i="1"/>
  <c r="F480534" i="1"/>
  <c r="F480533" i="1"/>
  <c r="F480532" i="1"/>
  <c r="F480531" i="1"/>
  <c r="F480530" i="1"/>
  <c r="F480529" i="1"/>
  <c r="F480528" i="1"/>
  <c r="F480527" i="1"/>
  <c r="F480526" i="1"/>
  <c r="F480525" i="1"/>
  <c r="F480524" i="1"/>
  <c r="F480523" i="1"/>
  <c r="F480522" i="1"/>
  <c r="F480521" i="1"/>
  <c r="F480520" i="1"/>
  <c r="F480519" i="1"/>
  <c r="F480518" i="1"/>
  <c r="F480517" i="1"/>
  <c r="F480516" i="1"/>
  <c r="F480515" i="1"/>
  <c r="F480514" i="1"/>
  <c r="F480513" i="1"/>
  <c r="F480512" i="1"/>
  <c r="F480511" i="1"/>
  <c r="F480510" i="1"/>
  <c r="F480509" i="1"/>
  <c r="F480508" i="1"/>
  <c r="F480507" i="1"/>
  <c r="F480506" i="1"/>
  <c r="F480505" i="1"/>
  <c r="F480504" i="1"/>
  <c r="F480503" i="1"/>
  <c r="F480502" i="1"/>
  <c r="F480501" i="1"/>
  <c r="F480500" i="1"/>
  <c r="F480499" i="1"/>
  <c r="F480498" i="1"/>
  <c r="F480497" i="1"/>
  <c r="F480496" i="1"/>
  <c r="F480495" i="1"/>
  <c r="F480494" i="1"/>
  <c r="F480493" i="1"/>
  <c r="F480492" i="1"/>
  <c r="F480491" i="1"/>
  <c r="F480490" i="1"/>
  <c r="F480489" i="1"/>
  <c r="F480488" i="1"/>
  <c r="F480487" i="1"/>
  <c r="F480486" i="1"/>
  <c r="F480485" i="1"/>
  <c r="F480484" i="1"/>
  <c r="F480483" i="1"/>
  <c r="F480482" i="1"/>
  <c r="F480481" i="1"/>
  <c r="F480480" i="1"/>
  <c r="F480479" i="1"/>
  <c r="F480478" i="1"/>
  <c r="F480477" i="1"/>
  <c r="F480476" i="1"/>
  <c r="F480475" i="1"/>
  <c r="F480474" i="1"/>
  <c r="F480473" i="1"/>
  <c r="F480472" i="1"/>
  <c r="F480471" i="1"/>
  <c r="F480470" i="1"/>
  <c r="F480469" i="1"/>
  <c r="F480468" i="1"/>
  <c r="F480467" i="1"/>
  <c r="F480466" i="1"/>
  <c r="F480465" i="1"/>
  <c r="F480464" i="1"/>
  <c r="F480463" i="1"/>
  <c r="F480462" i="1"/>
  <c r="F480461" i="1"/>
  <c r="F480460" i="1"/>
  <c r="F480459" i="1"/>
  <c r="F480458" i="1"/>
  <c r="F480457" i="1"/>
  <c r="F480456" i="1"/>
  <c r="F480455" i="1"/>
  <c r="F480454" i="1"/>
  <c r="F480453" i="1"/>
  <c r="F480452" i="1"/>
  <c r="F480451" i="1"/>
  <c r="F480450" i="1"/>
  <c r="F480449" i="1"/>
  <c r="F480448" i="1"/>
  <c r="F480447" i="1"/>
  <c r="F480446" i="1"/>
  <c r="F480445" i="1"/>
  <c r="F480444" i="1"/>
  <c r="F480443" i="1"/>
  <c r="F480442" i="1"/>
  <c r="F480441" i="1"/>
  <c r="F480440" i="1"/>
  <c r="F480439" i="1"/>
  <c r="F480438" i="1"/>
  <c r="F480437" i="1"/>
  <c r="F480436" i="1"/>
  <c r="F480435" i="1"/>
  <c r="F480434" i="1"/>
  <c r="F480433" i="1"/>
  <c r="F480432" i="1"/>
  <c r="F480431" i="1"/>
  <c r="F480430" i="1"/>
  <c r="F480429" i="1"/>
  <c r="F480428" i="1"/>
  <c r="F480427" i="1"/>
  <c r="F480426" i="1"/>
  <c r="F480425" i="1"/>
  <c r="F480424" i="1"/>
  <c r="F480423" i="1"/>
  <c r="F480422" i="1"/>
  <c r="F480421" i="1"/>
  <c r="F480420" i="1"/>
  <c r="F480419" i="1"/>
  <c r="F480418" i="1"/>
  <c r="F480417" i="1"/>
  <c r="F480416" i="1"/>
  <c r="F480415" i="1"/>
  <c r="F480414" i="1"/>
  <c r="F480413" i="1"/>
  <c r="F480412" i="1"/>
  <c r="F480411" i="1"/>
  <c r="F480410" i="1"/>
  <c r="F480409" i="1"/>
  <c r="F480408" i="1"/>
  <c r="F480407" i="1"/>
  <c r="F480406" i="1"/>
  <c r="F480405" i="1"/>
  <c r="F480404" i="1"/>
  <c r="F480403" i="1"/>
  <c r="F480402" i="1"/>
  <c r="F480401" i="1"/>
  <c r="F480400" i="1"/>
  <c r="F480399" i="1"/>
  <c r="F480398" i="1"/>
  <c r="F480397" i="1"/>
  <c r="F480396" i="1"/>
  <c r="F480395" i="1"/>
  <c r="F480394" i="1"/>
  <c r="F480393" i="1"/>
  <c r="F480392" i="1"/>
  <c r="F480391" i="1"/>
  <c r="F480390" i="1"/>
  <c r="F480389" i="1"/>
  <c r="F480388" i="1"/>
  <c r="F480387" i="1"/>
  <c r="F480386" i="1"/>
  <c r="F480385" i="1"/>
  <c r="F480384" i="1"/>
  <c r="F480383" i="1"/>
  <c r="F480382" i="1"/>
  <c r="F480381" i="1"/>
  <c r="F480380" i="1"/>
  <c r="F480379" i="1"/>
  <c r="F480378" i="1"/>
  <c r="F480377" i="1"/>
  <c r="F480376" i="1"/>
  <c r="F480375" i="1"/>
  <c r="F480374" i="1"/>
  <c r="F480373" i="1"/>
  <c r="F480372" i="1"/>
  <c r="F480371" i="1"/>
  <c r="F480370" i="1"/>
  <c r="F480369" i="1"/>
  <c r="F480368" i="1"/>
  <c r="F480367" i="1"/>
  <c r="F480366" i="1"/>
  <c r="F480365" i="1"/>
  <c r="F480364" i="1"/>
  <c r="F480363" i="1"/>
  <c r="F480362" i="1"/>
  <c r="F480361" i="1"/>
  <c r="F480360" i="1"/>
  <c r="F480359" i="1"/>
  <c r="F480358" i="1"/>
  <c r="F480357" i="1"/>
  <c r="F480356" i="1"/>
  <c r="F480355" i="1"/>
  <c r="F480354" i="1"/>
  <c r="F480353" i="1"/>
  <c r="F480352" i="1"/>
  <c r="F480351" i="1"/>
  <c r="F480350" i="1"/>
  <c r="F480349" i="1"/>
  <c r="F480348" i="1"/>
  <c r="F480347" i="1"/>
  <c r="F480346" i="1"/>
  <c r="F480345" i="1"/>
  <c r="F480344" i="1"/>
  <c r="F480343" i="1"/>
  <c r="F480342" i="1"/>
  <c r="F480341" i="1"/>
  <c r="F480340" i="1"/>
  <c r="F480339" i="1"/>
  <c r="F480338" i="1"/>
  <c r="F480337" i="1"/>
  <c r="F480336" i="1"/>
  <c r="F480335" i="1"/>
  <c r="F480334" i="1"/>
  <c r="F480333" i="1"/>
  <c r="F480332" i="1"/>
  <c r="F480331" i="1"/>
  <c r="F480330" i="1"/>
  <c r="F480329" i="1"/>
  <c r="F480328" i="1"/>
  <c r="F480327" i="1"/>
  <c r="F480326" i="1"/>
  <c r="F480325" i="1"/>
  <c r="F480324" i="1"/>
  <c r="F480323" i="1"/>
  <c r="F480322" i="1"/>
  <c r="F480321" i="1"/>
  <c r="F480320" i="1"/>
  <c r="F480319" i="1"/>
  <c r="F480318" i="1"/>
  <c r="F480317" i="1"/>
  <c r="F480316" i="1"/>
  <c r="F480315" i="1"/>
  <c r="F480314" i="1"/>
  <c r="F480313" i="1"/>
  <c r="F480312" i="1"/>
  <c r="F480311" i="1"/>
  <c r="F480310" i="1"/>
  <c r="F480309" i="1"/>
  <c r="F480308" i="1"/>
  <c r="F480307" i="1"/>
  <c r="F480306" i="1"/>
  <c r="F480305" i="1"/>
  <c r="F480304" i="1"/>
  <c r="F480303" i="1"/>
  <c r="F480302" i="1"/>
  <c r="F480301" i="1"/>
  <c r="F480300" i="1"/>
  <c r="F480299" i="1"/>
  <c r="F480298" i="1"/>
  <c r="F480297" i="1"/>
  <c r="F480296" i="1"/>
  <c r="F480295" i="1"/>
  <c r="F480294" i="1"/>
  <c r="F480293" i="1"/>
  <c r="F480292" i="1"/>
  <c r="F480291" i="1"/>
  <c r="F480290" i="1"/>
  <c r="F480289" i="1"/>
  <c r="F480288" i="1"/>
  <c r="F480287" i="1"/>
  <c r="F480286" i="1"/>
  <c r="F480285" i="1"/>
  <c r="F480284" i="1"/>
  <c r="F480283" i="1"/>
  <c r="F480282" i="1"/>
  <c r="F480281" i="1"/>
  <c r="F480280" i="1"/>
  <c r="F480279" i="1"/>
  <c r="F480278" i="1"/>
  <c r="F480277" i="1"/>
  <c r="F480276" i="1"/>
  <c r="F480275" i="1"/>
  <c r="F480274" i="1"/>
  <c r="F480273" i="1"/>
  <c r="F480272" i="1"/>
  <c r="F480271" i="1"/>
  <c r="F480270" i="1"/>
  <c r="F480269" i="1"/>
  <c r="F480268" i="1"/>
  <c r="F480267" i="1"/>
  <c r="F480266" i="1"/>
  <c r="F480265" i="1"/>
  <c r="F480264" i="1"/>
  <c r="F480263" i="1"/>
  <c r="F480262" i="1"/>
  <c r="F480261" i="1"/>
  <c r="F480260" i="1"/>
  <c r="F480259" i="1"/>
  <c r="F480258" i="1"/>
  <c r="F480257" i="1"/>
  <c r="F480256" i="1"/>
  <c r="F480255" i="1"/>
  <c r="F480254" i="1"/>
  <c r="F480253" i="1"/>
  <c r="F480252" i="1"/>
  <c r="F480251" i="1"/>
  <c r="F480250" i="1"/>
  <c r="F480249" i="1"/>
  <c r="F480248" i="1"/>
  <c r="F480247" i="1"/>
  <c r="F480246" i="1"/>
  <c r="F480245" i="1"/>
  <c r="F480244" i="1"/>
  <c r="F480243" i="1"/>
  <c r="F480242" i="1"/>
  <c r="F480241" i="1"/>
  <c r="F480240" i="1"/>
  <c r="F480239" i="1"/>
  <c r="F480238" i="1"/>
  <c r="F480237" i="1"/>
  <c r="F480236" i="1"/>
  <c r="F480235" i="1"/>
  <c r="F480234" i="1"/>
  <c r="F480233" i="1"/>
  <c r="F480232" i="1"/>
  <c r="F480231" i="1"/>
  <c r="F480230" i="1"/>
  <c r="F480229" i="1"/>
  <c r="F480228" i="1"/>
  <c r="F480227" i="1"/>
  <c r="F480226" i="1"/>
  <c r="F480225" i="1"/>
  <c r="F480224" i="1"/>
  <c r="F480223" i="1"/>
  <c r="F480222" i="1"/>
  <c r="F480221" i="1"/>
  <c r="F480220" i="1"/>
  <c r="F480219" i="1"/>
  <c r="F480218" i="1"/>
  <c r="F480217" i="1"/>
  <c r="F480216" i="1"/>
  <c r="F480215" i="1"/>
  <c r="F480214" i="1"/>
  <c r="F480213" i="1"/>
  <c r="F480212" i="1"/>
  <c r="F480211" i="1"/>
  <c r="F480210" i="1"/>
  <c r="F480209" i="1"/>
  <c r="F480208" i="1"/>
  <c r="F480207" i="1"/>
  <c r="F480206" i="1"/>
  <c r="F480205" i="1"/>
  <c r="F480204" i="1"/>
  <c r="F480203" i="1"/>
  <c r="F480202" i="1"/>
  <c r="F480201" i="1"/>
  <c r="F480200" i="1"/>
  <c r="F480199" i="1"/>
  <c r="F480198" i="1"/>
  <c r="F480197" i="1"/>
  <c r="F480196" i="1"/>
  <c r="F480195" i="1"/>
  <c r="F480194" i="1"/>
  <c r="F480193" i="1"/>
  <c r="F480192" i="1"/>
  <c r="F480191" i="1"/>
  <c r="F480190" i="1"/>
  <c r="F480189" i="1"/>
  <c r="F480188" i="1"/>
  <c r="F480187" i="1"/>
  <c r="F480186" i="1"/>
  <c r="F480185" i="1"/>
  <c r="F480184" i="1"/>
  <c r="F480183" i="1"/>
  <c r="F480182" i="1"/>
  <c r="F480181" i="1"/>
  <c r="F480180" i="1"/>
  <c r="F480179" i="1"/>
  <c r="F480178" i="1"/>
  <c r="F480177" i="1"/>
  <c r="F480176" i="1"/>
  <c r="F480175" i="1"/>
  <c r="F480174" i="1"/>
  <c r="F480173" i="1"/>
  <c r="F480172" i="1"/>
  <c r="F480171" i="1"/>
  <c r="F480170" i="1"/>
  <c r="F480169" i="1"/>
  <c r="F480168" i="1"/>
  <c r="F480167" i="1"/>
  <c r="F480166" i="1"/>
  <c r="F480165" i="1"/>
  <c r="F480164" i="1"/>
  <c r="F480163" i="1"/>
  <c r="F480162" i="1"/>
  <c r="F480161" i="1"/>
  <c r="F480160" i="1"/>
  <c r="F480159" i="1"/>
  <c r="F480158" i="1"/>
  <c r="F480157" i="1"/>
  <c r="F480156" i="1"/>
  <c r="F480155" i="1"/>
  <c r="F480154" i="1"/>
  <c r="F480153" i="1"/>
  <c r="F480152" i="1"/>
  <c r="F480151" i="1"/>
  <c r="F480150" i="1"/>
  <c r="F480149" i="1"/>
  <c r="F480148" i="1"/>
  <c r="F480147" i="1"/>
  <c r="F480146" i="1"/>
  <c r="F480145" i="1"/>
  <c r="F480144" i="1"/>
  <c r="F480143" i="1"/>
  <c r="F480142" i="1"/>
  <c r="F480141" i="1"/>
  <c r="F480140" i="1"/>
  <c r="F480139" i="1"/>
  <c r="F480138" i="1"/>
  <c r="F480137" i="1"/>
  <c r="F480136" i="1"/>
  <c r="F480135" i="1"/>
  <c r="F480134" i="1"/>
  <c r="F480133" i="1"/>
  <c r="F480132" i="1"/>
  <c r="F480131" i="1"/>
  <c r="F480130" i="1"/>
  <c r="F480129" i="1"/>
  <c r="F480128" i="1"/>
  <c r="F480127" i="1"/>
  <c r="F480126" i="1"/>
  <c r="F480125" i="1"/>
  <c r="F480124" i="1"/>
  <c r="F480123" i="1"/>
  <c r="F480122" i="1"/>
  <c r="F480121" i="1"/>
  <c r="F480120" i="1"/>
  <c r="F480119" i="1"/>
  <c r="F480118" i="1"/>
  <c r="F480117" i="1"/>
  <c r="F480116" i="1"/>
  <c r="F480115" i="1"/>
  <c r="F480114" i="1"/>
  <c r="F480113" i="1"/>
  <c r="F480112" i="1"/>
  <c r="F480111" i="1"/>
  <c r="F480110" i="1"/>
  <c r="F480109" i="1"/>
  <c r="F480108" i="1"/>
  <c r="F480107" i="1"/>
  <c r="F480106" i="1"/>
  <c r="F480105" i="1"/>
  <c r="F480104" i="1"/>
  <c r="F480103" i="1"/>
  <c r="F480102" i="1"/>
  <c r="F480101" i="1"/>
  <c r="F480100" i="1"/>
  <c r="F480099" i="1"/>
  <c r="F480098" i="1"/>
  <c r="F480097" i="1"/>
  <c r="F480096" i="1"/>
  <c r="F480095" i="1"/>
  <c r="F480094" i="1"/>
  <c r="F480093" i="1"/>
  <c r="F480092" i="1"/>
  <c r="F480091" i="1"/>
  <c r="F480090" i="1"/>
  <c r="F480089" i="1"/>
  <c r="F480088" i="1"/>
  <c r="F480087" i="1"/>
  <c r="F480086" i="1"/>
  <c r="F480085" i="1"/>
  <c r="F480084" i="1"/>
  <c r="F480083" i="1"/>
  <c r="F480082" i="1"/>
  <c r="F480081" i="1"/>
  <c r="F480080" i="1"/>
  <c r="F480079" i="1"/>
  <c r="F480078" i="1"/>
  <c r="F480077" i="1"/>
  <c r="F480076" i="1"/>
  <c r="F480075" i="1"/>
  <c r="F480074" i="1"/>
  <c r="F480073" i="1"/>
  <c r="F480072" i="1"/>
  <c r="F480071" i="1"/>
  <c r="F480070" i="1"/>
  <c r="F480069" i="1"/>
  <c r="F480068" i="1"/>
  <c r="F480067" i="1"/>
  <c r="F480066" i="1"/>
  <c r="F480065" i="1"/>
  <c r="F480064" i="1"/>
  <c r="F480063" i="1"/>
  <c r="F480062" i="1"/>
  <c r="F480061" i="1"/>
  <c r="F480060" i="1"/>
  <c r="F480059" i="1"/>
  <c r="F480058" i="1"/>
  <c r="F480057" i="1"/>
  <c r="F480056" i="1"/>
  <c r="F480055" i="1"/>
  <c r="F480054" i="1"/>
  <c r="F480053" i="1"/>
  <c r="F480052" i="1"/>
  <c r="F480051" i="1"/>
  <c r="F480050" i="1"/>
  <c r="F480049" i="1"/>
  <c r="F480048" i="1"/>
  <c r="F480047" i="1"/>
  <c r="F480046" i="1"/>
  <c r="F480045" i="1"/>
  <c r="F480044" i="1"/>
  <c r="F480043" i="1"/>
  <c r="F480042" i="1"/>
  <c r="F480041" i="1"/>
  <c r="F480040" i="1"/>
  <c r="F480039" i="1"/>
  <c r="F480038" i="1"/>
  <c r="F480037" i="1"/>
  <c r="F480036" i="1"/>
  <c r="F480035" i="1"/>
  <c r="F480034" i="1"/>
  <c r="F480033" i="1"/>
  <c r="F480032" i="1"/>
  <c r="F480031" i="1"/>
  <c r="F480030" i="1"/>
  <c r="F480029" i="1"/>
  <c r="F480028" i="1"/>
  <c r="F480027" i="1"/>
  <c r="F480026" i="1"/>
  <c r="F480025" i="1"/>
  <c r="F480024" i="1"/>
  <c r="F480023" i="1"/>
  <c r="F480022" i="1"/>
  <c r="F480021" i="1"/>
  <c r="F480020" i="1"/>
  <c r="F480019" i="1"/>
  <c r="F480018" i="1"/>
  <c r="F480017" i="1"/>
  <c r="F480016" i="1"/>
  <c r="F480015" i="1"/>
  <c r="F480014" i="1"/>
  <c r="F480013" i="1"/>
  <c r="F480012" i="1"/>
  <c r="F480011" i="1"/>
  <c r="F480010" i="1"/>
  <c r="F480009" i="1"/>
  <c r="F480008" i="1"/>
  <c r="F480007" i="1"/>
  <c r="F480006" i="1"/>
  <c r="F480005" i="1"/>
  <c r="F480004" i="1"/>
  <c r="F480003" i="1"/>
  <c r="F480002" i="1"/>
  <c r="F480001" i="1"/>
  <c r="F480000" i="1"/>
  <c r="F479999" i="1"/>
  <c r="F479998" i="1"/>
  <c r="F479997" i="1"/>
  <c r="F479996" i="1"/>
  <c r="F479995" i="1"/>
  <c r="F479994" i="1"/>
  <c r="F479993" i="1"/>
  <c r="F479992" i="1"/>
  <c r="F479991" i="1"/>
  <c r="F479990" i="1"/>
  <c r="F479989" i="1"/>
  <c r="F479988" i="1"/>
  <c r="F479987" i="1"/>
  <c r="F479986" i="1"/>
  <c r="F479985" i="1"/>
  <c r="F479984" i="1"/>
  <c r="F479983" i="1"/>
  <c r="F479982" i="1"/>
  <c r="F479981" i="1"/>
  <c r="F479980" i="1"/>
  <c r="F479979" i="1"/>
  <c r="F479978" i="1"/>
  <c r="F479977" i="1"/>
  <c r="F479976" i="1"/>
  <c r="F479975" i="1"/>
  <c r="F479974" i="1"/>
  <c r="F479973" i="1"/>
  <c r="F479972" i="1"/>
  <c r="F479971" i="1"/>
  <c r="F479970" i="1"/>
  <c r="F479969" i="1"/>
  <c r="F479968" i="1"/>
  <c r="F479967" i="1"/>
  <c r="F479966" i="1"/>
  <c r="F479965" i="1"/>
  <c r="F479964" i="1"/>
  <c r="F479963" i="1"/>
  <c r="F479962" i="1"/>
  <c r="F479961" i="1"/>
  <c r="F479960" i="1"/>
  <c r="F479959" i="1"/>
  <c r="F479958" i="1"/>
  <c r="F479957" i="1"/>
  <c r="F479956" i="1"/>
  <c r="F479955" i="1"/>
  <c r="F479954" i="1"/>
  <c r="F479953" i="1"/>
  <c r="F479952" i="1"/>
  <c r="F479951" i="1"/>
  <c r="F479950" i="1"/>
  <c r="F479949" i="1"/>
  <c r="F479948" i="1"/>
  <c r="F479947" i="1"/>
  <c r="F479946" i="1"/>
  <c r="F479945" i="1"/>
  <c r="F479944" i="1"/>
  <c r="F479943" i="1"/>
  <c r="F479942" i="1"/>
  <c r="F479941" i="1"/>
  <c r="F479940" i="1"/>
  <c r="F479939" i="1"/>
  <c r="F479938" i="1"/>
  <c r="F479937" i="1"/>
  <c r="F479936" i="1"/>
  <c r="F479935" i="1"/>
  <c r="F479934" i="1"/>
  <c r="F479933" i="1"/>
  <c r="F479932" i="1"/>
  <c r="F479931" i="1"/>
  <c r="F479930" i="1"/>
  <c r="F479929" i="1"/>
  <c r="F479928" i="1"/>
  <c r="F479927" i="1"/>
  <c r="F479926" i="1"/>
  <c r="F479925" i="1"/>
  <c r="F479924" i="1"/>
  <c r="F479923" i="1"/>
  <c r="F479922" i="1"/>
  <c r="F479921" i="1"/>
  <c r="F479920" i="1"/>
  <c r="F479919" i="1"/>
  <c r="F479918" i="1"/>
  <c r="F479917" i="1"/>
  <c r="F479916" i="1"/>
  <c r="F479915" i="1"/>
  <c r="F479914" i="1"/>
  <c r="F479913" i="1"/>
  <c r="F479912" i="1"/>
  <c r="F479911" i="1"/>
  <c r="F479910" i="1"/>
  <c r="F479909" i="1"/>
  <c r="F479908" i="1"/>
  <c r="F479907" i="1"/>
  <c r="F479906" i="1"/>
  <c r="F479905" i="1"/>
  <c r="F479904" i="1"/>
  <c r="F479903" i="1"/>
  <c r="F479902" i="1"/>
  <c r="F479901" i="1"/>
  <c r="F479900" i="1"/>
  <c r="F479899" i="1"/>
  <c r="F479898" i="1"/>
  <c r="F479897" i="1"/>
  <c r="F479896" i="1"/>
  <c r="F479895" i="1"/>
  <c r="F479894" i="1"/>
  <c r="F479893" i="1"/>
  <c r="F479892" i="1"/>
  <c r="F479891" i="1"/>
  <c r="F479890" i="1"/>
  <c r="F479889" i="1"/>
  <c r="F479888" i="1"/>
  <c r="F479887" i="1"/>
  <c r="F479886" i="1"/>
  <c r="F479885" i="1"/>
  <c r="F479884" i="1"/>
  <c r="F479883" i="1"/>
  <c r="F479882" i="1"/>
  <c r="F479881" i="1"/>
  <c r="F479880" i="1"/>
  <c r="F479879" i="1"/>
  <c r="F479878" i="1"/>
  <c r="F479877" i="1"/>
  <c r="F479876" i="1"/>
  <c r="F479875" i="1"/>
  <c r="F479874" i="1"/>
  <c r="F479873" i="1"/>
  <c r="F479872" i="1"/>
  <c r="F479871" i="1"/>
  <c r="F479870" i="1"/>
  <c r="F479869" i="1"/>
  <c r="F479868" i="1"/>
  <c r="F479867" i="1"/>
  <c r="F479866" i="1"/>
  <c r="F479865" i="1"/>
  <c r="F479864" i="1"/>
  <c r="F479863" i="1"/>
  <c r="F479862" i="1"/>
  <c r="F479861" i="1"/>
  <c r="F479860" i="1"/>
  <c r="F479859" i="1"/>
  <c r="F479858" i="1"/>
  <c r="F479857" i="1"/>
  <c r="F479856" i="1"/>
  <c r="F479855" i="1"/>
  <c r="F479854" i="1"/>
  <c r="F479853" i="1"/>
  <c r="F479852" i="1"/>
  <c r="F479851" i="1"/>
  <c r="F479850" i="1"/>
  <c r="F479849" i="1"/>
  <c r="F479848" i="1"/>
  <c r="F479847" i="1"/>
  <c r="F479846" i="1"/>
  <c r="F479845" i="1"/>
  <c r="F479844" i="1"/>
  <c r="F479843" i="1"/>
  <c r="F479842" i="1"/>
  <c r="F479841" i="1"/>
  <c r="F479840" i="1"/>
  <c r="F479839" i="1"/>
  <c r="F479838" i="1"/>
  <c r="F479837" i="1"/>
  <c r="F479836" i="1"/>
  <c r="F479835" i="1"/>
  <c r="F479834" i="1"/>
  <c r="F479833" i="1"/>
  <c r="F479832" i="1"/>
  <c r="F479831" i="1"/>
  <c r="F479830" i="1"/>
  <c r="F479829" i="1"/>
  <c r="F479828" i="1"/>
  <c r="F479827" i="1"/>
  <c r="F479826" i="1"/>
  <c r="F479825" i="1"/>
  <c r="F479824" i="1"/>
  <c r="F479823" i="1"/>
  <c r="F479822" i="1"/>
  <c r="F479821" i="1"/>
  <c r="F479820" i="1"/>
  <c r="F479819" i="1"/>
  <c r="F479818" i="1"/>
  <c r="F479817" i="1"/>
  <c r="F479816" i="1"/>
  <c r="F479815" i="1"/>
  <c r="F479814" i="1"/>
  <c r="F479813" i="1"/>
  <c r="F479812" i="1"/>
  <c r="F479811" i="1"/>
  <c r="F479810" i="1"/>
  <c r="F479809" i="1"/>
  <c r="F479808" i="1"/>
  <c r="F479807" i="1"/>
  <c r="F479806" i="1"/>
  <c r="F479805" i="1"/>
  <c r="F479804" i="1"/>
  <c r="F479803" i="1"/>
  <c r="F479802" i="1"/>
  <c r="F479801" i="1"/>
  <c r="F479800" i="1"/>
  <c r="F479799" i="1"/>
  <c r="F479798" i="1"/>
  <c r="F479797" i="1"/>
  <c r="F479796" i="1"/>
  <c r="F479795" i="1"/>
  <c r="F479794" i="1"/>
  <c r="F479793" i="1"/>
  <c r="F479792" i="1"/>
  <c r="F479791" i="1"/>
  <c r="F479790" i="1"/>
  <c r="F479789" i="1"/>
  <c r="F479788" i="1"/>
  <c r="F479787" i="1"/>
  <c r="F479786" i="1"/>
  <c r="F479785" i="1"/>
  <c r="F479784" i="1"/>
  <c r="F479783" i="1"/>
  <c r="F479782" i="1"/>
  <c r="F479781" i="1"/>
  <c r="F479780" i="1"/>
  <c r="F479779" i="1"/>
  <c r="F479778" i="1"/>
  <c r="F479777" i="1"/>
  <c r="F479776" i="1"/>
  <c r="F479775" i="1"/>
  <c r="F479774" i="1"/>
  <c r="F479773" i="1"/>
  <c r="F479772" i="1"/>
  <c r="F479771" i="1"/>
  <c r="F479770" i="1"/>
  <c r="F479769" i="1"/>
  <c r="F479768" i="1"/>
  <c r="F479767" i="1"/>
  <c r="F479766" i="1"/>
  <c r="F479765" i="1"/>
  <c r="F479764" i="1"/>
  <c r="F479763" i="1"/>
  <c r="F479762" i="1"/>
  <c r="F479761" i="1"/>
  <c r="F479760" i="1"/>
  <c r="F479759" i="1"/>
  <c r="F479758" i="1"/>
  <c r="F479757" i="1"/>
  <c r="F479756" i="1"/>
  <c r="F479755" i="1"/>
  <c r="F479754" i="1"/>
  <c r="F479753" i="1"/>
  <c r="F479752" i="1"/>
  <c r="F479751" i="1"/>
  <c r="F479750" i="1"/>
  <c r="F479749" i="1"/>
  <c r="F479748" i="1"/>
  <c r="F479747" i="1"/>
  <c r="F479746" i="1"/>
  <c r="F479745" i="1"/>
  <c r="F479744" i="1"/>
  <c r="F479743" i="1"/>
  <c r="F479742" i="1"/>
  <c r="F479741" i="1"/>
  <c r="F479740" i="1"/>
  <c r="F479739" i="1"/>
  <c r="F479738" i="1"/>
  <c r="F479737" i="1"/>
  <c r="F479736" i="1"/>
  <c r="F479735" i="1"/>
  <c r="F479734" i="1"/>
  <c r="F479733" i="1"/>
  <c r="F479732" i="1"/>
  <c r="F479731" i="1"/>
  <c r="F479730" i="1"/>
  <c r="F479729" i="1"/>
  <c r="F479728" i="1"/>
  <c r="F479727" i="1"/>
  <c r="F479726" i="1"/>
  <c r="F479725" i="1"/>
  <c r="F479724" i="1"/>
  <c r="F479723" i="1"/>
  <c r="F479722" i="1"/>
  <c r="F479721" i="1"/>
  <c r="F479720" i="1"/>
  <c r="F479719" i="1"/>
  <c r="F479718" i="1"/>
  <c r="F479717" i="1"/>
  <c r="F479716" i="1"/>
  <c r="F479715" i="1"/>
  <c r="F479714" i="1"/>
  <c r="F479713" i="1"/>
  <c r="F479712" i="1"/>
  <c r="F479711" i="1"/>
  <c r="F479710" i="1"/>
  <c r="F479709" i="1"/>
  <c r="F479708" i="1"/>
  <c r="F479707" i="1"/>
  <c r="F479706" i="1"/>
  <c r="F479705" i="1"/>
  <c r="F479704" i="1"/>
  <c r="F479703" i="1"/>
  <c r="F479702" i="1"/>
  <c r="F479701" i="1"/>
  <c r="F479700" i="1"/>
  <c r="F479699" i="1"/>
  <c r="F479698" i="1"/>
  <c r="F479697" i="1"/>
  <c r="F479696" i="1"/>
  <c r="F479695" i="1"/>
  <c r="F479694" i="1"/>
  <c r="F479693" i="1"/>
  <c r="F479692" i="1"/>
  <c r="F479691" i="1"/>
  <c r="F479690" i="1"/>
  <c r="F479689" i="1"/>
  <c r="F479688" i="1"/>
  <c r="F479687" i="1"/>
  <c r="F479686" i="1"/>
  <c r="F479685" i="1"/>
  <c r="F479684" i="1"/>
  <c r="F479683" i="1"/>
  <c r="F479682" i="1"/>
  <c r="F479681" i="1"/>
  <c r="F479680" i="1"/>
  <c r="F479679" i="1"/>
  <c r="F479678" i="1"/>
  <c r="F479677" i="1"/>
  <c r="F479676" i="1"/>
  <c r="F479675" i="1"/>
  <c r="F479674" i="1"/>
  <c r="F479673" i="1"/>
  <c r="F479672" i="1"/>
  <c r="F479671" i="1"/>
  <c r="F479670" i="1"/>
  <c r="F479669" i="1"/>
  <c r="F479668" i="1"/>
  <c r="F479667" i="1"/>
  <c r="F479666" i="1"/>
  <c r="F479665" i="1"/>
  <c r="F479664" i="1"/>
  <c r="F479663" i="1"/>
  <c r="F479662" i="1"/>
  <c r="F479661" i="1"/>
  <c r="F479660" i="1"/>
  <c r="F479659" i="1"/>
  <c r="F479658" i="1"/>
  <c r="F479657" i="1"/>
  <c r="F479656" i="1"/>
  <c r="F479655" i="1"/>
  <c r="F479654" i="1"/>
  <c r="F479653" i="1"/>
  <c r="F479652" i="1"/>
  <c r="F479651" i="1"/>
  <c r="F479650" i="1"/>
  <c r="F479649" i="1"/>
  <c r="F479648" i="1"/>
  <c r="F479647" i="1"/>
  <c r="F479646" i="1"/>
  <c r="F479645" i="1"/>
  <c r="F479644" i="1"/>
  <c r="F479643" i="1"/>
  <c r="F479642" i="1"/>
  <c r="F479641" i="1"/>
  <c r="F479640" i="1"/>
  <c r="F479639" i="1"/>
  <c r="F479638" i="1"/>
  <c r="F479637" i="1"/>
  <c r="F479636" i="1"/>
  <c r="F479635" i="1"/>
  <c r="F479634" i="1"/>
  <c r="F479633" i="1"/>
  <c r="F479632" i="1"/>
  <c r="F479631" i="1"/>
  <c r="F479630" i="1"/>
  <c r="F479629" i="1"/>
  <c r="F479628" i="1"/>
  <c r="F479627" i="1"/>
  <c r="F479626" i="1"/>
  <c r="F479625" i="1"/>
  <c r="F479624" i="1"/>
  <c r="F479623" i="1"/>
  <c r="F479622" i="1"/>
  <c r="F479621" i="1"/>
  <c r="F479620" i="1"/>
  <c r="F479619" i="1"/>
  <c r="F479618" i="1"/>
  <c r="F479617" i="1"/>
  <c r="F479616" i="1"/>
  <c r="F479615" i="1"/>
  <c r="F479614" i="1"/>
  <c r="F479613" i="1"/>
  <c r="F479612" i="1"/>
  <c r="F479611" i="1"/>
  <c r="F479610" i="1"/>
  <c r="F479609" i="1"/>
  <c r="F479608" i="1"/>
  <c r="F479607" i="1"/>
  <c r="F479606" i="1"/>
  <c r="F479605" i="1"/>
  <c r="F479604" i="1"/>
  <c r="F479603" i="1"/>
  <c r="F479602" i="1"/>
  <c r="F479601" i="1"/>
  <c r="F479600" i="1"/>
  <c r="F479599" i="1"/>
  <c r="F479598" i="1"/>
  <c r="F479597" i="1"/>
  <c r="F479596" i="1"/>
  <c r="F479595" i="1"/>
  <c r="F479594" i="1"/>
  <c r="F479593" i="1"/>
  <c r="F479592" i="1"/>
  <c r="F479591" i="1"/>
  <c r="F479590" i="1"/>
  <c r="F479589" i="1"/>
  <c r="F479588" i="1"/>
  <c r="F479587" i="1"/>
  <c r="F479586" i="1"/>
  <c r="F479585" i="1"/>
  <c r="F479584" i="1"/>
  <c r="F479583" i="1"/>
  <c r="F479582" i="1"/>
  <c r="F479581" i="1"/>
  <c r="F479580" i="1"/>
  <c r="F479579" i="1"/>
  <c r="F479578" i="1"/>
  <c r="F479577" i="1"/>
  <c r="F479576" i="1"/>
  <c r="F479575" i="1"/>
  <c r="F479574" i="1"/>
  <c r="F479573" i="1"/>
  <c r="F479572" i="1"/>
  <c r="F479571" i="1"/>
  <c r="F479570" i="1"/>
  <c r="F479569" i="1"/>
  <c r="F479568" i="1"/>
  <c r="F479567" i="1"/>
  <c r="F479566" i="1"/>
  <c r="F479565" i="1"/>
  <c r="F479564" i="1"/>
  <c r="F479563" i="1"/>
  <c r="F479562" i="1"/>
  <c r="F479561" i="1"/>
  <c r="F479560" i="1"/>
  <c r="F479559" i="1"/>
  <c r="F479558" i="1"/>
  <c r="F479557" i="1"/>
  <c r="F479556" i="1"/>
  <c r="F479555" i="1"/>
  <c r="F479554" i="1"/>
  <c r="F479553" i="1"/>
  <c r="F479552" i="1"/>
  <c r="F479551" i="1"/>
  <c r="F479550" i="1"/>
  <c r="F479549" i="1"/>
  <c r="F479548" i="1"/>
  <c r="F479547" i="1"/>
  <c r="F479546" i="1"/>
  <c r="F479545" i="1"/>
  <c r="F479544" i="1"/>
  <c r="F479543" i="1"/>
  <c r="F479542" i="1"/>
  <c r="F479541" i="1"/>
  <c r="F479540" i="1"/>
  <c r="F479539" i="1"/>
  <c r="F479538" i="1"/>
  <c r="F479537" i="1"/>
  <c r="F479536" i="1"/>
  <c r="F479535" i="1"/>
  <c r="F479534" i="1"/>
  <c r="F479533" i="1"/>
  <c r="F479532" i="1"/>
  <c r="F479531" i="1"/>
  <c r="F479530" i="1"/>
  <c r="F479529" i="1"/>
  <c r="F479528" i="1"/>
  <c r="F479527" i="1"/>
  <c r="F479526" i="1"/>
  <c r="F479525" i="1"/>
  <c r="F479524" i="1"/>
  <c r="F479523" i="1"/>
  <c r="F479522" i="1"/>
  <c r="F479521" i="1"/>
  <c r="F479520" i="1"/>
  <c r="F479519" i="1"/>
  <c r="F479518" i="1"/>
  <c r="F479517" i="1"/>
  <c r="F479516" i="1"/>
  <c r="F479515" i="1"/>
  <c r="F479514" i="1"/>
  <c r="F479513" i="1"/>
  <c r="F479512" i="1"/>
  <c r="F479511" i="1"/>
  <c r="F479510" i="1"/>
  <c r="F479509" i="1"/>
  <c r="F479508" i="1"/>
  <c r="F479507" i="1"/>
  <c r="F479506" i="1"/>
  <c r="F479505" i="1"/>
  <c r="F479504" i="1"/>
  <c r="F479503" i="1"/>
  <c r="F479502" i="1"/>
  <c r="F479501" i="1"/>
  <c r="F479500" i="1"/>
  <c r="F479499" i="1"/>
  <c r="F479498" i="1"/>
  <c r="F479497" i="1"/>
  <c r="F479496" i="1"/>
  <c r="F479495" i="1"/>
  <c r="F479494" i="1"/>
  <c r="F479493" i="1"/>
  <c r="F479492" i="1"/>
  <c r="F479491" i="1"/>
  <c r="F479490" i="1"/>
  <c r="F479489" i="1"/>
  <c r="F479488" i="1"/>
  <c r="F479487" i="1"/>
  <c r="F479486" i="1"/>
  <c r="F479485" i="1"/>
  <c r="F479484" i="1"/>
  <c r="F479483" i="1"/>
  <c r="F479482" i="1"/>
  <c r="F479481" i="1"/>
  <c r="F479480" i="1"/>
  <c r="F479479" i="1"/>
  <c r="F479478" i="1"/>
  <c r="F479477" i="1"/>
  <c r="F479476" i="1"/>
  <c r="F479475" i="1"/>
  <c r="F479474" i="1"/>
  <c r="F479473" i="1"/>
  <c r="F479472" i="1"/>
  <c r="F479471" i="1"/>
  <c r="F479470" i="1"/>
  <c r="F479469" i="1"/>
  <c r="F479468" i="1"/>
  <c r="F479467" i="1"/>
  <c r="F479466" i="1"/>
  <c r="F479465" i="1"/>
  <c r="F479464" i="1"/>
  <c r="F479463" i="1"/>
  <c r="F479462" i="1"/>
  <c r="F479461" i="1"/>
  <c r="F479460" i="1"/>
  <c r="F479459" i="1"/>
  <c r="F479458" i="1"/>
  <c r="F479457" i="1"/>
  <c r="F479456" i="1"/>
  <c r="F479455" i="1"/>
  <c r="F479454" i="1"/>
  <c r="F479453" i="1"/>
  <c r="F479452" i="1"/>
  <c r="F479451" i="1"/>
  <c r="F479450" i="1"/>
  <c r="F479449" i="1"/>
  <c r="F479448" i="1"/>
  <c r="F479447" i="1"/>
  <c r="F479446" i="1"/>
  <c r="F479445" i="1"/>
  <c r="F479444" i="1"/>
  <c r="F479443" i="1"/>
  <c r="F479442" i="1"/>
  <c r="F479441" i="1"/>
  <c r="F479440" i="1"/>
  <c r="F479439" i="1"/>
  <c r="F479438" i="1"/>
  <c r="F479437" i="1"/>
  <c r="F479436" i="1"/>
  <c r="F479435" i="1"/>
  <c r="F479434" i="1"/>
  <c r="F479433" i="1"/>
  <c r="F479432" i="1"/>
  <c r="F479431" i="1"/>
  <c r="F479430" i="1"/>
  <c r="F479429" i="1"/>
  <c r="F479428" i="1"/>
  <c r="F479427" i="1"/>
  <c r="F479426" i="1"/>
  <c r="F479425" i="1"/>
  <c r="F479424" i="1"/>
  <c r="F479423" i="1"/>
  <c r="F479422" i="1"/>
  <c r="F479421" i="1"/>
  <c r="F479420" i="1"/>
  <c r="F479419" i="1"/>
  <c r="F479418" i="1"/>
  <c r="F479417" i="1"/>
  <c r="F479416" i="1"/>
  <c r="F479415" i="1"/>
  <c r="F479414" i="1"/>
  <c r="F479413" i="1"/>
  <c r="F479412" i="1"/>
  <c r="F479411" i="1"/>
  <c r="F479410" i="1"/>
  <c r="F479409" i="1"/>
  <c r="F479408" i="1"/>
  <c r="F479407" i="1"/>
  <c r="F479406" i="1"/>
  <c r="F479405" i="1"/>
  <c r="F479404" i="1"/>
  <c r="F479403" i="1"/>
  <c r="F479402" i="1"/>
  <c r="F479401" i="1"/>
  <c r="F479400" i="1"/>
  <c r="F479399" i="1"/>
  <c r="F479398" i="1"/>
  <c r="F479397" i="1"/>
  <c r="F479396" i="1"/>
  <c r="F479395" i="1"/>
  <c r="F479394" i="1"/>
  <c r="F479393" i="1"/>
  <c r="F479392" i="1"/>
  <c r="F479391" i="1"/>
  <c r="F479390" i="1"/>
  <c r="F479389" i="1"/>
  <c r="F479388" i="1"/>
  <c r="F479387" i="1"/>
  <c r="F479386" i="1"/>
  <c r="F479385" i="1"/>
  <c r="F479384" i="1"/>
  <c r="F479383" i="1"/>
  <c r="F479382" i="1"/>
  <c r="F479381" i="1"/>
  <c r="F479380" i="1"/>
  <c r="F479379" i="1"/>
  <c r="F479378" i="1"/>
  <c r="F479377" i="1"/>
  <c r="F479376" i="1"/>
  <c r="F479375" i="1"/>
  <c r="F479374" i="1"/>
  <c r="F479373" i="1"/>
  <c r="F479372" i="1"/>
  <c r="F479371" i="1"/>
  <c r="F479370" i="1"/>
  <c r="F479369" i="1"/>
  <c r="F479368" i="1"/>
  <c r="F479367" i="1"/>
  <c r="F479366" i="1"/>
  <c r="F479365" i="1"/>
  <c r="F479364" i="1"/>
  <c r="F479363" i="1"/>
  <c r="F479362" i="1"/>
  <c r="F479361" i="1"/>
  <c r="F479360" i="1"/>
  <c r="F479359" i="1"/>
  <c r="F479358" i="1"/>
  <c r="F479357" i="1"/>
  <c r="F479356" i="1"/>
  <c r="F479355" i="1"/>
  <c r="F479354" i="1"/>
  <c r="F479353" i="1"/>
  <c r="F479352" i="1"/>
  <c r="F479351" i="1"/>
  <c r="F479350" i="1"/>
  <c r="F479349" i="1"/>
  <c r="F479348" i="1"/>
  <c r="F479347" i="1"/>
  <c r="F479346" i="1"/>
  <c r="F479345" i="1"/>
  <c r="F479344" i="1"/>
  <c r="F479343" i="1"/>
  <c r="F479342" i="1"/>
  <c r="F479341" i="1"/>
  <c r="F479340" i="1"/>
  <c r="F479339" i="1"/>
  <c r="F479338" i="1"/>
  <c r="F479337" i="1"/>
  <c r="F479336" i="1"/>
  <c r="F479335" i="1"/>
  <c r="F479334" i="1"/>
  <c r="F479333" i="1"/>
  <c r="F479332" i="1"/>
  <c r="F479331" i="1"/>
  <c r="F479330" i="1"/>
  <c r="F479329" i="1"/>
  <c r="F479328" i="1"/>
  <c r="F479327" i="1"/>
  <c r="F479326" i="1"/>
  <c r="F479325" i="1"/>
  <c r="F479324" i="1"/>
  <c r="F479323" i="1"/>
  <c r="F479322" i="1"/>
  <c r="F479321" i="1"/>
  <c r="F479320" i="1"/>
  <c r="F479319" i="1"/>
  <c r="F479318" i="1"/>
  <c r="F479317" i="1"/>
  <c r="F479316" i="1"/>
  <c r="F479315" i="1"/>
  <c r="F479314" i="1"/>
  <c r="F479313" i="1"/>
  <c r="F479312" i="1"/>
  <c r="F479311" i="1"/>
  <c r="F479310" i="1"/>
  <c r="F479309" i="1"/>
  <c r="F479308" i="1"/>
  <c r="F479307" i="1"/>
  <c r="F479306" i="1"/>
  <c r="F479305" i="1"/>
  <c r="F479304" i="1"/>
  <c r="F479303" i="1"/>
  <c r="F479302" i="1"/>
  <c r="F479301" i="1"/>
  <c r="F479300" i="1"/>
  <c r="F479299" i="1"/>
  <c r="F479298" i="1"/>
  <c r="F479297" i="1"/>
  <c r="F479296" i="1"/>
  <c r="F479295" i="1"/>
  <c r="F479294" i="1"/>
  <c r="F479293" i="1"/>
  <c r="F479292" i="1"/>
  <c r="F479291" i="1"/>
  <c r="F479290" i="1"/>
  <c r="F479289" i="1"/>
  <c r="F479288" i="1"/>
  <c r="F479287" i="1"/>
  <c r="F479286" i="1"/>
  <c r="F479285" i="1"/>
  <c r="F479284" i="1"/>
  <c r="F479283" i="1"/>
  <c r="F479282" i="1"/>
  <c r="F479281" i="1"/>
  <c r="F479280" i="1"/>
  <c r="F479279" i="1"/>
  <c r="F479278" i="1"/>
  <c r="F479277" i="1"/>
  <c r="F479276" i="1"/>
  <c r="F479275" i="1"/>
  <c r="F479274" i="1"/>
  <c r="F479273" i="1"/>
  <c r="F479272" i="1"/>
  <c r="F479271" i="1"/>
  <c r="F479270" i="1"/>
  <c r="F479269" i="1"/>
  <c r="F479268" i="1"/>
  <c r="F479267" i="1"/>
  <c r="F479266" i="1"/>
  <c r="F479265" i="1"/>
  <c r="F479264" i="1"/>
  <c r="F479263" i="1"/>
  <c r="F479262" i="1"/>
  <c r="F479261" i="1"/>
  <c r="F479260" i="1"/>
  <c r="F479259" i="1"/>
  <c r="F479258" i="1"/>
  <c r="F479257" i="1"/>
  <c r="F479256" i="1"/>
  <c r="F479255" i="1"/>
  <c r="F479254" i="1"/>
  <c r="F479253" i="1"/>
  <c r="F479252" i="1"/>
  <c r="F479251" i="1"/>
  <c r="F479250" i="1"/>
  <c r="F479249" i="1"/>
  <c r="F479248" i="1"/>
  <c r="F479247" i="1"/>
  <c r="F479246" i="1"/>
  <c r="F479245" i="1"/>
  <c r="F479244" i="1"/>
  <c r="F479243" i="1"/>
  <c r="F479242" i="1"/>
  <c r="F479241" i="1"/>
  <c r="F479240" i="1"/>
  <c r="F479239" i="1"/>
  <c r="F479238" i="1"/>
  <c r="F479237" i="1"/>
  <c r="F479236" i="1"/>
  <c r="F479235" i="1"/>
  <c r="F479234" i="1"/>
  <c r="F479233" i="1"/>
  <c r="F479232" i="1"/>
  <c r="F479231" i="1"/>
  <c r="F479230" i="1"/>
  <c r="F479229" i="1"/>
  <c r="F479228" i="1"/>
  <c r="F479227" i="1"/>
  <c r="F479226" i="1"/>
  <c r="F479225" i="1"/>
  <c r="F479224" i="1"/>
  <c r="F479223" i="1"/>
  <c r="F479222" i="1"/>
  <c r="F479221" i="1"/>
  <c r="F479220" i="1"/>
  <c r="F479219" i="1"/>
  <c r="F479218" i="1"/>
  <c r="F479217" i="1"/>
  <c r="F479216" i="1"/>
  <c r="F479215" i="1"/>
  <c r="F479214" i="1"/>
  <c r="F479213" i="1"/>
  <c r="F479212" i="1"/>
  <c r="F479211" i="1"/>
  <c r="F479210" i="1"/>
  <c r="F479209" i="1"/>
  <c r="F479208" i="1"/>
  <c r="F479207" i="1"/>
  <c r="F479206" i="1"/>
  <c r="F479205" i="1"/>
  <c r="F479204" i="1"/>
  <c r="F479203" i="1"/>
  <c r="F479202" i="1"/>
  <c r="F479201" i="1"/>
  <c r="F479200" i="1"/>
  <c r="F479199" i="1"/>
  <c r="F479198" i="1"/>
  <c r="F479197" i="1"/>
  <c r="F479196" i="1"/>
  <c r="F479195" i="1"/>
  <c r="F479194" i="1"/>
  <c r="F479193" i="1"/>
  <c r="F479192" i="1"/>
  <c r="F479191" i="1"/>
  <c r="F479190" i="1"/>
  <c r="F479189" i="1"/>
  <c r="F479188" i="1"/>
  <c r="F479187" i="1"/>
  <c r="F479186" i="1"/>
  <c r="F479185" i="1"/>
  <c r="F479184" i="1"/>
  <c r="F479183" i="1"/>
  <c r="F479182" i="1"/>
  <c r="F479181" i="1"/>
  <c r="F479180" i="1"/>
  <c r="F479179" i="1"/>
  <c r="F479178" i="1"/>
  <c r="F479177" i="1"/>
  <c r="F479176" i="1"/>
  <c r="F479175" i="1"/>
  <c r="F479174" i="1"/>
  <c r="F479173" i="1"/>
  <c r="F479172" i="1"/>
  <c r="F479171" i="1"/>
  <c r="F479170" i="1"/>
  <c r="F479169" i="1"/>
  <c r="F479168" i="1"/>
  <c r="F479167" i="1"/>
  <c r="F479166" i="1"/>
  <c r="F479165" i="1"/>
  <c r="F479164" i="1"/>
  <c r="F479163" i="1"/>
  <c r="F479162" i="1"/>
  <c r="F479161" i="1"/>
  <c r="F479160" i="1"/>
  <c r="F479159" i="1"/>
  <c r="F479158" i="1"/>
  <c r="F479157" i="1"/>
  <c r="F479156" i="1"/>
  <c r="F479155" i="1"/>
  <c r="F479154" i="1"/>
  <c r="F479153" i="1"/>
  <c r="F479152" i="1"/>
  <c r="F479151" i="1"/>
  <c r="F479150" i="1"/>
  <c r="F479149" i="1"/>
  <c r="F479148" i="1"/>
  <c r="F479147" i="1"/>
  <c r="F479146" i="1"/>
  <c r="F479145" i="1"/>
  <c r="F479144" i="1"/>
  <c r="F479143" i="1"/>
  <c r="F479142" i="1"/>
  <c r="F479141" i="1"/>
  <c r="F479140" i="1"/>
  <c r="F479139" i="1"/>
  <c r="F479138" i="1"/>
  <c r="F479137" i="1"/>
  <c r="F479136" i="1"/>
  <c r="F479135" i="1"/>
  <c r="F479134" i="1"/>
  <c r="F479133" i="1"/>
  <c r="F479132" i="1"/>
  <c r="F479131" i="1"/>
  <c r="F479130" i="1"/>
  <c r="F479129" i="1"/>
  <c r="F479128" i="1"/>
  <c r="F479127" i="1"/>
  <c r="F479126" i="1"/>
  <c r="F479125" i="1"/>
  <c r="F479124" i="1"/>
  <c r="F479123" i="1"/>
  <c r="F479122" i="1"/>
  <c r="F479121" i="1"/>
  <c r="F479120" i="1"/>
  <c r="F479119" i="1"/>
  <c r="F479118" i="1"/>
  <c r="F479117" i="1"/>
  <c r="F479116" i="1"/>
  <c r="F479115" i="1"/>
  <c r="F479114" i="1"/>
  <c r="F479113" i="1"/>
  <c r="F479112" i="1"/>
  <c r="F479111" i="1"/>
  <c r="F479110" i="1"/>
  <c r="F479109" i="1"/>
  <c r="F479108" i="1"/>
  <c r="F479107" i="1"/>
  <c r="F479106" i="1"/>
  <c r="F479105" i="1"/>
  <c r="F479104" i="1"/>
  <c r="F479103" i="1"/>
  <c r="F479102" i="1"/>
  <c r="F479101" i="1"/>
  <c r="F479100" i="1"/>
  <c r="F479099" i="1"/>
  <c r="F479098" i="1"/>
  <c r="F479097" i="1"/>
  <c r="F479096" i="1"/>
  <c r="F479095" i="1"/>
  <c r="F479094" i="1"/>
  <c r="F479093" i="1"/>
  <c r="F479092" i="1"/>
  <c r="F479091" i="1"/>
  <c r="F479090" i="1"/>
  <c r="F479089" i="1"/>
  <c r="F479088" i="1"/>
  <c r="F479087" i="1"/>
  <c r="F479086" i="1"/>
  <c r="F479085" i="1"/>
  <c r="F479084" i="1"/>
  <c r="F479083" i="1"/>
  <c r="F479082" i="1"/>
  <c r="F479081" i="1"/>
  <c r="F479080" i="1"/>
  <c r="F479079" i="1"/>
  <c r="F479078" i="1"/>
  <c r="F479077" i="1"/>
  <c r="F479076" i="1"/>
  <c r="F479075" i="1"/>
  <c r="F479074" i="1"/>
  <c r="F479073" i="1"/>
  <c r="F479072" i="1"/>
  <c r="F479071" i="1"/>
  <c r="F479070" i="1"/>
  <c r="F479069" i="1"/>
  <c r="F479068" i="1"/>
  <c r="F479067" i="1"/>
  <c r="F479066" i="1"/>
  <c r="F479065" i="1"/>
  <c r="F479064" i="1"/>
  <c r="F479063" i="1"/>
  <c r="F479062" i="1"/>
  <c r="F479061" i="1"/>
  <c r="F479060" i="1"/>
  <c r="F479059" i="1"/>
  <c r="F479058" i="1"/>
  <c r="F479057" i="1"/>
  <c r="F479056" i="1"/>
  <c r="F479055" i="1"/>
  <c r="F479054" i="1"/>
  <c r="F479053" i="1"/>
  <c r="F479052" i="1"/>
  <c r="F479051" i="1"/>
  <c r="F479050" i="1"/>
  <c r="F479049" i="1"/>
  <c r="F479048" i="1"/>
  <c r="F479047" i="1"/>
  <c r="F479046" i="1"/>
  <c r="F479045" i="1"/>
  <c r="F479044" i="1"/>
  <c r="F479043" i="1"/>
  <c r="F479042" i="1"/>
  <c r="F479041" i="1"/>
  <c r="F479040" i="1"/>
  <c r="F479039" i="1"/>
  <c r="F479038" i="1"/>
  <c r="F479037" i="1"/>
  <c r="F479036" i="1"/>
  <c r="F479035" i="1"/>
  <c r="F479034" i="1"/>
  <c r="F479033" i="1"/>
  <c r="F479032" i="1"/>
  <c r="F479031" i="1"/>
  <c r="F479030" i="1"/>
  <c r="F479029" i="1"/>
  <c r="F479028" i="1"/>
  <c r="F479027" i="1"/>
  <c r="F479026" i="1"/>
  <c r="F479025" i="1"/>
  <c r="F479024" i="1"/>
  <c r="F479023" i="1"/>
  <c r="F479022" i="1"/>
  <c r="F479021" i="1"/>
  <c r="F479020" i="1"/>
  <c r="F479019" i="1"/>
  <c r="F479018" i="1"/>
  <c r="F479017" i="1"/>
  <c r="F479016" i="1"/>
  <c r="F479015" i="1"/>
  <c r="F479014" i="1"/>
  <c r="F479013" i="1"/>
  <c r="F479012" i="1"/>
  <c r="F479011" i="1"/>
  <c r="F479010" i="1"/>
  <c r="F479009" i="1"/>
  <c r="F479008" i="1"/>
  <c r="F479007" i="1"/>
  <c r="F479006" i="1"/>
  <c r="F479005" i="1"/>
  <c r="F479004" i="1"/>
  <c r="F479003" i="1"/>
  <c r="F479002" i="1"/>
  <c r="F479001" i="1"/>
  <c r="F479000" i="1"/>
  <c r="F478999" i="1"/>
  <c r="F478998" i="1"/>
  <c r="F478997" i="1"/>
  <c r="F478996" i="1"/>
  <c r="F478995" i="1"/>
  <c r="F478994" i="1"/>
  <c r="F478993" i="1"/>
  <c r="F478992" i="1"/>
  <c r="F478991" i="1"/>
  <c r="F478990" i="1"/>
  <c r="F478989" i="1"/>
  <c r="F478988" i="1"/>
  <c r="F478987" i="1"/>
  <c r="F478986" i="1"/>
  <c r="F478985" i="1"/>
  <c r="F478984" i="1"/>
  <c r="F478983" i="1"/>
  <c r="F478982" i="1"/>
  <c r="F478981" i="1"/>
  <c r="F478980" i="1"/>
  <c r="F478979" i="1"/>
  <c r="F478978" i="1"/>
  <c r="F478977" i="1"/>
  <c r="F478976" i="1"/>
  <c r="F478975" i="1"/>
  <c r="F478974" i="1"/>
  <c r="F478973" i="1"/>
  <c r="F478972" i="1"/>
  <c r="F478971" i="1"/>
  <c r="F478970" i="1"/>
  <c r="F478969" i="1"/>
  <c r="F478968" i="1"/>
  <c r="F478967" i="1"/>
  <c r="F478966" i="1"/>
  <c r="F478965" i="1"/>
  <c r="F478964" i="1"/>
  <c r="F478963" i="1"/>
  <c r="F478962" i="1"/>
  <c r="F478961" i="1"/>
  <c r="F478960" i="1"/>
  <c r="F478959" i="1"/>
  <c r="F478958" i="1"/>
  <c r="F478957" i="1"/>
  <c r="F478956" i="1"/>
  <c r="F478955" i="1"/>
  <c r="F478954" i="1"/>
  <c r="F478953" i="1"/>
  <c r="F478952" i="1"/>
  <c r="F478951" i="1"/>
  <c r="F478950" i="1"/>
  <c r="F478949" i="1"/>
  <c r="F478948" i="1"/>
  <c r="F478947" i="1"/>
  <c r="F478946" i="1"/>
  <c r="F478945" i="1"/>
  <c r="F478944" i="1"/>
  <c r="F478943" i="1"/>
  <c r="F478942" i="1"/>
  <c r="F478941" i="1"/>
  <c r="F478940" i="1"/>
  <c r="F478939" i="1"/>
  <c r="F478938" i="1"/>
  <c r="F478937" i="1"/>
  <c r="F478936" i="1"/>
  <c r="F478935" i="1"/>
  <c r="F478934" i="1"/>
  <c r="F478933" i="1"/>
  <c r="F478932" i="1"/>
  <c r="F478931" i="1"/>
  <c r="F478930" i="1"/>
  <c r="F478929" i="1"/>
  <c r="F478928" i="1"/>
  <c r="F478927" i="1"/>
  <c r="F478926" i="1"/>
  <c r="F478925" i="1"/>
  <c r="F478924" i="1"/>
  <c r="F478923" i="1"/>
  <c r="F478922" i="1"/>
  <c r="F478921" i="1"/>
  <c r="F478920" i="1"/>
  <c r="F478919" i="1"/>
  <c r="F478918" i="1"/>
  <c r="F478917" i="1"/>
  <c r="F478916" i="1"/>
  <c r="F478915" i="1"/>
  <c r="F478914" i="1"/>
  <c r="F478913" i="1"/>
  <c r="F478912" i="1"/>
  <c r="F478911" i="1"/>
  <c r="F478910" i="1"/>
  <c r="F478909" i="1"/>
  <c r="F478908" i="1"/>
  <c r="F478907" i="1"/>
  <c r="F478906" i="1"/>
  <c r="F478905" i="1"/>
  <c r="F478904" i="1"/>
  <c r="F478903" i="1"/>
  <c r="F478902" i="1"/>
  <c r="F478901" i="1"/>
  <c r="F478900" i="1"/>
  <c r="F478899" i="1"/>
  <c r="F478898" i="1"/>
  <c r="F478897" i="1"/>
  <c r="F478896" i="1"/>
  <c r="F478895" i="1"/>
  <c r="F478894" i="1"/>
  <c r="F478893" i="1"/>
  <c r="F478892" i="1"/>
  <c r="F478891" i="1"/>
  <c r="F478890" i="1"/>
  <c r="F478889" i="1"/>
  <c r="F478888" i="1"/>
  <c r="F478887" i="1"/>
  <c r="F478886" i="1"/>
  <c r="F478885" i="1"/>
  <c r="F478884" i="1"/>
  <c r="F478883" i="1"/>
  <c r="F478882" i="1"/>
  <c r="F478881" i="1"/>
  <c r="F478880" i="1"/>
  <c r="F478879" i="1"/>
  <c r="F478878" i="1"/>
  <c r="F478877" i="1"/>
  <c r="F478876" i="1"/>
  <c r="F478875" i="1"/>
  <c r="F478874" i="1"/>
  <c r="F478873" i="1"/>
  <c r="F478872" i="1"/>
  <c r="F478871" i="1"/>
  <c r="F478870" i="1"/>
  <c r="F478869" i="1"/>
  <c r="F478868" i="1"/>
  <c r="F478867" i="1"/>
  <c r="F478866" i="1"/>
  <c r="F478865" i="1"/>
  <c r="F478864" i="1"/>
  <c r="F478863" i="1"/>
  <c r="F478862" i="1"/>
  <c r="F478861" i="1"/>
  <c r="F478860" i="1"/>
  <c r="F478859" i="1"/>
  <c r="F478858" i="1"/>
  <c r="F478857" i="1"/>
  <c r="F478856" i="1"/>
  <c r="F478855" i="1"/>
  <c r="F478854" i="1"/>
  <c r="F478853" i="1"/>
  <c r="F478852" i="1"/>
  <c r="F478851" i="1"/>
  <c r="F478850" i="1"/>
  <c r="F478849" i="1"/>
  <c r="F478848" i="1"/>
  <c r="F478847" i="1"/>
  <c r="F478846" i="1"/>
  <c r="F478845" i="1"/>
  <c r="F478844" i="1"/>
  <c r="F478843" i="1"/>
  <c r="F478842" i="1"/>
  <c r="F478841" i="1"/>
  <c r="F478840" i="1"/>
  <c r="F478839" i="1"/>
  <c r="F478838" i="1"/>
  <c r="F478837" i="1"/>
  <c r="F478836" i="1"/>
  <c r="F478835" i="1"/>
  <c r="F478834" i="1"/>
  <c r="F478833" i="1"/>
  <c r="F478832" i="1"/>
  <c r="F478831" i="1"/>
  <c r="F478830" i="1"/>
  <c r="F478829" i="1"/>
  <c r="F478828" i="1"/>
  <c r="F478827" i="1"/>
  <c r="F478826" i="1"/>
  <c r="F478825" i="1"/>
  <c r="F478824" i="1"/>
  <c r="F478823" i="1"/>
  <c r="F478822" i="1"/>
  <c r="F478821" i="1"/>
  <c r="F478820" i="1"/>
  <c r="F478819" i="1"/>
  <c r="F478818" i="1"/>
  <c r="F478817" i="1"/>
  <c r="F478816" i="1"/>
  <c r="F478815" i="1"/>
  <c r="F478814" i="1"/>
  <c r="F478813" i="1"/>
  <c r="F478812" i="1"/>
  <c r="F478811" i="1"/>
  <c r="F478810" i="1"/>
  <c r="F478809" i="1"/>
  <c r="F478808" i="1"/>
  <c r="F478807" i="1"/>
  <c r="F478806" i="1"/>
  <c r="F478805" i="1"/>
  <c r="F478804" i="1"/>
  <c r="F478803" i="1"/>
  <c r="F478802" i="1"/>
  <c r="F478801" i="1"/>
  <c r="F478800" i="1"/>
  <c r="F478799" i="1"/>
  <c r="F478798" i="1"/>
  <c r="F478797" i="1"/>
  <c r="F478796" i="1"/>
  <c r="F478795" i="1"/>
  <c r="F478794" i="1"/>
  <c r="F478793" i="1"/>
  <c r="F478792" i="1"/>
  <c r="F478791" i="1"/>
  <c r="F478790" i="1"/>
  <c r="F478789" i="1"/>
  <c r="F478788" i="1"/>
  <c r="F478787" i="1"/>
  <c r="F478786" i="1"/>
  <c r="F478785" i="1"/>
  <c r="F478784" i="1"/>
  <c r="F478783" i="1"/>
  <c r="F478782" i="1"/>
  <c r="F478781" i="1"/>
  <c r="F478780" i="1"/>
  <c r="F478779" i="1"/>
  <c r="F478778" i="1"/>
  <c r="F478777" i="1"/>
  <c r="F478776" i="1"/>
  <c r="F478775" i="1"/>
  <c r="F478774" i="1"/>
  <c r="F478773" i="1"/>
  <c r="F478772" i="1"/>
  <c r="F478771" i="1"/>
  <c r="F478770" i="1"/>
  <c r="F478769" i="1"/>
  <c r="F478768" i="1"/>
  <c r="F478767" i="1"/>
  <c r="F478766" i="1"/>
  <c r="F478765" i="1"/>
  <c r="F478764" i="1"/>
  <c r="F478763" i="1"/>
  <c r="F478762" i="1"/>
  <c r="F478761" i="1"/>
  <c r="F478760" i="1"/>
  <c r="F478759" i="1"/>
  <c r="F478758" i="1"/>
  <c r="F478757" i="1"/>
  <c r="F478756" i="1"/>
  <c r="F478755" i="1"/>
  <c r="F478754" i="1"/>
  <c r="F478753" i="1"/>
  <c r="F478752" i="1"/>
  <c r="F478751" i="1"/>
  <c r="F478750" i="1"/>
  <c r="F478749" i="1"/>
  <c r="F478748" i="1"/>
  <c r="F478747" i="1"/>
  <c r="F478746" i="1"/>
  <c r="F478745" i="1"/>
  <c r="F478744" i="1"/>
  <c r="F478743" i="1"/>
  <c r="F478742" i="1"/>
  <c r="F478741" i="1"/>
  <c r="F478740" i="1"/>
  <c r="F478739" i="1"/>
  <c r="F478738" i="1"/>
  <c r="F478737" i="1"/>
  <c r="F478736" i="1"/>
  <c r="F478735" i="1"/>
  <c r="F478734" i="1"/>
  <c r="F478733" i="1"/>
  <c r="F478732" i="1"/>
  <c r="F478731" i="1"/>
  <c r="F478730" i="1"/>
  <c r="F478729" i="1"/>
  <c r="F478728" i="1"/>
  <c r="F478727" i="1"/>
  <c r="F478726" i="1"/>
  <c r="F478725" i="1"/>
  <c r="F478724" i="1"/>
  <c r="F478723" i="1"/>
  <c r="F478722" i="1"/>
  <c r="F478721" i="1"/>
  <c r="F478720" i="1"/>
  <c r="F478719" i="1"/>
  <c r="F478718" i="1"/>
  <c r="F478717" i="1"/>
  <c r="F478716" i="1"/>
  <c r="F478715" i="1"/>
  <c r="F478714" i="1"/>
  <c r="F478713" i="1"/>
  <c r="F478712" i="1"/>
  <c r="F478711" i="1"/>
  <c r="F478710" i="1"/>
  <c r="F478709" i="1"/>
  <c r="F478708" i="1"/>
  <c r="F478707" i="1"/>
  <c r="F478706" i="1"/>
  <c r="F478705" i="1"/>
  <c r="F478704" i="1"/>
  <c r="F478703" i="1"/>
  <c r="F478702" i="1"/>
  <c r="F478701" i="1"/>
  <c r="F478700" i="1"/>
  <c r="F478699" i="1"/>
  <c r="F478698" i="1"/>
  <c r="F478697" i="1"/>
  <c r="F478696" i="1"/>
  <c r="F478695" i="1"/>
  <c r="F478694" i="1"/>
  <c r="F478693" i="1"/>
  <c r="F478692" i="1"/>
  <c r="F478691" i="1"/>
  <c r="F478690" i="1"/>
  <c r="F478689" i="1"/>
  <c r="F478688" i="1"/>
  <c r="F478687" i="1"/>
  <c r="F478686" i="1"/>
  <c r="F478685" i="1"/>
  <c r="F478684" i="1"/>
  <c r="F478683" i="1"/>
  <c r="F478682" i="1"/>
  <c r="F478681" i="1"/>
  <c r="F478680" i="1"/>
  <c r="F478679" i="1"/>
  <c r="F478678" i="1"/>
  <c r="F478677" i="1"/>
  <c r="F478676" i="1"/>
  <c r="F478675" i="1"/>
  <c r="F478674" i="1"/>
  <c r="F478673" i="1"/>
  <c r="F478672" i="1"/>
  <c r="F478671" i="1"/>
  <c r="F478670" i="1"/>
  <c r="F478669" i="1"/>
  <c r="F478668" i="1"/>
  <c r="F478667" i="1"/>
  <c r="F478666" i="1"/>
  <c r="F478665" i="1"/>
  <c r="F478664" i="1"/>
  <c r="F478663" i="1"/>
  <c r="F478662" i="1"/>
  <c r="F478661" i="1"/>
  <c r="F478660" i="1"/>
  <c r="F478659" i="1"/>
  <c r="F478658" i="1"/>
  <c r="F478657" i="1"/>
  <c r="F478656" i="1"/>
  <c r="F478655" i="1"/>
  <c r="F478654" i="1"/>
  <c r="F478653" i="1"/>
  <c r="F478652" i="1"/>
  <c r="F478651" i="1"/>
  <c r="F478650" i="1"/>
  <c r="F478649" i="1"/>
  <c r="F478648" i="1"/>
  <c r="F478647" i="1"/>
  <c r="F478646" i="1"/>
  <c r="F478645" i="1"/>
  <c r="F478644" i="1"/>
  <c r="F478643" i="1"/>
  <c r="F478642" i="1"/>
  <c r="F478641" i="1"/>
  <c r="F478640" i="1"/>
  <c r="F478639" i="1"/>
  <c r="F478638" i="1"/>
  <c r="F478637" i="1"/>
  <c r="F478636" i="1"/>
  <c r="F478635" i="1"/>
  <c r="F478634" i="1"/>
  <c r="F478633" i="1"/>
  <c r="F478632" i="1"/>
  <c r="F478631" i="1"/>
  <c r="F478630" i="1"/>
  <c r="F478629" i="1"/>
  <c r="F478628" i="1"/>
  <c r="F478627" i="1"/>
  <c r="F478626" i="1"/>
  <c r="F478625" i="1"/>
  <c r="F478624" i="1"/>
  <c r="F478623" i="1"/>
  <c r="F478622" i="1"/>
  <c r="F478621" i="1"/>
  <c r="F478620" i="1"/>
  <c r="F478619" i="1"/>
  <c r="F478618" i="1"/>
  <c r="F478617" i="1"/>
  <c r="F478616" i="1"/>
  <c r="F478615" i="1"/>
  <c r="F478614" i="1"/>
  <c r="F478613" i="1"/>
  <c r="F478612" i="1"/>
  <c r="F478611" i="1"/>
  <c r="F478610" i="1"/>
  <c r="F478609" i="1"/>
  <c r="F478608" i="1"/>
  <c r="F478607" i="1"/>
  <c r="F478606" i="1"/>
  <c r="F478605" i="1"/>
  <c r="F478604" i="1"/>
  <c r="F478603" i="1"/>
  <c r="F478602" i="1"/>
  <c r="F478601" i="1"/>
  <c r="F478600" i="1"/>
  <c r="F478599" i="1"/>
  <c r="F478598" i="1"/>
  <c r="F478597" i="1"/>
  <c r="F478596" i="1"/>
  <c r="F478595" i="1"/>
  <c r="F478594" i="1"/>
  <c r="F478593" i="1"/>
  <c r="F478592" i="1"/>
  <c r="F478591" i="1"/>
  <c r="F478590" i="1"/>
  <c r="F478589" i="1"/>
  <c r="F478588" i="1"/>
  <c r="F478587" i="1"/>
  <c r="F478586" i="1"/>
  <c r="F478585" i="1"/>
  <c r="F478584" i="1"/>
  <c r="F478583" i="1"/>
  <c r="F478582" i="1"/>
  <c r="F478581" i="1"/>
  <c r="F478580" i="1"/>
  <c r="F478579" i="1"/>
  <c r="F478578" i="1"/>
  <c r="F478577" i="1"/>
  <c r="F478576" i="1"/>
  <c r="F478575" i="1"/>
  <c r="F478574" i="1"/>
  <c r="F478573" i="1"/>
  <c r="F478572" i="1"/>
  <c r="F478571" i="1"/>
  <c r="F478570" i="1"/>
  <c r="F478569" i="1"/>
  <c r="F478568" i="1"/>
  <c r="F478567" i="1"/>
  <c r="F478566" i="1"/>
  <c r="F478565" i="1"/>
  <c r="F478564" i="1"/>
  <c r="F478563" i="1"/>
  <c r="F478562" i="1"/>
  <c r="F478561" i="1"/>
  <c r="F478560" i="1"/>
  <c r="F478559" i="1"/>
  <c r="F478558" i="1"/>
  <c r="F478557" i="1"/>
  <c r="F478556" i="1"/>
  <c r="F478555" i="1"/>
  <c r="F478554" i="1"/>
  <c r="F478553" i="1"/>
  <c r="F478552" i="1"/>
  <c r="F478551" i="1"/>
  <c r="F478550" i="1"/>
  <c r="F478549" i="1"/>
  <c r="F478548" i="1"/>
  <c r="F478547" i="1"/>
  <c r="F478546" i="1"/>
  <c r="F478545" i="1"/>
  <c r="F478544" i="1"/>
  <c r="F478543" i="1"/>
  <c r="F478542" i="1"/>
  <c r="F478541" i="1"/>
  <c r="F478540" i="1"/>
  <c r="F478539" i="1"/>
  <c r="F478538" i="1"/>
  <c r="F478537" i="1"/>
  <c r="F478536" i="1"/>
  <c r="F478535" i="1"/>
  <c r="F478534" i="1"/>
  <c r="F478533" i="1"/>
  <c r="F478532" i="1"/>
  <c r="F478531" i="1"/>
  <c r="F478530" i="1"/>
  <c r="F478529" i="1"/>
  <c r="F478528" i="1"/>
  <c r="F478527" i="1"/>
  <c r="F478526" i="1"/>
  <c r="F478525" i="1"/>
  <c r="F478524" i="1"/>
  <c r="F478523" i="1"/>
  <c r="F478522" i="1"/>
  <c r="F478521" i="1"/>
  <c r="F478520" i="1"/>
  <c r="F478519" i="1"/>
  <c r="F478518" i="1"/>
  <c r="F478517" i="1"/>
  <c r="F478516" i="1"/>
  <c r="F478515" i="1"/>
  <c r="F478514" i="1"/>
  <c r="F478513" i="1"/>
  <c r="F478512" i="1"/>
  <c r="F478511" i="1"/>
  <c r="F478510" i="1"/>
  <c r="F478509" i="1"/>
  <c r="F478508" i="1"/>
  <c r="F478507" i="1"/>
  <c r="F478506" i="1"/>
  <c r="F478505" i="1"/>
  <c r="F478504" i="1"/>
  <c r="F478503" i="1"/>
  <c r="F478502" i="1"/>
  <c r="F478501" i="1"/>
  <c r="F478500" i="1"/>
  <c r="F478499" i="1"/>
  <c r="F478498" i="1"/>
  <c r="F478497" i="1"/>
  <c r="F478496" i="1"/>
  <c r="F478495" i="1"/>
  <c r="F478494" i="1"/>
  <c r="F478493" i="1"/>
  <c r="F478492" i="1"/>
  <c r="F478491" i="1"/>
  <c r="F478490" i="1"/>
  <c r="F478489" i="1"/>
  <c r="F478488" i="1"/>
  <c r="F478487" i="1"/>
  <c r="F478486" i="1"/>
  <c r="F478485" i="1"/>
  <c r="F478484" i="1"/>
  <c r="F478483" i="1"/>
  <c r="F478482" i="1"/>
  <c r="F478481" i="1"/>
  <c r="F478480" i="1"/>
  <c r="F478479" i="1"/>
  <c r="F478478" i="1"/>
  <c r="F478477" i="1"/>
  <c r="F478476" i="1"/>
  <c r="F478475" i="1"/>
  <c r="F478474" i="1"/>
  <c r="F478473" i="1"/>
  <c r="F478472" i="1"/>
  <c r="F478471" i="1"/>
  <c r="F478470" i="1"/>
  <c r="F478469" i="1"/>
  <c r="F478468" i="1"/>
  <c r="F478467" i="1"/>
  <c r="F478466" i="1"/>
  <c r="F478465" i="1"/>
  <c r="F478464" i="1"/>
  <c r="F478463" i="1"/>
  <c r="F478462" i="1"/>
  <c r="F478461" i="1"/>
  <c r="F478460" i="1"/>
  <c r="F478459" i="1"/>
  <c r="F478458" i="1"/>
  <c r="F478457" i="1"/>
  <c r="F478456" i="1"/>
  <c r="F478455" i="1"/>
  <c r="F478454" i="1"/>
  <c r="F478453" i="1"/>
  <c r="F478452" i="1"/>
  <c r="F478451" i="1"/>
  <c r="F478450" i="1"/>
  <c r="F478449" i="1"/>
  <c r="F478448" i="1"/>
  <c r="F478447" i="1"/>
  <c r="F478446" i="1"/>
  <c r="F478445" i="1"/>
  <c r="F478444" i="1"/>
  <c r="F478443" i="1"/>
  <c r="F478442" i="1"/>
  <c r="F478441" i="1"/>
  <c r="F478440" i="1"/>
  <c r="F478439" i="1"/>
  <c r="F478438" i="1"/>
  <c r="F478437" i="1"/>
  <c r="F478436" i="1"/>
  <c r="F478435" i="1"/>
  <c r="F478434" i="1"/>
  <c r="F478433" i="1"/>
  <c r="F478432" i="1"/>
  <c r="F478431" i="1"/>
  <c r="F478430" i="1"/>
  <c r="F478429" i="1"/>
  <c r="F478428" i="1"/>
  <c r="F478427" i="1"/>
  <c r="F478426" i="1"/>
  <c r="F478425" i="1"/>
  <c r="F478424" i="1"/>
  <c r="F478423" i="1"/>
  <c r="F478422" i="1"/>
  <c r="F478421" i="1"/>
  <c r="F478420" i="1"/>
  <c r="F478419" i="1"/>
  <c r="F478418" i="1"/>
  <c r="F478417" i="1"/>
  <c r="F478416" i="1"/>
  <c r="F478415" i="1"/>
  <c r="F478414" i="1"/>
  <c r="F478413" i="1"/>
  <c r="F478412" i="1"/>
  <c r="F478411" i="1"/>
  <c r="F478410" i="1"/>
  <c r="F478409" i="1"/>
  <c r="F478408" i="1"/>
  <c r="F478407" i="1"/>
  <c r="F478406" i="1"/>
  <c r="F478405" i="1"/>
  <c r="F478404" i="1"/>
  <c r="F478403" i="1"/>
  <c r="F478402" i="1"/>
  <c r="F478401" i="1"/>
  <c r="F478400" i="1"/>
  <c r="F478399" i="1"/>
  <c r="F478398" i="1"/>
  <c r="F478397" i="1"/>
  <c r="F478396" i="1"/>
  <c r="F478395" i="1"/>
  <c r="F478394" i="1"/>
  <c r="F478393" i="1"/>
  <c r="F478392" i="1"/>
  <c r="F478391" i="1"/>
  <c r="F478390" i="1"/>
  <c r="F478389" i="1"/>
  <c r="F478388" i="1"/>
  <c r="F478387" i="1"/>
  <c r="F478386" i="1"/>
  <c r="F478385" i="1"/>
  <c r="F478384" i="1"/>
  <c r="F478383" i="1"/>
  <c r="F478382" i="1"/>
  <c r="F478381" i="1"/>
  <c r="F478380" i="1"/>
  <c r="F478379" i="1"/>
  <c r="F478378" i="1"/>
  <c r="F478377" i="1"/>
  <c r="F478376" i="1"/>
  <c r="F478375" i="1"/>
  <c r="F478374" i="1"/>
  <c r="F478373" i="1"/>
  <c r="F478372" i="1"/>
  <c r="F478371" i="1"/>
  <c r="F478370" i="1"/>
  <c r="F478369" i="1"/>
  <c r="F478368" i="1"/>
  <c r="F478367" i="1"/>
  <c r="F478366" i="1"/>
  <c r="F478365" i="1"/>
  <c r="F478364" i="1"/>
  <c r="F478363" i="1"/>
  <c r="F478362" i="1"/>
  <c r="F478361" i="1"/>
  <c r="F478360" i="1"/>
  <c r="F478359" i="1"/>
  <c r="F478358" i="1"/>
  <c r="F478357" i="1"/>
  <c r="F478356" i="1"/>
  <c r="F478355" i="1"/>
  <c r="F478354" i="1"/>
  <c r="F478353" i="1"/>
  <c r="F478352" i="1"/>
  <c r="F478351" i="1"/>
  <c r="F478350" i="1"/>
  <c r="F478349" i="1"/>
  <c r="F478348" i="1"/>
  <c r="F478347" i="1"/>
  <c r="F478346" i="1"/>
  <c r="F478345" i="1"/>
  <c r="F478344" i="1"/>
  <c r="F478343" i="1"/>
  <c r="F478342" i="1"/>
  <c r="F478341" i="1"/>
  <c r="F478340" i="1"/>
  <c r="F478339" i="1"/>
  <c r="F478338" i="1"/>
  <c r="F478337" i="1"/>
  <c r="F478336" i="1"/>
  <c r="F478335" i="1"/>
  <c r="F478334" i="1"/>
  <c r="F478333" i="1"/>
  <c r="F478332" i="1"/>
  <c r="F478331" i="1"/>
  <c r="F478330" i="1"/>
  <c r="F478329" i="1"/>
  <c r="F478328" i="1"/>
  <c r="F478327" i="1"/>
  <c r="F478326" i="1"/>
  <c r="F478325" i="1"/>
  <c r="F478324" i="1"/>
  <c r="F478323" i="1"/>
  <c r="F478322" i="1"/>
  <c r="F478321" i="1"/>
  <c r="F478320" i="1"/>
  <c r="F478319" i="1"/>
  <c r="F478318" i="1"/>
  <c r="F478317" i="1"/>
  <c r="F478316" i="1"/>
  <c r="F478315" i="1"/>
  <c r="F478314" i="1"/>
  <c r="F478313" i="1"/>
  <c r="F478312" i="1"/>
  <c r="F478311" i="1"/>
  <c r="F478310" i="1"/>
  <c r="F478309" i="1"/>
  <c r="F478308" i="1"/>
  <c r="F478307" i="1"/>
  <c r="F478306" i="1"/>
  <c r="F478305" i="1"/>
  <c r="F478304" i="1"/>
  <c r="F478303" i="1"/>
  <c r="F478302" i="1"/>
  <c r="F478301" i="1"/>
  <c r="F478300" i="1"/>
  <c r="F478299" i="1"/>
  <c r="F478298" i="1"/>
  <c r="F478297" i="1"/>
  <c r="F478296" i="1"/>
  <c r="F478295" i="1"/>
  <c r="F478294" i="1"/>
  <c r="F478293" i="1"/>
  <c r="F478292" i="1"/>
  <c r="F478291" i="1"/>
  <c r="F478290" i="1"/>
  <c r="F478289" i="1"/>
  <c r="F478288" i="1"/>
  <c r="F478287" i="1"/>
  <c r="F478286" i="1"/>
  <c r="F478285" i="1"/>
  <c r="F478284" i="1"/>
  <c r="F478283" i="1"/>
  <c r="F478282" i="1"/>
  <c r="F478281" i="1"/>
  <c r="F478280" i="1"/>
  <c r="F478279" i="1"/>
  <c r="F478278" i="1"/>
  <c r="F478277" i="1"/>
  <c r="F478276" i="1"/>
  <c r="F478275" i="1"/>
  <c r="F478274" i="1"/>
  <c r="F478273" i="1"/>
  <c r="F478272" i="1"/>
  <c r="F478271" i="1"/>
  <c r="F478270" i="1"/>
  <c r="F478269" i="1"/>
  <c r="F478268" i="1"/>
  <c r="F478267" i="1"/>
  <c r="F478266" i="1"/>
  <c r="F478265" i="1"/>
  <c r="F478264" i="1"/>
  <c r="F478263" i="1"/>
  <c r="F478262" i="1"/>
  <c r="F478261" i="1"/>
  <c r="F478260" i="1"/>
  <c r="F478259" i="1"/>
  <c r="F478258" i="1"/>
  <c r="F478257" i="1"/>
  <c r="F478256" i="1"/>
  <c r="F478255" i="1"/>
  <c r="F478254" i="1"/>
  <c r="F478253" i="1"/>
  <c r="F478252" i="1"/>
  <c r="F478251" i="1"/>
  <c r="F478250" i="1"/>
  <c r="F478249" i="1"/>
  <c r="F478248" i="1"/>
  <c r="F478247" i="1"/>
  <c r="F478246" i="1"/>
  <c r="F478245" i="1"/>
  <c r="F478244" i="1"/>
  <c r="F478243" i="1"/>
  <c r="F478242" i="1"/>
  <c r="F478241" i="1"/>
  <c r="F478240" i="1"/>
  <c r="F478239" i="1"/>
  <c r="F478238" i="1"/>
  <c r="F478237" i="1"/>
  <c r="F478236" i="1"/>
  <c r="F478235" i="1"/>
  <c r="F478234" i="1"/>
  <c r="F478233" i="1"/>
  <c r="F478232" i="1"/>
  <c r="F478231" i="1"/>
  <c r="F478230" i="1"/>
  <c r="F478229" i="1"/>
  <c r="F478228" i="1"/>
  <c r="F478227" i="1"/>
  <c r="F478226" i="1"/>
  <c r="F478225" i="1"/>
  <c r="F478224" i="1"/>
  <c r="F478223" i="1"/>
  <c r="F478222" i="1"/>
  <c r="F478221" i="1"/>
  <c r="F478220" i="1"/>
  <c r="F478219" i="1"/>
  <c r="F478218" i="1"/>
  <c r="F478217" i="1"/>
  <c r="F478216" i="1"/>
  <c r="F478215" i="1"/>
  <c r="F478214" i="1"/>
  <c r="F478213" i="1"/>
  <c r="F478212" i="1"/>
  <c r="F478211" i="1"/>
  <c r="F478210" i="1"/>
  <c r="F478209" i="1"/>
  <c r="F478208" i="1"/>
  <c r="F478207" i="1"/>
  <c r="F478206" i="1"/>
  <c r="F478205" i="1"/>
  <c r="F478204" i="1"/>
  <c r="F478203" i="1"/>
  <c r="F478202" i="1"/>
  <c r="F478201" i="1"/>
  <c r="F478200" i="1"/>
  <c r="F478199" i="1"/>
  <c r="F478198" i="1"/>
  <c r="F478197" i="1"/>
  <c r="F478196" i="1"/>
  <c r="F478195" i="1"/>
  <c r="F478194" i="1"/>
  <c r="F478193" i="1"/>
  <c r="F478192" i="1"/>
  <c r="F478191" i="1"/>
  <c r="F478190" i="1"/>
  <c r="F478189" i="1"/>
  <c r="F478188" i="1"/>
  <c r="F478187" i="1"/>
  <c r="F478186" i="1"/>
  <c r="F478185" i="1"/>
  <c r="F478184" i="1"/>
  <c r="F478183" i="1"/>
  <c r="F478182" i="1"/>
  <c r="F478181" i="1"/>
  <c r="F478180" i="1"/>
  <c r="F478179" i="1"/>
  <c r="F478178" i="1"/>
  <c r="F478177" i="1"/>
  <c r="F478176" i="1"/>
  <c r="F478175" i="1"/>
  <c r="F478174" i="1"/>
  <c r="F478173" i="1"/>
  <c r="F478172" i="1"/>
  <c r="F478171" i="1"/>
  <c r="F478170" i="1"/>
  <c r="F478169" i="1"/>
  <c r="F478168" i="1"/>
  <c r="F478167" i="1"/>
  <c r="F478166" i="1"/>
  <c r="F478165" i="1"/>
  <c r="F478164" i="1"/>
  <c r="F478163" i="1"/>
  <c r="F478162" i="1"/>
  <c r="F478161" i="1"/>
  <c r="F478160" i="1"/>
  <c r="F478159" i="1"/>
  <c r="F478158" i="1"/>
  <c r="F478157" i="1"/>
  <c r="F478156" i="1"/>
  <c r="F478155" i="1"/>
  <c r="F478154" i="1"/>
  <c r="F478153" i="1"/>
  <c r="F478152" i="1"/>
  <c r="F478151" i="1"/>
  <c r="F478150" i="1"/>
  <c r="F478149" i="1"/>
  <c r="F478148" i="1"/>
  <c r="F478147" i="1"/>
  <c r="F478146" i="1"/>
  <c r="F478145" i="1"/>
  <c r="F478144" i="1"/>
  <c r="F478143" i="1"/>
  <c r="F478142" i="1"/>
  <c r="F478141" i="1"/>
  <c r="F478140" i="1"/>
  <c r="F478139" i="1"/>
  <c r="F478138" i="1"/>
  <c r="F478137" i="1"/>
  <c r="F478136" i="1"/>
  <c r="F478135" i="1"/>
  <c r="F478134" i="1"/>
  <c r="F478133" i="1"/>
  <c r="F478132" i="1"/>
  <c r="F478131" i="1"/>
  <c r="F478130" i="1"/>
  <c r="F478129" i="1"/>
  <c r="F478128" i="1"/>
  <c r="F478127" i="1"/>
  <c r="F478126" i="1"/>
  <c r="F478125" i="1"/>
  <c r="F478124" i="1"/>
  <c r="F478123" i="1"/>
  <c r="F478122" i="1"/>
  <c r="F478121" i="1"/>
  <c r="F478120" i="1"/>
  <c r="F478119" i="1"/>
  <c r="F478118" i="1"/>
  <c r="F478117" i="1"/>
  <c r="F478116" i="1"/>
  <c r="F478115" i="1"/>
  <c r="F478114" i="1"/>
  <c r="F478113" i="1"/>
  <c r="F478112" i="1"/>
  <c r="F478111" i="1"/>
  <c r="F478110" i="1"/>
  <c r="F478109" i="1"/>
  <c r="F478108" i="1"/>
  <c r="F478107" i="1"/>
  <c r="F478106" i="1"/>
  <c r="F478105" i="1"/>
  <c r="F478104" i="1"/>
  <c r="F478103" i="1"/>
  <c r="F478102" i="1"/>
  <c r="F478101" i="1"/>
  <c r="F478100" i="1"/>
  <c r="F478099" i="1"/>
  <c r="F478098" i="1"/>
  <c r="F478097" i="1"/>
  <c r="F478096" i="1"/>
  <c r="F478095" i="1"/>
  <c r="F478094" i="1"/>
  <c r="F478093" i="1"/>
  <c r="F478092" i="1"/>
  <c r="F478091" i="1"/>
  <c r="F478090" i="1"/>
  <c r="F478089" i="1"/>
  <c r="F478088" i="1"/>
  <c r="F478087" i="1"/>
  <c r="F478086" i="1"/>
  <c r="F478085" i="1"/>
  <c r="F478084" i="1"/>
  <c r="F478083" i="1"/>
  <c r="F478082" i="1"/>
  <c r="F478081" i="1"/>
  <c r="F478080" i="1"/>
  <c r="F478079" i="1"/>
  <c r="F478078" i="1"/>
  <c r="F478077" i="1"/>
  <c r="F478076" i="1"/>
  <c r="F478075" i="1"/>
  <c r="F478074" i="1"/>
  <c r="F478073" i="1"/>
  <c r="F478072" i="1"/>
  <c r="F478071" i="1"/>
  <c r="F478070" i="1"/>
  <c r="F478069" i="1"/>
  <c r="F478068" i="1"/>
  <c r="F478067" i="1"/>
  <c r="F478066" i="1"/>
  <c r="F478065" i="1"/>
  <c r="F478064" i="1"/>
  <c r="F478063" i="1"/>
  <c r="F478062" i="1"/>
  <c r="F478061" i="1"/>
  <c r="F478060" i="1"/>
  <c r="F478059" i="1"/>
  <c r="F478058" i="1"/>
  <c r="F478057" i="1"/>
  <c r="F478056" i="1"/>
  <c r="F478055" i="1"/>
  <c r="F478054" i="1"/>
  <c r="F478053" i="1"/>
  <c r="F478052" i="1"/>
  <c r="F478051" i="1"/>
  <c r="F478050" i="1"/>
  <c r="F478049" i="1"/>
  <c r="F478048" i="1"/>
  <c r="F478047" i="1"/>
  <c r="F478046" i="1"/>
  <c r="F478045" i="1"/>
  <c r="F478044" i="1"/>
  <c r="F478043" i="1"/>
  <c r="F478042" i="1"/>
  <c r="F478041" i="1"/>
  <c r="F478040" i="1"/>
  <c r="F478039" i="1"/>
  <c r="F478038" i="1"/>
  <c r="F478037" i="1"/>
  <c r="F478036" i="1"/>
  <c r="F478035" i="1"/>
  <c r="F478034" i="1"/>
  <c r="F478033" i="1"/>
  <c r="F478032" i="1"/>
  <c r="F478031" i="1"/>
  <c r="F478030" i="1"/>
  <c r="F478029" i="1"/>
  <c r="F478028" i="1"/>
  <c r="F478027" i="1"/>
  <c r="F478026" i="1"/>
  <c r="F478025" i="1"/>
  <c r="F478024" i="1"/>
  <c r="F478023" i="1"/>
  <c r="F478022" i="1"/>
  <c r="F478021" i="1"/>
  <c r="F478020" i="1"/>
  <c r="F478019" i="1"/>
  <c r="F478018" i="1"/>
  <c r="F478017" i="1"/>
  <c r="F478016" i="1"/>
  <c r="F478015" i="1"/>
  <c r="F478014" i="1"/>
  <c r="F478013" i="1"/>
  <c r="F478012" i="1"/>
  <c r="F478011" i="1"/>
  <c r="F478010" i="1"/>
  <c r="F478009" i="1"/>
  <c r="F478008" i="1"/>
  <c r="F478007" i="1"/>
  <c r="F478006" i="1"/>
  <c r="F478005" i="1"/>
  <c r="F478004" i="1"/>
  <c r="F478003" i="1"/>
  <c r="F478002" i="1"/>
  <c r="F478001" i="1"/>
  <c r="F478000" i="1"/>
  <c r="F477999" i="1"/>
  <c r="F477998" i="1"/>
  <c r="F477997" i="1"/>
  <c r="F477996" i="1"/>
  <c r="F477995" i="1"/>
  <c r="F477994" i="1"/>
  <c r="F477993" i="1"/>
  <c r="F477992" i="1"/>
  <c r="F477991" i="1"/>
  <c r="F477990" i="1"/>
  <c r="F477989" i="1"/>
  <c r="F477988" i="1"/>
  <c r="F477987" i="1"/>
  <c r="F477986" i="1"/>
  <c r="F477985" i="1"/>
  <c r="F477984" i="1"/>
  <c r="F477983" i="1"/>
  <c r="F477982" i="1"/>
  <c r="F477981" i="1"/>
  <c r="F477980" i="1"/>
  <c r="F477979" i="1"/>
  <c r="F477978" i="1"/>
  <c r="F477977" i="1"/>
  <c r="F477976" i="1"/>
  <c r="F477975" i="1"/>
  <c r="F477974" i="1"/>
  <c r="F477973" i="1"/>
  <c r="F477972" i="1"/>
  <c r="F477971" i="1"/>
  <c r="F477970" i="1"/>
  <c r="F477969" i="1"/>
  <c r="F477968" i="1"/>
  <c r="F477967" i="1"/>
  <c r="F477966" i="1"/>
  <c r="F477965" i="1"/>
  <c r="F477964" i="1"/>
  <c r="F477963" i="1"/>
  <c r="F477962" i="1"/>
  <c r="F477961" i="1"/>
  <c r="F477960" i="1"/>
  <c r="F477959" i="1"/>
  <c r="F477958" i="1"/>
  <c r="F477957" i="1"/>
  <c r="F477956" i="1"/>
  <c r="F477955" i="1"/>
  <c r="F477954" i="1"/>
  <c r="F477953" i="1"/>
  <c r="F477952" i="1"/>
  <c r="F477951" i="1"/>
  <c r="F477950" i="1"/>
  <c r="F477949" i="1"/>
  <c r="F477948" i="1"/>
  <c r="F477947" i="1"/>
  <c r="F477946" i="1"/>
  <c r="F477945" i="1"/>
  <c r="F477944" i="1"/>
  <c r="F477943" i="1"/>
  <c r="F477942" i="1"/>
  <c r="F477941" i="1"/>
  <c r="F477940" i="1"/>
  <c r="F477939" i="1"/>
  <c r="F477938" i="1"/>
  <c r="F477937" i="1"/>
  <c r="F477936" i="1"/>
  <c r="F477935" i="1"/>
  <c r="F477934" i="1"/>
  <c r="F477933" i="1"/>
  <c r="F477932" i="1"/>
  <c r="F477931" i="1"/>
  <c r="F477930" i="1"/>
  <c r="F477929" i="1"/>
  <c r="F477928" i="1"/>
  <c r="F477927" i="1"/>
  <c r="F477926" i="1"/>
  <c r="F477925" i="1"/>
  <c r="F477924" i="1"/>
  <c r="F477923" i="1"/>
  <c r="F477922" i="1"/>
  <c r="F477921" i="1"/>
  <c r="F477920" i="1"/>
  <c r="F477919" i="1"/>
  <c r="F477918" i="1"/>
  <c r="F477917" i="1"/>
  <c r="F477916" i="1"/>
  <c r="F477915" i="1"/>
  <c r="F477914" i="1"/>
  <c r="F477913" i="1"/>
  <c r="F477912" i="1"/>
  <c r="F477911" i="1"/>
  <c r="F477910" i="1"/>
  <c r="F477909" i="1"/>
  <c r="F477908" i="1"/>
  <c r="F477907" i="1"/>
  <c r="F477906" i="1"/>
  <c r="F477905" i="1"/>
  <c r="F477904" i="1"/>
  <c r="F477903" i="1"/>
  <c r="F477902" i="1"/>
  <c r="F477901" i="1"/>
  <c r="F477900" i="1"/>
  <c r="F477899" i="1"/>
  <c r="F477898" i="1"/>
  <c r="F477897" i="1"/>
  <c r="F477896" i="1"/>
  <c r="F477895" i="1"/>
  <c r="F477894" i="1"/>
  <c r="F477893" i="1"/>
  <c r="F477892" i="1"/>
  <c r="F477891" i="1"/>
  <c r="F477890" i="1"/>
  <c r="F477889" i="1"/>
  <c r="F477888" i="1"/>
  <c r="F477887" i="1"/>
  <c r="F477886" i="1"/>
  <c r="F477885" i="1"/>
  <c r="F477884" i="1"/>
  <c r="F477883" i="1"/>
  <c r="F477882" i="1"/>
  <c r="F477881" i="1"/>
  <c r="F477880" i="1"/>
  <c r="F477879" i="1"/>
  <c r="F477878" i="1"/>
  <c r="F477877" i="1"/>
  <c r="F477876" i="1"/>
  <c r="F477875" i="1"/>
  <c r="F477874" i="1"/>
  <c r="F477873" i="1"/>
  <c r="F477872" i="1"/>
  <c r="F477871" i="1"/>
  <c r="F477870" i="1"/>
  <c r="F477869" i="1"/>
  <c r="F477868" i="1"/>
  <c r="F477867" i="1"/>
  <c r="F477866" i="1"/>
  <c r="F477865" i="1"/>
  <c r="F477864" i="1"/>
  <c r="F477863" i="1"/>
  <c r="F477862" i="1"/>
  <c r="F477861" i="1"/>
  <c r="F477860" i="1"/>
  <c r="F477859" i="1"/>
  <c r="F477858" i="1"/>
  <c r="F477857" i="1"/>
  <c r="F477856" i="1"/>
  <c r="F477855" i="1"/>
  <c r="F477854" i="1"/>
  <c r="F477853" i="1"/>
  <c r="F477852" i="1"/>
  <c r="F477851" i="1"/>
  <c r="F477850" i="1"/>
  <c r="F477849" i="1"/>
  <c r="F477848" i="1"/>
  <c r="F477847" i="1"/>
  <c r="F477846" i="1"/>
  <c r="F477845" i="1"/>
  <c r="F477844" i="1"/>
  <c r="F477843" i="1"/>
  <c r="F477842" i="1"/>
  <c r="F477841" i="1"/>
  <c r="F477840" i="1"/>
  <c r="F477839" i="1"/>
  <c r="F477838" i="1"/>
  <c r="F477837" i="1"/>
  <c r="F477836" i="1"/>
  <c r="F477835" i="1"/>
  <c r="F477834" i="1"/>
  <c r="F477833" i="1"/>
  <c r="F477832" i="1"/>
  <c r="F477831" i="1"/>
  <c r="F477830" i="1"/>
  <c r="F477829" i="1"/>
  <c r="F477828" i="1"/>
  <c r="F477827" i="1"/>
  <c r="F477826" i="1"/>
  <c r="F477825" i="1"/>
  <c r="F477824" i="1"/>
  <c r="F477823" i="1"/>
  <c r="F477822" i="1"/>
  <c r="F477821" i="1"/>
  <c r="F477820" i="1"/>
  <c r="F477819" i="1"/>
  <c r="F477818" i="1"/>
  <c r="F477817" i="1"/>
  <c r="F477816" i="1"/>
  <c r="F477815" i="1"/>
  <c r="F477814" i="1"/>
  <c r="F477813" i="1"/>
  <c r="F477812" i="1"/>
  <c r="F477811" i="1"/>
  <c r="F477810" i="1"/>
  <c r="F477809" i="1"/>
  <c r="F477808" i="1"/>
  <c r="F477807" i="1"/>
  <c r="F477806" i="1"/>
  <c r="F477805" i="1"/>
  <c r="F477804" i="1"/>
  <c r="F477803" i="1"/>
  <c r="F477802" i="1"/>
  <c r="F477801" i="1"/>
  <c r="F477800" i="1"/>
  <c r="F477799" i="1"/>
  <c r="F477798" i="1"/>
  <c r="F477797" i="1"/>
  <c r="F477796" i="1"/>
  <c r="F477795" i="1"/>
  <c r="F477794" i="1"/>
  <c r="F477793" i="1"/>
  <c r="F477792" i="1"/>
  <c r="F477791" i="1"/>
  <c r="F477790" i="1"/>
  <c r="F477789" i="1"/>
  <c r="F477788" i="1"/>
  <c r="F477787" i="1"/>
  <c r="F477786" i="1"/>
  <c r="F477785" i="1"/>
  <c r="F477784" i="1"/>
  <c r="F477783" i="1"/>
  <c r="F477782" i="1"/>
  <c r="F477781" i="1"/>
  <c r="F477780" i="1"/>
  <c r="F477779" i="1"/>
  <c r="F477778" i="1"/>
  <c r="F477777" i="1"/>
  <c r="F477776" i="1"/>
  <c r="F477775" i="1"/>
  <c r="F477774" i="1"/>
  <c r="F477773" i="1"/>
  <c r="F477772" i="1"/>
  <c r="F477771" i="1"/>
  <c r="F477770" i="1"/>
  <c r="F477769" i="1"/>
  <c r="F477768" i="1"/>
  <c r="F477767" i="1"/>
  <c r="F477766" i="1"/>
  <c r="F477765" i="1"/>
  <c r="F477764" i="1"/>
  <c r="F477763" i="1"/>
  <c r="F477762" i="1"/>
  <c r="F477761" i="1"/>
  <c r="F477760" i="1"/>
  <c r="F477759" i="1"/>
  <c r="F477758" i="1"/>
  <c r="F477757" i="1"/>
  <c r="F477756" i="1"/>
  <c r="F477755" i="1"/>
  <c r="F477754" i="1"/>
  <c r="F477753" i="1"/>
  <c r="F477752" i="1"/>
  <c r="F477751" i="1"/>
  <c r="F477750" i="1"/>
  <c r="F477749" i="1"/>
  <c r="F477748" i="1"/>
  <c r="F477747" i="1"/>
  <c r="F477746" i="1"/>
  <c r="F477745" i="1"/>
  <c r="F477744" i="1"/>
  <c r="F477743" i="1"/>
  <c r="F477742" i="1"/>
  <c r="F477741" i="1"/>
  <c r="F477740" i="1"/>
  <c r="F477739" i="1"/>
  <c r="F477738" i="1"/>
  <c r="F477737" i="1"/>
  <c r="F477736" i="1"/>
  <c r="F477735" i="1"/>
  <c r="F477734" i="1"/>
  <c r="F477733" i="1"/>
  <c r="F477732" i="1"/>
  <c r="F477731" i="1"/>
  <c r="F477730" i="1"/>
  <c r="F477729" i="1"/>
  <c r="F477728" i="1"/>
  <c r="F477727" i="1"/>
  <c r="F477726" i="1"/>
  <c r="F477725" i="1"/>
  <c r="F477724" i="1"/>
  <c r="F477723" i="1"/>
  <c r="F477722" i="1"/>
  <c r="F477721" i="1"/>
  <c r="F477720" i="1"/>
  <c r="F477719" i="1"/>
  <c r="F477718" i="1"/>
  <c r="F477717" i="1"/>
  <c r="F477716" i="1"/>
  <c r="F477715" i="1"/>
  <c r="F477714" i="1"/>
  <c r="F477713" i="1"/>
  <c r="F477712" i="1"/>
  <c r="F477711" i="1"/>
  <c r="F477710" i="1"/>
  <c r="F477709" i="1"/>
  <c r="F477708" i="1"/>
  <c r="F477707" i="1"/>
  <c r="F477706" i="1"/>
  <c r="F477705" i="1"/>
  <c r="F477704" i="1"/>
  <c r="F477703" i="1"/>
  <c r="F477702" i="1"/>
  <c r="F477701" i="1"/>
  <c r="F477700" i="1"/>
  <c r="F477699" i="1"/>
  <c r="F477698" i="1"/>
  <c r="F477697" i="1"/>
  <c r="F477696" i="1"/>
  <c r="F477695" i="1"/>
  <c r="F477694" i="1"/>
  <c r="F477693" i="1"/>
  <c r="F477692" i="1"/>
  <c r="F477691" i="1"/>
  <c r="F477690" i="1"/>
  <c r="F477689" i="1"/>
  <c r="F477688" i="1"/>
  <c r="F477687" i="1"/>
  <c r="F477686" i="1"/>
  <c r="F477685" i="1"/>
  <c r="F477684" i="1"/>
  <c r="F477683" i="1"/>
  <c r="F477682" i="1"/>
  <c r="F477681" i="1"/>
  <c r="F477680" i="1"/>
  <c r="F477679" i="1"/>
  <c r="F477678" i="1"/>
  <c r="F477677" i="1"/>
  <c r="F477676" i="1"/>
  <c r="F477675" i="1"/>
  <c r="F477674" i="1"/>
  <c r="F477673" i="1"/>
  <c r="F477672" i="1"/>
  <c r="F477671" i="1"/>
  <c r="F477670" i="1"/>
  <c r="F477669" i="1"/>
  <c r="F477668" i="1"/>
  <c r="F477667" i="1"/>
  <c r="F477666" i="1"/>
  <c r="F477665" i="1"/>
  <c r="F477664" i="1"/>
  <c r="F477663" i="1"/>
  <c r="F477662" i="1"/>
  <c r="F477661" i="1"/>
  <c r="F477660" i="1"/>
  <c r="F477659" i="1"/>
  <c r="F477658" i="1"/>
  <c r="F477657" i="1"/>
  <c r="F477656" i="1"/>
  <c r="F477655" i="1"/>
  <c r="F477654" i="1"/>
  <c r="F477653" i="1"/>
  <c r="F477652" i="1"/>
  <c r="F477651" i="1"/>
  <c r="F477650" i="1"/>
  <c r="F477649" i="1"/>
  <c r="F477648" i="1"/>
  <c r="F477647" i="1"/>
  <c r="F477646" i="1"/>
  <c r="F477645" i="1"/>
  <c r="F477644" i="1"/>
  <c r="F477643" i="1"/>
  <c r="F477642" i="1"/>
  <c r="F477641" i="1"/>
  <c r="F477640" i="1"/>
  <c r="F477639" i="1"/>
  <c r="F477638" i="1"/>
  <c r="F477637" i="1"/>
  <c r="F477636" i="1"/>
  <c r="F477635" i="1"/>
  <c r="F477634" i="1"/>
  <c r="F477633" i="1"/>
  <c r="F477632" i="1"/>
  <c r="F477631" i="1"/>
  <c r="F477630" i="1"/>
  <c r="F477629" i="1"/>
  <c r="F477628" i="1"/>
  <c r="F477627" i="1"/>
  <c r="F477626" i="1"/>
  <c r="F477625" i="1"/>
  <c r="F477624" i="1"/>
  <c r="F477623" i="1"/>
  <c r="F477622" i="1"/>
  <c r="F477621" i="1"/>
  <c r="F477620" i="1"/>
  <c r="F477619" i="1"/>
  <c r="F477618" i="1"/>
  <c r="F477617" i="1"/>
  <c r="F477616" i="1"/>
  <c r="F477615" i="1"/>
  <c r="F477614" i="1"/>
  <c r="F477613" i="1"/>
  <c r="F477612" i="1"/>
  <c r="F477611" i="1"/>
  <c r="F477610" i="1"/>
  <c r="F477609" i="1"/>
  <c r="F477608" i="1"/>
  <c r="F477607" i="1"/>
  <c r="F477606" i="1"/>
  <c r="F477605" i="1"/>
  <c r="F477604" i="1"/>
  <c r="F477603" i="1"/>
  <c r="F477602" i="1"/>
  <c r="F477601" i="1"/>
  <c r="F477600" i="1"/>
  <c r="F477599" i="1"/>
  <c r="F477598" i="1"/>
  <c r="F477597" i="1"/>
  <c r="F477596" i="1"/>
  <c r="F477595" i="1"/>
  <c r="F477594" i="1"/>
  <c r="F477593" i="1"/>
  <c r="F477592" i="1"/>
  <c r="F477591" i="1"/>
  <c r="F477590" i="1"/>
  <c r="F477589" i="1"/>
  <c r="F477588" i="1"/>
  <c r="F477587" i="1"/>
  <c r="F477586" i="1"/>
  <c r="F477585" i="1"/>
  <c r="F477584" i="1"/>
  <c r="F477583" i="1"/>
  <c r="F477582" i="1"/>
  <c r="F477581" i="1"/>
  <c r="F477580" i="1"/>
  <c r="F477579" i="1"/>
  <c r="F477578" i="1"/>
  <c r="F477577" i="1"/>
  <c r="F477576" i="1"/>
  <c r="F477575" i="1"/>
  <c r="F477574" i="1"/>
  <c r="F477573" i="1"/>
  <c r="F477572" i="1"/>
  <c r="F477571" i="1"/>
  <c r="F477570" i="1"/>
  <c r="F477569" i="1"/>
  <c r="F477568" i="1"/>
  <c r="F477567" i="1"/>
  <c r="F477566" i="1"/>
  <c r="F477565" i="1"/>
  <c r="F477564" i="1"/>
  <c r="F477563" i="1"/>
  <c r="F477562" i="1"/>
  <c r="F477561" i="1"/>
  <c r="F477560" i="1"/>
  <c r="F477559" i="1"/>
  <c r="F477558" i="1"/>
  <c r="F477557" i="1"/>
  <c r="F477556" i="1"/>
  <c r="F477555" i="1"/>
  <c r="F477554" i="1"/>
  <c r="F477553" i="1"/>
  <c r="F477552" i="1"/>
  <c r="F477551" i="1"/>
  <c r="F477550" i="1"/>
  <c r="F477549" i="1"/>
  <c r="F477548" i="1"/>
  <c r="F477547" i="1"/>
  <c r="F477546" i="1"/>
  <c r="F477545" i="1"/>
  <c r="F477544" i="1"/>
  <c r="F477543" i="1"/>
  <c r="F477542" i="1"/>
  <c r="F477541" i="1"/>
  <c r="F477540" i="1"/>
  <c r="F477539" i="1"/>
  <c r="F477538" i="1"/>
  <c r="F477537" i="1"/>
  <c r="F477536" i="1"/>
  <c r="F477535" i="1"/>
  <c r="F477534" i="1"/>
  <c r="F477533" i="1"/>
  <c r="F477532" i="1"/>
  <c r="F477531" i="1"/>
  <c r="F477530" i="1"/>
  <c r="F477529" i="1"/>
  <c r="F477528" i="1"/>
  <c r="F477527" i="1"/>
  <c r="F477526" i="1"/>
  <c r="F477525" i="1"/>
  <c r="F477524" i="1"/>
  <c r="F477523" i="1"/>
  <c r="F477522" i="1"/>
  <c r="F477521" i="1"/>
  <c r="F477520" i="1"/>
  <c r="F477519" i="1"/>
  <c r="F477518" i="1"/>
  <c r="F477517" i="1"/>
  <c r="F477516" i="1"/>
  <c r="F477515" i="1"/>
  <c r="F477514" i="1"/>
  <c r="F477513" i="1"/>
  <c r="F477512" i="1"/>
  <c r="F477511" i="1"/>
  <c r="F477510" i="1"/>
  <c r="F477509" i="1"/>
  <c r="F477508" i="1"/>
  <c r="F477507" i="1"/>
  <c r="F477506" i="1"/>
  <c r="F477505" i="1"/>
  <c r="F477504" i="1"/>
  <c r="F477503" i="1"/>
  <c r="F477502" i="1"/>
  <c r="F477501" i="1"/>
  <c r="F477500" i="1"/>
  <c r="F477499" i="1"/>
  <c r="F477498" i="1"/>
  <c r="F477497" i="1"/>
  <c r="F477496" i="1"/>
  <c r="F477495" i="1"/>
  <c r="F477494" i="1"/>
  <c r="F477493" i="1"/>
  <c r="F477492" i="1"/>
  <c r="F477491" i="1"/>
  <c r="F477490" i="1"/>
  <c r="F477489" i="1"/>
  <c r="F477488" i="1"/>
  <c r="F477487" i="1"/>
  <c r="F477486" i="1"/>
  <c r="F477485" i="1"/>
  <c r="F477484" i="1"/>
  <c r="F477483" i="1"/>
  <c r="F477482" i="1"/>
  <c r="F477481" i="1"/>
  <c r="F477480" i="1"/>
  <c r="F477479" i="1"/>
  <c r="F477478" i="1"/>
  <c r="F477477" i="1"/>
  <c r="F477476" i="1"/>
  <c r="F477475" i="1"/>
  <c r="F477474" i="1"/>
  <c r="F477473" i="1"/>
  <c r="F477472" i="1"/>
  <c r="F477471" i="1"/>
  <c r="F477470" i="1"/>
  <c r="F477469" i="1"/>
  <c r="F477468" i="1"/>
  <c r="F477467" i="1"/>
  <c r="F477466" i="1"/>
  <c r="F477465" i="1"/>
  <c r="F477464" i="1"/>
  <c r="F477463" i="1"/>
  <c r="F477462" i="1"/>
  <c r="F477461" i="1"/>
  <c r="F477460" i="1"/>
  <c r="F477459" i="1"/>
  <c r="F477458" i="1"/>
  <c r="F477457" i="1"/>
  <c r="F477456" i="1"/>
  <c r="F477455" i="1"/>
  <c r="F477454" i="1"/>
  <c r="F477453" i="1"/>
  <c r="F477452" i="1"/>
  <c r="F477451" i="1"/>
  <c r="F477450" i="1"/>
  <c r="F477449" i="1"/>
  <c r="F477448" i="1"/>
  <c r="F477447" i="1"/>
  <c r="F477446" i="1"/>
  <c r="F477445" i="1"/>
  <c r="F477444" i="1"/>
  <c r="F477443" i="1"/>
  <c r="F477442" i="1"/>
  <c r="F477441" i="1"/>
  <c r="F477440" i="1"/>
  <c r="F477439" i="1"/>
  <c r="F477438" i="1"/>
  <c r="F477437" i="1"/>
  <c r="F477436" i="1"/>
  <c r="F477435" i="1"/>
  <c r="F477434" i="1"/>
  <c r="F477433" i="1"/>
  <c r="F477432" i="1"/>
  <c r="F477431" i="1"/>
  <c r="F477430" i="1"/>
  <c r="F477429" i="1"/>
  <c r="F477428" i="1"/>
  <c r="F477427" i="1"/>
  <c r="F477426" i="1"/>
  <c r="F477425" i="1"/>
  <c r="F477424" i="1"/>
  <c r="F477423" i="1"/>
  <c r="F477422" i="1"/>
  <c r="F477421" i="1"/>
  <c r="F477420" i="1"/>
  <c r="F477419" i="1"/>
  <c r="F477418" i="1"/>
  <c r="F477417" i="1"/>
  <c r="F477416" i="1"/>
  <c r="F477415" i="1"/>
  <c r="F477414" i="1"/>
  <c r="F477413" i="1"/>
  <c r="F477412" i="1"/>
  <c r="F477411" i="1"/>
  <c r="F477410" i="1"/>
  <c r="F477409" i="1"/>
  <c r="F477408" i="1"/>
  <c r="F477407" i="1"/>
  <c r="F477406" i="1"/>
  <c r="F477405" i="1"/>
  <c r="F477404" i="1"/>
  <c r="F477403" i="1"/>
  <c r="F477402" i="1"/>
  <c r="F477401" i="1"/>
  <c r="F477400" i="1"/>
  <c r="F477399" i="1"/>
  <c r="F477398" i="1"/>
  <c r="F477397" i="1"/>
  <c r="F477396" i="1"/>
  <c r="F477395" i="1"/>
  <c r="F477394" i="1"/>
  <c r="F477393" i="1"/>
  <c r="F477392" i="1"/>
  <c r="F477391" i="1"/>
  <c r="F477390" i="1"/>
  <c r="F477389" i="1"/>
  <c r="F477388" i="1"/>
  <c r="F477387" i="1"/>
  <c r="F477386" i="1"/>
  <c r="F477385" i="1"/>
  <c r="F477384" i="1"/>
  <c r="F477383" i="1"/>
  <c r="F477382" i="1"/>
  <c r="F477381" i="1"/>
  <c r="F477380" i="1"/>
  <c r="F477379" i="1"/>
  <c r="F477378" i="1"/>
  <c r="F477377" i="1"/>
  <c r="F477376" i="1"/>
  <c r="F477375" i="1"/>
  <c r="F477374" i="1"/>
  <c r="F477373" i="1"/>
  <c r="F477372" i="1"/>
  <c r="F477371" i="1"/>
  <c r="F477370" i="1"/>
  <c r="F477369" i="1"/>
  <c r="F477368" i="1"/>
  <c r="F477367" i="1"/>
  <c r="F477366" i="1"/>
  <c r="F477365" i="1"/>
  <c r="F477364" i="1"/>
  <c r="F477363" i="1"/>
  <c r="F477362" i="1"/>
  <c r="F477361" i="1"/>
  <c r="F477360" i="1"/>
  <c r="F477359" i="1"/>
  <c r="F477358" i="1"/>
  <c r="F477357" i="1"/>
  <c r="F477356" i="1"/>
  <c r="F477355" i="1"/>
  <c r="F477354" i="1"/>
  <c r="F477353" i="1"/>
  <c r="F477352" i="1"/>
  <c r="F477351" i="1"/>
  <c r="F477350" i="1"/>
  <c r="F477349" i="1"/>
  <c r="F477348" i="1"/>
  <c r="F477347" i="1"/>
  <c r="F477346" i="1"/>
  <c r="F477345" i="1"/>
  <c r="F477344" i="1"/>
  <c r="F477343" i="1"/>
  <c r="F477342" i="1"/>
  <c r="F477341" i="1"/>
  <c r="F477340" i="1"/>
  <c r="F477339" i="1"/>
  <c r="F477338" i="1"/>
  <c r="F477337" i="1"/>
  <c r="F477336" i="1"/>
  <c r="F477335" i="1"/>
  <c r="F477334" i="1"/>
  <c r="F477333" i="1"/>
  <c r="F477332" i="1"/>
  <c r="F477331" i="1"/>
  <c r="F477330" i="1"/>
  <c r="F477329" i="1"/>
  <c r="F477328" i="1"/>
  <c r="F477327" i="1"/>
  <c r="F477326" i="1"/>
  <c r="F477325" i="1"/>
  <c r="F477324" i="1"/>
  <c r="F477323" i="1"/>
  <c r="F477322" i="1"/>
  <c r="F477321" i="1"/>
  <c r="F477320" i="1"/>
  <c r="F477319" i="1"/>
  <c r="F477318" i="1"/>
  <c r="F477317" i="1"/>
  <c r="F477316" i="1"/>
  <c r="F477315" i="1"/>
  <c r="F477314" i="1"/>
  <c r="F477313" i="1"/>
  <c r="F477312" i="1"/>
  <c r="F477311" i="1"/>
  <c r="F477310" i="1"/>
  <c r="F477309" i="1"/>
  <c r="F477308" i="1"/>
  <c r="F477307" i="1"/>
  <c r="F477306" i="1"/>
  <c r="F477305" i="1"/>
  <c r="F477304" i="1"/>
  <c r="F477303" i="1"/>
  <c r="F477302" i="1"/>
  <c r="F477301" i="1"/>
  <c r="F477300" i="1"/>
  <c r="F477299" i="1"/>
  <c r="F477298" i="1"/>
  <c r="F477297" i="1"/>
  <c r="F477296" i="1"/>
  <c r="F477295" i="1"/>
  <c r="F477294" i="1"/>
  <c r="F477293" i="1"/>
  <c r="F477292" i="1"/>
  <c r="F477291" i="1"/>
  <c r="F477290" i="1"/>
  <c r="F477289" i="1"/>
  <c r="F477288" i="1"/>
  <c r="F477287" i="1"/>
  <c r="F477286" i="1"/>
  <c r="F477285" i="1"/>
  <c r="F477284" i="1"/>
  <c r="F477283" i="1"/>
  <c r="F477282" i="1"/>
  <c r="F477281" i="1"/>
  <c r="F477280" i="1"/>
  <c r="F477279" i="1"/>
  <c r="F477278" i="1"/>
  <c r="F477277" i="1"/>
  <c r="F477276" i="1"/>
  <c r="F477275" i="1"/>
  <c r="F477274" i="1"/>
  <c r="F477273" i="1"/>
  <c r="F477272" i="1"/>
  <c r="F477271" i="1"/>
  <c r="F477270" i="1"/>
  <c r="F477269" i="1"/>
  <c r="F477268" i="1"/>
  <c r="F477267" i="1"/>
  <c r="F477266" i="1"/>
  <c r="F477265" i="1"/>
  <c r="F477264" i="1"/>
  <c r="F477263" i="1"/>
  <c r="F477262" i="1"/>
  <c r="F477261" i="1"/>
  <c r="F477260" i="1"/>
  <c r="F477259" i="1"/>
  <c r="F477258" i="1"/>
  <c r="F477257" i="1"/>
  <c r="F477256" i="1"/>
  <c r="F477255" i="1"/>
  <c r="F477254" i="1"/>
  <c r="F477253" i="1"/>
  <c r="F477252" i="1"/>
  <c r="F477251" i="1"/>
  <c r="F477250" i="1"/>
  <c r="F477249" i="1"/>
  <c r="F477248" i="1"/>
  <c r="F477247" i="1"/>
  <c r="F477246" i="1"/>
  <c r="F477245" i="1"/>
  <c r="F477244" i="1"/>
  <c r="F477243" i="1"/>
  <c r="F477242" i="1"/>
  <c r="F477241" i="1"/>
  <c r="F477240" i="1"/>
  <c r="F477239" i="1"/>
  <c r="F477238" i="1"/>
  <c r="F477237" i="1"/>
  <c r="F477236" i="1"/>
  <c r="F477235" i="1"/>
  <c r="F477234" i="1"/>
  <c r="F477233" i="1"/>
  <c r="F477232" i="1"/>
  <c r="F477231" i="1"/>
  <c r="F477230" i="1"/>
  <c r="F477229" i="1"/>
  <c r="F477228" i="1"/>
  <c r="F477227" i="1"/>
  <c r="F477226" i="1"/>
  <c r="F477225" i="1"/>
  <c r="F477224" i="1"/>
  <c r="F477223" i="1"/>
  <c r="F477222" i="1"/>
  <c r="F477221" i="1"/>
  <c r="F477220" i="1"/>
  <c r="F477219" i="1"/>
  <c r="F477218" i="1"/>
  <c r="F477217" i="1"/>
  <c r="F477216" i="1"/>
  <c r="F477215" i="1"/>
  <c r="F477214" i="1"/>
  <c r="F477213" i="1"/>
  <c r="F477212" i="1"/>
  <c r="F477211" i="1"/>
  <c r="F477210" i="1"/>
  <c r="F477209" i="1"/>
  <c r="F477208" i="1"/>
  <c r="F477207" i="1"/>
  <c r="F477206" i="1"/>
  <c r="F477205" i="1"/>
  <c r="F477204" i="1"/>
  <c r="F477203" i="1"/>
  <c r="F477202" i="1"/>
  <c r="F477201" i="1"/>
  <c r="F477200" i="1"/>
  <c r="F477199" i="1"/>
  <c r="F477198" i="1"/>
  <c r="F477197" i="1"/>
  <c r="F477196" i="1"/>
  <c r="F477195" i="1"/>
  <c r="F477194" i="1"/>
  <c r="F477193" i="1"/>
  <c r="F477192" i="1"/>
  <c r="F477191" i="1"/>
  <c r="F477190" i="1"/>
  <c r="F477189" i="1"/>
  <c r="F477188" i="1"/>
  <c r="F477187" i="1"/>
  <c r="F477186" i="1"/>
  <c r="F477185" i="1"/>
  <c r="F477184" i="1"/>
  <c r="F477183" i="1"/>
  <c r="F477182" i="1"/>
  <c r="F477181" i="1"/>
  <c r="F477180" i="1"/>
  <c r="F477179" i="1"/>
  <c r="F477178" i="1"/>
  <c r="F477177" i="1"/>
  <c r="F477176" i="1"/>
  <c r="F477175" i="1"/>
  <c r="F477174" i="1"/>
  <c r="F477173" i="1"/>
  <c r="F477172" i="1"/>
  <c r="F477171" i="1"/>
  <c r="F477170" i="1"/>
  <c r="F477169" i="1"/>
  <c r="F477168" i="1"/>
  <c r="F477167" i="1"/>
  <c r="F477166" i="1"/>
  <c r="F477165" i="1"/>
  <c r="F477164" i="1"/>
  <c r="F477163" i="1"/>
  <c r="F477162" i="1"/>
  <c r="F477161" i="1"/>
  <c r="F477160" i="1"/>
  <c r="F477159" i="1"/>
  <c r="F477158" i="1"/>
  <c r="F477157" i="1"/>
  <c r="F477156" i="1"/>
  <c r="F477155" i="1"/>
  <c r="F477154" i="1"/>
  <c r="F477153" i="1"/>
  <c r="F477152" i="1"/>
  <c r="F477151" i="1"/>
  <c r="F477150" i="1"/>
  <c r="F477149" i="1"/>
  <c r="F477148" i="1"/>
  <c r="F477147" i="1"/>
  <c r="F477146" i="1"/>
  <c r="F477145" i="1"/>
  <c r="F477144" i="1"/>
  <c r="F477143" i="1"/>
  <c r="F477142" i="1"/>
  <c r="F477141" i="1"/>
  <c r="F477140" i="1"/>
  <c r="F477139" i="1"/>
  <c r="F477138" i="1"/>
  <c r="F477137" i="1"/>
  <c r="F477136" i="1"/>
  <c r="F477135" i="1"/>
  <c r="F477134" i="1"/>
  <c r="F477133" i="1"/>
  <c r="F477132" i="1"/>
  <c r="F477131" i="1"/>
  <c r="F477130" i="1"/>
  <c r="F477129" i="1"/>
  <c r="F477128" i="1"/>
  <c r="F477127" i="1"/>
  <c r="F477126" i="1"/>
  <c r="F477125" i="1"/>
  <c r="F477124" i="1"/>
  <c r="F477123" i="1"/>
  <c r="F477122" i="1"/>
  <c r="F477121" i="1"/>
  <c r="F477120" i="1"/>
  <c r="F477119" i="1"/>
  <c r="F477118" i="1"/>
  <c r="F477117" i="1"/>
  <c r="F477116" i="1"/>
  <c r="F477115" i="1"/>
  <c r="F477114" i="1"/>
  <c r="F477113" i="1"/>
  <c r="F477112" i="1"/>
  <c r="F477111" i="1"/>
  <c r="F477110" i="1"/>
  <c r="F477109" i="1"/>
  <c r="F477108" i="1"/>
  <c r="F477107" i="1"/>
  <c r="F477106" i="1"/>
  <c r="F477105" i="1"/>
  <c r="F477104" i="1"/>
  <c r="F477103" i="1"/>
  <c r="F477102" i="1"/>
  <c r="F477101" i="1"/>
  <c r="F477100" i="1"/>
  <c r="F477099" i="1"/>
  <c r="F477098" i="1"/>
  <c r="F477097" i="1"/>
  <c r="F477096" i="1"/>
  <c r="F477095" i="1"/>
  <c r="F477094" i="1"/>
  <c r="F477093" i="1"/>
  <c r="F477092" i="1"/>
  <c r="F477091" i="1"/>
  <c r="F477090" i="1"/>
  <c r="F477089" i="1"/>
  <c r="F477088" i="1"/>
  <c r="F477087" i="1"/>
  <c r="F477086" i="1"/>
  <c r="F477085" i="1"/>
  <c r="F477084" i="1"/>
  <c r="F477083" i="1"/>
  <c r="F477082" i="1"/>
  <c r="F477081" i="1"/>
  <c r="F477080" i="1"/>
  <c r="F477079" i="1"/>
  <c r="F477078" i="1"/>
  <c r="F477077" i="1"/>
  <c r="F477076" i="1"/>
  <c r="F477075" i="1"/>
  <c r="F477074" i="1"/>
  <c r="F477073" i="1"/>
  <c r="F477072" i="1"/>
  <c r="F477071" i="1"/>
  <c r="F477070" i="1"/>
  <c r="F477069" i="1"/>
  <c r="F477068" i="1"/>
  <c r="F477067" i="1"/>
  <c r="F477066" i="1"/>
  <c r="F477065" i="1"/>
  <c r="F477064" i="1"/>
  <c r="F477063" i="1"/>
  <c r="F477062" i="1"/>
  <c r="F477061" i="1"/>
  <c r="F477060" i="1"/>
  <c r="F477059" i="1"/>
  <c r="F477058" i="1"/>
  <c r="F477057" i="1"/>
  <c r="F477056" i="1"/>
  <c r="F477055" i="1"/>
  <c r="F477054" i="1"/>
  <c r="F477053" i="1"/>
  <c r="F477052" i="1"/>
  <c r="F477051" i="1"/>
  <c r="F477050" i="1"/>
  <c r="F477049" i="1"/>
  <c r="F477048" i="1"/>
  <c r="F477047" i="1"/>
  <c r="F477046" i="1"/>
  <c r="F477045" i="1"/>
  <c r="F477044" i="1"/>
  <c r="F477043" i="1"/>
  <c r="F477042" i="1"/>
  <c r="F477041" i="1"/>
  <c r="F477040" i="1"/>
  <c r="F477039" i="1"/>
  <c r="F477038" i="1"/>
  <c r="F477037" i="1"/>
  <c r="F477036" i="1"/>
  <c r="F477035" i="1"/>
  <c r="F477034" i="1"/>
  <c r="F477033" i="1"/>
  <c r="F477032" i="1"/>
  <c r="F477031" i="1"/>
  <c r="F477030" i="1"/>
  <c r="F477029" i="1"/>
  <c r="F477028" i="1"/>
  <c r="F477027" i="1"/>
  <c r="F477026" i="1"/>
  <c r="F477025" i="1"/>
  <c r="F477024" i="1"/>
  <c r="F477023" i="1"/>
  <c r="F477022" i="1"/>
  <c r="F477021" i="1"/>
  <c r="F477020" i="1"/>
  <c r="F477019" i="1"/>
  <c r="F477018" i="1"/>
  <c r="F477017" i="1"/>
  <c r="F477016" i="1"/>
  <c r="F477015" i="1"/>
  <c r="F477014" i="1"/>
  <c r="F477013" i="1"/>
  <c r="F477012" i="1"/>
  <c r="F477011" i="1"/>
  <c r="F477010" i="1"/>
  <c r="F477009" i="1"/>
  <c r="F477008" i="1"/>
  <c r="F477007" i="1"/>
  <c r="F477006" i="1"/>
  <c r="F477005" i="1"/>
  <c r="F477004" i="1"/>
  <c r="F477003" i="1"/>
  <c r="F477002" i="1"/>
  <c r="F477001" i="1"/>
  <c r="F477000" i="1"/>
  <c r="F476999" i="1"/>
  <c r="F476998" i="1"/>
  <c r="F476997" i="1"/>
  <c r="F476996" i="1"/>
  <c r="F476995" i="1"/>
  <c r="F476994" i="1"/>
  <c r="F476993" i="1"/>
  <c r="F476992" i="1"/>
  <c r="F476991" i="1"/>
  <c r="F476990" i="1"/>
  <c r="F476989" i="1"/>
  <c r="F476988" i="1"/>
  <c r="F476987" i="1"/>
  <c r="F476986" i="1"/>
  <c r="F476985" i="1"/>
  <c r="F476984" i="1"/>
  <c r="F476983" i="1"/>
  <c r="F476982" i="1"/>
  <c r="F476981" i="1"/>
  <c r="F476980" i="1"/>
  <c r="F476979" i="1"/>
  <c r="F476978" i="1"/>
  <c r="F476977" i="1"/>
  <c r="F476976" i="1"/>
  <c r="F476975" i="1"/>
  <c r="F476974" i="1"/>
  <c r="F476973" i="1"/>
  <c r="F476972" i="1"/>
  <c r="F476971" i="1"/>
  <c r="F476970" i="1"/>
  <c r="F476969" i="1"/>
  <c r="F476968" i="1"/>
  <c r="F476967" i="1"/>
  <c r="F476966" i="1"/>
  <c r="F476965" i="1"/>
  <c r="F476964" i="1"/>
  <c r="F476963" i="1"/>
  <c r="F476962" i="1"/>
  <c r="F476961" i="1"/>
  <c r="F476960" i="1"/>
  <c r="F476959" i="1"/>
  <c r="F476958" i="1"/>
  <c r="F476957" i="1"/>
  <c r="F476956" i="1"/>
  <c r="F476955" i="1"/>
  <c r="F476954" i="1"/>
  <c r="F476953" i="1"/>
  <c r="F476952" i="1"/>
  <c r="F476951" i="1"/>
  <c r="F476950" i="1"/>
  <c r="F476949" i="1"/>
  <c r="F476948" i="1"/>
  <c r="F476947" i="1"/>
  <c r="F476946" i="1"/>
  <c r="F476945" i="1"/>
  <c r="F476944" i="1"/>
  <c r="F476943" i="1"/>
  <c r="F476942" i="1"/>
  <c r="F476941" i="1"/>
  <c r="F476940" i="1"/>
  <c r="F476939" i="1"/>
  <c r="F476938" i="1"/>
  <c r="F476937" i="1"/>
  <c r="F476936" i="1"/>
  <c r="F476935" i="1"/>
  <c r="F476934" i="1"/>
  <c r="F476933" i="1"/>
  <c r="F476932" i="1"/>
  <c r="F476931" i="1"/>
  <c r="F476930" i="1"/>
  <c r="F476929" i="1"/>
  <c r="F476928" i="1"/>
  <c r="F476927" i="1"/>
  <c r="F476926" i="1"/>
  <c r="F476925" i="1"/>
  <c r="F476924" i="1"/>
  <c r="F476923" i="1"/>
  <c r="F476922" i="1"/>
  <c r="F476921" i="1"/>
  <c r="F476920" i="1"/>
  <c r="F476919" i="1"/>
  <c r="F476918" i="1"/>
  <c r="F476917" i="1"/>
  <c r="F476916" i="1"/>
  <c r="F476915" i="1"/>
  <c r="F476914" i="1"/>
  <c r="F476913" i="1"/>
  <c r="F476912" i="1"/>
  <c r="F476911" i="1"/>
  <c r="F476910" i="1"/>
  <c r="F476909" i="1"/>
  <c r="F476908" i="1"/>
  <c r="F476907" i="1"/>
  <c r="F476906" i="1"/>
  <c r="F476905" i="1"/>
  <c r="F476904" i="1"/>
  <c r="F476903" i="1"/>
  <c r="F476902" i="1"/>
  <c r="F476901" i="1"/>
  <c r="F476900" i="1"/>
  <c r="F476899" i="1"/>
  <c r="F476898" i="1"/>
  <c r="F476897" i="1"/>
  <c r="F476896" i="1"/>
  <c r="F476895" i="1"/>
  <c r="F476894" i="1"/>
  <c r="F476893" i="1"/>
  <c r="F476892" i="1"/>
  <c r="F476891" i="1"/>
  <c r="F476890" i="1"/>
  <c r="F476889" i="1"/>
  <c r="F476888" i="1"/>
  <c r="F476887" i="1"/>
  <c r="F476886" i="1"/>
  <c r="F476885" i="1"/>
  <c r="F476884" i="1"/>
  <c r="F476883" i="1"/>
  <c r="F476882" i="1"/>
  <c r="F476881" i="1"/>
  <c r="F476880" i="1"/>
  <c r="F476879" i="1"/>
  <c r="F476878" i="1"/>
  <c r="F476877" i="1"/>
  <c r="F476876" i="1"/>
  <c r="F476875" i="1"/>
  <c r="F476874" i="1"/>
  <c r="F476873" i="1"/>
  <c r="F476872" i="1"/>
  <c r="F476871" i="1"/>
  <c r="F476870" i="1"/>
  <c r="F476869" i="1"/>
  <c r="F476868" i="1"/>
  <c r="F476867" i="1"/>
  <c r="F476866" i="1"/>
  <c r="F476865" i="1"/>
  <c r="F476864" i="1"/>
  <c r="F476863" i="1"/>
  <c r="F476862" i="1"/>
  <c r="F476861" i="1"/>
  <c r="F476860" i="1"/>
  <c r="F476859" i="1"/>
  <c r="F476858" i="1"/>
  <c r="F476857" i="1"/>
  <c r="F476856" i="1"/>
  <c r="F476855" i="1"/>
  <c r="F476854" i="1"/>
  <c r="F476853" i="1"/>
  <c r="F476852" i="1"/>
  <c r="F476851" i="1"/>
  <c r="F476850" i="1"/>
  <c r="F476849" i="1"/>
  <c r="F476848" i="1"/>
  <c r="F476847" i="1"/>
  <c r="F476846" i="1"/>
  <c r="F476845" i="1"/>
  <c r="F476844" i="1"/>
  <c r="F476843" i="1"/>
  <c r="F476842" i="1"/>
  <c r="F476841" i="1"/>
  <c r="F476840" i="1"/>
  <c r="F476839" i="1"/>
  <c r="F476838" i="1"/>
  <c r="F476837" i="1"/>
  <c r="F476836" i="1"/>
  <c r="F476835" i="1"/>
  <c r="F476834" i="1"/>
  <c r="F476833" i="1"/>
  <c r="F476832" i="1"/>
  <c r="F476831" i="1"/>
  <c r="F476830" i="1"/>
  <c r="F476829" i="1"/>
  <c r="F476828" i="1"/>
  <c r="F476827" i="1"/>
  <c r="F476826" i="1"/>
  <c r="F476825" i="1"/>
  <c r="F476824" i="1"/>
  <c r="F476823" i="1"/>
  <c r="F476822" i="1"/>
  <c r="F476821" i="1"/>
  <c r="F476820" i="1"/>
  <c r="F476819" i="1"/>
  <c r="F476818" i="1"/>
  <c r="F476817" i="1"/>
  <c r="F476816" i="1"/>
  <c r="F476815" i="1"/>
  <c r="F476814" i="1"/>
  <c r="F476813" i="1"/>
  <c r="F476812" i="1"/>
  <c r="F476811" i="1"/>
  <c r="F476810" i="1"/>
  <c r="F476809" i="1"/>
  <c r="F476808" i="1"/>
  <c r="F476807" i="1"/>
  <c r="F476806" i="1"/>
  <c r="F476805" i="1"/>
  <c r="F476804" i="1"/>
  <c r="F476803" i="1"/>
  <c r="F476802" i="1"/>
  <c r="F476801" i="1"/>
  <c r="F476800" i="1"/>
  <c r="F476799" i="1"/>
  <c r="F476798" i="1"/>
  <c r="F476797" i="1"/>
  <c r="F476796" i="1"/>
  <c r="F476795" i="1"/>
  <c r="F476794" i="1"/>
  <c r="F476793" i="1"/>
  <c r="F476792" i="1"/>
  <c r="F476791" i="1"/>
  <c r="F476790" i="1"/>
  <c r="F476789" i="1"/>
  <c r="F476788" i="1"/>
  <c r="F476787" i="1"/>
  <c r="F476786" i="1"/>
  <c r="F476785" i="1"/>
  <c r="F476784" i="1"/>
  <c r="F476783" i="1"/>
  <c r="F476782" i="1"/>
  <c r="F476781" i="1"/>
  <c r="F476780" i="1"/>
  <c r="F476779" i="1"/>
  <c r="F476778" i="1"/>
  <c r="F476777" i="1"/>
  <c r="F476776" i="1"/>
  <c r="F476775" i="1"/>
  <c r="F476774" i="1"/>
  <c r="F476773" i="1"/>
  <c r="F476772" i="1"/>
  <c r="F476771" i="1"/>
  <c r="F476770" i="1"/>
  <c r="F476769" i="1"/>
  <c r="F476768" i="1"/>
  <c r="F476767" i="1"/>
  <c r="F476766" i="1"/>
  <c r="F476765" i="1"/>
  <c r="F476764" i="1"/>
  <c r="F476763" i="1"/>
  <c r="F476762" i="1"/>
  <c r="F476761" i="1"/>
  <c r="F476760" i="1"/>
  <c r="F476759" i="1"/>
  <c r="F476758" i="1"/>
  <c r="F476757" i="1"/>
  <c r="F476756" i="1"/>
  <c r="F476755" i="1"/>
  <c r="F476754" i="1"/>
  <c r="F476753" i="1"/>
  <c r="F476752" i="1"/>
  <c r="F476751" i="1"/>
  <c r="F476750" i="1"/>
  <c r="F476749" i="1"/>
  <c r="F476748" i="1"/>
  <c r="F476747" i="1"/>
  <c r="F476746" i="1"/>
  <c r="F476745" i="1"/>
  <c r="F476744" i="1"/>
  <c r="F476743" i="1"/>
  <c r="F476742" i="1"/>
  <c r="F476741" i="1"/>
  <c r="F476740" i="1"/>
  <c r="F476739" i="1"/>
  <c r="F476738" i="1"/>
  <c r="F476737" i="1"/>
  <c r="F476736" i="1"/>
  <c r="F476735" i="1"/>
  <c r="F476734" i="1"/>
  <c r="F476733" i="1"/>
  <c r="F476732" i="1"/>
  <c r="F476731" i="1"/>
  <c r="F476730" i="1"/>
  <c r="F476729" i="1"/>
  <c r="F476728" i="1"/>
  <c r="F476727" i="1"/>
  <c r="F476726" i="1"/>
  <c r="F476725" i="1"/>
  <c r="F476724" i="1"/>
  <c r="F476723" i="1"/>
  <c r="F476722" i="1"/>
  <c r="F476721" i="1"/>
  <c r="F476720" i="1"/>
  <c r="F476719" i="1"/>
  <c r="F476718" i="1"/>
  <c r="F476717" i="1"/>
  <c r="F476716" i="1"/>
  <c r="F476715" i="1"/>
  <c r="F476714" i="1"/>
  <c r="F476713" i="1"/>
  <c r="F476712" i="1"/>
  <c r="F476711" i="1"/>
  <c r="F476710" i="1"/>
  <c r="F476709" i="1"/>
  <c r="F476708" i="1"/>
  <c r="F476707" i="1"/>
  <c r="F476706" i="1"/>
  <c r="F476705" i="1"/>
  <c r="F476704" i="1"/>
  <c r="F476703" i="1"/>
  <c r="F476702" i="1"/>
  <c r="F476701" i="1"/>
  <c r="F476700" i="1"/>
  <c r="F476699" i="1"/>
  <c r="F476698" i="1"/>
  <c r="F476697" i="1"/>
  <c r="F476696" i="1"/>
  <c r="F476695" i="1"/>
  <c r="F476694" i="1"/>
  <c r="F476693" i="1"/>
  <c r="F476692" i="1"/>
  <c r="F476691" i="1"/>
  <c r="F476690" i="1"/>
  <c r="F476689" i="1"/>
  <c r="F476688" i="1"/>
  <c r="F476687" i="1"/>
  <c r="F476686" i="1"/>
  <c r="F476685" i="1"/>
  <c r="F476684" i="1"/>
  <c r="F476683" i="1"/>
  <c r="F476682" i="1"/>
  <c r="F476681" i="1"/>
  <c r="F476680" i="1"/>
  <c r="F476679" i="1"/>
  <c r="F476678" i="1"/>
  <c r="F476677" i="1"/>
  <c r="F476676" i="1"/>
  <c r="F476675" i="1"/>
  <c r="F476674" i="1"/>
  <c r="F476673" i="1"/>
  <c r="F476672" i="1"/>
  <c r="F476671" i="1"/>
  <c r="F476670" i="1"/>
  <c r="F476669" i="1"/>
  <c r="F476668" i="1"/>
  <c r="F476667" i="1"/>
  <c r="F476666" i="1"/>
  <c r="F476665" i="1"/>
  <c r="F476664" i="1"/>
  <c r="F476663" i="1"/>
  <c r="F476662" i="1"/>
  <c r="F476661" i="1"/>
  <c r="F476660" i="1"/>
  <c r="F476659" i="1"/>
  <c r="F476658" i="1"/>
  <c r="F476657" i="1"/>
  <c r="F476656" i="1"/>
  <c r="F476655" i="1"/>
  <c r="F476654" i="1"/>
  <c r="F476653" i="1"/>
  <c r="F476652" i="1"/>
  <c r="F476651" i="1"/>
  <c r="F476650" i="1"/>
  <c r="F476649" i="1"/>
  <c r="F476648" i="1"/>
  <c r="F476647" i="1"/>
  <c r="F476646" i="1"/>
  <c r="F476645" i="1"/>
  <c r="F476644" i="1"/>
  <c r="F476643" i="1"/>
  <c r="F476642" i="1"/>
  <c r="F476641" i="1"/>
  <c r="F476640" i="1"/>
  <c r="F476639" i="1"/>
  <c r="F476638" i="1"/>
  <c r="F476637" i="1"/>
  <c r="F476636" i="1"/>
  <c r="F476635" i="1"/>
  <c r="F476634" i="1"/>
  <c r="F476633" i="1"/>
  <c r="F476632" i="1"/>
  <c r="F476631" i="1"/>
  <c r="F476630" i="1"/>
  <c r="F476629" i="1"/>
  <c r="F476628" i="1"/>
  <c r="F476627" i="1"/>
  <c r="F476626" i="1"/>
  <c r="F476625" i="1"/>
  <c r="F476624" i="1"/>
  <c r="F476623" i="1"/>
  <c r="F476622" i="1"/>
  <c r="F476621" i="1"/>
  <c r="F476620" i="1"/>
  <c r="F476619" i="1"/>
  <c r="F476618" i="1"/>
  <c r="F476617" i="1"/>
  <c r="F476616" i="1"/>
  <c r="F476615" i="1"/>
  <c r="F476614" i="1"/>
  <c r="F476613" i="1"/>
  <c r="F476612" i="1"/>
  <c r="F476611" i="1"/>
  <c r="F476610" i="1"/>
  <c r="F476609" i="1"/>
  <c r="F476608" i="1"/>
  <c r="F476607" i="1"/>
  <c r="F476606" i="1"/>
  <c r="F476605" i="1"/>
  <c r="F476604" i="1"/>
  <c r="F476603" i="1"/>
  <c r="F476602" i="1"/>
  <c r="F476601" i="1"/>
  <c r="F476600" i="1"/>
  <c r="F476599" i="1"/>
  <c r="F476598" i="1"/>
  <c r="F476597" i="1"/>
  <c r="F476596" i="1"/>
  <c r="F476595" i="1"/>
  <c r="F476594" i="1"/>
  <c r="F476593" i="1"/>
  <c r="F476592" i="1"/>
  <c r="F476591" i="1"/>
  <c r="F476590" i="1"/>
  <c r="F476589" i="1"/>
  <c r="F476588" i="1"/>
  <c r="F476587" i="1"/>
  <c r="F476586" i="1"/>
  <c r="F476585" i="1"/>
  <c r="F476584" i="1"/>
  <c r="F476583" i="1"/>
  <c r="F476582" i="1"/>
  <c r="F476581" i="1"/>
  <c r="F476580" i="1"/>
  <c r="F476579" i="1"/>
  <c r="F476578" i="1"/>
  <c r="F476577" i="1"/>
  <c r="F476576" i="1"/>
  <c r="F476575" i="1"/>
  <c r="F476574" i="1"/>
  <c r="F476573" i="1"/>
  <c r="F476572" i="1"/>
  <c r="F476571" i="1"/>
  <c r="F476570" i="1"/>
  <c r="F476569" i="1"/>
  <c r="F476568" i="1"/>
  <c r="F476567" i="1"/>
  <c r="F476566" i="1"/>
  <c r="F476565" i="1"/>
  <c r="F476564" i="1"/>
  <c r="F476563" i="1"/>
  <c r="F476562" i="1"/>
  <c r="F476561" i="1"/>
  <c r="F476560" i="1"/>
  <c r="F476559" i="1"/>
  <c r="F476558" i="1"/>
  <c r="F476557" i="1"/>
  <c r="F476556" i="1"/>
  <c r="F476555" i="1"/>
  <c r="F476554" i="1"/>
  <c r="F476553" i="1"/>
  <c r="F476552" i="1"/>
  <c r="F476551" i="1"/>
  <c r="F476550" i="1"/>
  <c r="F476549" i="1"/>
  <c r="F476548" i="1"/>
  <c r="F476547" i="1"/>
  <c r="F476546" i="1"/>
  <c r="F476545" i="1"/>
  <c r="F476544" i="1"/>
  <c r="F476543" i="1"/>
  <c r="F476542" i="1"/>
  <c r="F476541" i="1"/>
  <c r="F476540" i="1"/>
  <c r="F476539" i="1"/>
  <c r="F476538" i="1"/>
  <c r="F476537" i="1"/>
  <c r="F476536" i="1"/>
  <c r="F476535" i="1"/>
  <c r="F476534" i="1"/>
  <c r="F476533" i="1"/>
  <c r="F476532" i="1"/>
  <c r="F476531" i="1"/>
  <c r="F476530" i="1"/>
  <c r="F476529" i="1"/>
  <c r="F476528" i="1"/>
  <c r="F476527" i="1"/>
  <c r="F476526" i="1"/>
  <c r="F476525" i="1"/>
  <c r="F476524" i="1"/>
  <c r="F476523" i="1"/>
  <c r="F476522" i="1"/>
  <c r="F476521" i="1"/>
  <c r="F476520" i="1"/>
  <c r="F476519" i="1"/>
  <c r="F476518" i="1"/>
  <c r="F476517" i="1"/>
  <c r="F476516" i="1"/>
  <c r="F476515" i="1"/>
  <c r="F476514" i="1"/>
  <c r="F476513" i="1"/>
  <c r="F476512" i="1"/>
  <c r="F476511" i="1"/>
  <c r="F476510" i="1"/>
  <c r="F476509" i="1"/>
  <c r="F476508" i="1"/>
  <c r="F476507" i="1"/>
  <c r="F476506" i="1"/>
  <c r="F476505" i="1"/>
  <c r="F476504" i="1"/>
  <c r="F476503" i="1"/>
  <c r="F476502" i="1"/>
  <c r="F476501" i="1"/>
  <c r="F476500" i="1"/>
  <c r="F476499" i="1"/>
  <c r="F476498" i="1"/>
  <c r="F476497" i="1"/>
  <c r="F476496" i="1"/>
  <c r="F476495" i="1"/>
  <c r="F476494" i="1"/>
  <c r="F476493" i="1"/>
  <c r="F476492" i="1"/>
  <c r="F476491" i="1"/>
  <c r="F476490" i="1"/>
  <c r="F476489" i="1"/>
  <c r="F476488" i="1"/>
  <c r="F476487" i="1"/>
  <c r="F476486" i="1"/>
  <c r="F476485" i="1"/>
  <c r="F476484" i="1"/>
  <c r="F476483" i="1"/>
  <c r="F476482" i="1"/>
  <c r="F476481" i="1"/>
  <c r="F476480" i="1"/>
  <c r="F476479" i="1"/>
  <c r="F476478" i="1"/>
  <c r="F476477" i="1"/>
  <c r="F476476" i="1"/>
  <c r="F476475" i="1"/>
  <c r="F476474" i="1"/>
  <c r="F476473" i="1"/>
  <c r="F476472" i="1"/>
  <c r="F476471" i="1"/>
  <c r="F476470" i="1"/>
  <c r="F476469" i="1"/>
  <c r="F476468" i="1"/>
  <c r="F476467" i="1"/>
  <c r="F476466" i="1"/>
  <c r="F476465" i="1"/>
  <c r="F476464" i="1"/>
  <c r="F476463" i="1"/>
  <c r="F476462" i="1"/>
  <c r="F476461" i="1"/>
  <c r="F476460" i="1"/>
  <c r="F476459" i="1"/>
  <c r="F476458" i="1"/>
  <c r="F476457" i="1"/>
  <c r="F476456" i="1"/>
  <c r="F476455" i="1"/>
  <c r="F476454" i="1"/>
  <c r="F476453" i="1"/>
  <c r="F476452" i="1"/>
  <c r="F476451" i="1"/>
  <c r="F476450" i="1"/>
  <c r="F476449" i="1"/>
  <c r="F476448" i="1"/>
  <c r="F476447" i="1"/>
  <c r="F476446" i="1"/>
  <c r="F476445" i="1"/>
  <c r="F476444" i="1"/>
  <c r="F476443" i="1"/>
  <c r="F476442" i="1"/>
  <c r="F476441" i="1"/>
  <c r="F476440" i="1"/>
  <c r="F476439" i="1"/>
  <c r="F476438" i="1"/>
  <c r="F476437" i="1"/>
  <c r="F476436" i="1"/>
  <c r="F476435" i="1"/>
  <c r="F476434" i="1"/>
  <c r="F476433" i="1"/>
  <c r="F476432" i="1"/>
  <c r="F476431" i="1"/>
  <c r="F476430" i="1"/>
  <c r="F476429" i="1"/>
  <c r="F476428" i="1"/>
  <c r="F476427" i="1"/>
  <c r="F476426" i="1"/>
  <c r="F476425" i="1"/>
  <c r="F476424" i="1"/>
  <c r="F476423" i="1"/>
  <c r="F476422" i="1"/>
  <c r="F476421" i="1"/>
  <c r="F476420" i="1"/>
  <c r="F476419" i="1"/>
  <c r="F476418" i="1"/>
  <c r="F476417" i="1"/>
  <c r="F476416" i="1"/>
  <c r="F476415" i="1"/>
  <c r="F476414" i="1"/>
  <c r="F476413" i="1"/>
  <c r="F476412" i="1"/>
  <c r="F476411" i="1"/>
  <c r="F476410" i="1"/>
  <c r="F476409" i="1"/>
  <c r="F476408" i="1"/>
  <c r="F476407" i="1"/>
  <c r="F476406" i="1"/>
  <c r="F476405" i="1"/>
  <c r="F476404" i="1"/>
  <c r="F476403" i="1"/>
  <c r="F476402" i="1"/>
  <c r="F476401" i="1"/>
  <c r="F476400" i="1"/>
  <c r="F476399" i="1"/>
  <c r="F476398" i="1"/>
  <c r="F476397" i="1"/>
  <c r="F476396" i="1"/>
  <c r="F476395" i="1"/>
  <c r="F476394" i="1"/>
  <c r="F476393" i="1"/>
  <c r="F476392" i="1"/>
  <c r="F476391" i="1"/>
  <c r="F476390" i="1"/>
  <c r="F476389" i="1"/>
  <c r="F476388" i="1"/>
  <c r="F476387" i="1"/>
  <c r="F476386" i="1"/>
  <c r="F476385" i="1"/>
  <c r="F476384" i="1"/>
  <c r="F476383" i="1"/>
  <c r="F476382" i="1"/>
  <c r="F476381" i="1"/>
  <c r="F476380" i="1"/>
  <c r="F476379" i="1"/>
  <c r="F476378" i="1"/>
  <c r="F476377" i="1"/>
  <c r="F476376" i="1"/>
  <c r="F476375" i="1"/>
  <c r="F476374" i="1"/>
  <c r="F476373" i="1"/>
  <c r="F476372" i="1"/>
  <c r="F476371" i="1"/>
  <c r="F476370" i="1"/>
  <c r="F476369" i="1"/>
  <c r="F476368" i="1"/>
  <c r="F476367" i="1"/>
  <c r="F476366" i="1"/>
  <c r="F476365" i="1"/>
  <c r="F476364" i="1"/>
  <c r="F476363" i="1"/>
  <c r="F476362" i="1"/>
  <c r="F476361" i="1"/>
  <c r="F476360" i="1"/>
  <c r="F476359" i="1"/>
  <c r="F476358" i="1"/>
  <c r="F476357" i="1"/>
  <c r="F476356" i="1"/>
  <c r="F476355" i="1"/>
  <c r="F476354" i="1"/>
  <c r="F476353" i="1"/>
  <c r="F476352" i="1"/>
  <c r="F476351" i="1"/>
  <c r="F476350" i="1"/>
  <c r="F476349" i="1"/>
  <c r="F476348" i="1"/>
  <c r="F476347" i="1"/>
  <c r="F476346" i="1"/>
  <c r="F476345" i="1"/>
  <c r="F476344" i="1"/>
  <c r="F476343" i="1"/>
  <c r="F476342" i="1"/>
  <c r="F476341" i="1"/>
  <c r="F476340" i="1"/>
  <c r="F476339" i="1"/>
  <c r="F476338" i="1"/>
  <c r="F476337" i="1"/>
  <c r="F476336" i="1"/>
  <c r="F476335" i="1"/>
  <c r="F476334" i="1"/>
  <c r="F476333" i="1"/>
  <c r="F476332" i="1"/>
  <c r="F476331" i="1"/>
  <c r="F476330" i="1"/>
  <c r="F476329" i="1"/>
  <c r="F476328" i="1"/>
  <c r="F476327" i="1"/>
  <c r="F476326" i="1"/>
  <c r="F476325" i="1"/>
  <c r="F476324" i="1"/>
  <c r="F476323" i="1"/>
  <c r="F476322" i="1"/>
  <c r="F476321" i="1"/>
  <c r="F476320" i="1"/>
  <c r="F476319" i="1"/>
  <c r="F476318" i="1"/>
  <c r="F476317" i="1"/>
  <c r="F476316" i="1"/>
  <c r="F476315" i="1"/>
  <c r="F476314" i="1"/>
  <c r="F476313" i="1"/>
  <c r="F476312" i="1"/>
  <c r="F476311" i="1"/>
  <c r="F476310" i="1"/>
  <c r="F476309" i="1"/>
  <c r="F476308" i="1"/>
  <c r="F476307" i="1"/>
  <c r="F476306" i="1"/>
  <c r="F476305" i="1"/>
  <c r="F476304" i="1"/>
  <c r="F476303" i="1"/>
  <c r="F476302" i="1"/>
  <c r="F476301" i="1"/>
  <c r="F476300" i="1"/>
  <c r="F476299" i="1"/>
  <c r="F476298" i="1"/>
  <c r="F476297" i="1"/>
  <c r="F476296" i="1"/>
  <c r="F476295" i="1"/>
  <c r="F476294" i="1"/>
  <c r="F476293" i="1"/>
  <c r="F476292" i="1"/>
  <c r="F476291" i="1"/>
  <c r="F476290" i="1"/>
  <c r="F476289" i="1"/>
  <c r="F476288" i="1"/>
  <c r="F476287" i="1"/>
  <c r="F476286" i="1"/>
  <c r="F476285" i="1"/>
  <c r="F476284" i="1"/>
  <c r="F476283" i="1"/>
  <c r="F476282" i="1"/>
  <c r="F476281" i="1"/>
  <c r="F476280" i="1"/>
  <c r="F476279" i="1"/>
  <c r="F476278" i="1"/>
  <c r="F476277" i="1"/>
  <c r="F476276" i="1"/>
  <c r="F476275" i="1"/>
  <c r="F476274" i="1"/>
  <c r="F476273" i="1"/>
  <c r="F476272" i="1"/>
  <c r="F476271" i="1"/>
  <c r="F476270" i="1"/>
  <c r="F476269" i="1"/>
  <c r="F476268" i="1"/>
  <c r="F476267" i="1"/>
  <c r="F476266" i="1"/>
  <c r="F476265" i="1"/>
  <c r="F476264" i="1"/>
  <c r="F476263" i="1"/>
  <c r="F476262" i="1"/>
  <c r="F476261" i="1"/>
  <c r="F476260" i="1"/>
  <c r="F476259" i="1"/>
  <c r="F476258" i="1"/>
  <c r="F476257" i="1"/>
  <c r="F476256" i="1"/>
  <c r="F476255" i="1"/>
  <c r="F476254" i="1"/>
  <c r="F476253" i="1"/>
  <c r="F476252" i="1"/>
  <c r="F476251" i="1"/>
  <c r="F476250" i="1"/>
  <c r="F476249" i="1"/>
  <c r="F476248" i="1"/>
  <c r="F476247" i="1"/>
  <c r="F476246" i="1"/>
  <c r="F476245" i="1"/>
  <c r="F476244" i="1"/>
  <c r="F476243" i="1"/>
  <c r="F476242" i="1"/>
  <c r="F476241" i="1"/>
  <c r="F476240" i="1"/>
  <c r="F476239" i="1"/>
  <c r="F476238" i="1"/>
  <c r="F476237" i="1"/>
  <c r="F476236" i="1"/>
  <c r="F476235" i="1"/>
  <c r="F476234" i="1"/>
  <c r="F476233" i="1"/>
  <c r="F476232" i="1"/>
  <c r="F476231" i="1"/>
  <c r="F476230" i="1"/>
  <c r="F476229" i="1"/>
  <c r="F476228" i="1"/>
  <c r="F476227" i="1"/>
  <c r="F476226" i="1"/>
  <c r="F476225" i="1"/>
  <c r="F476224" i="1"/>
  <c r="F476223" i="1"/>
  <c r="F476222" i="1"/>
  <c r="F476221" i="1"/>
  <c r="F476220" i="1"/>
  <c r="F476219" i="1"/>
  <c r="F476218" i="1"/>
  <c r="F476217" i="1"/>
  <c r="F476216" i="1"/>
  <c r="F476215" i="1"/>
  <c r="F476214" i="1"/>
  <c r="F476213" i="1"/>
  <c r="F476212" i="1"/>
  <c r="F476211" i="1"/>
  <c r="F476210" i="1"/>
  <c r="F476209" i="1"/>
  <c r="F476208" i="1"/>
  <c r="F476207" i="1"/>
  <c r="F476206" i="1"/>
  <c r="F476205" i="1"/>
  <c r="F476204" i="1"/>
  <c r="F476203" i="1"/>
  <c r="F476202" i="1"/>
  <c r="F476201" i="1"/>
  <c r="F476200" i="1"/>
  <c r="F476199" i="1"/>
  <c r="F476198" i="1"/>
  <c r="F476197" i="1"/>
  <c r="F476196" i="1"/>
  <c r="F476195" i="1"/>
  <c r="F476194" i="1"/>
  <c r="F476193" i="1"/>
  <c r="F476192" i="1"/>
  <c r="F476191" i="1"/>
  <c r="F476190" i="1"/>
  <c r="F476189" i="1"/>
  <c r="F476188" i="1"/>
  <c r="F476187" i="1"/>
  <c r="F476186" i="1"/>
  <c r="F476185" i="1"/>
  <c r="F476184" i="1"/>
  <c r="F476183" i="1"/>
  <c r="F476182" i="1"/>
  <c r="F476181" i="1"/>
  <c r="F476180" i="1"/>
  <c r="F476179" i="1"/>
  <c r="F476178" i="1"/>
  <c r="F476177" i="1"/>
  <c r="F476176" i="1"/>
  <c r="F476175" i="1"/>
  <c r="F476174" i="1"/>
  <c r="F476173" i="1"/>
  <c r="F476172" i="1"/>
  <c r="F476171" i="1"/>
  <c r="F476170" i="1"/>
  <c r="F476169" i="1"/>
  <c r="F476168" i="1"/>
  <c r="F476167" i="1"/>
  <c r="F476166" i="1"/>
  <c r="F476165" i="1"/>
  <c r="F476164" i="1"/>
  <c r="F476163" i="1"/>
  <c r="F476162" i="1"/>
  <c r="F476161" i="1"/>
  <c r="F476160" i="1"/>
  <c r="F476159" i="1"/>
  <c r="F476158" i="1"/>
  <c r="F476157" i="1"/>
  <c r="F476156" i="1"/>
  <c r="F476155" i="1"/>
  <c r="F476154" i="1"/>
  <c r="F476153" i="1"/>
  <c r="F476152" i="1"/>
  <c r="F476151" i="1"/>
  <c r="F476150" i="1"/>
  <c r="F476149" i="1"/>
  <c r="F476148" i="1"/>
  <c r="F476147" i="1"/>
  <c r="F476146" i="1"/>
  <c r="F476145" i="1"/>
  <c r="F476144" i="1"/>
  <c r="F476143" i="1"/>
  <c r="F476142" i="1"/>
  <c r="F476141" i="1"/>
  <c r="F476140" i="1"/>
  <c r="F476139" i="1"/>
  <c r="F476138" i="1"/>
  <c r="F476137" i="1"/>
  <c r="F476136" i="1"/>
  <c r="F476135" i="1"/>
  <c r="F476134" i="1"/>
  <c r="F476133" i="1"/>
  <c r="F476132" i="1"/>
  <c r="F476131" i="1"/>
  <c r="F476130" i="1"/>
  <c r="F476129" i="1"/>
  <c r="F476128" i="1"/>
  <c r="F476127" i="1"/>
  <c r="F476126" i="1"/>
  <c r="F476125" i="1"/>
  <c r="F476124" i="1"/>
  <c r="F476123" i="1"/>
  <c r="F476122" i="1"/>
  <c r="F476121" i="1"/>
  <c r="F476120" i="1"/>
  <c r="F476119" i="1"/>
  <c r="F476118" i="1"/>
  <c r="F476117" i="1"/>
  <c r="F476116" i="1"/>
  <c r="F476115" i="1"/>
  <c r="F476114" i="1"/>
  <c r="F476113" i="1"/>
  <c r="F476112" i="1"/>
  <c r="F476111" i="1"/>
  <c r="F476110" i="1"/>
  <c r="F476109" i="1"/>
  <c r="F476108" i="1"/>
  <c r="F476107" i="1"/>
  <c r="F476106" i="1"/>
  <c r="F476105" i="1"/>
  <c r="F476104" i="1"/>
  <c r="F476103" i="1"/>
  <c r="F476102" i="1"/>
  <c r="F476101" i="1"/>
  <c r="F476100" i="1"/>
  <c r="F476099" i="1"/>
  <c r="F476098" i="1"/>
  <c r="F476097" i="1"/>
  <c r="F476096" i="1"/>
  <c r="F476095" i="1"/>
  <c r="F476094" i="1"/>
  <c r="F476093" i="1"/>
  <c r="F476092" i="1"/>
  <c r="F476091" i="1"/>
  <c r="F476090" i="1"/>
  <c r="F476089" i="1"/>
  <c r="F476088" i="1"/>
  <c r="F476087" i="1"/>
  <c r="F476086" i="1"/>
  <c r="F476085" i="1"/>
  <c r="F476084" i="1"/>
  <c r="F476083" i="1"/>
  <c r="F476082" i="1"/>
  <c r="F476081" i="1"/>
  <c r="F476080" i="1"/>
  <c r="F476079" i="1"/>
  <c r="F476078" i="1"/>
  <c r="F476077" i="1"/>
  <c r="F476076" i="1"/>
  <c r="F476075" i="1"/>
  <c r="F476074" i="1"/>
  <c r="F476073" i="1"/>
  <c r="F476072" i="1"/>
  <c r="F476071" i="1"/>
  <c r="F476070" i="1"/>
  <c r="F476069" i="1"/>
  <c r="F476068" i="1"/>
  <c r="F476067" i="1"/>
  <c r="F476066" i="1"/>
  <c r="F476065" i="1"/>
  <c r="F476064" i="1"/>
  <c r="F476063" i="1"/>
  <c r="F476062" i="1"/>
  <c r="F476061" i="1"/>
  <c r="F476060" i="1"/>
  <c r="F476059" i="1"/>
  <c r="F476058" i="1"/>
  <c r="F476057" i="1"/>
  <c r="F476056" i="1"/>
  <c r="F476055" i="1"/>
  <c r="F476054" i="1"/>
  <c r="F476053" i="1"/>
  <c r="F476052" i="1"/>
  <c r="F476051" i="1"/>
  <c r="F476050" i="1"/>
  <c r="F476049" i="1"/>
  <c r="F476048" i="1"/>
  <c r="F476047" i="1"/>
  <c r="F476046" i="1"/>
  <c r="F476045" i="1"/>
  <c r="F476044" i="1"/>
  <c r="F476043" i="1"/>
  <c r="F476042" i="1"/>
  <c r="F476041" i="1"/>
  <c r="F476040" i="1"/>
  <c r="F476039" i="1"/>
  <c r="F476038" i="1"/>
  <c r="F476037" i="1"/>
  <c r="F476036" i="1"/>
  <c r="F476035" i="1"/>
  <c r="F476034" i="1"/>
  <c r="F476033" i="1"/>
  <c r="F476032" i="1"/>
  <c r="F476031" i="1"/>
  <c r="F476030" i="1"/>
  <c r="F476029" i="1"/>
  <c r="F476028" i="1"/>
  <c r="F476027" i="1"/>
  <c r="F476026" i="1"/>
  <c r="F476025" i="1"/>
  <c r="F476024" i="1"/>
  <c r="F476023" i="1"/>
  <c r="F476022" i="1"/>
  <c r="F476021" i="1"/>
  <c r="F476020" i="1"/>
  <c r="F476019" i="1"/>
  <c r="F476018" i="1"/>
  <c r="F476017" i="1"/>
  <c r="F476016" i="1"/>
  <c r="F476015" i="1"/>
  <c r="F476014" i="1"/>
  <c r="F476013" i="1"/>
  <c r="F476012" i="1"/>
  <c r="F476011" i="1"/>
  <c r="F476010" i="1"/>
  <c r="F476009" i="1"/>
  <c r="F476008" i="1"/>
  <c r="F476007" i="1"/>
  <c r="F476006" i="1"/>
  <c r="F476005" i="1"/>
  <c r="F476004" i="1"/>
  <c r="F476003" i="1"/>
  <c r="F476002" i="1"/>
  <c r="F476001" i="1"/>
  <c r="F476000" i="1"/>
  <c r="F475999" i="1"/>
  <c r="F475998" i="1"/>
  <c r="F475997" i="1"/>
  <c r="F475996" i="1"/>
  <c r="F475995" i="1"/>
  <c r="F475994" i="1"/>
  <c r="F475993" i="1"/>
  <c r="F475992" i="1"/>
  <c r="F475991" i="1"/>
  <c r="F475990" i="1"/>
  <c r="F475989" i="1"/>
  <c r="F475988" i="1"/>
  <c r="F475987" i="1"/>
  <c r="F475986" i="1"/>
  <c r="F475985" i="1"/>
  <c r="F475984" i="1"/>
  <c r="F475983" i="1"/>
  <c r="F475982" i="1"/>
  <c r="F475981" i="1"/>
  <c r="F475980" i="1"/>
  <c r="F475979" i="1"/>
  <c r="F475978" i="1"/>
  <c r="F475977" i="1"/>
  <c r="F475976" i="1"/>
  <c r="F475975" i="1"/>
  <c r="F475974" i="1"/>
  <c r="F475973" i="1"/>
  <c r="F475972" i="1"/>
  <c r="F475971" i="1"/>
  <c r="F475970" i="1"/>
  <c r="F475969" i="1"/>
  <c r="F475968" i="1"/>
  <c r="F475967" i="1"/>
  <c r="F475966" i="1"/>
  <c r="F475965" i="1"/>
  <c r="F475964" i="1"/>
  <c r="F475963" i="1"/>
  <c r="F475962" i="1"/>
  <c r="F475961" i="1"/>
  <c r="F475960" i="1"/>
  <c r="F475959" i="1"/>
  <c r="F475958" i="1"/>
  <c r="F475957" i="1"/>
  <c r="F475956" i="1"/>
  <c r="F475955" i="1"/>
  <c r="F475954" i="1"/>
  <c r="F475953" i="1"/>
  <c r="F475952" i="1"/>
  <c r="F475951" i="1"/>
  <c r="F475950" i="1"/>
  <c r="F475949" i="1"/>
  <c r="F475948" i="1"/>
  <c r="F475947" i="1"/>
  <c r="F475946" i="1"/>
  <c r="F475945" i="1"/>
  <c r="F475944" i="1"/>
  <c r="F475943" i="1"/>
  <c r="F475942" i="1"/>
  <c r="F475941" i="1"/>
  <c r="F475940" i="1"/>
  <c r="F475939" i="1"/>
  <c r="F475938" i="1"/>
  <c r="F475937" i="1"/>
  <c r="F475936" i="1"/>
  <c r="F475935" i="1"/>
  <c r="F475934" i="1"/>
  <c r="F475933" i="1"/>
  <c r="F475932" i="1"/>
  <c r="F475931" i="1"/>
  <c r="F475930" i="1"/>
  <c r="F475929" i="1"/>
  <c r="F475928" i="1"/>
  <c r="F475927" i="1"/>
  <c r="F475926" i="1"/>
  <c r="F475925" i="1"/>
  <c r="F475924" i="1"/>
  <c r="F475923" i="1"/>
  <c r="F475922" i="1"/>
  <c r="F475921" i="1"/>
  <c r="F475920" i="1"/>
  <c r="F475919" i="1"/>
  <c r="F475918" i="1"/>
  <c r="F475917" i="1"/>
  <c r="F475916" i="1"/>
  <c r="F475915" i="1"/>
  <c r="F475914" i="1"/>
  <c r="F475913" i="1"/>
  <c r="F475912" i="1"/>
  <c r="F475911" i="1"/>
  <c r="F475910" i="1"/>
  <c r="F475909" i="1"/>
  <c r="F475908" i="1"/>
  <c r="F475907" i="1"/>
  <c r="F475906" i="1"/>
  <c r="F475905" i="1"/>
  <c r="F475904" i="1"/>
  <c r="F475903" i="1"/>
  <c r="F475902" i="1"/>
  <c r="F475901" i="1"/>
  <c r="F475900" i="1"/>
  <c r="F475899" i="1"/>
  <c r="F475898" i="1"/>
  <c r="F475897" i="1"/>
  <c r="F475896" i="1"/>
  <c r="F475895" i="1"/>
  <c r="F475894" i="1"/>
  <c r="F475893" i="1"/>
  <c r="F475892" i="1"/>
  <c r="F475891" i="1"/>
  <c r="F475890" i="1"/>
  <c r="F475889" i="1"/>
  <c r="F475888" i="1"/>
  <c r="F475887" i="1"/>
  <c r="F475886" i="1"/>
  <c r="F475885" i="1"/>
  <c r="F475884" i="1"/>
  <c r="F475883" i="1"/>
  <c r="F475882" i="1"/>
  <c r="F475881" i="1"/>
  <c r="F475880" i="1"/>
  <c r="F475879" i="1"/>
  <c r="F475878" i="1"/>
  <c r="F475877" i="1"/>
  <c r="F475876" i="1"/>
  <c r="F475875" i="1"/>
  <c r="F475874" i="1"/>
  <c r="F475873" i="1"/>
  <c r="F475872" i="1"/>
  <c r="F475871" i="1"/>
  <c r="F475870" i="1"/>
  <c r="F475869" i="1"/>
  <c r="F475868" i="1"/>
  <c r="F475867" i="1"/>
  <c r="F475866" i="1"/>
  <c r="F475865" i="1"/>
  <c r="F475864" i="1"/>
  <c r="F475863" i="1"/>
  <c r="F475862" i="1"/>
  <c r="F475861" i="1"/>
  <c r="F475860" i="1"/>
  <c r="F475859" i="1"/>
  <c r="F475858" i="1"/>
  <c r="F475857" i="1"/>
  <c r="F475856" i="1"/>
  <c r="F475855" i="1"/>
  <c r="F475854" i="1"/>
  <c r="F475853" i="1"/>
  <c r="F475852" i="1"/>
  <c r="F475851" i="1"/>
  <c r="F475850" i="1"/>
  <c r="F475849" i="1"/>
  <c r="F475848" i="1"/>
  <c r="F475847" i="1"/>
  <c r="F475846" i="1"/>
  <c r="F475845" i="1"/>
  <c r="F475844" i="1"/>
  <c r="F475843" i="1"/>
  <c r="F475842" i="1"/>
  <c r="F475841" i="1"/>
  <c r="F475840" i="1"/>
  <c r="F475839" i="1"/>
  <c r="F475838" i="1"/>
  <c r="F475837" i="1"/>
  <c r="F475836" i="1"/>
  <c r="F475835" i="1"/>
  <c r="F475834" i="1"/>
  <c r="F475833" i="1"/>
  <c r="F475832" i="1"/>
  <c r="F475831" i="1"/>
  <c r="F475830" i="1"/>
  <c r="F475829" i="1"/>
  <c r="F475828" i="1"/>
  <c r="F475827" i="1"/>
  <c r="F475826" i="1"/>
  <c r="F475825" i="1"/>
  <c r="F475824" i="1"/>
  <c r="F475823" i="1"/>
  <c r="F475822" i="1"/>
  <c r="F475821" i="1"/>
  <c r="F475820" i="1"/>
  <c r="F475819" i="1"/>
  <c r="F475818" i="1"/>
  <c r="F475817" i="1"/>
  <c r="F475816" i="1"/>
  <c r="F475815" i="1"/>
  <c r="F475814" i="1"/>
  <c r="F475813" i="1"/>
  <c r="F475812" i="1"/>
  <c r="F475811" i="1"/>
  <c r="F475810" i="1"/>
  <c r="F475809" i="1"/>
  <c r="F475808" i="1"/>
  <c r="F475807" i="1"/>
  <c r="F475806" i="1"/>
  <c r="F475805" i="1"/>
  <c r="F475804" i="1"/>
  <c r="F475803" i="1"/>
  <c r="F475802" i="1"/>
  <c r="F475801" i="1"/>
  <c r="F475800" i="1"/>
  <c r="F475799" i="1"/>
  <c r="F475798" i="1"/>
  <c r="F475797" i="1"/>
  <c r="F475796" i="1"/>
  <c r="F475795" i="1"/>
  <c r="F475794" i="1"/>
  <c r="F475793" i="1"/>
  <c r="F475792" i="1"/>
  <c r="F475791" i="1"/>
  <c r="F475790" i="1"/>
  <c r="F475789" i="1"/>
  <c r="F475788" i="1"/>
  <c r="F475787" i="1"/>
  <c r="F475786" i="1"/>
  <c r="F475785" i="1"/>
  <c r="F475784" i="1"/>
  <c r="F475783" i="1"/>
  <c r="F475782" i="1"/>
  <c r="F475781" i="1"/>
  <c r="F475780" i="1"/>
  <c r="F475779" i="1"/>
  <c r="F475778" i="1"/>
  <c r="F475777" i="1"/>
  <c r="F475776" i="1"/>
  <c r="F475775" i="1"/>
  <c r="F475774" i="1"/>
  <c r="F475773" i="1"/>
  <c r="F475772" i="1"/>
  <c r="F475771" i="1"/>
  <c r="F475770" i="1"/>
  <c r="F475769" i="1"/>
  <c r="F475768" i="1"/>
  <c r="F475767" i="1"/>
  <c r="F475766" i="1"/>
  <c r="F475765" i="1"/>
  <c r="F475764" i="1"/>
  <c r="F475763" i="1"/>
  <c r="F475762" i="1"/>
  <c r="F475761" i="1"/>
  <c r="F475760" i="1"/>
  <c r="F475759" i="1"/>
  <c r="F475758" i="1"/>
  <c r="F475757" i="1"/>
  <c r="F475756" i="1"/>
  <c r="F475755" i="1"/>
  <c r="F475754" i="1"/>
  <c r="F475753" i="1"/>
  <c r="F475752" i="1"/>
  <c r="F475751" i="1"/>
  <c r="F475750" i="1"/>
  <c r="F475749" i="1"/>
  <c r="F475748" i="1"/>
  <c r="F475747" i="1"/>
  <c r="F475746" i="1"/>
  <c r="F475745" i="1"/>
  <c r="F475744" i="1"/>
  <c r="F475743" i="1"/>
  <c r="F475742" i="1"/>
  <c r="F475741" i="1"/>
  <c r="F475740" i="1"/>
  <c r="F475739" i="1"/>
  <c r="F475738" i="1"/>
  <c r="F475737" i="1"/>
  <c r="F475736" i="1"/>
  <c r="F475735" i="1"/>
  <c r="F475734" i="1"/>
  <c r="F475733" i="1"/>
  <c r="F475732" i="1"/>
  <c r="F475731" i="1"/>
  <c r="F475730" i="1"/>
  <c r="F475729" i="1"/>
  <c r="F475728" i="1"/>
  <c r="F475727" i="1"/>
  <c r="F475726" i="1"/>
  <c r="F475725" i="1"/>
  <c r="F475724" i="1"/>
  <c r="F475723" i="1"/>
  <c r="F475722" i="1"/>
  <c r="F475721" i="1"/>
  <c r="F475720" i="1"/>
  <c r="F475719" i="1"/>
  <c r="F475718" i="1"/>
  <c r="F475717" i="1"/>
  <c r="F475716" i="1"/>
  <c r="F475715" i="1"/>
  <c r="F475714" i="1"/>
  <c r="F475713" i="1"/>
  <c r="F475712" i="1"/>
  <c r="F475711" i="1"/>
  <c r="F475710" i="1"/>
  <c r="F475709" i="1"/>
  <c r="F475708" i="1"/>
  <c r="F475707" i="1"/>
  <c r="F475706" i="1"/>
  <c r="F475705" i="1"/>
  <c r="F475704" i="1"/>
  <c r="F475703" i="1"/>
  <c r="F475702" i="1"/>
  <c r="F475701" i="1"/>
  <c r="F475700" i="1"/>
  <c r="F475699" i="1"/>
  <c r="F475698" i="1"/>
  <c r="F475697" i="1"/>
  <c r="F475696" i="1"/>
  <c r="F475695" i="1"/>
  <c r="F475694" i="1"/>
  <c r="F475693" i="1"/>
  <c r="F475692" i="1"/>
  <c r="F475691" i="1"/>
  <c r="F475690" i="1"/>
  <c r="F475689" i="1"/>
  <c r="F475688" i="1"/>
  <c r="F475687" i="1"/>
  <c r="F475686" i="1"/>
  <c r="F475685" i="1"/>
  <c r="F475684" i="1"/>
  <c r="F475683" i="1"/>
  <c r="F475682" i="1"/>
  <c r="F475681" i="1"/>
  <c r="F475680" i="1"/>
  <c r="F475679" i="1"/>
  <c r="F475678" i="1"/>
  <c r="F475677" i="1"/>
  <c r="F475676" i="1"/>
  <c r="F475675" i="1"/>
  <c r="F475674" i="1"/>
  <c r="F475673" i="1"/>
  <c r="F475672" i="1"/>
  <c r="F475671" i="1"/>
  <c r="F475670" i="1"/>
  <c r="F475669" i="1"/>
  <c r="F475668" i="1"/>
  <c r="F475667" i="1"/>
  <c r="F475666" i="1"/>
  <c r="F475665" i="1"/>
  <c r="F475664" i="1"/>
  <c r="F475663" i="1"/>
  <c r="F475662" i="1"/>
  <c r="F475661" i="1"/>
  <c r="F475660" i="1"/>
  <c r="F475659" i="1"/>
  <c r="F475658" i="1"/>
  <c r="F475657" i="1"/>
  <c r="F475656" i="1"/>
  <c r="F475655" i="1"/>
  <c r="F475654" i="1"/>
  <c r="F475653" i="1"/>
  <c r="F475652" i="1"/>
  <c r="F475651" i="1"/>
  <c r="F475650" i="1"/>
  <c r="F475649" i="1"/>
  <c r="F475648" i="1"/>
  <c r="F475647" i="1"/>
  <c r="F475646" i="1"/>
  <c r="F475645" i="1"/>
  <c r="F475644" i="1"/>
  <c r="F475643" i="1"/>
  <c r="F475642" i="1"/>
  <c r="F475641" i="1"/>
  <c r="F475640" i="1"/>
  <c r="F475639" i="1"/>
  <c r="F475638" i="1"/>
  <c r="F475637" i="1"/>
  <c r="F475636" i="1"/>
  <c r="F475635" i="1"/>
  <c r="F475634" i="1"/>
  <c r="F475633" i="1"/>
  <c r="F475632" i="1"/>
  <c r="F475631" i="1"/>
  <c r="F475630" i="1"/>
  <c r="F475629" i="1"/>
  <c r="F475628" i="1"/>
  <c r="F475627" i="1"/>
  <c r="F475626" i="1"/>
  <c r="F475625" i="1"/>
  <c r="F475624" i="1"/>
  <c r="F475623" i="1"/>
  <c r="F475622" i="1"/>
  <c r="F475621" i="1"/>
  <c r="F475620" i="1"/>
  <c r="F475619" i="1"/>
  <c r="F475618" i="1"/>
  <c r="F475617" i="1"/>
  <c r="F475616" i="1"/>
  <c r="F475615" i="1"/>
  <c r="F475614" i="1"/>
  <c r="F475613" i="1"/>
  <c r="F475612" i="1"/>
  <c r="F475611" i="1"/>
  <c r="F475610" i="1"/>
  <c r="F475609" i="1"/>
  <c r="F475608" i="1"/>
  <c r="F475607" i="1"/>
  <c r="F475606" i="1"/>
  <c r="F475605" i="1"/>
  <c r="F475604" i="1"/>
  <c r="F475603" i="1"/>
  <c r="F475602" i="1"/>
  <c r="F475601" i="1"/>
  <c r="F475600" i="1"/>
  <c r="F475599" i="1"/>
  <c r="F475598" i="1"/>
  <c r="F475597" i="1"/>
  <c r="F475596" i="1"/>
  <c r="F475595" i="1"/>
  <c r="F475594" i="1"/>
  <c r="F475593" i="1"/>
  <c r="F475592" i="1"/>
  <c r="F475591" i="1"/>
  <c r="F475590" i="1"/>
  <c r="F475589" i="1"/>
  <c r="F475588" i="1"/>
  <c r="F475587" i="1"/>
  <c r="F475586" i="1"/>
  <c r="F475585" i="1"/>
  <c r="F475584" i="1"/>
  <c r="F475583" i="1"/>
  <c r="F475582" i="1"/>
  <c r="F475581" i="1"/>
  <c r="F475580" i="1"/>
  <c r="F475579" i="1"/>
  <c r="F475578" i="1"/>
  <c r="F475577" i="1"/>
  <c r="F475576" i="1"/>
  <c r="F475575" i="1"/>
  <c r="F475574" i="1"/>
  <c r="F475573" i="1"/>
  <c r="F475572" i="1"/>
  <c r="F475571" i="1"/>
  <c r="F475570" i="1"/>
  <c r="F475569" i="1"/>
  <c r="F475568" i="1"/>
  <c r="F475567" i="1"/>
  <c r="F475566" i="1"/>
  <c r="F475565" i="1"/>
  <c r="F475564" i="1"/>
  <c r="F475563" i="1"/>
  <c r="F475562" i="1"/>
  <c r="F475561" i="1"/>
  <c r="F475560" i="1"/>
  <c r="F475559" i="1"/>
  <c r="F475558" i="1"/>
  <c r="F475557" i="1"/>
  <c r="F475556" i="1"/>
  <c r="F475555" i="1"/>
  <c r="F475554" i="1"/>
  <c r="F475553" i="1"/>
  <c r="F475552" i="1"/>
  <c r="F475551" i="1"/>
  <c r="F475550" i="1"/>
  <c r="F475549" i="1"/>
  <c r="F475548" i="1"/>
  <c r="F475547" i="1"/>
  <c r="F475546" i="1"/>
  <c r="F475545" i="1"/>
  <c r="F475544" i="1"/>
  <c r="F475543" i="1"/>
  <c r="F475542" i="1"/>
  <c r="F475541" i="1"/>
  <c r="F475540" i="1"/>
  <c r="F475539" i="1"/>
  <c r="F475538" i="1"/>
  <c r="F475537" i="1"/>
  <c r="F475536" i="1"/>
  <c r="F475535" i="1"/>
  <c r="F475534" i="1"/>
  <c r="F475533" i="1"/>
  <c r="F475532" i="1"/>
  <c r="F475531" i="1"/>
  <c r="F475530" i="1"/>
  <c r="F475529" i="1"/>
  <c r="F475528" i="1"/>
  <c r="F475527" i="1"/>
  <c r="F475526" i="1"/>
  <c r="F475525" i="1"/>
  <c r="F475524" i="1"/>
  <c r="F475523" i="1"/>
  <c r="F475522" i="1"/>
  <c r="F475521" i="1"/>
  <c r="F475520" i="1"/>
  <c r="F475519" i="1"/>
  <c r="F475518" i="1"/>
  <c r="F475517" i="1"/>
  <c r="F475516" i="1"/>
  <c r="F475515" i="1"/>
  <c r="F475514" i="1"/>
  <c r="F475513" i="1"/>
  <c r="F475512" i="1"/>
  <c r="F475511" i="1"/>
  <c r="F475510" i="1"/>
  <c r="F475509" i="1"/>
  <c r="F475508" i="1"/>
  <c r="F475507" i="1"/>
  <c r="F475506" i="1"/>
  <c r="F475505" i="1"/>
  <c r="F475504" i="1"/>
  <c r="F475503" i="1"/>
  <c r="F475502" i="1"/>
  <c r="F475501" i="1"/>
  <c r="F475500" i="1"/>
  <c r="F475499" i="1"/>
  <c r="F475498" i="1"/>
  <c r="F475497" i="1"/>
  <c r="F475496" i="1"/>
  <c r="F475495" i="1"/>
  <c r="F475494" i="1"/>
  <c r="F475493" i="1"/>
  <c r="F475492" i="1"/>
  <c r="F475491" i="1"/>
  <c r="F475490" i="1"/>
  <c r="F475489" i="1"/>
  <c r="F475488" i="1"/>
  <c r="F475487" i="1"/>
  <c r="F475486" i="1"/>
  <c r="F475485" i="1"/>
  <c r="F475484" i="1"/>
  <c r="F475483" i="1"/>
  <c r="F475482" i="1"/>
  <c r="F475481" i="1"/>
  <c r="F475480" i="1"/>
  <c r="F475479" i="1"/>
  <c r="F475478" i="1"/>
  <c r="F475477" i="1"/>
  <c r="F475476" i="1"/>
  <c r="F475475" i="1"/>
  <c r="F475474" i="1"/>
  <c r="F475473" i="1"/>
  <c r="F475472" i="1"/>
  <c r="F475471" i="1"/>
  <c r="F475470" i="1"/>
  <c r="F475469" i="1"/>
  <c r="F475468" i="1"/>
  <c r="F475467" i="1"/>
  <c r="F475466" i="1"/>
  <c r="F475465" i="1"/>
  <c r="F475464" i="1"/>
  <c r="F475463" i="1"/>
  <c r="F475462" i="1"/>
  <c r="F475461" i="1"/>
  <c r="F475460" i="1"/>
  <c r="F475459" i="1"/>
  <c r="F475458" i="1"/>
  <c r="F475457" i="1"/>
  <c r="F475456" i="1"/>
  <c r="F475455" i="1"/>
  <c r="F475454" i="1"/>
  <c r="F475453" i="1"/>
  <c r="F475452" i="1"/>
  <c r="F475451" i="1"/>
  <c r="F475450" i="1"/>
  <c r="F475449" i="1"/>
  <c r="F475448" i="1"/>
  <c r="F475447" i="1"/>
  <c r="F475446" i="1"/>
  <c r="F475445" i="1"/>
  <c r="F475444" i="1"/>
  <c r="F475443" i="1"/>
  <c r="F475442" i="1"/>
  <c r="F475441" i="1"/>
  <c r="F475440" i="1"/>
  <c r="F475439" i="1"/>
  <c r="F475438" i="1"/>
  <c r="F475437" i="1"/>
  <c r="F475436" i="1"/>
  <c r="F475435" i="1"/>
  <c r="F475434" i="1"/>
  <c r="F475433" i="1"/>
  <c r="F475432" i="1"/>
  <c r="F475431" i="1"/>
  <c r="F475430" i="1"/>
  <c r="F475429" i="1"/>
  <c r="F475428" i="1"/>
  <c r="F475427" i="1"/>
  <c r="F475426" i="1"/>
  <c r="F475425" i="1"/>
  <c r="F475424" i="1"/>
  <c r="F475423" i="1"/>
  <c r="F475422" i="1"/>
  <c r="F475421" i="1"/>
  <c r="F475420" i="1"/>
  <c r="F475419" i="1"/>
  <c r="F475418" i="1"/>
  <c r="F475417" i="1"/>
  <c r="F475416" i="1"/>
  <c r="F475415" i="1"/>
  <c r="F475414" i="1"/>
  <c r="F475413" i="1"/>
  <c r="F475412" i="1"/>
  <c r="F475411" i="1"/>
  <c r="F475410" i="1"/>
  <c r="F475409" i="1"/>
  <c r="F475408" i="1"/>
  <c r="F475407" i="1"/>
  <c r="F475406" i="1"/>
  <c r="F475405" i="1"/>
  <c r="F475404" i="1"/>
  <c r="F475403" i="1"/>
  <c r="F475402" i="1"/>
  <c r="F475401" i="1"/>
  <c r="F475400" i="1"/>
  <c r="F475399" i="1"/>
  <c r="F475398" i="1"/>
  <c r="F475397" i="1"/>
  <c r="F475396" i="1"/>
  <c r="F475395" i="1"/>
  <c r="F475394" i="1"/>
  <c r="F475393" i="1"/>
  <c r="F475392" i="1"/>
  <c r="F475391" i="1"/>
  <c r="F475390" i="1"/>
  <c r="F475389" i="1"/>
  <c r="F475388" i="1"/>
  <c r="F475387" i="1"/>
  <c r="F475386" i="1"/>
  <c r="F475385" i="1"/>
  <c r="F475384" i="1"/>
  <c r="F475383" i="1"/>
  <c r="F475382" i="1"/>
  <c r="F475381" i="1"/>
  <c r="F475380" i="1"/>
  <c r="F475379" i="1"/>
  <c r="F475378" i="1"/>
  <c r="F475377" i="1"/>
  <c r="F475376" i="1"/>
  <c r="F475375" i="1"/>
  <c r="F475374" i="1"/>
  <c r="F475373" i="1"/>
  <c r="F475372" i="1"/>
  <c r="F475371" i="1"/>
  <c r="F475370" i="1"/>
  <c r="F475369" i="1"/>
  <c r="F475368" i="1"/>
  <c r="F475367" i="1"/>
  <c r="F475366" i="1"/>
  <c r="F475365" i="1"/>
  <c r="F475364" i="1"/>
  <c r="F475363" i="1"/>
  <c r="F475362" i="1"/>
  <c r="F475361" i="1"/>
  <c r="F475360" i="1"/>
  <c r="F475359" i="1"/>
  <c r="F475358" i="1"/>
  <c r="F475357" i="1"/>
  <c r="F475356" i="1"/>
  <c r="F475355" i="1"/>
  <c r="F475354" i="1"/>
  <c r="F475353" i="1"/>
  <c r="F475352" i="1"/>
  <c r="F475351" i="1"/>
  <c r="F475350" i="1"/>
  <c r="F475349" i="1"/>
  <c r="F475348" i="1"/>
  <c r="F475347" i="1"/>
  <c r="F475346" i="1"/>
  <c r="F475345" i="1"/>
  <c r="F475344" i="1"/>
  <c r="F475343" i="1"/>
  <c r="F475342" i="1"/>
  <c r="F475341" i="1"/>
  <c r="F475340" i="1"/>
  <c r="F475339" i="1"/>
  <c r="F475338" i="1"/>
  <c r="F475337" i="1"/>
  <c r="F475336" i="1"/>
  <c r="F475335" i="1"/>
  <c r="F475334" i="1"/>
  <c r="F475333" i="1"/>
  <c r="F475332" i="1"/>
  <c r="F475331" i="1"/>
  <c r="F475330" i="1"/>
  <c r="F475329" i="1"/>
  <c r="F475328" i="1"/>
  <c r="F475327" i="1"/>
  <c r="F475326" i="1"/>
  <c r="F475325" i="1"/>
  <c r="F475324" i="1"/>
  <c r="F475323" i="1"/>
  <c r="F475322" i="1"/>
  <c r="F475321" i="1"/>
  <c r="F475320" i="1"/>
  <c r="F475319" i="1"/>
  <c r="F475318" i="1"/>
  <c r="F475317" i="1"/>
  <c r="F475316" i="1"/>
  <c r="F475315" i="1"/>
  <c r="F475314" i="1"/>
  <c r="F475313" i="1"/>
  <c r="F475312" i="1"/>
  <c r="F475311" i="1"/>
  <c r="F475310" i="1"/>
  <c r="F475309" i="1"/>
  <c r="F475308" i="1"/>
  <c r="F475307" i="1"/>
  <c r="F475306" i="1"/>
  <c r="F475305" i="1"/>
  <c r="F475304" i="1"/>
  <c r="F475303" i="1"/>
  <c r="F475302" i="1"/>
  <c r="F475301" i="1"/>
  <c r="F475300" i="1"/>
  <c r="F475299" i="1"/>
  <c r="F475298" i="1"/>
  <c r="F475297" i="1"/>
  <c r="F475296" i="1"/>
  <c r="F475295" i="1"/>
  <c r="F475294" i="1"/>
  <c r="F475293" i="1"/>
  <c r="F475292" i="1"/>
  <c r="F475291" i="1"/>
  <c r="F475290" i="1"/>
  <c r="F475289" i="1"/>
  <c r="F475288" i="1"/>
  <c r="F475287" i="1"/>
  <c r="F475286" i="1"/>
  <c r="F475285" i="1"/>
  <c r="F475284" i="1"/>
  <c r="F475283" i="1"/>
  <c r="F475282" i="1"/>
  <c r="F475281" i="1"/>
  <c r="F475280" i="1"/>
  <c r="F475279" i="1"/>
  <c r="F475278" i="1"/>
  <c r="F475277" i="1"/>
  <c r="F475276" i="1"/>
  <c r="F475275" i="1"/>
  <c r="F475274" i="1"/>
  <c r="F475273" i="1"/>
  <c r="F475272" i="1"/>
  <c r="F475271" i="1"/>
  <c r="F475270" i="1"/>
  <c r="F475269" i="1"/>
  <c r="F475268" i="1"/>
  <c r="F475267" i="1"/>
  <c r="F475266" i="1"/>
  <c r="F475265" i="1"/>
  <c r="F475264" i="1"/>
  <c r="F475263" i="1"/>
  <c r="F475262" i="1"/>
  <c r="F475261" i="1"/>
  <c r="F475260" i="1"/>
  <c r="F475259" i="1"/>
  <c r="F475258" i="1"/>
  <c r="F475257" i="1"/>
  <c r="F475256" i="1"/>
  <c r="F475255" i="1"/>
  <c r="F475254" i="1"/>
  <c r="F475253" i="1"/>
  <c r="F475252" i="1"/>
  <c r="F475251" i="1"/>
  <c r="F475250" i="1"/>
  <c r="F475249" i="1"/>
  <c r="F475248" i="1"/>
  <c r="F475247" i="1"/>
  <c r="F475246" i="1"/>
  <c r="F475245" i="1"/>
  <c r="F475244" i="1"/>
  <c r="F475243" i="1"/>
  <c r="F475242" i="1"/>
  <c r="F475241" i="1"/>
  <c r="F475240" i="1"/>
  <c r="F475239" i="1"/>
  <c r="F475238" i="1"/>
  <c r="F475237" i="1"/>
  <c r="F475236" i="1"/>
  <c r="F475235" i="1"/>
  <c r="F475234" i="1"/>
  <c r="F475233" i="1"/>
  <c r="F475232" i="1"/>
  <c r="F475231" i="1"/>
  <c r="F475230" i="1"/>
  <c r="F475229" i="1"/>
  <c r="F475228" i="1"/>
  <c r="F475227" i="1"/>
  <c r="F475226" i="1"/>
  <c r="F475225" i="1"/>
  <c r="F475224" i="1"/>
  <c r="F475223" i="1"/>
  <c r="F475222" i="1"/>
  <c r="F475221" i="1"/>
  <c r="F475220" i="1"/>
  <c r="F475219" i="1"/>
  <c r="F475218" i="1"/>
  <c r="F475217" i="1"/>
  <c r="F475216" i="1"/>
  <c r="F475215" i="1"/>
  <c r="F475214" i="1"/>
  <c r="F475213" i="1"/>
  <c r="F475212" i="1"/>
  <c r="F475211" i="1"/>
  <c r="F475210" i="1"/>
  <c r="F475209" i="1"/>
  <c r="F475208" i="1"/>
  <c r="F475207" i="1"/>
  <c r="F475206" i="1"/>
  <c r="F475205" i="1"/>
  <c r="F475204" i="1"/>
  <c r="F475203" i="1"/>
  <c r="F475202" i="1"/>
  <c r="F475201" i="1"/>
  <c r="F475200" i="1"/>
  <c r="F475199" i="1"/>
  <c r="F475198" i="1"/>
  <c r="F475197" i="1"/>
  <c r="F475196" i="1"/>
  <c r="F475195" i="1"/>
  <c r="F475194" i="1"/>
  <c r="F475193" i="1"/>
  <c r="F475192" i="1"/>
  <c r="F475191" i="1"/>
  <c r="F475190" i="1"/>
  <c r="F475189" i="1"/>
  <c r="F475188" i="1"/>
  <c r="F475187" i="1"/>
  <c r="F475186" i="1"/>
  <c r="F475185" i="1"/>
  <c r="F475184" i="1"/>
  <c r="F475183" i="1"/>
  <c r="F475182" i="1"/>
  <c r="F475181" i="1"/>
  <c r="F475180" i="1"/>
  <c r="F475179" i="1"/>
  <c r="F475178" i="1"/>
  <c r="F475177" i="1"/>
  <c r="F475176" i="1"/>
  <c r="F475175" i="1"/>
  <c r="F475174" i="1"/>
  <c r="F475173" i="1"/>
  <c r="F475172" i="1"/>
  <c r="F475171" i="1"/>
  <c r="F475170" i="1"/>
  <c r="F475169" i="1"/>
  <c r="F475168" i="1"/>
  <c r="F475167" i="1"/>
  <c r="F475166" i="1"/>
  <c r="F475165" i="1"/>
  <c r="F475164" i="1"/>
  <c r="F475163" i="1"/>
  <c r="F475162" i="1"/>
  <c r="F475161" i="1"/>
  <c r="F475160" i="1"/>
  <c r="F475159" i="1"/>
  <c r="F475158" i="1"/>
  <c r="F475157" i="1"/>
  <c r="F475156" i="1"/>
  <c r="F475155" i="1"/>
  <c r="F475154" i="1"/>
  <c r="F475153" i="1"/>
  <c r="F475152" i="1"/>
  <c r="F475151" i="1"/>
  <c r="F475150" i="1"/>
  <c r="F475149" i="1"/>
  <c r="F475148" i="1"/>
  <c r="F475147" i="1"/>
  <c r="F475146" i="1"/>
  <c r="F475145" i="1"/>
  <c r="F475144" i="1"/>
  <c r="F475143" i="1"/>
  <c r="F475142" i="1"/>
  <c r="F475141" i="1"/>
  <c r="F475140" i="1"/>
  <c r="F475139" i="1"/>
  <c r="F475138" i="1"/>
  <c r="F475137" i="1"/>
  <c r="F475136" i="1"/>
  <c r="F475135" i="1"/>
  <c r="F475134" i="1"/>
  <c r="F475133" i="1"/>
  <c r="F475132" i="1"/>
  <c r="F475131" i="1"/>
  <c r="F475130" i="1"/>
  <c r="F475129" i="1"/>
  <c r="F475128" i="1"/>
  <c r="F475127" i="1"/>
  <c r="F475126" i="1"/>
  <c r="F475125" i="1"/>
  <c r="F475124" i="1"/>
  <c r="F475123" i="1"/>
  <c r="F475122" i="1"/>
  <c r="F475121" i="1"/>
  <c r="F475120" i="1"/>
  <c r="F475119" i="1"/>
  <c r="F475118" i="1"/>
  <c r="F475117" i="1"/>
  <c r="F475116" i="1"/>
  <c r="F475115" i="1"/>
  <c r="F475114" i="1"/>
  <c r="F475113" i="1"/>
  <c r="F475112" i="1"/>
  <c r="F475111" i="1"/>
  <c r="F475110" i="1"/>
  <c r="F475109" i="1"/>
  <c r="F475108" i="1"/>
  <c r="F475107" i="1"/>
  <c r="F475106" i="1"/>
  <c r="F475105" i="1"/>
  <c r="F475104" i="1"/>
  <c r="F475103" i="1"/>
  <c r="F475102" i="1"/>
  <c r="F475101" i="1"/>
  <c r="F475100" i="1"/>
  <c r="F475099" i="1"/>
  <c r="F475098" i="1"/>
  <c r="F475097" i="1"/>
  <c r="F475096" i="1"/>
  <c r="F475095" i="1"/>
  <c r="F475094" i="1"/>
  <c r="F475093" i="1"/>
  <c r="F475092" i="1"/>
  <c r="F475091" i="1"/>
  <c r="F475090" i="1"/>
  <c r="F475089" i="1"/>
  <c r="F475088" i="1"/>
  <c r="F475087" i="1"/>
  <c r="F475086" i="1"/>
  <c r="F475085" i="1"/>
  <c r="F475084" i="1"/>
  <c r="F475083" i="1"/>
  <c r="F475082" i="1"/>
  <c r="F475081" i="1"/>
  <c r="F475080" i="1"/>
  <c r="F475079" i="1"/>
  <c r="F475078" i="1"/>
  <c r="F475077" i="1"/>
  <c r="F475076" i="1"/>
  <c r="F475075" i="1"/>
  <c r="F475074" i="1"/>
  <c r="F475073" i="1"/>
  <c r="F475072" i="1"/>
  <c r="F475071" i="1"/>
  <c r="F475070" i="1"/>
  <c r="F475069" i="1"/>
  <c r="F475068" i="1"/>
  <c r="F475067" i="1"/>
  <c r="F475066" i="1"/>
  <c r="F475065" i="1"/>
  <c r="F475064" i="1"/>
  <c r="F475063" i="1"/>
  <c r="F475062" i="1"/>
  <c r="F475061" i="1"/>
  <c r="F475060" i="1"/>
  <c r="F475059" i="1"/>
  <c r="F475058" i="1"/>
  <c r="F475057" i="1"/>
  <c r="F475056" i="1"/>
  <c r="F475055" i="1"/>
  <c r="F475054" i="1"/>
  <c r="F475053" i="1"/>
  <c r="F475052" i="1"/>
  <c r="F475051" i="1"/>
  <c r="F475050" i="1"/>
  <c r="F475049" i="1"/>
  <c r="F475048" i="1"/>
  <c r="F475047" i="1"/>
  <c r="F475046" i="1"/>
  <c r="F475045" i="1"/>
  <c r="F475044" i="1"/>
  <c r="F475043" i="1"/>
  <c r="F475042" i="1"/>
  <c r="F475041" i="1"/>
  <c r="F475040" i="1"/>
  <c r="F475039" i="1"/>
  <c r="F475038" i="1"/>
  <c r="F475037" i="1"/>
  <c r="F475036" i="1"/>
  <c r="F475035" i="1"/>
  <c r="F475034" i="1"/>
  <c r="F475033" i="1"/>
  <c r="F475032" i="1"/>
  <c r="F475031" i="1"/>
  <c r="F475030" i="1"/>
  <c r="F475029" i="1"/>
  <c r="F475028" i="1"/>
  <c r="F475027" i="1"/>
  <c r="F475026" i="1"/>
  <c r="F475025" i="1"/>
  <c r="F475024" i="1"/>
  <c r="F475023" i="1"/>
  <c r="F475022" i="1"/>
  <c r="F475021" i="1"/>
  <c r="F475020" i="1"/>
  <c r="F475019" i="1"/>
  <c r="F475018" i="1"/>
  <c r="F475017" i="1"/>
  <c r="F475016" i="1"/>
  <c r="F475015" i="1"/>
  <c r="F475014" i="1"/>
  <c r="F475013" i="1"/>
  <c r="F475012" i="1"/>
  <c r="F475011" i="1"/>
  <c r="F475010" i="1"/>
  <c r="F475009" i="1"/>
  <c r="F475008" i="1"/>
  <c r="F475007" i="1"/>
  <c r="F475006" i="1"/>
  <c r="F475005" i="1"/>
  <c r="F475004" i="1"/>
  <c r="F475003" i="1"/>
  <c r="F475002" i="1"/>
  <c r="F475001" i="1"/>
  <c r="F475000" i="1"/>
  <c r="F474999" i="1"/>
  <c r="F474998" i="1"/>
  <c r="F474997" i="1"/>
  <c r="F474996" i="1"/>
  <c r="F474995" i="1"/>
  <c r="F474994" i="1"/>
  <c r="F474993" i="1"/>
  <c r="F474992" i="1"/>
  <c r="F474991" i="1"/>
  <c r="F474990" i="1"/>
  <c r="F474989" i="1"/>
  <c r="F474988" i="1"/>
  <c r="F474987" i="1"/>
  <c r="F474986" i="1"/>
  <c r="F474985" i="1"/>
  <c r="F474984" i="1"/>
  <c r="F474983" i="1"/>
  <c r="F474982" i="1"/>
  <c r="F474981" i="1"/>
  <c r="F474980" i="1"/>
  <c r="F474979" i="1"/>
  <c r="F474978" i="1"/>
  <c r="F474977" i="1"/>
  <c r="F474976" i="1"/>
  <c r="F474975" i="1"/>
  <c r="F474974" i="1"/>
  <c r="F474973" i="1"/>
  <c r="F474972" i="1"/>
  <c r="F474971" i="1"/>
  <c r="F474970" i="1"/>
  <c r="F474969" i="1"/>
  <c r="F474968" i="1"/>
  <c r="F474967" i="1"/>
  <c r="F474966" i="1"/>
  <c r="F474965" i="1"/>
  <c r="F474964" i="1"/>
  <c r="F474963" i="1"/>
  <c r="F474962" i="1"/>
  <c r="F474961" i="1"/>
  <c r="F474960" i="1"/>
  <c r="F474959" i="1"/>
  <c r="F474958" i="1"/>
  <c r="F474957" i="1"/>
  <c r="F474956" i="1"/>
  <c r="F474955" i="1"/>
  <c r="F474954" i="1"/>
  <c r="F474953" i="1"/>
  <c r="F474952" i="1"/>
  <c r="F474951" i="1"/>
  <c r="F474950" i="1"/>
  <c r="F474949" i="1"/>
  <c r="F474948" i="1"/>
  <c r="F474947" i="1"/>
  <c r="F474946" i="1"/>
  <c r="F474945" i="1"/>
  <c r="F474944" i="1"/>
  <c r="F474943" i="1"/>
  <c r="F474942" i="1"/>
  <c r="F474941" i="1"/>
  <c r="F474940" i="1"/>
  <c r="F474939" i="1"/>
  <c r="F474938" i="1"/>
  <c r="F474937" i="1"/>
  <c r="F474936" i="1"/>
  <c r="F474935" i="1"/>
  <c r="F474934" i="1"/>
  <c r="F474933" i="1"/>
  <c r="F474932" i="1"/>
  <c r="F474931" i="1"/>
  <c r="F474930" i="1"/>
  <c r="F474929" i="1"/>
  <c r="F474928" i="1"/>
  <c r="F474927" i="1"/>
  <c r="F474926" i="1"/>
  <c r="F474925" i="1"/>
  <c r="F474924" i="1"/>
  <c r="F474923" i="1"/>
  <c r="F474922" i="1"/>
  <c r="F474921" i="1"/>
  <c r="F474920" i="1"/>
  <c r="F474919" i="1"/>
  <c r="F474918" i="1"/>
  <c r="F474917" i="1"/>
  <c r="F474916" i="1"/>
  <c r="F474915" i="1"/>
  <c r="F474914" i="1"/>
  <c r="F474913" i="1"/>
  <c r="F474912" i="1"/>
  <c r="F474911" i="1"/>
  <c r="F474910" i="1"/>
  <c r="F474909" i="1"/>
  <c r="F474908" i="1"/>
  <c r="F474907" i="1"/>
  <c r="F474906" i="1"/>
  <c r="F474905" i="1"/>
  <c r="F474904" i="1"/>
  <c r="F474903" i="1"/>
  <c r="F474902" i="1"/>
  <c r="F474901" i="1"/>
  <c r="F474900" i="1"/>
  <c r="F474899" i="1"/>
  <c r="F474898" i="1"/>
  <c r="F474897" i="1"/>
  <c r="F474896" i="1"/>
  <c r="F474895" i="1"/>
  <c r="F474894" i="1"/>
  <c r="F474893" i="1"/>
  <c r="F474892" i="1"/>
  <c r="F474891" i="1"/>
  <c r="F474890" i="1"/>
  <c r="F474889" i="1"/>
  <c r="F474888" i="1"/>
  <c r="F474887" i="1"/>
  <c r="F474886" i="1"/>
  <c r="F474885" i="1"/>
  <c r="F474884" i="1"/>
  <c r="F474883" i="1"/>
  <c r="F474882" i="1"/>
  <c r="F474881" i="1"/>
  <c r="F474880" i="1"/>
  <c r="F474879" i="1"/>
  <c r="F474878" i="1"/>
  <c r="F474877" i="1"/>
  <c r="F474876" i="1"/>
  <c r="F474875" i="1"/>
  <c r="F474874" i="1"/>
  <c r="F474873" i="1"/>
  <c r="F474872" i="1"/>
  <c r="F474871" i="1"/>
  <c r="F474870" i="1"/>
  <c r="F474869" i="1"/>
  <c r="F474868" i="1"/>
  <c r="F474867" i="1"/>
  <c r="F474866" i="1"/>
  <c r="F474865" i="1"/>
  <c r="F474864" i="1"/>
  <c r="F474863" i="1"/>
  <c r="F474862" i="1"/>
  <c r="F474861" i="1"/>
  <c r="F474860" i="1"/>
  <c r="F474859" i="1"/>
  <c r="F474858" i="1"/>
  <c r="F474857" i="1"/>
  <c r="F474856" i="1"/>
  <c r="F474855" i="1"/>
  <c r="F474854" i="1"/>
  <c r="F474853" i="1"/>
  <c r="F474852" i="1"/>
  <c r="F474851" i="1"/>
  <c r="F474850" i="1"/>
  <c r="F474849" i="1"/>
  <c r="F474848" i="1"/>
  <c r="F474847" i="1"/>
  <c r="F474846" i="1"/>
  <c r="F474845" i="1"/>
  <c r="F474844" i="1"/>
  <c r="F474843" i="1"/>
  <c r="F474842" i="1"/>
  <c r="F474841" i="1"/>
  <c r="F474840" i="1"/>
  <c r="F474839" i="1"/>
  <c r="F474838" i="1"/>
  <c r="F474837" i="1"/>
  <c r="F474836" i="1"/>
  <c r="F474835" i="1"/>
  <c r="F474834" i="1"/>
  <c r="F474833" i="1"/>
  <c r="F474832" i="1"/>
  <c r="F474831" i="1"/>
  <c r="F474830" i="1"/>
  <c r="F474829" i="1"/>
  <c r="F474828" i="1"/>
  <c r="F474827" i="1"/>
  <c r="F474826" i="1"/>
  <c r="F474825" i="1"/>
  <c r="F474824" i="1"/>
  <c r="F474823" i="1"/>
  <c r="F474822" i="1"/>
  <c r="F474821" i="1"/>
  <c r="F474820" i="1"/>
  <c r="F474819" i="1"/>
  <c r="F474818" i="1"/>
  <c r="F474817" i="1"/>
  <c r="F474816" i="1"/>
  <c r="F474815" i="1"/>
  <c r="F474814" i="1"/>
  <c r="F474813" i="1"/>
  <c r="F474812" i="1"/>
  <c r="F474811" i="1"/>
  <c r="F474810" i="1"/>
  <c r="F474809" i="1"/>
  <c r="F474808" i="1"/>
  <c r="F474807" i="1"/>
  <c r="F474806" i="1"/>
  <c r="F474805" i="1"/>
  <c r="F474804" i="1"/>
  <c r="F474803" i="1"/>
  <c r="F474802" i="1"/>
  <c r="F474801" i="1"/>
  <c r="F474800" i="1"/>
  <c r="F474799" i="1"/>
  <c r="F474798" i="1"/>
  <c r="F474797" i="1"/>
  <c r="F474796" i="1"/>
  <c r="F474795" i="1"/>
  <c r="F474794" i="1"/>
  <c r="F474793" i="1"/>
  <c r="F474792" i="1"/>
  <c r="F474791" i="1"/>
  <c r="F474790" i="1"/>
  <c r="F474789" i="1"/>
  <c r="F474788" i="1"/>
  <c r="F474787" i="1"/>
  <c r="F474786" i="1"/>
  <c r="F474785" i="1"/>
  <c r="F474784" i="1"/>
  <c r="F474783" i="1"/>
  <c r="F474782" i="1"/>
  <c r="F474781" i="1"/>
  <c r="F474780" i="1"/>
  <c r="F474779" i="1"/>
  <c r="F474778" i="1"/>
  <c r="F474777" i="1"/>
  <c r="F474776" i="1"/>
  <c r="F474775" i="1"/>
  <c r="F474774" i="1"/>
  <c r="F474773" i="1"/>
  <c r="F474772" i="1"/>
  <c r="F474771" i="1"/>
  <c r="F474770" i="1"/>
  <c r="F474769" i="1"/>
  <c r="F474768" i="1"/>
  <c r="F474767" i="1"/>
  <c r="F474766" i="1"/>
  <c r="F474765" i="1"/>
  <c r="F474764" i="1"/>
  <c r="F474763" i="1"/>
  <c r="F474762" i="1"/>
  <c r="F474761" i="1"/>
  <c r="F474760" i="1"/>
  <c r="F474759" i="1"/>
  <c r="F474758" i="1"/>
  <c r="F474757" i="1"/>
  <c r="F474756" i="1"/>
  <c r="F474755" i="1"/>
  <c r="F474754" i="1"/>
  <c r="F474753" i="1"/>
  <c r="F474752" i="1"/>
  <c r="F474751" i="1"/>
  <c r="F474750" i="1"/>
  <c r="F474749" i="1"/>
  <c r="F474748" i="1"/>
  <c r="F474747" i="1"/>
  <c r="F474746" i="1"/>
  <c r="F474745" i="1"/>
  <c r="F474744" i="1"/>
  <c r="F474743" i="1"/>
  <c r="F474742" i="1"/>
  <c r="F474741" i="1"/>
  <c r="F474740" i="1"/>
  <c r="F474739" i="1"/>
  <c r="F474738" i="1"/>
  <c r="F474737" i="1"/>
  <c r="F474736" i="1"/>
  <c r="F474735" i="1"/>
  <c r="F474734" i="1"/>
  <c r="F474733" i="1"/>
  <c r="F474732" i="1"/>
  <c r="F474731" i="1"/>
  <c r="F474730" i="1"/>
  <c r="F474729" i="1"/>
  <c r="F474728" i="1"/>
  <c r="F474727" i="1"/>
  <c r="F474726" i="1"/>
  <c r="F474725" i="1"/>
  <c r="F474724" i="1"/>
  <c r="F474723" i="1"/>
  <c r="F474722" i="1"/>
  <c r="F474721" i="1"/>
  <c r="F474720" i="1"/>
  <c r="F474719" i="1"/>
  <c r="F474718" i="1"/>
  <c r="F474717" i="1"/>
  <c r="F474716" i="1"/>
  <c r="F474715" i="1"/>
  <c r="F474714" i="1"/>
  <c r="F474713" i="1"/>
  <c r="F474712" i="1"/>
  <c r="F474711" i="1"/>
  <c r="F474710" i="1"/>
  <c r="F474709" i="1"/>
  <c r="F474708" i="1"/>
  <c r="F474707" i="1"/>
  <c r="F474706" i="1"/>
  <c r="F474705" i="1"/>
  <c r="F474704" i="1"/>
  <c r="F474703" i="1"/>
  <c r="F474702" i="1"/>
  <c r="F474701" i="1"/>
  <c r="F474700" i="1"/>
  <c r="F474699" i="1"/>
  <c r="F474698" i="1"/>
  <c r="F474697" i="1"/>
  <c r="F474696" i="1"/>
  <c r="F474695" i="1"/>
  <c r="F474694" i="1"/>
  <c r="F474693" i="1"/>
  <c r="F474692" i="1"/>
  <c r="F474691" i="1"/>
  <c r="F474690" i="1"/>
  <c r="F474689" i="1"/>
  <c r="F474688" i="1"/>
  <c r="F474687" i="1"/>
  <c r="F474686" i="1"/>
  <c r="F474685" i="1"/>
  <c r="F474684" i="1"/>
  <c r="F474683" i="1"/>
  <c r="F474682" i="1"/>
  <c r="F474681" i="1"/>
  <c r="F474680" i="1"/>
  <c r="F474679" i="1"/>
  <c r="F474678" i="1"/>
  <c r="F474677" i="1"/>
  <c r="F474676" i="1"/>
  <c r="F474675" i="1"/>
  <c r="F474674" i="1"/>
  <c r="F474673" i="1"/>
  <c r="F474672" i="1"/>
  <c r="F474671" i="1"/>
  <c r="F474670" i="1"/>
  <c r="F474669" i="1"/>
  <c r="F474668" i="1"/>
  <c r="F474667" i="1"/>
  <c r="F474666" i="1"/>
  <c r="F474665" i="1"/>
  <c r="F474664" i="1"/>
  <c r="F474663" i="1"/>
  <c r="F474662" i="1"/>
  <c r="F474661" i="1"/>
  <c r="F474660" i="1"/>
  <c r="F474659" i="1"/>
  <c r="F474658" i="1"/>
  <c r="F474657" i="1"/>
  <c r="F474656" i="1"/>
  <c r="F474655" i="1"/>
  <c r="F474654" i="1"/>
  <c r="F474653" i="1"/>
  <c r="F474652" i="1"/>
  <c r="F474651" i="1"/>
  <c r="F474650" i="1"/>
  <c r="F474649" i="1"/>
  <c r="F474648" i="1"/>
  <c r="F474647" i="1"/>
  <c r="F474646" i="1"/>
  <c r="F474645" i="1"/>
  <c r="F474644" i="1"/>
  <c r="F474643" i="1"/>
  <c r="F474642" i="1"/>
  <c r="F474641" i="1"/>
  <c r="F474640" i="1"/>
  <c r="F474639" i="1"/>
  <c r="F474638" i="1"/>
  <c r="F474637" i="1"/>
  <c r="F474636" i="1"/>
  <c r="F474635" i="1"/>
  <c r="F474634" i="1"/>
  <c r="F474633" i="1"/>
  <c r="F474632" i="1"/>
  <c r="F474631" i="1"/>
  <c r="F474630" i="1"/>
  <c r="F474629" i="1"/>
  <c r="F474628" i="1"/>
  <c r="F474627" i="1"/>
  <c r="F474626" i="1"/>
  <c r="F474625" i="1"/>
  <c r="F474624" i="1"/>
  <c r="F474623" i="1"/>
  <c r="F474622" i="1"/>
  <c r="F474621" i="1"/>
  <c r="F474620" i="1"/>
  <c r="F474619" i="1"/>
  <c r="F474618" i="1"/>
  <c r="F474617" i="1"/>
  <c r="F474616" i="1"/>
  <c r="F474615" i="1"/>
  <c r="F474614" i="1"/>
  <c r="F474613" i="1"/>
  <c r="F474612" i="1"/>
  <c r="F474611" i="1"/>
  <c r="F474610" i="1"/>
  <c r="F474609" i="1"/>
  <c r="F474608" i="1"/>
  <c r="F474607" i="1"/>
  <c r="F474606" i="1"/>
  <c r="F474605" i="1"/>
  <c r="F474604" i="1"/>
  <c r="F474603" i="1"/>
  <c r="F474602" i="1"/>
  <c r="F474601" i="1"/>
  <c r="F474600" i="1"/>
  <c r="F474599" i="1"/>
  <c r="F474598" i="1"/>
  <c r="F474597" i="1"/>
  <c r="F474596" i="1"/>
  <c r="F474595" i="1"/>
  <c r="F474594" i="1"/>
  <c r="F474593" i="1"/>
  <c r="F474592" i="1"/>
  <c r="F474591" i="1"/>
  <c r="F474590" i="1"/>
  <c r="F474589" i="1"/>
  <c r="F474588" i="1"/>
  <c r="F474587" i="1"/>
  <c r="F474586" i="1"/>
  <c r="F474585" i="1"/>
  <c r="F474584" i="1"/>
  <c r="F474583" i="1"/>
  <c r="F474582" i="1"/>
  <c r="F474581" i="1"/>
  <c r="F474580" i="1"/>
  <c r="F474579" i="1"/>
  <c r="F474578" i="1"/>
  <c r="F474577" i="1"/>
  <c r="F474576" i="1"/>
  <c r="F474575" i="1"/>
  <c r="F474574" i="1"/>
  <c r="F474573" i="1"/>
  <c r="F474572" i="1"/>
  <c r="F474571" i="1"/>
  <c r="F474570" i="1"/>
  <c r="F474569" i="1"/>
  <c r="F474568" i="1"/>
  <c r="F474567" i="1"/>
  <c r="F474566" i="1"/>
  <c r="F474565" i="1"/>
  <c r="F474564" i="1"/>
  <c r="F474563" i="1"/>
  <c r="F474562" i="1"/>
  <c r="F474561" i="1"/>
  <c r="F474560" i="1"/>
  <c r="F474559" i="1"/>
  <c r="F474558" i="1"/>
  <c r="F474557" i="1"/>
  <c r="F474556" i="1"/>
  <c r="F474555" i="1"/>
  <c r="F474554" i="1"/>
  <c r="F474553" i="1"/>
  <c r="F474552" i="1"/>
  <c r="F474551" i="1"/>
  <c r="F474550" i="1"/>
  <c r="F474549" i="1"/>
  <c r="F474548" i="1"/>
  <c r="F474547" i="1"/>
  <c r="F474546" i="1"/>
  <c r="F474545" i="1"/>
  <c r="F474544" i="1"/>
  <c r="F474543" i="1"/>
  <c r="F474542" i="1"/>
  <c r="F474541" i="1"/>
  <c r="F474540" i="1"/>
  <c r="F474539" i="1"/>
  <c r="F474538" i="1"/>
  <c r="F474537" i="1"/>
  <c r="F474536" i="1"/>
  <c r="F474535" i="1"/>
  <c r="F474534" i="1"/>
  <c r="F474533" i="1"/>
  <c r="F474532" i="1"/>
  <c r="F474531" i="1"/>
  <c r="F474530" i="1"/>
  <c r="F474529" i="1"/>
  <c r="F474528" i="1"/>
  <c r="F474527" i="1"/>
  <c r="F474526" i="1"/>
  <c r="F474525" i="1"/>
  <c r="F474524" i="1"/>
  <c r="F474523" i="1"/>
  <c r="F474522" i="1"/>
  <c r="F474521" i="1"/>
  <c r="F474520" i="1"/>
  <c r="F474519" i="1"/>
  <c r="F474518" i="1"/>
  <c r="F474517" i="1"/>
  <c r="F474516" i="1"/>
  <c r="F474515" i="1"/>
  <c r="F474514" i="1"/>
  <c r="F474513" i="1"/>
  <c r="F474512" i="1"/>
  <c r="F474511" i="1"/>
  <c r="F474510" i="1"/>
  <c r="F474509" i="1"/>
  <c r="F474508" i="1"/>
  <c r="F474507" i="1"/>
  <c r="F474506" i="1"/>
  <c r="F474505" i="1"/>
  <c r="F474504" i="1"/>
  <c r="F474503" i="1"/>
  <c r="F474502" i="1"/>
  <c r="F474501" i="1"/>
  <c r="F474500" i="1"/>
  <c r="F474499" i="1"/>
  <c r="F474498" i="1"/>
  <c r="F474497" i="1"/>
  <c r="F474496" i="1"/>
  <c r="F474495" i="1"/>
  <c r="F474494" i="1"/>
  <c r="F474493" i="1"/>
  <c r="F474492" i="1"/>
  <c r="F474491" i="1"/>
  <c r="F474490" i="1"/>
  <c r="F474489" i="1"/>
  <c r="F474488" i="1"/>
  <c r="F474487" i="1"/>
  <c r="F474486" i="1"/>
  <c r="F474485" i="1"/>
  <c r="F474484" i="1"/>
  <c r="F474483" i="1"/>
  <c r="F474482" i="1"/>
  <c r="F474481" i="1"/>
  <c r="F474480" i="1"/>
  <c r="F474479" i="1"/>
  <c r="F474478" i="1"/>
  <c r="F474477" i="1"/>
  <c r="F474476" i="1"/>
  <c r="F474475" i="1"/>
  <c r="F474474" i="1"/>
  <c r="F474473" i="1"/>
  <c r="F474472" i="1"/>
  <c r="F474471" i="1"/>
  <c r="F474470" i="1"/>
  <c r="F474469" i="1"/>
  <c r="F474468" i="1"/>
  <c r="F474467" i="1"/>
  <c r="F474466" i="1"/>
  <c r="F474465" i="1"/>
  <c r="F474464" i="1"/>
  <c r="F474463" i="1"/>
  <c r="F474462" i="1"/>
  <c r="F474461" i="1"/>
  <c r="F474460" i="1"/>
  <c r="F474459" i="1"/>
  <c r="F474458" i="1"/>
  <c r="F474457" i="1"/>
  <c r="F474456" i="1"/>
  <c r="F474455" i="1"/>
  <c r="F474454" i="1"/>
  <c r="F474453" i="1"/>
  <c r="F474452" i="1"/>
  <c r="F474451" i="1"/>
  <c r="F474450" i="1"/>
  <c r="F474449" i="1"/>
  <c r="F474448" i="1"/>
  <c r="F474447" i="1"/>
  <c r="F474446" i="1"/>
  <c r="F474445" i="1"/>
  <c r="F474444" i="1"/>
  <c r="F474443" i="1"/>
  <c r="F474442" i="1"/>
  <c r="F474441" i="1"/>
  <c r="F474440" i="1"/>
  <c r="F474439" i="1"/>
  <c r="F474438" i="1"/>
  <c r="F474437" i="1"/>
  <c r="F474436" i="1"/>
  <c r="F474435" i="1"/>
  <c r="F474434" i="1"/>
  <c r="F474433" i="1"/>
  <c r="F474432" i="1"/>
  <c r="F474431" i="1"/>
  <c r="F474430" i="1"/>
  <c r="F474429" i="1"/>
  <c r="F474428" i="1"/>
  <c r="F474427" i="1"/>
  <c r="F474426" i="1"/>
  <c r="F474425" i="1"/>
  <c r="F474424" i="1"/>
  <c r="F474423" i="1"/>
  <c r="F474422" i="1"/>
  <c r="F474421" i="1"/>
  <c r="F474420" i="1"/>
  <c r="F474419" i="1"/>
  <c r="F474418" i="1"/>
  <c r="F474417" i="1"/>
  <c r="F474416" i="1"/>
  <c r="F474415" i="1"/>
  <c r="F474414" i="1"/>
  <c r="F474413" i="1"/>
  <c r="F474412" i="1"/>
  <c r="F474411" i="1"/>
  <c r="F474410" i="1"/>
  <c r="F474409" i="1"/>
  <c r="F474408" i="1"/>
  <c r="F474407" i="1"/>
  <c r="F474406" i="1"/>
  <c r="F474405" i="1"/>
  <c r="F474404" i="1"/>
  <c r="F474403" i="1"/>
  <c r="F474402" i="1"/>
  <c r="F474401" i="1"/>
  <c r="F474400" i="1"/>
  <c r="F474399" i="1"/>
  <c r="F474398" i="1"/>
  <c r="F474397" i="1"/>
  <c r="F474396" i="1"/>
  <c r="F474395" i="1"/>
  <c r="F474394" i="1"/>
  <c r="F474393" i="1"/>
  <c r="F474392" i="1"/>
  <c r="F474391" i="1"/>
  <c r="F474390" i="1"/>
  <c r="F474389" i="1"/>
  <c r="F474388" i="1"/>
  <c r="F474387" i="1"/>
  <c r="F474386" i="1"/>
  <c r="F474385" i="1"/>
  <c r="F474384" i="1"/>
  <c r="F474383" i="1"/>
  <c r="F474382" i="1"/>
  <c r="F474381" i="1"/>
  <c r="F474380" i="1"/>
  <c r="F474379" i="1"/>
  <c r="F474378" i="1"/>
  <c r="F474377" i="1"/>
  <c r="F474376" i="1"/>
  <c r="F474375" i="1"/>
  <c r="F474374" i="1"/>
  <c r="F474373" i="1"/>
  <c r="F474372" i="1"/>
  <c r="F474371" i="1"/>
  <c r="F474370" i="1"/>
  <c r="F474369" i="1"/>
  <c r="F474368" i="1"/>
  <c r="F474367" i="1"/>
  <c r="F474366" i="1"/>
  <c r="F474365" i="1"/>
  <c r="F474364" i="1"/>
  <c r="F474363" i="1"/>
  <c r="F474362" i="1"/>
  <c r="F474361" i="1"/>
  <c r="F474360" i="1"/>
  <c r="F474359" i="1"/>
  <c r="F474358" i="1"/>
  <c r="F474357" i="1"/>
  <c r="F474356" i="1"/>
  <c r="F474355" i="1"/>
  <c r="F474354" i="1"/>
  <c r="F474353" i="1"/>
  <c r="F474352" i="1"/>
  <c r="F474351" i="1"/>
  <c r="F474350" i="1"/>
  <c r="F474349" i="1"/>
  <c r="F474348" i="1"/>
  <c r="F474347" i="1"/>
  <c r="F474346" i="1"/>
  <c r="F474345" i="1"/>
  <c r="F474344" i="1"/>
  <c r="F474343" i="1"/>
  <c r="F474342" i="1"/>
  <c r="F474341" i="1"/>
  <c r="F474340" i="1"/>
  <c r="F474339" i="1"/>
  <c r="F474338" i="1"/>
  <c r="F474337" i="1"/>
  <c r="F474336" i="1"/>
  <c r="F474335" i="1"/>
  <c r="F474334" i="1"/>
  <c r="F474333" i="1"/>
  <c r="F474332" i="1"/>
  <c r="F474331" i="1"/>
  <c r="F474330" i="1"/>
  <c r="F474329" i="1"/>
  <c r="F474328" i="1"/>
  <c r="F474327" i="1"/>
  <c r="F474326" i="1"/>
  <c r="F474325" i="1"/>
  <c r="F474324" i="1"/>
  <c r="F474323" i="1"/>
  <c r="F474322" i="1"/>
  <c r="F474321" i="1"/>
  <c r="F474320" i="1"/>
  <c r="F474319" i="1"/>
  <c r="F474318" i="1"/>
  <c r="F474317" i="1"/>
  <c r="F474316" i="1"/>
  <c r="F474315" i="1"/>
  <c r="F474314" i="1"/>
  <c r="F474313" i="1"/>
  <c r="F474312" i="1"/>
  <c r="F474311" i="1"/>
  <c r="F474310" i="1"/>
  <c r="F474309" i="1"/>
  <c r="F474308" i="1"/>
  <c r="F474307" i="1"/>
  <c r="F474306" i="1"/>
  <c r="F474305" i="1"/>
  <c r="F474304" i="1"/>
  <c r="F474303" i="1"/>
  <c r="F474302" i="1"/>
  <c r="F474301" i="1"/>
  <c r="F474300" i="1"/>
  <c r="F474299" i="1"/>
  <c r="F474298" i="1"/>
  <c r="F474297" i="1"/>
  <c r="F474296" i="1"/>
  <c r="F474295" i="1"/>
  <c r="F474294" i="1"/>
  <c r="F474293" i="1"/>
  <c r="F474292" i="1"/>
  <c r="F474291" i="1"/>
  <c r="F474290" i="1"/>
  <c r="F474289" i="1"/>
  <c r="F474288" i="1"/>
  <c r="F474287" i="1"/>
  <c r="F474286" i="1"/>
  <c r="F474285" i="1"/>
  <c r="F474284" i="1"/>
  <c r="F474283" i="1"/>
  <c r="F474282" i="1"/>
  <c r="F474281" i="1"/>
  <c r="F474280" i="1"/>
  <c r="F474279" i="1"/>
  <c r="F474278" i="1"/>
  <c r="F474277" i="1"/>
  <c r="F474276" i="1"/>
  <c r="F474275" i="1"/>
  <c r="F474274" i="1"/>
  <c r="F474273" i="1"/>
  <c r="F474272" i="1"/>
  <c r="F474271" i="1"/>
  <c r="F474270" i="1"/>
  <c r="F474269" i="1"/>
  <c r="F474268" i="1"/>
  <c r="F474267" i="1"/>
  <c r="F474266" i="1"/>
  <c r="F474265" i="1"/>
  <c r="F474264" i="1"/>
  <c r="F474263" i="1"/>
  <c r="F474262" i="1"/>
  <c r="F474261" i="1"/>
  <c r="F474260" i="1"/>
  <c r="F474259" i="1"/>
  <c r="F474258" i="1"/>
  <c r="F474257" i="1"/>
  <c r="F474256" i="1"/>
  <c r="F474255" i="1"/>
  <c r="F474254" i="1"/>
  <c r="F474253" i="1"/>
  <c r="F474252" i="1"/>
  <c r="F474251" i="1"/>
  <c r="F474250" i="1"/>
  <c r="F474249" i="1"/>
  <c r="F474248" i="1"/>
  <c r="F474247" i="1"/>
  <c r="F474246" i="1"/>
  <c r="F474245" i="1"/>
  <c r="F474244" i="1"/>
  <c r="F474243" i="1"/>
  <c r="F474242" i="1"/>
  <c r="F474241" i="1"/>
  <c r="F474240" i="1"/>
  <c r="F474239" i="1"/>
  <c r="F474238" i="1"/>
  <c r="F474237" i="1"/>
  <c r="F474236" i="1"/>
  <c r="F474235" i="1"/>
  <c r="F474234" i="1"/>
  <c r="F474233" i="1"/>
  <c r="F474232" i="1"/>
  <c r="F474231" i="1"/>
  <c r="F474230" i="1"/>
  <c r="F474229" i="1"/>
  <c r="F474228" i="1"/>
  <c r="F474227" i="1"/>
  <c r="F474226" i="1"/>
  <c r="F474225" i="1"/>
  <c r="F474224" i="1"/>
  <c r="F474223" i="1"/>
  <c r="F474222" i="1"/>
  <c r="F474221" i="1"/>
  <c r="F474220" i="1"/>
  <c r="F474219" i="1"/>
  <c r="F474218" i="1"/>
  <c r="F474217" i="1"/>
  <c r="F474216" i="1"/>
  <c r="F474215" i="1"/>
  <c r="F474214" i="1"/>
  <c r="F474213" i="1"/>
  <c r="F474212" i="1"/>
  <c r="F474211" i="1"/>
  <c r="F474210" i="1"/>
  <c r="F474209" i="1"/>
  <c r="F474208" i="1"/>
  <c r="F474207" i="1"/>
  <c r="F474206" i="1"/>
  <c r="F474205" i="1"/>
  <c r="F474204" i="1"/>
  <c r="F474203" i="1"/>
  <c r="F474202" i="1"/>
  <c r="F474201" i="1"/>
  <c r="F474200" i="1"/>
  <c r="F474199" i="1"/>
  <c r="F474198" i="1"/>
  <c r="F474197" i="1"/>
  <c r="F474196" i="1"/>
  <c r="F474195" i="1"/>
  <c r="F474194" i="1"/>
  <c r="F474193" i="1"/>
  <c r="F474192" i="1"/>
  <c r="F474191" i="1"/>
  <c r="F474190" i="1"/>
  <c r="F474189" i="1"/>
  <c r="F474188" i="1"/>
  <c r="F474187" i="1"/>
  <c r="F474186" i="1"/>
  <c r="F474185" i="1"/>
  <c r="F474184" i="1"/>
  <c r="F474183" i="1"/>
  <c r="F474182" i="1"/>
  <c r="F474181" i="1"/>
  <c r="F474180" i="1"/>
  <c r="F474179" i="1"/>
  <c r="F474178" i="1"/>
  <c r="F474177" i="1"/>
  <c r="F474176" i="1"/>
  <c r="F474175" i="1"/>
  <c r="F474174" i="1"/>
  <c r="F474173" i="1"/>
  <c r="F474172" i="1"/>
  <c r="F474171" i="1"/>
  <c r="F474170" i="1"/>
  <c r="F474169" i="1"/>
  <c r="F474168" i="1"/>
  <c r="F474167" i="1"/>
  <c r="F474166" i="1"/>
  <c r="F474165" i="1"/>
  <c r="F474164" i="1"/>
  <c r="F474163" i="1"/>
  <c r="F474162" i="1"/>
  <c r="F474161" i="1"/>
  <c r="F474160" i="1"/>
  <c r="F474159" i="1"/>
  <c r="F474158" i="1"/>
  <c r="F474157" i="1"/>
  <c r="F474156" i="1"/>
  <c r="F474155" i="1"/>
  <c r="F474154" i="1"/>
  <c r="F474153" i="1"/>
  <c r="F474152" i="1"/>
  <c r="F474151" i="1"/>
  <c r="F474150" i="1"/>
  <c r="F474149" i="1"/>
  <c r="F474148" i="1"/>
  <c r="F474147" i="1"/>
  <c r="F474146" i="1"/>
  <c r="F474145" i="1"/>
  <c r="F474144" i="1"/>
  <c r="F474143" i="1"/>
  <c r="F474142" i="1"/>
  <c r="F474141" i="1"/>
  <c r="F474140" i="1"/>
  <c r="F474139" i="1"/>
  <c r="F474138" i="1"/>
  <c r="F474137" i="1"/>
  <c r="F474136" i="1"/>
  <c r="F474135" i="1"/>
  <c r="F474134" i="1"/>
  <c r="F474133" i="1"/>
  <c r="F474132" i="1"/>
  <c r="F474131" i="1"/>
  <c r="F474130" i="1"/>
  <c r="F474129" i="1"/>
  <c r="F474128" i="1"/>
  <c r="F474127" i="1"/>
  <c r="F474126" i="1"/>
  <c r="F474125" i="1"/>
  <c r="F474124" i="1"/>
  <c r="F474123" i="1"/>
  <c r="F474122" i="1"/>
  <c r="F474121" i="1"/>
  <c r="F474120" i="1"/>
  <c r="F474119" i="1"/>
  <c r="F474118" i="1"/>
  <c r="F474117" i="1"/>
  <c r="F474116" i="1"/>
  <c r="F474115" i="1"/>
  <c r="F474114" i="1"/>
  <c r="F474113" i="1"/>
  <c r="F474112" i="1"/>
  <c r="F474111" i="1"/>
  <c r="F474110" i="1"/>
  <c r="F474109" i="1"/>
  <c r="F474108" i="1"/>
  <c r="F474107" i="1"/>
  <c r="F474106" i="1"/>
  <c r="F474105" i="1"/>
  <c r="F474104" i="1"/>
  <c r="F474103" i="1"/>
  <c r="F474102" i="1"/>
  <c r="F474101" i="1"/>
  <c r="F474100" i="1"/>
  <c r="F474099" i="1"/>
  <c r="F474098" i="1"/>
  <c r="F474097" i="1"/>
  <c r="F474096" i="1"/>
  <c r="F474095" i="1"/>
  <c r="F474094" i="1"/>
  <c r="F474093" i="1"/>
  <c r="F474092" i="1"/>
  <c r="F474091" i="1"/>
  <c r="F474090" i="1"/>
  <c r="F474089" i="1"/>
  <c r="F474088" i="1"/>
  <c r="F474087" i="1"/>
  <c r="F474086" i="1"/>
  <c r="F474085" i="1"/>
  <c r="F474084" i="1"/>
  <c r="F474083" i="1"/>
  <c r="F474082" i="1"/>
  <c r="F474081" i="1"/>
  <c r="F474080" i="1"/>
  <c r="F474079" i="1"/>
  <c r="F474078" i="1"/>
  <c r="F474077" i="1"/>
  <c r="F474076" i="1"/>
  <c r="F474075" i="1"/>
  <c r="F474074" i="1"/>
  <c r="F474073" i="1"/>
  <c r="F474072" i="1"/>
  <c r="F474071" i="1"/>
  <c r="F474070" i="1"/>
  <c r="F474069" i="1"/>
  <c r="F474068" i="1"/>
  <c r="F474067" i="1"/>
  <c r="F474066" i="1"/>
  <c r="F474065" i="1"/>
  <c r="F474064" i="1"/>
  <c r="F474063" i="1"/>
  <c r="F474062" i="1"/>
  <c r="F474061" i="1"/>
  <c r="F474060" i="1"/>
  <c r="F474059" i="1"/>
  <c r="F474058" i="1"/>
  <c r="F474057" i="1"/>
  <c r="F474056" i="1"/>
  <c r="F474055" i="1"/>
  <c r="F474054" i="1"/>
  <c r="F474053" i="1"/>
  <c r="F474052" i="1"/>
  <c r="F474051" i="1"/>
  <c r="F474050" i="1"/>
  <c r="F474049" i="1"/>
  <c r="F474048" i="1"/>
  <c r="F474047" i="1"/>
  <c r="F474046" i="1"/>
  <c r="F474045" i="1"/>
  <c r="F474044" i="1"/>
  <c r="F474043" i="1"/>
  <c r="F474042" i="1"/>
  <c r="F474041" i="1"/>
  <c r="F474040" i="1"/>
  <c r="F474039" i="1"/>
  <c r="F474038" i="1"/>
  <c r="F474037" i="1"/>
  <c r="F474036" i="1"/>
  <c r="F474035" i="1"/>
  <c r="F474034" i="1"/>
  <c r="F474033" i="1"/>
  <c r="F474032" i="1"/>
  <c r="F474031" i="1"/>
  <c r="F474030" i="1"/>
  <c r="F474029" i="1"/>
  <c r="F474028" i="1"/>
  <c r="F474027" i="1"/>
  <c r="F474026" i="1"/>
  <c r="F474025" i="1"/>
  <c r="F474024" i="1"/>
  <c r="F474023" i="1"/>
  <c r="F474022" i="1"/>
  <c r="F474021" i="1"/>
  <c r="F474020" i="1"/>
  <c r="F474019" i="1"/>
  <c r="F474018" i="1"/>
  <c r="F474017" i="1"/>
  <c r="F474016" i="1"/>
  <c r="F474015" i="1"/>
  <c r="F474014" i="1"/>
  <c r="F474013" i="1"/>
  <c r="F474012" i="1"/>
  <c r="F474011" i="1"/>
  <c r="F474010" i="1"/>
  <c r="F474009" i="1"/>
  <c r="F474008" i="1"/>
  <c r="F474007" i="1"/>
  <c r="F474006" i="1"/>
  <c r="F474005" i="1"/>
  <c r="F474004" i="1"/>
  <c r="F474003" i="1"/>
  <c r="F474002" i="1"/>
  <c r="F474001" i="1"/>
  <c r="F474000" i="1"/>
  <c r="F473999" i="1"/>
  <c r="F473998" i="1"/>
  <c r="F473997" i="1"/>
  <c r="F473996" i="1"/>
  <c r="F473995" i="1"/>
  <c r="F473994" i="1"/>
  <c r="F473993" i="1"/>
  <c r="F473992" i="1"/>
  <c r="F473991" i="1"/>
  <c r="F473990" i="1"/>
  <c r="F473989" i="1"/>
  <c r="F473988" i="1"/>
  <c r="F473987" i="1"/>
  <c r="F473986" i="1"/>
  <c r="F473985" i="1"/>
  <c r="F473984" i="1"/>
  <c r="F473983" i="1"/>
  <c r="F473982" i="1"/>
  <c r="F473981" i="1"/>
  <c r="F473980" i="1"/>
  <c r="F473979" i="1"/>
  <c r="F473978" i="1"/>
  <c r="F473977" i="1"/>
  <c r="F473976" i="1"/>
  <c r="F473975" i="1"/>
  <c r="F473974" i="1"/>
  <c r="F473973" i="1"/>
  <c r="F473972" i="1"/>
  <c r="F473971" i="1"/>
  <c r="F473970" i="1"/>
  <c r="F473969" i="1"/>
  <c r="F473968" i="1"/>
  <c r="F473967" i="1"/>
  <c r="F473966" i="1"/>
  <c r="F473965" i="1"/>
  <c r="F473964" i="1"/>
  <c r="F473963" i="1"/>
  <c r="F473962" i="1"/>
  <c r="F473961" i="1"/>
  <c r="F473960" i="1"/>
  <c r="F473959" i="1"/>
  <c r="F473958" i="1"/>
  <c r="F473957" i="1"/>
  <c r="F473956" i="1"/>
  <c r="F473955" i="1"/>
  <c r="F473954" i="1"/>
  <c r="F473953" i="1"/>
  <c r="F473952" i="1"/>
  <c r="F473951" i="1"/>
  <c r="F473950" i="1"/>
  <c r="F473949" i="1"/>
  <c r="F473948" i="1"/>
  <c r="F473947" i="1"/>
  <c r="F473946" i="1"/>
  <c r="F473945" i="1"/>
  <c r="F473944" i="1"/>
  <c r="F473943" i="1"/>
  <c r="F473942" i="1"/>
  <c r="F473941" i="1"/>
  <c r="F473940" i="1"/>
  <c r="F473939" i="1"/>
  <c r="F473938" i="1"/>
  <c r="F473937" i="1"/>
  <c r="F473936" i="1"/>
  <c r="F473935" i="1"/>
  <c r="F473934" i="1"/>
  <c r="F473933" i="1"/>
  <c r="F473932" i="1"/>
  <c r="F473931" i="1"/>
  <c r="F473930" i="1"/>
  <c r="F473929" i="1"/>
  <c r="F473928" i="1"/>
  <c r="F473927" i="1"/>
  <c r="F473926" i="1"/>
  <c r="F473925" i="1"/>
  <c r="F473924" i="1"/>
  <c r="F473923" i="1"/>
  <c r="F473922" i="1"/>
  <c r="F473921" i="1"/>
  <c r="F473920" i="1"/>
  <c r="F473919" i="1"/>
  <c r="F473918" i="1"/>
  <c r="F473917" i="1"/>
  <c r="F473916" i="1"/>
  <c r="F473915" i="1"/>
  <c r="F473914" i="1"/>
  <c r="F473913" i="1"/>
  <c r="F473912" i="1"/>
  <c r="F473911" i="1"/>
  <c r="F473910" i="1"/>
  <c r="F473909" i="1"/>
  <c r="F473908" i="1"/>
  <c r="F473907" i="1"/>
  <c r="F473906" i="1"/>
  <c r="F473905" i="1"/>
  <c r="F473904" i="1"/>
  <c r="F473903" i="1"/>
  <c r="F473902" i="1"/>
  <c r="F473901" i="1"/>
  <c r="F473900" i="1"/>
  <c r="F473899" i="1"/>
  <c r="F473898" i="1"/>
  <c r="F473897" i="1"/>
  <c r="F473896" i="1"/>
  <c r="F473895" i="1"/>
  <c r="F473894" i="1"/>
  <c r="F473893" i="1"/>
  <c r="F473892" i="1"/>
  <c r="F473891" i="1"/>
  <c r="F473890" i="1"/>
  <c r="F473889" i="1"/>
  <c r="F473888" i="1"/>
  <c r="F473887" i="1"/>
  <c r="F473886" i="1"/>
  <c r="F473885" i="1"/>
  <c r="F473884" i="1"/>
  <c r="F473883" i="1"/>
  <c r="F473882" i="1"/>
  <c r="F473881" i="1"/>
  <c r="F473880" i="1"/>
  <c r="F473879" i="1"/>
  <c r="F473878" i="1"/>
  <c r="F473877" i="1"/>
  <c r="F473876" i="1"/>
  <c r="F473875" i="1"/>
  <c r="F473874" i="1"/>
  <c r="F473873" i="1"/>
  <c r="F473872" i="1"/>
  <c r="F473871" i="1"/>
  <c r="F473870" i="1"/>
  <c r="F473869" i="1"/>
  <c r="F473868" i="1"/>
  <c r="F473867" i="1"/>
  <c r="F473866" i="1"/>
  <c r="F473865" i="1"/>
  <c r="F473864" i="1"/>
  <c r="F473863" i="1"/>
  <c r="F473862" i="1"/>
  <c r="F473861" i="1"/>
  <c r="F473860" i="1"/>
  <c r="F473859" i="1"/>
  <c r="F473858" i="1"/>
  <c r="F473857" i="1"/>
  <c r="F473856" i="1"/>
  <c r="F473855" i="1"/>
  <c r="F473854" i="1"/>
  <c r="F473853" i="1"/>
  <c r="F473852" i="1"/>
  <c r="F473851" i="1"/>
  <c r="F473850" i="1"/>
  <c r="F473849" i="1"/>
  <c r="F473848" i="1"/>
  <c r="F473847" i="1"/>
  <c r="F473846" i="1"/>
  <c r="F473845" i="1"/>
  <c r="F473844" i="1"/>
  <c r="F473843" i="1"/>
  <c r="F473842" i="1"/>
  <c r="F473841" i="1"/>
  <c r="F473840" i="1"/>
  <c r="F473839" i="1"/>
  <c r="F473838" i="1"/>
  <c r="F473837" i="1"/>
  <c r="F473836" i="1"/>
  <c r="F473835" i="1"/>
  <c r="F473834" i="1"/>
  <c r="F473833" i="1"/>
  <c r="F473832" i="1"/>
  <c r="F473831" i="1"/>
  <c r="F473830" i="1"/>
  <c r="F473829" i="1"/>
  <c r="F473828" i="1"/>
  <c r="F473827" i="1"/>
  <c r="F473826" i="1"/>
  <c r="F473825" i="1"/>
  <c r="F473824" i="1"/>
  <c r="F473823" i="1"/>
  <c r="F473822" i="1"/>
  <c r="F473821" i="1"/>
  <c r="F473820" i="1"/>
  <c r="F473819" i="1"/>
  <c r="F473818" i="1"/>
  <c r="F473817" i="1"/>
  <c r="F473816" i="1"/>
  <c r="F473815" i="1"/>
  <c r="F473814" i="1"/>
  <c r="F473813" i="1"/>
  <c r="F473812" i="1"/>
  <c r="F473811" i="1"/>
  <c r="F473810" i="1"/>
  <c r="F473809" i="1"/>
  <c r="F473808" i="1"/>
  <c r="F473807" i="1"/>
  <c r="F473806" i="1"/>
  <c r="F473805" i="1"/>
  <c r="F473804" i="1"/>
  <c r="F473803" i="1"/>
  <c r="F473802" i="1"/>
  <c r="F473801" i="1"/>
  <c r="F473800" i="1"/>
  <c r="F473799" i="1"/>
  <c r="F473798" i="1"/>
  <c r="F473797" i="1"/>
  <c r="F473796" i="1"/>
  <c r="F473795" i="1"/>
  <c r="F473794" i="1"/>
  <c r="F473793" i="1"/>
  <c r="F473792" i="1"/>
  <c r="F473791" i="1"/>
  <c r="F473790" i="1"/>
  <c r="F473789" i="1"/>
  <c r="F473788" i="1"/>
  <c r="F473787" i="1"/>
  <c r="F473786" i="1"/>
  <c r="F473785" i="1"/>
  <c r="F473784" i="1"/>
  <c r="F473783" i="1"/>
  <c r="F473782" i="1"/>
  <c r="F473781" i="1"/>
  <c r="F473780" i="1"/>
  <c r="F473779" i="1"/>
  <c r="F473778" i="1"/>
  <c r="F473777" i="1"/>
  <c r="F473776" i="1"/>
  <c r="F473775" i="1"/>
  <c r="F473774" i="1"/>
  <c r="F473773" i="1"/>
  <c r="F473772" i="1"/>
  <c r="F473771" i="1"/>
  <c r="F473770" i="1"/>
  <c r="F473769" i="1"/>
  <c r="F473768" i="1"/>
  <c r="F473767" i="1"/>
  <c r="F473766" i="1"/>
  <c r="F473765" i="1"/>
  <c r="F473764" i="1"/>
  <c r="F473763" i="1"/>
  <c r="F473762" i="1"/>
  <c r="F473761" i="1"/>
  <c r="F473760" i="1"/>
  <c r="F473759" i="1"/>
  <c r="F473758" i="1"/>
  <c r="F473757" i="1"/>
  <c r="F473756" i="1"/>
  <c r="F473755" i="1"/>
  <c r="F473754" i="1"/>
  <c r="F473753" i="1"/>
  <c r="F473752" i="1"/>
  <c r="F473751" i="1"/>
  <c r="F473750" i="1"/>
  <c r="F473749" i="1"/>
  <c r="F473748" i="1"/>
  <c r="F473747" i="1"/>
  <c r="F473746" i="1"/>
  <c r="F473745" i="1"/>
  <c r="F473744" i="1"/>
  <c r="F473743" i="1"/>
  <c r="F473742" i="1"/>
  <c r="F473741" i="1"/>
  <c r="F473740" i="1"/>
  <c r="F473739" i="1"/>
  <c r="F473738" i="1"/>
  <c r="F473737" i="1"/>
  <c r="F473736" i="1"/>
  <c r="F473735" i="1"/>
  <c r="F473734" i="1"/>
  <c r="F473733" i="1"/>
  <c r="F473732" i="1"/>
  <c r="F473731" i="1"/>
  <c r="F473730" i="1"/>
  <c r="F473729" i="1"/>
  <c r="F473728" i="1"/>
  <c r="F473727" i="1"/>
  <c r="F473726" i="1"/>
  <c r="F473725" i="1"/>
  <c r="F473724" i="1"/>
  <c r="F473723" i="1"/>
  <c r="F473722" i="1"/>
  <c r="F473721" i="1"/>
  <c r="F473720" i="1"/>
  <c r="F473719" i="1"/>
  <c r="F473718" i="1"/>
  <c r="F473717" i="1"/>
  <c r="F473716" i="1"/>
  <c r="F473715" i="1"/>
  <c r="F473714" i="1"/>
  <c r="F473713" i="1"/>
  <c r="F473712" i="1"/>
  <c r="F473711" i="1"/>
  <c r="F473710" i="1"/>
  <c r="F473709" i="1"/>
  <c r="F473708" i="1"/>
  <c r="F473707" i="1"/>
  <c r="F473706" i="1"/>
  <c r="F473705" i="1"/>
  <c r="F473704" i="1"/>
  <c r="F473703" i="1"/>
  <c r="F473702" i="1"/>
  <c r="F473701" i="1"/>
  <c r="F473700" i="1"/>
  <c r="F473699" i="1"/>
  <c r="F473698" i="1"/>
  <c r="F473697" i="1"/>
  <c r="F473696" i="1"/>
  <c r="F473695" i="1"/>
  <c r="F473694" i="1"/>
  <c r="F473693" i="1"/>
  <c r="F473692" i="1"/>
  <c r="F473691" i="1"/>
  <c r="F473690" i="1"/>
  <c r="F473689" i="1"/>
  <c r="F473688" i="1"/>
  <c r="F473687" i="1"/>
  <c r="F473686" i="1"/>
  <c r="F473685" i="1"/>
  <c r="F473684" i="1"/>
  <c r="F473683" i="1"/>
  <c r="F473682" i="1"/>
  <c r="F473681" i="1"/>
  <c r="F473680" i="1"/>
  <c r="F473679" i="1"/>
  <c r="F473678" i="1"/>
  <c r="F473677" i="1"/>
  <c r="F473676" i="1"/>
  <c r="F473675" i="1"/>
  <c r="F473674" i="1"/>
  <c r="F473673" i="1"/>
  <c r="F473672" i="1"/>
  <c r="F473671" i="1"/>
  <c r="F473670" i="1"/>
  <c r="F473669" i="1"/>
  <c r="F473668" i="1"/>
  <c r="F473667" i="1"/>
  <c r="F473666" i="1"/>
  <c r="F473665" i="1"/>
  <c r="F473664" i="1"/>
  <c r="F473663" i="1"/>
  <c r="F473662" i="1"/>
  <c r="F473661" i="1"/>
  <c r="F473660" i="1"/>
  <c r="F473659" i="1"/>
  <c r="F473658" i="1"/>
  <c r="F473657" i="1"/>
  <c r="F473656" i="1"/>
  <c r="F473655" i="1"/>
  <c r="F473654" i="1"/>
  <c r="F473653" i="1"/>
  <c r="F473652" i="1"/>
  <c r="F473651" i="1"/>
  <c r="F473650" i="1"/>
  <c r="F473649" i="1"/>
  <c r="F473648" i="1"/>
  <c r="F473647" i="1"/>
  <c r="F473646" i="1"/>
  <c r="F473645" i="1"/>
  <c r="F473644" i="1"/>
  <c r="F473643" i="1"/>
  <c r="F473642" i="1"/>
  <c r="F473641" i="1"/>
  <c r="F473640" i="1"/>
  <c r="F473639" i="1"/>
  <c r="F473638" i="1"/>
  <c r="F473637" i="1"/>
  <c r="F473636" i="1"/>
  <c r="F473635" i="1"/>
  <c r="F473634" i="1"/>
  <c r="F473633" i="1"/>
  <c r="F473632" i="1"/>
  <c r="F473631" i="1"/>
  <c r="F473630" i="1"/>
  <c r="F473629" i="1"/>
  <c r="F473628" i="1"/>
  <c r="F473627" i="1"/>
  <c r="F473626" i="1"/>
  <c r="F473625" i="1"/>
  <c r="F473624" i="1"/>
  <c r="F473623" i="1"/>
  <c r="F473622" i="1"/>
  <c r="F473621" i="1"/>
  <c r="F473620" i="1"/>
  <c r="F473619" i="1"/>
  <c r="F473618" i="1"/>
  <c r="F473617" i="1"/>
  <c r="F473616" i="1"/>
  <c r="F473615" i="1"/>
  <c r="F473614" i="1"/>
  <c r="F473613" i="1"/>
  <c r="F473612" i="1"/>
  <c r="F473611" i="1"/>
  <c r="F473610" i="1"/>
  <c r="F473609" i="1"/>
  <c r="F473608" i="1"/>
  <c r="F473607" i="1"/>
  <c r="F473606" i="1"/>
  <c r="F473605" i="1"/>
  <c r="F473604" i="1"/>
  <c r="F473603" i="1"/>
  <c r="F473602" i="1"/>
  <c r="F473601" i="1"/>
  <c r="F473600" i="1"/>
  <c r="F473599" i="1"/>
  <c r="F473598" i="1"/>
  <c r="F473597" i="1"/>
  <c r="F473596" i="1"/>
  <c r="F473595" i="1"/>
  <c r="F473594" i="1"/>
  <c r="F473593" i="1"/>
  <c r="F473592" i="1"/>
  <c r="F473591" i="1"/>
  <c r="F473590" i="1"/>
  <c r="F473589" i="1"/>
  <c r="F473588" i="1"/>
  <c r="F473587" i="1"/>
  <c r="F473586" i="1"/>
  <c r="F473585" i="1"/>
  <c r="F473584" i="1"/>
  <c r="F473583" i="1"/>
  <c r="F473582" i="1"/>
  <c r="F473581" i="1"/>
  <c r="F473580" i="1"/>
  <c r="F473579" i="1"/>
  <c r="F473578" i="1"/>
  <c r="F473577" i="1"/>
  <c r="F473576" i="1"/>
  <c r="F473575" i="1"/>
  <c r="F473574" i="1"/>
  <c r="F473573" i="1"/>
  <c r="F473572" i="1"/>
  <c r="F473571" i="1"/>
  <c r="F473570" i="1"/>
  <c r="F473569" i="1"/>
  <c r="F473568" i="1"/>
  <c r="F473567" i="1"/>
  <c r="F473566" i="1"/>
  <c r="F473565" i="1"/>
  <c r="F473564" i="1"/>
  <c r="F473563" i="1"/>
  <c r="F473562" i="1"/>
  <c r="F473561" i="1"/>
  <c r="F473560" i="1"/>
  <c r="F473559" i="1"/>
  <c r="F473558" i="1"/>
  <c r="F473557" i="1"/>
  <c r="F473556" i="1"/>
  <c r="F473555" i="1"/>
  <c r="F473554" i="1"/>
  <c r="F473553" i="1"/>
  <c r="F473552" i="1"/>
  <c r="F473551" i="1"/>
  <c r="F473550" i="1"/>
  <c r="F473549" i="1"/>
  <c r="F473548" i="1"/>
  <c r="F473547" i="1"/>
  <c r="F473546" i="1"/>
  <c r="F473545" i="1"/>
  <c r="F473544" i="1"/>
  <c r="F473543" i="1"/>
  <c r="F473542" i="1"/>
  <c r="F473541" i="1"/>
  <c r="F473540" i="1"/>
  <c r="F473539" i="1"/>
  <c r="F473538" i="1"/>
  <c r="F473537" i="1"/>
  <c r="F473536" i="1"/>
  <c r="F473535" i="1"/>
  <c r="F473534" i="1"/>
  <c r="F473533" i="1"/>
  <c r="F473532" i="1"/>
  <c r="F473531" i="1"/>
  <c r="F473530" i="1"/>
  <c r="F473529" i="1"/>
  <c r="F473528" i="1"/>
  <c r="F473527" i="1"/>
  <c r="F473526" i="1"/>
  <c r="F473525" i="1"/>
  <c r="F473524" i="1"/>
  <c r="F473523" i="1"/>
  <c r="F473522" i="1"/>
  <c r="F473521" i="1"/>
  <c r="F473520" i="1"/>
  <c r="F473519" i="1"/>
  <c r="F473518" i="1"/>
  <c r="F473517" i="1"/>
  <c r="F473516" i="1"/>
  <c r="F473515" i="1"/>
  <c r="F473514" i="1"/>
  <c r="F473513" i="1"/>
  <c r="F473512" i="1"/>
  <c r="F473511" i="1"/>
  <c r="F473510" i="1"/>
  <c r="F473509" i="1"/>
  <c r="F473508" i="1"/>
  <c r="F473507" i="1"/>
  <c r="F473506" i="1"/>
  <c r="F473505" i="1"/>
  <c r="F473504" i="1"/>
  <c r="F473503" i="1"/>
  <c r="F473502" i="1"/>
  <c r="F473501" i="1"/>
  <c r="F473500" i="1"/>
  <c r="F473499" i="1"/>
  <c r="F473498" i="1"/>
  <c r="F473497" i="1"/>
  <c r="F473496" i="1"/>
  <c r="F473495" i="1"/>
  <c r="F473494" i="1"/>
  <c r="F473493" i="1"/>
  <c r="F473492" i="1"/>
  <c r="F473491" i="1"/>
  <c r="F473490" i="1"/>
  <c r="F473489" i="1"/>
  <c r="F473488" i="1"/>
  <c r="F473487" i="1"/>
  <c r="F473486" i="1"/>
  <c r="F473485" i="1"/>
  <c r="F473484" i="1"/>
  <c r="F473483" i="1"/>
  <c r="F473482" i="1"/>
  <c r="F473481" i="1"/>
  <c r="F473480" i="1"/>
  <c r="F473479" i="1"/>
  <c r="F473478" i="1"/>
  <c r="F473477" i="1"/>
  <c r="F473476" i="1"/>
  <c r="F473475" i="1"/>
  <c r="F473474" i="1"/>
  <c r="F473473" i="1"/>
  <c r="F473472" i="1"/>
  <c r="F473471" i="1"/>
  <c r="F473470" i="1"/>
  <c r="F473469" i="1"/>
  <c r="F473468" i="1"/>
  <c r="F473467" i="1"/>
  <c r="F473466" i="1"/>
  <c r="F473465" i="1"/>
  <c r="F473464" i="1"/>
  <c r="F473463" i="1"/>
  <c r="F473462" i="1"/>
  <c r="F473461" i="1"/>
  <c r="F473460" i="1"/>
  <c r="F473459" i="1"/>
  <c r="F473458" i="1"/>
  <c r="F473457" i="1"/>
  <c r="F473456" i="1"/>
  <c r="F473455" i="1"/>
  <c r="F473454" i="1"/>
  <c r="F473453" i="1"/>
  <c r="F473452" i="1"/>
  <c r="F473451" i="1"/>
  <c r="F473450" i="1"/>
  <c r="F473449" i="1"/>
  <c r="F473448" i="1"/>
  <c r="F473447" i="1"/>
  <c r="F473446" i="1"/>
  <c r="F473445" i="1"/>
  <c r="F473444" i="1"/>
  <c r="F473443" i="1"/>
  <c r="F473442" i="1"/>
  <c r="F473441" i="1"/>
  <c r="F473440" i="1"/>
  <c r="F473439" i="1"/>
  <c r="F473438" i="1"/>
  <c r="F473437" i="1"/>
  <c r="F473436" i="1"/>
  <c r="F473435" i="1"/>
  <c r="F473434" i="1"/>
  <c r="F473433" i="1"/>
  <c r="F473432" i="1"/>
  <c r="F473431" i="1"/>
  <c r="F473430" i="1"/>
  <c r="F473429" i="1"/>
  <c r="F473428" i="1"/>
  <c r="F473427" i="1"/>
  <c r="F473426" i="1"/>
  <c r="F473425" i="1"/>
  <c r="F473424" i="1"/>
  <c r="F473423" i="1"/>
  <c r="F473422" i="1"/>
  <c r="F473421" i="1"/>
  <c r="F473420" i="1"/>
  <c r="F473419" i="1"/>
  <c r="F473418" i="1"/>
  <c r="F473417" i="1"/>
  <c r="F473416" i="1"/>
  <c r="F473415" i="1"/>
  <c r="F473414" i="1"/>
  <c r="F473413" i="1"/>
  <c r="F473412" i="1"/>
  <c r="F473411" i="1"/>
  <c r="F473410" i="1"/>
  <c r="F473409" i="1"/>
  <c r="F473408" i="1"/>
  <c r="F473407" i="1"/>
  <c r="F473406" i="1"/>
  <c r="F473405" i="1"/>
  <c r="F473404" i="1"/>
  <c r="F473403" i="1"/>
  <c r="F473402" i="1"/>
  <c r="F473401" i="1"/>
  <c r="F473400" i="1"/>
  <c r="F473399" i="1"/>
  <c r="F473398" i="1"/>
  <c r="F473397" i="1"/>
  <c r="F473396" i="1"/>
  <c r="F473395" i="1"/>
  <c r="F473394" i="1"/>
  <c r="F473393" i="1"/>
  <c r="F473392" i="1"/>
  <c r="F473391" i="1"/>
  <c r="F473390" i="1"/>
  <c r="F473389" i="1"/>
  <c r="F473388" i="1"/>
  <c r="F473387" i="1"/>
  <c r="F473386" i="1"/>
  <c r="F473385" i="1"/>
  <c r="F473384" i="1"/>
  <c r="F473383" i="1"/>
  <c r="F473382" i="1"/>
  <c r="F473381" i="1"/>
  <c r="F473380" i="1"/>
  <c r="F473379" i="1"/>
  <c r="F473378" i="1"/>
  <c r="F473377" i="1"/>
  <c r="F473376" i="1"/>
  <c r="F473375" i="1"/>
  <c r="F473374" i="1"/>
  <c r="F473373" i="1"/>
  <c r="F473372" i="1"/>
  <c r="F473371" i="1"/>
  <c r="F473370" i="1"/>
  <c r="F473369" i="1"/>
  <c r="F473368" i="1"/>
  <c r="F473367" i="1"/>
  <c r="F473366" i="1"/>
  <c r="F473365" i="1"/>
  <c r="F473364" i="1"/>
  <c r="F473363" i="1"/>
  <c r="F473362" i="1"/>
  <c r="F473361" i="1"/>
  <c r="F473360" i="1"/>
  <c r="F473359" i="1"/>
  <c r="F473358" i="1"/>
  <c r="F473357" i="1"/>
  <c r="F473356" i="1"/>
  <c r="F473355" i="1"/>
  <c r="F473354" i="1"/>
  <c r="F473353" i="1"/>
  <c r="F473352" i="1"/>
  <c r="F473351" i="1"/>
  <c r="F473350" i="1"/>
  <c r="F473349" i="1"/>
  <c r="F473348" i="1"/>
  <c r="F473347" i="1"/>
  <c r="F473346" i="1"/>
  <c r="F473345" i="1"/>
  <c r="F473344" i="1"/>
  <c r="F473343" i="1"/>
  <c r="F473342" i="1"/>
  <c r="F473341" i="1"/>
  <c r="F473340" i="1"/>
  <c r="F473339" i="1"/>
  <c r="F473338" i="1"/>
  <c r="F473337" i="1"/>
  <c r="F473336" i="1"/>
  <c r="F473335" i="1"/>
  <c r="F473334" i="1"/>
  <c r="F473333" i="1"/>
  <c r="F473332" i="1"/>
  <c r="F473331" i="1"/>
  <c r="F473330" i="1"/>
  <c r="F473329" i="1"/>
  <c r="F473328" i="1"/>
  <c r="F473327" i="1"/>
  <c r="F473326" i="1"/>
  <c r="F473325" i="1"/>
  <c r="F473324" i="1"/>
  <c r="F473323" i="1"/>
  <c r="F473322" i="1"/>
  <c r="F473321" i="1"/>
  <c r="F473320" i="1"/>
  <c r="F473319" i="1"/>
  <c r="F473318" i="1"/>
  <c r="F473317" i="1"/>
  <c r="F473316" i="1"/>
  <c r="F473315" i="1"/>
  <c r="F473314" i="1"/>
  <c r="F473313" i="1"/>
  <c r="F473312" i="1"/>
  <c r="F473311" i="1"/>
  <c r="F473310" i="1"/>
  <c r="F473309" i="1"/>
  <c r="F473308" i="1"/>
  <c r="F473307" i="1"/>
  <c r="F473306" i="1"/>
  <c r="F473305" i="1"/>
  <c r="F473304" i="1"/>
  <c r="F473303" i="1"/>
  <c r="F473302" i="1"/>
  <c r="F473301" i="1"/>
  <c r="F473300" i="1"/>
  <c r="F473299" i="1"/>
  <c r="F473298" i="1"/>
  <c r="F473297" i="1"/>
  <c r="F473296" i="1"/>
  <c r="F473295" i="1"/>
  <c r="F473294" i="1"/>
  <c r="F473293" i="1"/>
  <c r="F473292" i="1"/>
  <c r="F473291" i="1"/>
  <c r="F473290" i="1"/>
  <c r="F473289" i="1"/>
  <c r="F473288" i="1"/>
  <c r="F473287" i="1"/>
  <c r="F473286" i="1"/>
  <c r="F473285" i="1"/>
  <c r="F473284" i="1"/>
  <c r="F473283" i="1"/>
  <c r="F473282" i="1"/>
  <c r="F473281" i="1"/>
  <c r="F473280" i="1"/>
  <c r="F473279" i="1"/>
  <c r="F473278" i="1"/>
  <c r="F473277" i="1"/>
  <c r="F473276" i="1"/>
  <c r="F473275" i="1"/>
  <c r="F473274" i="1"/>
  <c r="F473273" i="1"/>
  <c r="F473272" i="1"/>
  <c r="F473271" i="1"/>
  <c r="F473270" i="1"/>
  <c r="F473269" i="1"/>
  <c r="F473268" i="1"/>
  <c r="F473267" i="1"/>
  <c r="F473266" i="1"/>
  <c r="F473265" i="1"/>
  <c r="F473264" i="1"/>
  <c r="F473263" i="1"/>
  <c r="F473262" i="1"/>
  <c r="F473261" i="1"/>
  <c r="F473260" i="1"/>
  <c r="F473259" i="1"/>
  <c r="F473258" i="1"/>
  <c r="F473257" i="1"/>
  <c r="F473256" i="1"/>
  <c r="F473255" i="1"/>
  <c r="F473254" i="1"/>
  <c r="F473253" i="1"/>
  <c r="F473252" i="1"/>
  <c r="F473251" i="1"/>
  <c r="F473250" i="1"/>
  <c r="F473249" i="1"/>
  <c r="F473248" i="1"/>
  <c r="F473247" i="1"/>
  <c r="F473246" i="1"/>
  <c r="F473245" i="1"/>
  <c r="F473244" i="1"/>
  <c r="F473243" i="1"/>
  <c r="F473242" i="1"/>
  <c r="F473241" i="1"/>
  <c r="F473240" i="1"/>
  <c r="F473239" i="1"/>
  <c r="F473238" i="1"/>
  <c r="F473237" i="1"/>
  <c r="F473236" i="1"/>
  <c r="F473235" i="1"/>
  <c r="F473234" i="1"/>
  <c r="F473233" i="1"/>
  <c r="F473232" i="1"/>
  <c r="F473231" i="1"/>
  <c r="F473230" i="1"/>
  <c r="F473229" i="1"/>
  <c r="F473228" i="1"/>
  <c r="F473227" i="1"/>
  <c r="F473226" i="1"/>
  <c r="F473225" i="1"/>
  <c r="F473224" i="1"/>
  <c r="F473223" i="1"/>
  <c r="F473222" i="1"/>
  <c r="F473221" i="1"/>
  <c r="F473220" i="1"/>
  <c r="F473219" i="1"/>
  <c r="F473218" i="1"/>
  <c r="F473217" i="1"/>
  <c r="F473216" i="1"/>
  <c r="F473215" i="1"/>
  <c r="F473214" i="1"/>
  <c r="F473213" i="1"/>
  <c r="F473212" i="1"/>
  <c r="F473211" i="1"/>
  <c r="F473210" i="1"/>
  <c r="F473209" i="1"/>
  <c r="F473208" i="1"/>
  <c r="F473207" i="1"/>
  <c r="F473206" i="1"/>
  <c r="F473205" i="1"/>
  <c r="F473204" i="1"/>
  <c r="F473203" i="1"/>
  <c r="F473202" i="1"/>
  <c r="F473201" i="1"/>
  <c r="F473200" i="1"/>
  <c r="F473199" i="1"/>
  <c r="F473198" i="1"/>
  <c r="F473197" i="1"/>
  <c r="F473196" i="1"/>
  <c r="F473195" i="1"/>
  <c r="F473194" i="1"/>
  <c r="F473193" i="1"/>
  <c r="F473192" i="1"/>
  <c r="F473191" i="1"/>
  <c r="F473190" i="1"/>
  <c r="F473189" i="1"/>
  <c r="F473188" i="1"/>
  <c r="F473187" i="1"/>
  <c r="F473186" i="1"/>
  <c r="F473185" i="1"/>
  <c r="F473184" i="1"/>
  <c r="F473183" i="1"/>
  <c r="F473182" i="1"/>
  <c r="F473181" i="1"/>
  <c r="F473180" i="1"/>
  <c r="F473179" i="1"/>
  <c r="F473178" i="1"/>
  <c r="F473177" i="1"/>
  <c r="F473176" i="1"/>
  <c r="F473175" i="1"/>
  <c r="F473174" i="1"/>
  <c r="F473173" i="1"/>
  <c r="F473172" i="1"/>
  <c r="F473171" i="1"/>
  <c r="F473170" i="1"/>
  <c r="F473169" i="1"/>
  <c r="F473168" i="1"/>
  <c r="F473167" i="1"/>
  <c r="F473166" i="1"/>
  <c r="F473165" i="1"/>
  <c r="F473164" i="1"/>
  <c r="F473163" i="1"/>
  <c r="F473162" i="1"/>
  <c r="F473161" i="1"/>
  <c r="F473160" i="1"/>
  <c r="F473159" i="1"/>
  <c r="F473158" i="1"/>
  <c r="F473157" i="1"/>
  <c r="F473156" i="1"/>
  <c r="F473155" i="1"/>
  <c r="F473154" i="1"/>
  <c r="F473153" i="1"/>
  <c r="F473152" i="1"/>
  <c r="F473151" i="1"/>
  <c r="F473150" i="1"/>
  <c r="F473149" i="1"/>
  <c r="F473148" i="1"/>
  <c r="F473147" i="1"/>
  <c r="F473146" i="1"/>
  <c r="F473145" i="1"/>
  <c r="F473144" i="1"/>
  <c r="F473143" i="1"/>
  <c r="F473142" i="1"/>
  <c r="F473141" i="1"/>
  <c r="F473140" i="1"/>
  <c r="F473139" i="1"/>
  <c r="F473138" i="1"/>
  <c r="F473137" i="1"/>
  <c r="F473136" i="1"/>
  <c r="F473135" i="1"/>
  <c r="F473134" i="1"/>
  <c r="F473133" i="1"/>
  <c r="F473132" i="1"/>
  <c r="F473131" i="1"/>
  <c r="F473130" i="1"/>
  <c r="F473129" i="1"/>
  <c r="F473128" i="1"/>
  <c r="F473127" i="1"/>
  <c r="F473126" i="1"/>
  <c r="F473125" i="1"/>
  <c r="F473124" i="1"/>
  <c r="F473123" i="1"/>
  <c r="F473122" i="1"/>
  <c r="F473121" i="1"/>
  <c r="F473120" i="1"/>
  <c r="F473119" i="1"/>
  <c r="F473118" i="1"/>
  <c r="F473117" i="1"/>
  <c r="F473116" i="1"/>
  <c r="F473115" i="1"/>
  <c r="F473114" i="1"/>
  <c r="F473113" i="1"/>
  <c r="F473112" i="1"/>
  <c r="F473111" i="1"/>
  <c r="F473110" i="1"/>
  <c r="F473109" i="1"/>
  <c r="F473108" i="1"/>
  <c r="F473107" i="1"/>
  <c r="F473106" i="1"/>
  <c r="F473105" i="1"/>
  <c r="F473104" i="1"/>
  <c r="F473103" i="1"/>
  <c r="F473102" i="1"/>
  <c r="F473101" i="1"/>
  <c r="F473100" i="1"/>
  <c r="F473099" i="1"/>
  <c r="F473098" i="1"/>
  <c r="F473097" i="1"/>
  <c r="F473096" i="1"/>
  <c r="F473095" i="1"/>
  <c r="F473094" i="1"/>
  <c r="F473093" i="1"/>
  <c r="F473092" i="1"/>
  <c r="F473091" i="1"/>
  <c r="F473090" i="1"/>
  <c r="F473089" i="1"/>
  <c r="F473088" i="1"/>
  <c r="F473087" i="1"/>
  <c r="F473086" i="1"/>
  <c r="F473085" i="1"/>
  <c r="F473084" i="1"/>
  <c r="F473083" i="1"/>
  <c r="F473082" i="1"/>
  <c r="F473081" i="1"/>
  <c r="F473080" i="1"/>
  <c r="F473079" i="1"/>
  <c r="F473078" i="1"/>
  <c r="F473077" i="1"/>
  <c r="F473076" i="1"/>
  <c r="F473075" i="1"/>
  <c r="F473074" i="1"/>
  <c r="F473073" i="1"/>
  <c r="F473072" i="1"/>
  <c r="F473071" i="1"/>
  <c r="F473070" i="1"/>
  <c r="F473069" i="1"/>
  <c r="F473068" i="1"/>
  <c r="F473067" i="1"/>
  <c r="F473066" i="1"/>
  <c r="F473065" i="1"/>
  <c r="F473064" i="1"/>
  <c r="F473063" i="1"/>
  <c r="F473062" i="1"/>
  <c r="F473061" i="1"/>
  <c r="F473060" i="1"/>
  <c r="F473059" i="1"/>
  <c r="F473058" i="1"/>
  <c r="F473057" i="1"/>
  <c r="F473056" i="1"/>
  <c r="F473055" i="1"/>
  <c r="F473054" i="1"/>
  <c r="F473053" i="1"/>
  <c r="F473052" i="1"/>
  <c r="F473051" i="1"/>
  <c r="F473050" i="1"/>
  <c r="F473049" i="1"/>
  <c r="F473048" i="1"/>
  <c r="F473047" i="1"/>
  <c r="F473046" i="1"/>
  <c r="F473045" i="1"/>
  <c r="F473044" i="1"/>
  <c r="F473043" i="1"/>
  <c r="F473042" i="1"/>
  <c r="F473041" i="1"/>
  <c r="F473040" i="1"/>
  <c r="F473039" i="1"/>
  <c r="F473038" i="1"/>
  <c r="F473037" i="1"/>
  <c r="F473036" i="1"/>
  <c r="F473035" i="1"/>
  <c r="F473034" i="1"/>
  <c r="F473033" i="1"/>
  <c r="F473032" i="1"/>
  <c r="F473031" i="1"/>
  <c r="F473030" i="1"/>
  <c r="F473029" i="1"/>
  <c r="F473028" i="1"/>
  <c r="F473027" i="1"/>
  <c r="F473026" i="1"/>
  <c r="F473025" i="1"/>
  <c r="F473024" i="1"/>
  <c r="F473023" i="1"/>
  <c r="F473022" i="1"/>
  <c r="F473021" i="1"/>
  <c r="F473020" i="1"/>
  <c r="F473019" i="1"/>
  <c r="F473018" i="1"/>
  <c r="F473017" i="1"/>
  <c r="F473016" i="1"/>
  <c r="F473015" i="1"/>
  <c r="F473014" i="1"/>
  <c r="F473013" i="1"/>
  <c r="F473012" i="1"/>
  <c r="F473011" i="1"/>
  <c r="F473010" i="1"/>
  <c r="F473009" i="1"/>
  <c r="F473008" i="1"/>
  <c r="F473007" i="1"/>
  <c r="F473006" i="1"/>
  <c r="F473005" i="1"/>
  <c r="F473004" i="1"/>
  <c r="F473003" i="1"/>
  <c r="F473002" i="1"/>
  <c r="F473001" i="1"/>
  <c r="F473000" i="1"/>
  <c r="F472999" i="1"/>
  <c r="F472998" i="1"/>
  <c r="F472997" i="1"/>
  <c r="F472996" i="1"/>
  <c r="F472995" i="1"/>
  <c r="F472994" i="1"/>
  <c r="F472993" i="1"/>
  <c r="F472992" i="1"/>
  <c r="F472991" i="1"/>
  <c r="F472990" i="1"/>
  <c r="F472989" i="1"/>
  <c r="F472988" i="1"/>
  <c r="F472987" i="1"/>
  <c r="F472986" i="1"/>
  <c r="F472985" i="1"/>
  <c r="F472984" i="1"/>
  <c r="F472983" i="1"/>
  <c r="F472982" i="1"/>
  <c r="F472981" i="1"/>
  <c r="F472980" i="1"/>
  <c r="F472979" i="1"/>
  <c r="F472978" i="1"/>
  <c r="F472977" i="1"/>
  <c r="F472976" i="1"/>
  <c r="F472975" i="1"/>
  <c r="F472974" i="1"/>
  <c r="F472973" i="1"/>
  <c r="F472972" i="1"/>
  <c r="F472971" i="1"/>
  <c r="F472970" i="1"/>
  <c r="F472969" i="1"/>
  <c r="F472968" i="1"/>
  <c r="F472967" i="1"/>
  <c r="F472966" i="1"/>
  <c r="F472965" i="1"/>
  <c r="F472964" i="1"/>
  <c r="F472963" i="1"/>
  <c r="F472962" i="1"/>
  <c r="F472961" i="1"/>
  <c r="F472960" i="1"/>
  <c r="F472959" i="1"/>
  <c r="F472958" i="1"/>
  <c r="F472957" i="1"/>
  <c r="F472956" i="1"/>
  <c r="F472955" i="1"/>
  <c r="F472954" i="1"/>
  <c r="F472953" i="1"/>
  <c r="F472952" i="1"/>
  <c r="F472951" i="1"/>
  <c r="F472950" i="1"/>
  <c r="F472949" i="1"/>
  <c r="F472948" i="1"/>
  <c r="F472947" i="1"/>
  <c r="F472946" i="1"/>
  <c r="F472945" i="1"/>
  <c r="F472944" i="1"/>
  <c r="F472943" i="1"/>
  <c r="F472942" i="1"/>
  <c r="F472941" i="1"/>
  <c r="F472940" i="1"/>
  <c r="F472939" i="1"/>
  <c r="F472938" i="1"/>
  <c r="F472937" i="1"/>
  <c r="F472936" i="1"/>
  <c r="F472935" i="1"/>
  <c r="F472934" i="1"/>
  <c r="F472933" i="1"/>
  <c r="F472932" i="1"/>
  <c r="F472931" i="1"/>
  <c r="F472930" i="1"/>
  <c r="F472929" i="1"/>
  <c r="F472928" i="1"/>
  <c r="F472927" i="1"/>
  <c r="F472926" i="1"/>
  <c r="F472925" i="1"/>
  <c r="F472924" i="1"/>
  <c r="F472923" i="1"/>
  <c r="F472922" i="1"/>
  <c r="F472921" i="1"/>
  <c r="F472920" i="1"/>
  <c r="F472919" i="1"/>
  <c r="F472918" i="1"/>
  <c r="F472917" i="1"/>
  <c r="F472916" i="1"/>
  <c r="F472915" i="1"/>
  <c r="F472914" i="1"/>
  <c r="F472913" i="1"/>
  <c r="F472912" i="1"/>
  <c r="F472911" i="1"/>
  <c r="F472910" i="1"/>
  <c r="F472909" i="1"/>
  <c r="F472908" i="1"/>
  <c r="F472907" i="1"/>
  <c r="F472906" i="1"/>
  <c r="F472905" i="1"/>
  <c r="F472904" i="1"/>
  <c r="F472903" i="1"/>
  <c r="F472902" i="1"/>
  <c r="F472901" i="1"/>
  <c r="F472900" i="1"/>
  <c r="F472899" i="1"/>
  <c r="F472898" i="1"/>
  <c r="F472897" i="1"/>
  <c r="F472896" i="1"/>
  <c r="F472895" i="1"/>
  <c r="F472894" i="1"/>
  <c r="F472893" i="1"/>
  <c r="F472892" i="1"/>
  <c r="F472891" i="1"/>
  <c r="F472890" i="1"/>
  <c r="F472889" i="1"/>
  <c r="F472888" i="1"/>
  <c r="F472887" i="1"/>
  <c r="F472886" i="1"/>
  <c r="F472885" i="1"/>
  <c r="F472884" i="1"/>
  <c r="F472883" i="1"/>
  <c r="F472882" i="1"/>
  <c r="F472881" i="1"/>
  <c r="F472880" i="1"/>
  <c r="F472879" i="1"/>
  <c r="F472878" i="1"/>
  <c r="F472877" i="1"/>
  <c r="F472876" i="1"/>
  <c r="F472875" i="1"/>
  <c r="F472874" i="1"/>
  <c r="F472873" i="1"/>
  <c r="F472872" i="1"/>
  <c r="F472871" i="1"/>
  <c r="F472870" i="1"/>
  <c r="F472869" i="1"/>
  <c r="F472868" i="1"/>
  <c r="F472867" i="1"/>
  <c r="F472866" i="1"/>
  <c r="F472865" i="1"/>
  <c r="F472864" i="1"/>
  <c r="F472863" i="1"/>
  <c r="F472862" i="1"/>
  <c r="F472861" i="1"/>
  <c r="F472860" i="1"/>
  <c r="F472859" i="1"/>
  <c r="F472858" i="1"/>
  <c r="F472857" i="1"/>
  <c r="F472856" i="1"/>
  <c r="F472855" i="1"/>
  <c r="F472854" i="1"/>
  <c r="F472853" i="1"/>
  <c r="F472852" i="1"/>
  <c r="F472851" i="1"/>
  <c r="F472850" i="1"/>
  <c r="F472849" i="1"/>
  <c r="F472848" i="1"/>
  <c r="F472847" i="1"/>
  <c r="F472846" i="1"/>
  <c r="F472845" i="1"/>
  <c r="F472844" i="1"/>
  <c r="F472843" i="1"/>
  <c r="F472842" i="1"/>
  <c r="F472841" i="1"/>
  <c r="F472840" i="1"/>
  <c r="F472839" i="1"/>
  <c r="F472838" i="1"/>
  <c r="F472837" i="1"/>
  <c r="F472836" i="1"/>
  <c r="F472835" i="1"/>
  <c r="F472834" i="1"/>
  <c r="F472833" i="1"/>
  <c r="F472832" i="1"/>
  <c r="F472831" i="1"/>
  <c r="F472830" i="1"/>
  <c r="F472829" i="1"/>
  <c r="F472828" i="1"/>
  <c r="F472827" i="1"/>
  <c r="F472826" i="1"/>
  <c r="F472825" i="1"/>
  <c r="F472824" i="1"/>
  <c r="F472823" i="1"/>
  <c r="F472822" i="1"/>
  <c r="F472821" i="1"/>
  <c r="F472820" i="1"/>
  <c r="F472819" i="1"/>
  <c r="F472818" i="1"/>
  <c r="F472817" i="1"/>
  <c r="F472816" i="1"/>
  <c r="F472815" i="1"/>
  <c r="F472814" i="1"/>
  <c r="F472813" i="1"/>
  <c r="F472812" i="1"/>
  <c r="F472811" i="1"/>
  <c r="F472810" i="1"/>
  <c r="F472809" i="1"/>
  <c r="F472808" i="1"/>
  <c r="F472807" i="1"/>
  <c r="F472806" i="1"/>
  <c r="F472805" i="1"/>
  <c r="F472804" i="1"/>
  <c r="F472803" i="1"/>
  <c r="F472802" i="1"/>
  <c r="F472801" i="1"/>
  <c r="F472800" i="1"/>
  <c r="F472799" i="1"/>
  <c r="F472798" i="1"/>
  <c r="F472797" i="1"/>
  <c r="F472796" i="1"/>
  <c r="F472795" i="1"/>
  <c r="F472794" i="1"/>
  <c r="F472793" i="1"/>
  <c r="F472792" i="1"/>
  <c r="F472791" i="1"/>
  <c r="F472790" i="1"/>
  <c r="F472789" i="1"/>
  <c r="F472788" i="1"/>
  <c r="F472787" i="1"/>
  <c r="F472786" i="1"/>
  <c r="F472785" i="1"/>
  <c r="F472784" i="1"/>
  <c r="F472783" i="1"/>
  <c r="F472782" i="1"/>
  <c r="F472781" i="1"/>
  <c r="F472780" i="1"/>
  <c r="F472779" i="1"/>
  <c r="F472778" i="1"/>
  <c r="F472777" i="1"/>
  <c r="F472776" i="1"/>
  <c r="F472775" i="1"/>
  <c r="F472774" i="1"/>
  <c r="F472773" i="1"/>
  <c r="F472772" i="1"/>
  <c r="F472771" i="1"/>
  <c r="F472770" i="1"/>
  <c r="F472769" i="1"/>
  <c r="F472768" i="1"/>
  <c r="F472767" i="1"/>
  <c r="F472766" i="1"/>
  <c r="F472765" i="1"/>
  <c r="F472764" i="1"/>
  <c r="F472763" i="1"/>
  <c r="F472762" i="1"/>
  <c r="F472761" i="1"/>
  <c r="F472760" i="1"/>
  <c r="F472759" i="1"/>
  <c r="F472758" i="1"/>
  <c r="F472757" i="1"/>
  <c r="F472756" i="1"/>
  <c r="F472755" i="1"/>
  <c r="F472754" i="1"/>
  <c r="F472753" i="1"/>
  <c r="F472752" i="1"/>
  <c r="F472751" i="1"/>
  <c r="F472750" i="1"/>
  <c r="F472749" i="1"/>
  <c r="F472748" i="1"/>
  <c r="F472747" i="1"/>
  <c r="F472746" i="1"/>
  <c r="F472745" i="1"/>
  <c r="F472744" i="1"/>
  <c r="F472743" i="1"/>
  <c r="F472742" i="1"/>
  <c r="F472741" i="1"/>
  <c r="F472740" i="1"/>
  <c r="F472739" i="1"/>
  <c r="F472738" i="1"/>
  <c r="F472737" i="1"/>
  <c r="F472736" i="1"/>
  <c r="F472735" i="1"/>
  <c r="F472734" i="1"/>
  <c r="F472733" i="1"/>
  <c r="F472732" i="1"/>
  <c r="F472731" i="1"/>
  <c r="F472730" i="1"/>
  <c r="F472729" i="1"/>
  <c r="F472728" i="1"/>
  <c r="F472727" i="1"/>
  <c r="F472726" i="1"/>
  <c r="F472725" i="1"/>
  <c r="F472724" i="1"/>
  <c r="F472723" i="1"/>
  <c r="F472722" i="1"/>
  <c r="F472721" i="1"/>
  <c r="F472720" i="1"/>
  <c r="F472719" i="1"/>
  <c r="F472718" i="1"/>
  <c r="F472717" i="1"/>
  <c r="F472716" i="1"/>
  <c r="F472715" i="1"/>
  <c r="F472714" i="1"/>
  <c r="F472713" i="1"/>
  <c r="F472712" i="1"/>
  <c r="F472711" i="1"/>
  <c r="F472710" i="1"/>
  <c r="F472709" i="1"/>
  <c r="F472708" i="1"/>
  <c r="F472707" i="1"/>
  <c r="F472706" i="1"/>
  <c r="F472705" i="1"/>
  <c r="F472704" i="1"/>
  <c r="F472703" i="1"/>
  <c r="F472702" i="1"/>
  <c r="F472701" i="1"/>
  <c r="F472700" i="1"/>
  <c r="F472699" i="1"/>
  <c r="F472698" i="1"/>
  <c r="F472697" i="1"/>
  <c r="F472696" i="1"/>
  <c r="F472695" i="1"/>
  <c r="F472694" i="1"/>
  <c r="F472693" i="1"/>
  <c r="F472692" i="1"/>
  <c r="F472691" i="1"/>
  <c r="F472690" i="1"/>
  <c r="F472689" i="1"/>
  <c r="F472688" i="1"/>
  <c r="F472687" i="1"/>
  <c r="F472686" i="1"/>
  <c r="F472685" i="1"/>
  <c r="F472684" i="1"/>
  <c r="F472683" i="1"/>
  <c r="F472682" i="1"/>
  <c r="F472681" i="1"/>
  <c r="F472680" i="1"/>
  <c r="F472679" i="1"/>
  <c r="F472678" i="1"/>
  <c r="F472677" i="1"/>
  <c r="F472676" i="1"/>
  <c r="F472675" i="1"/>
  <c r="F472674" i="1"/>
  <c r="F472673" i="1"/>
  <c r="F472672" i="1"/>
  <c r="F472671" i="1"/>
  <c r="F472670" i="1"/>
  <c r="F472669" i="1"/>
  <c r="F472668" i="1"/>
  <c r="F472667" i="1"/>
  <c r="F472666" i="1"/>
  <c r="F472665" i="1"/>
  <c r="F472664" i="1"/>
  <c r="F472663" i="1"/>
  <c r="F472662" i="1"/>
  <c r="F472661" i="1"/>
  <c r="F472660" i="1"/>
  <c r="F472659" i="1"/>
  <c r="F472658" i="1"/>
  <c r="F472657" i="1"/>
  <c r="F472656" i="1"/>
  <c r="F472655" i="1"/>
  <c r="F472654" i="1"/>
  <c r="F472653" i="1"/>
  <c r="F472652" i="1"/>
  <c r="F472651" i="1"/>
  <c r="F472650" i="1"/>
  <c r="F472649" i="1"/>
  <c r="F472648" i="1"/>
  <c r="F472647" i="1"/>
  <c r="F472646" i="1"/>
  <c r="F472645" i="1"/>
  <c r="F472644" i="1"/>
  <c r="F472643" i="1"/>
  <c r="F472642" i="1"/>
  <c r="F472641" i="1"/>
  <c r="F472640" i="1"/>
  <c r="F472639" i="1"/>
  <c r="F472638" i="1"/>
  <c r="F472637" i="1"/>
  <c r="F472636" i="1"/>
  <c r="F472635" i="1"/>
  <c r="F472634" i="1"/>
  <c r="F472633" i="1"/>
  <c r="F472632" i="1"/>
  <c r="F472631" i="1"/>
  <c r="F472630" i="1"/>
  <c r="F472629" i="1"/>
  <c r="F472628" i="1"/>
  <c r="F472627" i="1"/>
  <c r="F472626" i="1"/>
  <c r="F472625" i="1"/>
  <c r="F472624" i="1"/>
  <c r="F472623" i="1"/>
  <c r="F472622" i="1"/>
  <c r="F472621" i="1"/>
  <c r="F472620" i="1"/>
  <c r="F472619" i="1"/>
  <c r="F472618" i="1"/>
  <c r="F472617" i="1"/>
  <c r="F472616" i="1"/>
  <c r="F472615" i="1"/>
  <c r="F472614" i="1"/>
  <c r="F472613" i="1"/>
  <c r="F472612" i="1"/>
  <c r="F472611" i="1"/>
  <c r="F472610" i="1"/>
  <c r="F472609" i="1"/>
  <c r="F472608" i="1"/>
  <c r="F472607" i="1"/>
  <c r="F472606" i="1"/>
  <c r="F472605" i="1"/>
  <c r="F472604" i="1"/>
  <c r="F472603" i="1"/>
  <c r="F472602" i="1"/>
  <c r="F472601" i="1"/>
  <c r="F472600" i="1"/>
  <c r="F472599" i="1"/>
  <c r="F472598" i="1"/>
  <c r="F472597" i="1"/>
  <c r="F472596" i="1"/>
  <c r="F472595" i="1"/>
  <c r="F472594" i="1"/>
  <c r="F472593" i="1"/>
  <c r="F472592" i="1"/>
  <c r="F472591" i="1"/>
  <c r="F472590" i="1"/>
  <c r="F472589" i="1"/>
  <c r="F472588" i="1"/>
  <c r="F472587" i="1"/>
  <c r="F472586" i="1"/>
  <c r="F472585" i="1"/>
  <c r="F472584" i="1"/>
  <c r="F472583" i="1"/>
  <c r="F472582" i="1"/>
  <c r="F472581" i="1"/>
  <c r="F472580" i="1"/>
  <c r="F472579" i="1"/>
  <c r="F472578" i="1"/>
  <c r="F472577" i="1"/>
  <c r="F472576" i="1"/>
  <c r="F472575" i="1"/>
  <c r="F472574" i="1"/>
  <c r="F472573" i="1"/>
  <c r="F472572" i="1"/>
  <c r="F472571" i="1"/>
  <c r="F472570" i="1"/>
  <c r="F472569" i="1"/>
  <c r="F472568" i="1"/>
  <c r="F472567" i="1"/>
  <c r="F472566" i="1"/>
  <c r="F472565" i="1"/>
  <c r="F472564" i="1"/>
  <c r="F472563" i="1"/>
  <c r="F472562" i="1"/>
  <c r="F472561" i="1"/>
  <c r="F472560" i="1"/>
  <c r="F472559" i="1"/>
  <c r="F472558" i="1"/>
  <c r="F472557" i="1"/>
  <c r="F472556" i="1"/>
  <c r="F472555" i="1"/>
  <c r="F472554" i="1"/>
  <c r="F472553" i="1"/>
  <c r="F472552" i="1"/>
  <c r="F472551" i="1"/>
  <c r="F472550" i="1"/>
  <c r="F472549" i="1"/>
  <c r="F472548" i="1"/>
  <c r="F472547" i="1"/>
  <c r="F472546" i="1"/>
  <c r="F472545" i="1"/>
  <c r="F472544" i="1"/>
  <c r="F472543" i="1"/>
  <c r="F472542" i="1"/>
  <c r="F472541" i="1"/>
  <c r="F472540" i="1"/>
  <c r="F472539" i="1"/>
  <c r="F472538" i="1"/>
  <c r="F472537" i="1"/>
  <c r="F472536" i="1"/>
  <c r="F472535" i="1"/>
  <c r="F472534" i="1"/>
  <c r="F472533" i="1"/>
  <c r="F472532" i="1"/>
  <c r="F472531" i="1"/>
  <c r="F472530" i="1"/>
  <c r="F472529" i="1"/>
  <c r="F472528" i="1"/>
  <c r="F472527" i="1"/>
  <c r="F472526" i="1"/>
  <c r="F472525" i="1"/>
  <c r="F472524" i="1"/>
  <c r="F472523" i="1"/>
  <c r="F472522" i="1"/>
  <c r="F472521" i="1"/>
  <c r="F472520" i="1"/>
  <c r="F472519" i="1"/>
  <c r="F472518" i="1"/>
  <c r="F472517" i="1"/>
  <c r="F472516" i="1"/>
  <c r="F472515" i="1"/>
  <c r="F472514" i="1"/>
  <c r="F472513" i="1"/>
  <c r="F472512" i="1"/>
  <c r="F472511" i="1"/>
  <c r="F472510" i="1"/>
  <c r="F472509" i="1"/>
  <c r="F472508" i="1"/>
  <c r="F472507" i="1"/>
  <c r="F472506" i="1"/>
  <c r="F472505" i="1"/>
  <c r="F472504" i="1"/>
  <c r="F472503" i="1"/>
  <c r="F472502" i="1"/>
  <c r="F472501" i="1"/>
  <c r="F472500" i="1"/>
  <c r="F472499" i="1"/>
  <c r="F472498" i="1"/>
  <c r="F472497" i="1"/>
  <c r="F472496" i="1"/>
  <c r="F472495" i="1"/>
  <c r="F472494" i="1"/>
  <c r="F472493" i="1"/>
  <c r="F472492" i="1"/>
  <c r="F472491" i="1"/>
  <c r="F472490" i="1"/>
  <c r="F472489" i="1"/>
  <c r="F472488" i="1"/>
  <c r="F472487" i="1"/>
  <c r="F472486" i="1"/>
  <c r="F472485" i="1"/>
  <c r="F472484" i="1"/>
  <c r="F472483" i="1"/>
  <c r="F472482" i="1"/>
  <c r="F472481" i="1"/>
  <c r="F472480" i="1"/>
  <c r="F472479" i="1"/>
  <c r="F472478" i="1"/>
  <c r="F472477" i="1"/>
  <c r="F472476" i="1"/>
  <c r="F472475" i="1"/>
  <c r="F472474" i="1"/>
  <c r="F472473" i="1"/>
  <c r="F472472" i="1"/>
  <c r="F472471" i="1"/>
  <c r="F472470" i="1"/>
  <c r="F472469" i="1"/>
  <c r="F472468" i="1"/>
  <c r="F472467" i="1"/>
  <c r="F472466" i="1"/>
  <c r="F472465" i="1"/>
  <c r="F472464" i="1"/>
  <c r="F472463" i="1"/>
  <c r="F472462" i="1"/>
  <c r="F472461" i="1"/>
  <c r="F472460" i="1"/>
  <c r="F472459" i="1"/>
  <c r="F472458" i="1"/>
  <c r="F472457" i="1"/>
  <c r="F472456" i="1"/>
  <c r="F472455" i="1"/>
  <c r="F472454" i="1"/>
  <c r="F472453" i="1"/>
  <c r="F472452" i="1"/>
  <c r="F472451" i="1"/>
  <c r="F472450" i="1"/>
  <c r="F472449" i="1"/>
  <c r="F472448" i="1"/>
  <c r="F472447" i="1"/>
  <c r="F472446" i="1"/>
  <c r="F472445" i="1"/>
  <c r="F472444" i="1"/>
  <c r="F472443" i="1"/>
  <c r="F472442" i="1"/>
  <c r="F472441" i="1"/>
  <c r="F472440" i="1"/>
  <c r="F472439" i="1"/>
  <c r="F472438" i="1"/>
  <c r="F472437" i="1"/>
  <c r="F472436" i="1"/>
  <c r="F472435" i="1"/>
  <c r="F472434" i="1"/>
  <c r="F472433" i="1"/>
  <c r="F472432" i="1"/>
  <c r="F472431" i="1"/>
  <c r="F472430" i="1"/>
  <c r="F472429" i="1"/>
  <c r="F472428" i="1"/>
  <c r="F472427" i="1"/>
  <c r="F472426" i="1"/>
  <c r="F472425" i="1"/>
  <c r="F472424" i="1"/>
  <c r="F472423" i="1"/>
  <c r="F472422" i="1"/>
  <c r="F472421" i="1"/>
  <c r="F472420" i="1"/>
  <c r="F472419" i="1"/>
  <c r="F472418" i="1"/>
  <c r="F472417" i="1"/>
  <c r="F472416" i="1"/>
  <c r="F472415" i="1"/>
  <c r="F472414" i="1"/>
  <c r="F472413" i="1"/>
  <c r="F472412" i="1"/>
  <c r="F472411" i="1"/>
  <c r="F472410" i="1"/>
  <c r="F472409" i="1"/>
  <c r="F472408" i="1"/>
  <c r="F472407" i="1"/>
  <c r="F472406" i="1"/>
  <c r="F472405" i="1"/>
  <c r="F472404" i="1"/>
  <c r="F472403" i="1"/>
  <c r="F472402" i="1"/>
  <c r="F472401" i="1"/>
  <c r="F472400" i="1"/>
  <c r="F472399" i="1"/>
  <c r="F472398" i="1"/>
  <c r="F472397" i="1"/>
  <c r="F472396" i="1"/>
  <c r="F472395" i="1"/>
  <c r="F472394" i="1"/>
  <c r="F472393" i="1"/>
  <c r="F472392" i="1"/>
  <c r="F472391" i="1"/>
  <c r="F472390" i="1"/>
  <c r="F472389" i="1"/>
  <c r="F472388" i="1"/>
  <c r="F472387" i="1"/>
  <c r="F472386" i="1"/>
  <c r="F472385" i="1"/>
  <c r="F472384" i="1"/>
  <c r="F472383" i="1"/>
  <c r="F472382" i="1"/>
  <c r="F472381" i="1"/>
  <c r="F472380" i="1"/>
  <c r="F472379" i="1"/>
  <c r="F472378" i="1"/>
  <c r="F472377" i="1"/>
  <c r="F472376" i="1"/>
  <c r="F472375" i="1"/>
  <c r="F472374" i="1"/>
  <c r="F472373" i="1"/>
  <c r="F472372" i="1"/>
  <c r="F472371" i="1"/>
  <c r="F472370" i="1"/>
  <c r="F472369" i="1"/>
  <c r="F472368" i="1"/>
  <c r="F472367" i="1"/>
  <c r="F472366" i="1"/>
  <c r="F472365" i="1"/>
  <c r="F472364" i="1"/>
  <c r="F472363" i="1"/>
  <c r="F472362" i="1"/>
  <c r="F472361" i="1"/>
  <c r="F472360" i="1"/>
  <c r="F472359" i="1"/>
  <c r="F472358" i="1"/>
  <c r="F472357" i="1"/>
  <c r="F472356" i="1"/>
  <c r="F472355" i="1"/>
  <c r="F472354" i="1"/>
  <c r="F472353" i="1"/>
  <c r="F472352" i="1"/>
  <c r="F472351" i="1"/>
  <c r="F472350" i="1"/>
  <c r="F472349" i="1"/>
  <c r="F472348" i="1"/>
  <c r="F472347" i="1"/>
  <c r="F472346" i="1"/>
  <c r="F472345" i="1"/>
  <c r="F472344" i="1"/>
  <c r="F472343" i="1"/>
  <c r="F472342" i="1"/>
  <c r="F472341" i="1"/>
  <c r="F472340" i="1"/>
  <c r="F472339" i="1"/>
  <c r="F472338" i="1"/>
  <c r="F472337" i="1"/>
  <c r="F472336" i="1"/>
  <c r="F472335" i="1"/>
  <c r="F472334" i="1"/>
  <c r="F472333" i="1"/>
  <c r="F472332" i="1"/>
  <c r="F472331" i="1"/>
  <c r="F472330" i="1"/>
  <c r="F472329" i="1"/>
  <c r="F472328" i="1"/>
  <c r="F472327" i="1"/>
  <c r="F472326" i="1"/>
  <c r="F472325" i="1"/>
  <c r="F472324" i="1"/>
  <c r="F472323" i="1"/>
  <c r="F472322" i="1"/>
  <c r="F472321" i="1"/>
  <c r="F472320" i="1"/>
  <c r="F472319" i="1"/>
  <c r="F472318" i="1"/>
  <c r="F472317" i="1"/>
  <c r="F472316" i="1"/>
  <c r="F472315" i="1"/>
  <c r="F472314" i="1"/>
  <c r="F472313" i="1"/>
  <c r="F472312" i="1"/>
  <c r="F472311" i="1"/>
  <c r="F472310" i="1"/>
  <c r="F472309" i="1"/>
  <c r="F472308" i="1"/>
  <c r="F472307" i="1"/>
  <c r="F472306" i="1"/>
  <c r="F472305" i="1"/>
  <c r="F472304" i="1"/>
  <c r="F472303" i="1"/>
  <c r="F472302" i="1"/>
  <c r="F472301" i="1"/>
  <c r="F472300" i="1"/>
  <c r="F472299" i="1"/>
  <c r="F472298" i="1"/>
  <c r="F472297" i="1"/>
  <c r="F472296" i="1"/>
  <c r="F472295" i="1"/>
  <c r="F472294" i="1"/>
  <c r="F472293" i="1"/>
  <c r="F472292" i="1"/>
  <c r="F472291" i="1"/>
  <c r="F472290" i="1"/>
  <c r="F472289" i="1"/>
  <c r="F472288" i="1"/>
  <c r="F472287" i="1"/>
  <c r="F472286" i="1"/>
  <c r="F472285" i="1"/>
  <c r="F472284" i="1"/>
  <c r="F472283" i="1"/>
  <c r="F472282" i="1"/>
  <c r="F472281" i="1"/>
  <c r="F472280" i="1"/>
  <c r="F472279" i="1"/>
  <c r="F472278" i="1"/>
  <c r="F472277" i="1"/>
  <c r="F472276" i="1"/>
  <c r="F472275" i="1"/>
  <c r="F472274" i="1"/>
  <c r="F472273" i="1"/>
  <c r="F472272" i="1"/>
  <c r="F472271" i="1"/>
  <c r="F472270" i="1"/>
  <c r="F472269" i="1"/>
  <c r="F472268" i="1"/>
  <c r="F472267" i="1"/>
  <c r="F472266" i="1"/>
  <c r="F472265" i="1"/>
  <c r="F472264" i="1"/>
  <c r="F472263" i="1"/>
  <c r="F472262" i="1"/>
  <c r="F472261" i="1"/>
  <c r="F472260" i="1"/>
  <c r="F472259" i="1"/>
  <c r="F472258" i="1"/>
  <c r="F472257" i="1"/>
  <c r="F472256" i="1"/>
  <c r="F472255" i="1"/>
  <c r="F472254" i="1"/>
  <c r="F472253" i="1"/>
  <c r="F472252" i="1"/>
  <c r="F472251" i="1"/>
  <c r="F472250" i="1"/>
  <c r="F472249" i="1"/>
  <c r="F472248" i="1"/>
  <c r="F472247" i="1"/>
  <c r="F472246" i="1"/>
  <c r="F472245" i="1"/>
  <c r="F472244" i="1"/>
  <c r="F472243" i="1"/>
  <c r="F472242" i="1"/>
  <c r="F472241" i="1"/>
  <c r="F472240" i="1"/>
  <c r="F472239" i="1"/>
  <c r="F472238" i="1"/>
  <c r="F472237" i="1"/>
  <c r="F472236" i="1"/>
  <c r="F472235" i="1"/>
  <c r="F472234" i="1"/>
  <c r="F472233" i="1"/>
  <c r="F472232" i="1"/>
  <c r="F472231" i="1"/>
  <c r="F472230" i="1"/>
  <c r="F472229" i="1"/>
  <c r="F472228" i="1"/>
  <c r="F472227" i="1"/>
  <c r="F472226" i="1"/>
  <c r="F472225" i="1"/>
  <c r="F472224" i="1"/>
  <c r="F472223" i="1"/>
  <c r="F472222" i="1"/>
  <c r="F472221" i="1"/>
  <c r="F472220" i="1"/>
  <c r="F472219" i="1"/>
  <c r="F472218" i="1"/>
  <c r="F472217" i="1"/>
  <c r="F472216" i="1"/>
  <c r="F472215" i="1"/>
  <c r="F472214" i="1"/>
  <c r="F472213" i="1"/>
  <c r="F472212" i="1"/>
  <c r="F472211" i="1"/>
  <c r="F472210" i="1"/>
  <c r="F472209" i="1"/>
  <c r="F472208" i="1"/>
  <c r="F472207" i="1"/>
  <c r="F472206" i="1"/>
  <c r="F472205" i="1"/>
  <c r="F472204" i="1"/>
  <c r="F472203" i="1"/>
  <c r="F472202" i="1"/>
  <c r="F472201" i="1"/>
  <c r="F472200" i="1"/>
  <c r="F472199" i="1"/>
  <c r="F472198" i="1"/>
  <c r="F472197" i="1"/>
  <c r="F472196" i="1"/>
  <c r="F472195" i="1"/>
  <c r="F472194" i="1"/>
  <c r="F472193" i="1"/>
  <c r="F472192" i="1"/>
  <c r="F472191" i="1"/>
  <c r="F472190" i="1"/>
  <c r="F472189" i="1"/>
  <c r="F472188" i="1"/>
  <c r="F472187" i="1"/>
  <c r="F472186" i="1"/>
  <c r="F472185" i="1"/>
  <c r="F472184" i="1"/>
  <c r="F472183" i="1"/>
  <c r="F472182" i="1"/>
  <c r="F472181" i="1"/>
  <c r="F472180" i="1"/>
  <c r="F472179" i="1"/>
  <c r="F472178" i="1"/>
  <c r="F472177" i="1"/>
  <c r="F472176" i="1"/>
  <c r="F472175" i="1"/>
  <c r="F472174" i="1"/>
  <c r="F472173" i="1"/>
  <c r="F472172" i="1"/>
  <c r="F472171" i="1"/>
  <c r="F472170" i="1"/>
  <c r="F472169" i="1"/>
  <c r="F472168" i="1"/>
  <c r="F472167" i="1"/>
  <c r="F472166" i="1"/>
  <c r="F472165" i="1"/>
  <c r="F472164" i="1"/>
  <c r="F472163" i="1"/>
  <c r="F472162" i="1"/>
  <c r="F472161" i="1"/>
  <c r="F472160" i="1"/>
  <c r="F472159" i="1"/>
  <c r="F472158" i="1"/>
  <c r="F472157" i="1"/>
  <c r="F472156" i="1"/>
  <c r="F472155" i="1"/>
  <c r="F472154" i="1"/>
  <c r="F472153" i="1"/>
  <c r="F472152" i="1"/>
  <c r="F472151" i="1"/>
  <c r="F472150" i="1"/>
  <c r="F472149" i="1"/>
  <c r="F472148" i="1"/>
  <c r="F472147" i="1"/>
  <c r="F472146" i="1"/>
  <c r="F472145" i="1"/>
  <c r="F472144" i="1"/>
  <c r="F472143" i="1"/>
  <c r="F472142" i="1"/>
  <c r="F472141" i="1"/>
  <c r="F472140" i="1"/>
  <c r="F472139" i="1"/>
  <c r="F472138" i="1"/>
  <c r="F472137" i="1"/>
  <c r="F472136" i="1"/>
  <c r="F472135" i="1"/>
  <c r="F472134" i="1"/>
  <c r="F472133" i="1"/>
  <c r="F472132" i="1"/>
  <c r="F472131" i="1"/>
  <c r="F472130" i="1"/>
  <c r="F472129" i="1"/>
  <c r="F472128" i="1"/>
  <c r="F472127" i="1"/>
  <c r="F472126" i="1"/>
  <c r="F472125" i="1"/>
  <c r="F472124" i="1"/>
  <c r="F472123" i="1"/>
  <c r="F472122" i="1"/>
  <c r="F472121" i="1"/>
  <c r="F472120" i="1"/>
  <c r="F472119" i="1"/>
  <c r="F472118" i="1"/>
  <c r="F472117" i="1"/>
  <c r="F472116" i="1"/>
  <c r="F472115" i="1"/>
  <c r="F472114" i="1"/>
  <c r="F472113" i="1"/>
  <c r="F472112" i="1"/>
  <c r="F472111" i="1"/>
  <c r="F472110" i="1"/>
  <c r="F472109" i="1"/>
  <c r="F472108" i="1"/>
  <c r="F472107" i="1"/>
  <c r="F472106" i="1"/>
  <c r="F472105" i="1"/>
  <c r="F472104" i="1"/>
  <c r="F472103" i="1"/>
  <c r="F472102" i="1"/>
  <c r="F472101" i="1"/>
  <c r="F472100" i="1"/>
  <c r="F472099" i="1"/>
  <c r="F472098" i="1"/>
  <c r="F472097" i="1"/>
  <c r="F472096" i="1"/>
  <c r="F472095" i="1"/>
  <c r="F472094" i="1"/>
  <c r="F472093" i="1"/>
  <c r="F472092" i="1"/>
  <c r="F472091" i="1"/>
  <c r="F472090" i="1"/>
  <c r="F472089" i="1"/>
  <c r="F472088" i="1"/>
  <c r="F472087" i="1"/>
  <c r="F472086" i="1"/>
  <c r="F472085" i="1"/>
  <c r="F472084" i="1"/>
  <c r="F472083" i="1"/>
  <c r="F472082" i="1"/>
  <c r="F472081" i="1"/>
  <c r="F472080" i="1"/>
  <c r="F472079" i="1"/>
  <c r="F472078" i="1"/>
  <c r="F472077" i="1"/>
  <c r="F472076" i="1"/>
  <c r="F472075" i="1"/>
  <c r="F472074" i="1"/>
  <c r="F472073" i="1"/>
  <c r="F472072" i="1"/>
  <c r="F472071" i="1"/>
  <c r="F472070" i="1"/>
  <c r="F472069" i="1"/>
  <c r="F472068" i="1"/>
  <c r="F472067" i="1"/>
  <c r="F472066" i="1"/>
  <c r="F472065" i="1"/>
  <c r="F472064" i="1"/>
  <c r="F472063" i="1"/>
  <c r="F472062" i="1"/>
  <c r="F472061" i="1"/>
  <c r="F472060" i="1"/>
  <c r="F472059" i="1"/>
  <c r="F472058" i="1"/>
  <c r="F472057" i="1"/>
  <c r="F472056" i="1"/>
  <c r="F472055" i="1"/>
  <c r="F472054" i="1"/>
  <c r="F472053" i="1"/>
  <c r="F472052" i="1"/>
  <c r="F472051" i="1"/>
  <c r="F472050" i="1"/>
  <c r="F472049" i="1"/>
  <c r="F472048" i="1"/>
  <c r="F472047" i="1"/>
  <c r="F472046" i="1"/>
  <c r="F472045" i="1"/>
  <c r="F472044" i="1"/>
  <c r="F472043" i="1"/>
  <c r="F472042" i="1"/>
  <c r="F472041" i="1"/>
  <c r="F472040" i="1"/>
  <c r="F472039" i="1"/>
  <c r="F472038" i="1"/>
  <c r="F472037" i="1"/>
  <c r="F472036" i="1"/>
  <c r="F472035" i="1"/>
  <c r="F472034" i="1"/>
  <c r="F472033" i="1"/>
  <c r="F472032" i="1"/>
  <c r="F472031" i="1"/>
  <c r="F472030" i="1"/>
  <c r="F472029" i="1"/>
  <c r="F472028" i="1"/>
  <c r="F472027" i="1"/>
  <c r="F472026" i="1"/>
  <c r="F472025" i="1"/>
  <c r="F472024" i="1"/>
  <c r="F472023" i="1"/>
  <c r="F472022" i="1"/>
  <c r="F472021" i="1"/>
  <c r="F472020" i="1"/>
  <c r="F472019" i="1"/>
  <c r="F472018" i="1"/>
  <c r="F472017" i="1"/>
  <c r="F472016" i="1"/>
  <c r="F472015" i="1"/>
  <c r="F472014" i="1"/>
  <c r="F472013" i="1"/>
  <c r="F472012" i="1"/>
  <c r="F472011" i="1"/>
  <c r="F472010" i="1"/>
  <c r="F472009" i="1"/>
  <c r="F472008" i="1"/>
  <c r="F472007" i="1"/>
  <c r="F472006" i="1"/>
  <c r="F472005" i="1"/>
  <c r="F472004" i="1"/>
  <c r="F472003" i="1"/>
  <c r="F472002" i="1"/>
  <c r="F472001" i="1"/>
  <c r="F472000" i="1"/>
  <c r="F471999" i="1"/>
  <c r="F471998" i="1"/>
  <c r="F471997" i="1"/>
  <c r="F471996" i="1"/>
  <c r="F471995" i="1"/>
  <c r="F471994" i="1"/>
  <c r="F471993" i="1"/>
  <c r="F471992" i="1"/>
  <c r="F471991" i="1"/>
  <c r="F471990" i="1"/>
  <c r="F471989" i="1"/>
  <c r="F471988" i="1"/>
  <c r="F471987" i="1"/>
  <c r="F471986" i="1"/>
  <c r="F471985" i="1"/>
  <c r="F471984" i="1"/>
  <c r="F471983" i="1"/>
  <c r="F471982" i="1"/>
  <c r="F471981" i="1"/>
  <c r="F471980" i="1"/>
  <c r="F471979" i="1"/>
  <c r="F471978" i="1"/>
  <c r="F471977" i="1"/>
  <c r="F471976" i="1"/>
  <c r="F471975" i="1"/>
  <c r="F471974" i="1"/>
  <c r="F471973" i="1"/>
  <c r="F471972" i="1"/>
  <c r="F471971" i="1"/>
  <c r="F471970" i="1"/>
  <c r="F471969" i="1"/>
  <c r="F471968" i="1"/>
  <c r="F471967" i="1"/>
  <c r="F471966" i="1"/>
  <c r="F471965" i="1"/>
  <c r="F471964" i="1"/>
  <c r="F471963" i="1"/>
  <c r="F471962" i="1"/>
  <c r="F471961" i="1"/>
  <c r="F471960" i="1"/>
  <c r="F471959" i="1"/>
  <c r="F471958" i="1"/>
  <c r="F471957" i="1"/>
  <c r="F471956" i="1"/>
  <c r="F471955" i="1"/>
  <c r="F471954" i="1"/>
  <c r="F471953" i="1"/>
  <c r="F471952" i="1"/>
  <c r="F471951" i="1"/>
  <c r="F471950" i="1"/>
  <c r="F471949" i="1"/>
  <c r="F471948" i="1"/>
  <c r="F471947" i="1"/>
  <c r="F471946" i="1"/>
  <c r="F471945" i="1"/>
  <c r="F471944" i="1"/>
  <c r="F471943" i="1"/>
  <c r="F471942" i="1"/>
  <c r="F471941" i="1"/>
  <c r="F471940" i="1"/>
  <c r="F471939" i="1"/>
  <c r="F471938" i="1"/>
  <c r="F471937" i="1"/>
  <c r="F471936" i="1"/>
  <c r="F471935" i="1"/>
  <c r="F471934" i="1"/>
  <c r="F471933" i="1"/>
  <c r="F471932" i="1"/>
  <c r="F471931" i="1"/>
  <c r="F471930" i="1"/>
  <c r="F471929" i="1"/>
  <c r="F471928" i="1"/>
  <c r="F471927" i="1"/>
  <c r="F471926" i="1"/>
  <c r="F471925" i="1"/>
  <c r="F471924" i="1"/>
  <c r="F471923" i="1"/>
  <c r="F471922" i="1"/>
  <c r="F471921" i="1"/>
  <c r="F471920" i="1"/>
  <c r="F471919" i="1"/>
  <c r="F471918" i="1"/>
  <c r="F471917" i="1"/>
  <c r="F471916" i="1"/>
  <c r="F471915" i="1"/>
  <c r="F471914" i="1"/>
  <c r="F471913" i="1"/>
  <c r="F471912" i="1"/>
  <c r="F471911" i="1"/>
  <c r="F471910" i="1"/>
  <c r="F471909" i="1"/>
  <c r="F471908" i="1"/>
  <c r="F471907" i="1"/>
  <c r="F471906" i="1"/>
  <c r="F471905" i="1"/>
  <c r="F471904" i="1"/>
  <c r="F471903" i="1"/>
  <c r="F471902" i="1"/>
  <c r="F471901" i="1"/>
  <c r="F471900" i="1"/>
  <c r="F471899" i="1"/>
  <c r="F471898" i="1"/>
  <c r="F471897" i="1"/>
  <c r="F471896" i="1"/>
  <c r="F471895" i="1"/>
  <c r="F471894" i="1"/>
  <c r="F471893" i="1"/>
  <c r="F471892" i="1"/>
  <c r="F471891" i="1"/>
  <c r="F471890" i="1"/>
  <c r="F471889" i="1"/>
  <c r="F471888" i="1"/>
  <c r="F471887" i="1"/>
  <c r="F471886" i="1"/>
  <c r="F471885" i="1"/>
  <c r="F471884" i="1"/>
  <c r="F471883" i="1"/>
  <c r="F471882" i="1"/>
  <c r="F471881" i="1"/>
  <c r="F471880" i="1"/>
  <c r="F471879" i="1"/>
  <c r="F471878" i="1"/>
  <c r="F471877" i="1"/>
  <c r="F471876" i="1"/>
  <c r="F471875" i="1"/>
  <c r="F471874" i="1"/>
  <c r="F471873" i="1"/>
  <c r="F471872" i="1"/>
  <c r="F471871" i="1"/>
  <c r="F471870" i="1"/>
  <c r="F471869" i="1"/>
  <c r="F471868" i="1"/>
  <c r="F471867" i="1"/>
  <c r="F471866" i="1"/>
  <c r="F471865" i="1"/>
  <c r="F471864" i="1"/>
  <c r="F471863" i="1"/>
  <c r="F471862" i="1"/>
  <c r="F471861" i="1"/>
  <c r="F471860" i="1"/>
  <c r="F471859" i="1"/>
  <c r="F471858" i="1"/>
  <c r="F471857" i="1"/>
  <c r="F471856" i="1"/>
  <c r="F471855" i="1"/>
  <c r="F471854" i="1"/>
  <c r="F471853" i="1"/>
  <c r="F471852" i="1"/>
  <c r="F471851" i="1"/>
  <c r="F471850" i="1"/>
  <c r="F471849" i="1"/>
  <c r="F471848" i="1"/>
  <c r="F471847" i="1"/>
  <c r="F471846" i="1"/>
  <c r="F471845" i="1"/>
  <c r="F471844" i="1"/>
  <c r="F471843" i="1"/>
  <c r="F471842" i="1"/>
  <c r="F471841" i="1"/>
  <c r="F471840" i="1"/>
  <c r="F471839" i="1"/>
  <c r="F471838" i="1"/>
  <c r="F471837" i="1"/>
  <c r="F471836" i="1"/>
  <c r="F471835" i="1"/>
  <c r="F471834" i="1"/>
  <c r="F471833" i="1"/>
  <c r="F471832" i="1"/>
  <c r="F471831" i="1"/>
  <c r="F471830" i="1"/>
  <c r="F471829" i="1"/>
  <c r="F471828" i="1"/>
  <c r="F471827" i="1"/>
  <c r="F471826" i="1"/>
  <c r="F471825" i="1"/>
  <c r="F471824" i="1"/>
  <c r="F471823" i="1"/>
  <c r="F471822" i="1"/>
  <c r="F471821" i="1"/>
  <c r="F471820" i="1"/>
  <c r="F471819" i="1"/>
  <c r="F471818" i="1"/>
  <c r="F471817" i="1"/>
  <c r="F471816" i="1"/>
  <c r="F471815" i="1"/>
  <c r="F471814" i="1"/>
  <c r="F471813" i="1"/>
  <c r="F471812" i="1"/>
  <c r="F471811" i="1"/>
  <c r="F471810" i="1"/>
  <c r="F471809" i="1"/>
  <c r="F471808" i="1"/>
  <c r="F471807" i="1"/>
  <c r="F471806" i="1"/>
  <c r="F471805" i="1"/>
  <c r="F471804" i="1"/>
  <c r="F471803" i="1"/>
  <c r="F471802" i="1"/>
  <c r="F471801" i="1"/>
  <c r="F471800" i="1"/>
  <c r="F471799" i="1"/>
  <c r="F471798" i="1"/>
  <c r="F471797" i="1"/>
  <c r="F471796" i="1"/>
  <c r="F471795" i="1"/>
  <c r="F471794" i="1"/>
  <c r="F471793" i="1"/>
  <c r="F471792" i="1"/>
  <c r="F471791" i="1"/>
  <c r="F471790" i="1"/>
  <c r="F471789" i="1"/>
  <c r="F471788" i="1"/>
  <c r="F471787" i="1"/>
  <c r="F471786" i="1"/>
  <c r="F471785" i="1"/>
  <c r="F471784" i="1"/>
  <c r="F471783" i="1"/>
  <c r="F471782" i="1"/>
  <c r="F471781" i="1"/>
  <c r="F471780" i="1"/>
  <c r="F471779" i="1"/>
  <c r="F471778" i="1"/>
  <c r="F471777" i="1"/>
  <c r="F471776" i="1"/>
  <c r="F471775" i="1"/>
  <c r="F471774" i="1"/>
  <c r="F471773" i="1"/>
  <c r="F471772" i="1"/>
  <c r="F471771" i="1"/>
  <c r="F471770" i="1"/>
  <c r="F471769" i="1"/>
  <c r="F471768" i="1"/>
  <c r="F471767" i="1"/>
  <c r="F471766" i="1"/>
  <c r="F471765" i="1"/>
  <c r="F471764" i="1"/>
  <c r="F471763" i="1"/>
  <c r="F471762" i="1"/>
  <c r="F471761" i="1"/>
  <c r="F471760" i="1"/>
  <c r="F471759" i="1"/>
  <c r="F471758" i="1"/>
  <c r="F471757" i="1"/>
  <c r="F471756" i="1"/>
  <c r="F471755" i="1"/>
  <c r="F471754" i="1"/>
  <c r="F471753" i="1"/>
  <c r="F471752" i="1"/>
  <c r="F471751" i="1"/>
  <c r="F471750" i="1"/>
  <c r="F471749" i="1"/>
  <c r="F471748" i="1"/>
  <c r="F471747" i="1"/>
  <c r="F471746" i="1"/>
  <c r="F471745" i="1"/>
  <c r="F471744" i="1"/>
  <c r="F471743" i="1"/>
  <c r="F471742" i="1"/>
  <c r="F471741" i="1"/>
  <c r="F471740" i="1"/>
  <c r="F471739" i="1"/>
  <c r="F471738" i="1"/>
  <c r="F471737" i="1"/>
  <c r="F471736" i="1"/>
  <c r="F471735" i="1"/>
  <c r="F471734" i="1"/>
  <c r="F471733" i="1"/>
  <c r="F471732" i="1"/>
  <c r="F471731" i="1"/>
  <c r="F471730" i="1"/>
  <c r="F471729" i="1"/>
  <c r="F471728" i="1"/>
  <c r="F471727" i="1"/>
  <c r="F471726" i="1"/>
  <c r="F471725" i="1"/>
  <c r="F471724" i="1"/>
  <c r="F471723" i="1"/>
  <c r="F471722" i="1"/>
  <c r="F471721" i="1"/>
  <c r="F471720" i="1"/>
  <c r="F471719" i="1"/>
  <c r="F471718" i="1"/>
  <c r="F471717" i="1"/>
  <c r="F471716" i="1"/>
  <c r="F471715" i="1"/>
  <c r="F471714" i="1"/>
  <c r="F471713" i="1"/>
  <c r="F471712" i="1"/>
  <c r="F471711" i="1"/>
  <c r="F471710" i="1"/>
  <c r="F471709" i="1"/>
  <c r="F471708" i="1"/>
  <c r="F471707" i="1"/>
  <c r="F471706" i="1"/>
  <c r="F471705" i="1"/>
  <c r="F471704" i="1"/>
  <c r="F471703" i="1"/>
  <c r="F471702" i="1"/>
  <c r="F471701" i="1"/>
  <c r="F471700" i="1"/>
  <c r="F471699" i="1"/>
  <c r="F471698" i="1"/>
  <c r="F471697" i="1"/>
  <c r="F471696" i="1"/>
  <c r="F471695" i="1"/>
  <c r="F471694" i="1"/>
  <c r="F471693" i="1"/>
  <c r="F471692" i="1"/>
  <c r="F471691" i="1"/>
  <c r="F471690" i="1"/>
  <c r="F471689" i="1"/>
  <c r="F471688" i="1"/>
  <c r="F471687" i="1"/>
  <c r="F471686" i="1"/>
  <c r="F471685" i="1"/>
  <c r="F471684" i="1"/>
  <c r="F471683" i="1"/>
  <c r="F471682" i="1"/>
  <c r="F471681" i="1"/>
  <c r="F471680" i="1"/>
  <c r="F471679" i="1"/>
  <c r="F471678" i="1"/>
  <c r="F471677" i="1"/>
  <c r="F471676" i="1"/>
  <c r="F471675" i="1"/>
  <c r="F471674" i="1"/>
  <c r="F471673" i="1"/>
  <c r="F471672" i="1"/>
  <c r="F471671" i="1"/>
  <c r="F471670" i="1"/>
  <c r="F471669" i="1"/>
  <c r="F471668" i="1"/>
  <c r="F471667" i="1"/>
  <c r="F471666" i="1"/>
  <c r="F471665" i="1"/>
  <c r="F471664" i="1"/>
  <c r="F471663" i="1"/>
  <c r="F471662" i="1"/>
  <c r="F471661" i="1"/>
  <c r="F471660" i="1"/>
  <c r="F471659" i="1"/>
  <c r="F471658" i="1"/>
  <c r="F471657" i="1"/>
  <c r="F471656" i="1"/>
  <c r="F471655" i="1"/>
  <c r="F471654" i="1"/>
  <c r="F471653" i="1"/>
  <c r="F471652" i="1"/>
  <c r="F471651" i="1"/>
  <c r="F471650" i="1"/>
  <c r="F471649" i="1"/>
  <c r="F471648" i="1"/>
  <c r="F471647" i="1"/>
  <c r="F471646" i="1"/>
  <c r="F471645" i="1"/>
  <c r="F471644" i="1"/>
  <c r="F471643" i="1"/>
  <c r="F471642" i="1"/>
  <c r="F471641" i="1"/>
  <c r="F471640" i="1"/>
  <c r="F471639" i="1"/>
  <c r="F471638" i="1"/>
  <c r="F471637" i="1"/>
  <c r="F471636" i="1"/>
  <c r="F471635" i="1"/>
  <c r="F471634" i="1"/>
  <c r="F471633" i="1"/>
  <c r="F471632" i="1"/>
  <c r="F471631" i="1"/>
  <c r="F471630" i="1"/>
  <c r="F471629" i="1"/>
  <c r="F471628" i="1"/>
  <c r="F471627" i="1"/>
  <c r="F471626" i="1"/>
  <c r="F471625" i="1"/>
  <c r="F471624" i="1"/>
  <c r="F471623" i="1"/>
  <c r="F471622" i="1"/>
  <c r="F471621" i="1"/>
  <c r="F471620" i="1"/>
  <c r="F471619" i="1"/>
  <c r="F471618" i="1"/>
  <c r="F471617" i="1"/>
  <c r="F471616" i="1"/>
  <c r="F471615" i="1"/>
  <c r="F471614" i="1"/>
  <c r="F471613" i="1"/>
  <c r="F471612" i="1"/>
  <c r="F471611" i="1"/>
  <c r="F471610" i="1"/>
  <c r="F471609" i="1"/>
  <c r="F471608" i="1"/>
  <c r="F471607" i="1"/>
  <c r="F471606" i="1"/>
  <c r="F471605" i="1"/>
  <c r="F471604" i="1"/>
  <c r="F471603" i="1"/>
  <c r="F471602" i="1"/>
  <c r="F471601" i="1"/>
  <c r="F471600" i="1"/>
  <c r="F471599" i="1"/>
  <c r="F471598" i="1"/>
  <c r="F471597" i="1"/>
  <c r="F471596" i="1"/>
  <c r="F471595" i="1"/>
  <c r="F471594" i="1"/>
  <c r="F471593" i="1"/>
  <c r="F471592" i="1"/>
  <c r="F471591" i="1"/>
  <c r="F471590" i="1"/>
  <c r="F471589" i="1"/>
  <c r="F471588" i="1"/>
  <c r="F471587" i="1"/>
  <c r="F471586" i="1"/>
  <c r="F471585" i="1"/>
  <c r="F471584" i="1"/>
  <c r="F471583" i="1"/>
  <c r="F471582" i="1"/>
  <c r="F471581" i="1"/>
  <c r="F471580" i="1"/>
  <c r="F471579" i="1"/>
  <c r="F471578" i="1"/>
  <c r="F471577" i="1"/>
  <c r="F471576" i="1"/>
  <c r="F471575" i="1"/>
  <c r="F471574" i="1"/>
  <c r="F471573" i="1"/>
  <c r="F471572" i="1"/>
  <c r="F471571" i="1"/>
  <c r="F471570" i="1"/>
  <c r="F471569" i="1"/>
  <c r="F471568" i="1"/>
  <c r="F471567" i="1"/>
  <c r="F471566" i="1"/>
  <c r="F471565" i="1"/>
  <c r="F471564" i="1"/>
  <c r="F471563" i="1"/>
  <c r="F471562" i="1"/>
  <c r="F471561" i="1"/>
  <c r="F471560" i="1"/>
  <c r="F471559" i="1"/>
  <c r="F471558" i="1"/>
  <c r="F471557" i="1"/>
  <c r="F471556" i="1"/>
  <c r="F471555" i="1"/>
  <c r="F471554" i="1"/>
  <c r="F471553" i="1"/>
  <c r="F471552" i="1"/>
  <c r="F471551" i="1"/>
  <c r="F471550" i="1"/>
  <c r="F471549" i="1"/>
  <c r="F471548" i="1"/>
  <c r="F471547" i="1"/>
  <c r="F471546" i="1"/>
  <c r="F471545" i="1"/>
  <c r="F471544" i="1"/>
  <c r="F471543" i="1"/>
  <c r="F471542" i="1"/>
  <c r="F471541" i="1"/>
  <c r="F471540" i="1"/>
  <c r="F471539" i="1"/>
  <c r="F471538" i="1"/>
  <c r="F471537" i="1"/>
  <c r="F471536" i="1"/>
  <c r="F471535" i="1"/>
  <c r="F471534" i="1"/>
  <c r="F471533" i="1"/>
  <c r="F471532" i="1"/>
  <c r="F471531" i="1"/>
  <c r="F471530" i="1"/>
  <c r="F471529" i="1"/>
  <c r="F471528" i="1"/>
  <c r="F471527" i="1"/>
  <c r="F471526" i="1"/>
  <c r="F471525" i="1"/>
  <c r="F471524" i="1"/>
  <c r="F471523" i="1"/>
  <c r="F471522" i="1"/>
  <c r="F471521" i="1"/>
  <c r="F471520" i="1"/>
  <c r="F471519" i="1"/>
  <c r="F471518" i="1"/>
  <c r="F471517" i="1"/>
  <c r="F471516" i="1"/>
  <c r="F471515" i="1"/>
  <c r="F471514" i="1"/>
  <c r="F471513" i="1"/>
  <c r="F471512" i="1"/>
  <c r="F471511" i="1"/>
  <c r="F471510" i="1"/>
  <c r="F471509" i="1"/>
  <c r="F471508" i="1"/>
  <c r="F471507" i="1"/>
  <c r="F471506" i="1"/>
  <c r="F471505" i="1"/>
  <c r="F471504" i="1"/>
  <c r="F471503" i="1"/>
  <c r="F471502" i="1"/>
  <c r="F471501" i="1"/>
  <c r="F471500" i="1"/>
  <c r="F471499" i="1"/>
  <c r="F471498" i="1"/>
  <c r="F471497" i="1"/>
  <c r="F471496" i="1"/>
  <c r="F471495" i="1"/>
  <c r="F471494" i="1"/>
  <c r="F471493" i="1"/>
  <c r="F471492" i="1"/>
  <c r="F471491" i="1"/>
  <c r="F471490" i="1"/>
  <c r="F471489" i="1"/>
  <c r="F471488" i="1"/>
  <c r="F471487" i="1"/>
  <c r="F471486" i="1"/>
  <c r="F471485" i="1"/>
  <c r="F471484" i="1"/>
  <c r="F471483" i="1"/>
  <c r="F471482" i="1"/>
  <c r="F471481" i="1"/>
  <c r="F471480" i="1"/>
  <c r="F471479" i="1"/>
  <c r="F471478" i="1"/>
  <c r="F471477" i="1"/>
  <c r="F471476" i="1"/>
  <c r="F471475" i="1"/>
  <c r="F471474" i="1"/>
  <c r="F471473" i="1"/>
  <c r="F471472" i="1"/>
  <c r="F471471" i="1"/>
  <c r="F471470" i="1"/>
  <c r="F471469" i="1"/>
  <c r="F471468" i="1"/>
  <c r="F471467" i="1"/>
  <c r="F471466" i="1"/>
  <c r="F471465" i="1"/>
  <c r="F471464" i="1"/>
  <c r="F471463" i="1"/>
  <c r="F471462" i="1"/>
  <c r="F471461" i="1"/>
  <c r="F471460" i="1"/>
  <c r="F471459" i="1"/>
  <c r="F471458" i="1"/>
  <c r="F471457" i="1"/>
  <c r="F471456" i="1"/>
  <c r="F471455" i="1"/>
  <c r="F471454" i="1"/>
  <c r="F471453" i="1"/>
  <c r="F471452" i="1"/>
  <c r="F471451" i="1"/>
  <c r="F471450" i="1"/>
  <c r="F471449" i="1"/>
  <c r="F471448" i="1"/>
  <c r="F471447" i="1"/>
  <c r="F471446" i="1"/>
  <c r="F471445" i="1"/>
  <c r="F471444" i="1"/>
  <c r="F471443" i="1"/>
  <c r="F471442" i="1"/>
  <c r="F471441" i="1"/>
  <c r="F471440" i="1"/>
  <c r="F471439" i="1"/>
  <c r="F471438" i="1"/>
  <c r="F471437" i="1"/>
  <c r="F471436" i="1"/>
  <c r="F471435" i="1"/>
  <c r="F471434" i="1"/>
  <c r="F471433" i="1"/>
  <c r="F471432" i="1"/>
  <c r="F471431" i="1"/>
  <c r="F471430" i="1"/>
  <c r="F471429" i="1"/>
  <c r="F471428" i="1"/>
  <c r="F471427" i="1"/>
  <c r="F471426" i="1"/>
  <c r="F471425" i="1"/>
  <c r="F471424" i="1"/>
  <c r="F471423" i="1"/>
  <c r="F471422" i="1"/>
  <c r="F471421" i="1"/>
  <c r="F471420" i="1"/>
  <c r="F471419" i="1"/>
  <c r="F471418" i="1"/>
  <c r="F471417" i="1"/>
  <c r="F471416" i="1"/>
  <c r="F471415" i="1"/>
  <c r="F471414" i="1"/>
  <c r="F471413" i="1"/>
  <c r="F471412" i="1"/>
  <c r="F471411" i="1"/>
  <c r="F471410" i="1"/>
  <c r="F471409" i="1"/>
  <c r="F471408" i="1"/>
  <c r="F471407" i="1"/>
  <c r="F471406" i="1"/>
  <c r="F471405" i="1"/>
  <c r="F471404" i="1"/>
  <c r="F471403" i="1"/>
  <c r="F471402" i="1"/>
  <c r="F471401" i="1"/>
  <c r="F471400" i="1"/>
  <c r="F471399" i="1"/>
  <c r="F471398" i="1"/>
  <c r="F471397" i="1"/>
  <c r="F471396" i="1"/>
  <c r="F471395" i="1"/>
  <c r="F471394" i="1"/>
  <c r="F471393" i="1"/>
  <c r="F471392" i="1"/>
  <c r="F471391" i="1"/>
  <c r="F471390" i="1"/>
  <c r="F471389" i="1"/>
  <c r="F471388" i="1"/>
  <c r="F471387" i="1"/>
  <c r="F471386" i="1"/>
  <c r="F471385" i="1"/>
  <c r="F471384" i="1"/>
  <c r="F471383" i="1"/>
  <c r="F471382" i="1"/>
  <c r="F471381" i="1"/>
  <c r="F471380" i="1"/>
  <c r="F471379" i="1"/>
  <c r="F471378" i="1"/>
  <c r="F471377" i="1"/>
  <c r="F471376" i="1"/>
  <c r="F471375" i="1"/>
  <c r="F471374" i="1"/>
  <c r="F471373" i="1"/>
  <c r="F471372" i="1"/>
  <c r="F471371" i="1"/>
  <c r="F471370" i="1"/>
  <c r="F471369" i="1"/>
  <c r="F471368" i="1"/>
  <c r="F471367" i="1"/>
  <c r="F471366" i="1"/>
  <c r="F471365" i="1"/>
  <c r="F471364" i="1"/>
  <c r="F471363" i="1"/>
  <c r="F471362" i="1"/>
  <c r="F471361" i="1"/>
  <c r="F471360" i="1"/>
  <c r="F471359" i="1"/>
  <c r="F471358" i="1"/>
  <c r="F471357" i="1"/>
  <c r="F471356" i="1"/>
  <c r="F471355" i="1"/>
  <c r="F471354" i="1"/>
  <c r="F471353" i="1"/>
  <c r="F471352" i="1"/>
  <c r="F471351" i="1"/>
  <c r="F471350" i="1"/>
  <c r="F471349" i="1"/>
  <c r="F471348" i="1"/>
  <c r="F471347" i="1"/>
  <c r="F471346" i="1"/>
  <c r="F471345" i="1"/>
  <c r="F471344" i="1"/>
  <c r="F471343" i="1"/>
  <c r="F471342" i="1"/>
  <c r="F471341" i="1"/>
  <c r="F471340" i="1"/>
  <c r="F471339" i="1"/>
  <c r="F471338" i="1"/>
  <c r="F471337" i="1"/>
  <c r="F471336" i="1"/>
  <c r="F471335" i="1"/>
  <c r="F471334" i="1"/>
  <c r="F471333" i="1"/>
  <c r="F471332" i="1"/>
  <c r="F471331" i="1"/>
  <c r="F471330" i="1"/>
  <c r="F471329" i="1"/>
  <c r="F471328" i="1"/>
  <c r="F471327" i="1"/>
  <c r="F471326" i="1"/>
  <c r="F471325" i="1"/>
  <c r="F471324" i="1"/>
  <c r="F471323" i="1"/>
  <c r="F471322" i="1"/>
  <c r="F471321" i="1"/>
  <c r="F471320" i="1"/>
  <c r="F471319" i="1"/>
  <c r="F471318" i="1"/>
  <c r="F471317" i="1"/>
  <c r="F471316" i="1"/>
  <c r="F471315" i="1"/>
  <c r="F471314" i="1"/>
  <c r="F471313" i="1"/>
  <c r="F471312" i="1"/>
  <c r="F471311" i="1"/>
  <c r="F471310" i="1"/>
  <c r="F471309" i="1"/>
  <c r="F471308" i="1"/>
  <c r="F471307" i="1"/>
  <c r="F471306" i="1"/>
  <c r="F471305" i="1"/>
  <c r="F471304" i="1"/>
  <c r="F471303" i="1"/>
  <c r="F471302" i="1"/>
  <c r="F471301" i="1"/>
  <c r="F471300" i="1"/>
  <c r="F471299" i="1"/>
  <c r="F471298" i="1"/>
  <c r="F471297" i="1"/>
  <c r="F471296" i="1"/>
  <c r="F471295" i="1"/>
  <c r="F471294" i="1"/>
  <c r="F471293" i="1"/>
  <c r="F471292" i="1"/>
  <c r="F471291" i="1"/>
  <c r="F471290" i="1"/>
  <c r="F471289" i="1"/>
  <c r="F471288" i="1"/>
  <c r="F471287" i="1"/>
  <c r="F471286" i="1"/>
  <c r="F471285" i="1"/>
  <c r="F471284" i="1"/>
  <c r="F471283" i="1"/>
  <c r="F471282" i="1"/>
  <c r="F471281" i="1"/>
  <c r="F471280" i="1"/>
  <c r="F471279" i="1"/>
  <c r="F471278" i="1"/>
  <c r="F471277" i="1"/>
  <c r="F471276" i="1"/>
  <c r="F471275" i="1"/>
  <c r="F471274" i="1"/>
  <c r="F471273" i="1"/>
  <c r="F471272" i="1"/>
  <c r="F471271" i="1"/>
  <c r="F471270" i="1"/>
  <c r="F471269" i="1"/>
  <c r="F471268" i="1"/>
  <c r="F471267" i="1"/>
  <c r="F471266" i="1"/>
  <c r="F471265" i="1"/>
  <c r="F471264" i="1"/>
  <c r="F471263" i="1"/>
  <c r="F471262" i="1"/>
  <c r="F471261" i="1"/>
  <c r="F471260" i="1"/>
  <c r="F471259" i="1"/>
  <c r="F471258" i="1"/>
  <c r="F471257" i="1"/>
  <c r="F471256" i="1"/>
  <c r="F471255" i="1"/>
  <c r="F471254" i="1"/>
  <c r="F471253" i="1"/>
  <c r="F471252" i="1"/>
  <c r="F471251" i="1"/>
  <c r="F471250" i="1"/>
  <c r="F471249" i="1"/>
  <c r="F471248" i="1"/>
  <c r="F471247" i="1"/>
  <c r="F471246" i="1"/>
  <c r="F471245" i="1"/>
  <c r="F471244" i="1"/>
  <c r="F471243" i="1"/>
  <c r="F471242" i="1"/>
  <c r="F471241" i="1"/>
  <c r="F471240" i="1"/>
  <c r="F471239" i="1"/>
  <c r="F471238" i="1"/>
  <c r="F471237" i="1"/>
  <c r="F471236" i="1"/>
  <c r="F471235" i="1"/>
  <c r="F471234" i="1"/>
  <c r="F471233" i="1"/>
  <c r="F471232" i="1"/>
  <c r="F471231" i="1"/>
  <c r="F471230" i="1"/>
  <c r="F471229" i="1"/>
  <c r="F471228" i="1"/>
  <c r="F471227" i="1"/>
  <c r="F471226" i="1"/>
  <c r="F471225" i="1"/>
  <c r="F471224" i="1"/>
  <c r="F471223" i="1"/>
  <c r="F471222" i="1"/>
  <c r="F471221" i="1"/>
  <c r="F471220" i="1"/>
  <c r="F471219" i="1"/>
  <c r="F471218" i="1"/>
  <c r="F471217" i="1"/>
  <c r="F471216" i="1"/>
  <c r="F471215" i="1"/>
  <c r="F471214" i="1"/>
  <c r="F471213" i="1"/>
  <c r="F471212" i="1"/>
  <c r="F471211" i="1"/>
  <c r="F471210" i="1"/>
  <c r="F471209" i="1"/>
  <c r="F471208" i="1"/>
  <c r="F471207" i="1"/>
  <c r="F471206" i="1"/>
  <c r="F471205" i="1"/>
  <c r="F471204" i="1"/>
  <c r="F471203" i="1"/>
  <c r="F471202" i="1"/>
  <c r="F471201" i="1"/>
  <c r="F471200" i="1"/>
  <c r="F471199" i="1"/>
  <c r="F471198" i="1"/>
  <c r="F471197" i="1"/>
  <c r="F471196" i="1"/>
  <c r="F471195" i="1"/>
  <c r="F471194" i="1"/>
  <c r="F471193" i="1"/>
  <c r="F471192" i="1"/>
  <c r="F471191" i="1"/>
  <c r="F471190" i="1"/>
  <c r="F471189" i="1"/>
  <c r="F471188" i="1"/>
  <c r="F471187" i="1"/>
  <c r="F471186" i="1"/>
  <c r="F471185" i="1"/>
  <c r="F471184" i="1"/>
  <c r="F471183" i="1"/>
  <c r="F471182" i="1"/>
  <c r="F471181" i="1"/>
  <c r="F471180" i="1"/>
  <c r="F471179" i="1"/>
  <c r="F471178" i="1"/>
  <c r="F471177" i="1"/>
  <c r="F471176" i="1"/>
  <c r="F471175" i="1"/>
  <c r="F471174" i="1"/>
  <c r="F471173" i="1"/>
  <c r="F471172" i="1"/>
  <c r="F471171" i="1"/>
  <c r="F471170" i="1"/>
  <c r="F471169" i="1"/>
  <c r="F471168" i="1"/>
  <c r="F471167" i="1"/>
  <c r="F471166" i="1"/>
  <c r="F471165" i="1"/>
  <c r="F471164" i="1"/>
  <c r="F471163" i="1"/>
  <c r="F471162" i="1"/>
  <c r="F471161" i="1"/>
  <c r="F471160" i="1"/>
  <c r="F471159" i="1"/>
  <c r="F471158" i="1"/>
  <c r="F471157" i="1"/>
  <c r="F471156" i="1"/>
  <c r="F471155" i="1"/>
  <c r="F471154" i="1"/>
  <c r="F471153" i="1"/>
  <c r="F471152" i="1"/>
  <c r="F471151" i="1"/>
  <c r="F471150" i="1"/>
  <c r="F471149" i="1"/>
  <c r="F471148" i="1"/>
  <c r="F471147" i="1"/>
  <c r="F471146" i="1"/>
  <c r="F471145" i="1"/>
  <c r="F471144" i="1"/>
  <c r="F471143" i="1"/>
  <c r="F471142" i="1"/>
  <c r="F471141" i="1"/>
  <c r="F471140" i="1"/>
  <c r="F471139" i="1"/>
  <c r="F471138" i="1"/>
  <c r="F471137" i="1"/>
  <c r="F471136" i="1"/>
  <c r="F471135" i="1"/>
  <c r="F471134" i="1"/>
  <c r="F471133" i="1"/>
  <c r="F471132" i="1"/>
  <c r="F471131" i="1"/>
  <c r="F471130" i="1"/>
  <c r="F471129" i="1"/>
  <c r="F471128" i="1"/>
  <c r="F471127" i="1"/>
  <c r="F471126" i="1"/>
  <c r="F471125" i="1"/>
  <c r="F471124" i="1"/>
  <c r="F471123" i="1"/>
  <c r="F471122" i="1"/>
  <c r="F471121" i="1"/>
  <c r="F471120" i="1"/>
  <c r="F471119" i="1"/>
  <c r="F471118" i="1"/>
  <c r="F471117" i="1"/>
  <c r="F471116" i="1"/>
  <c r="F471115" i="1"/>
  <c r="F471114" i="1"/>
  <c r="F471113" i="1"/>
  <c r="F471112" i="1"/>
  <c r="F471111" i="1"/>
  <c r="F471110" i="1"/>
  <c r="F471109" i="1"/>
  <c r="F471108" i="1"/>
  <c r="F471107" i="1"/>
  <c r="F471106" i="1"/>
  <c r="F471105" i="1"/>
  <c r="F471104" i="1"/>
  <c r="F471103" i="1"/>
  <c r="F471102" i="1"/>
  <c r="F471101" i="1"/>
  <c r="F471100" i="1"/>
  <c r="F471099" i="1"/>
  <c r="F471098" i="1"/>
  <c r="F471097" i="1"/>
  <c r="F471096" i="1"/>
  <c r="F471095" i="1"/>
  <c r="F471094" i="1"/>
  <c r="F471093" i="1"/>
  <c r="F471092" i="1"/>
  <c r="F471091" i="1"/>
  <c r="F471090" i="1"/>
  <c r="F471089" i="1"/>
  <c r="F471088" i="1"/>
  <c r="F471087" i="1"/>
  <c r="F471086" i="1"/>
  <c r="F471085" i="1"/>
  <c r="F471084" i="1"/>
  <c r="F471083" i="1"/>
  <c r="F471082" i="1"/>
  <c r="F471081" i="1"/>
  <c r="F471080" i="1"/>
  <c r="F471079" i="1"/>
  <c r="F471078" i="1"/>
  <c r="F471077" i="1"/>
  <c r="F471076" i="1"/>
  <c r="F471075" i="1"/>
  <c r="F471074" i="1"/>
  <c r="F471073" i="1"/>
  <c r="F471072" i="1"/>
  <c r="F471071" i="1"/>
  <c r="F471070" i="1"/>
  <c r="F471069" i="1"/>
  <c r="F471068" i="1"/>
  <c r="F471067" i="1"/>
  <c r="F471066" i="1"/>
  <c r="F471065" i="1"/>
  <c r="F471064" i="1"/>
  <c r="F471063" i="1"/>
  <c r="F471062" i="1"/>
  <c r="F471061" i="1"/>
  <c r="F471060" i="1"/>
  <c r="F471059" i="1"/>
  <c r="F471058" i="1"/>
  <c r="F471057" i="1"/>
  <c r="F471056" i="1"/>
  <c r="F471055" i="1"/>
  <c r="F471054" i="1"/>
  <c r="F471053" i="1"/>
  <c r="F471052" i="1"/>
  <c r="F471051" i="1"/>
  <c r="F471050" i="1"/>
  <c r="F471049" i="1"/>
  <c r="F471048" i="1"/>
  <c r="F471047" i="1"/>
  <c r="F471046" i="1"/>
  <c r="F471045" i="1"/>
  <c r="F471044" i="1"/>
  <c r="F471043" i="1"/>
  <c r="F471042" i="1"/>
  <c r="F471041" i="1"/>
  <c r="F471040" i="1"/>
  <c r="F471039" i="1"/>
  <c r="F471038" i="1"/>
  <c r="F471037" i="1"/>
  <c r="F471036" i="1"/>
  <c r="F471035" i="1"/>
  <c r="F471034" i="1"/>
  <c r="F471033" i="1"/>
  <c r="F471032" i="1"/>
  <c r="F471031" i="1"/>
  <c r="F471030" i="1"/>
  <c r="F471029" i="1"/>
  <c r="F471028" i="1"/>
  <c r="F471027" i="1"/>
  <c r="F471026" i="1"/>
  <c r="F471025" i="1"/>
  <c r="F471024" i="1"/>
  <c r="F471023" i="1"/>
  <c r="F471022" i="1"/>
  <c r="F471021" i="1"/>
  <c r="F471020" i="1"/>
  <c r="F471019" i="1"/>
  <c r="F471018" i="1"/>
  <c r="F471017" i="1"/>
  <c r="F471016" i="1"/>
  <c r="F471015" i="1"/>
  <c r="F471014" i="1"/>
  <c r="F471013" i="1"/>
  <c r="F471012" i="1"/>
  <c r="F471011" i="1"/>
  <c r="F471010" i="1"/>
  <c r="F471009" i="1"/>
  <c r="F471008" i="1"/>
  <c r="F471007" i="1"/>
  <c r="F471006" i="1"/>
  <c r="F471005" i="1"/>
  <c r="F471004" i="1"/>
  <c r="F471003" i="1"/>
  <c r="F471002" i="1"/>
  <c r="F471001" i="1"/>
  <c r="F471000" i="1"/>
  <c r="F470999" i="1"/>
  <c r="F470998" i="1"/>
  <c r="F470997" i="1"/>
  <c r="F470996" i="1"/>
  <c r="F470995" i="1"/>
  <c r="F470994" i="1"/>
  <c r="F470993" i="1"/>
  <c r="F470992" i="1"/>
  <c r="F470991" i="1"/>
  <c r="F470990" i="1"/>
  <c r="F470989" i="1"/>
  <c r="F470988" i="1"/>
  <c r="F470987" i="1"/>
  <c r="F470986" i="1"/>
  <c r="F470985" i="1"/>
  <c r="F470984" i="1"/>
  <c r="F470983" i="1"/>
  <c r="F470982" i="1"/>
  <c r="F470981" i="1"/>
  <c r="F470980" i="1"/>
  <c r="F470979" i="1"/>
  <c r="F470978" i="1"/>
  <c r="F470977" i="1"/>
  <c r="F470976" i="1"/>
  <c r="F470975" i="1"/>
  <c r="F470974" i="1"/>
  <c r="F470973" i="1"/>
  <c r="F470972" i="1"/>
  <c r="F470971" i="1"/>
  <c r="F470970" i="1"/>
  <c r="F470969" i="1"/>
  <c r="F470968" i="1"/>
  <c r="F470967" i="1"/>
  <c r="F470966" i="1"/>
  <c r="F470965" i="1"/>
  <c r="F470964" i="1"/>
  <c r="F470963" i="1"/>
  <c r="F470962" i="1"/>
  <c r="F470961" i="1"/>
  <c r="F470960" i="1"/>
  <c r="F470959" i="1"/>
  <c r="F470958" i="1"/>
  <c r="F470957" i="1"/>
  <c r="F470956" i="1"/>
  <c r="F470955" i="1"/>
  <c r="F470954" i="1"/>
  <c r="F470953" i="1"/>
  <c r="F470952" i="1"/>
  <c r="F470951" i="1"/>
  <c r="F470950" i="1"/>
  <c r="F470949" i="1"/>
  <c r="F470948" i="1"/>
  <c r="F470947" i="1"/>
  <c r="F470946" i="1"/>
  <c r="F470945" i="1"/>
  <c r="F470944" i="1"/>
  <c r="F470943" i="1"/>
  <c r="F470942" i="1"/>
  <c r="F470941" i="1"/>
  <c r="F470940" i="1"/>
  <c r="F470939" i="1"/>
  <c r="F470938" i="1"/>
  <c r="F470937" i="1"/>
  <c r="F470936" i="1"/>
  <c r="F470935" i="1"/>
  <c r="F470934" i="1"/>
  <c r="F470933" i="1"/>
  <c r="F470932" i="1"/>
  <c r="F470931" i="1"/>
  <c r="F470930" i="1"/>
  <c r="F470929" i="1"/>
  <c r="F470928" i="1"/>
  <c r="F470927" i="1"/>
  <c r="F470926" i="1"/>
  <c r="F470925" i="1"/>
  <c r="F470924" i="1"/>
  <c r="F470923" i="1"/>
  <c r="F470922" i="1"/>
  <c r="F470921" i="1"/>
  <c r="F470920" i="1"/>
  <c r="F470919" i="1"/>
  <c r="F470918" i="1"/>
  <c r="F470917" i="1"/>
  <c r="F470916" i="1"/>
  <c r="F470915" i="1"/>
  <c r="F470914" i="1"/>
  <c r="F470913" i="1"/>
  <c r="F470912" i="1"/>
  <c r="F470911" i="1"/>
  <c r="F470910" i="1"/>
  <c r="F470909" i="1"/>
  <c r="F470908" i="1"/>
  <c r="F470907" i="1"/>
  <c r="F470906" i="1"/>
  <c r="F470905" i="1"/>
  <c r="F470904" i="1"/>
  <c r="F470903" i="1"/>
  <c r="F470902" i="1"/>
  <c r="F470901" i="1"/>
  <c r="F470900" i="1"/>
  <c r="F470899" i="1"/>
  <c r="F470898" i="1"/>
  <c r="F470897" i="1"/>
  <c r="F470896" i="1"/>
  <c r="F470895" i="1"/>
  <c r="F470894" i="1"/>
  <c r="F470893" i="1"/>
  <c r="F470892" i="1"/>
  <c r="F470891" i="1"/>
  <c r="F470890" i="1"/>
  <c r="F470889" i="1"/>
  <c r="F470888" i="1"/>
  <c r="F470887" i="1"/>
  <c r="F470886" i="1"/>
  <c r="F470885" i="1"/>
  <c r="F470884" i="1"/>
  <c r="F470883" i="1"/>
  <c r="F470882" i="1"/>
  <c r="F470881" i="1"/>
  <c r="F470880" i="1"/>
  <c r="F470879" i="1"/>
  <c r="F470878" i="1"/>
  <c r="F470877" i="1"/>
  <c r="F470876" i="1"/>
  <c r="F470875" i="1"/>
  <c r="F470874" i="1"/>
  <c r="F470873" i="1"/>
  <c r="F470872" i="1"/>
  <c r="F470871" i="1"/>
  <c r="F470870" i="1"/>
  <c r="F470869" i="1"/>
  <c r="F470868" i="1"/>
  <c r="F470867" i="1"/>
  <c r="F470866" i="1"/>
  <c r="F470865" i="1"/>
  <c r="F470864" i="1"/>
  <c r="F470863" i="1"/>
  <c r="F470862" i="1"/>
  <c r="F470861" i="1"/>
  <c r="F470860" i="1"/>
  <c r="F470859" i="1"/>
  <c r="F470858" i="1"/>
  <c r="F470857" i="1"/>
  <c r="F470856" i="1"/>
  <c r="F470855" i="1"/>
  <c r="F470854" i="1"/>
  <c r="F470853" i="1"/>
  <c r="F470852" i="1"/>
  <c r="F470851" i="1"/>
  <c r="F470850" i="1"/>
  <c r="F470849" i="1"/>
  <c r="F470848" i="1"/>
  <c r="F470847" i="1"/>
  <c r="F470846" i="1"/>
  <c r="F470845" i="1"/>
  <c r="F470844" i="1"/>
  <c r="F470843" i="1"/>
  <c r="F470842" i="1"/>
  <c r="F470841" i="1"/>
  <c r="F470840" i="1"/>
  <c r="F470839" i="1"/>
  <c r="F470838" i="1"/>
  <c r="F470837" i="1"/>
  <c r="F470836" i="1"/>
  <c r="F470835" i="1"/>
  <c r="F470834" i="1"/>
  <c r="F470833" i="1"/>
  <c r="F470832" i="1"/>
  <c r="F470831" i="1"/>
  <c r="F470830" i="1"/>
  <c r="F470829" i="1"/>
  <c r="F470828" i="1"/>
  <c r="F470827" i="1"/>
  <c r="F470826" i="1"/>
  <c r="F470825" i="1"/>
  <c r="F470824" i="1"/>
  <c r="F470823" i="1"/>
  <c r="F470822" i="1"/>
  <c r="F470821" i="1"/>
  <c r="F470820" i="1"/>
  <c r="F470819" i="1"/>
  <c r="F470818" i="1"/>
  <c r="F470817" i="1"/>
  <c r="F470816" i="1"/>
  <c r="F470815" i="1"/>
  <c r="F470814" i="1"/>
  <c r="F470813" i="1"/>
  <c r="F470812" i="1"/>
  <c r="F470811" i="1"/>
  <c r="F470810" i="1"/>
  <c r="F470809" i="1"/>
  <c r="F470808" i="1"/>
  <c r="F470807" i="1"/>
  <c r="F470806" i="1"/>
  <c r="F470805" i="1"/>
  <c r="F470804" i="1"/>
  <c r="F470803" i="1"/>
  <c r="F470802" i="1"/>
  <c r="F470801" i="1"/>
  <c r="F470800" i="1"/>
  <c r="F470799" i="1"/>
  <c r="F470798" i="1"/>
  <c r="F470797" i="1"/>
  <c r="F470796" i="1"/>
  <c r="F470795" i="1"/>
  <c r="F470794" i="1"/>
  <c r="F470793" i="1"/>
  <c r="F470792" i="1"/>
  <c r="F470791" i="1"/>
  <c r="F470790" i="1"/>
  <c r="F470789" i="1"/>
  <c r="F470788" i="1"/>
  <c r="F470787" i="1"/>
  <c r="F470786" i="1"/>
  <c r="F470785" i="1"/>
  <c r="F470784" i="1"/>
  <c r="F470783" i="1"/>
  <c r="F470782" i="1"/>
  <c r="F470781" i="1"/>
  <c r="F470780" i="1"/>
  <c r="F470779" i="1"/>
  <c r="F470778" i="1"/>
  <c r="F470777" i="1"/>
  <c r="F470776" i="1"/>
  <c r="F470775" i="1"/>
  <c r="F470774" i="1"/>
  <c r="F470773" i="1"/>
  <c r="F470772" i="1"/>
  <c r="F470771" i="1"/>
  <c r="F470770" i="1"/>
  <c r="F470769" i="1"/>
  <c r="F470768" i="1"/>
  <c r="F470767" i="1"/>
  <c r="F470766" i="1"/>
  <c r="F470765" i="1"/>
  <c r="F470764" i="1"/>
  <c r="F470763" i="1"/>
  <c r="F470762" i="1"/>
  <c r="F470761" i="1"/>
  <c r="F470760" i="1"/>
  <c r="F470759" i="1"/>
  <c r="F470758" i="1"/>
  <c r="F470757" i="1"/>
  <c r="F470756" i="1"/>
  <c r="F470755" i="1"/>
  <c r="F470754" i="1"/>
  <c r="F470753" i="1"/>
  <c r="F470752" i="1"/>
  <c r="F470751" i="1"/>
  <c r="F470750" i="1"/>
  <c r="F470749" i="1"/>
  <c r="F470748" i="1"/>
  <c r="F470747" i="1"/>
  <c r="F470746" i="1"/>
  <c r="F470745" i="1"/>
  <c r="F470744" i="1"/>
  <c r="F470743" i="1"/>
  <c r="F470742" i="1"/>
  <c r="F470741" i="1"/>
  <c r="F470740" i="1"/>
  <c r="F470739" i="1"/>
  <c r="F470738" i="1"/>
  <c r="F470737" i="1"/>
  <c r="F470736" i="1"/>
  <c r="F470735" i="1"/>
  <c r="F470734" i="1"/>
  <c r="F470733" i="1"/>
  <c r="F470732" i="1"/>
  <c r="F470731" i="1"/>
  <c r="F470730" i="1"/>
  <c r="F470729" i="1"/>
  <c r="F470728" i="1"/>
  <c r="F470727" i="1"/>
  <c r="F470726" i="1"/>
  <c r="F470725" i="1"/>
  <c r="F470724" i="1"/>
  <c r="F470723" i="1"/>
  <c r="F470722" i="1"/>
  <c r="F470721" i="1"/>
  <c r="F470720" i="1"/>
  <c r="F470719" i="1"/>
  <c r="F470718" i="1"/>
  <c r="F470717" i="1"/>
  <c r="F470716" i="1"/>
  <c r="F470715" i="1"/>
  <c r="F470714" i="1"/>
  <c r="F470713" i="1"/>
  <c r="F470712" i="1"/>
  <c r="F470711" i="1"/>
  <c r="F470710" i="1"/>
  <c r="F470709" i="1"/>
  <c r="F470708" i="1"/>
  <c r="F470707" i="1"/>
  <c r="F470706" i="1"/>
  <c r="F470705" i="1"/>
  <c r="F470704" i="1"/>
  <c r="F470703" i="1"/>
  <c r="F470702" i="1"/>
  <c r="F470701" i="1"/>
  <c r="F470700" i="1"/>
  <c r="F470699" i="1"/>
  <c r="F470698" i="1"/>
  <c r="F470697" i="1"/>
  <c r="F470696" i="1"/>
  <c r="F470695" i="1"/>
  <c r="F470694" i="1"/>
  <c r="F470693" i="1"/>
  <c r="F470692" i="1"/>
  <c r="F470691" i="1"/>
  <c r="F470690" i="1"/>
  <c r="F470689" i="1"/>
  <c r="F470688" i="1"/>
  <c r="F470687" i="1"/>
  <c r="F470686" i="1"/>
  <c r="F470685" i="1"/>
  <c r="F470684" i="1"/>
  <c r="F470683" i="1"/>
  <c r="F470682" i="1"/>
  <c r="F470681" i="1"/>
  <c r="F470680" i="1"/>
  <c r="F470679" i="1"/>
  <c r="F470678" i="1"/>
  <c r="F470677" i="1"/>
  <c r="F470676" i="1"/>
  <c r="F470675" i="1"/>
  <c r="F470674" i="1"/>
  <c r="F470673" i="1"/>
  <c r="F470672" i="1"/>
  <c r="F470671" i="1"/>
  <c r="F470670" i="1"/>
  <c r="F470669" i="1"/>
  <c r="F470668" i="1"/>
  <c r="F470667" i="1"/>
  <c r="F470666" i="1"/>
  <c r="F470665" i="1"/>
  <c r="F470664" i="1"/>
  <c r="F470663" i="1"/>
  <c r="F470662" i="1"/>
  <c r="F470661" i="1"/>
  <c r="F470660" i="1"/>
  <c r="F470659" i="1"/>
  <c r="F470658" i="1"/>
  <c r="F470657" i="1"/>
  <c r="F470656" i="1"/>
  <c r="F470655" i="1"/>
  <c r="F470654" i="1"/>
  <c r="F470653" i="1"/>
  <c r="F470652" i="1"/>
  <c r="F470651" i="1"/>
  <c r="F470650" i="1"/>
  <c r="F470649" i="1"/>
  <c r="F470648" i="1"/>
  <c r="F470647" i="1"/>
  <c r="F470646" i="1"/>
  <c r="F470645" i="1"/>
  <c r="F470644" i="1"/>
  <c r="F470643" i="1"/>
  <c r="F470642" i="1"/>
  <c r="F470641" i="1"/>
  <c r="F470640" i="1"/>
  <c r="F470639" i="1"/>
  <c r="F470638" i="1"/>
  <c r="F470637" i="1"/>
  <c r="F470636" i="1"/>
  <c r="F470635" i="1"/>
  <c r="F470634" i="1"/>
  <c r="F470633" i="1"/>
  <c r="F470632" i="1"/>
  <c r="F470631" i="1"/>
  <c r="F470630" i="1"/>
  <c r="F470629" i="1"/>
  <c r="F470628" i="1"/>
  <c r="F470627" i="1"/>
  <c r="F470626" i="1"/>
  <c r="F470625" i="1"/>
  <c r="F470624" i="1"/>
  <c r="F470623" i="1"/>
  <c r="F470622" i="1"/>
  <c r="F470621" i="1"/>
  <c r="F470620" i="1"/>
  <c r="F470619" i="1"/>
  <c r="F470618" i="1"/>
  <c r="F470617" i="1"/>
  <c r="F470616" i="1"/>
  <c r="F470615" i="1"/>
  <c r="F470614" i="1"/>
  <c r="F470613" i="1"/>
  <c r="F470612" i="1"/>
  <c r="F470611" i="1"/>
  <c r="F470610" i="1"/>
  <c r="F470609" i="1"/>
  <c r="F470608" i="1"/>
  <c r="F470607" i="1"/>
  <c r="F470606" i="1"/>
  <c r="F470605" i="1"/>
  <c r="F470604" i="1"/>
  <c r="F470603" i="1"/>
  <c r="F470602" i="1"/>
  <c r="F470601" i="1"/>
  <c r="F470600" i="1"/>
  <c r="F470599" i="1"/>
  <c r="F470598" i="1"/>
  <c r="F470597" i="1"/>
  <c r="F470596" i="1"/>
  <c r="F470595" i="1"/>
  <c r="F470594" i="1"/>
  <c r="F470593" i="1"/>
  <c r="F470592" i="1"/>
  <c r="F470591" i="1"/>
  <c r="F470590" i="1"/>
  <c r="F470589" i="1"/>
  <c r="F470588" i="1"/>
  <c r="F470587" i="1"/>
  <c r="F470586" i="1"/>
  <c r="F470585" i="1"/>
  <c r="F470584" i="1"/>
  <c r="F470583" i="1"/>
  <c r="F470582" i="1"/>
  <c r="F470581" i="1"/>
  <c r="F470580" i="1"/>
  <c r="F470579" i="1"/>
  <c r="F470578" i="1"/>
  <c r="F470577" i="1"/>
  <c r="F470576" i="1"/>
  <c r="F470575" i="1"/>
  <c r="F470574" i="1"/>
  <c r="F470573" i="1"/>
  <c r="F470572" i="1"/>
  <c r="F470571" i="1"/>
  <c r="F470570" i="1"/>
  <c r="F470569" i="1"/>
  <c r="F470568" i="1"/>
  <c r="F470567" i="1"/>
  <c r="F470566" i="1"/>
  <c r="F470565" i="1"/>
  <c r="F470564" i="1"/>
  <c r="F470563" i="1"/>
  <c r="F470562" i="1"/>
  <c r="F470561" i="1"/>
  <c r="F470560" i="1"/>
  <c r="F470559" i="1"/>
  <c r="F470558" i="1"/>
  <c r="F470557" i="1"/>
  <c r="F470556" i="1"/>
  <c r="F470555" i="1"/>
  <c r="F470554" i="1"/>
  <c r="F470553" i="1"/>
  <c r="F470552" i="1"/>
  <c r="F470551" i="1"/>
  <c r="F470550" i="1"/>
  <c r="F470549" i="1"/>
  <c r="F470548" i="1"/>
  <c r="F470547" i="1"/>
  <c r="F470546" i="1"/>
  <c r="F470545" i="1"/>
  <c r="F470544" i="1"/>
  <c r="F470543" i="1"/>
  <c r="F470542" i="1"/>
  <c r="F470541" i="1"/>
  <c r="F470540" i="1"/>
  <c r="F470539" i="1"/>
  <c r="F470538" i="1"/>
  <c r="F470537" i="1"/>
  <c r="F470536" i="1"/>
  <c r="F470535" i="1"/>
  <c r="F470534" i="1"/>
  <c r="F470533" i="1"/>
  <c r="F470532" i="1"/>
  <c r="F470531" i="1"/>
  <c r="F470530" i="1"/>
  <c r="F470529" i="1"/>
  <c r="F470528" i="1"/>
  <c r="F470527" i="1"/>
  <c r="F470526" i="1"/>
  <c r="F470525" i="1"/>
  <c r="F470524" i="1"/>
  <c r="F470523" i="1"/>
  <c r="F470522" i="1"/>
  <c r="F470521" i="1"/>
  <c r="F470520" i="1"/>
  <c r="F470519" i="1"/>
  <c r="F470518" i="1"/>
  <c r="F470517" i="1"/>
  <c r="F470516" i="1"/>
  <c r="F470515" i="1"/>
  <c r="F470514" i="1"/>
  <c r="F470513" i="1"/>
  <c r="F470512" i="1"/>
  <c r="F470511" i="1"/>
  <c r="F470510" i="1"/>
  <c r="F470509" i="1"/>
  <c r="F470508" i="1"/>
  <c r="F470507" i="1"/>
  <c r="F470506" i="1"/>
  <c r="F470505" i="1"/>
  <c r="F470504" i="1"/>
  <c r="F470503" i="1"/>
  <c r="F470502" i="1"/>
  <c r="F470501" i="1"/>
  <c r="F470500" i="1"/>
  <c r="F470499" i="1"/>
  <c r="F470498" i="1"/>
  <c r="F470497" i="1"/>
  <c r="F470496" i="1"/>
  <c r="F470495" i="1"/>
  <c r="F470494" i="1"/>
  <c r="F470493" i="1"/>
  <c r="F470492" i="1"/>
  <c r="F470491" i="1"/>
  <c r="F470490" i="1"/>
  <c r="F470489" i="1"/>
  <c r="F470488" i="1"/>
  <c r="F470487" i="1"/>
  <c r="F470486" i="1"/>
  <c r="F470485" i="1"/>
  <c r="F470484" i="1"/>
  <c r="F470483" i="1"/>
  <c r="F470482" i="1"/>
  <c r="F470481" i="1"/>
  <c r="F470480" i="1"/>
  <c r="F470479" i="1"/>
  <c r="F470478" i="1"/>
  <c r="F470477" i="1"/>
  <c r="F470476" i="1"/>
  <c r="F470475" i="1"/>
  <c r="F470474" i="1"/>
  <c r="F470473" i="1"/>
  <c r="F470472" i="1"/>
  <c r="F470471" i="1"/>
  <c r="F470470" i="1"/>
  <c r="F470469" i="1"/>
  <c r="F470468" i="1"/>
  <c r="F470467" i="1"/>
  <c r="F470466" i="1"/>
  <c r="F470465" i="1"/>
  <c r="F470464" i="1"/>
  <c r="F470463" i="1"/>
  <c r="F470462" i="1"/>
  <c r="F470461" i="1"/>
  <c r="F470460" i="1"/>
  <c r="F470459" i="1"/>
  <c r="F470458" i="1"/>
  <c r="F470457" i="1"/>
  <c r="F470456" i="1"/>
  <c r="F470455" i="1"/>
  <c r="F470454" i="1"/>
  <c r="F470453" i="1"/>
  <c r="F470452" i="1"/>
  <c r="F470451" i="1"/>
  <c r="F470450" i="1"/>
  <c r="F470449" i="1"/>
  <c r="F470448" i="1"/>
  <c r="F470447" i="1"/>
  <c r="F470446" i="1"/>
  <c r="F470445" i="1"/>
  <c r="F470444" i="1"/>
  <c r="F470443" i="1"/>
  <c r="F470442" i="1"/>
  <c r="F470441" i="1"/>
  <c r="F470440" i="1"/>
  <c r="F470439" i="1"/>
  <c r="F470438" i="1"/>
  <c r="F470437" i="1"/>
  <c r="F470436" i="1"/>
  <c r="F470435" i="1"/>
  <c r="F470434" i="1"/>
  <c r="F470433" i="1"/>
  <c r="F470432" i="1"/>
  <c r="F470431" i="1"/>
  <c r="F470430" i="1"/>
  <c r="F470429" i="1"/>
  <c r="F470428" i="1"/>
  <c r="F470427" i="1"/>
  <c r="F470426" i="1"/>
  <c r="F470425" i="1"/>
  <c r="F470424" i="1"/>
  <c r="F470423" i="1"/>
  <c r="F470422" i="1"/>
  <c r="F470421" i="1"/>
  <c r="F470420" i="1"/>
  <c r="F470419" i="1"/>
  <c r="F470418" i="1"/>
  <c r="F470417" i="1"/>
  <c r="F470416" i="1"/>
  <c r="F470415" i="1"/>
  <c r="F470414" i="1"/>
  <c r="F470413" i="1"/>
  <c r="F470412" i="1"/>
  <c r="F470411" i="1"/>
  <c r="F470410" i="1"/>
  <c r="F470409" i="1"/>
  <c r="F470408" i="1"/>
  <c r="F470407" i="1"/>
  <c r="F470406" i="1"/>
  <c r="F470405" i="1"/>
  <c r="F470404" i="1"/>
  <c r="F470403" i="1"/>
  <c r="F470402" i="1"/>
  <c r="F470401" i="1"/>
  <c r="F470400" i="1"/>
  <c r="F470399" i="1"/>
  <c r="F470398" i="1"/>
  <c r="F470397" i="1"/>
  <c r="F470396" i="1"/>
  <c r="F470395" i="1"/>
  <c r="F470394" i="1"/>
  <c r="F470393" i="1"/>
  <c r="F470392" i="1"/>
  <c r="F470391" i="1"/>
  <c r="F470390" i="1"/>
  <c r="F470389" i="1"/>
  <c r="F470388" i="1"/>
  <c r="F470387" i="1"/>
  <c r="F470386" i="1"/>
  <c r="F470385" i="1"/>
  <c r="F470384" i="1"/>
  <c r="F470383" i="1"/>
  <c r="F470382" i="1"/>
  <c r="F470381" i="1"/>
  <c r="F470380" i="1"/>
  <c r="F470379" i="1"/>
  <c r="F470378" i="1"/>
  <c r="F470377" i="1"/>
  <c r="F470376" i="1"/>
  <c r="F470375" i="1"/>
  <c r="F470374" i="1"/>
  <c r="F470373" i="1"/>
  <c r="F470372" i="1"/>
  <c r="F470371" i="1"/>
  <c r="F470370" i="1"/>
  <c r="F470369" i="1"/>
  <c r="F470368" i="1"/>
  <c r="F470367" i="1"/>
  <c r="F470366" i="1"/>
  <c r="F470365" i="1"/>
  <c r="F470364" i="1"/>
  <c r="F470363" i="1"/>
  <c r="F470362" i="1"/>
  <c r="F470361" i="1"/>
  <c r="F470360" i="1"/>
  <c r="F470359" i="1"/>
  <c r="F470358" i="1"/>
  <c r="F470357" i="1"/>
  <c r="F470356" i="1"/>
  <c r="F470355" i="1"/>
  <c r="F470354" i="1"/>
  <c r="F470353" i="1"/>
  <c r="F470352" i="1"/>
  <c r="F470351" i="1"/>
  <c r="F470350" i="1"/>
  <c r="F470349" i="1"/>
  <c r="F470348" i="1"/>
  <c r="F470347" i="1"/>
  <c r="F470346" i="1"/>
  <c r="F470345" i="1"/>
  <c r="F470344" i="1"/>
  <c r="F470343" i="1"/>
  <c r="F470342" i="1"/>
  <c r="F470341" i="1"/>
  <c r="F470340" i="1"/>
  <c r="F470339" i="1"/>
  <c r="F470338" i="1"/>
  <c r="F470337" i="1"/>
  <c r="F470336" i="1"/>
  <c r="F470335" i="1"/>
  <c r="F470334" i="1"/>
  <c r="F470333" i="1"/>
  <c r="F470332" i="1"/>
  <c r="F470331" i="1"/>
  <c r="F470330" i="1"/>
  <c r="F470329" i="1"/>
  <c r="F470328" i="1"/>
  <c r="F470327" i="1"/>
  <c r="F470326" i="1"/>
  <c r="F470325" i="1"/>
  <c r="F470324" i="1"/>
  <c r="F470323" i="1"/>
  <c r="F470322" i="1"/>
  <c r="F470321" i="1"/>
  <c r="F470320" i="1"/>
  <c r="F470319" i="1"/>
  <c r="F470318" i="1"/>
  <c r="F470317" i="1"/>
  <c r="F470316" i="1"/>
  <c r="F470315" i="1"/>
  <c r="F470314" i="1"/>
  <c r="F470313" i="1"/>
  <c r="F470312" i="1"/>
  <c r="F470311" i="1"/>
  <c r="F470310" i="1"/>
  <c r="F470309" i="1"/>
  <c r="F470308" i="1"/>
  <c r="F470307" i="1"/>
  <c r="F470306" i="1"/>
  <c r="F470305" i="1"/>
  <c r="F470304" i="1"/>
  <c r="F470303" i="1"/>
  <c r="F470302" i="1"/>
  <c r="F470301" i="1"/>
  <c r="F470300" i="1"/>
  <c r="F470299" i="1"/>
  <c r="F470298" i="1"/>
  <c r="F470297" i="1"/>
  <c r="F470296" i="1"/>
  <c r="F470295" i="1"/>
  <c r="F470294" i="1"/>
  <c r="F470293" i="1"/>
  <c r="F470292" i="1"/>
  <c r="F470291" i="1"/>
  <c r="F470290" i="1"/>
  <c r="F470289" i="1"/>
  <c r="F470288" i="1"/>
  <c r="F470287" i="1"/>
  <c r="F470286" i="1"/>
  <c r="F470285" i="1"/>
  <c r="F470284" i="1"/>
  <c r="F470283" i="1"/>
  <c r="F470282" i="1"/>
  <c r="F470281" i="1"/>
  <c r="F470280" i="1"/>
  <c r="F470279" i="1"/>
  <c r="F470278" i="1"/>
  <c r="F470277" i="1"/>
  <c r="F470276" i="1"/>
  <c r="F470275" i="1"/>
  <c r="F470274" i="1"/>
  <c r="F470273" i="1"/>
  <c r="F470272" i="1"/>
  <c r="F470271" i="1"/>
  <c r="F470270" i="1"/>
  <c r="F470269" i="1"/>
  <c r="F470268" i="1"/>
  <c r="F470267" i="1"/>
  <c r="F470266" i="1"/>
  <c r="F470265" i="1"/>
  <c r="F470264" i="1"/>
  <c r="F470263" i="1"/>
  <c r="F470262" i="1"/>
  <c r="F470261" i="1"/>
  <c r="F470260" i="1"/>
  <c r="F470259" i="1"/>
  <c r="F470258" i="1"/>
  <c r="F470257" i="1"/>
  <c r="F470256" i="1"/>
  <c r="F470255" i="1"/>
  <c r="F470254" i="1"/>
  <c r="F470253" i="1"/>
  <c r="F470252" i="1"/>
  <c r="F470251" i="1"/>
  <c r="F470250" i="1"/>
  <c r="F470249" i="1"/>
  <c r="F470248" i="1"/>
  <c r="F470247" i="1"/>
  <c r="F470246" i="1"/>
  <c r="F470245" i="1"/>
  <c r="F470244" i="1"/>
  <c r="F470243" i="1"/>
  <c r="F470242" i="1"/>
  <c r="F470241" i="1"/>
  <c r="F470240" i="1"/>
  <c r="F470239" i="1"/>
  <c r="F470238" i="1"/>
  <c r="F470237" i="1"/>
  <c r="F470236" i="1"/>
  <c r="F470235" i="1"/>
  <c r="F470234" i="1"/>
  <c r="F470233" i="1"/>
  <c r="F470232" i="1"/>
  <c r="F470231" i="1"/>
  <c r="F470230" i="1"/>
  <c r="F470229" i="1"/>
  <c r="F470228" i="1"/>
  <c r="F470227" i="1"/>
  <c r="F470226" i="1"/>
  <c r="F470225" i="1"/>
  <c r="F470224" i="1"/>
  <c r="F470223" i="1"/>
  <c r="F470222" i="1"/>
  <c r="F470221" i="1"/>
  <c r="F470220" i="1"/>
  <c r="F470219" i="1"/>
  <c r="F470218" i="1"/>
  <c r="F470217" i="1"/>
  <c r="F470216" i="1"/>
  <c r="F470215" i="1"/>
  <c r="F470214" i="1"/>
  <c r="F470213" i="1"/>
  <c r="F470212" i="1"/>
  <c r="F470211" i="1"/>
  <c r="F470210" i="1"/>
  <c r="F470209" i="1"/>
  <c r="F470208" i="1"/>
  <c r="F470207" i="1"/>
  <c r="F470206" i="1"/>
  <c r="F470205" i="1"/>
  <c r="F470204" i="1"/>
  <c r="F470203" i="1"/>
  <c r="F470202" i="1"/>
  <c r="F470201" i="1"/>
  <c r="F470200" i="1"/>
  <c r="F470199" i="1"/>
  <c r="F470198" i="1"/>
  <c r="F470197" i="1"/>
  <c r="F470196" i="1"/>
  <c r="F470195" i="1"/>
  <c r="F470194" i="1"/>
  <c r="F470193" i="1"/>
  <c r="F470192" i="1"/>
  <c r="F470191" i="1"/>
  <c r="F470190" i="1"/>
  <c r="F470189" i="1"/>
  <c r="F470188" i="1"/>
  <c r="F470187" i="1"/>
  <c r="F470186" i="1"/>
  <c r="F470185" i="1"/>
  <c r="F470184" i="1"/>
  <c r="F470183" i="1"/>
  <c r="F470182" i="1"/>
  <c r="F470181" i="1"/>
  <c r="F470180" i="1"/>
  <c r="F470179" i="1"/>
  <c r="F470178" i="1"/>
  <c r="F470177" i="1"/>
  <c r="F470176" i="1"/>
  <c r="F470175" i="1"/>
  <c r="F470174" i="1"/>
  <c r="F470173" i="1"/>
  <c r="F470172" i="1"/>
  <c r="F470171" i="1"/>
  <c r="F470170" i="1"/>
  <c r="F470169" i="1"/>
  <c r="F470168" i="1"/>
  <c r="F470167" i="1"/>
  <c r="F470166" i="1"/>
  <c r="F470165" i="1"/>
  <c r="F470164" i="1"/>
  <c r="F470163" i="1"/>
  <c r="F470162" i="1"/>
  <c r="F470161" i="1"/>
  <c r="F470160" i="1"/>
  <c r="F470159" i="1"/>
  <c r="F470158" i="1"/>
  <c r="F470157" i="1"/>
  <c r="F470156" i="1"/>
  <c r="F470155" i="1"/>
  <c r="F470154" i="1"/>
  <c r="F470153" i="1"/>
  <c r="F470152" i="1"/>
  <c r="F470151" i="1"/>
  <c r="F470150" i="1"/>
  <c r="F470149" i="1"/>
  <c r="F470148" i="1"/>
  <c r="F470147" i="1"/>
  <c r="F470146" i="1"/>
  <c r="F470145" i="1"/>
  <c r="F470144" i="1"/>
  <c r="F470143" i="1"/>
  <c r="F470142" i="1"/>
  <c r="F470141" i="1"/>
  <c r="F470140" i="1"/>
  <c r="F470139" i="1"/>
  <c r="F470138" i="1"/>
  <c r="F470137" i="1"/>
  <c r="F470136" i="1"/>
  <c r="F470135" i="1"/>
  <c r="F470134" i="1"/>
  <c r="F470133" i="1"/>
  <c r="F470132" i="1"/>
  <c r="F470131" i="1"/>
  <c r="F470130" i="1"/>
  <c r="F470129" i="1"/>
  <c r="F470128" i="1"/>
  <c r="F470127" i="1"/>
  <c r="F470126" i="1"/>
  <c r="F470125" i="1"/>
  <c r="F470124" i="1"/>
  <c r="F470123" i="1"/>
  <c r="F470122" i="1"/>
  <c r="F470121" i="1"/>
  <c r="F470120" i="1"/>
  <c r="F470119" i="1"/>
  <c r="F470118" i="1"/>
  <c r="F470117" i="1"/>
  <c r="F470116" i="1"/>
  <c r="F470115" i="1"/>
  <c r="F470114" i="1"/>
  <c r="F470113" i="1"/>
  <c r="F470112" i="1"/>
  <c r="F470111" i="1"/>
  <c r="F470110" i="1"/>
  <c r="F470109" i="1"/>
  <c r="F470108" i="1"/>
  <c r="F470107" i="1"/>
  <c r="F470106" i="1"/>
  <c r="F470105" i="1"/>
  <c r="F470104" i="1"/>
  <c r="F470103" i="1"/>
  <c r="F470102" i="1"/>
  <c r="F470101" i="1"/>
  <c r="F470100" i="1"/>
  <c r="F470099" i="1"/>
  <c r="F470098" i="1"/>
  <c r="F470097" i="1"/>
  <c r="F470096" i="1"/>
  <c r="F470095" i="1"/>
  <c r="F470094" i="1"/>
  <c r="F470093" i="1"/>
  <c r="F470092" i="1"/>
  <c r="F470091" i="1"/>
  <c r="F470090" i="1"/>
  <c r="F470089" i="1"/>
  <c r="F470088" i="1"/>
  <c r="F470087" i="1"/>
  <c r="F470086" i="1"/>
  <c r="F470085" i="1"/>
  <c r="F470084" i="1"/>
  <c r="F470083" i="1"/>
  <c r="F470082" i="1"/>
  <c r="F470081" i="1"/>
  <c r="F470080" i="1"/>
  <c r="F470079" i="1"/>
  <c r="F470078" i="1"/>
  <c r="F470077" i="1"/>
  <c r="F470076" i="1"/>
  <c r="F470075" i="1"/>
  <c r="F470074" i="1"/>
  <c r="F470073" i="1"/>
  <c r="F470072" i="1"/>
  <c r="F470071" i="1"/>
  <c r="F470070" i="1"/>
  <c r="F470069" i="1"/>
  <c r="F470068" i="1"/>
  <c r="F470067" i="1"/>
  <c r="F470066" i="1"/>
  <c r="F470065" i="1"/>
  <c r="F470064" i="1"/>
  <c r="F470063" i="1"/>
  <c r="F470062" i="1"/>
  <c r="F470061" i="1"/>
  <c r="F470060" i="1"/>
  <c r="F470059" i="1"/>
  <c r="F470058" i="1"/>
  <c r="F470057" i="1"/>
  <c r="F470056" i="1"/>
  <c r="F470055" i="1"/>
  <c r="F470054" i="1"/>
  <c r="F470053" i="1"/>
  <c r="F470052" i="1"/>
  <c r="F470051" i="1"/>
  <c r="F470050" i="1"/>
  <c r="F470049" i="1"/>
  <c r="F470048" i="1"/>
  <c r="F470047" i="1"/>
  <c r="F470046" i="1"/>
  <c r="F470045" i="1"/>
  <c r="F470044" i="1"/>
  <c r="F470043" i="1"/>
  <c r="F470042" i="1"/>
  <c r="F470041" i="1"/>
  <c r="F470040" i="1"/>
  <c r="F470039" i="1"/>
  <c r="F470038" i="1"/>
  <c r="F470037" i="1"/>
  <c r="F470036" i="1"/>
  <c r="F470035" i="1"/>
  <c r="F470034" i="1"/>
  <c r="F470033" i="1"/>
  <c r="F470032" i="1"/>
  <c r="F470031" i="1"/>
  <c r="F470030" i="1"/>
  <c r="F470029" i="1"/>
  <c r="F470028" i="1"/>
  <c r="F470027" i="1"/>
  <c r="F470026" i="1"/>
  <c r="F470025" i="1"/>
  <c r="F470024" i="1"/>
  <c r="F470023" i="1"/>
  <c r="F470022" i="1"/>
  <c r="F470021" i="1"/>
  <c r="F470020" i="1"/>
  <c r="F470019" i="1"/>
  <c r="F470018" i="1"/>
  <c r="F470017" i="1"/>
  <c r="F470016" i="1"/>
  <c r="F470015" i="1"/>
  <c r="F470014" i="1"/>
  <c r="F470013" i="1"/>
  <c r="F470012" i="1"/>
  <c r="F470011" i="1"/>
  <c r="F470010" i="1"/>
  <c r="F470009" i="1"/>
  <c r="F470008" i="1"/>
  <c r="F470007" i="1"/>
  <c r="F470006" i="1"/>
  <c r="F470005" i="1"/>
  <c r="F470004" i="1"/>
  <c r="F470003" i="1"/>
  <c r="F470002" i="1"/>
  <c r="F470001" i="1"/>
  <c r="F470000" i="1"/>
  <c r="F469999" i="1"/>
  <c r="F469998" i="1"/>
  <c r="F469997" i="1"/>
  <c r="F469996" i="1"/>
  <c r="F469995" i="1"/>
  <c r="F469994" i="1"/>
  <c r="F469993" i="1"/>
  <c r="F469992" i="1"/>
  <c r="F469991" i="1"/>
  <c r="F469990" i="1"/>
  <c r="F469989" i="1"/>
  <c r="F469988" i="1"/>
  <c r="F469987" i="1"/>
  <c r="F469986" i="1"/>
  <c r="F469985" i="1"/>
  <c r="F469984" i="1"/>
  <c r="F469983" i="1"/>
  <c r="F469982" i="1"/>
  <c r="F469981" i="1"/>
  <c r="F469980" i="1"/>
  <c r="F469979" i="1"/>
  <c r="F469978" i="1"/>
  <c r="F469977" i="1"/>
  <c r="F469976" i="1"/>
  <c r="F469975" i="1"/>
  <c r="F469974" i="1"/>
  <c r="F469973" i="1"/>
  <c r="F469972" i="1"/>
  <c r="F469971" i="1"/>
  <c r="F469970" i="1"/>
  <c r="F469969" i="1"/>
  <c r="F469968" i="1"/>
  <c r="F469967" i="1"/>
  <c r="F469966" i="1"/>
  <c r="F469965" i="1"/>
  <c r="F469964" i="1"/>
  <c r="F469963" i="1"/>
  <c r="F469962" i="1"/>
  <c r="F469961" i="1"/>
  <c r="F469960" i="1"/>
  <c r="F469959" i="1"/>
  <c r="F469958" i="1"/>
  <c r="F469957" i="1"/>
  <c r="F469956" i="1"/>
  <c r="F469955" i="1"/>
  <c r="F469954" i="1"/>
  <c r="F469953" i="1"/>
  <c r="F469952" i="1"/>
  <c r="F469951" i="1"/>
  <c r="F469950" i="1"/>
  <c r="F469949" i="1"/>
  <c r="F469948" i="1"/>
  <c r="F469947" i="1"/>
  <c r="F469946" i="1"/>
  <c r="F469945" i="1"/>
  <c r="F469944" i="1"/>
  <c r="F469943" i="1"/>
  <c r="F469942" i="1"/>
  <c r="F469941" i="1"/>
  <c r="F469940" i="1"/>
  <c r="F469939" i="1"/>
  <c r="F469938" i="1"/>
  <c r="F469937" i="1"/>
  <c r="F469936" i="1"/>
  <c r="F469935" i="1"/>
  <c r="F469934" i="1"/>
  <c r="F469933" i="1"/>
  <c r="F469932" i="1"/>
  <c r="F469931" i="1"/>
  <c r="F469930" i="1"/>
  <c r="F469929" i="1"/>
  <c r="F469928" i="1"/>
  <c r="F469927" i="1"/>
  <c r="F469926" i="1"/>
  <c r="F469925" i="1"/>
  <c r="F469924" i="1"/>
  <c r="F469923" i="1"/>
  <c r="F469922" i="1"/>
  <c r="F469921" i="1"/>
  <c r="F469920" i="1"/>
  <c r="F469919" i="1"/>
  <c r="F469918" i="1"/>
  <c r="F469917" i="1"/>
  <c r="F469916" i="1"/>
  <c r="F469915" i="1"/>
  <c r="F469914" i="1"/>
  <c r="F469913" i="1"/>
  <c r="F469912" i="1"/>
  <c r="F469911" i="1"/>
  <c r="F469910" i="1"/>
  <c r="F469909" i="1"/>
  <c r="F469908" i="1"/>
  <c r="F469907" i="1"/>
  <c r="F469906" i="1"/>
  <c r="F469905" i="1"/>
  <c r="F469904" i="1"/>
  <c r="F469903" i="1"/>
  <c r="F469902" i="1"/>
  <c r="F469901" i="1"/>
  <c r="F469900" i="1"/>
  <c r="F469899" i="1"/>
  <c r="F469898" i="1"/>
  <c r="F469897" i="1"/>
  <c r="F469896" i="1"/>
  <c r="F469895" i="1"/>
  <c r="F469894" i="1"/>
  <c r="F469893" i="1"/>
  <c r="F469892" i="1"/>
  <c r="F469891" i="1"/>
  <c r="F469890" i="1"/>
  <c r="F469889" i="1"/>
  <c r="F469888" i="1"/>
  <c r="F469887" i="1"/>
  <c r="F469886" i="1"/>
  <c r="F469885" i="1"/>
  <c r="F469884" i="1"/>
  <c r="F469883" i="1"/>
  <c r="F469882" i="1"/>
  <c r="F469881" i="1"/>
  <c r="F469880" i="1"/>
  <c r="F469879" i="1"/>
  <c r="F469878" i="1"/>
  <c r="F469877" i="1"/>
  <c r="F469876" i="1"/>
  <c r="F469875" i="1"/>
  <c r="F469874" i="1"/>
  <c r="F469873" i="1"/>
  <c r="F469872" i="1"/>
  <c r="F469871" i="1"/>
  <c r="F469870" i="1"/>
  <c r="F469869" i="1"/>
  <c r="F469868" i="1"/>
  <c r="F469867" i="1"/>
  <c r="F469866" i="1"/>
  <c r="F469865" i="1"/>
  <c r="F469864" i="1"/>
  <c r="F469863" i="1"/>
  <c r="F469862" i="1"/>
  <c r="F469861" i="1"/>
  <c r="F469860" i="1"/>
  <c r="F469859" i="1"/>
  <c r="F469858" i="1"/>
  <c r="F469857" i="1"/>
  <c r="F469856" i="1"/>
  <c r="F469855" i="1"/>
  <c r="F469854" i="1"/>
  <c r="F469853" i="1"/>
  <c r="F469852" i="1"/>
  <c r="F469851" i="1"/>
  <c r="F469850" i="1"/>
  <c r="F469849" i="1"/>
  <c r="F469848" i="1"/>
  <c r="F469847" i="1"/>
  <c r="F469846" i="1"/>
  <c r="F469845" i="1"/>
  <c r="F469844" i="1"/>
  <c r="F469843" i="1"/>
  <c r="F469842" i="1"/>
  <c r="F469841" i="1"/>
  <c r="F469840" i="1"/>
  <c r="F469839" i="1"/>
  <c r="F469838" i="1"/>
  <c r="F469837" i="1"/>
  <c r="F469836" i="1"/>
  <c r="F469835" i="1"/>
  <c r="F469834" i="1"/>
  <c r="F469833" i="1"/>
  <c r="F469832" i="1"/>
  <c r="F469831" i="1"/>
  <c r="F469830" i="1"/>
  <c r="F469829" i="1"/>
  <c r="F469828" i="1"/>
  <c r="F469827" i="1"/>
  <c r="F469826" i="1"/>
  <c r="F469825" i="1"/>
  <c r="F469824" i="1"/>
  <c r="F469823" i="1"/>
  <c r="F469822" i="1"/>
  <c r="F469821" i="1"/>
  <c r="F469820" i="1"/>
  <c r="F469819" i="1"/>
  <c r="F469818" i="1"/>
  <c r="F469817" i="1"/>
  <c r="F469816" i="1"/>
  <c r="F469815" i="1"/>
  <c r="F469814" i="1"/>
  <c r="F469813" i="1"/>
  <c r="F469812" i="1"/>
  <c r="F469811" i="1"/>
  <c r="F469810" i="1"/>
  <c r="F469809" i="1"/>
  <c r="F469808" i="1"/>
  <c r="F469807" i="1"/>
  <c r="F469806" i="1"/>
  <c r="F469805" i="1"/>
  <c r="F469804" i="1"/>
  <c r="F469803" i="1"/>
  <c r="F469802" i="1"/>
  <c r="F469801" i="1"/>
  <c r="F469800" i="1"/>
  <c r="F469799" i="1"/>
  <c r="F469798" i="1"/>
  <c r="F469797" i="1"/>
  <c r="F469796" i="1"/>
  <c r="F469795" i="1"/>
  <c r="F469794" i="1"/>
  <c r="F469793" i="1"/>
  <c r="F469792" i="1"/>
  <c r="F469791" i="1"/>
  <c r="F469790" i="1"/>
  <c r="F469789" i="1"/>
  <c r="F469788" i="1"/>
  <c r="F469787" i="1"/>
  <c r="F469786" i="1"/>
  <c r="F469785" i="1"/>
  <c r="F469784" i="1"/>
  <c r="F469783" i="1"/>
  <c r="F469782" i="1"/>
  <c r="F469781" i="1"/>
  <c r="F469780" i="1"/>
  <c r="F469779" i="1"/>
  <c r="F469778" i="1"/>
  <c r="F469777" i="1"/>
  <c r="F469776" i="1"/>
  <c r="F469775" i="1"/>
  <c r="F469774" i="1"/>
  <c r="F469773" i="1"/>
  <c r="F469772" i="1"/>
  <c r="F469771" i="1"/>
  <c r="F469770" i="1"/>
  <c r="F469769" i="1"/>
  <c r="F469768" i="1"/>
  <c r="F469767" i="1"/>
  <c r="F469766" i="1"/>
  <c r="F469765" i="1"/>
  <c r="F469764" i="1"/>
  <c r="F469763" i="1"/>
  <c r="F469762" i="1"/>
  <c r="F469761" i="1"/>
  <c r="F469760" i="1"/>
  <c r="F469759" i="1"/>
  <c r="F469758" i="1"/>
  <c r="F469757" i="1"/>
  <c r="F469756" i="1"/>
  <c r="F469755" i="1"/>
  <c r="F469754" i="1"/>
  <c r="F469753" i="1"/>
  <c r="F469752" i="1"/>
  <c r="F469751" i="1"/>
  <c r="F469750" i="1"/>
  <c r="F469749" i="1"/>
  <c r="F469748" i="1"/>
  <c r="F469747" i="1"/>
  <c r="F469746" i="1"/>
  <c r="F469745" i="1"/>
  <c r="F469744" i="1"/>
  <c r="F469743" i="1"/>
  <c r="F469742" i="1"/>
  <c r="F469741" i="1"/>
  <c r="F469740" i="1"/>
  <c r="F469739" i="1"/>
  <c r="F469738" i="1"/>
  <c r="F469737" i="1"/>
  <c r="F469736" i="1"/>
  <c r="F469735" i="1"/>
  <c r="F469734" i="1"/>
  <c r="F469733" i="1"/>
  <c r="F469732" i="1"/>
  <c r="F469731" i="1"/>
  <c r="F469730" i="1"/>
  <c r="F469729" i="1"/>
  <c r="F469728" i="1"/>
  <c r="F469727" i="1"/>
  <c r="F469726" i="1"/>
  <c r="F469725" i="1"/>
  <c r="F469724" i="1"/>
  <c r="F469723" i="1"/>
  <c r="F469722" i="1"/>
  <c r="F469721" i="1"/>
  <c r="F469720" i="1"/>
  <c r="F469719" i="1"/>
  <c r="F469718" i="1"/>
  <c r="F469717" i="1"/>
  <c r="F469716" i="1"/>
  <c r="F469715" i="1"/>
  <c r="F469714" i="1"/>
  <c r="F469713" i="1"/>
  <c r="F469712" i="1"/>
  <c r="F469711" i="1"/>
  <c r="F469710" i="1"/>
  <c r="F469709" i="1"/>
  <c r="F469708" i="1"/>
  <c r="F469707" i="1"/>
  <c r="F469706" i="1"/>
  <c r="F469705" i="1"/>
  <c r="F469704" i="1"/>
  <c r="F469703" i="1"/>
  <c r="F469702" i="1"/>
  <c r="F469701" i="1"/>
  <c r="F469700" i="1"/>
  <c r="F469699" i="1"/>
  <c r="F469698" i="1"/>
  <c r="F469697" i="1"/>
  <c r="F469696" i="1"/>
  <c r="F469695" i="1"/>
  <c r="F469694" i="1"/>
  <c r="F469693" i="1"/>
  <c r="F469692" i="1"/>
  <c r="F469691" i="1"/>
  <c r="F469690" i="1"/>
  <c r="F469689" i="1"/>
  <c r="F469688" i="1"/>
  <c r="F469687" i="1"/>
  <c r="F469686" i="1"/>
  <c r="F469685" i="1"/>
  <c r="F469684" i="1"/>
  <c r="F469683" i="1"/>
  <c r="F469682" i="1"/>
  <c r="F469681" i="1"/>
  <c r="F469680" i="1"/>
  <c r="F469679" i="1"/>
  <c r="F469678" i="1"/>
  <c r="F469677" i="1"/>
  <c r="F469676" i="1"/>
  <c r="F469675" i="1"/>
  <c r="F469674" i="1"/>
  <c r="F469673" i="1"/>
  <c r="F469672" i="1"/>
  <c r="F469671" i="1"/>
  <c r="F469670" i="1"/>
  <c r="F469669" i="1"/>
  <c r="F469668" i="1"/>
  <c r="F469667" i="1"/>
  <c r="F469666" i="1"/>
  <c r="F469665" i="1"/>
  <c r="F469664" i="1"/>
  <c r="F469663" i="1"/>
  <c r="F469662" i="1"/>
  <c r="F469661" i="1"/>
  <c r="F469660" i="1"/>
  <c r="F469659" i="1"/>
  <c r="F469658" i="1"/>
  <c r="F469657" i="1"/>
  <c r="F469656" i="1"/>
  <c r="F469655" i="1"/>
  <c r="F469654" i="1"/>
  <c r="F469653" i="1"/>
  <c r="F469652" i="1"/>
  <c r="F469651" i="1"/>
  <c r="F469650" i="1"/>
  <c r="F469649" i="1"/>
  <c r="F469648" i="1"/>
  <c r="F469647" i="1"/>
  <c r="F469646" i="1"/>
  <c r="F469645" i="1"/>
  <c r="F469644" i="1"/>
  <c r="F469643" i="1"/>
  <c r="F469642" i="1"/>
  <c r="F469641" i="1"/>
  <c r="F469640" i="1"/>
  <c r="F469639" i="1"/>
  <c r="F469638" i="1"/>
  <c r="F469637" i="1"/>
  <c r="F469636" i="1"/>
  <c r="F469635" i="1"/>
  <c r="F469634" i="1"/>
  <c r="F469633" i="1"/>
  <c r="F469632" i="1"/>
  <c r="F469631" i="1"/>
  <c r="F469630" i="1"/>
  <c r="F469629" i="1"/>
  <c r="F469628" i="1"/>
  <c r="F469627" i="1"/>
  <c r="F469626" i="1"/>
  <c r="F469625" i="1"/>
  <c r="F469624" i="1"/>
  <c r="F469623" i="1"/>
  <c r="F469622" i="1"/>
  <c r="F469621" i="1"/>
  <c r="F469620" i="1"/>
  <c r="F469619" i="1"/>
  <c r="F469618" i="1"/>
  <c r="F469617" i="1"/>
  <c r="F469616" i="1"/>
  <c r="F469615" i="1"/>
  <c r="F469614" i="1"/>
  <c r="F469613" i="1"/>
  <c r="F469612" i="1"/>
  <c r="F469611" i="1"/>
  <c r="F469610" i="1"/>
  <c r="F469609" i="1"/>
  <c r="F469608" i="1"/>
  <c r="F469607" i="1"/>
  <c r="F469606" i="1"/>
  <c r="F469605" i="1"/>
  <c r="F469604" i="1"/>
  <c r="F469603" i="1"/>
  <c r="F469602" i="1"/>
  <c r="F469601" i="1"/>
  <c r="F469600" i="1"/>
  <c r="F469599" i="1"/>
  <c r="F469598" i="1"/>
  <c r="F469597" i="1"/>
  <c r="F469596" i="1"/>
  <c r="F469595" i="1"/>
  <c r="F469594" i="1"/>
  <c r="F469593" i="1"/>
  <c r="F469592" i="1"/>
  <c r="F469591" i="1"/>
  <c r="F469590" i="1"/>
  <c r="F469589" i="1"/>
  <c r="F469588" i="1"/>
  <c r="F469587" i="1"/>
  <c r="F469586" i="1"/>
  <c r="F469585" i="1"/>
  <c r="F469584" i="1"/>
  <c r="F469583" i="1"/>
  <c r="F469582" i="1"/>
  <c r="F469581" i="1"/>
  <c r="F469580" i="1"/>
  <c r="F469579" i="1"/>
  <c r="F469578" i="1"/>
  <c r="F469577" i="1"/>
  <c r="F469576" i="1"/>
  <c r="F469575" i="1"/>
  <c r="F469574" i="1"/>
  <c r="F469573" i="1"/>
  <c r="F469572" i="1"/>
  <c r="F469571" i="1"/>
  <c r="F469570" i="1"/>
  <c r="F469569" i="1"/>
  <c r="F469568" i="1"/>
  <c r="F469567" i="1"/>
  <c r="F469566" i="1"/>
  <c r="F469565" i="1"/>
  <c r="F469564" i="1"/>
  <c r="F469563" i="1"/>
  <c r="F469562" i="1"/>
  <c r="F469561" i="1"/>
  <c r="F469560" i="1"/>
  <c r="F469559" i="1"/>
  <c r="F469558" i="1"/>
  <c r="F469557" i="1"/>
  <c r="F469556" i="1"/>
  <c r="F469555" i="1"/>
  <c r="F469554" i="1"/>
  <c r="F469553" i="1"/>
  <c r="F469552" i="1"/>
  <c r="F469551" i="1"/>
  <c r="F469550" i="1"/>
  <c r="F469549" i="1"/>
  <c r="F469548" i="1"/>
  <c r="F469547" i="1"/>
  <c r="F469546" i="1"/>
  <c r="F469545" i="1"/>
  <c r="F469544" i="1"/>
  <c r="F469543" i="1"/>
  <c r="F469542" i="1"/>
  <c r="F469541" i="1"/>
  <c r="F469540" i="1"/>
  <c r="F469539" i="1"/>
  <c r="F469538" i="1"/>
  <c r="F469537" i="1"/>
  <c r="F469536" i="1"/>
  <c r="F469535" i="1"/>
  <c r="F469534" i="1"/>
  <c r="F469533" i="1"/>
  <c r="F469532" i="1"/>
  <c r="F469531" i="1"/>
  <c r="F469530" i="1"/>
  <c r="F469529" i="1"/>
  <c r="F469528" i="1"/>
  <c r="F469527" i="1"/>
  <c r="F469526" i="1"/>
  <c r="F469525" i="1"/>
  <c r="F469524" i="1"/>
  <c r="F469523" i="1"/>
  <c r="F469522" i="1"/>
  <c r="F469521" i="1"/>
  <c r="F469520" i="1"/>
  <c r="F469519" i="1"/>
  <c r="F469518" i="1"/>
  <c r="F469517" i="1"/>
  <c r="F469516" i="1"/>
  <c r="F469515" i="1"/>
  <c r="F469514" i="1"/>
  <c r="F469513" i="1"/>
  <c r="F469512" i="1"/>
  <c r="F469511" i="1"/>
  <c r="F469510" i="1"/>
  <c r="F469509" i="1"/>
  <c r="F469508" i="1"/>
  <c r="F469507" i="1"/>
  <c r="F469506" i="1"/>
  <c r="F469505" i="1"/>
  <c r="F469504" i="1"/>
  <c r="F469503" i="1"/>
  <c r="F469502" i="1"/>
  <c r="F469501" i="1"/>
  <c r="F469500" i="1"/>
  <c r="F469499" i="1"/>
  <c r="F469498" i="1"/>
  <c r="F469497" i="1"/>
  <c r="F469496" i="1"/>
  <c r="F469495" i="1"/>
  <c r="F469494" i="1"/>
  <c r="F469493" i="1"/>
  <c r="F469492" i="1"/>
  <c r="F469491" i="1"/>
  <c r="F469490" i="1"/>
  <c r="F469489" i="1"/>
  <c r="F469488" i="1"/>
  <c r="F469487" i="1"/>
  <c r="F469486" i="1"/>
  <c r="F469485" i="1"/>
  <c r="F469484" i="1"/>
  <c r="F469483" i="1"/>
  <c r="F469482" i="1"/>
  <c r="F469481" i="1"/>
  <c r="F469480" i="1"/>
  <c r="F469479" i="1"/>
  <c r="F469478" i="1"/>
  <c r="F469477" i="1"/>
  <c r="F469476" i="1"/>
  <c r="F469475" i="1"/>
  <c r="F469474" i="1"/>
  <c r="F469473" i="1"/>
  <c r="F469472" i="1"/>
  <c r="F469471" i="1"/>
  <c r="F469470" i="1"/>
  <c r="F469469" i="1"/>
  <c r="F469468" i="1"/>
  <c r="F469467" i="1"/>
  <c r="F469466" i="1"/>
  <c r="F469465" i="1"/>
  <c r="F469464" i="1"/>
  <c r="F469463" i="1"/>
  <c r="F469462" i="1"/>
  <c r="F469461" i="1"/>
  <c r="F469460" i="1"/>
  <c r="F469459" i="1"/>
  <c r="F469458" i="1"/>
  <c r="F469457" i="1"/>
  <c r="F469456" i="1"/>
  <c r="F469455" i="1"/>
  <c r="F469454" i="1"/>
  <c r="F469453" i="1"/>
  <c r="F469452" i="1"/>
  <c r="F469451" i="1"/>
  <c r="F469450" i="1"/>
  <c r="F469449" i="1"/>
  <c r="F469448" i="1"/>
  <c r="F469447" i="1"/>
  <c r="F469446" i="1"/>
  <c r="F469445" i="1"/>
  <c r="F469444" i="1"/>
  <c r="F469443" i="1"/>
  <c r="F469442" i="1"/>
  <c r="F469441" i="1"/>
  <c r="F469440" i="1"/>
  <c r="F469439" i="1"/>
  <c r="F469438" i="1"/>
  <c r="F469437" i="1"/>
  <c r="F469436" i="1"/>
  <c r="F469435" i="1"/>
  <c r="F469434" i="1"/>
  <c r="F469433" i="1"/>
  <c r="F469432" i="1"/>
  <c r="F469431" i="1"/>
  <c r="F469430" i="1"/>
  <c r="F469429" i="1"/>
  <c r="F469428" i="1"/>
  <c r="F469427" i="1"/>
  <c r="F469426" i="1"/>
  <c r="F469425" i="1"/>
  <c r="F469424" i="1"/>
  <c r="F469423" i="1"/>
  <c r="F469422" i="1"/>
  <c r="F469421" i="1"/>
  <c r="F469420" i="1"/>
  <c r="F469419" i="1"/>
  <c r="F469418" i="1"/>
  <c r="F469417" i="1"/>
  <c r="F469416" i="1"/>
  <c r="F469415" i="1"/>
  <c r="F469414" i="1"/>
  <c r="F469413" i="1"/>
  <c r="F469412" i="1"/>
  <c r="F469411" i="1"/>
  <c r="F469410" i="1"/>
  <c r="F469409" i="1"/>
  <c r="F469408" i="1"/>
  <c r="F469407" i="1"/>
  <c r="F469406" i="1"/>
  <c r="F469405" i="1"/>
  <c r="F469404" i="1"/>
  <c r="F469403" i="1"/>
  <c r="F469402" i="1"/>
  <c r="F469401" i="1"/>
  <c r="F469400" i="1"/>
  <c r="F469399" i="1"/>
  <c r="F469398" i="1"/>
  <c r="F469397" i="1"/>
  <c r="F469396" i="1"/>
  <c r="F469395" i="1"/>
  <c r="F469394" i="1"/>
  <c r="F469393" i="1"/>
  <c r="F469392" i="1"/>
  <c r="F469391" i="1"/>
  <c r="F469390" i="1"/>
  <c r="F469389" i="1"/>
  <c r="F469388" i="1"/>
  <c r="F469387" i="1"/>
  <c r="F469386" i="1"/>
  <c r="F469385" i="1"/>
  <c r="F469384" i="1"/>
  <c r="F469383" i="1"/>
  <c r="F469382" i="1"/>
  <c r="F469381" i="1"/>
  <c r="F469380" i="1"/>
  <c r="F469379" i="1"/>
  <c r="F469378" i="1"/>
  <c r="F469377" i="1"/>
  <c r="F469376" i="1"/>
  <c r="F469375" i="1"/>
  <c r="F469374" i="1"/>
  <c r="F469373" i="1"/>
  <c r="F469372" i="1"/>
  <c r="F469371" i="1"/>
  <c r="F469370" i="1"/>
  <c r="F469369" i="1"/>
  <c r="F469368" i="1"/>
  <c r="F469367" i="1"/>
  <c r="F469366" i="1"/>
  <c r="F469365" i="1"/>
  <c r="F469364" i="1"/>
  <c r="F469363" i="1"/>
  <c r="F469362" i="1"/>
  <c r="F469361" i="1"/>
  <c r="F469360" i="1"/>
  <c r="F469359" i="1"/>
  <c r="F469358" i="1"/>
  <c r="F469357" i="1"/>
  <c r="F469356" i="1"/>
  <c r="F469355" i="1"/>
  <c r="F469354" i="1"/>
  <c r="F469353" i="1"/>
  <c r="F469352" i="1"/>
  <c r="F469351" i="1"/>
  <c r="F469350" i="1"/>
  <c r="F469349" i="1"/>
  <c r="F469348" i="1"/>
  <c r="F469347" i="1"/>
  <c r="F469346" i="1"/>
  <c r="F469345" i="1"/>
  <c r="F469344" i="1"/>
  <c r="F469343" i="1"/>
  <c r="F469342" i="1"/>
  <c r="F469341" i="1"/>
  <c r="F469340" i="1"/>
  <c r="F469339" i="1"/>
  <c r="F469338" i="1"/>
  <c r="F469337" i="1"/>
  <c r="F469336" i="1"/>
  <c r="F469335" i="1"/>
  <c r="F469334" i="1"/>
  <c r="F469333" i="1"/>
  <c r="F469332" i="1"/>
  <c r="F469331" i="1"/>
  <c r="F469330" i="1"/>
  <c r="F469329" i="1"/>
  <c r="F469328" i="1"/>
  <c r="F469327" i="1"/>
  <c r="F469326" i="1"/>
  <c r="F469325" i="1"/>
  <c r="F469324" i="1"/>
  <c r="F469323" i="1"/>
  <c r="F469322" i="1"/>
  <c r="F469321" i="1"/>
  <c r="F469320" i="1"/>
  <c r="F469319" i="1"/>
  <c r="F469318" i="1"/>
  <c r="F469317" i="1"/>
  <c r="F469316" i="1"/>
  <c r="F469315" i="1"/>
  <c r="F469314" i="1"/>
  <c r="F469313" i="1"/>
  <c r="F469312" i="1"/>
  <c r="F469311" i="1"/>
  <c r="F469310" i="1"/>
  <c r="F469309" i="1"/>
  <c r="F469308" i="1"/>
  <c r="F469307" i="1"/>
  <c r="F469306" i="1"/>
  <c r="F469305" i="1"/>
  <c r="F469304" i="1"/>
  <c r="F469303" i="1"/>
  <c r="F469302" i="1"/>
  <c r="F469301" i="1"/>
  <c r="F469300" i="1"/>
  <c r="F469299" i="1"/>
  <c r="F469298" i="1"/>
  <c r="F469297" i="1"/>
  <c r="F469296" i="1"/>
  <c r="F469295" i="1"/>
  <c r="F469294" i="1"/>
  <c r="F469293" i="1"/>
  <c r="F469292" i="1"/>
  <c r="F469291" i="1"/>
  <c r="F469290" i="1"/>
  <c r="F469289" i="1"/>
  <c r="F469288" i="1"/>
  <c r="F469287" i="1"/>
  <c r="F469286" i="1"/>
  <c r="F469285" i="1"/>
  <c r="F469284" i="1"/>
  <c r="F469283" i="1"/>
  <c r="F469282" i="1"/>
  <c r="F469281" i="1"/>
  <c r="F469280" i="1"/>
  <c r="F469279" i="1"/>
  <c r="F469278" i="1"/>
  <c r="F469277" i="1"/>
  <c r="F469276" i="1"/>
  <c r="F469275" i="1"/>
  <c r="F469274" i="1"/>
  <c r="F469273" i="1"/>
  <c r="F469272" i="1"/>
  <c r="F469271" i="1"/>
  <c r="F469270" i="1"/>
  <c r="F469269" i="1"/>
  <c r="F469268" i="1"/>
  <c r="F469267" i="1"/>
  <c r="F469266" i="1"/>
  <c r="F469265" i="1"/>
  <c r="F469264" i="1"/>
  <c r="F469263" i="1"/>
  <c r="F469262" i="1"/>
  <c r="F469261" i="1"/>
  <c r="F469260" i="1"/>
  <c r="F469259" i="1"/>
  <c r="F469258" i="1"/>
  <c r="F469257" i="1"/>
  <c r="F469256" i="1"/>
  <c r="F469255" i="1"/>
  <c r="F469254" i="1"/>
  <c r="F469253" i="1"/>
  <c r="F469252" i="1"/>
  <c r="F469251" i="1"/>
  <c r="F469250" i="1"/>
  <c r="F469249" i="1"/>
  <c r="F469248" i="1"/>
  <c r="F469247" i="1"/>
  <c r="F469246" i="1"/>
  <c r="F469245" i="1"/>
  <c r="F469244" i="1"/>
  <c r="F469243" i="1"/>
  <c r="F469242" i="1"/>
  <c r="F469241" i="1"/>
  <c r="F469240" i="1"/>
  <c r="F469239" i="1"/>
  <c r="F469238" i="1"/>
  <c r="F469237" i="1"/>
  <c r="F469236" i="1"/>
  <c r="F469235" i="1"/>
  <c r="F469234" i="1"/>
  <c r="F469233" i="1"/>
  <c r="F469232" i="1"/>
  <c r="F469231" i="1"/>
  <c r="F469230" i="1"/>
  <c r="F469229" i="1"/>
  <c r="F469228" i="1"/>
  <c r="F469227" i="1"/>
  <c r="F469226" i="1"/>
  <c r="F469225" i="1"/>
  <c r="F469224" i="1"/>
  <c r="F469223" i="1"/>
  <c r="F469222" i="1"/>
  <c r="F469221" i="1"/>
  <c r="F469220" i="1"/>
  <c r="F469219" i="1"/>
  <c r="F469218" i="1"/>
  <c r="F469217" i="1"/>
  <c r="F469216" i="1"/>
  <c r="F469215" i="1"/>
  <c r="F469214" i="1"/>
  <c r="F469213" i="1"/>
  <c r="F469212" i="1"/>
  <c r="F469211" i="1"/>
  <c r="F469210" i="1"/>
  <c r="F469209" i="1"/>
  <c r="F469208" i="1"/>
  <c r="F469207" i="1"/>
  <c r="F469206" i="1"/>
  <c r="F469205" i="1"/>
  <c r="F469204" i="1"/>
  <c r="F469203" i="1"/>
  <c r="F469202" i="1"/>
  <c r="F469201" i="1"/>
  <c r="F469200" i="1"/>
  <c r="F469199" i="1"/>
  <c r="F469198" i="1"/>
  <c r="F469197" i="1"/>
  <c r="F469196" i="1"/>
  <c r="F469195" i="1"/>
  <c r="F469194" i="1"/>
  <c r="F469193" i="1"/>
  <c r="F469192" i="1"/>
  <c r="F469191" i="1"/>
  <c r="F469190" i="1"/>
  <c r="F469189" i="1"/>
  <c r="F469188" i="1"/>
  <c r="F469187" i="1"/>
  <c r="F469186" i="1"/>
  <c r="F469185" i="1"/>
  <c r="F469184" i="1"/>
  <c r="F469183" i="1"/>
  <c r="F469182" i="1"/>
  <c r="F469181" i="1"/>
  <c r="F469180" i="1"/>
  <c r="F469179" i="1"/>
  <c r="F469178" i="1"/>
  <c r="F469177" i="1"/>
  <c r="F469176" i="1"/>
  <c r="F469175" i="1"/>
  <c r="F469174" i="1"/>
  <c r="F469173" i="1"/>
  <c r="F469172" i="1"/>
  <c r="F469171" i="1"/>
  <c r="F469170" i="1"/>
  <c r="F469169" i="1"/>
  <c r="F469168" i="1"/>
  <c r="F469167" i="1"/>
  <c r="F469166" i="1"/>
  <c r="F469165" i="1"/>
  <c r="F469164" i="1"/>
  <c r="F469163" i="1"/>
  <c r="F469162" i="1"/>
  <c r="F469161" i="1"/>
  <c r="F469160" i="1"/>
  <c r="F469159" i="1"/>
  <c r="F469158" i="1"/>
  <c r="F469157" i="1"/>
  <c r="F469156" i="1"/>
  <c r="F469155" i="1"/>
  <c r="F469154" i="1"/>
  <c r="F469153" i="1"/>
  <c r="F469152" i="1"/>
  <c r="F469151" i="1"/>
  <c r="F469150" i="1"/>
  <c r="F469149" i="1"/>
  <c r="F469148" i="1"/>
  <c r="F469147" i="1"/>
  <c r="F469146" i="1"/>
  <c r="F469145" i="1"/>
  <c r="F469144" i="1"/>
  <c r="F469143" i="1"/>
  <c r="F469142" i="1"/>
  <c r="F469141" i="1"/>
  <c r="F469140" i="1"/>
  <c r="F469139" i="1"/>
  <c r="F469138" i="1"/>
  <c r="F469137" i="1"/>
  <c r="F469136" i="1"/>
  <c r="F469135" i="1"/>
  <c r="F469134" i="1"/>
  <c r="F469133" i="1"/>
  <c r="F469132" i="1"/>
  <c r="F469131" i="1"/>
  <c r="F469130" i="1"/>
  <c r="F469129" i="1"/>
  <c r="F469128" i="1"/>
  <c r="F469127" i="1"/>
  <c r="F469126" i="1"/>
  <c r="F469125" i="1"/>
  <c r="F469124" i="1"/>
  <c r="F469123" i="1"/>
  <c r="F469122" i="1"/>
  <c r="F469121" i="1"/>
  <c r="F469120" i="1"/>
  <c r="F469119" i="1"/>
  <c r="F469118" i="1"/>
  <c r="F469117" i="1"/>
  <c r="F469116" i="1"/>
  <c r="F469115" i="1"/>
  <c r="F469114" i="1"/>
  <c r="F469113" i="1"/>
  <c r="F469112" i="1"/>
  <c r="F469111" i="1"/>
  <c r="F469110" i="1"/>
  <c r="F469109" i="1"/>
  <c r="F469108" i="1"/>
  <c r="F469107" i="1"/>
  <c r="F469106" i="1"/>
  <c r="F469105" i="1"/>
  <c r="F469104" i="1"/>
  <c r="F469103" i="1"/>
  <c r="F469102" i="1"/>
  <c r="F469101" i="1"/>
  <c r="F469100" i="1"/>
  <c r="F469099" i="1"/>
  <c r="F469098" i="1"/>
  <c r="F469097" i="1"/>
  <c r="F469096" i="1"/>
  <c r="F469095" i="1"/>
  <c r="F469094" i="1"/>
  <c r="F469093" i="1"/>
  <c r="F469092" i="1"/>
  <c r="F469091" i="1"/>
  <c r="F469090" i="1"/>
  <c r="F469089" i="1"/>
  <c r="F469088" i="1"/>
  <c r="F469087" i="1"/>
  <c r="F469086" i="1"/>
  <c r="F469085" i="1"/>
  <c r="F469084" i="1"/>
  <c r="F469083" i="1"/>
  <c r="F469082" i="1"/>
  <c r="F469081" i="1"/>
  <c r="F469080" i="1"/>
  <c r="F469079" i="1"/>
  <c r="F469078" i="1"/>
  <c r="F469077" i="1"/>
  <c r="F469076" i="1"/>
  <c r="F469075" i="1"/>
  <c r="F469074" i="1"/>
  <c r="F469073" i="1"/>
  <c r="F469072" i="1"/>
  <c r="F469071" i="1"/>
  <c r="F469070" i="1"/>
  <c r="F469069" i="1"/>
  <c r="F469068" i="1"/>
  <c r="F469067" i="1"/>
  <c r="F469066" i="1"/>
  <c r="F469065" i="1"/>
  <c r="F469064" i="1"/>
  <c r="F469063" i="1"/>
  <c r="F469062" i="1"/>
  <c r="F469061" i="1"/>
  <c r="F469060" i="1"/>
  <c r="F469059" i="1"/>
  <c r="F469058" i="1"/>
  <c r="F469057" i="1"/>
  <c r="F469056" i="1"/>
  <c r="F469055" i="1"/>
  <c r="F469054" i="1"/>
  <c r="F469053" i="1"/>
  <c r="F469052" i="1"/>
  <c r="F469051" i="1"/>
  <c r="F469050" i="1"/>
  <c r="F469049" i="1"/>
  <c r="F469048" i="1"/>
  <c r="F469047" i="1"/>
  <c r="F469046" i="1"/>
  <c r="F469045" i="1"/>
  <c r="F469044" i="1"/>
  <c r="F469043" i="1"/>
  <c r="F469042" i="1"/>
  <c r="F469041" i="1"/>
  <c r="F469040" i="1"/>
  <c r="F469039" i="1"/>
  <c r="F469038" i="1"/>
  <c r="F469037" i="1"/>
  <c r="F469036" i="1"/>
  <c r="F469035" i="1"/>
  <c r="F469034" i="1"/>
  <c r="F469033" i="1"/>
  <c r="F469032" i="1"/>
  <c r="F469031" i="1"/>
  <c r="F469030" i="1"/>
  <c r="F469029" i="1"/>
  <c r="F469028" i="1"/>
  <c r="F469027" i="1"/>
  <c r="F469026" i="1"/>
  <c r="F469025" i="1"/>
  <c r="F469024" i="1"/>
  <c r="F469023" i="1"/>
  <c r="F469022" i="1"/>
  <c r="F469021" i="1"/>
  <c r="F469020" i="1"/>
  <c r="F469019" i="1"/>
  <c r="F469018" i="1"/>
  <c r="F469017" i="1"/>
  <c r="F469016" i="1"/>
  <c r="F469015" i="1"/>
  <c r="F469014" i="1"/>
  <c r="F469013" i="1"/>
  <c r="F469012" i="1"/>
  <c r="F469011" i="1"/>
  <c r="F469010" i="1"/>
  <c r="F469009" i="1"/>
  <c r="F469008" i="1"/>
  <c r="F469007" i="1"/>
  <c r="F469006" i="1"/>
  <c r="F469005" i="1"/>
  <c r="F469004" i="1"/>
  <c r="F469003" i="1"/>
  <c r="F469002" i="1"/>
  <c r="F469001" i="1"/>
  <c r="F469000" i="1"/>
  <c r="F468999" i="1"/>
  <c r="F468998" i="1"/>
  <c r="F468997" i="1"/>
  <c r="F468996" i="1"/>
  <c r="F468995" i="1"/>
  <c r="F468994" i="1"/>
  <c r="F468993" i="1"/>
  <c r="F468992" i="1"/>
  <c r="F468991" i="1"/>
  <c r="F468990" i="1"/>
  <c r="F468989" i="1"/>
  <c r="F468988" i="1"/>
  <c r="F468987" i="1"/>
  <c r="F468986" i="1"/>
  <c r="F468985" i="1"/>
  <c r="F468984" i="1"/>
  <c r="F468983" i="1"/>
  <c r="F468982" i="1"/>
  <c r="F468981" i="1"/>
  <c r="F468980" i="1"/>
  <c r="F468979" i="1"/>
  <c r="F468978" i="1"/>
  <c r="F468977" i="1"/>
  <c r="F468976" i="1"/>
  <c r="F468975" i="1"/>
  <c r="F468974" i="1"/>
  <c r="F468973" i="1"/>
  <c r="F468972" i="1"/>
  <c r="F468971" i="1"/>
  <c r="F468970" i="1"/>
  <c r="F468969" i="1"/>
  <c r="F468968" i="1"/>
  <c r="F468967" i="1"/>
  <c r="F468966" i="1"/>
  <c r="F468965" i="1"/>
  <c r="F468964" i="1"/>
  <c r="F468963" i="1"/>
  <c r="F468962" i="1"/>
  <c r="F468961" i="1"/>
  <c r="F468960" i="1"/>
  <c r="F468959" i="1"/>
  <c r="F468958" i="1"/>
  <c r="F468957" i="1"/>
  <c r="F468956" i="1"/>
  <c r="F468955" i="1"/>
  <c r="F468954" i="1"/>
  <c r="F468953" i="1"/>
  <c r="F468952" i="1"/>
  <c r="F468951" i="1"/>
  <c r="F468950" i="1"/>
  <c r="F468949" i="1"/>
  <c r="F468948" i="1"/>
  <c r="F468947" i="1"/>
  <c r="F468946" i="1"/>
  <c r="F468945" i="1"/>
  <c r="F468944" i="1"/>
  <c r="F468943" i="1"/>
  <c r="F468942" i="1"/>
  <c r="F468941" i="1"/>
  <c r="F468940" i="1"/>
  <c r="F468939" i="1"/>
  <c r="F468938" i="1"/>
  <c r="F468937" i="1"/>
  <c r="F468936" i="1"/>
  <c r="F468935" i="1"/>
  <c r="F468934" i="1"/>
  <c r="F468933" i="1"/>
  <c r="F468932" i="1"/>
  <c r="F468931" i="1"/>
  <c r="F468930" i="1"/>
  <c r="F468929" i="1"/>
  <c r="F468928" i="1"/>
  <c r="F468927" i="1"/>
  <c r="F468926" i="1"/>
  <c r="F468925" i="1"/>
  <c r="F468924" i="1"/>
  <c r="F468923" i="1"/>
  <c r="F468922" i="1"/>
  <c r="F468921" i="1"/>
  <c r="F468920" i="1"/>
  <c r="F468919" i="1"/>
  <c r="F468918" i="1"/>
  <c r="F468917" i="1"/>
  <c r="F468916" i="1"/>
  <c r="F468915" i="1"/>
  <c r="F468914" i="1"/>
  <c r="F468913" i="1"/>
  <c r="F468912" i="1"/>
  <c r="F468911" i="1"/>
  <c r="F468910" i="1"/>
  <c r="F468909" i="1"/>
  <c r="F468908" i="1"/>
  <c r="F468907" i="1"/>
  <c r="F468906" i="1"/>
  <c r="F468905" i="1"/>
  <c r="F468904" i="1"/>
  <c r="F468903" i="1"/>
  <c r="F468902" i="1"/>
  <c r="F468901" i="1"/>
  <c r="F468900" i="1"/>
  <c r="F468899" i="1"/>
  <c r="F468898" i="1"/>
  <c r="F468897" i="1"/>
  <c r="F468896" i="1"/>
  <c r="F468895" i="1"/>
  <c r="F468894" i="1"/>
  <c r="F468893" i="1"/>
  <c r="F468892" i="1"/>
  <c r="F468891" i="1"/>
  <c r="F468890" i="1"/>
  <c r="F468889" i="1"/>
  <c r="F468888" i="1"/>
  <c r="F468887" i="1"/>
  <c r="F468886" i="1"/>
  <c r="F468885" i="1"/>
  <c r="F468884" i="1"/>
  <c r="F468883" i="1"/>
  <c r="F468882" i="1"/>
  <c r="F468881" i="1"/>
  <c r="F468880" i="1"/>
  <c r="F468879" i="1"/>
  <c r="F468878" i="1"/>
  <c r="F468877" i="1"/>
  <c r="F468876" i="1"/>
  <c r="F468875" i="1"/>
  <c r="F468874" i="1"/>
  <c r="F468873" i="1"/>
  <c r="F468872" i="1"/>
  <c r="F468871" i="1"/>
  <c r="F468870" i="1"/>
  <c r="F468869" i="1"/>
  <c r="F468868" i="1"/>
  <c r="F468867" i="1"/>
  <c r="F468866" i="1"/>
  <c r="F468865" i="1"/>
  <c r="F468864" i="1"/>
  <c r="F468863" i="1"/>
  <c r="F468862" i="1"/>
  <c r="F468861" i="1"/>
  <c r="F468860" i="1"/>
  <c r="F468859" i="1"/>
  <c r="F468858" i="1"/>
  <c r="F468857" i="1"/>
  <c r="F468856" i="1"/>
  <c r="F468855" i="1"/>
  <c r="F468854" i="1"/>
  <c r="F468853" i="1"/>
  <c r="F468852" i="1"/>
  <c r="F468851" i="1"/>
  <c r="F468850" i="1"/>
  <c r="F468849" i="1"/>
  <c r="F468848" i="1"/>
  <c r="F468847" i="1"/>
  <c r="F468846" i="1"/>
  <c r="F468845" i="1"/>
  <c r="F468844" i="1"/>
  <c r="F468843" i="1"/>
  <c r="F468842" i="1"/>
  <c r="F468841" i="1"/>
  <c r="F468840" i="1"/>
  <c r="F468839" i="1"/>
  <c r="F468838" i="1"/>
  <c r="F468837" i="1"/>
  <c r="F468836" i="1"/>
  <c r="F468835" i="1"/>
  <c r="F468834" i="1"/>
  <c r="F468833" i="1"/>
  <c r="F468832" i="1"/>
  <c r="F468831" i="1"/>
  <c r="F468830" i="1"/>
  <c r="F468829" i="1"/>
  <c r="F468828" i="1"/>
  <c r="F468827" i="1"/>
  <c r="F468826" i="1"/>
  <c r="F468825" i="1"/>
  <c r="F468824" i="1"/>
  <c r="F468823" i="1"/>
  <c r="F468822" i="1"/>
  <c r="F468821" i="1"/>
  <c r="F468820" i="1"/>
  <c r="F468819" i="1"/>
  <c r="F468818" i="1"/>
  <c r="F468817" i="1"/>
  <c r="F468816" i="1"/>
  <c r="F468815" i="1"/>
  <c r="F468814" i="1"/>
  <c r="F468813" i="1"/>
  <c r="F468812" i="1"/>
  <c r="F468811" i="1"/>
  <c r="F468810" i="1"/>
  <c r="F468809" i="1"/>
  <c r="F468808" i="1"/>
  <c r="F468807" i="1"/>
  <c r="F468806" i="1"/>
  <c r="F468805" i="1"/>
  <c r="F468804" i="1"/>
  <c r="F468803" i="1"/>
  <c r="F468802" i="1"/>
  <c r="F468801" i="1"/>
  <c r="F468800" i="1"/>
  <c r="F468799" i="1"/>
  <c r="F468798" i="1"/>
  <c r="F468797" i="1"/>
  <c r="F468796" i="1"/>
  <c r="F468795" i="1"/>
  <c r="F468794" i="1"/>
  <c r="F468793" i="1"/>
  <c r="F468792" i="1"/>
  <c r="F468791" i="1"/>
  <c r="F468790" i="1"/>
  <c r="F468789" i="1"/>
  <c r="F468788" i="1"/>
  <c r="F468787" i="1"/>
  <c r="F468786" i="1"/>
  <c r="F468785" i="1"/>
  <c r="F468784" i="1"/>
  <c r="F468783" i="1"/>
  <c r="F468782" i="1"/>
  <c r="F468781" i="1"/>
  <c r="F468780" i="1"/>
  <c r="F468779" i="1"/>
  <c r="F468778" i="1"/>
  <c r="F468777" i="1"/>
  <c r="F468776" i="1"/>
  <c r="F468775" i="1"/>
  <c r="F468774" i="1"/>
  <c r="F468773" i="1"/>
  <c r="F468772" i="1"/>
  <c r="F468771" i="1"/>
  <c r="F468770" i="1"/>
  <c r="F468769" i="1"/>
  <c r="F468768" i="1"/>
  <c r="F468767" i="1"/>
  <c r="F468766" i="1"/>
  <c r="F468765" i="1"/>
  <c r="F468764" i="1"/>
  <c r="F468763" i="1"/>
  <c r="F468762" i="1"/>
  <c r="F468761" i="1"/>
  <c r="F468760" i="1"/>
  <c r="F468759" i="1"/>
  <c r="F468758" i="1"/>
  <c r="F468757" i="1"/>
  <c r="F468756" i="1"/>
  <c r="F468755" i="1"/>
  <c r="F468754" i="1"/>
  <c r="F468753" i="1"/>
  <c r="F468752" i="1"/>
  <c r="F468751" i="1"/>
  <c r="F468750" i="1"/>
  <c r="F468749" i="1"/>
  <c r="F468748" i="1"/>
  <c r="F468747" i="1"/>
  <c r="F468746" i="1"/>
  <c r="F468745" i="1"/>
  <c r="F468744" i="1"/>
  <c r="F468743" i="1"/>
  <c r="F468742" i="1"/>
  <c r="F468741" i="1"/>
  <c r="F468740" i="1"/>
  <c r="F468739" i="1"/>
  <c r="F468738" i="1"/>
  <c r="F468737" i="1"/>
  <c r="F468736" i="1"/>
  <c r="F468735" i="1"/>
  <c r="F468734" i="1"/>
  <c r="F468733" i="1"/>
  <c r="F468732" i="1"/>
  <c r="F468731" i="1"/>
  <c r="F468730" i="1"/>
  <c r="F468729" i="1"/>
  <c r="F468728" i="1"/>
  <c r="F468727" i="1"/>
  <c r="F468726" i="1"/>
  <c r="F468725" i="1"/>
  <c r="F468724" i="1"/>
  <c r="F468723" i="1"/>
  <c r="F468722" i="1"/>
  <c r="F468721" i="1"/>
  <c r="F468720" i="1"/>
  <c r="F468719" i="1"/>
  <c r="F468718" i="1"/>
  <c r="F468717" i="1"/>
  <c r="F468716" i="1"/>
  <c r="F468715" i="1"/>
  <c r="F468714" i="1"/>
  <c r="F468713" i="1"/>
  <c r="F468712" i="1"/>
  <c r="F468711" i="1"/>
  <c r="F468710" i="1"/>
  <c r="F468709" i="1"/>
  <c r="F468708" i="1"/>
  <c r="F468707" i="1"/>
  <c r="F468706" i="1"/>
  <c r="F468705" i="1"/>
  <c r="F468704" i="1"/>
  <c r="F468703" i="1"/>
  <c r="F468702" i="1"/>
  <c r="F468701" i="1"/>
  <c r="F468700" i="1"/>
  <c r="F468699" i="1"/>
  <c r="F468698" i="1"/>
  <c r="F468697" i="1"/>
  <c r="F468696" i="1"/>
  <c r="F468695" i="1"/>
  <c r="F468694" i="1"/>
  <c r="F468693" i="1"/>
  <c r="F468692" i="1"/>
  <c r="F468691" i="1"/>
  <c r="F468690" i="1"/>
  <c r="F468689" i="1"/>
  <c r="F468688" i="1"/>
  <c r="F468687" i="1"/>
  <c r="F468686" i="1"/>
  <c r="F468685" i="1"/>
  <c r="F468684" i="1"/>
  <c r="F468683" i="1"/>
  <c r="F468682" i="1"/>
  <c r="F468681" i="1"/>
  <c r="F468680" i="1"/>
  <c r="F468679" i="1"/>
  <c r="F468678" i="1"/>
  <c r="F468677" i="1"/>
  <c r="F468676" i="1"/>
  <c r="F468675" i="1"/>
  <c r="F468674" i="1"/>
  <c r="F468673" i="1"/>
  <c r="F468672" i="1"/>
  <c r="F468671" i="1"/>
  <c r="F468670" i="1"/>
  <c r="F468669" i="1"/>
  <c r="F468668" i="1"/>
  <c r="F468667" i="1"/>
  <c r="F468666" i="1"/>
  <c r="F468665" i="1"/>
  <c r="F468664" i="1"/>
  <c r="F468663" i="1"/>
  <c r="F468662" i="1"/>
  <c r="F468661" i="1"/>
  <c r="F468660" i="1"/>
  <c r="F468659" i="1"/>
  <c r="F468658" i="1"/>
  <c r="F468657" i="1"/>
  <c r="F468656" i="1"/>
  <c r="F468655" i="1"/>
  <c r="F468654" i="1"/>
  <c r="F468653" i="1"/>
  <c r="F468652" i="1"/>
  <c r="F468651" i="1"/>
  <c r="F468650" i="1"/>
  <c r="F468649" i="1"/>
  <c r="F468648" i="1"/>
  <c r="F468647" i="1"/>
  <c r="F468646" i="1"/>
  <c r="F468645" i="1"/>
  <c r="F468644" i="1"/>
  <c r="F468643" i="1"/>
  <c r="F468642" i="1"/>
  <c r="F468641" i="1"/>
  <c r="F468640" i="1"/>
  <c r="F468639" i="1"/>
  <c r="F468638" i="1"/>
  <c r="F468637" i="1"/>
  <c r="F468636" i="1"/>
  <c r="F468635" i="1"/>
  <c r="F468634" i="1"/>
  <c r="F468633" i="1"/>
  <c r="F468632" i="1"/>
  <c r="F468631" i="1"/>
  <c r="F468630" i="1"/>
  <c r="F468629" i="1"/>
  <c r="F468628" i="1"/>
  <c r="F468627" i="1"/>
  <c r="F468626" i="1"/>
  <c r="F468625" i="1"/>
  <c r="F468624" i="1"/>
  <c r="F468623" i="1"/>
  <c r="F468622" i="1"/>
  <c r="F468621" i="1"/>
  <c r="F468620" i="1"/>
  <c r="F468619" i="1"/>
  <c r="F468618" i="1"/>
  <c r="F468617" i="1"/>
  <c r="F468616" i="1"/>
  <c r="F468615" i="1"/>
  <c r="F468614" i="1"/>
  <c r="F468613" i="1"/>
  <c r="F468612" i="1"/>
  <c r="F468611" i="1"/>
  <c r="F468610" i="1"/>
  <c r="F468609" i="1"/>
  <c r="F468608" i="1"/>
  <c r="F468607" i="1"/>
  <c r="F468606" i="1"/>
  <c r="F468605" i="1"/>
  <c r="F468604" i="1"/>
  <c r="F468603" i="1"/>
  <c r="F468602" i="1"/>
  <c r="F468601" i="1"/>
  <c r="F468600" i="1"/>
  <c r="F468599" i="1"/>
  <c r="F468598" i="1"/>
  <c r="F468597" i="1"/>
  <c r="F468596" i="1"/>
  <c r="F468595" i="1"/>
  <c r="F468594" i="1"/>
  <c r="F468593" i="1"/>
  <c r="F468592" i="1"/>
  <c r="F468591" i="1"/>
  <c r="F468590" i="1"/>
  <c r="F468589" i="1"/>
  <c r="F468588" i="1"/>
  <c r="F468587" i="1"/>
  <c r="F468586" i="1"/>
  <c r="F468585" i="1"/>
  <c r="F468584" i="1"/>
  <c r="F468583" i="1"/>
  <c r="F468582" i="1"/>
  <c r="F468581" i="1"/>
  <c r="F468580" i="1"/>
  <c r="F468579" i="1"/>
  <c r="F468578" i="1"/>
  <c r="F468577" i="1"/>
  <c r="F468576" i="1"/>
  <c r="F468575" i="1"/>
  <c r="F468574" i="1"/>
  <c r="F468573" i="1"/>
  <c r="F468572" i="1"/>
  <c r="F468571" i="1"/>
  <c r="F468570" i="1"/>
  <c r="F468569" i="1"/>
  <c r="F468568" i="1"/>
  <c r="F468567" i="1"/>
  <c r="F468566" i="1"/>
  <c r="F468565" i="1"/>
  <c r="F468564" i="1"/>
  <c r="F468563" i="1"/>
  <c r="F468562" i="1"/>
  <c r="F468561" i="1"/>
  <c r="F468560" i="1"/>
  <c r="F468559" i="1"/>
  <c r="F468558" i="1"/>
  <c r="F468557" i="1"/>
  <c r="F468556" i="1"/>
  <c r="F468555" i="1"/>
  <c r="F468554" i="1"/>
  <c r="F468553" i="1"/>
  <c r="F468552" i="1"/>
  <c r="F468551" i="1"/>
  <c r="F468550" i="1"/>
  <c r="F468549" i="1"/>
  <c r="F468548" i="1"/>
  <c r="F468547" i="1"/>
  <c r="F468546" i="1"/>
  <c r="F468545" i="1"/>
  <c r="F468544" i="1"/>
  <c r="F468543" i="1"/>
  <c r="F468542" i="1"/>
  <c r="F468541" i="1"/>
  <c r="F468540" i="1"/>
  <c r="F468539" i="1"/>
  <c r="F468538" i="1"/>
  <c r="F468537" i="1"/>
  <c r="F468536" i="1"/>
  <c r="F468535" i="1"/>
  <c r="F468534" i="1"/>
  <c r="F468533" i="1"/>
  <c r="F468532" i="1"/>
  <c r="F468531" i="1"/>
  <c r="F468530" i="1"/>
  <c r="F468529" i="1"/>
  <c r="F468528" i="1"/>
  <c r="F468527" i="1"/>
  <c r="F468526" i="1"/>
  <c r="F468525" i="1"/>
  <c r="F468524" i="1"/>
  <c r="F468523" i="1"/>
  <c r="F468522" i="1"/>
  <c r="F468521" i="1"/>
  <c r="F468520" i="1"/>
  <c r="F468519" i="1"/>
  <c r="F468518" i="1"/>
  <c r="F468517" i="1"/>
  <c r="F468516" i="1"/>
  <c r="F468515" i="1"/>
  <c r="F468514" i="1"/>
  <c r="F468513" i="1"/>
  <c r="F468512" i="1"/>
  <c r="F468511" i="1"/>
  <c r="F468510" i="1"/>
  <c r="F468509" i="1"/>
  <c r="F468508" i="1"/>
  <c r="F468507" i="1"/>
  <c r="F468506" i="1"/>
  <c r="F468505" i="1"/>
  <c r="F468504" i="1"/>
  <c r="F468503" i="1"/>
  <c r="F468502" i="1"/>
  <c r="F468501" i="1"/>
  <c r="F468500" i="1"/>
  <c r="F468499" i="1"/>
  <c r="F468498" i="1"/>
  <c r="F468497" i="1"/>
  <c r="F468496" i="1"/>
  <c r="F468495" i="1"/>
  <c r="F468494" i="1"/>
  <c r="F468493" i="1"/>
  <c r="F468492" i="1"/>
  <c r="F468491" i="1"/>
  <c r="F468490" i="1"/>
  <c r="F468489" i="1"/>
  <c r="F468488" i="1"/>
  <c r="F468487" i="1"/>
  <c r="F468486" i="1"/>
  <c r="F468485" i="1"/>
  <c r="F468484" i="1"/>
  <c r="F468483" i="1"/>
  <c r="F468482" i="1"/>
  <c r="F468481" i="1"/>
  <c r="F468480" i="1"/>
  <c r="F468479" i="1"/>
  <c r="F468478" i="1"/>
  <c r="F468477" i="1"/>
  <c r="F468476" i="1"/>
  <c r="F468475" i="1"/>
  <c r="F468474" i="1"/>
  <c r="F468473" i="1"/>
  <c r="F468472" i="1"/>
  <c r="F468471" i="1"/>
  <c r="F468470" i="1"/>
  <c r="F468469" i="1"/>
  <c r="F468468" i="1"/>
  <c r="F468467" i="1"/>
  <c r="F468466" i="1"/>
  <c r="F468465" i="1"/>
  <c r="F468464" i="1"/>
  <c r="F468463" i="1"/>
  <c r="F468462" i="1"/>
  <c r="F468461" i="1"/>
  <c r="F468460" i="1"/>
  <c r="F468459" i="1"/>
  <c r="F468458" i="1"/>
  <c r="F468457" i="1"/>
  <c r="F468456" i="1"/>
  <c r="F468455" i="1"/>
  <c r="F468454" i="1"/>
  <c r="F468453" i="1"/>
  <c r="F468452" i="1"/>
  <c r="F468451" i="1"/>
  <c r="F468450" i="1"/>
  <c r="F468449" i="1"/>
  <c r="F468448" i="1"/>
  <c r="F468447" i="1"/>
  <c r="F468446" i="1"/>
  <c r="F468445" i="1"/>
  <c r="F468444" i="1"/>
  <c r="F468443" i="1"/>
  <c r="F468442" i="1"/>
  <c r="F468441" i="1"/>
  <c r="F468440" i="1"/>
  <c r="F468439" i="1"/>
  <c r="F468438" i="1"/>
  <c r="F468437" i="1"/>
  <c r="F468436" i="1"/>
  <c r="F468435" i="1"/>
  <c r="F468434" i="1"/>
  <c r="F468433" i="1"/>
  <c r="F468432" i="1"/>
  <c r="F468431" i="1"/>
  <c r="F468430" i="1"/>
  <c r="F468429" i="1"/>
  <c r="F468428" i="1"/>
  <c r="F468427" i="1"/>
  <c r="F468426" i="1"/>
  <c r="F468425" i="1"/>
  <c r="F468424" i="1"/>
  <c r="F468423" i="1"/>
  <c r="F468422" i="1"/>
  <c r="F468421" i="1"/>
  <c r="F468420" i="1"/>
  <c r="F468419" i="1"/>
  <c r="F468418" i="1"/>
  <c r="F468417" i="1"/>
  <c r="F468416" i="1"/>
  <c r="F468415" i="1"/>
  <c r="F468414" i="1"/>
  <c r="F468413" i="1"/>
  <c r="F468412" i="1"/>
  <c r="F468411" i="1"/>
  <c r="F468410" i="1"/>
  <c r="F468409" i="1"/>
  <c r="F468408" i="1"/>
  <c r="F468407" i="1"/>
  <c r="F468406" i="1"/>
  <c r="F468405" i="1"/>
  <c r="F468404" i="1"/>
  <c r="F468403" i="1"/>
  <c r="F468402" i="1"/>
  <c r="F468401" i="1"/>
  <c r="F468400" i="1"/>
  <c r="F468399" i="1"/>
  <c r="F468398" i="1"/>
  <c r="F468397" i="1"/>
  <c r="F468396" i="1"/>
  <c r="F468395" i="1"/>
  <c r="F468394" i="1"/>
  <c r="F468393" i="1"/>
  <c r="F468392" i="1"/>
  <c r="F468391" i="1"/>
  <c r="F468390" i="1"/>
  <c r="F468389" i="1"/>
  <c r="F468388" i="1"/>
  <c r="F468387" i="1"/>
  <c r="F468386" i="1"/>
  <c r="F468385" i="1"/>
  <c r="F468384" i="1"/>
  <c r="F468383" i="1"/>
  <c r="F468382" i="1"/>
  <c r="F468381" i="1"/>
  <c r="F468380" i="1"/>
  <c r="F468379" i="1"/>
  <c r="F468378" i="1"/>
  <c r="F468377" i="1"/>
  <c r="F468376" i="1"/>
  <c r="F468375" i="1"/>
  <c r="F468374" i="1"/>
  <c r="F468373" i="1"/>
  <c r="F468372" i="1"/>
  <c r="F468371" i="1"/>
  <c r="F468370" i="1"/>
  <c r="F468369" i="1"/>
  <c r="F468368" i="1"/>
  <c r="F468367" i="1"/>
  <c r="F468366" i="1"/>
  <c r="F468365" i="1"/>
  <c r="F468364" i="1"/>
  <c r="F468363" i="1"/>
  <c r="F468362" i="1"/>
  <c r="F468361" i="1"/>
  <c r="F468360" i="1"/>
  <c r="F468359" i="1"/>
  <c r="F468358" i="1"/>
  <c r="F468357" i="1"/>
  <c r="F468356" i="1"/>
  <c r="F468355" i="1"/>
  <c r="F468354" i="1"/>
  <c r="F468353" i="1"/>
  <c r="F468352" i="1"/>
  <c r="F468351" i="1"/>
  <c r="F468350" i="1"/>
  <c r="F468349" i="1"/>
  <c r="F468348" i="1"/>
  <c r="F468347" i="1"/>
  <c r="F468346" i="1"/>
  <c r="F468345" i="1"/>
  <c r="F468344" i="1"/>
  <c r="F468343" i="1"/>
  <c r="F468342" i="1"/>
  <c r="F468341" i="1"/>
  <c r="F468340" i="1"/>
  <c r="F468339" i="1"/>
  <c r="F468338" i="1"/>
  <c r="F468337" i="1"/>
  <c r="F468336" i="1"/>
  <c r="F468335" i="1"/>
  <c r="F468334" i="1"/>
  <c r="F468333" i="1"/>
  <c r="F468332" i="1"/>
  <c r="F468331" i="1"/>
  <c r="F468330" i="1"/>
  <c r="F468329" i="1"/>
  <c r="F468328" i="1"/>
  <c r="F468327" i="1"/>
  <c r="F468326" i="1"/>
  <c r="F468325" i="1"/>
  <c r="F468324" i="1"/>
  <c r="F468323" i="1"/>
  <c r="F468322" i="1"/>
  <c r="F468321" i="1"/>
  <c r="F468320" i="1"/>
  <c r="F468319" i="1"/>
  <c r="F468318" i="1"/>
  <c r="F468317" i="1"/>
  <c r="F468316" i="1"/>
  <c r="F468315" i="1"/>
  <c r="F468314" i="1"/>
  <c r="F468313" i="1"/>
  <c r="F468312" i="1"/>
  <c r="F468311" i="1"/>
  <c r="F468310" i="1"/>
  <c r="F468309" i="1"/>
  <c r="F468308" i="1"/>
  <c r="F468307" i="1"/>
  <c r="F468306" i="1"/>
  <c r="F468305" i="1"/>
  <c r="F468304" i="1"/>
  <c r="F468303" i="1"/>
  <c r="F468302" i="1"/>
  <c r="F468301" i="1"/>
  <c r="F468300" i="1"/>
  <c r="F468299" i="1"/>
  <c r="F468298" i="1"/>
  <c r="F468297" i="1"/>
  <c r="F468296" i="1"/>
  <c r="F468295" i="1"/>
  <c r="F468294" i="1"/>
  <c r="F468293" i="1"/>
  <c r="F468292" i="1"/>
  <c r="F468291" i="1"/>
  <c r="F468290" i="1"/>
  <c r="F468289" i="1"/>
  <c r="F468288" i="1"/>
  <c r="F468287" i="1"/>
  <c r="F468286" i="1"/>
  <c r="F468285" i="1"/>
  <c r="F468284" i="1"/>
  <c r="F468283" i="1"/>
  <c r="F468282" i="1"/>
  <c r="F468281" i="1"/>
  <c r="F468280" i="1"/>
  <c r="F468279" i="1"/>
  <c r="F468278" i="1"/>
  <c r="F468277" i="1"/>
  <c r="F468276" i="1"/>
  <c r="F468275" i="1"/>
  <c r="F468274" i="1"/>
  <c r="F468273" i="1"/>
  <c r="F468272" i="1"/>
  <c r="F468271" i="1"/>
  <c r="F468270" i="1"/>
  <c r="F468269" i="1"/>
  <c r="F468268" i="1"/>
  <c r="F468267" i="1"/>
  <c r="F468266" i="1"/>
  <c r="F468265" i="1"/>
  <c r="F468264" i="1"/>
  <c r="F468263" i="1"/>
  <c r="F468262" i="1"/>
  <c r="F468261" i="1"/>
  <c r="F468260" i="1"/>
  <c r="F468259" i="1"/>
  <c r="F468258" i="1"/>
  <c r="F468257" i="1"/>
  <c r="F468256" i="1"/>
  <c r="F468255" i="1"/>
  <c r="F468254" i="1"/>
  <c r="F468253" i="1"/>
  <c r="F468252" i="1"/>
  <c r="F468251" i="1"/>
  <c r="F468250" i="1"/>
  <c r="F468249" i="1"/>
  <c r="F468248" i="1"/>
  <c r="F468247" i="1"/>
  <c r="F468246" i="1"/>
  <c r="F468245" i="1"/>
  <c r="F468244" i="1"/>
  <c r="F468243" i="1"/>
  <c r="F468242" i="1"/>
  <c r="F468241" i="1"/>
  <c r="F468240" i="1"/>
  <c r="F468239" i="1"/>
  <c r="F468238" i="1"/>
  <c r="F468237" i="1"/>
  <c r="F468236" i="1"/>
  <c r="F468235" i="1"/>
  <c r="F468234" i="1"/>
  <c r="F468233" i="1"/>
  <c r="F468232" i="1"/>
  <c r="F468231" i="1"/>
  <c r="F468230" i="1"/>
  <c r="F468229" i="1"/>
  <c r="F468228" i="1"/>
  <c r="F468227" i="1"/>
  <c r="F468226" i="1"/>
  <c r="F468225" i="1"/>
  <c r="F468224" i="1"/>
  <c r="F468223" i="1"/>
  <c r="F468222" i="1"/>
  <c r="F468221" i="1"/>
  <c r="F468220" i="1"/>
  <c r="F468219" i="1"/>
  <c r="F468218" i="1"/>
  <c r="F468217" i="1"/>
  <c r="F468216" i="1"/>
  <c r="F468215" i="1"/>
  <c r="F468214" i="1"/>
  <c r="F468213" i="1"/>
  <c r="F468212" i="1"/>
  <c r="F468211" i="1"/>
  <c r="F468210" i="1"/>
  <c r="F468209" i="1"/>
  <c r="F468208" i="1"/>
  <c r="F468207" i="1"/>
  <c r="F468206" i="1"/>
  <c r="F468205" i="1"/>
  <c r="F468204" i="1"/>
  <c r="F468203" i="1"/>
  <c r="F468202" i="1"/>
  <c r="F468201" i="1"/>
  <c r="F468200" i="1"/>
  <c r="F468199" i="1"/>
  <c r="F468198" i="1"/>
  <c r="F468197" i="1"/>
  <c r="F468196" i="1"/>
  <c r="F468195" i="1"/>
  <c r="F468194" i="1"/>
  <c r="F468193" i="1"/>
  <c r="F468192" i="1"/>
  <c r="F468191" i="1"/>
  <c r="F468190" i="1"/>
  <c r="F468189" i="1"/>
  <c r="F468188" i="1"/>
  <c r="F468187" i="1"/>
  <c r="F468186" i="1"/>
  <c r="F468185" i="1"/>
  <c r="F468184" i="1"/>
  <c r="F468183" i="1"/>
  <c r="F468182" i="1"/>
  <c r="F468181" i="1"/>
  <c r="F468180" i="1"/>
  <c r="F468179" i="1"/>
  <c r="F468178" i="1"/>
  <c r="F468177" i="1"/>
  <c r="F468176" i="1"/>
  <c r="F468175" i="1"/>
  <c r="F468174" i="1"/>
  <c r="F468173" i="1"/>
  <c r="F468172" i="1"/>
  <c r="F468171" i="1"/>
  <c r="F468170" i="1"/>
  <c r="F468169" i="1"/>
  <c r="F468168" i="1"/>
  <c r="F468167" i="1"/>
  <c r="F468166" i="1"/>
  <c r="F468165" i="1"/>
  <c r="F468164" i="1"/>
  <c r="F468163" i="1"/>
  <c r="F468162" i="1"/>
  <c r="F468161" i="1"/>
  <c r="F468160" i="1"/>
  <c r="F468159" i="1"/>
  <c r="F468158" i="1"/>
  <c r="F468157" i="1"/>
  <c r="F468156" i="1"/>
  <c r="F468155" i="1"/>
  <c r="F468154" i="1"/>
  <c r="F468153" i="1"/>
  <c r="F468152" i="1"/>
  <c r="F468151" i="1"/>
  <c r="F468150" i="1"/>
  <c r="F468149" i="1"/>
  <c r="F468148" i="1"/>
  <c r="F468147" i="1"/>
  <c r="F468146" i="1"/>
  <c r="F468145" i="1"/>
  <c r="F468144" i="1"/>
  <c r="F468143" i="1"/>
  <c r="F468142" i="1"/>
  <c r="F468141" i="1"/>
  <c r="F468140" i="1"/>
  <c r="F468139" i="1"/>
  <c r="F468138" i="1"/>
  <c r="F468137" i="1"/>
  <c r="F468136" i="1"/>
  <c r="F468135" i="1"/>
  <c r="F468134" i="1"/>
  <c r="F468133" i="1"/>
  <c r="F468132" i="1"/>
  <c r="F468131" i="1"/>
  <c r="F468130" i="1"/>
  <c r="F468129" i="1"/>
  <c r="F468128" i="1"/>
  <c r="F468127" i="1"/>
  <c r="F468126" i="1"/>
  <c r="F468125" i="1"/>
  <c r="F468124" i="1"/>
  <c r="F468123" i="1"/>
  <c r="F468122" i="1"/>
  <c r="F468121" i="1"/>
  <c r="F468120" i="1"/>
  <c r="F468119" i="1"/>
  <c r="F468118" i="1"/>
  <c r="F468117" i="1"/>
  <c r="F468116" i="1"/>
  <c r="F468115" i="1"/>
  <c r="F468114" i="1"/>
  <c r="F468113" i="1"/>
  <c r="F468112" i="1"/>
  <c r="F468111" i="1"/>
  <c r="F468110" i="1"/>
  <c r="F468109" i="1"/>
  <c r="F468108" i="1"/>
  <c r="F468107" i="1"/>
  <c r="F468106" i="1"/>
  <c r="F468105" i="1"/>
  <c r="F468104" i="1"/>
  <c r="F468103" i="1"/>
  <c r="F468102" i="1"/>
  <c r="F468101" i="1"/>
  <c r="F468100" i="1"/>
  <c r="F468099" i="1"/>
  <c r="F468098" i="1"/>
  <c r="F468097" i="1"/>
  <c r="F468096" i="1"/>
  <c r="F468095" i="1"/>
  <c r="F468094" i="1"/>
  <c r="F468093" i="1"/>
  <c r="F468092" i="1"/>
  <c r="F468091" i="1"/>
  <c r="F468090" i="1"/>
  <c r="F468089" i="1"/>
  <c r="F468088" i="1"/>
  <c r="F468087" i="1"/>
  <c r="F468086" i="1"/>
  <c r="F468085" i="1"/>
  <c r="F468084" i="1"/>
  <c r="F468083" i="1"/>
  <c r="F468082" i="1"/>
  <c r="F468081" i="1"/>
  <c r="F468080" i="1"/>
  <c r="F468079" i="1"/>
  <c r="F468078" i="1"/>
  <c r="F468077" i="1"/>
  <c r="F468076" i="1"/>
  <c r="F468075" i="1"/>
  <c r="F468074" i="1"/>
  <c r="F468073" i="1"/>
  <c r="F468072" i="1"/>
  <c r="F468071" i="1"/>
  <c r="F468070" i="1"/>
  <c r="F468069" i="1"/>
  <c r="F468068" i="1"/>
  <c r="F468067" i="1"/>
  <c r="F468066" i="1"/>
  <c r="F468065" i="1"/>
  <c r="F468064" i="1"/>
  <c r="F468063" i="1"/>
  <c r="F468062" i="1"/>
  <c r="F468061" i="1"/>
  <c r="F468060" i="1"/>
  <c r="F468059" i="1"/>
  <c r="F468058" i="1"/>
  <c r="F468057" i="1"/>
  <c r="F468056" i="1"/>
  <c r="F468055" i="1"/>
  <c r="F468054" i="1"/>
  <c r="F468053" i="1"/>
  <c r="F468052" i="1"/>
  <c r="F468051" i="1"/>
  <c r="F468050" i="1"/>
  <c r="F468049" i="1"/>
  <c r="F468048" i="1"/>
  <c r="F468047" i="1"/>
  <c r="F468046" i="1"/>
  <c r="F468045" i="1"/>
  <c r="F468044" i="1"/>
  <c r="F468043" i="1"/>
  <c r="F468042" i="1"/>
  <c r="F468041" i="1"/>
  <c r="F468040" i="1"/>
  <c r="F468039" i="1"/>
  <c r="F468038" i="1"/>
  <c r="F468037" i="1"/>
  <c r="F468036" i="1"/>
  <c r="F468035" i="1"/>
  <c r="F468034" i="1"/>
  <c r="F468033" i="1"/>
  <c r="F468032" i="1"/>
  <c r="F468031" i="1"/>
  <c r="F468030" i="1"/>
  <c r="F468029" i="1"/>
  <c r="F468028" i="1"/>
  <c r="F468027" i="1"/>
  <c r="F468026" i="1"/>
  <c r="F468025" i="1"/>
  <c r="F468024" i="1"/>
  <c r="F468023" i="1"/>
  <c r="F468022" i="1"/>
  <c r="F468021" i="1"/>
  <c r="F468020" i="1"/>
  <c r="F468019" i="1"/>
  <c r="F468018" i="1"/>
  <c r="F468017" i="1"/>
  <c r="F468016" i="1"/>
  <c r="F468015" i="1"/>
  <c r="F468014" i="1"/>
  <c r="F468013" i="1"/>
  <c r="F468012" i="1"/>
  <c r="F468011" i="1"/>
  <c r="F468010" i="1"/>
  <c r="F468009" i="1"/>
  <c r="F468008" i="1"/>
  <c r="F468007" i="1"/>
  <c r="F468006" i="1"/>
  <c r="F468005" i="1"/>
  <c r="F468004" i="1"/>
  <c r="F468003" i="1"/>
  <c r="F468002" i="1"/>
  <c r="F468001" i="1"/>
  <c r="F468000" i="1"/>
  <c r="F467999" i="1"/>
  <c r="F467998" i="1"/>
  <c r="F467997" i="1"/>
  <c r="F467996" i="1"/>
  <c r="F467995" i="1"/>
  <c r="F467994" i="1"/>
  <c r="F467993" i="1"/>
  <c r="F467992" i="1"/>
  <c r="F467991" i="1"/>
  <c r="F467990" i="1"/>
  <c r="F467989" i="1"/>
  <c r="F467988" i="1"/>
  <c r="F467987" i="1"/>
  <c r="F467986" i="1"/>
  <c r="F467985" i="1"/>
  <c r="F467984" i="1"/>
  <c r="F467983" i="1"/>
  <c r="F467982" i="1"/>
  <c r="F467981" i="1"/>
  <c r="F467980" i="1"/>
  <c r="F467979" i="1"/>
  <c r="F467978" i="1"/>
  <c r="F467977" i="1"/>
  <c r="F467976" i="1"/>
  <c r="F467975" i="1"/>
  <c r="F467974" i="1"/>
  <c r="F467973" i="1"/>
  <c r="F467972" i="1"/>
  <c r="F467971" i="1"/>
  <c r="F467970" i="1"/>
  <c r="F467969" i="1"/>
  <c r="F467968" i="1"/>
  <c r="F467967" i="1"/>
  <c r="F467966" i="1"/>
  <c r="F467965" i="1"/>
  <c r="F467964" i="1"/>
  <c r="F467963" i="1"/>
  <c r="F467962" i="1"/>
  <c r="F467961" i="1"/>
  <c r="F467960" i="1"/>
  <c r="F467959" i="1"/>
  <c r="F467958" i="1"/>
  <c r="F467957" i="1"/>
  <c r="F467956" i="1"/>
  <c r="F467955" i="1"/>
  <c r="F467954" i="1"/>
  <c r="F467953" i="1"/>
  <c r="F467952" i="1"/>
  <c r="F467951" i="1"/>
  <c r="F467950" i="1"/>
  <c r="F467949" i="1"/>
  <c r="F467948" i="1"/>
  <c r="F467947" i="1"/>
  <c r="F467946" i="1"/>
  <c r="F467945" i="1"/>
  <c r="F467944" i="1"/>
  <c r="F467943" i="1"/>
  <c r="F467942" i="1"/>
  <c r="F467941" i="1"/>
  <c r="F467940" i="1"/>
  <c r="F467939" i="1"/>
  <c r="F467938" i="1"/>
  <c r="F467937" i="1"/>
  <c r="F467936" i="1"/>
  <c r="F467935" i="1"/>
  <c r="F467934" i="1"/>
  <c r="F467933" i="1"/>
  <c r="F467932" i="1"/>
  <c r="F467931" i="1"/>
  <c r="F467930" i="1"/>
  <c r="F467929" i="1"/>
  <c r="F467928" i="1"/>
  <c r="F467927" i="1"/>
  <c r="F467926" i="1"/>
  <c r="F467925" i="1"/>
  <c r="F467924" i="1"/>
  <c r="F467923" i="1"/>
  <c r="F467922" i="1"/>
  <c r="F467921" i="1"/>
  <c r="F467920" i="1"/>
  <c r="F467919" i="1"/>
  <c r="F467918" i="1"/>
  <c r="F467917" i="1"/>
  <c r="F467916" i="1"/>
  <c r="F467915" i="1"/>
  <c r="F467914" i="1"/>
  <c r="F467913" i="1"/>
  <c r="F467912" i="1"/>
  <c r="F467911" i="1"/>
  <c r="F467910" i="1"/>
  <c r="F467909" i="1"/>
  <c r="F467908" i="1"/>
  <c r="F467907" i="1"/>
  <c r="F467906" i="1"/>
  <c r="F467905" i="1"/>
  <c r="F467904" i="1"/>
  <c r="F467903" i="1"/>
  <c r="F467902" i="1"/>
  <c r="F467901" i="1"/>
  <c r="F467900" i="1"/>
  <c r="F467899" i="1"/>
  <c r="F467898" i="1"/>
  <c r="F467897" i="1"/>
  <c r="F467896" i="1"/>
  <c r="F467895" i="1"/>
  <c r="F467894" i="1"/>
  <c r="F467893" i="1"/>
  <c r="F467892" i="1"/>
  <c r="F467891" i="1"/>
  <c r="F467890" i="1"/>
  <c r="F467889" i="1"/>
  <c r="F467888" i="1"/>
  <c r="F467887" i="1"/>
  <c r="F467886" i="1"/>
  <c r="F467885" i="1"/>
  <c r="F467884" i="1"/>
  <c r="F467883" i="1"/>
  <c r="F467882" i="1"/>
  <c r="F467881" i="1"/>
  <c r="F467880" i="1"/>
  <c r="F467879" i="1"/>
  <c r="F467878" i="1"/>
  <c r="F467877" i="1"/>
  <c r="F467876" i="1"/>
  <c r="F467875" i="1"/>
  <c r="F467874" i="1"/>
  <c r="F467873" i="1"/>
  <c r="F467872" i="1"/>
  <c r="F467871" i="1"/>
  <c r="F467870" i="1"/>
  <c r="F467869" i="1"/>
  <c r="F467868" i="1"/>
  <c r="F467867" i="1"/>
  <c r="F467866" i="1"/>
  <c r="F467865" i="1"/>
  <c r="F467864" i="1"/>
  <c r="F467863" i="1"/>
  <c r="F467862" i="1"/>
  <c r="F467861" i="1"/>
  <c r="F467860" i="1"/>
  <c r="F467859" i="1"/>
  <c r="F467858" i="1"/>
  <c r="F467857" i="1"/>
  <c r="F467856" i="1"/>
  <c r="F467855" i="1"/>
  <c r="F467854" i="1"/>
  <c r="F467853" i="1"/>
  <c r="F467852" i="1"/>
  <c r="F467851" i="1"/>
  <c r="F467850" i="1"/>
  <c r="F467849" i="1"/>
  <c r="F467848" i="1"/>
  <c r="F467847" i="1"/>
  <c r="F467846" i="1"/>
  <c r="F467845" i="1"/>
  <c r="F467844" i="1"/>
  <c r="F467843" i="1"/>
  <c r="F467842" i="1"/>
  <c r="F467841" i="1"/>
  <c r="F467840" i="1"/>
  <c r="F467839" i="1"/>
  <c r="F467838" i="1"/>
  <c r="F467837" i="1"/>
  <c r="F467836" i="1"/>
  <c r="F467835" i="1"/>
  <c r="F467834" i="1"/>
  <c r="F467833" i="1"/>
  <c r="F467832" i="1"/>
  <c r="F467831" i="1"/>
  <c r="F467830" i="1"/>
  <c r="F467829" i="1"/>
  <c r="F467828" i="1"/>
  <c r="F467827" i="1"/>
  <c r="F467826" i="1"/>
  <c r="F467825" i="1"/>
  <c r="F467824" i="1"/>
  <c r="F467823" i="1"/>
  <c r="F467822" i="1"/>
  <c r="F467821" i="1"/>
  <c r="F467820" i="1"/>
  <c r="F467819" i="1"/>
  <c r="F467818" i="1"/>
  <c r="F467817" i="1"/>
  <c r="F467816" i="1"/>
  <c r="F467815" i="1"/>
  <c r="F467814" i="1"/>
  <c r="F467813" i="1"/>
  <c r="F467812" i="1"/>
  <c r="F467811" i="1"/>
  <c r="F467810" i="1"/>
  <c r="F467809" i="1"/>
  <c r="F467808" i="1"/>
  <c r="F467807" i="1"/>
  <c r="F467806" i="1"/>
  <c r="F467805" i="1"/>
  <c r="F467804" i="1"/>
  <c r="F467803" i="1"/>
  <c r="F467802" i="1"/>
  <c r="F467801" i="1"/>
  <c r="F467800" i="1"/>
  <c r="F467799" i="1"/>
  <c r="F467798" i="1"/>
  <c r="F467797" i="1"/>
  <c r="F467796" i="1"/>
  <c r="F467795" i="1"/>
  <c r="F467794" i="1"/>
  <c r="F467793" i="1"/>
  <c r="F467792" i="1"/>
  <c r="F467791" i="1"/>
  <c r="F467790" i="1"/>
  <c r="F467789" i="1"/>
  <c r="F467788" i="1"/>
  <c r="F467787" i="1"/>
  <c r="F467786" i="1"/>
  <c r="F467785" i="1"/>
  <c r="F467784" i="1"/>
  <c r="F467783" i="1"/>
  <c r="F467782" i="1"/>
  <c r="F467781" i="1"/>
  <c r="F467780" i="1"/>
  <c r="F467779" i="1"/>
  <c r="F467778" i="1"/>
  <c r="F467777" i="1"/>
  <c r="F467776" i="1"/>
  <c r="F467775" i="1"/>
  <c r="F467774" i="1"/>
  <c r="F467773" i="1"/>
  <c r="F467772" i="1"/>
  <c r="F467771" i="1"/>
  <c r="F467770" i="1"/>
  <c r="F467769" i="1"/>
  <c r="F467768" i="1"/>
  <c r="F467767" i="1"/>
  <c r="F467766" i="1"/>
  <c r="F467765" i="1"/>
  <c r="F467764" i="1"/>
  <c r="F467763" i="1"/>
  <c r="F467762" i="1"/>
  <c r="F467761" i="1"/>
  <c r="F467760" i="1"/>
  <c r="F467759" i="1"/>
  <c r="F467758" i="1"/>
  <c r="F467757" i="1"/>
  <c r="F467756" i="1"/>
  <c r="F467755" i="1"/>
  <c r="F467754" i="1"/>
  <c r="F467753" i="1"/>
  <c r="F467752" i="1"/>
  <c r="F467751" i="1"/>
  <c r="F467750" i="1"/>
  <c r="F467749" i="1"/>
  <c r="F467748" i="1"/>
  <c r="F467747" i="1"/>
  <c r="F467746" i="1"/>
  <c r="F467745" i="1"/>
  <c r="F467744" i="1"/>
  <c r="F467743" i="1"/>
  <c r="F467742" i="1"/>
  <c r="F467741" i="1"/>
  <c r="F467740" i="1"/>
  <c r="F467739" i="1"/>
  <c r="F467738" i="1"/>
  <c r="F467737" i="1"/>
  <c r="F467736" i="1"/>
  <c r="F467735" i="1"/>
  <c r="F467734" i="1"/>
  <c r="F467733" i="1"/>
  <c r="F467732" i="1"/>
  <c r="F467731" i="1"/>
  <c r="F467730" i="1"/>
  <c r="F467729" i="1"/>
  <c r="F467728" i="1"/>
  <c r="F467727" i="1"/>
  <c r="F467726" i="1"/>
  <c r="F467725" i="1"/>
  <c r="F467724" i="1"/>
  <c r="F467723" i="1"/>
  <c r="F467722" i="1"/>
  <c r="F467721" i="1"/>
  <c r="F467720" i="1"/>
  <c r="F467719" i="1"/>
  <c r="F467718" i="1"/>
  <c r="F467717" i="1"/>
  <c r="F467716" i="1"/>
  <c r="F467715" i="1"/>
  <c r="F467714" i="1"/>
  <c r="F467713" i="1"/>
  <c r="F467712" i="1"/>
  <c r="F467711" i="1"/>
  <c r="F467710" i="1"/>
  <c r="F467709" i="1"/>
  <c r="F467708" i="1"/>
  <c r="F467707" i="1"/>
  <c r="F467706" i="1"/>
  <c r="F467705" i="1"/>
  <c r="F467704" i="1"/>
  <c r="F467703" i="1"/>
  <c r="F467702" i="1"/>
  <c r="F467701" i="1"/>
  <c r="F467700" i="1"/>
  <c r="F467699" i="1"/>
  <c r="F467698" i="1"/>
  <c r="F467697" i="1"/>
  <c r="F467696" i="1"/>
  <c r="F467695" i="1"/>
  <c r="F467694" i="1"/>
  <c r="F467693" i="1"/>
  <c r="F467692" i="1"/>
  <c r="F467691" i="1"/>
  <c r="F467690" i="1"/>
  <c r="F467689" i="1"/>
  <c r="F467688" i="1"/>
  <c r="F467687" i="1"/>
  <c r="F467686" i="1"/>
  <c r="F467685" i="1"/>
  <c r="F467684" i="1"/>
  <c r="F467683" i="1"/>
  <c r="F467682" i="1"/>
  <c r="F467681" i="1"/>
  <c r="F467680" i="1"/>
  <c r="F467679" i="1"/>
  <c r="F467678" i="1"/>
  <c r="F467677" i="1"/>
  <c r="F467676" i="1"/>
  <c r="F467675" i="1"/>
  <c r="F467674" i="1"/>
  <c r="F467673" i="1"/>
  <c r="F467672" i="1"/>
  <c r="F467671" i="1"/>
  <c r="F467670" i="1"/>
  <c r="F467669" i="1"/>
  <c r="F467668" i="1"/>
  <c r="F467667" i="1"/>
  <c r="F467666" i="1"/>
  <c r="F467665" i="1"/>
  <c r="F467664" i="1"/>
  <c r="F467663" i="1"/>
  <c r="F467662" i="1"/>
  <c r="F467661" i="1"/>
  <c r="F467660" i="1"/>
  <c r="F467659" i="1"/>
  <c r="F467658" i="1"/>
  <c r="F467657" i="1"/>
  <c r="F467656" i="1"/>
  <c r="F467655" i="1"/>
  <c r="F467654" i="1"/>
  <c r="F467653" i="1"/>
  <c r="F467652" i="1"/>
  <c r="F467651" i="1"/>
  <c r="F467650" i="1"/>
  <c r="F467649" i="1"/>
  <c r="F467648" i="1"/>
  <c r="F467647" i="1"/>
  <c r="F467646" i="1"/>
  <c r="F467645" i="1"/>
  <c r="F467644" i="1"/>
  <c r="F467643" i="1"/>
  <c r="F467642" i="1"/>
  <c r="F467641" i="1"/>
  <c r="F467640" i="1"/>
  <c r="F467639" i="1"/>
  <c r="F467638" i="1"/>
  <c r="F467637" i="1"/>
  <c r="F467636" i="1"/>
  <c r="F467635" i="1"/>
  <c r="F467634" i="1"/>
  <c r="F467633" i="1"/>
  <c r="F467632" i="1"/>
  <c r="F467631" i="1"/>
  <c r="F467630" i="1"/>
  <c r="F467629" i="1"/>
  <c r="F467628" i="1"/>
  <c r="F467627" i="1"/>
  <c r="F467626" i="1"/>
  <c r="F467625" i="1"/>
  <c r="F467624" i="1"/>
  <c r="F467623" i="1"/>
  <c r="F467622" i="1"/>
  <c r="F467621" i="1"/>
  <c r="F467620" i="1"/>
  <c r="F467619" i="1"/>
  <c r="F467618" i="1"/>
  <c r="F467617" i="1"/>
  <c r="F467616" i="1"/>
  <c r="F467615" i="1"/>
  <c r="F467614" i="1"/>
  <c r="F467613" i="1"/>
  <c r="F467612" i="1"/>
  <c r="F467611" i="1"/>
  <c r="F467610" i="1"/>
  <c r="F467609" i="1"/>
  <c r="F467608" i="1"/>
  <c r="F467607" i="1"/>
  <c r="F467606" i="1"/>
  <c r="F467605" i="1"/>
  <c r="F467604" i="1"/>
  <c r="F467603" i="1"/>
  <c r="F467602" i="1"/>
  <c r="F467601" i="1"/>
  <c r="F467600" i="1"/>
  <c r="F467599" i="1"/>
  <c r="F467598" i="1"/>
  <c r="F467597" i="1"/>
  <c r="F467596" i="1"/>
  <c r="F467595" i="1"/>
  <c r="F467594" i="1"/>
  <c r="F467593" i="1"/>
  <c r="F467592" i="1"/>
  <c r="F467591" i="1"/>
  <c r="F467590" i="1"/>
  <c r="F467589" i="1"/>
  <c r="F467588" i="1"/>
  <c r="F467587" i="1"/>
  <c r="F467586" i="1"/>
  <c r="F467585" i="1"/>
  <c r="F467584" i="1"/>
  <c r="F467583" i="1"/>
  <c r="F467582" i="1"/>
  <c r="F467581" i="1"/>
  <c r="F467580" i="1"/>
  <c r="F467579" i="1"/>
  <c r="F467578" i="1"/>
  <c r="F467577" i="1"/>
  <c r="F467576" i="1"/>
  <c r="F467575" i="1"/>
  <c r="F467574" i="1"/>
  <c r="F467573" i="1"/>
  <c r="F467572" i="1"/>
  <c r="F467571" i="1"/>
  <c r="F467570" i="1"/>
  <c r="F467569" i="1"/>
  <c r="F467568" i="1"/>
  <c r="F467567" i="1"/>
  <c r="F467566" i="1"/>
  <c r="F467565" i="1"/>
  <c r="F467564" i="1"/>
  <c r="F467563" i="1"/>
  <c r="F467562" i="1"/>
  <c r="F467561" i="1"/>
  <c r="F467560" i="1"/>
  <c r="F467559" i="1"/>
  <c r="F467558" i="1"/>
  <c r="F467557" i="1"/>
  <c r="F467556" i="1"/>
  <c r="F467555" i="1"/>
  <c r="F467554" i="1"/>
  <c r="F467553" i="1"/>
  <c r="F467552" i="1"/>
  <c r="F467551" i="1"/>
  <c r="F467550" i="1"/>
  <c r="F467549" i="1"/>
  <c r="F467548" i="1"/>
  <c r="F467547" i="1"/>
  <c r="F467546" i="1"/>
  <c r="F467545" i="1"/>
  <c r="F467544" i="1"/>
  <c r="F467543" i="1"/>
  <c r="F467542" i="1"/>
  <c r="F467541" i="1"/>
  <c r="F467540" i="1"/>
  <c r="F467539" i="1"/>
  <c r="F467538" i="1"/>
  <c r="F467537" i="1"/>
  <c r="F467536" i="1"/>
  <c r="F467535" i="1"/>
  <c r="F467534" i="1"/>
  <c r="F467533" i="1"/>
  <c r="F467532" i="1"/>
  <c r="F467531" i="1"/>
  <c r="F467530" i="1"/>
  <c r="F467529" i="1"/>
  <c r="F467528" i="1"/>
  <c r="F467527" i="1"/>
  <c r="F467526" i="1"/>
  <c r="F467525" i="1"/>
  <c r="F467524" i="1"/>
  <c r="F467523" i="1"/>
  <c r="F467522" i="1"/>
  <c r="F467521" i="1"/>
  <c r="F467520" i="1"/>
  <c r="F467519" i="1"/>
  <c r="F467518" i="1"/>
  <c r="F467517" i="1"/>
  <c r="F467516" i="1"/>
  <c r="F467515" i="1"/>
  <c r="F467514" i="1"/>
  <c r="F467513" i="1"/>
  <c r="F467512" i="1"/>
  <c r="F467511" i="1"/>
  <c r="F467510" i="1"/>
  <c r="F467509" i="1"/>
  <c r="F467508" i="1"/>
  <c r="F467507" i="1"/>
  <c r="F467506" i="1"/>
  <c r="F467505" i="1"/>
  <c r="F467504" i="1"/>
  <c r="F467503" i="1"/>
  <c r="F467502" i="1"/>
  <c r="F467501" i="1"/>
  <c r="F467500" i="1"/>
  <c r="F467499" i="1"/>
  <c r="F467498" i="1"/>
  <c r="F467497" i="1"/>
  <c r="F467496" i="1"/>
  <c r="F467495" i="1"/>
  <c r="F467494" i="1"/>
  <c r="F467493" i="1"/>
  <c r="F467492" i="1"/>
  <c r="F467491" i="1"/>
  <c r="F467490" i="1"/>
  <c r="F467489" i="1"/>
  <c r="F467488" i="1"/>
  <c r="F467487" i="1"/>
  <c r="F467486" i="1"/>
  <c r="F467485" i="1"/>
  <c r="F467484" i="1"/>
  <c r="F467483" i="1"/>
  <c r="F467482" i="1"/>
  <c r="F467481" i="1"/>
  <c r="F467480" i="1"/>
  <c r="F467479" i="1"/>
  <c r="F467478" i="1"/>
  <c r="F467477" i="1"/>
  <c r="F467476" i="1"/>
  <c r="F467475" i="1"/>
  <c r="F467474" i="1"/>
  <c r="F467473" i="1"/>
  <c r="F467472" i="1"/>
  <c r="F467471" i="1"/>
  <c r="F467470" i="1"/>
  <c r="F467469" i="1"/>
  <c r="F467468" i="1"/>
  <c r="F467467" i="1"/>
  <c r="F467466" i="1"/>
  <c r="F467465" i="1"/>
  <c r="F467464" i="1"/>
  <c r="F467463" i="1"/>
  <c r="F467462" i="1"/>
  <c r="F467461" i="1"/>
  <c r="F467460" i="1"/>
  <c r="F467459" i="1"/>
  <c r="F467458" i="1"/>
  <c r="F467457" i="1"/>
  <c r="F467456" i="1"/>
  <c r="F467455" i="1"/>
  <c r="F467454" i="1"/>
  <c r="F467453" i="1"/>
  <c r="F467452" i="1"/>
  <c r="F467451" i="1"/>
  <c r="F467450" i="1"/>
  <c r="F467449" i="1"/>
  <c r="F467448" i="1"/>
  <c r="F467447" i="1"/>
  <c r="F467446" i="1"/>
  <c r="F467445" i="1"/>
  <c r="F467444" i="1"/>
  <c r="F467443" i="1"/>
  <c r="F467442" i="1"/>
  <c r="F467441" i="1"/>
  <c r="F467440" i="1"/>
  <c r="F467439" i="1"/>
  <c r="F467438" i="1"/>
  <c r="F467437" i="1"/>
  <c r="F467436" i="1"/>
  <c r="F467435" i="1"/>
  <c r="F467434" i="1"/>
  <c r="F467433" i="1"/>
  <c r="F467432" i="1"/>
  <c r="F467431" i="1"/>
  <c r="F467430" i="1"/>
  <c r="F467429" i="1"/>
  <c r="F467428" i="1"/>
  <c r="F467427" i="1"/>
  <c r="F467426" i="1"/>
  <c r="F467425" i="1"/>
  <c r="F467424" i="1"/>
  <c r="F467423" i="1"/>
  <c r="F467422" i="1"/>
  <c r="F467421" i="1"/>
  <c r="F467420" i="1"/>
  <c r="F467419" i="1"/>
  <c r="F467418" i="1"/>
  <c r="F467417" i="1"/>
  <c r="F467416" i="1"/>
  <c r="F467415" i="1"/>
  <c r="F467414" i="1"/>
  <c r="F467413" i="1"/>
  <c r="F467412" i="1"/>
  <c r="F467411" i="1"/>
  <c r="F467410" i="1"/>
  <c r="F467409" i="1"/>
  <c r="F467408" i="1"/>
  <c r="F467407" i="1"/>
  <c r="F467406" i="1"/>
  <c r="F467405" i="1"/>
  <c r="F467404" i="1"/>
  <c r="F467403" i="1"/>
  <c r="F467402" i="1"/>
  <c r="F467401" i="1"/>
  <c r="F467400" i="1"/>
  <c r="F467399" i="1"/>
  <c r="F467398" i="1"/>
  <c r="F467397" i="1"/>
  <c r="F467396" i="1"/>
  <c r="F467395" i="1"/>
  <c r="F467394" i="1"/>
  <c r="F467393" i="1"/>
  <c r="F467392" i="1"/>
  <c r="F467391" i="1"/>
  <c r="F467390" i="1"/>
  <c r="F467389" i="1"/>
  <c r="F467388" i="1"/>
  <c r="F467387" i="1"/>
  <c r="F467386" i="1"/>
  <c r="F467385" i="1"/>
  <c r="F467384" i="1"/>
  <c r="F467383" i="1"/>
  <c r="F467382" i="1"/>
  <c r="F467381" i="1"/>
  <c r="F467380" i="1"/>
  <c r="F467379" i="1"/>
  <c r="F467378" i="1"/>
  <c r="F467377" i="1"/>
  <c r="F467376" i="1"/>
  <c r="F467375" i="1"/>
  <c r="F467374" i="1"/>
  <c r="F467373" i="1"/>
  <c r="F467372" i="1"/>
  <c r="F467371" i="1"/>
  <c r="F467370" i="1"/>
  <c r="F467369" i="1"/>
  <c r="F467368" i="1"/>
  <c r="F467367" i="1"/>
  <c r="F467366" i="1"/>
  <c r="F467365" i="1"/>
  <c r="F467364" i="1"/>
  <c r="F467363" i="1"/>
  <c r="F467362" i="1"/>
  <c r="F467361" i="1"/>
  <c r="F467360" i="1"/>
  <c r="F467359" i="1"/>
  <c r="F467358" i="1"/>
  <c r="F467357" i="1"/>
  <c r="F467356" i="1"/>
  <c r="F467355" i="1"/>
  <c r="F467354" i="1"/>
  <c r="F467353" i="1"/>
  <c r="F467352" i="1"/>
  <c r="F467351" i="1"/>
  <c r="F467350" i="1"/>
  <c r="F467349" i="1"/>
  <c r="F467348" i="1"/>
  <c r="F467347" i="1"/>
  <c r="F467346" i="1"/>
  <c r="F467345" i="1"/>
  <c r="F467344" i="1"/>
  <c r="F467343" i="1"/>
  <c r="F467342" i="1"/>
  <c r="F467341" i="1"/>
  <c r="F467340" i="1"/>
  <c r="F467339" i="1"/>
  <c r="F467338" i="1"/>
  <c r="F467337" i="1"/>
  <c r="F467336" i="1"/>
  <c r="F467335" i="1"/>
  <c r="F467334" i="1"/>
  <c r="F467333" i="1"/>
  <c r="F467332" i="1"/>
  <c r="F467331" i="1"/>
  <c r="F467330" i="1"/>
  <c r="F467329" i="1"/>
  <c r="F467328" i="1"/>
  <c r="F467327" i="1"/>
  <c r="F467326" i="1"/>
  <c r="F467325" i="1"/>
  <c r="F467324" i="1"/>
  <c r="F467323" i="1"/>
  <c r="F467322" i="1"/>
  <c r="F467321" i="1"/>
  <c r="F467320" i="1"/>
  <c r="F467319" i="1"/>
  <c r="F467318" i="1"/>
  <c r="F467317" i="1"/>
  <c r="F467316" i="1"/>
  <c r="F467315" i="1"/>
  <c r="F467314" i="1"/>
  <c r="F467313" i="1"/>
  <c r="F467312" i="1"/>
  <c r="F467311" i="1"/>
  <c r="F467310" i="1"/>
  <c r="F467309" i="1"/>
  <c r="F467308" i="1"/>
  <c r="F467307" i="1"/>
  <c r="F467306" i="1"/>
  <c r="F467305" i="1"/>
  <c r="F467304" i="1"/>
  <c r="F467303" i="1"/>
  <c r="F467302" i="1"/>
  <c r="F467301" i="1"/>
  <c r="F467300" i="1"/>
  <c r="F467299" i="1"/>
  <c r="F467298" i="1"/>
  <c r="F467297" i="1"/>
  <c r="F467296" i="1"/>
  <c r="F467295" i="1"/>
  <c r="F467294" i="1"/>
  <c r="F467293" i="1"/>
  <c r="F467292" i="1"/>
  <c r="F467291" i="1"/>
  <c r="F467290" i="1"/>
  <c r="F467289" i="1"/>
  <c r="F467288" i="1"/>
  <c r="F467287" i="1"/>
  <c r="F467286" i="1"/>
  <c r="F467285" i="1"/>
  <c r="F467284" i="1"/>
  <c r="F467283" i="1"/>
  <c r="F467282" i="1"/>
  <c r="F467281" i="1"/>
  <c r="F467280" i="1"/>
  <c r="F467279" i="1"/>
  <c r="F467278" i="1"/>
  <c r="F467277" i="1"/>
  <c r="F467276" i="1"/>
  <c r="F467275" i="1"/>
  <c r="F467274" i="1"/>
  <c r="F467273" i="1"/>
  <c r="F467272" i="1"/>
  <c r="F467271" i="1"/>
  <c r="F467270" i="1"/>
  <c r="F467269" i="1"/>
  <c r="F467268" i="1"/>
  <c r="F467267" i="1"/>
  <c r="F467266" i="1"/>
  <c r="F467265" i="1"/>
  <c r="F467264" i="1"/>
  <c r="F467263" i="1"/>
  <c r="F467262" i="1"/>
  <c r="F467261" i="1"/>
  <c r="F467260" i="1"/>
  <c r="F467259" i="1"/>
  <c r="F467258" i="1"/>
  <c r="F467257" i="1"/>
  <c r="F467256" i="1"/>
  <c r="F467255" i="1"/>
  <c r="F467254" i="1"/>
  <c r="F467253" i="1"/>
  <c r="F467252" i="1"/>
  <c r="F467251" i="1"/>
  <c r="F467250" i="1"/>
  <c r="F467249" i="1"/>
  <c r="F467248" i="1"/>
  <c r="F467247" i="1"/>
  <c r="F467246" i="1"/>
  <c r="F467245" i="1"/>
  <c r="F467244" i="1"/>
  <c r="F467243" i="1"/>
  <c r="F467242" i="1"/>
  <c r="F467241" i="1"/>
  <c r="F467240" i="1"/>
  <c r="F467239" i="1"/>
  <c r="F467238" i="1"/>
  <c r="F467237" i="1"/>
  <c r="F467236" i="1"/>
  <c r="F467235" i="1"/>
  <c r="F467234" i="1"/>
  <c r="F467233" i="1"/>
  <c r="F467232" i="1"/>
  <c r="F467231" i="1"/>
  <c r="F467230" i="1"/>
  <c r="F467229" i="1"/>
  <c r="F467228" i="1"/>
  <c r="F467227" i="1"/>
  <c r="F467226" i="1"/>
  <c r="F467225" i="1"/>
  <c r="F467224" i="1"/>
  <c r="F467223" i="1"/>
  <c r="F467222" i="1"/>
  <c r="F467221" i="1"/>
  <c r="F467220" i="1"/>
  <c r="F467219" i="1"/>
  <c r="F467218" i="1"/>
  <c r="F467217" i="1"/>
  <c r="F467216" i="1"/>
  <c r="F467215" i="1"/>
  <c r="F467214" i="1"/>
  <c r="F467213" i="1"/>
  <c r="F467212" i="1"/>
  <c r="F467211" i="1"/>
  <c r="F467210" i="1"/>
  <c r="F467209" i="1"/>
  <c r="F467208" i="1"/>
  <c r="F467207" i="1"/>
  <c r="F467206" i="1"/>
  <c r="F467205" i="1"/>
  <c r="F467204" i="1"/>
  <c r="F467203" i="1"/>
  <c r="F467202" i="1"/>
  <c r="F467201" i="1"/>
  <c r="F467200" i="1"/>
  <c r="F467199" i="1"/>
  <c r="F467198" i="1"/>
  <c r="F467197" i="1"/>
  <c r="F467196" i="1"/>
  <c r="F467195" i="1"/>
  <c r="F467194" i="1"/>
  <c r="F467193" i="1"/>
  <c r="F467192" i="1"/>
  <c r="F467191" i="1"/>
  <c r="F467190" i="1"/>
  <c r="F467189" i="1"/>
  <c r="F467188" i="1"/>
  <c r="F467187" i="1"/>
  <c r="F467186" i="1"/>
  <c r="F467185" i="1"/>
  <c r="F467184" i="1"/>
  <c r="F467183" i="1"/>
  <c r="F467182" i="1"/>
  <c r="F467181" i="1"/>
  <c r="F467180" i="1"/>
  <c r="F467179" i="1"/>
  <c r="F467178" i="1"/>
  <c r="F467177" i="1"/>
  <c r="F467176" i="1"/>
  <c r="F467175" i="1"/>
  <c r="F467174" i="1"/>
  <c r="F467173" i="1"/>
  <c r="F467172" i="1"/>
  <c r="F467171" i="1"/>
  <c r="F467170" i="1"/>
  <c r="F467169" i="1"/>
  <c r="F467168" i="1"/>
  <c r="F467167" i="1"/>
  <c r="F467166" i="1"/>
  <c r="F467165" i="1"/>
  <c r="F467164" i="1"/>
  <c r="F467163" i="1"/>
  <c r="F467162" i="1"/>
  <c r="F467161" i="1"/>
  <c r="F467160" i="1"/>
  <c r="F467159" i="1"/>
  <c r="F467158" i="1"/>
  <c r="F467157" i="1"/>
  <c r="F467156" i="1"/>
  <c r="F467155" i="1"/>
  <c r="F467154" i="1"/>
  <c r="F467153" i="1"/>
  <c r="F467152" i="1"/>
  <c r="F467151" i="1"/>
  <c r="F467150" i="1"/>
  <c r="F467149" i="1"/>
  <c r="F467148" i="1"/>
  <c r="F467147" i="1"/>
  <c r="F467146" i="1"/>
  <c r="F467145" i="1"/>
  <c r="F467144" i="1"/>
  <c r="F467143" i="1"/>
  <c r="F467142" i="1"/>
  <c r="F467141" i="1"/>
  <c r="F467140" i="1"/>
  <c r="F467139" i="1"/>
  <c r="F467138" i="1"/>
  <c r="F467137" i="1"/>
  <c r="F467136" i="1"/>
  <c r="F467135" i="1"/>
  <c r="F467134" i="1"/>
  <c r="F467133" i="1"/>
  <c r="F467132" i="1"/>
  <c r="F467131" i="1"/>
  <c r="F467130" i="1"/>
  <c r="F467129" i="1"/>
  <c r="F467128" i="1"/>
  <c r="F467127" i="1"/>
  <c r="F467126" i="1"/>
  <c r="F467125" i="1"/>
  <c r="F467124" i="1"/>
  <c r="F467123" i="1"/>
  <c r="F467122" i="1"/>
  <c r="F467121" i="1"/>
  <c r="F467120" i="1"/>
  <c r="F467119" i="1"/>
  <c r="F467118" i="1"/>
  <c r="F467117" i="1"/>
  <c r="F467116" i="1"/>
  <c r="F467115" i="1"/>
  <c r="F467114" i="1"/>
  <c r="F467113" i="1"/>
  <c r="F467112" i="1"/>
  <c r="F467111" i="1"/>
  <c r="F467110" i="1"/>
  <c r="F467109" i="1"/>
  <c r="F467108" i="1"/>
  <c r="F467107" i="1"/>
  <c r="F467106" i="1"/>
  <c r="F467105" i="1"/>
  <c r="F467104" i="1"/>
  <c r="F467103" i="1"/>
  <c r="F467102" i="1"/>
  <c r="F467101" i="1"/>
  <c r="F467100" i="1"/>
  <c r="F467099" i="1"/>
  <c r="F467098" i="1"/>
  <c r="F467097" i="1"/>
  <c r="F467096" i="1"/>
  <c r="F467095" i="1"/>
  <c r="F467094" i="1"/>
  <c r="F467093" i="1"/>
  <c r="F467092" i="1"/>
  <c r="F467091" i="1"/>
  <c r="F467090" i="1"/>
  <c r="F467089" i="1"/>
  <c r="F467088" i="1"/>
  <c r="F467087" i="1"/>
  <c r="F467086" i="1"/>
  <c r="F467085" i="1"/>
  <c r="F467084" i="1"/>
  <c r="F467083" i="1"/>
  <c r="F467082" i="1"/>
  <c r="F467081" i="1"/>
  <c r="F467080" i="1"/>
  <c r="F467079" i="1"/>
  <c r="F467078" i="1"/>
  <c r="F467077" i="1"/>
  <c r="F467076" i="1"/>
  <c r="F467075" i="1"/>
  <c r="F467074" i="1"/>
  <c r="F467073" i="1"/>
  <c r="F467072" i="1"/>
  <c r="F467071" i="1"/>
  <c r="F467070" i="1"/>
  <c r="F467069" i="1"/>
  <c r="F467068" i="1"/>
  <c r="F467067" i="1"/>
  <c r="F467066" i="1"/>
  <c r="F467065" i="1"/>
  <c r="F467064" i="1"/>
  <c r="F467063" i="1"/>
  <c r="F467062" i="1"/>
  <c r="F467061" i="1"/>
  <c r="F467060" i="1"/>
  <c r="F467059" i="1"/>
  <c r="F467058" i="1"/>
  <c r="F467057" i="1"/>
  <c r="F467056" i="1"/>
  <c r="F467055" i="1"/>
  <c r="F467054" i="1"/>
  <c r="F467053" i="1"/>
  <c r="F467052" i="1"/>
  <c r="F467051" i="1"/>
  <c r="F467050" i="1"/>
  <c r="F467049" i="1"/>
  <c r="F467048" i="1"/>
  <c r="F467047" i="1"/>
  <c r="F467046" i="1"/>
  <c r="F467045" i="1"/>
  <c r="F467044" i="1"/>
  <c r="F467043" i="1"/>
  <c r="F467042" i="1"/>
  <c r="F467041" i="1"/>
  <c r="F467040" i="1"/>
  <c r="F467039" i="1"/>
  <c r="F467038" i="1"/>
  <c r="F467037" i="1"/>
  <c r="F467036" i="1"/>
  <c r="F467035" i="1"/>
  <c r="F467034" i="1"/>
  <c r="F467033" i="1"/>
  <c r="F467032" i="1"/>
  <c r="F467031" i="1"/>
  <c r="F467030" i="1"/>
  <c r="F467029" i="1"/>
  <c r="F467028" i="1"/>
  <c r="F467027" i="1"/>
  <c r="F467026" i="1"/>
  <c r="F467025" i="1"/>
  <c r="F467024" i="1"/>
  <c r="F467023" i="1"/>
  <c r="F467022" i="1"/>
  <c r="F467021" i="1"/>
  <c r="F467020" i="1"/>
  <c r="F467019" i="1"/>
  <c r="F467018" i="1"/>
  <c r="F467017" i="1"/>
  <c r="F467016" i="1"/>
  <c r="F467015" i="1"/>
  <c r="F467014" i="1"/>
  <c r="F467013" i="1"/>
  <c r="F467012" i="1"/>
  <c r="F467011" i="1"/>
  <c r="F467010" i="1"/>
  <c r="F467009" i="1"/>
  <c r="F467008" i="1"/>
  <c r="F467007" i="1"/>
  <c r="F467006" i="1"/>
  <c r="F467005" i="1"/>
  <c r="F467004" i="1"/>
  <c r="F467003" i="1"/>
  <c r="F467002" i="1"/>
  <c r="F467001" i="1"/>
  <c r="F467000" i="1"/>
  <c r="F466999" i="1"/>
  <c r="F466998" i="1"/>
  <c r="F466997" i="1"/>
  <c r="F466996" i="1"/>
  <c r="F466995" i="1"/>
  <c r="F466994" i="1"/>
  <c r="F466993" i="1"/>
  <c r="F466992" i="1"/>
  <c r="F466991" i="1"/>
  <c r="F466990" i="1"/>
  <c r="F466989" i="1"/>
  <c r="F466988" i="1"/>
  <c r="F466987" i="1"/>
  <c r="F466986" i="1"/>
  <c r="F466985" i="1"/>
  <c r="F466984" i="1"/>
  <c r="F466983" i="1"/>
  <c r="F466982" i="1"/>
  <c r="F466981" i="1"/>
  <c r="F466980" i="1"/>
  <c r="F466979" i="1"/>
  <c r="F466978" i="1"/>
  <c r="F466977" i="1"/>
  <c r="F466976" i="1"/>
  <c r="F466975" i="1"/>
  <c r="F466974" i="1"/>
  <c r="F466973" i="1"/>
  <c r="F466972" i="1"/>
  <c r="F466971" i="1"/>
  <c r="F466970" i="1"/>
  <c r="F466969" i="1"/>
  <c r="F466968" i="1"/>
  <c r="F466967" i="1"/>
  <c r="F466966" i="1"/>
  <c r="F466965" i="1"/>
  <c r="F466964" i="1"/>
  <c r="F466963" i="1"/>
  <c r="F466962" i="1"/>
  <c r="F466961" i="1"/>
  <c r="F466960" i="1"/>
  <c r="F466959" i="1"/>
  <c r="F466958" i="1"/>
  <c r="F466957" i="1"/>
  <c r="F466956" i="1"/>
  <c r="F466955" i="1"/>
  <c r="F466954" i="1"/>
  <c r="F466953" i="1"/>
  <c r="F466952" i="1"/>
  <c r="F466951" i="1"/>
  <c r="F466950" i="1"/>
  <c r="F466949" i="1"/>
  <c r="F466948" i="1"/>
  <c r="F466947" i="1"/>
  <c r="F466946" i="1"/>
  <c r="F466945" i="1"/>
  <c r="F466944" i="1"/>
  <c r="F466943" i="1"/>
  <c r="F466942" i="1"/>
  <c r="F466941" i="1"/>
  <c r="F466940" i="1"/>
  <c r="F466939" i="1"/>
  <c r="F466938" i="1"/>
  <c r="F466937" i="1"/>
  <c r="F466936" i="1"/>
  <c r="F466935" i="1"/>
  <c r="F466934" i="1"/>
  <c r="F466933" i="1"/>
  <c r="F466932" i="1"/>
  <c r="F466931" i="1"/>
  <c r="F466930" i="1"/>
  <c r="F466929" i="1"/>
  <c r="F466928" i="1"/>
  <c r="F466927" i="1"/>
  <c r="F466926" i="1"/>
  <c r="F466925" i="1"/>
  <c r="F466924" i="1"/>
  <c r="F466923" i="1"/>
  <c r="F466922" i="1"/>
  <c r="F466921" i="1"/>
  <c r="F466920" i="1"/>
  <c r="F466919" i="1"/>
  <c r="F466918" i="1"/>
  <c r="F466917" i="1"/>
  <c r="F466916" i="1"/>
  <c r="F466915" i="1"/>
  <c r="F466914" i="1"/>
  <c r="F466913" i="1"/>
  <c r="F466912" i="1"/>
  <c r="F466911" i="1"/>
  <c r="F466910" i="1"/>
  <c r="F466909" i="1"/>
  <c r="F466908" i="1"/>
  <c r="F466907" i="1"/>
  <c r="F466906" i="1"/>
  <c r="F466905" i="1"/>
  <c r="F466904" i="1"/>
  <c r="F466903" i="1"/>
  <c r="F466902" i="1"/>
  <c r="F466901" i="1"/>
  <c r="F466900" i="1"/>
  <c r="F466899" i="1"/>
  <c r="F466898" i="1"/>
  <c r="F466897" i="1"/>
  <c r="F466896" i="1"/>
  <c r="F466895" i="1"/>
  <c r="F466894" i="1"/>
  <c r="F466893" i="1"/>
  <c r="F466892" i="1"/>
  <c r="F466891" i="1"/>
  <c r="F466890" i="1"/>
  <c r="F466889" i="1"/>
  <c r="F466888" i="1"/>
  <c r="F466887" i="1"/>
  <c r="F466886" i="1"/>
  <c r="F466885" i="1"/>
  <c r="F466884" i="1"/>
  <c r="F466883" i="1"/>
  <c r="F466882" i="1"/>
  <c r="F466881" i="1"/>
  <c r="F466880" i="1"/>
  <c r="F466879" i="1"/>
  <c r="F466878" i="1"/>
  <c r="F466877" i="1"/>
  <c r="F466876" i="1"/>
  <c r="F466875" i="1"/>
  <c r="F466874" i="1"/>
  <c r="F466873" i="1"/>
  <c r="F466872" i="1"/>
  <c r="F466871" i="1"/>
  <c r="F466870" i="1"/>
  <c r="F466869" i="1"/>
  <c r="F466868" i="1"/>
  <c r="F466867" i="1"/>
  <c r="F466866" i="1"/>
  <c r="F466865" i="1"/>
  <c r="F466864" i="1"/>
  <c r="F466863" i="1"/>
  <c r="F466862" i="1"/>
  <c r="F466861" i="1"/>
  <c r="F466860" i="1"/>
  <c r="F466859" i="1"/>
  <c r="F466858" i="1"/>
  <c r="F466857" i="1"/>
  <c r="F466856" i="1"/>
  <c r="F466855" i="1"/>
  <c r="F466854" i="1"/>
  <c r="F466853" i="1"/>
  <c r="F466852" i="1"/>
  <c r="F466851" i="1"/>
  <c r="F466850" i="1"/>
  <c r="F466849" i="1"/>
  <c r="F466848" i="1"/>
  <c r="F466847" i="1"/>
  <c r="F466846" i="1"/>
  <c r="F466845" i="1"/>
  <c r="F466844" i="1"/>
  <c r="F466843" i="1"/>
  <c r="F466842" i="1"/>
  <c r="F466841" i="1"/>
  <c r="F466840" i="1"/>
  <c r="F466839" i="1"/>
  <c r="F466838" i="1"/>
  <c r="F466837" i="1"/>
  <c r="F466836" i="1"/>
  <c r="F466835" i="1"/>
  <c r="F466834" i="1"/>
  <c r="F466833" i="1"/>
  <c r="F466832" i="1"/>
  <c r="F466831" i="1"/>
  <c r="F466830" i="1"/>
  <c r="F466829" i="1"/>
  <c r="F466828" i="1"/>
  <c r="F466827" i="1"/>
  <c r="F466826" i="1"/>
  <c r="F466825" i="1"/>
  <c r="F466824" i="1"/>
  <c r="F466823" i="1"/>
  <c r="F466822" i="1"/>
  <c r="F466821" i="1"/>
  <c r="F466820" i="1"/>
  <c r="F466819" i="1"/>
  <c r="F466818" i="1"/>
  <c r="F466817" i="1"/>
  <c r="F466816" i="1"/>
  <c r="F466815" i="1"/>
  <c r="F466814" i="1"/>
  <c r="F466813" i="1"/>
  <c r="F466812" i="1"/>
  <c r="F466811" i="1"/>
  <c r="F466810" i="1"/>
  <c r="F466809" i="1"/>
  <c r="F466808" i="1"/>
  <c r="F466807" i="1"/>
  <c r="F466806" i="1"/>
  <c r="F466805" i="1"/>
  <c r="F466804" i="1"/>
  <c r="F466803" i="1"/>
  <c r="F466802" i="1"/>
  <c r="F466801" i="1"/>
  <c r="F466800" i="1"/>
  <c r="F466799" i="1"/>
  <c r="F466798" i="1"/>
  <c r="F466797" i="1"/>
  <c r="F466796" i="1"/>
  <c r="F466795" i="1"/>
  <c r="F466794" i="1"/>
  <c r="F466793" i="1"/>
  <c r="F466792" i="1"/>
  <c r="F466791" i="1"/>
  <c r="F466790" i="1"/>
  <c r="F466789" i="1"/>
  <c r="F466788" i="1"/>
  <c r="F466787" i="1"/>
  <c r="F466786" i="1"/>
  <c r="F466785" i="1"/>
  <c r="F466784" i="1"/>
  <c r="F466783" i="1"/>
  <c r="F466782" i="1"/>
  <c r="F466781" i="1"/>
  <c r="F466780" i="1"/>
  <c r="F466779" i="1"/>
  <c r="F466778" i="1"/>
  <c r="F466777" i="1"/>
  <c r="F466776" i="1"/>
  <c r="F466775" i="1"/>
  <c r="F466774" i="1"/>
  <c r="F466773" i="1"/>
  <c r="F466772" i="1"/>
  <c r="F466771" i="1"/>
  <c r="F466770" i="1"/>
  <c r="F466769" i="1"/>
  <c r="F466768" i="1"/>
  <c r="F466767" i="1"/>
  <c r="F466766" i="1"/>
  <c r="F466765" i="1"/>
  <c r="F466764" i="1"/>
  <c r="F466763" i="1"/>
  <c r="F466762" i="1"/>
  <c r="F466761" i="1"/>
  <c r="F466760" i="1"/>
  <c r="F466759" i="1"/>
  <c r="F466758" i="1"/>
  <c r="F466757" i="1"/>
  <c r="F466756" i="1"/>
  <c r="F466755" i="1"/>
  <c r="F466754" i="1"/>
  <c r="F466753" i="1"/>
  <c r="F466752" i="1"/>
  <c r="F466751" i="1"/>
  <c r="F466750" i="1"/>
  <c r="F466749" i="1"/>
  <c r="F466748" i="1"/>
  <c r="F466747" i="1"/>
  <c r="F466746" i="1"/>
  <c r="F466745" i="1"/>
  <c r="F466744" i="1"/>
  <c r="F466743" i="1"/>
  <c r="F466742" i="1"/>
  <c r="F466741" i="1"/>
  <c r="F466740" i="1"/>
  <c r="F466739" i="1"/>
  <c r="F466738" i="1"/>
  <c r="F466737" i="1"/>
  <c r="F466736" i="1"/>
  <c r="F466735" i="1"/>
  <c r="F466734" i="1"/>
  <c r="F466733" i="1"/>
  <c r="F466732" i="1"/>
  <c r="F466731" i="1"/>
  <c r="F466730" i="1"/>
  <c r="F466729" i="1"/>
  <c r="F466728" i="1"/>
  <c r="F466727" i="1"/>
  <c r="F466726" i="1"/>
  <c r="F466725" i="1"/>
  <c r="F466724" i="1"/>
  <c r="F466723" i="1"/>
  <c r="F466722" i="1"/>
  <c r="F466721" i="1"/>
  <c r="F466720" i="1"/>
  <c r="F466719" i="1"/>
  <c r="F466718" i="1"/>
  <c r="F466717" i="1"/>
  <c r="F466716" i="1"/>
  <c r="F466715" i="1"/>
  <c r="F466714" i="1"/>
  <c r="F466713" i="1"/>
  <c r="F466712" i="1"/>
  <c r="F466711" i="1"/>
  <c r="F466710" i="1"/>
  <c r="F466709" i="1"/>
  <c r="F466708" i="1"/>
  <c r="F466707" i="1"/>
  <c r="F466706" i="1"/>
  <c r="F466705" i="1"/>
  <c r="F466704" i="1"/>
  <c r="F466703" i="1"/>
  <c r="F466702" i="1"/>
  <c r="F466701" i="1"/>
  <c r="F466700" i="1"/>
  <c r="F466699" i="1"/>
  <c r="F466698" i="1"/>
  <c r="F466697" i="1"/>
  <c r="F466696" i="1"/>
  <c r="F466695" i="1"/>
  <c r="F466694" i="1"/>
  <c r="F466693" i="1"/>
  <c r="F466692" i="1"/>
  <c r="F466691" i="1"/>
  <c r="F466690" i="1"/>
  <c r="F466689" i="1"/>
  <c r="F466688" i="1"/>
  <c r="F466687" i="1"/>
  <c r="F466686" i="1"/>
  <c r="F466685" i="1"/>
  <c r="F466684" i="1"/>
  <c r="F466683" i="1"/>
  <c r="F466682" i="1"/>
  <c r="F466681" i="1"/>
  <c r="F466680" i="1"/>
  <c r="F466679" i="1"/>
  <c r="F466678" i="1"/>
  <c r="F466677" i="1"/>
  <c r="F466676" i="1"/>
  <c r="F466675" i="1"/>
  <c r="F466674" i="1"/>
  <c r="F466673" i="1"/>
  <c r="F466672" i="1"/>
  <c r="F466671" i="1"/>
  <c r="F466670" i="1"/>
  <c r="F466669" i="1"/>
  <c r="F466668" i="1"/>
  <c r="F466667" i="1"/>
  <c r="F466666" i="1"/>
  <c r="F466665" i="1"/>
  <c r="F466664" i="1"/>
  <c r="F466663" i="1"/>
  <c r="F466662" i="1"/>
  <c r="F466661" i="1"/>
  <c r="F466660" i="1"/>
  <c r="F466659" i="1"/>
  <c r="F466658" i="1"/>
  <c r="F466657" i="1"/>
  <c r="F466656" i="1"/>
  <c r="F466655" i="1"/>
  <c r="F466654" i="1"/>
  <c r="F466653" i="1"/>
  <c r="F466652" i="1"/>
  <c r="F466651" i="1"/>
  <c r="F466650" i="1"/>
  <c r="F466649" i="1"/>
  <c r="F466648" i="1"/>
  <c r="F466647" i="1"/>
  <c r="F466646" i="1"/>
  <c r="F466645" i="1"/>
  <c r="F466644" i="1"/>
  <c r="F466643" i="1"/>
  <c r="F466642" i="1"/>
  <c r="F466641" i="1"/>
  <c r="F466640" i="1"/>
  <c r="F466639" i="1"/>
  <c r="F466638" i="1"/>
  <c r="F466637" i="1"/>
  <c r="F466636" i="1"/>
  <c r="F466635" i="1"/>
  <c r="F466634" i="1"/>
  <c r="F466633" i="1"/>
  <c r="F466632" i="1"/>
  <c r="F466631" i="1"/>
  <c r="F466630" i="1"/>
  <c r="F466629" i="1"/>
  <c r="F466628" i="1"/>
  <c r="F466627" i="1"/>
  <c r="F466626" i="1"/>
  <c r="F466625" i="1"/>
  <c r="F466624" i="1"/>
  <c r="F466623" i="1"/>
  <c r="F466622" i="1"/>
  <c r="F466621" i="1"/>
  <c r="F466620" i="1"/>
  <c r="F466619" i="1"/>
  <c r="F466618" i="1"/>
  <c r="F466617" i="1"/>
  <c r="F466616" i="1"/>
  <c r="F466615" i="1"/>
  <c r="F466614" i="1"/>
  <c r="F466613" i="1"/>
  <c r="F466612" i="1"/>
  <c r="F466611" i="1"/>
  <c r="F466610" i="1"/>
  <c r="F466609" i="1"/>
  <c r="F466608" i="1"/>
  <c r="F466607" i="1"/>
  <c r="F466606" i="1"/>
  <c r="F466605" i="1"/>
  <c r="F466604" i="1"/>
  <c r="F466603" i="1"/>
  <c r="F466602" i="1"/>
  <c r="F466601" i="1"/>
  <c r="F466600" i="1"/>
  <c r="F466599" i="1"/>
  <c r="F466598" i="1"/>
  <c r="F466597" i="1"/>
  <c r="F466596" i="1"/>
  <c r="F466595" i="1"/>
  <c r="F466594" i="1"/>
  <c r="F466593" i="1"/>
  <c r="F466592" i="1"/>
  <c r="F466591" i="1"/>
  <c r="F466590" i="1"/>
  <c r="F466589" i="1"/>
  <c r="F466588" i="1"/>
  <c r="F466587" i="1"/>
  <c r="F466586" i="1"/>
  <c r="F466585" i="1"/>
  <c r="F466584" i="1"/>
  <c r="F466583" i="1"/>
  <c r="F466582" i="1"/>
  <c r="F466581" i="1"/>
  <c r="F466580" i="1"/>
  <c r="F466579" i="1"/>
  <c r="F466578" i="1"/>
  <c r="F466577" i="1"/>
  <c r="F466576" i="1"/>
  <c r="F466575" i="1"/>
  <c r="F466574" i="1"/>
  <c r="F466573" i="1"/>
  <c r="F466572" i="1"/>
  <c r="F466571" i="1"/>
  <c r="F466570" i="1"/>
  <c r="F466569" i="1"/>
  <c r="F466568" i="1"/>
  <c r="F466567" i="1"/>
  <c r="F466566" i="1"/>
  <c r="F466565" i="1"/>
  <c r="F466564" i="1"/>
  <c r="F466563" i="1"/>
  <c r="F466562" i="1"/>
  <c r="F466561" i="1"/>
  <c r="F466560" i="1"/>
  <c r="F466559" i="1"/>
  <c r="F466558" i="1"/>
  <c r="F466557" i="1"/>
  <c r="F466556" i="1"/>
  <c r="F466555" i="1"/>
  <c r="F466554" i="1"/>
  <c r="F466553" i="1"/>
  <c r="F466552" i="1"/>
  <c r="F466551" i="1"/>
  <c r="F466550" i="1"/>
  <c r="F466549" i="1"/>
  <c r="F466548" i="1"/>
  <c r="F466547" i="1"/>
  <c r="F466546" i="1"/>
  <c r="F466545" i="1"/>
  <c r="F466544" i="1"/>
  <c r="F466543" i="1"/>
  <c r="F466542" i="1"/>
  <c r="F466541" i="1"/>
  <c r="F466540" i="1"/>
  <c r="F466539" i="1"/>
  <c r="F466538" i="1"/>
  <c r="F466537" i="1"/>
  <c r="F466536" i="1"/>
  <c r="F466535" i="1"/>
  <c r="F466534" i="1"/>
  <c r="F466533" i="1"/>
  <c r="F466532" i="1"/>
  <c r="F466531" i="1"/>
  <c r="F466530" i="1"/>
  <c r="F466529" i="1"/>
  <c r="F466528" i="1"/>
  <c r="F466527" i="1"/>
  <c r="F466526" i="1"/>
  <c r="F466525" i="1"/>
  <c r="F466524" i="1"/>
  <c r="F466523" i="1"/>
  <c r="F466522" i="1"/>
  <c r="F466521" i="1"/>
  <c r="F466520" i="1"/>
  <c r="F466519" i="1"/>
  <c r="F466518" i="1"/>
  <c r="F466517" i="1"/>
  <c r="F466516" i="1"/>
  <c r="F466515" i="1"/>
  <c r="F466514" i="1"/>
  <c r="F466513" i="1"/>
  <c r="F466512" i="1"/>
  <c r="F466511" i="1"/>
  <c r="F466510" i="1"/>
  <c r="F466509" i="1"/>
  <c r="F466508" i="1"/>
  <c r="F466507" i="1"/>
  <c r="F466506" i="1"/>
  <c r="F466505" i="1"/>
  <c r="F466504" i="1"/>
  <c r="F466503" i="1"/>
  <c r="F466502" i="1"/>
  <c r="F466501" i="1"/>
  <c r="F466500" i="1"/>
  <c r="F466499" i="1"/>
  <c r="F466498" i="1"/>
  <c r="F466497" i="1"/>
  <c r="F466496" i="1"/>
  <c r="F466495" i="1"/>
  <c r="F466494" i="1"/>
  <c r="F466493" i="1"/>
  <c r="F466492" i="1"/>
  <c r="F466491" i="1"/>
  <c r="F466490" i="1"/>
  <c r="F466489" i="1"/>
  <c r="F466488" i="1"/>
  <c r="F466487" i="1"/>
  <c r="F466486" i="1"/>
  <c r="F466485" i="1"/>
  <c r="F466484" i="1"/>
  <c r="F466483" i="1"/>
  <c r="F466482" i="1"/>
  <c r="F466481" i="1"/>
  <c r="F466480" i="1"/>
  <c r="F466479" i="1"/>
  <c r="F466478" i="1"/>
  <c r="F466477" i="1"/>
  <c r="F466476" i="1"/>
  <c r="F466475" i="1"/>
  <c r="F466474" i="1"/>
  <c r="F466473" i="1"/>
  <c r="F466472" i="1"/>
  <c r="F466471" i="1"/>
  <c r="F466470" i="1"/>
  <c r="F466469" i="1"/>
  <c r="F466468" i="1"/>
  <c r="F466467" i="1"/>
  <c r="F466466" i="1"/>
  <c r="F466465" i="1"/>
  <c r="F466464" i="1"/>
  <c r="F466463" i="1"/>
  <c r="F466462" i="1"/>
  <c r="F466461" i="1"/>
  <c r="F466460" i="1"/>
  <c r="F466459" i="1"/>
  <c r="F466458" i="1"/>
  <c r="F466457" i="1"/>
  <c r="F466456" i="1"/>
  <c r="F466455" i="1"/>
  <c r="F466454" i="1"/>
  <c r="F466453" i="1"/>
  <c r="F466452" i="1"/>
  <c r="F466451" i="1"/>
  <c r="F466450" i="1"/>
  <c r="F466449" i="1"/>
  <c r="F466448" i="1"/>
  <c r="F466447" i="1"/>
  <c r="F466446" i="1"/>
  <c r="F466445" i="1"/>
  <c r="F466444" i="1"/>
  <c r="F466443" i="1"/>
  <c r="F466442" i="1"/>
  <c r="F466441" i="1"/>
  <c r="F466440" i="1"/>
  <c r="F466439" i="1"/>
  <c r="F466438" i="1"/>
  <c r="F466437" i="1"/>
  <c r="F466436" i="1"/>
  <c r="F466435" i="1"/>
  <c r="F466434" i="1"/>
  <c r="F466433" i="1"/>
  <c r="F466432" i="1"/>
  <c r="F466431" i="1"/>
  <c r="F466430" i="1"/>
  <c r="F466429" i="1"/>
  <c r="F466428" i="1"/>
  <c r="F466427" i="1"/>
  <c r="F466426" i="1"/>
  <c r="F466425" i="1"/>
  <c r="F466424" i="1"/>
  <c r="F466423" i="1"/>
  <c r="F466422" i="1"/>
  <c r="F466421" i="1"/>
  <c r="F466420" i="1"/>
  <c r="F466419" i="1"/>
  <c r="F466418" i="1"/>
  <c r="F466417" i="1"/>
  <c r="F466416" i="1"/>
  <c r="F466415" i="1"/>
  <c r="F466414" i="1"/>
  <c r="F466413" i="1"/>
  <c r="F466412" i="1"/>
  <c r="F466411" i="1"/>
  <c r="F466410" i="1"/>
  <c r="F466409" i="1"/>
  <c r="F466408" i="1"/>
  <c r="F466407" i="1"/>
  <c r="F466406" i="1"/>
  <c r="F466405" i="1"/>
  <c r="F466404" i="1"/>
  <c r="F466403" i="1"/>
  <c r="F466402" i="1"/>
  <c r="F466401" i="1"/>
  <c r="F466400" i="1"/>
  <c r="F466399" i="1"/>
  <c r="F466398" i="1"/>
  <c r="F466397" i="1"/>
  <c r="F466396" i="1"/>
  <c r="F466395" i="1"/>
  <c r="F466394" i="1"/>
  <c r="F466393" i="1"/>
  <c r="F466392" i="1"/>
  <c r="F466391" i="1"/>
  <c r="F466390" i="1"/>
  <c r="F466389" i="1"/>
  <c r="F466388" i="1"/>
  <c r="F466387" i="1"/>
  <c r="F466386" i="1"/>
  <c r="F466385" i="1"/>
  <c r="F466384" i="1"/>
  <c r="F466383" i="1"/>
  <c r="F466382" i="1"/>
  <c r="F466381" i="1"/>
  <c r="F466380" i="1"/>
  <c r="F466379" i="1"/>
  <c r="F466378" i="1"/>
  <c r="F466377" i="1"/>
  <c r="F466376" i="1"/>
  <c r="F466375" i="1"/>
  <c r="F466374" i="1"/>
  <c r="F466373" i="1"/>
  <c r="F466372" i="1"/>
  <c r="F466371" i="1"/>
  <c r="F466370" i="1"/>
  <c r="F466369" i="1"/>
  <c r="F466368" i="1"/>
  <c r="F466367" i="1"/>
  <c r="F466366" i="1"/>
  <c r="F466365" i="1"/>
  <c r="F466364" i="1"/>
  <c r="F466363" i="1"/>
  <c r="F466362" i="1"/>
  <c r="F466361" i="1"/>
  <c r="F466360" i="1"/>
  <c r="F466359" i="1"/>
  <c r="F466358" i="1"/>
  <c r="F466357" i="1"/>
  <c r="F466356" i="1"/>
  <c r="F466355" i="1"/>
  <c r="F466354" i="1"/>
  <c r="F466353" i="1"/>
  <c r="F466352" i="1"/>
  <c r="F466351" i="1"/>
  <c r="F466350" i="1"/>
  <c r="F466349" i="1"/>
  <c r="F466348" i="1"/>
  <c r="F466347" i="1"/>
  <c r="F466346" i="1"/>
  <c r="F466345" i="1"/>
  <c r="F466344" i="1"/>
  <c r="F466343" i="1"/>
  <c r="F466342" i="1"/>
  <c r="F466341" i="1"/>
  <c r="F466340" i="1"/>
  <c r="F466339" i="1"/>
  <c r="F466338" i="1"/>
  <c r="F466337" i="1"/>
  <c r="F466336" i="1"/>
  <c r="F466335" i="1"/>
  <c r="F466334" i="1"/>
  <c r="F466333" i="1"/>
  <c r="F466332" i="1"/>
  <c r="F466331" i="1"/>
  <c r="F466330" i="1"/>
  <c r="F466329" i="1"/>
  <c r="F466328" i="1"/>
  <c r="F466327" i="1"/>
  <c r="F466326" i="1"/>
  <c r="F466325" i="1"/>
  <c r="F466324" i="1"/>
  <c r="F466323" i="1"/>
  <c r="F466322" i="1"/>
  <c r="F466321" i="1"/>
  <c r="F466320" i="1"/>
  <c r="F466319" i="1"/>
  <c r="F466318" i="1"/>
  <c r="F466317" i="1"/>
  <c r="F466316" i="1"/>
  <c r="F466315" i="1"/>
  <c r="F466314" i="1"/>
  <c r="F466313" i="1"/>
  <c r="F466312" i="1"/>
  <c r="F466311" i="1"/>
  <c r="F466310" i="1"/>
  <c r="F466309" i="1"/>
  <c r="F466308" i="1"/>
  <c r="F466307" i="1"/>
  <c r="F466306" i="1"/>
  <c r="F466305" i="1"/>
  <c r="F466304" i="1"/>
  <c r="F466303" i="1"/>
  <c r="F466302" i="1"/>
  <c r="F466301" i="1"/>
  <c r="F466300" i="1"/>
  <c r="F466299" i="1"/>
  <c r="F466298" i="1"/>
  <c r="F466297" i="1"/>
  <c r="F466296" i="1"/>
  <c r="F466295" i="1"/>
  <c r="F466294" i="1"/>
  <c r="F466293" i="1"/>
  <c r="F466292" i="1"/>
  <c r="F466291" i="1"/>
  <c r="F466290" i="1"/>
  <c r="F466289" i="1"/>
  <c r="F466288" i="1"/>
  <c r="F466287" i="1"/>
  <c r="F466286" i="1"/>
  <c r="F466285" i="1"/>
  <c r="F466284" i="1"/>
  <c r="F466283" i="1"/>
  <c r="F466282" i="1"/>
  <c r="F466281" i="1"/>
  <c r="F466280" i="1"/>
  <c r="F466279" i="1"/>
  <c r="F466278" i="1"/>
  <c r="F466277" i="1"/>
  <c r="F466276" i="1"/>
  <c r="F466275" i="1"/>
  <c r="F466274" i="1"/>
  <c r="F466273" i="1"/>
  <c r="F466272" i="1"/>
  <c r="F466271" i="1"/>
  <c r="F466270" i="1"/>
  <c r="F466269" i="1"/>
  <c r="F466268" i="1"/>
  <c r="F466267" i="1"/>
  <c r="F466266" i="1"/>
  <c r="F466265" i="1"/>
  <c r="F466264" i="1"/>
  <c r="F466263" i="1"/>
  <c r="F466262" i="1"/>
  <c r="F466261" i="1"/>
  <c r="F466260" i="1"/>
  <c r="F466259" i="1"/>
  <c r="F466258" i="1"/>
  <c r="F466257" i="1"/>
  <c r="F466256" i="1"/>
  <c r="F466255" i="1"/>
  <c r="F466254" i="1"/>
  <c r="F466253" i="1"/>
  <c r="F466252" i="1"/>
  <c r="F466251" i="1"/>
  <c r="F466250" i="1"/>
  <c r="F466249" i="1"/>
  <c r="F466248" i="1"/>
  <c r="F466247" i="1"/>
  <c r="F466246" i="1"/>
  <c r="F466245" i="1"/>
  <c r="F466244" i="1"/>
  <c r="F466243" i="1"/>
  <c r="F466242" i="1"/>
  <c r="F466241" i="1"/>
  <c r="F466240" i="1"/>
  <c r="F466239" i="1"/>
  <c r="F466238" i="1"/>
  <c r="F466237" i="1"/>
  <c r="F466236" i="1"/>
  <c r="F466235" i="1"/>
  <c r="F466234" i="1"/>
  <c r="F466233" i="1"/>
  <c r="F466232" i="1"/>
  <c r="F466231" i="1"/>
  <c r="F466230" i="1"/>
  <c r="F466229" i="1"/>
  <c r="F466228" i="1"/>
  <c r="F466227" i="1"/>
  <c r="F466226" i="1"/>
  <c r="F466225" i="1"/>
  <c r="F466224" i="1"/>
  <c r="F466223" i="1"/>
  <c r="F466222" i="1"/>
  <c r="F466221" i="1"/>
  <c r="F466220" i="1"/>
  <c r="F466219" i="1"/>
  <c r="F466218" i="1"/>
  <c r="F466217" i="1"/>
  <c r="F466216" i="1"/>
  <c r="F466215" i="1"/>
  <c r="F466214" i="1"/>
  <c r="F466213" i="1"/>
  <c r="F466212" i="1"/>
  <c r="F466211" i="1"/>
  <c r="F466210" i="1"/>
  <c r="F466209" i="1"/>
  <c r="F466208" i="1"/>
  <c r="F466207" i="1"/>
  <c r="F466206" i="1"/>
  <c r="F466205" i="1"/>
  <c r="F466204" i="1"/>
  <c r="F466203" i="1"/>
  <c r="F466202" i="1"/>
  <c r="F466201" i="1"/>
  <c r="F466200" i="1"/>
  <c r="F466199" i="1"/>
  <c r="F466198" i="1"/>
  <c r="F466197" i="1"/>
  <c r="F466196" i="1"/>
  <c r="F466195" i="1"/>
  <c r="F466194" i="1"/>
  <c r="F466193" i="1"/>
  <c r="F466192" i="1"/>
  <c r="F466191" i="1"/>
  <c r="F466190" i="1"/>
  <c r="F466189" i="1"/>
  <c r="F466188" i="1"/>
  <c r="F466187" i="1"/>
  <c r="F466186" i="1"/>
  <c r="F466185" i="1"/>
  <c r="F466184" i="1"/>
  <c r="F466183" i="1"/>
  <c r="F466182" i="1"/>
  <c r="F466181" i="1"/>
  <c r="F466180" i="1"/>
  <c r="F466179" i="1"/>
  <c r="F466178" i="1"/>
  <c r="F466177" i="1"/>
  <c r="F466176" i="1"/>
  <c r="F466175" i="1"/>
  <c r="F466174" i="1"/>
  <c r="F466173" i="1"/>
  <c r="F466172" i="1"/>
  <c r="F466171" i="1"/>
  <c r="F466170" i="1"/>
  <c r="F466169" i="1"/>
  <c r="F466168" i="1"/>
  <c r="F466167" i="1"/>
  <c r="F466166" i="1"/>
  <c r="F466165" i="1"/>
  <c r="F466164" i="1"/>
  <c r="F466163" i="1"/>
  <c r="F466162" i="1"/>
  <c r="F466161" i="1"/>
  <c r="F466160" i="1"/>
  <c r="F466159" i="1"/>
  <c r="F466158" i="1"/>
  <c r="F466157" i="1"/>
  <c r="F466156" i="1"/>
  <c r="F466155" i="1"/>
  <c r="F466154" i="1"/>
  <c r="F466153" i="1"/>
  <c r="F466152" i="1"/>
  <c r="F466151" i="1"/>
  <c r="F466150" i="1"/>
  <c r="F466149" i="1"/>
  <c r="F466148" i="1"/>
  <c r="F466147" i="1"/>
  <c r="F466146" i="1"/>
  <c r="F466145" i="1"/>
  <c r="F466144" i="1"/>
  <c r="F466143" i="1"/>
  <c r="F466142" i="1"/>
  <c r="F466141" i="1"/>
  <c r="F466140" i="1"/>
  <c r="F466139" i="1"/>
  <c r="F466138" i="1"/>
  <c r="F466137" i="1"/>
  <c r="F466136" i="1"/>
  <c r="F466135" i="1"/>
  <c r="F466134" i="1"/>
  <c r="F466133" i="1"/>
  <c r="F466132" i="1"/>
  <c r="F466131" i="1"/>
  <c r="F466130" i="1"/>
  <c r="F466129" i="1"/>
  <c r="F466128" i="1"/>
  <c r="F466127" i="1"/>
  <c r="F466126" i="1"/>
  <c r="F466125" i="1"/>
  <c r="F466124" i="1"/>
  <c r="F466123" i="1"/>
  <c r="F466122" i="1"/>
  <c r="F466121" i="1"/>
  <c r="F466120" i="1"/>
  <c r="F466119" i="1"/>
  <c r="F466118" i="1"/>
  <c r="F466117" i="1"/>
  <c r="F466116" i="1"/>
  <c r="F466115" i="1"/>
  <c r="F466114" i="1"/>
  <c r="F466113" i="1"/>
  <c r="F466112" i="1"/>
  <c r="F466111" i="1"/>
  <c r="F466110" i="1"/>
  <c r="F466109" i="1"/>
  <c r="F466108" i="1"/>
  <c r="F466107" i="1"/>
  <c r="F466106" i="1"/>
  <c r="F466105" i="1"/>
  <c r="F466104" i="1"/>
  <c r="F466103" i="1"/>
  <c r="F466102" i="1"/>
  <c r="F466101" i="1"/>
  <c r="F466100" i="1"/>
  <c r="F466099" i="1"/>
  <c r="F466098" i="1"/>
  <c r="F466097" i="1"/>
  <c r="F466096" i="1"/>
  <c r="F466095" i="1"/>
  <c r="F466094" i="1"/>
  <c r="F466093" i="1"/>
  <c r="F466092" i="1"/>
  <c r="F466091" i="1"/>
  <c r="F466090" i="1"/>
  <c r="F466089" i="1"/>
  <c r="F466088" i="1"/>
  <c r="F466087" i="1"/>
  <c r="F466086" i="1"/>
  <c r="F466085" i="1"/>
  <c r="F466084" i="1"/>
  <c r="F466083" i="1"/>
  <c r="F466082" i="1"/>
  <c r="F466081" i="1"/>
  <c r="F466080" i="1"/>
  <c r="F466079" i="1"/>
  <c r="F466078" i="1"/>
  <c r="F466077" i="1"/>
  <c r="F466076" i="1"/>
  <c r="F466075" i="1"/>
  <c r="F466074" i="1"/>
  <c r="F466073" i="1"/>
  <c r="F466072" i="1"/>
  <c r="F466071" i="1"/>
  <c r="F466070" i="1"/>
  <c r="F466069" i="1"/>
  <c r="F466068" i="1"/>
  <c r="F466067" i="1"/>
  <c r="F466066" i="1"/>
  <c r="F466065" i="1"/>
  <c r="F466064" i="1"/>
  <c r="F466063" i="1"/>
  <c r="F466062" i="1"/>
  <c r="F466061" i="1"/>
  <c r="F466060" i="1"/>
  <c r="F466059" i="1"/>
  <c r="F466058" i="1"/>
  <c r="F466057" i="1"/>
  <c r="F466056" i="1"/>
  <c r="F466055" i="1"/>
  <c r="F466054" i="1"/>
  <c r="F466053" i="1"/>
  <c r="F466052" i="1"/>
  <c r="F466051" i="1"/>
  <c r="F466050" i="1"/>
  <c r="F466049" i="1"/>
  <c r="F466048" i="1"/>
  <c r="F466047" i="1"/>
  <c r="F466046" i="1"/>
  <c r="F466045" i="1"/>
  <c r="F466044" i="1"/>
  <c r="F466043" i="1"/>
  <c r="F466042" i="1"/>
  <c r="F466041" i="1"/>
  <c r="F466040" i="1"/>
  <c r="F466039" i="1"/>
  <c r="F466038" i="1"/>
  <c r="F466037" i="1"/>
  <c r="F466036" i="1"/>
  <c r="F466035" i="1"/>
  <c r="F466034" i="1"/>
  <c r="F466033" i="1"/>
  <c r="F466032" i="1"/>
  <c r="F466031" i="1"/>
  <c r="F466030" i="1"/>
  <c r="F466029" i="1"/>
  <c r="F466028" i="1"/>
  <c r="F466027" i="1"/>
  <c r="F466026" i="1"/>
  <c r="F466025" i="1"/>
  <c r="F466024" i="1"/>
  <c r="F466023" i="1"/>
  <c r="F466022" i="1"/>
  <c r="F466021" i="1"/>
  <c r="F466020" i="1"/>
  <c r="F466019" i="1"/>
  <c r="F466018" i="1"/>
  <c r="F466017" i="1"/>
  <c r="F466016" i="1"/>
  <c r="F466015" i="1"/>
  <c r="F466014" i="1"/>
  <c r="F466013" i="1"/>
  <c r="F466012" i="1"/>
  <c r="F466011" i="1"/>
  <c r="F466010" i="1"/>
  <c r="F466009" i="1"/>
  <c r="F466008" i="1"/>
  <c r="F466007" i="1"/>
  <c r="F466006" i="1"/>
  <c r="F466005" i="1"/>
  <c r="F466004" i="1"/>
  <c r="F466003" i="1"/>
  <c r="F466002" i="1"/>
  <c r="F466001" i="1"/>
  <c r="F466000" i="1"/>
  <c r="F465999" i="1"/>
  <c r="F465998" i="1"/>
  <c r="F465997" i="1"/>
  <c r="F465996" i="1"/>
  <c r="F465995" i="1"/>
  <c r="F465994" i="1"/>
  <c r="F465993" i="1"/>
  <c r="F465992" i="1"/>
  <c r="F465991" i="1"/>
  <c r="F465990" i="1"/>
  <c r="F465989" i="1"/>
  <c r="F465988" i="1"/>
  <c r="F465987" i="1"/>
  <c r="F465986" i="1"/>
  <c r="F465985" i="1"/>
  <c r="F465984" i="1"/>
  <c r="F465983" i="1"/>
  <c r="F465982" i="1"/>
  <c r="F465981" i="1"/>
  <c r="F465980" i="1"/>
  <c r="F465979" i="1"/>
  <c r="F465978" i="1"/>
  <c r="F465977" i="1"/>
  <c r="F465976" i="1"/>
  <c r="F465975" i="1"/>
  <c r="F465974" i="1"/>
  <c r="F465973" i="1"/>
  <c r="F465972" i="1"/>
  <c r="F465971" i="1"/>
  <c r="F465970" i="1"/>
  <c r="F465969" i="1"/>
  <c r="F465968" i="1"/>
  <c r="F465967" i="1"/>
  <c r="F465966" i="1"/>
  <c r="F465965" i="1"/>
  <c r="F465964" i="1"/>
  <c r="F465963" i="1"/>
  <c r="F465962" i="1"/>
  <c r="F465961" i="1"/>
  <c r="F465960" i="1"/>
  <c r="F465959" i="1"/>
  <c r="F465958" i="1"/>
  <c r="F465957" i="1"/>
  <c r="F465956" i="1"/>
  <c r="F465955" i="1"/>
  <c r="F465954" i="1"/>
  <c r="F465953" i="1"/>
  <c r="F465952" i="1"/>
  <c r="F465951" i="1"/>
  <c r="F465950" i="1"/>
  <c r="F465949" i="1"/>
  <c r="F465948" i="1"/>
  <c r="F465947" i="1"/>
  <c r="F465946" i="1"/>
  <c r="F465945" i="1"/>
  <c r="F465944" i="1"/>
  <c r="F465943" i="1"/>
  <c r="F465942" i="1"/>
  <c r="F465941" i="1"/>
  <c r="F465940" i="1"/>
  <c r="F465939" i="1"/>
  <c r="F465938" i="1"/>
  <c r="F465937" i="1"/>
  <c r="F465936" i="1"/>
  <c r="F465935" i="1"/>
  <c r="F465934" i="1"/>
  <c r="F465933" i="1"/>
  <c r="F465932" i="1"/>
  <c r="F465931" i="1"/>
  <c r="F465930" i="1"/>
  <c r="F465929" i="1"/>
  <c r="F465928" i="1"/>
  <c r="F465927" i="1"/>
  <c r="F465926" i="1"/>
  <c r="F465925" i="1"/>
  <c r="F465924" i="1"/>
  <c r="F465923" i="1"/>
  <c r="F465922" i="1"/>
  <c r="F465921" i="1"/>
  <c r="F465920" i="1"/>
  <c r="F465919" i="1"/>
  <c r="F465918" i="1"/>
  <c r="F465917" i="1"/>
  <c r="F465916" i="1"/>
  <c r="F465915" i="1"/>
  <c r="F465914" i="1"/>
  <c r="F465913" i="1"/>
  <c r="F465912" i="1"/>
  <c r="F465911" i="1"/>
  <c r="F465910" i="1"/>
  <c r="F465909" i="1"/>
  <c r="F465908" i="1"/>
  <c r="F465907" i="1"/>
  <c r="F465906" i="1"/>
  <c r="F465905" i="1"/>
  <c r="F465904" i="1"/>
  <c r="F465903" i="1"/>
  <c r="F465902" i="1"/>
  <c r="F465901" i="1"/>
  <c r="F465900" i="1"/>
  <c r="F465899" i="1"/>
  <c r="F465898" i="1"/>
  <c r="F465897" i="1"/>
  <c r="F465896" i="1"/>
  <c r="F465895" i="1"/>
  <c r="F465894" i="1"/>
  <c r="F465893" i="1"/>
  <c r="F465892" i="1"/>
  <c r="F465891" i="1"/>
  <c r="F465890" i="1"/>
  <c r="F465889" i="1"/>
  <c r="F465888" i="1"/>
  <c r="F465887" i="1"/>
  <c r="F465886" i="1"/>
  <c r="F465885" i="1"/>
  <c r="F465884" i="1"/>
  <c r="F465883" i="1"/>
  <c r="F465882" i="1"/>
  <c r="F465881" i="1"/>
  <c r="F465880" i="1"/>
  <c r="F465879" i="1"/>
  <c r="F465878" i="1"/>
  <c r="F465877" i="1"/>
  <c r="F465876" i="1"/>
  <c r="F465875" i="1"/>
  <c r="F465874" i="1"/>
  <c r="F465873" i="1"/>
  <c r="F465872" i="1"/>
  <c r="F465871" i="1"/>
  <c r="F465870" i="1"/>
  <c r="F465869" i="1"/>
  <c r="F465868" i="1"/>
  <c r="F465867" i="1"/>
  <c r="F465866" i="1"/>
  <c r="F465865" i="1"/>
  <c r="F465864" i="1"/>
  <c r="F465863" i="1"/>
  <c r="F465862" i="1"/>
  <c r="F465861" i="1"/>
  <c r="F465860" i="1"/>
  <c r="F465859" i="1"/>
  <c r="F465858" i="1"/>
  <c r="F465857" i="1"/>
  <c r="F465856" i="1"/>
  <c r="F465855" i="1"/>
  <c r="F465854" i="1"/>
  <c r="F465853" i="1"/>
  <c r="F465852" i="1"/>
  <c r="F465851" i="1"/>
  <c r="F465850" i="1"/>
  <c r="F465849" i="1"/>
  <c r="F465848" i="1"/>
  <c r="F465847" i="1"/>
  <c r="F465846" i="1"/>
  <c r="F465845" i="1"/>
  <c r="F465844" i="1"/>
  <c r="F465843" i="1"/>
  <c r="F465842" i="1"/>
  <c r="F465841" i="1"/>
  <c r="F465840" i="1"/>
  <c r="F465839" i="1"/>
  <c r="F465838" i="1"/>
  <c r="F465837" i="1"/>
  <c r="F465836" i="1"/>
  <c r="F465835" i="1"/>
  <c r="F465834" i="1"/>
  <c r="F465833" i="1"/>
  <c r="F465832" i="1"/>
  <c r="F465831" i="1"/>
  <c r="F465830" i="1"/>
  <c r="F465829" i="1"/>
  <c r="F465828" i="1"/>
  <c r="F465827" i="1"/>
  <c r="F465826" i="1"/>
  <c r="F465825" i="1"/>
  <c r="F465824" i="1"/>
  <c r="F465823" i="1"/>
  <c r="F465822" i="1"/>
  <c r="F465821" i="1"/>
  <c r="F465820" i="1"/>
  <c r="F465819" i="1"/>
  <c r="F465818" i="1"/>
  <c r="F465817" i="1"/>
  <c r="F465816" i="1"/>
  <c r="F465815" i="1"/>
  <c r="F465814" i="1"/>
  <c r="F465813" i="1"/>
  <c r="F465812" i="1"/>
  <c r="F465811" i="1"/>
  <c r="F465810" i="1"/>
  <c r="F465809" i="1"/>
  <c r="F465808" i="1"/>
  <c r="F465807" i="1"/>
  <c r="F465806" i="1"/>
  <c r="F465805" i="1"/>
  <c r="F465804" i="1"/>
  <c r="F465803" i="1"/>
  <c r="F465802" i="1"/>
  <c r="F465801" i="1"/>
  <c r="F465800" i="1"/>
  <c r="F465799" i="1"/>
  <c r="F465798" i="1"/>
  <c r="F465797" i="1"/>
  <c r="F465796" i="1"/>
  <c r="F465795" i="1"/>
  <c r="F465794" i="1"/>
  <c r="F465793" i="1"/>
  <c r="F465792" i="1"/>
  <c r="F465791" i="1"/>
  <c r="F465790" i="1"/>
  <c r="F465789" i="1"/>
  <c r="F465788" i="1"/>
  <c r="F465787" i="1"/>
  <c r="F465786" i="1"/>
  <c r="F465785" i="1"/>
  <c r="F465784" i="1"/>
  <c r="F465783" i="1"/>
  <c r="F465782" i="1"/>
  <c r="F465781" i="1"/>
  <c r="F465780" i="1"/>
  <c r="F465779" i="1"/>
  <c r="F465778" i="1"/>
  <c r="F465777" i="1"/>
  <c r="F465776" i="1"/>
  <c r="F465775" i="1"/>
  <c r="F465774" i="1"/>
  <c r="F465773" i="1"/>
  <c r="F465772" i="1"/>
  <c r="F465771" i="1"/>
  <c r="F465770" i="1"/>
  <c r="F465769" i="1"/>
  <c r="F465768" i="1"/>
  <c r="F465767" i="1"/>
  <c r="F465766" i="1"/>
  <c r="F465765" i="1"/>
  <c r="F465764" i="1"/>
  <c r="F465763" i="1"/>
  <c r="F465762" i="1"/>
  <c r="F465761" i="1"/>
  <c r="F465760" i="1"/>
  <c r="F465759" i="1"/>
  <c r="F465758" i="1"/>
  <c r="F465757" i="1"/>
  <c r="F465756" i="1"/>
  <c r="F465755" i="1"/>
  <c r="F465754" i="1"/>
  <c r="F465753" i="1"/>
  <c r="F465752" i="1"/>
  <c r="F465751" i="1"/>
  <c r="F465750" i="1"/>
  <c r="F465749" i="1"/>
  <c r="F465748" i="1"/>
  <c r="F465747" i="1"/>
  <c r="F465746" i="1"/>
  <c r="F465745" i="1"/>
  <c r="F465744" i="1"/>
  <c r="F465743" i="1"/>
  <c r="F465742" i="1"/>
  <c r="F465741" i="1"/>
  <c r="F465740" i="1"/>
  <c r="F465739" i="1"/>
  <c r="F465738" i="1"/>
  <c r="F465737" i="1"/>
  <c r="F465736" i="1"/>
  <c r="F465735" i="1"/>
  <c r="F465734" i="1"/>
  <c r="F465733" i="1"/>
  <c r="F465732" i="1"/>
  <c r="F465731" i="1"/>
  <c r="F465730" i="1"/>
  <c r="F465729" i="1"/>
  <c r="F465728" i="1"/>
  <c r="F465727" i="1"/>
  <c r="F465726" i="1"/>
  <c r="F465725" i="1"/>
  <c r="F465724" i="1"/>
  <c r="F465723" i="1"/>
  <c r="F465722" i="1"/>
  <c r="F465721" i="1"/>
  <c r="F465720" i="1"/>
  <c r="F465719" i="1"/>
  <c r="F465718" i="1"/>
  <c r="F465717" i="1"/>
  <c r="F465716" i="1"/>
  <c r="F465715" i="1"/>
  <c r="F465714" i="1"/>
  <c r="F465713" i="1"/>
  <c r="F465712" i="1"/>
  <c r="F465711" i="1"/>
  <c r="F465710" i="1"/>
  <c r="F465709" i="1"/>
  <c r="F465708" i="1"/>
  <c r="F465707" i="1"/>
  <c r="F465706" i="1"/>
  <c r="F465705" i="1"/>
  <c r="F465704" i="1"/>
  <c r="F465703" i="1"/>
  <c r="F465702" i="1"/>
  <c r="F465701" i="1"/>
  <c r="F465700" i="1"/>
  <c r="F465699" i="1"/>
  <c r="F465698" i="1"/>
  <c r="F465697" i="1"/>
  <c r="F465696" i="1"/>
  <c r="F465695" i="1"/>
  <c r="F465694" i="1"/>
  <c r="F465693" i="1"/>
  <c r="F465692" i="1"/>
  <c r="F465691" i="1"/>
  <c r="F465690" i="1"/>
  <c r="F465689" i="1"/>
  <c r="F465688" i="1"/>
  <c r="F465687" i="1"/>
  <c r="F465686" i="1"/>
  <c r="F465685" i="1"/>
  <c r="F465684" i="1"/>
  <c r="F465683" i="1"/>
  <c r="F465682" i="1"/>
  <c r="F465681" i="1"/>
  <c r="F465680" i="1"/>
  <c r="F465679" i="1"/>
  <c r="F465678" i="1"/>
  <c r="F465677" i="1"/>
  <c r="F465676" i="1"/>
  <c r="F465675" i="1"/>
  <c r="F465674" i="1"/>
  <c r="F465673" i="1"/>
  <c r="F465672" i="1"/>
  <c r="F465671" i="1"/>
  <c r="F465670" i="1"/>
  <c r="F465669" i="1"/>
  <c r="F465668" i="1"/>
  <c r="F465667" i="1"/>
  <c r="F465666" i="1"/>
  <c r="F465665" i="1"/>
  <c r="F465664" i="1"/>
  <c r="F465663" i="1"/>
  <c r="F465662" i="1"/>
  <c r="F465661" i="1"/>
  <c r="F465660" i="1"/>
  <c r="F465659" i="1"/>
  <c r="F465658" i="1"/>
  <c r="F465657" i="1"/>
  <c r="F465656" i="1"/>
  <c r="F465655" i="1"/>
  <c r="F465654" i="1"/>
  <c r="F465653" i="1"/>
  <c r="F465652" i="1"/>
  <c r="F465651" i="1"/>
  <c r="F465650" i="1"/>
  <c r="F465649" i="1"/>
  <c r="F465648" i="1"/>
  <c r="F465647" i="1"/>
  <c r="F465646" i="1"/>
  <c r="F465645" i="1"/>
  <c r="F465644" i="1"/>
  <c r="F465643" i="1"/>
  <c r="F465642" i="1"/>
  <c r="F465641" i="1"/>
  <c r="F465640" i="1"/>
  <c r="F465639" i="1"/>
  <c r="F465638" i="1"/>
  <c r="F465637" i="1"/>
  <c r="F465636" i="1"/>
  <c r="F465635" i="1"/>
  <c r="F465634" i="1"/>
  <c r="F465633" i="1"/>
  <c r="F465632" i="1"/>
  <c r="F465631" i="1"/>
  <c r="F465630" i="1"/>
  <c r="F465629" i="1"/>
  <c r="F465628" i="1"/>
  <c r="F465627" i="1"/>
  <c r="F465626" i="1"/>
  <c r="F465625" i="1"/>
  <c r="F465624" i="1"/>
  <c r="F465623" i="1"/>
  <c r="F465622" i="1"/>
  <c r="F465621" i="1"/>
  <c r="F465620" i="1"/>
  <c r="F465619" i="1"/>
  <c r="F465618" i="1"/>
  <c r="F465617" i="1"/>
  <c r="F465616" i="1"/>
  <c r="F465615" i="1"/>
  <c r="F465614" i="1"/>
  <c r="F465613" i="1"/>
  <c r="F465612" i="1"/>
  <c r="F465611" i="1"/>
  <c r="F465610" i="1"/>
  <c r="F465609" i="1"/>
  <c r="F465608" i="1"/>
  <c r="F465607" i="1"/>
  <c r="F465606" i="1"/>
  <c r="F465605" i="1"/>
  <c r="F465604" i="1"/>
  <c r="F465603" i="1"/>
  <c r="F465602" i="1"/>
  <c r="F465601" i="1"/>
  <c r="F465600" i="1"/>
  <c r="F465599" i="1"/>
  <c r="F465598" i="1"/>
  <c r="F465597" i="1"/>
  <c r="F465596" i="1"/>
  <c r="F465595" i="1"/>
  <c r="F465594" i="1"/>
  <c r="F465593" i="1"/>
  <c r="F465592" i="1"/>
  <c r="F465591" i="1"/>
  <c r="F465590" i="1"/>
  <c r="F465589" i="1"/>
  <c r="F465588" i="1"/>
  <c r="F465587" i="1"/>
  <c r="F465586" i="1"/>
  <c r="F465585" i="1"/>
  <c r="F465584" i="1"/>
  <c r="F465583" i="1"/>
  <c r="F465582" i="1"/>
  <c r="F465581" i="1"/>
  <c r="F465580" i="1"/>
  <c r="F465579" i="1"/>
  <c r="F465578" i="1"/>
  <c r="F465577" i="1"/>
  <c r="F465576" i="1"/>
  <c r="F465575" i="1"/>
  <c r="F465574" i="1"/>
  <c r="F465573" i="1"/>
  <c r="F465572" i="1"/>
  <c r="F465571" i="1"/>
  <c r="F465570" i="1"/>
  <c r="F465569" i="1"/>
  <c r="F465568" i="1"/>
  <c r="F465567" i="1"/>
  <c r="F465566" i="1"/>
  <c r="F465565" i="1"/>
  <c r="F465564" i="1"/>
  <c r="F465563" i="1"/>
  <c r="F465562" i="1"/>
  <c r="F465561" i="1"/>
  <c r="F465560" i="1"/>
  <c r="F465559" i="1"/>
  <c r="F465558" i="1"/>
  <c r="F465557" i="1"/>
  <c r="F465556" i="1"/>
  <c r="F465555" i="1"/>
  <c r="F465554" i="1"/>
  <c r="F465553" i="1"/>
  <c r="F465552" i="1"/>
  <c r="F465551" i="1"/>
  <c r="F465550" i="1"/>
  <c r="F465549" i="1"/>
  <c r="F465548" i="1"/>
  <c r="F465547" i="1"/>
  <c r="F465546" i="1"/>
  <c r="F465545" i="1"/>
  <c r="F465544" i="1"/>
  <c r="F465543" i="1"/>
  <c r="F465542" i="1"/>
  <c r="F465541" i="1"/>
  <c r="F465540" i="1"/>
  <c r="F465539" i="1"/>
  <c r="F465538" i="1"/>
  <c r="F465537" i="1"/>
  <c r="F465536" i="1"/>
  <c r="F465535" i="1"/>
  <c r="F465534" i="1"/>
  <c r="F465533" i="1"/>
  <c r="F465532" i="1"/>
  <c r="F465531" i="1"/>
  <c r="F465530" i="1"/>
  <c r="F465529" i="1"/>
  <c r="F465528" i="1"/>
  <c r="F465527" i="1"/>
  <c r="F465526" i="1"/>
  <c r="F465525" i="1"/>
  <c r="F465524" i="1"/>
  <c r="F465523" i="1"/>
  <c r="F465522" i="1"/>
  <c r="F465521" i="1"/>
  <c r="F465520" i="1"/>
  <c r="F465519" i="1"/>
  <c r="F465518" i="1"/>
  <c r="F465517" i="1"/>
  <c r="F465516" i="1"/>
  <c r="F465515" i="1"/>
  <c r="F465514" i="1"/>
  <c r="F465513" i="1"/>
  <c r="F465512" i="1"/>
  <c r="F465511" i="1"/>
  <c r="F465510" i="1"/>
  <c r="F465509" i="1"/>
  <c r="F465508" i="1"/>
  <c r="F465507" i="1"/>
  <c r="F465506" i="1"/>
  <c r="F465505" i="1"/>
  <c r="F465504" i="1"/>
  <c r="F465503" i="1"/>
  <c r="F465502" i="1"/>
  <c r="F465501" i="1"/>
  <c r="F465500" i="1"/>
  <c r="F465499" i="1"/>
  <c r="F465498" i="1"/>
  <c r="F465497" i="1"/>
  <c r="F465496" i="1"/>
  <c r="F465495" i="1"/>
  <c r="F465494" i="1"/>
  <c r="F465493" i="1"/>
  <c r="F465492" i="1"/>
  <c r="F465491" i="1"/>
  <c r="F465490" i="1"/>
  <c r="F465489" i="1"/>
  <c r="F465488" i="1"/>
  <c r="F465487" i="1"/>
  <c r="F465486" i="1"/>
  <c r="F465485" i="1"/>
  <c r="F465484" i="1"/>
  <c r="F465483" i="1"/>
  <c r="F465482" i="1"/>
  <c r="F465481" i="1"/>
  <c r="F465480" i="1"/>
  <c r="F465479" i="1"/>
  <c r="F465478" i="1"/>
  <c r="F465477" i="1"/>
  <c r="F465476" i="1"/>
  <c r="F465475" i="1"/>
  <c r="F465474" i="1"/>
  <c r="F465473" i="1"/>
  <c r="F465472" i="1"/>
  <c r="F465471" i="1"/>
  <c r="F465470" i="1"/>
  <c r="F465469" i="1"/>
  <c r="F465468" i="1"/>
  <c r="F465467" i="1"/>
  <c r="F465466" i="1"/>
  <c r="F465465" i="1"/>
  <c r="F465464" i="1"/>
  <c r="F465463" i="1"/>
  <c r="F465462" i="1"/>
  <c r="F465461" i="1"/>
  <c r="F465460" i="1"/>
  <c r="F465459" i="1"/>
  <c r="F465458" i="1"/>
  <c r="F465457" i="1"/>
  <c r="F465456" i="1"/>
  <c r="F465455" i="1"/>
  <c r="F465454" i="1"/>
  <c r="F465453" i="1"/>
  <c r="F465452" i="1"/>
  <c r="F465451" i="1"/>
  <c r="F465450" i="1"/>
  <c r="F465449" i="1"/>
  <c r="F465448" i="1"/>
  <c r="F465447" i="1"/>
  <c r="F465446" i="1"/>
  <c r="F465445" i="1"/>
  <c r="F465444" i="1"/>
  <c r="F465443" i="1"/>
  <c r="F465442" i="1"/>
  <c r="F465441" i="1"/>
  <c r="F465440" i="1"/>
  <c r="F465439" i="1"/>
  <c r="F465438" i="1"/>
  <c r="F465437" i="1"/>
  <c r="F465436" i="1"/>
  <c r="F465435" i="1"/>
  <c r="F465434" i="1"/>
  <c r="F465433" i="1"/>
  <c r="F465432" i="1"/>
  <c r="F465431" i="1"/>
  <c r="F465430" i="1"/>
  <c r="F465429" i="1"/>
  <c r="F465428" i="1"/>
  <c r="F465427" i="1"/>
  <c r="F465426" i="1"/>
  <c r="F465425" i="1"/>
  <c r="F465424" i="1"/>
  <c r="F465423" i="1"/>
  <c r="F465422" i="1"/>
  <c r="F465421" i="1"/>
  <c r="F465420" i="1"/>
  <c r="F465419" i="1"/>
  <c r="F465418" i="1"/>
  <c r="F465417" i="1"/>
  <c r="F465416" i="1"/>
  <c r="F465415" i="1"/>
  <c r="F465414" i="1"/>
  <c r="F465413" i="1"/>
  <c r="F465412" i="1"/>
  <c r="F465411" i="1"/>
  <c r="F465410" i="1"/>
  <c r="F465409" i="1"/>
  <c r="F465408" i="1"/>
  <c r="F465407" i="1"/>
  <c r="F465406" i="1"/>
  <c r="F465405" i="1"/>
  <c r="F465404" i="1"/>
  <c r="F465403" i="1"/>
  <c r="F465402" i="1"/>
  <c r="F465401" i="1"/>
  <c r="F465400" i="1"/>
  <c r="F465399" i="1"/>
  <c r="F465398" i="1"/>
  <c r="F465397" i="1"/>
  <c r="F465396" i="1"/>
  <c r="F465395" i="1"/>
  <c r="F465394" i="1"/>
  <c r="F465393" i="1"/>
  <c r="F465392" i="1"/>
  <c r="F465391" i="1"/>
  <c r="F465390" i="1"/>
  <c r="F465389" i="1"/>
  <c r="F465388" i="1"/>
  <c r="F465387" i="1"/>
  <c r="F465386" i="1"/>
  <c r="F465385" i="1"/>
  <c r="F465384" i="1"/>
  <c r="F465383" i="1"/>
  <c r="F465382" i="1"/>
  <c r="F465381" i="1"/>
  <c r="F465380" i="1"/>
  <c r="F465379" i="1"/>
  <c r="F465378" i="1"/>
  <c r="F465377" i="1"/>
  <c r="F465376" i="1"/>
  <c r="F465375" i="1"/>
  <c r="F465374" i="1"/>
  <c r="F465373" i="1"/>
  <c r="F465372" i="1"/>
  <c r="F465371" i="1"/>
  <c r="F465370" i="1"/>
  <c r="F465369" i="1"/>
  <c r="F465368" i="1"/>
  <c r="F465367" i="1"/>
  <c r="F465366" i="1"/>
  <c r="F465365" i="1"/>
  <c r="F465364" i="1"/>
  <c r="F465363" i="1"/>
  <c r="F465362" i="1"/>
  <c r="F465361" i="1"/>
  <c r="F465360" i="1"/>
  <c r="F465359" i="1"/>
  <c r="F465358" i="1"/>
  <c r="F465357" i="1"/>
  <c r="F465356" i="1"/>
  <c r="F465355" i="1"/>
  <c r="F465354" i="1"/>
  <c r="F465353" i="1"/>
  <c r="F465352" i="1"/>
  <c r="F465351" i="1"/>
  <c r="F465350" i="1"/>
  <c r="F465349" i="1"/>
  <c r="F465348" i="1"/>
  <c r="F465347" i="1"/>
  <c r="F465346" i="1"/>
  <c r="F465345" i="1"/>
  <c r="F465344" i="1"/>
  <c r="F465343" i="1"/>
  <c r="F465342" i="1"/>
  <c r="F465341" i="1"/>
  <c r="F465340" i="1"/>
  <c r="F465339" i="1"/>
  <c r="F465338" i="1"/>
  <c r="F465337" i="1"/>
  <c r="F465336" i="1"/>
  <c r="F465335" i="1"/>
  <c r="F465334" i="1"/>
  <c r="F465333" i="1"/>
  <c r="F465332" i="1"/>
  <c r="F465331" i="1"/>
  <c r="F465330" i="1"/>
  <c r="F465329" i="1"/>
  <c r="F465328" i="1"/>
  <c r="F465327" i="1"/>
  <c r="F465326" i="1"/>
  <c r="F465325" i="1"/>
  <c r="F465324" i="1"/>
  <c r="F465323" i="1"/>
  <c r="F465322" i="1"/>
  <c r="F465321" i="1"/>
  <c r="F465320" i="1"/>
  <c r="F465319" i="1"/>
  <c r="F465318" i="1"/>
  <c r="F465317" i="1"/>
  <c r="F465316" i="1"/>
  <c r="F465315" i="1"/>
  <c r="F465314" i="1"/>
  <c r="F465313" i="1"/>
  <c r="F465312" i="1"/>
  <c r="F465311" i="1"/>
  <c r="F465310" i="1"/>
  <c r="F465309" i="1"/>
  <c r="F465308" i="1"/>
  <c r="F465307" i="1"/>
  <c r="F465306" i="1"/>
  <c r="F465305" i="1"/>
  <c r="F465304" i="1"/>
  <c r="F465303" i="1"/>
  <c r="F465302" i="1"/>
  <c r="F465301" i="1"/>
  <c r="F465300" i="1"/>
  <c r="F465299" i="1"/>
  <c r="F465298" i="1"/>
  <c r="F465297" i="1"/>
  <c r="F465296" i="1"/>
  <c r="F465295" i="1"/>
  <c r="F465294" i="1"/>
  <c r="F465293" i="1"/>
  <c r="F465292" i="1"/>
  <c r="F465291" i="1"/>
  <c r="F465290" i="1"/>
  <c r="F465289" i="1"/>
  <c r="F465288" i="1"/>
  <c r="F465287" i="1"/>
  <c r="F465286" i="1"/>
  <c r="F465285" i="1"/>
  <c r="F465284" i="1"/>
  <c r="F465283" i="1"/>
  <c r="F465282" i="1"/>
  <c r="F465281" i="1"/>
  <c r="F465280" i="1"/>
  <c r="F465279" i="1"/>
  <c r="F465278" i="1"/>
  <c r="F465277" i="1"/>
  <c r="F465276" i="1"/>
  <c r="F465275" i="1"/>
  <c r="F465274" i="1"/>
  <c r="F465273" i="1"/>
  <c r="F465272" i="1"/>
  <c r="F465271" i="1"/>
  <c r="F465270" i="1"/>
  <c r="F465269" i="1"/>
  <c r="F465268" i="1"/>
  <c r="F465267" i="1"/>
  <c r="F465266" i="1"/>
  <c r="F465265" i="1"/>
  <c r="F465264" i="1"/>
  <c r="F465263" i="1"/>
  <c r="F465262" i="1"/>
  <c r="F465261" i="1"/>
  <c r="F465260" i="1"/>
  <c r="F465259" i="1"/>
  <c r="F465258" i="1"/>
  <c r="F465257" i="1"/>
  <c r="F465256" i="1"/>
  <c r="F465255" i="1"/>
  <c r="F465254" i="1"/>
  <c r="F465253" i="1"/>
  <c r="F465252" i="1"/>
  <c r="F465251" i="1"/>
  <c r="F465250" i="1"/>
  <c r="F465249" i="1"/>
  <c r="F465248" i="1"/>
  <c r="F465247" i="1"/>
  <c r="F465246" i="1"/>
  <c r="F465245" i="1"/>
  <c r="F465244" i="1"/>
  <c r="F465243" i="1"/>
  <c r="F465242" i="1"/>
  <c r="F465241" i="1"/>
  <c r="F465240" i="1"/>
  <c r="F465239" i="1"/>
  <c r="F465238" i="1"/>
  <c r="F465237" i="1"/>
  <c r="F465236" i="1"/>
  <c r="F465235" i="1"/>
  <c r="F465234" i="1"/>
  <c r="F465233" i="1"/>
  <c r="F465232" i="1"/>
  <c r="F465231" i="1"/>
  <c r="F465230" i="1"/>
  <c r="F465229" i="1"/>
  <c r="F465228" i="1"/>
  <c r="F465227" i="1"/>
  <c r="F465226" i="1"/>
  <c r="F465225" i="1"/>
  <c r="F465224" i="1"/>
  <c r="F465223" i="1"/>
  <c r="F465222" i="1"/>
  <c r="F465221" i="1"/>
  <c r="F465220" i="1"/>
  <c r="F465219" i="1"/>
  <c r="F465218" i="1"/>
  <c r="F465217" i="1"/>
  <c r="F465216" i="1"/>
  <c r="F465215" i="1"/>
  <c r="F465214" i="1"/>
  <c r="F465213" i="1"/>
  <c r="F465212" i="1"/>
  <c r="F465211" i="1"/>
  <c r="F465210" i="1"/>
  <c r="F465209" i="1"/>
  <c r="F465208" i="1"/>
  <c r="F465207" i="1"/>
  <c r="F465206" i="1"/>
  <c r="F465205" i="1"/>
  <c r="F465204" i="1"/>
  <c r="F465203" i="1"/>
  <c r="F465202" i="1"/>
  <c r="F465201" i="1"/>
  <c r="F465200" i="1"/>
  <c r="F465199" i="1"/>
  <c r="F465198" i="1"/>
  <c r="F465197" i="1"/>
  <c r="F465196" i="1"/>
  <c r="F465195" i="1"/>
  <c r="F465194" i="1"/>
  <c r="F465193" i="1"/>
  <c r="F465192" i="1"/>
  <c r="F465191" i="1"/>
  <c r="F465190" i="1"/>
  <c r="F465189" i="1"/>
  <c r="F465188" i="1"/>
  <c r="F465187" i="1"/>
  <c r="F465186" i="1"/>
  <c r="F465185" i="1"/>
  <c r="F465184" i="1"/>
  <c r="F465183" i="1"/>
  <c r="F465182" i="1"/>
  <c r="F465181" i="1"/>
  <c r="F465180" i="1"/>
  <c r="F465179" i="1"/>
  <c r="F465178" i="1"/>
  <c r="F465177" i="1"/>
  <c r="F465176" i="1"/>
  <c r="F465175" i="1"/>
  <c r="F465174" i="1"/>
  <c r="F465173" i="1"/>
  <c r="F465172" i="1"/>
  <c r="F465171" i="1"/>
  <c r="F465170" i="1"/>
  <c r="F465169" i="1"/>
  <c r="F465168" i="1"/>
  <c r="F465167" i="1"/>
  <c r="F465166" i="1"/>
  <c r="F465165" i="1"/>
  <c r="F465164" i="1"/>
  <c r="F465163" i="1"/>
  <c r="F465162" i="1"/>
  <c r="F465161" i="1"/>
  <c r="F465160" i="1"/>
  <c r="F465159" i="1"/>
  <c r="F465158" i="1"/>
  <c r="F465157" i="1"/>
  <c r="F465156" i="1"/>
  <c r="F465155" i="1"/>
  <c r="F465154" i="1"/>
  <c r="F465153" i="1"/>
  <c r="F465152" i="1"/>
  <c r="F465151" i="1"/>
  <c r="F465150" i="1"/>
  <c r="F465149" i="1"/>
  <c r="F465148" i="1"/>
  <c r="F465147" i="1"/>
  <c r="F465146" i="1"/>
  <c r="F465145" i="1"/>
  <c r="F465144" i="1"/>
  <c r="F465143" i="1"/>
  <c r="F465142" i="1"/>
  <c r="F465141" i="1"/>
  <c r="F465140" i="1"/>
  <c r="F465139" i="1"/>
  <c r="F465138" i="1"/>
  <c r="F465137" i="1"/>
  <c r="F465136" i="1"/>
  <c r="F465135" i="1"/>
  <c r="F465134" i="1"/>
  <c r="F465133" i="1"/>
  <c r="F465132" i="1"/>
  <c r="F465131" i="1"/>
  <c r="F465130" i="1"/>
  <c r="F465129" i="1"/>
  <c r="F465128" i="1"/>
  <c r="F465127" i="1"/>
  <c r="F465126" i="1"/>
  <c r="F465125" i="1"/>
  <c r="F465124" i="1"/>
  <c r="F465123" i="1"/>
  <c r="F465122" i="1"/>
  <c r="F465121" i="1"/>
  <c r="F465120" i="1"/>
  <c r="F465119" i="1"/>
  <c r="F465118" i="1"/>
  <c r="F465117" i="1"/>
  <c r="F465116" i="1"/>
  <c r="F465115" i="1"/>
  <c r="F465114" i="1"/>
  <c r="F465113" i="1"/>
  <c r="F465112" i="1"/>
  <c r="F465111" i="1"/>
  <c r="F465110" i="1"/>
  <c r="F465109" i="1"/>
  <c r="F465108" i="1"/>
  <c r="F465107" i="1"/>
  <c r="F465106" i="1"/>
  <c r="F465105" i="1"/>
  <c r="F465104" i="1"/>
  <c r="F465103" i="1"/>
  <c r="F465102" i="1"/>
  <c r="F465101" i="1"/>
  <c r="F465100" i="1"/>
  <c r="F465099" i="1"/>
  <c r="F465098" i="1"/>
  <c r="F465097" i="1"/>
  <c r="F465096" i="1"/>
  <c r="F465095" i="1"/>
  <c r="F465094" i="1"/>
  <c r="F465093" i="1"/>
  <c r="F465092" i="1"/>
  <c r="F465091" i="1"/>
  <c r="F465090" i="1"/>
  <c r="F465089" i="1"/>
  <c r="F465088" i="1"/>
  <c r="F465087" i="1"/>
  <c r="F465086" i="1"/>
  <c r="F465085" i="1"/>
  <c r="F465084" i="1"/>
  <c r="F465083" i="1"/>
  <c r="F465082" i="1"/>
  <c r="F465081" i="1"/>
  <c r="F465080" i="1"/>
  <c r="F465079" i="1"/>
  <c r="F465078" i="1"/>
  <c r="F465077" i="1"/>
  <c r="F465076" i="1"/>
  <c r="F465075" i="1"/>
  <c r="F465074" i="1"/>
  <c r="F465073" i="1"/>
  <c r="F465072" i="1"/>
  <c r="F465071" i="1"/>
  <c r="F465070" i="1"/>
  <c r="F465069" i="1"/>
  <c r="F465068" i="1"/>
  <c r="F465067" i="1"/>
  <c r="F465066" i="1"/>
  <c r="F465065" i="1"/>
  <c r="F465064" i="1"/>
  <c r="F465063" i="1"/>
  <c r="F465062" i="1"/>
  <c r="F465061" i="1"/>
  <c r="F465060" i="1"/>
  <c r="F465059" i="1"/>
  <c r="F465058" i="1"/>
  <c r="F465057" i="1"/>
  <c r="F465056" i="1"/>
  <c r="F465055" i="1"/>
  <c r="F465054" i="1"/>
  <c r="F465053" i="1"/>
  <c r="F465052" i="1"/>
  <c r="F465051" i="1"/>
  <c r="F465050" i="1"/>
  <c r="F465049" i="1"/>
  <c r="F465048" i="1"/>
  <c r="F465047" i="1"/>
  <c r="F465046" i="1"/>
  <c r="F465045" i="1"/>
  <c r="F465044" i="1"/>
  <c r="F465043" i="1"/>
  <c r="F465042" i="1"/>
  <c r="F465041" i="1"/>
  <c r="F465040" i="1"/>
  <c r="F465039" i="1"/>
  <c r="F465038" i="1"/>
  <c r="F465037" i="1"/>
  <c r="F465036" i="1"/>
  <c r="F465035" i="1"/>
  <c r="F465034" i="1"/>
  <c r="F465033" i="1"/>
  <c r="F465032" i="1"/>
  <c r="F465031" i="1"/>
  <c r="F465030" i="1"/>
  <c r="F465029" i="1"/>
  <c r="F465028" i="1"/>
  <c r="F465027" i="1"/>
  <c r="F465026" i="1"/>
  <c r="F465025" i="1"/>
  <c r="F465024" i="1"/>
  <c r="F465023" i="1"/>
  <c r="F465022" i="1"/>
  <c r="F465021" i="1"/>
  <c r="F465020" i="1"/>
  <c r="F465019" i="1"/>
  <c r="F465018" i="1"/>
  <c r="F465017" i="1"/>
  <c r="F465016" i="1"/>
  <c r="F465015" i="1"/>
  <c r="F465014" i="1"/>
  <c r="F465013" i="1"/>
  <c r="F465012" i="1"/>
  <c r="F465011" i="1"/>
  <c r="F465010" i="1"/>
  <c r="F465009" i="1"/>
  <c r="F465008" i="1"/>
  <c r="F465007" i="1"/>
  <c r="F465006" i="1"/>
  <c r="F465005" i="1"/>
  <c r="F465004" i="1"/>
  <c r="F465003" i="1"/>
  <c r="F465002" i="1"/>
  <c r="F465001" i="1"/>
  <c r="F465000" i="1"/>
  <c r="F464999" i="1"/>
  <c r="F464998" i="1"/>
  <c r="F464997" i="1"/>
  <c r="F464996" i="1"/>
  <c r="F464995" i="1"/>
  <c r="F464994" i="1"/>
  <c r="F464993" i="1"/>
  <c r="F464992" i="1"/>
  <c r="F464991" i="1"/>
  <c r="F464990" i="1"/>
  <c r="F464989" i="1"/>
  <c r="F464988" i="1"/>
  <c r="F464987" i="1"/>
  <c r="F464986" i="1"/>
  <c r="F464985" i="1"/>
  <c r="F464984" i="1"/>
  <c r="F464983" i="1"/>
  <c r="F464982" i="1"/>
  <c r="F464981" i="1"/>
  <c r="F464980" i="1"/>
  <c r="F464979" i="1"/>
  <c r="F464978" i="1"/>
  <c r="F464977" i="1"/>
  <c r="F464976" i="1"/>
  <c r="F464975" i="1"/>
  <c r="F464974" i="1"/>
  <c r="F464973" i="1"/>
  <c r="F464972" i="1"/>
  <c r="F464971" i="1"/>
  <c r="F464970" i="1"/>
  <c r="F464969" i="1"/>
  <c r="F464968" i="1"/>
  <c r="F464967" i="1"/>
  <c r="F464966" i="1"/>
  <c r="F464965" i="1"/>
  <c r="F464964" i="1"/>
  <c r="F464963" i="1"/>
  <c r="F464962" i="1"/>
  <c r="F464961" i="1"/>
  <c r="F464960" i="1"/>
  <c r="F464959" i="1"/>
  <c r="F464958" i="1"/>
  <c r="F464957" i="1"/>
  <c r="F464956" i="1"/>
  <c r="F464955" i="1"/>
  <c r="F464954" i="1"/>
  <c r="F464953" i="1"/>
  <c r="F464952" i="1"/>
  <c r="F464951" i="1"/>
  <c r="F464950" i="1"/>
  <c r="F464949" i="1"/>
  <c r="F464948" i="1"/>
  <c r="F464947" i="1"/>
  <c r="F464946" i="1"/>
  <c r="F464945" i="1"/>
  <c r="F464944" i="1"/>
  <c r="F464943" i="1"/>
  <c r="F464942" i="1"/>
  <c r="F464941" i="1"/>
  <c r="F464940" i="1"/>
  <c r="F464939" i="1"/>
  <c r="F464938" i="1"/>
  <c r="F464937" i="1"/>
  <c r="F464936" i="1"/>
  <c r="F464935" i="1"/>
  <c r="F464934" i="1"/>
  <c r="F464933" i="1"/>
  <c r="F464932" i="1"/>
  <c r="F464931" i="1"/>
  <c r="F464930" i="1"/>
  <c r="F464929" i="1"/>
  <c r="F464928" i="1"/>
  <c r="F464927" i="1"/>
  <c r="F464926" i="1"/>
  <c r="F464925" i="1"/>
  <c r="F464924" i="1"/>
  <c r="F464923" i="1"/>
  <c r="F464922" i="1"/>
  <c r="F464921" i="1"/>
  <c r="F464920" i="1"/>
  <c r="F464919" i="1"/>
  <c r="F464918" i="1"/>
  <c r="F464917" i="1"/>
  <c r="F464916" i="1"/>
  <c r="F464915" i="1"/>
  <c r="F464914" i="1"/>
  <c r="F464913" i="1"/>
  <c r="F464912" i="1"/>
  <c r="F464911" i="1"/>
  <c r="F464910" i="1"/>
  <c r="F464909" i="1"/>
  <c r="F464908" i="1"/>
  <c r="F464907" i="1"/>
  <c r="F464906" i="1"/>
  <c r="F464905" i="1"/>
  <c r="F464904" i="1"/>
  <c r="F464903" i="1"/>
  <c r="F464902" i="1"/>
  <c r="F464901" i="1"/>
  <c r="F464900" i="1"/>
  <c r="F464899" i="1"/>
  <c r="F464898" i="1"/>
  <c r="F464897" i="1"/>
  <c r="F464896" i="1"/>
  <c r="F464895" i="1"/>
  <c r="F464894" i="1"/>
  <c r="F464893" i="1"/>
  <c r="F464892" i="1"/>
  <c r="F464891" i="1"/>
  <c r="F464890" i="1"/>
  <c r="F464889" i="1"/>
  <c r="F464888" i="1"/>
  <c r="F464887" i="1"/>
  <c r="F464886" i="1"/>
  <c r="F464885" i="1"/>
  <c r="F464884" i="1"/>
  <c r="F464883" i="1"/>
  <c r="F464882" i="1"/>
  <c r="F464881" i="1"/>
  <c r="F464880" i="1"/>
  <c r="F464879" i="1"/>
  <c r="F464878" i="1"/>
  <c r="F464877" i="1"/>
  <c r="F464876" i="1"/>
  <c r="F464875" i="1"/>
  <c r="F464874" i="1"/>
  <c r="F464873" i="1"/>
  <c r="F464872" i="1"/>
  <c r="F464871" i="1"/>
  <c r="F464870" i="1"/>
  <c r="F464869" i="1"/>
  <c r="F464868" i="1"/>
  <c r="F464867" i="1"/>
  <c r="F464866" i="1"/>
  <c r="F464865" i="1"/>
  <c r="F464864" i="1"/>
  <c r="F464863" i="1"/>
  <c r="F464862" i="1"/>
  <c r="F464861" i="1"/>
  <c r="F464860" i="1"/>
  <c r="F464859" i="1"/>
  <c r="F464858" i="1"/>
  <c r="F464857" i="1"/>
  <c r="F464856" i="1"/>
  <c r="F464855" i="1"/>
  <c r="F464854" i="1"/>
  <c r="F464853" i="1"/>
  <c r="F464852" i="1"/>
  <c r="F464851" i="1"/>
  <c r="F464850" i="1"/>
  <c r="F464849" i="1"/>
  <c r="F464848" i="1"/>
  <c r="F464847" i="1"/>
  <c r="F464846" i="1"/>
  <c r="F464845" i="1"/>
  <c r="F464844" i="1"/>
  <c r="F464843" i="1"/>
  <c r="F464842" i="1"/>
  <c r="F464841" i="1"/>
  <c r="F464840" i="1"/>
  <c r="F464839" i="1"/>
  <c r="F464838" i="1"/>
  <c r="F464837" i="1"/>
  <c r="F464836" i="1"/>
  <c r="F464835" i="1"/>
  <c r="F464834" i="1"/>
  <c r="F464833" i="1"/>
  <c r="F464832" i="1"/>
  <c r="F464831" i="1"/>
  <c r="F464830" i="1"/>
  <c r="F464829" i="1"/>
  <c r="F464828" i="1"/>
  <c r="F464827" i="1"/>
  <c r="F464826" i="1"/>
  <c r="F464825" i="1"/>
  <c r="F464824" i="1"/>
  <c r="F464823" i="1"/>
  <c r="F464822" i="1"/>
  <c r="F464821" i="1"/>
  <c r="F464820" i="1"/>
  <c r="F464819" i="1"/>
  <c r="F464818" i="1"/>
  <c r="F464817" i="1"/>
  <c r="F464816" i="1"/>
  <c r="F464815" i="1"/>
  <c r="F464814" i="1"/>
  <c r="F464813" i="1"/>
  <c r="F464812" i="1"/>
  <c r="F464811" i="1"/>
  <c r="F464810" i="1"/>
  <c r="F464809" i="1"/>
  <c r="F464808" i="1"/>
  <c r="F464807" i="1"/>
  <c r="F464806" i="1"/>
  <c r="F464805" i="1"/>
  <c r="F464804" i="1"/>
  <c r="F464803" i="1"/>
  <c r="F464802" i="1"/>
  <c r="F464801" i="1"/>
  <c r="F464800" i="1"/>
  <c r="F464799" i="1"/>
  <c r="F464798" i="1"/>
  <c r="F464797" i="1"/>
  <c r="F464796" i="1"/>
  <c r="F464795" i="1"/>
  <c r="F464794" i="1"/>
  <c r="F464793" i="1"/>
  <c r="F464792" i="1"/>
  <c r="F464791" i="1"/>
  <c r="F464790" i="1"/>
  <c r="F464789" i="1"/>
  <c r="F464788" i="1"/>
  <c r="F464787" i="1"/>
  <c r="F464786" i="1"/>
  <c r="F464785" i="1"/>
  <c r="F464784" i="1"/>
  <c r="F464783" i="1"/>
  <c r="F464782" i="1"/>
  <c r="F464781" i="1"/>
  <c r="F464780" i="1"/>
  <c r="F464779" i="1"/>
  <c r="F464778" i="1"/>
  <c r="F464777" i="1"/>
  <c r="F464776" i="1"/>
  <c r="F464775" i="1"/>
  <c r="F464774" i="1"/>
  <c r="F464773" i="1"/>
  <c r="F464772" i="1"/>
  <c r="F464771" i="1"/>
  <c r="F464770" i="1"/>
  <c r="F464769" i="1"/>
  <c r="F464768" i="1"/>
  <c r="F464767" i="1"/>
  <c r="F464766" i="1"/>
  <c r="F464765" i="1"/>
  <c r="F464764" i="1"/>
  <c r="F464763" i="1"/>
  <c r="F464762" i="1"/>
  <c r="F464761" i="1"/>
  <c r="F464760" i="1"/>
  <c r="F464759" i="1"/>
  <c r="F464758" i="1"/>
  <c r="F464757" i="1"/>
  <c r="F464756" i="1"/>
  <c r="F464755" i="1"/>
  <c r="F464754" i="1"/>
  <c r="F464753" i="1"/>
  <c r="F464752" i="1"/>
  <c r="F464751" i="1"/>
  <c r="F464750" i="1"/>
  <c r="F464749" i="1"/>
  <c r="F464748" i="1"/>
  <c r="F464747" i="1"/>
  <c r="F464746" i="1"/>
  <c r="F464745" i="1"/>
  <c r="F464744" i="1"/>
  <c r="F464743" i="1"/>
  <c r="F464742" i="1"/>
  <c r="F464741" i="1"/>
  <c r="F464740" i="1"/>
  <c r="F464739" i="1"/>
  <c r="F464738" i="1"/>
  <c r="F464737" i="1"/>
  <c r="F464736" i="1"/>
  <c r="F464735" i="1"/>
  <c r="F464734" i="1"/>
  <c r="F464733" i="1"/>
  <c r="F464732" i="1"/>
  <c r="F464731" i="1"/>
  <c r="F464730" i="1"/>
  <c r="F464729" i="1"/>
  <c r="F464728" i="1"/>
  <c r="F464727" i="1"/>
  <c r="F464726" i="1"/>
  <c r="F464725" i="1"/>
  <c r="F464724" i="1"/>
  <c r="F464723" i="1"/>
  <c r="F464722" i="1"/>
  <c r="F464721" i="1"/>
  <c r="F464720" i="1"/>
  <c r="F464719" i="1"/>
  <c r="F464718" i="1"/>
  <c r="F464717" i="1"/>
  <c r="F464716" i="1"/>
  <c r="F464715" i="1"/>
  <c r="F464714" i="1"/>
  <c r="F464713" i="1"/>
  <c r="F464712" i="1"/>
  <c r="F464711" i="1"/>
  <c r="F464710" i="1"/>
  <c r="F464709" i="1"/>
  <c r="F464708" i="1"/>
  <c r="F464707" i="1"/>
  <c r="F464706" i="1"/>
  <c r="F464705" i="1"/>
  <c r="F464704" i="1"/>
  <c r="F464703" i="1"/>
  <c r="F464702" i="1"/>
  <c r="F464701" i="1"/>
  <c r="F464700" i="1"/>
  <c r="F464699" i="1"/>
  <c r="F464698" i="1"/>
  <c r="F464697" i="1"/>
  <c r="F464696" i="1"/>
  <c r="F464695" i="1"/>
  <c r="F464694" i="1"/>
  <c r="F464693" i="1"/>
  <c r="F464692" i="1"/>
  <c r="F464691" i="1"/>
  <c r="F464690" i="1"/>
  <c r="F464689" i="1"/>
  <c r="F464688" i="1"/>
  <c r="F464687" i="1"/>
  <c r="F464686" i="1"/>
  <c r="F464685" i="1"/>
  <c r="F464684" i="1"/>
  <c r="F464683" i="1"/>
  <c r="F464682" i="1"/>
  <c r="F464681" i="1"/>
  <c r="F464680" i="1"/>
  <c r="F464679" i="1"/>
  <c r="F464678" i="1"/>
  <c r="F464677" i="1"/>
  <c r="F464676" i="1"/>
  <c r="F464675" i="1"/>
  <c r="F464674" i="1"/>
  <c r="F464673" i="1"/>
  <c r="F464672" i="1"/>
  <c r="F464671" i="1"/>
  <c r="F464670" i="1"/>
  <c r="F464669" i="1"/>
  <c r="F464668" i="1"/>
  <c r="F464667" i="1"/>
  <c r="F464666" i="1"/>
  <c r="F464665" i="1"/>
  <c r="F464664" i="1"/>
  <c r="F464663" i="1"/>
  <c r="F464662" i="1"/>
  <c r="F464661" i="1"/>
  <c r="F464660" i="1"/>
  <c r="F464659" i="1"/>
  <c r="F464658" i="1"/>
  <c r="F464657" i="1"/>
  <c r="F464656" i="1"/>
  <c r="F464655" i="1"/>
  <c r="F464654" i="1"/>
  <c r="F464653" i="1"/>
  <c r="F464652" i="1"/>
  <c r="F464651" i="1"/>
  <c r="F464650" i="1"/>
  <c r="F464649" i="1"/>
  <c r="F464648" i="1"/>
  <c r="F464647" i="1"/>
  <c r="F464646" i="1"/>
  <c r="F464645" i="1"/>
  <c r="F464644" i="1"/>
  <c r="F464643" i="1"/>
  <c r="F464642" i="1"/>
  <c r="F464641" i="1"/>
  <c r="F464640" i="1"/>
  <c r="F464639" i="1"/>
  <c r="F464638" i="1"/>
  <c r="F464637" i="1"/>
  <c r="F464636" i="1"/>
  <c r="F464635" i="1"/>
  <c r="F464634" i="1"/>
  <c r="F464633" i="1"/>
  <c r="F464632" i="1"/>
  <c r="F464631" i="1"/>
  <c r="F464630" i="1"/>
  <c r="F464629" i="1"/>
  <c r="F464628" i="1"/>
  <c r="F464627" i="1"/>
  <c r="F464626" i="1"/>
  <c r="F464625" i="1"/>
  <c r="F464624" i="1"/>
  <c r="F464623" i="1"/>
  <c r="F464622" i="1"/>
  <c r="F464621" i="1"/>
  <c r="F464620" i="1"/>
  <c r="F464619" i="1"/>
  <c r="F464618" i="1"/>
  <c r="F464617" i="1"/>
  <c r="F464616" i="1"/>
  <c r="F464615" i="1"/>
  <c r="F464614" i="1"/>
  <c r="F464613" i="1"/>
  <c r="F464612" i="1"/>
  <c r="F464611" i="1"/>
  <c r="F464610" i="1"/>
  <c r="F464609" i="1"/>
  <c r="F464608" i="1"/>
  <c r="F464607" i="1"/>
  <c r="F464606" i="1"/>
  <c r="F464605" i="1"/>
  <c r="F464604" i="1"/>
  <c r="F464603" i="1"/>
  <c r="F464602" i="1"/>
  <c r="F464601" i="1"/>
  <c r="F464600" i="1"/>
  <c r="F464599" i="1"/>
  <c r="F464598" i="1"/>
  <c r="F464597" i="1"/>
  <c r="F464596" i="1"/>
  <c r="F464595" i="1"/>
  <c r="F464594" i="1"/>
  <c r="F464593" i="1"/>
  <c r="F464592" i="1"/>
  <c r="F464591" i="1"/>
  <c r="F464590" i="1"/>
  <c r="F464589" i="1"/>
  <c r="F464588" i="1"/>
  <c r="F464587" i="1"/>
  <c r="F464586" i="1"/>
  <c r="F464585" i="1"/>
  <c r="F464584" i="1"/>
  <c r="F464583" i="1"/>
  <c r="F464582" i="1"/>
  <c r="F464581" i="1"/>
  <c r="F464580" i="1"/>
  <c r="F464579" i="1"/>
  <c r="F464578" i="1"/>
  <c r="F464577" i="1"/>
  <c r="F464576" i="1"/>
  <c r="F464575" i="1"/>
  <c r="F464574" i="1"/>
  <c r="F464573" i="1"/>
  <c r="F464572" i="1"/>
  <c r="F464571" i="1"/>
  <c r="F464570" i="1"/>
  <c r="F464569" i="1"/>
  <c r="F464568" i="1"/>
  <c r="F464567" i="1"/>
  <c r="F464566" i="1"/>
  <c r="F464565" i="1"/>
  <c r="F464564" i="1"/>
  <c r="F464563" i="1"/>
  <c r="F464562" i="1"/>
  <c r="F464561" i="1"/>
  <c r="F464560" i="1"/>
  <c r="F464559" i="1"/>
  <c r="F464558" i="1"/>
  <c r="F464557" i="1"/>
  <c r="F464556" i="1"/>
  <c r="F464555" i="1"/>
  <c r="F464554" i="1"/>
  <c r="F464553" i="1"/>
  <c r="F464552" i="1"/>
  <c r="F464551" i="1"/>
  <c r="F464550" i="1"/>
  <c r="F464549" i="1"/>
  <c r="F464548" i="1"/>
  <c r="F464547" i="1"/>
  <c r="F464546" i="1"/>
  <c r="F464545" i="1"/>
  <c r="F464544" i="1"/>
  <c r="F464543" i="1"/>
  <c r="F464542" i="1"/>
  <c r="F464541" i="1"/>
  <c r="F464540" i="1"/>
  <c r="F464539" i="1"/>
  <c r="F464538" i="1"/>
  <c r="F464537" i="1"/>
  <c r="F464536" i="1"/>
  <c r="F464535" i="1"/>
  <c r="F464534" i="1"/>
  <c r="F464533" i="1"/>
  <c r="F464532" i="1"/>
  <c r="F464531" i="1"/>
  <c r="F464530" i="1"/>
  <c r="F464529" i="1"/>
  <c r="F464528" i="1"/>
  <c r="F464527" i="1"/>
  <c r="F464526" i="1"/>
  <c r="F464525" i="1"/>
  <c r="F464524" i="1"/>
  <c r="F464523" i="1"/>
  <c r="F464522" i="1"/>
  <c r="F464521" i="1"/>
  <c r="F464520" i="1"/>
  <c r="F464519" i="1"/>
  <c r="F464518" i="1"/>
  <c r="F464517" i="1"/>
  <c r="F464516" i="1"/>
  <c r="F464515" i="1"/>
  <c r="F464514" i="1"/>
  <c r="F464513" i="1"/>
  <c r="F464512" i="1"/>
  <c r="F464511" i="1"/>
  <c r="F464510" i="1"/>
  <c r="F464509" i="1"/>
  <c r="F464508" i="1"/>
  <c r="F464507" i="1"/>
  <c r="F464506" i="1"/>
  <c r="F464505" i="1"/>
  <c r="F464504" i="1"/>
  <c r="F464503" i="1"/>
  <c r="F464502" i="1"/>
  <c r="F464501" i="1"/>
  <c r="F464500" i="1"/>
  <c r="F464499" i="1"/>
  <c r="F464498" i="1"/>
  <c r="F464497" i="1"/>
  <c r="F464496" i="1"/>
  <c r="F464495" i="1"/>
  <c r="F464494" i="1"/>
  <c r="F464493" i="1"/>
  <c r="F464492" i="1"/>
  <c r="F464491" i="1"/>
  <c r="F464490" i="1"/>
  <c r="F464489" i="1"/>
  <c r="F464488" i="1"/>
  <c r="F464487" i="1"/>
  <c r="F464486" i="1"/>
  <c r="F464485" i="1"/>
  <c r="F464484" i="1"/>
  <c r="F464483" i="1"/>
  <c r="F464482" i="1"/>
  <c r="F464481" i="1"/>
  <c r="F464480" i="1"/>
  <c r="F464479" i="1"/>
  <c r="F464478" i="1"/>
  <c r="F464477" i="1"/>
  <c r="F464476" i="1"/>
  <c r="F464475" i="1"/>
  <c r="F464474" i="1"/>
  <c r="F464473" i="1"/>
  <c r="F464472" i="1"/>
  <c r="F464471" i="1"/>
  <c r="F464470" i="1"/>
  <c r="F464469" i="1"/>
  <c r="F464468" i="1"/>
  <c r="F464467" i="1"/>
  <c r="F464466" i="1"/>
  <c r="F464465" i="1"/>
  <c r="F464464" i="1"/>
  <c r="F464463" i="1"/>
  <c r="F464462" i="1"/>
  <c r="F464461" i="1"/>
  <c r="F464460" i="1"/>
  <c r="F464459" i="1"/>
  <c r="F464458" i="1"/>
  <c r="F464457" i="1"/>
  <c r="F464456" i="1"/>
  <c r="F464455" i="1"/>
  <c r="F464454" i="1"/>
  <c r="F464453" i="1"/>
  <c r="F464452" i="1"/>
  <c r="F464451" i="1"/>
  <c r="F464450" i="1"/>
  <c r="F464449" i="1"/>
  <c r="F464448" i="1"/>
  <c r="F464447" i="1"/>
  <c r="F464446" i="1"/>
  <c r="F464445" i="1"/>
  <c r="F464444" i="1"/>
  <c r="F464443" i="1"/>
  <c r="F464442" i="1"/>
  <c r="F464441" i="1"/>
  <c r="F464440" i="1"/>
  <c r="F464439" i="1"/>
  <c r="F464438" i="1"/>
  <c r="F464437" i="1"/>
  <c r="F464436" i="1"/>
  <c r="F464435" i="1"/>
  <c r="F464434" i="1"/>
  <c r="F464433" i="1"/>
  <c r="F464432" i="1"/>
  <c r="F464431" i="1"/>
  <c r="F464430" i="1"/>
  <c r="F464429" i="1"/>
  <c r="F464428" i="1"/>
  <c r="F464427" i="1"/>
  <c r="F464426" i="1"/>
  <c r="F464425" i="1"/>
  <c r="F464424" i="1"/>
  <c r="F464423" i="1"/>
  <c r="F464422" i="1"/>
  <c r="F464421" i="1"/>
  <c r="F464420" i="1"/>
  <c r="F464419" i="1"/>
  <c r="F464418" i="1"/>
  <c r="F464417" i="1"/>
  <c r="F464416" i="1"/>
  <c r="F464415" i="1"/>
  <c r="F464414" i="1"/>
  <c r="F464413" i="1"/>
  <c r="F464412" i="1"/>
  <c r="F464411" i="1"/>
  <c r="F464410" i="1"/>
  <c r="F464409" i="1"/>
  <c r="F464408" i="1"/>
  <c r="F464407" i="1"/>
  <c r="F464406" i="1"/>
  <c r="F464405" i="1"/>
  <c r="F464404" i="1"/>
  <c r="F464403" i="1"/>
  <c r="F464402" i="1"/>
  <c r="F464401" i="1"/>
  <c r="F464400" i="1"/>
  <c r="F464399" i="1"/>
  <c r="F464398" i="1"/>
  <c r="F464397" i="1"/>
  <c r="F464396" i="1"/>
  <c r="F464395" i="1"/>
  <c r="F464394" i="1"/>
  <c r="F464393" i="1"/>
  <c r="F464392" i="1"/>
  <c r="F464391" i="1"/>
  <c r="F464390" i="1"/>
  <c r="F464389" i="1"/>
  <c r="F464388" i="1"/>
  <c r="F464387" i="1"/>
  <c r="F464386" i="1"/>
  <c r="F464385" i="1"/>
  <c r="F464384" i="1"/>
  <c r="F464383" i="1"/>
  <c r="F464382" i="1"/>
  <c r="F464381" i="1"/>
  <c r="F464380" i="1"/>
  <c r="F464379" i="1"/>
  <c r="F464378" i="1"/>
  <c r="F464377" i="1"/>
  <c r="F464376" i="1"/>
  <c r="F464375" i="1"/>
  <c r="F464374" i="1"/>
  <c r="F464373" i="1"/>
  <c r="F464372" i="1"/>
  <c r="F464371" i="1"/>
  <c r="F464370" i="1"/>
  <c r="F464369" i="1"/>
  <c r="F464368" i="1"/>
  <c r="F464367" i="1"/>
  <c r="F464366" i="1"/>
  <c r="F464365" i="1"/>
  <c r="F464364" i="1"/>
  <c r="F464363" i="1"/>
  <c r="F464362" i="1"/>
  <c r="F464361" i="1"/>
  <c r="F464360" i="1"/>
  <c r="F464359" i="1"/>
  <c r="F464358" i="1"/>
  <c r="F464357" i="1"/>
  <c r="F464356" i="1"/>
  <c r="F464355" i="1"/>
  <c r="F464354" i="1"/>
  <c r="F464353" i="1"/>
  <c r="F464352" i="1"/>
  <c r="F464351" i="1"/>
  <c r="F464350" i="1"/>
  <c r="F464349" i="1"/>
  <c r="F464348" i="1"/>
  <c r="F464347" i="1"/>
  <c r="F464346" i="1"/>
  <c r="F464345" i="1"/>
  <c r="F464344" i="1"/>
  <c r="F464343" i="1"/>
  <c r="F464342" i="1"/>
  <c r="F464341" i="1"/>
  <c r="F464340" i="1"/>
  <c r="F464339" i="1"/>
  <c r="F464338" i="1"/>
  <c r="F464337" i="1"/>
  <c r="F464336" i="1"/>
  <c r="F464335" i="1"/>
  <c r="F464334" i="1"/>
  <c r="F464333" i="1"/>
  <c r="F464332" i="1"/>
  <c r="F464331" i="1"/>
  <c r="F464330" i="1"/>
  <c r="F464329" i="1"/>
  <c r="F464328" i="1"/>
  <c r="F464327" i="1"/>
  <c r="F464326" i="1"/>
  <c r="F464325" i="1"/>
  <c r="F464324" i="1"/>
  <c r="F464323" i="1"/>
  <c r="F464322" i="1"/>
  <c r="F464321" i="1"/>
  <c r="F464320" i="1"/>
  <c r="F464319" i="1"/>
  <c r="F464318" i="1"/>
  <c r="F464317" i="1"/>
  <c r="F464316" i="1"/>
  <c r="F464315" i="1"/>
  <c r="F464314" i="1"/>
  <c r="F464313" i="1"/>
  <c r="F464312" i="1"/>
  <c r="F464311" i="1"/>
  <c r="F464310" i="1"/>
  <c r="F464309" i="1"/>
  <c r="F464308" i="1"/>
  <c r="F464307" i="1"/>
  <c r="F464306" i="1"/>
  <c r="F464305" i="1"/>
  <c r="F464304" i="1"/>
  <c r="F464303" i="1"/>
  <c r="F464302" i="1"/>
  <c r="F464301" i="1"/>
  <c r="F464300" i="1"/>
  <c r="F464299" i="1"/>
  <c r="F464298" i="1"/>
  <c r="F464297" i="1"/>
  <c r="F464296" i="1"/>
  <c r="F464295" i="1"/>
  <c r="F464294" i="1"/>
  <c r="F464293" i="1"/>
  <c r="F464292" i="1"/>
  <c r="F464291" i="1"/>
  <c r="F464290" i="1"/>
  <c r="F464289" i="1"/>
  <c r="F464288" i="1"/>
  <c r="F464287" i="1"/>
  <c r="F464286" i="1"/>
  <c r="F464285" i="1"/>
  <c r="F464284" i="1"/>
  <c r="F464283" i="1"/>
  <c r="F464282" i="1"/>
  <c r="F464281" i="1"/>
  <c r="F464280" i="1"/>
  <c r="F464279" i="1"/>
  <c r="F464278" i="1"/>
  <c r="F464277" i="1"/>
  <c r="F464276" i="1"/>
  <c r="F464275" i="1"/>
  <c r="F464274" i="1"/>
  <c r="F464273" i="1"/>
  <c r="F464272" i="1"/>
  <c r="F464271" i="1"/>
  <c r="F464270" i="1"/>
  <c r="F464269" i="1"/>
  <c r="F464268" i="1"/>
  <c r="F464267" i="1"/>
  <c r="F464266" i="1"/>
  <c r="F464265" i="1"/>
  <c r="F464264" i="1"/>
  <c r="F464263" i="1"/>
  <c r="F464262" i="1"/>
  <c r="F464261" i="1"/>
  <c r="F464260" i="1"/>
  <c r="F464259" i="1"/>
  <c r="F464258" i="1"/>
  <c r="F464257" i="1"/>
  <c r="F464256" i="1"/>
  <c r="F464255" i="1"/>
  <c r="F464254" i="1"/>
  <c r="F464253" i="1"/>
  <c r="F464252" i="1"/>
  <c r="F464251" i="1"/>
  <c r="F464250" i="1"/>
  <c r="F464249" i="1"/>
  <c r="F464248" i="1"/>
  <c r="F464247" i="1"/>
  <c r="F464246" i="1"/>
  <c r="F464245" i="1"/>
  <c r="F464244" i="1"/>
  <c r="F464243" i="1"/>
  <c r="F464242" i="1"/>
  <c r="F464241" i="1"/>
  <c r="F464240" i="1"/>
  <c r="F464239" i="1"/>
  <c r="F464238" i="1"/>
  <c r="F464237" i="1"/>
  <c r="F464236" i="1"/>
  <c r="F464235" i="1"/>
  <c r="F464234" i="1"/>
  <c r="F464233" i="1"/>
  <c r="F464232" i="1"/>
  <c r="F464231" i="1"/>
  <c r="F464230" i="1"/>
  <c r="F464229" i="1"/>
  <c r="F464228" i="1"/>
  <c r="F464227" i="1"/>
  <c r="F464226" i="1"/>
  <c r="F464225" i="1"/>
  <c r="F464224" i="1"/>
  <c r="F464223" i="1"/>
  <c r="F464222" i="1"/>
  <c r="F464221" i="1"/>
  <c r="F464220" i="1"/>
  <c r="F464219" i="1"/>
  <c r="F464218" i="1"/>
  <c r="F464217" i="1"/>
  <c r="F464216" i="1"/>
  <c r="F464215" i="1"/>
  <c r="F464214" i="1"/>
  <c r="F464213" i="1"/>
  <c r="F464212" i="1"/>
  <c r="F464211" i="1"/>
  <c r="F464210" i="1"/>
  <c r="F464209" i="1"/>
  <c r="F464208" i="1"/>
  <c r="F464207" i="1"/>
  <c r="F464206" i="1"/>
  <c r="F464205" i="1"/>
  <c r="F464204" i="1"/>
  <c r="F464203" i="1"/>
  <c r="F464202" i="1"/>
  <c r="F464201" i="1"/>
  <c r="F464200" i="1"/>
  <c r="F464199" i="1"/>
  <c r="F464198" i="1"/>
  <c r="F464197" i="1"/>
  <c r="F464196" i="1"/>
  <c r="F464195" i="1"/>
  <c r="F464194" i="1"/>
  <c r="F464193" i="1"/>
  <c r="F464192" i="1"/>
  <c r="F464191" i="1"/>
  <c r="F464190" i="1"/>
  <c r="F464189" i="1"/>
  <c r="F464188" i="1"/>
  <c r="F464187" i="1"/>
  <c r="F464186" i="1"/>
  <c r="F464185" i="1"/>
  <c r="F464184" i="1"/>
  <c r="F464183" i="1"/>
  <c r="F464182" i="1"/>
  <c r="F464181" i="1"/>
  <c r="F464180" i="1"/>
  <c r="F464179" i="1"/>
  <c r="F464178" i="1"/>
  <c r="F464177" i="1"/>
  <c r="F464176" i="1"/>
  <c r="F464175" i="1"/>
  <c r="F464174" i="1"/>
  <c r="F464173" i="1"/>
  <c r="F464172" i="1"/>
  <c r="F464171" i="1"/>
  <c r="F464170" i="1"/>
  <c r="F464169" i="1"/>
  <c r="F464168" i="1"/>
  <c r="F464167" i="1"/>
  <c r="F464166" i="1"/>
  <c r="F464165" i="1"/>
  <c r="F464164" i="1"/>
  <c r="F464163" i="1"/>
  <c r="F464162" i="1"/>
  <c r="F464161" i="1"/>
  <c r="F464160" i="1"/>
  <c r="F464159" i="1"/>
  <c r="F464158" i="1"/>
  <c r="F464157" i="1"/>
  <c r="F464156" i="1"/>
  <c r="F464155" i="1"/>
  <c r="F464154" i="1"/>
  <c r="F464153" i="1"/>
  <c r="F464152" i="1"/>
  <c r="F464151" i="1"/>
  <c r="F464150" i="1"/>
  <c r="F464149" i="1"/>
  <c r="F464148" i="1"/>
  <c r="F464147" i="1"/>
  <c r="F464146" i="1"/>
  <c r="F464145" i="1"/>
  <c r="F464144" i="1"/>
  <c r="F464143" i="1"/>
  <c r="F464142" i="1"/>
  <c r="F464141" i="1"/>
  <c r="F464140" i="1"/>
  <c r="F464139" i="1"/>
  <c r="F464138" i="1"/>
  <c r="F464137" i="1"/>
  <c r="F464136" i="1"/>
  <c r="F464135" i="1"/>
  <c r="F464134" i="1"/>
  <c r="F464133" i="1"/>
  <c r="F464132" i="1"/>
  <c r="F464131" i="1"/>
  <c r="F464130" i="1"/>
  <c r="F464129" i="1"/>
  <c r="F464128" i="1"/>
  <c r="F464127" i="1"/>
  <c r="F464126" i="1"/>
  <c r="F464125" i="1"/>
  <c r="F464124" i="1"/>
  <c r="F464123" i="1"/>
  <c r="F464122" i="1"/>
  <c r="F464121" i="1"/>
  <c r="F464120" i="1"/>
  <c r="F464119" i="1"/>
  <c r="F464118" i="1"/>
  <c r="F464117" i="1"/>
  <c r="F464116" i="1"/>
  <c r="F464115" i="1"/>
  <c r="F464114" i="1"/>
  <c r="F464113" i="1"/>
  <c r="F464112" i="1"/>
  <c r="F464111" i="1"/>
  <c r="F464110" i="1"/>
  <c r="F464109" i="1"/>
  <c r="F464108" i="1"/>
  <c r="F464107" i="1"/>
  <c r="F464106" i="1"/>
  <c r="F464105" i="1"/>
  <c r="F464104" i="1"/>
  <c r="F464103" i="1"/>
  <c r="F464102" i="1"/>
  <c r="F464101" i="1"/>
  <c r="F464100" i="1"/>
  <c r="F464099" i="1"/>
  <c r="F464098" i="1"/>
  <c r="F464097" i="1"/>
  <c r="F464096" i="1"/>
  <c r="F464095" i="1"/>
  <c r="F464094" i="1"/>
  <c r="F464093" i="1"/>
  <c r="F464092" i="1"/>
  <c r="F464091" i="1"/>
  <c r="F464090" i="1"/>
  <c r="F464089" i="1"/>
  <c r="F464088" i="1"/>
  <c r="F464087" i="1"/>
  <c r="F464086" i="1"/>
  <c r="F464085" i="1"/>
  <c r="F464084" i="1"/>
  <c r="F464083" i="1"/>
  <c r="F464082" i="1"/>
  <c r="F464081" i="1"/>
  <c r="F464080" i="1"/>
  <c r="F464079" i="1"/>
  <c r="F464078" i="1"/>
  <c r="F464077" i="1"/>
  <c r="F464076" i="1"/>
  <c r="F464075" i="1"/>
  <c r="F464074" i="1"/>
  <c r="F464073" i="1"/>
  <c r="F464072" i="1"/>
  <c r="F464071" i="1"/>
  <c r="F464070" i="1"/>
  <c r="F464069" i="1"/>
  <c r="F464068" i="1"/>
  <c r="F464067" i="1"/>
  <c r="F464066" i="1"/>
  <c r="F464065" i="1"/>
  <c r="F464064" i="1"/>
  <c r="F464063" i="1"/>
  <c r="F464062" i="1"/>
  <c r="F464061" i="1"/>
  <c r="F464060" i="1"/>
  <c r="F464059" i="1"/>
  <c r="F464058" i="1"/>
  <c r="F464057" i="1"/>
  <c r="F464056" i="1"/>
  <c r="F464055" i="1"/>
  <c r="F464054" i="1"/>
  <c r="F464053" i="1"/>
  <c r="F464052" i="1"/>
  <c r="F464051" i="1"/>
  <c r="F464050" i="1"/>
  <c r="F464049" i="1"/>
  <c r="F464048" i="1"/>
  <c r="F464047" i="1"/>
  <c r="F464046" i="1"/>
  <c r="F464045" i="1"/>
  <c r="F464044" i="1"/>
  <c r="F464043" i="1"/>
  <c r="F464042" i="1"/>
  <c r="F464041" i="1"/>
  <c r="F464040" i="1"/>
  <c r="F464039" i="1"/>
  <c r="F464038" i="1"/>
  <c r="F464037" i="1"/>
  <c r="F464036" i="1"/>
  <c r="F464035" i="1"/>
  <c r="F464034" i="1"/>
  <c r="F464033" i="1"/>
  <c r="F464032" i="1"/>
  <c r="F464031" i="1"/>
  <c r="F464030" i="1"/>
  <c r="F464029" i="1"/>
  <c r="F464028" i="1"/>
  <c r="F464027" i="1"/>
  <c r="F464026" i="1"/>
  <c r="F464025" i="1"/>
  <c r="F464024" i="1"/>
  <c r="F464023" i="1"/>
  <c r="F464022" i="1"/>
  <c r="F464021" i="1"/>
  <c r="F464020" i="1"/>
  <c r="F464019" i="1"/>
  <c r="F464018" i="1"/>
  <c r="F464017" i="1"/>
  <c r="F464016" i="1"/>
  <c r="F464015" i="1"/>
  <c r="F464014" i="1"/>
  <c r="F464013" i="1"/>
  <c r="F464012" i="1"/>
  <c r="F464011" i="1"/>
  <c r="F464010" i="1"/>
  <c r="F464009" i="1"/>
  <c r="F464008" i="1"/>
  <c r="F464007" i="1"/>
  <c r="F464006" i="1"/>
  <c r="F464005" i="1"/>
  <c r="F464004" i="1"/>
  <c r="F464003" i="1"/>
  <c r="F464002" i="1"/>
  <c r="F464001" i="1"/>
  <c r="F464000" i="1"/>
  <c r="F463999" i="1"/>
  <c r="F463998" i="1"/>
  <c r="F463997" i="1"/>
  <c r="F463996" i="1"/>
  <c r="F463995" i="1"/>
  <c r="F463994" i="1"/>
  <c r="F463993" i="1"/>
  <c r="F463992" i="1"/>
  <c r="F463991" i="1"/>
  <c r="F463990" i="1"/>
  <c r="F463989" i="1"/>
  <c r="F463988" i="1"/>
  <c r="F463987" i="1"/>
  <c r="F463986" i="1"/>
  <c r="F463985" i="1"/>
  <c r="F463984" i="1"/>
  <c r="F463983" i="1"/>
  <c r="F463982" i="1"/>
  <c r="F463981" i="1"/>
  <c r="F463980" i="1"/>
  <c r="F463979" i="1"/>
  <c r="F463978" i="1"/>
  <c r="F463977" i="1"/>
  <c r="F463976" i="1"/>
  <c r="F463975" i="1"/>
  <c r="F463974" i="1"/>
  <c r="F463973" i="1"/>
  <c r="F463972" i="1"/>
  <c r="F463971" i="1"/>
  <c r="F463970" i="1"/>
  <c r="F463969" i="1"/>
  <c r="F463968" i="1"/>
  <c r="F463967" i="1"/>
  <c r="F463966" i="1"/>
  <c r="F463965" i="1"/>
  <c r="F463964" i="1"/>
  <c r="F463963" i="1"/>
  <c r="F463962" i="1"/>
  <c r="F463961" i="1"/>
  <c r="F463960" i="1"/>
  <c r="F463959" i="1"/>
  <c r="F463958" i="1"/>
  <c r="F463957" i="1"/>
  <c r="F463956" i="1"/>
  <c r="F463955" i="1"/>
  <c r="F463954" i="1"/>
  <c r="F463953" i="1"/>
  <c r="F463952" i="1"/>
  <c r="F463951" i="1"/>
  <c r="F463950" i="1"/>
  <c r="F463949" i="1"/>
  <c r="F463948" i="1"/>
  <c r="F463947" i="1"/>
  <c r="F463946" i="1"/>
  <c r="F463945" i="1"/>
  <c r="F463944" i="1"/>
  <c r="F463943" i="1"/>
  <c r="F463942" i="1"/>
  <c r="F463941" i="1"/>
  <c r="F463940" i="1"/>
  <c r="F463939" i="1"/>
  <c r="F463938" i="1"/>
  <c r="F463937" i="1"/>
  <c r="F463936" i="1"/>
  <c r="F463935" i="1"/>
  <c r="F463934" i="1"/>
  <c r="F463933" i="1"/>
  <c r="F463932" i="1"/>
  <c r="F463931" i="1"/>
  <c r="F463930" i="1"/>
  <c r="F463929" i="1"/>
  <c r="F463928" i="1"/>
  <c r="F463927" i="1"/>
  <c r="F463926" i="1"/>
  <c r="F463925" i="1"/>
  <c r="F463924" i="1"/>
  <c r="F463923" i="1"/>
  <c r="F463922" i="1"/>
  <c r="F463921" i="1"/>
  <c r="F463920" i="1"/>
  <c r="F463919" i="1"/>
  <c r="F463918" i="1"/>
  <c r="F463917" i="1"/>
  <c r="F463916" i="1"/>
  <c r="F463915" i="1"/>
  <c r="F463914" i="1"/>
  <c r="F463913" i="1"/>
  <c r="F463912" i="1"/>
  <c r="F463911" i="1"/>
  <c r="F463910" i="1"/>
  <c r="F463909" i="1"/>
  <c r="F463908" i="1"/>
  <c r="F463907" i="1"/>
  <c r="F463906" i="1"/>
  <c r="F463905" i="1"/>
  <c r="F463904" i="1"/>
  <c r="F463903" i="1"/>
  <c r="F463902" i="1"/>
  <c r="F463901" i="1"/>
  <c r="F463900" i="1"/>
  <c r="F463899" i="1"/>
  <c r="F463898" i="1"/>
  <c r="F463897" i="1"/>
  <c r="F463896" i="1"/>
  <c r="F463895" i="1"/>
  <c r="F463894" i="1"/>
  <c r="F463893" i="1"/>
  <c r="F463892" i="1"/>
  <c r="F463891" i="1"/>
  <c r="F463890" i="1"/>
  <c r="F463889" i="1"/>
  <c r="F463888" i="1"/>
  <c r="F463887" i="1"/>
  <c r="F463886" i="1"/>
  <c r="F463885" i="1"/>
  <c r="F463884" i="1"/>
  <c r="F463883" i="1"/>
  <c r="F463882" i="1"/>
  <c r="F463881" i="1"/>
  <c r="F463880" i="1"/>
  <c r="F463879" i="1"/>
  <c r="F463878" i="1"/>
  <c r="F463877" i="1"/>
  <c r="F463876" i="1"/>
  <c r="F463875" i="1"/>
  <c r="F463874" i="1"/>
  <c r="F463873" i="1"/>
  <c r="F463872" i="1"/>
  <c r="F463871" i="1"/>
  <c r="F463870" i="1"/>
  <c r="F463869" i="1"/>
  <c r="F463868" i="1"/>
  <c r="F463867" i="1"/>
  <c r="F463866" i="1"/>
  <c r="F463865" i="1"/>
  <c r="F463864" i="1"/>
  <c r="F463863" i="1"/>
  <c r="F463862" i="1"/>
  <c r="F463861" i="1"/>
  <c r="F463860" i="1"/>
  <c r="F463859" i="1"/>
  <c r="F463858" i="1"/>
  <c r="F463857" i="1"/>
  <c r="F463856" i="1"/>
  <c r="F463855" i="1"/>
  <c r="F463854" i="1"/>
  <c r="F463853" i="1"/>
  <c r="F463852" i="1"/>
  <c r="F463851" i="1"/>
  <c r="F463850" i="1"/>
  <c r="F463849" i="1"/>
  <c r="F463848" i="1"/>
  <c r="F463847" i="1"/>
  <c r="F463846" i="1"/>
  <c r="F463845" i="1"/>
  <c r="F463844" i="1"/>
  <c r="F463843" i="1"/>
  <c r="F463842" i="1"/>
  <c r="F463841" i="1"/>
  <c r="F463840" i="1"/>
  <c r="F463839" i="1"/>
  <c r="F463838" i="1"/>
  <c r="F463837" i="1"/>
  <c r="F463836" i="1"/>
  <c r="F463835" i="1"/>
  <c r="F463834" i="1"/>
  <c r="F463833" i="1"/>
  <c r="F463832" i="1"/>
  <c r="F463831" i="1"/>
  <c r="F463830" i="1"/>
  <c r="F463829" i="1"/>
  <c r="F463828" i="1"/>
  <c r="F463827" i="1"/>
  <c r="F463826" i="1"/>
  <c r="F463825" i="1"/>
  <c r="F463824" i="1"/>
  <c r="F463823" i="1"/>
  <c r="F463822" i="1"/>
  <c r="F463821" i="1"/>
  <c r="F463820" i="1"/>
  <c r="F463819" i="1"/>
  <c r="F463818" i="1"/>
  <c r="F463817" i="1"/>
  <c r="F463816" i="1"/>
  <c r="F463815" i="1"/>
  <c r="F463814" i="1"/>
  <c r="F463813" i="1"/>
  <c r="F463812" i="1"/>
  <c r="F463811" i="1"/>
  <c r="F463810" i="1"/>
  <c r="F463809" i="1"/>
  <c r="F463808" i="1"/>
  <c r="F463807" i="1"/>
  <c r="F463806" i="1"/>
  <c r="F463805" i="1"/>
  <c r="F463804" i="1"/>
  <c r="F463803" i="1"/>
  <c r="F463802" i="1"/>
  <c r="F463801" i="1"/>
  <c r="F463800" i="1"/>
  <c r="F463799" i="1"/>
  <c r="F463798" i="1"/>
  <c r="F463797" i="1"/>
  <c r="F463796" i="1"/>
  <c r="F463795" i="1"/>
  <c r="F463794" i="1"/>
  <c r="F463793" i="1"/>
  <c r="F463792" i="1"/>
  <c r="F463791" i="1"/>
  <c r="F463790" i="1"/>
  <c r="F463789" i="1"/>
  <c r="F463788" i="1"/>
  <c r="F463787" i="1"/>
  <c r="F463786" i="1"/>
  <c r="F463785" i="1"/>
  <c r="F463784" i="1"/>
  <c r="F463783" i="1"/>
  <c r="F463782" i="1"/>
  <c r="F463781" i="1"/>
  <c r="F463780" i="1"/>
  <c r="F463779" i="1"/>
  <c r="F463778" i="1"/>
  <c r="F463777" i="1"/>
  <c r="F463776" i="1"/>
  <c r="F463775" i="1"/>
  <c r="F463774" i="1"/>
  <c r="F463773" i="1"/>
  <c r="F463772" i="1"/>
  <c r="F463771" i="1"/>
  <c r="F463770" i="1"/>
  <c r="F463769" i="1"/>
  <c r="F463768" i="1"/>
  <c r="F463767" i="1"/>
  <c r="F463766" i="1"/>
  <c r="F463765" i="1"/>
  <c r="F463764" i="1"/>
  <c r="F463763" i="1"/>
  <c r="F463762" i="1"/>
  <c r="F463761" i="1"/>
  <c r="F463760" i="1"/>
  <c r="F463759" i="1"/>
  <c r="F463758" i="1"/>
  <c r="F463757" i="1"/>
  <c r="F463756" i="1"/>
  <c r="F463755" i="1"/>
  <c r="F463754" i="1"/>
  <c r="F463753" i="1"/>
  <c r="F463752" i="1"/>
  <c r="F463751" i="1"/>
  <c r="F463750" i="1"/>
  <c r="F463749" i="1"/>
  <c r="F463748" i="1"/>
  <c r="F463747" i="1"/>
  <c r="F463746" i="1"/>
  <c r="F463745" i="1"/>
  <c r="F463744" i="1"/>
  <c r="F463743" i="1"/>
  <c r="F463742" i="1"/>
  <c r="F463741" i="1"/>
  <c r="F463740" i="1"/>
  <c r="F463739" i="1"/>
  <c r="F463738" i="1"/>
  <c r="F463737" i="1"/>
  <c r="F463736" i="1"/>
  <c r="F463735" i="1"/>
  <c r="F463734" i="1"/>
  <c r="F463733" i="1"/>
  <c r="F463732" i="1"/>
  <c r="F463731" i="1"/>
  <c r="F463730" i="1"/>
  <c r="F463729" i="1"/>
  <c r="F463728" i="1"/>
  <c r="F463727" i="1"/>
  <c r="F463726" i="1"/>
  <c r="F463725" i="1"/>
  <c r="F463724" i="1"/>
  <c r="F463723" i="1"/>
  <c r="F463722" i="1"/>
  <c r="F463721" i="1"/>
  <c r="F463720" i="1"/>
  <c r="F463719" i="1"/>
  <c r="F463718" i="1"/>
  <c r="F463717" i="1"/>
  <c r="F463716" i="1"/>
  <c r="F463715" i="1"/>
  <c r="F463714" i="1"/>
  <c r="F463713" i="1"/>
  <c r="F463712" i="1"/>
  <c r="F463711" i="1"/>
  <c r="F463710" i="1"/>
  <c r="F463709" i="1"/>
  <c r="F463708" i="1"/>
  <c r="F463707" i="1"/>
  <c r="F463706" i="1"/>
  <c r="F463705" i="1"/>
  <c r="F463704" i="1"/>
  <c r="F463703" i="1"/>
  <c r="F463702" i="1"/>
  <c r="F463701" i="1"/>
  <c r="F463700" i="1"/>
  <c r="F463699" i="1"/>
  <c r="F463698" i="1"/>
  <c r="F463697" i="1"/>
  <c r="F463696" i="1"/>
  <c r="F463695" i="1"/>
  <c r="F463694" i="1"/>
  <c r="F463693" i="1"/>
  <c r="F463692" i="1"/>
  <c r="F463691" i="1"/>
  <c r="F463690" i="1"/>
  <c r="F463689" i="1"/>
  <c r="F463688" i="1"/>
  <c r="F463687" i="1"/>
  <c r="F463686" i="1"/>
  <c r="F463685" i="1"/>
  <c r="F463684" i="1"/>
  <c r="F463683" i="1"/>
  <c r="F463682" i="1"/>
  <c r="F463681" i="1"/>
  <c r="F463680" i="1"/>
  <c r="F463679" i="1"/>
  <c r="F463678" i="1"/>
  <c r="F463677" i="1"/>
  <c r="F463676" i="1"/>
  <c r="F463675" i="1"/>
  <c r="F463674" i="1"/>
  <c r="F463673" i="1"/>
  <c r="F463672" i="1"/>
  <c r="F463671" i="1"/>
  <c r="F463670" i="1"/>
  <c r="F463669" i="1"/>
  <c r="F463668" i="1"/>
  <c r="F463667" i="1"/>
  <c r="F463666" i="1"/>
  <c r="F463665" i="1"/>
  <c r="F463664" i="1"/>
  <c r="F463663" i="1"/>
  <c r="F463662" i="1"/>
  <c r="F463661" i="1"/>
  <c r="F463660" i="1"/>
  <c r="F463659" i="1"/>
  <c r="F463658" i="1"/>
  <c r="F463657" i="1"/>
  <c r="F463656" i="1"/>
  <c r="F463655" i="1"/>
  <c r="F463654" i="1"/>
  <c r="F463653" i="1"/>
  <c r="F463652" i="1"/>
  <c r="F463651" i="1"/>
  <c r="F463650" i="1"/>
  <c r="F463649" i="1"/>
  <c r="F463648" i="1"/>
  <c r="F463647" i="1"/>
  <c r="F463646" i="1"/>
  <c r="F463645" i="1"/>
  <c r="F463644" i="1"/>
  <c r="F463643" i="1"/>
  <c r="F463642" i="1"/>
  <c r="F463641" i="1"/>
  <c r="F463640" i="1"/>
  <c r="F463639" i="1"/>
  <c r="F463638" i="1"/>
  <c r="F463637" i="1"/>
  <c r="F463636" i="1"/>
  <c r="F463635" i="1"/>
  <c r="F463634" i="1"/>
  <c r="F463633" i="1"/>
  <c r="F463632" i="1"/>
  <c r="F463631" i="1"/>
  <c r="F463630" i="1"/>
  <c r="F463629" i="1"/>
  <c r="F463628" i="1"/>
  <c r="F463627" i="1"/>
  <c r="F463626" i="1"/>
  <c r="F463625" i="1"/>
  <c r="F463624" i="1"/>
  <c r="F463623" i="1"/>
  <c r="F463622" i="1"/>
  <c r="F463621" i="1"/>
  <c r="F463620" i="1"/>
  <c r="F463619" i="1"/>
  <c r="F463618" i="1"/>
  <c r="F463617" i="1"/>
  <c r="F463616" i="1"/>
  <c r="F463615" i="1"/>
  <c r="F463614" i="1"/>
  <c r="F463613" i="1"/>
  <c r="F463612" i="1"/>
  <c r="F463611" i="1"/>
  <c r="F463610" i="1"/>
  <c r="F463609" i="1"/>
  <c r="F463608" i="1"/>
  <c r="F463607" i="1"/>
  <c r="F463606" i="1"/>
  <c r="F463605" i="1"/>
  <c r="F463604" i="1"/>
  <c r="F463603" i="1"/>
  <c r="F463602" i="1"/>
  <c r="F463601" i="1"/>
  <c r="F463600" i="1"/>
  <c r="F463599" i="1"/>
  <c r="F463598" i="1"/>
  <c r="F463597" i="1"/>
  <c r="F463596" i="1"/>
  <c r="F463595" i="1"/>
  <c r="F463594" i="1"/>
  <c r="F463593" i="1"/>
  <c r="F463592" i="1"/>
  <c r="F463591" i="1"/>
  <c r="F463590" i="1"/>
  <c r="F463589" i="1"/>
  <c r="F463588" i="1"/>
  <c r="F463587" i="1"/>
  <c r="F463586" i="1"/>
  <c r="F463585" i="1"/>
  <c r="F463584" i="1"/>
  <c r="F463583" i="1"/>
  <c r="F463582" i="1"/>
  <c r="F463581" i="1"/>
  <c r="F463580" i="1"/>
  <c r="F463579" i="1"/>
  <c r="F463578" i="1"/>
  <c r="F463577" i="1"/>
  <c r="F463576" i="1"/>
  <c r="F463575" i="1"/>
  <c r="F463574" i="1"/>
  <c r="F463573" i="1"/>
  <c r="F463572" i="1"/>
  <c r="F463571" i="1"/>
  <c r="F463570" i="1"/>
  <c r="F463569" i="1"/>
  <c r="F463568" i="1"/>
  <c r="F463567" i="1"/>
  <c r="F463566" i="1"/>
  <c r="F463565" i="1"/>
  <c r="F463564" i="1"/>
  <c r="F463563" i="1"/>
  <c r="F463562" i="1"/>
  <c r="F463561" i="1"/>
  <c r="F463560" i="1"/>
  <c r="F463559" i="1"/>
  <c r="F463558" i="1"/>
  <c r="F463557" i="1"/>
  <c r="F463556" i="1"/>
  <c r="F463555" i="1"/>
  <c r="F463554" i="1"/>
  <c r="F463553" i="1"/>
  <c r="F463552" i="1"/>
  <c r="F463551" i="1"/>
  <c r="F463550" i="1"/>
  <c r="F463549" i="1"/>
  <c r="F463548" i="1"/>
  <c r="F463547" i="1"/>
  <c r="F463546" i="1"/>
  <c r="F463545" i="1"/>
  <c r="F463544" i="1"/>
  <c r="F463543" i="1"/>
  <c r="F463542" i="1"/>
  <c r="F463541" i="1"/>
  <c r="F463540" i="1"/>
  <c r="F463539" i="1"/>
  <c r="F463538" i="1"/>
  <c r="F463537" i="1"/>
  <c r="F463536" i="1"/>
  <c r="F463535" i="1"/>
  <c r="F463534" i="1"/>
  <c r="F463533" i="1"/>
  <c r="F463532" i="1"/>
  <c r="F463531" i="1"/>
  <c r="F463530" i="1"/>
  <c r="F463529" i="1"/>
  <c r="F463528" i="1"/>
  <c r="F463527" i="1"/>
  <c r="F463526" i="1"/>
  <c r="F463525" i="1"/>
  <c r="F463524" i="1"/>
  <c r="F463523" i="1"/>
  <c r="F463522" i="1"/>
  <c r="F463521" i="1"/>
  <c r="F463520" i="1"/>
  <c r="F463519" i="1"/>
  <c r="F463518" i="1"/>
  <c r="F463517" i="1"/>
  <c r="F463516" i="1"/>
  <c r="F463515" i="1"/>
  <c r="F463514" i="1"/>
  <c r="F463513" i="1"/>
  <c r="F463512" i="1"/>
  <c r="F463511" i="1"/>
  <c r="F463510" i="1"/>
  <c r="F463509" i="1"/>
  <c r="F463508" i="1"/>
  <c r="F463507" i="1"/>
  <c r="F463506" i="1"/>
  <c r="F463505" i="1"/>
  <c r="F463504" i="1"/>
  <c r="F463503" i="1"/>
  <c r="F463502" i="1"/>
  <c r="F463501" i="1"/>
  <c r="F463500" i="1"/>
  <c r="F463499" i="1"/>
  <c r="F463498" i="1"/>
  <c r="F463497" i="1"/>
  <c r="F463496" i="1"/>
  <c r="F463495" i="1"/>
  <c r="F463494" i="1"/>
  <c r="F463493" i="1"/>
  <c r="F463492" i="1"/>
  <c r="F463491" i="1"/>
  <c r="F463490" i="1"/>
  <c r="F463489" i="1"/>
  <c r="F463488" i="1"/>
  <c r="F463487" i="1"/>
  <c r="F463486" i="1"/>
  <c r="F463485" i="1"/>
  <c r="F463484" i="1"/>
  <c r="F463483" i="1"/>
  <c r="F463482" i="1"/>
  <c r="F463481" i="1"/>
  <c r="F463480" i="1"/>
  <c r="F463479" i="1"/>
  <c r="F463478" i="1"/>
  <c r="F463477" i="1"/>
  <c r="F463476" i="1"/>
  <c r="F463475" i="1"/>
  <c r="F463474" i="1"/>
  <c r="F463473" i="1"/>
  <c r="F463472" i="1"/>
  <c r="F463471" i="1"/>
  <c r="F463470" i="1"/>
  <c r="F463469" i="1"/>
  <c r="F463468" i="1"/>
  <c r="F463467" i="1"/>
  <c r="F463466" i="1"/>
  <c r="F463465" i="1"/>
  <c r="F463464" i="1"/>
  <c r="F463463" i="1"/>
  <c r="F463462" i="1"/>
  <c r="F463461" i="1"/>
  <c r="F463460" i="1"/>
  <c r="F463459" i="1"/>
  <c r="F463458" i="1"/>
  <c r="F463457" i="1"/>
  <c r="F463456" i="1"/>
  <c r="F463455" i="1"/>
  <c r="F463454" i="1"/>
  <c r="F463453" i="1"/>
  <c r="F463452" i="1"/>
  <c r="F463451" i="1"/>
  <c r="F463450" i="1"/>
  <c r="F463449" i="1"/>
  <c r="F463448" i="1"/>
  <c r="F463447" i="1"/>
  <c r="F463446" i="1"/>
  <c r="F463445" i="1"/>
  <c r="F463444" i="1"/>
  <c r="F463443" i="1"/>
  <c r="F463442" i="1"/>
  <c r="F463441" i="1"/>
  <c r="F463440" i="1"/>
  <c r="F463439" i="1"/>
  <c r="F463438" i="1"/>
  <c r="F463437" i="1"/>
  <c r="F463436" i="1"/>
  <c r="F463435" i="1"/>
  <c r="F463434" i="1"/>
  <c r="F463433" i="1"/>
  <c r="F463432" i="1"/>
  <c r="F463431" i="1"/>
  <c r="F463430" i="1"/>
  <c r="F463429" i="1"/>
  <c r="F463428" i="1"/>
  <c r="F463427" i="1"/>
  <c r="F463426" i="1"/>
  <c r="F463425" i="1"/>
  <c r="F463424" i="1"/>
  <c r="F463423" i="1"/>
  <c r="F463422" i="1"/>
  <c r="F463421" i="1"/>
  <c r="F463420" i="1"/>
  <c r="F463419" i="1"/>
  <c r="F463418" i="1"/>
  <c r="F463417" i="1"/>
  <c r="F463416" i="1"/>
  <c r="F463415" i="1"/>
  <c r="F463414" i="1"/>
  <c r="F463413" i="1"/>
  <c r="F463412" i="1"/>
  <c r="F463411" i="1"/>
  <c r="F463410" i="1"/>
  <c r="F463409" i="1"/>
  <c r="F463408" i="1"/>
  <c r="F463407" i="1"/>
  <c r="F463406" i="1"/>
  <c r="F463405" i="1"/>
  <c r="F463404" i="1"/>
  <c r="F463403" i="1"/>
  <c r="F463402" i="1"/>
  <c r="F463401" i="1"/>
  <c r="F463400" i="1"/>
  <c r="F463399" i="1"/>
  <c r="F463398" i="1"/>
  <c r="F463397" i="1"/>
  <c r="F463396" i="1"/>
  <c r="F463395" i="1"/>
  <c r="F463394" i="1"/>
  <c r="F463393" i="1"/>
  <c r="F463392" i="1"/>
  <c r="F463391" i="1"/>
  <c r="F463390" i="1"/>
  <c r="F463389" i="1"/>
  <c r="F463388" i="1"/>
  <c r="F463387" i="1"/>
  <c r="F463386" i="1"/>
  <c r="F463385" i="1"/>
  <c r="F463384" i="1"/>
  <c r="F463383" i="1"/>
  <c r="F463382" i="1"/>
  <c r="F463381" i="1"/>
  <c r="F463380" i="1"/>
  <c r="F463379" i="1"/>
  <c r="F463378" i="1"/>
  <c r="F463377" i="1"/>
  <c r="F463376" i="1"/>
  <c r="F463375" i="1"/>
  <c r="F463374" i="1"/>
  <c r="F463373" i="1"/>
  <c r="F463372" i="1"/>
  <c r="F463371" i="1"/>
  <c r="F463370" i="1"/>
  <c r="F463369" i="1"/>
  <c r="F463368" i="1"/>
  <c r="F463367" i="1"/>
  <c r="F463366" i="1"/>
  <c r="F463365" i="1"/>
  <c r="F463364" i="1"/>
  <c r="F463363" i="1"/>
  <c r="F463362" i="1"/>
  <c r="F463361" i="1"/>
  <c r="F463360" i="1"/>
  <c r="F463359" i="1"/>
  <c r="F463358" i="1"/>
  <c r="F463357" i="1"/>
  <c r="F463356" i="1"/>
  <c r="F463355" i="1"/>
  <c r="F463354" i="1"/>
  <c r="F463353" i="1"/>
  <c r="F463352" i="1"/>
  <c r="F463351" i="1"/>
  <c r="F463350" i="1"/>
  <c r="F463349" i="1"/>
  <c r="F463348" i="1"/>
  <c r="F463347" i="1"/>
  <c r="F463346" i="1"/>
  <c r="F463345" i="1"/>
  <c r="F463344" i="1"/>
  <c r="F463343" i="1"/>
  <c r="F463342" i="1"/>
  <c r="F463341" i="1"/>
  <c r="F463340" i="1"/>
  <c r="F463339" i="1"/>
  <c r="F463338" i="1"/>
  <c r="F463337" i="1"/>
  <c r="F463336" i="1"/>
  <c r="F463335" i="1"/>
  <c r="F463334" i="1"/>
  <c r="F463333" i="1"/>
  <c r="F463332" i="1"/>
  <c r="F463331" i="1"/>
  <c r="F463330" i="1"/>
  <c r="F463329" i="1"/>
  <c r="F463328" i="1"/>
  <c r="F463327" i="1"/>
  <c r="F463326" i="1"/>
  <c r="F463325" i="1"/>
  <c r="F463324" i="1"/>
  <c r="F463323" i="1"/>
  <c r="F463322" i="1"/>
  <c r="F463321" i="1"/>
  <c r="F463320" i="1"/>
  <c r="F463319" i="1"/>
  <c r="F463318" i="1"/>
  <c r="F463317" i="1"/>
  <c r="F463316" i="1"/>
  <c r="F463315" i="1"/>
  <c r="F463314" i="1"/>
  <c r="F463313" i="1"/>
  <c r="F463312" i="1"/>
  <c r="F463311" i="1"/>
  <c r="F463310" i="1"/>
  <c r="F463309" i="1"/>
  <c r="F463308" i="1"/>
  <c r="F463307" i="1"/>
  <c r="F463306" i="1"/>
  <c r="F463305" i="1"/>
  <c r="F463304" i="1"/>
  <c r="F463303" i="1"/>
  <c r="F463302" i="1"/>
  <c r="F463301" i="1"/>
  <c r="F463300" i="1"/>
  <c r="F463299" i="1"/>
  <c r="F463298" i="1"/>
  <c r="F463297" i="1"/>
  <c r="F463296" i="1"/>
  <c r="F463295" i="1"/>
  <c r="F463294" i="1"/>
  <c r="F463293" i="1"/>
  <c r="F463292" i="1"/>
  <c r="F463291" i="1"/>
  <c r="F463290" i="1"/>
  <c r="F463289" i="1"/>
  <c r="F463288" i="1"/>
  <c r="F463287" i="1"/>
  <c r="F463286" i="1"/>
  <c r="F463285" i="1"/>
  <c r="F463284" i="1"/>
  <c r="F463283" i="1"/>
  <c r="F463282" i="1"/>
  <c r="F463281" i="1"/>
  <c r="F463280" i="1"/>
  <c r="F463279" i="1"/>
  <c r="F463278" i="1"/>
  <c r="F463277" i="1"/>
  <c r="F463276" i="1"/>
  <c r="F463275" i="1"/>
  <c r="F463274" i="1"/>
  <c r="F463273" i="1"/>
  <c r="F463272" i="1"/>
  <c r="F463271" i="1"/>
  <c r="F463270" i="1"/>
  <c r="F463269" i="1"/>
  <c r="F463268" i="1"/>
  <c r="F463267" i="1"/>
  <c r="F463266" i="1"/>
  <c r="F463265" i="1"/>
  <c r="F463264" i="1"/>
  <c r="F463263" i="1"/>
  <c r="F463262" i="1"/>
  <c r="F463261" i="1"/>
  <c r="F463260" i="1"/>
  <c r="F463259" i="1"/>
  <c r="F463258" i="1"/>
  <c r="F463257" i="1"/>
  <c r="F463256" i="1"/>
  <c r="F463255" i="1"/>
  <c r="F463254" i="1"/>
  <c r="F463253" i="1"/>
  <c r="F463252" i="1"/>
  <c r="F463251" i="1"/>
  <c r="F463250" i="1"/>
  <c r="F463249" i="1"/>
  <c r="F463248" i="1"/>
  <c r="F463247" i="1"/>
  <c r="F463246" i="1"/>
  <c r="F463245" i="1"/>
  <c r="F463244" i="1"/>
  <c r="F463243" i="1"/>
  <c r="F463242" i="1"/>
  <c r="F463241" i="1"/>
  <c r="F463240" i="1"/>
  <c r="F463239" i="1"/>
  <c r="F463238" i="1"/>
  <c r="F463237" i="1"/>
  <c r="F463236" i="1"/>
  <c r="F463235" i="1"/>
  <c r="F463234" i="1"/>
  <c r="F463233" i="1"/>
  <c r="F463232" i="1"/>
  <c r="F463231" i="1"/>
  <c r="F463230" i="1"/>
  <c r="F463229" i="1"/>
  <c r="F463228" i="1"/>
  <c r="F463227" i="1"/>
  <c r="F463226" i="1"/>
  <c r="F463225" i="1"/>
  <c r="F463224" i="1"/>
  <c r="F463223" i="1"/>
  <c r="F463222" i="1"/>
  <c r="F463221" i="1"/>
  <c r="F463220" i="1"/>
  <c r="F463219" i="1"/>
  <c r="F463218" i="1"/>
  <c r="F463217" i="1"/>
  <c r="F463216" i="1"/>
  <c r="F463215" i="1"/>
  <c r="F463214" i="1"/>
  <c r="F463213" i="1"/>
  <c r="F463212" i="1"/>
  <c r="F463211" i="1"/>
  <c r="F463210" i="1"/>
  <c r="F463209" i="1"/>
  <c r="F463208" i="1"/>
  <c r="F463207" i="1"/>
  <c r="F463206" i="1"/>
  <c r="F463205" i="1"/>
  <c r="F463204" i="1"/>
  <c r="F463203" i="1"/>
  <c r="F463202" i="1"/>
  <c r="F463201" i="1"/>
  <c r="F463200" i="1"/>
  <c r="F463199" i="1"/>
  <c r="F463198" i="1"/>
  <c r="F463197" i="1"/>
  <c r="F463196" i="1"/>
  <c r="F463195" i="1"/>
  <c r="F463194" i="1"/>
  <c r="F463193" i="1"/>
  <c r="F463192" i="1"/>
  <c r="F463191" i="1"/>
  <c r="F463190" i="1"/>
  <c r="F463189" i="1"/>
  <c r="F463188" i="1"/>
  <c r="F463187" i="1"/>
  <c r="F463186" i="1"/>
  <c r="F463185" i="1"/>
  <c r="F463184" i="1"/>
  <c r="F463183" i="1"/>
  <c r="F463182" i="1"/>
  <c r="F463181" i="1"/>
  <c r="F463180" i="1"/>
  <c r="F463179" i="1"/>
  <c r="F463178" i="1"/>
  <c r="F463177" i="1"/>
  <c r="F463176" i="1"/>
  <c r="F463175" i="1"/>
  <c r="F463174" i="1"/>
  <c r="F463173" i="1"/>
  <c r="F463172" i="1"/>
  <c r="F463171" i="1"/>
  <c r="F463170" i="1"/>
  <c r="F463169" i="1"/>
  <c r="F463168" i="1"/>
  <c r="F463167" i="1"/>
  <c r="F463166" i="1"/>
  <c r="F463165" i="1"/>
  <c r="F463164" i="1"/>
  <c r="F463163" i="1"/>
  <c r="F463162" i="1"/>
  <c r="F463161" i="1"/>
  <c r="F463160" i="1"/>
  <c r="F463159" i="1"/>
  <c r="F463158" i="1"/>
  <c r="F463157" i="1"/>
  <c r="F463156" i="1"/>
  <c r="F463155" i="1"/>
  <c r="F463154" i="1"/>
  <c r="F463153" i="1"/>
  <c r="F463152" i="1"/>
  <c r="F463151" i="1"/>
  <c r="F463150" i="1"/>
  <c r="F463149" i="1"/>
  <c r="F463148" i="1"/>
  <c r="F463147" i="1"/>
  <c r="F463146" i="1"/>
  <c r="F463145" i="1"/>
  <c r="F463144" i="1"/>
  <c r="F463143" i="1"/>
  <c r="F463142" i="1"/>
  <c r="F463141" i="1"/>
  <c r="F463140" i="1"/>
  <c r="F463139" i="1"/>
  <c r="F463138" i="1"/>
  <c r="F463137" i="1"/>
  <c r="F463136" i="1"/>
  <c r="F463135" i="1"/>
  <c r="F463134" i="1"/>
  <c r="F463133" i="1"/>
  <c r="F463132" i="1"/>
  <c r="F463131" i="1"/>
  <c r="F463130" i="1"/>
  <c r="F463129" i="1"/>
  <c r="F463128" i="1"/>
  <c r="F463127" i="1"/>
  <c r="F463126" i="1"/>
  <c r="F463125" i="1"/>
  <c r="F463124" i="1"/>
  <c r="F463123" i="1"/>
  <c r="F463122" i="1"/>
  <c r="F463121" i="1"/>
  <c r="F463120" i="1"/>
  <c r="F463119" i="1"/>
  <c r="F463118" i="1"/>
  <c r="F463117" i="1"/>
  <c r="F463116" i="1"/>
  <c r="F463115" i="1"/>
  <c r="F463114" i="1"/>
  <c r="F463113" i="1"/>
  <c r="F463112" i="1"/>
  <c r="F463111" i="1"/>
  <c r="F463110" i="1"/>
  <c r="F463109" i="1"/>
  <c r="F463108" i="1"/>
  <c r="F463107" i="1"/>
  <c r="F463106" i="1"/>
  <c r="F463105" i="1"/>
  <c r="F463104" i="1"/>
  <c r="F463103" i="1"/>
  <c r="F463102" i="1"/>
  <c r="F463101" i="1"/>
  <c r="F463100" i="1"/>
  <c r="F463099" i="1"/>
  <c r="F463098" i="1"/>
  <c r="F463097" i="1"/>
  <c r="F463096" i="1"/>
  <c r="F463095" i="1"/>
  <c r="F463094" i="1"/>
  <c r="F463093" i="1"/>
  <c r="F463092" i="1"/>
  <c r="F463091" i="1"/>
  <c r="F463090" i="1"/>
  <c r="F463089" i="1"/>
  <c r="F463088" i="1"/>
  <c r="F463087" i="1"/>
  <c r="F463086" i="1"/>
  <c r="F463085" i="1"/>
  <c r="F463084" i="1"/>
  <c r="F463083" i="1"/>
  <c r="F463082" i="1"/>
  <c r="F463081" i="1"/>
  <c r="F463080" i="1"/>
  <c r="F463079" i="1"/>
  <c r="F463078" i="1"/>
  <c r="F463077" i="1"/>
  <c r="F463076" i="1"/>
  <c r="F463075" i="1"/>
  <c r="F463074" i="1"/>
  <c r="F463073" i="1"/>
  <c r="F463072" i="1"/>
  <c r="F463071" i="1"/>
  <c r="F463070" i="1"/>
  <c r="F463069" i="1"/>
  <c r="F463068" i="1"/>
  <c r="F463067" i="1"/>
  <c r="F463066" i="1"/>
  <c r="F463065" i="1"/>
  <c r="F463064" i="1"/>
  <c r="F463063" i="1"/>
  <c r="F463062" i="1"/>
  <c r="F463061" i="1"/>
  <c r="F463060" i="1"/>
  <c r="F463059" i="1"/>
  <c r="F463058" i="1"/>
  <c r="F463057" i="1"/>
  <c r="F463056" i="1"/>
  <c r="F463055" i="1"/>
  <c r="F463054" i="1"/>
  <c r="F463053" i="1"/>
  <c r="F463052" i="1"/>
  <c r="F463051" i="1"/>
  <c r="F463050" i="1"/>
  <c r="F463049" i="1"/>
  <c r="F463048" i="1"/>
  <c r="F463047" i="1"/>
  <c r="F463046" i="1"/>
  <c r="F463045" i="1"/>
  <c r="F463044" i="1"/>
  <c r="F463043" i="1"/>
  <c r="F463042" i="1"/>
  <c r="F463041" i="1"/>
  <c r="F463040" i="1"/>
  <c r="F463039" i="1"/>
  <c r="F463038" i="1"/>
  <c r="F463037" i="1"/>
  <c r="F463036" i="1"/>
  <c r="F463035" i="1"/>
  <c r="F463034" i="1"/>
  <c r="F463033" i="1"/>
  <c r="F463032" i="1"/>
  <c r="F463031" i="1"/>
  <c r="F463030" i="1"/>
  <c r="F463029" i="1"/>
  <c r="F463028" i="1"/>
  <c r="F463027" i="1"/>
  <c r="F463026" i="1"/>
  <c r="F463025" i="1"/>
  <c r="F463024" i="1"/>
  <c r="F463023" i="1"/>
  <c r="F463022" i="1"/>
  <c r="F463021" i="1"/>
  <c r="F463020" i="1"/>
  <c r="F463019" i="1"/>
  <c r="F463018" i="1"/>
  <c r="F463017" i="1"/>
  <c r="F463016" i="1"/>
  <c r="F463015" i="1"/>
  <c r="F463014" i="1"/>
  <c r="F463013" i="1"/>
  <c r="F463012" i="1"/>
  <c r="F463011" i="1"/>
  <c r="F463010" i="1"/>
  <c r="F463009" i="1"/>
  <c r="F463008" i="1"/>
  <c r="F463007" i="1"/>
  <c r="F463006" i="1"/>
  <c r="F463005" i="1"/>
  <c r="F463004" i="1"/>
  <c r="F463003" i="1"/>
  <c r="F463002" i="1"/>
  <c r="F463001" i="1"/>
  <c r="F463000" i="1"/>
  <c r="F462999" i="1"/>
  <c r="F462998" i="1"/>
  <c r="F462997" i="1"/>
  <c r="F462996" i="1"/>
  <c r="F462995" i="1"/>
  <c r="F462994" i="1"/>
  <c r="F462993" i="1"/>
  <c r="F462992" i="1"/>
  <c r="F462991" i="1"/>
  <c r="F462990" i="1"/>
  <c r="F462989" i="1"/>
  <c r="F462988" i="1"/>
  <c r="F462987" i="1"/>
  <c r="F462986" i="1"/>
  <c r="F462985" i="1"/>
  <c r="F462984" i="1"/>
  <c r="F462983" i="1"/>
  <c r="F462982" i="1"/>
  <c r="F462981" i="1"/>
  <c r="F462980" i="1"/>
  <c r="F462979" i="1"/>
  <c r="F462978" i="1"/>
  <c r="F462977" i="1"/>
  <c r="F462976" i="1"/>
  <c r="F462975" i="1"/>
  <c r="F462974" i="1"/>
  <c r="F462973" i="1"/>
  <c r="F462972" i="1"/>
  <c r="F462971" i="1"/>
  <c r="F462970" i="1"/>
  <c r="F462969" i="1"/>
  <c r="F462968" i="1"/>
  <c r="F462967" i="1"/>
  <c r="F462966" i="1"/>
  <c r="F462965" i="1"/>
  <c r="F462964" i="1"/>
  <c r="F462963" i="1"/>
  <c r="F462962" i="1"/>
  <c r="F462961" i="1"/>
  <c r="F462960" i="1"/>
  <c r="F462959" i="1"/>
  <c r="F462958" i="1"/>
  <c r="F462957" i="1"/>
  <c r="F462956" i="1"/>
  <c r="F462955" i="1"/>
  <c r="F462954" i="1"/>
  <c r="F462953" i="1"/>
  <c r="F462952" i="1"/>
  <c r="F462951" i="1"/>
  <c r="F462950" i="1"/>
  <c r="F462949" i="1"/>
  <c r="F462948" i="1"/>
  <c r="F462947" i="1"/>
  <c r="F462946" i="1"/>
  <c r="F462945" i="1"/>
  <c r="F462944" i="1"/>
  <c r="F462943" i="1"/>
  <c r="F462942" i="1"/>
  <c r="F462941" i="1"/>
  <c r="F462940" i="1"/>
  <c r="F462939" i="1"/>
  <c r="F462938" i="1"/>
  <c r="F462937" i="1"/>
  <c r="F462936" i="1"/>
  <c r="F462935" i="1"/>
  <c r="F462934" i="1"/>
  <c r="F462933" i="1"/>
  <c r="F462932" i="1"/>
  <c r="F462931" i="1"/>
  <c r="F462930" i="1"/>
  <c r="F462929" i="1"/>
  <c r="F462928" i="1"/>
  <c r="F462927" i="1"/>
  <c r="F462926" i="1"/>
  <c r="F462925" i="1"/>
  <c r="F462924" i="1"/>
  <c r="F462923" i="1"/>
  <c r="F462922" i="1"/>
  <c r="F462921" i="1"/>
  <c r="F462920" i="1"/>
  <c r="F462919" i="1"/>
  <c r="F462918" i="1"/>
  <c r="F462917" i="1"/>
  <c r="F462916" i="1"/>
  <c r="F462915" i="1"/>
  <c r="F462914" i="1"/>
  <c r="F462913" i="1"/>
  <c r="F462912" i="1"/>
  <c r="F462911" i="1"/>
  <c r="F462910" i="1"/>
  <c r="F462909" i="1"/>
  <c r="F462908" i="1"/>
  <c r="F462907" i="1"/>
  <c r="F462906" i="1"/>
  <c r="F462905" i="1"/>
  <c r="F462904" i="1"/>
  <c r="F462903" i="1"/>
  <c r="F462902" i="1"/>
  <c r="F462901" i="1"/>
  <c r="F462900" i="1"/>
  <c r="F462899" i="1"/>
  <c r="F462898" i="1"/>
  <c r="F462897" i="1"/>
  <c r="F462896" i="1"/>
  <c r="F462895" i="1"/>
  <c r="F462894" i="1"/>
  <c r="F462893" i="1"/>
  <c r="F462892" i="1"/>
  <c r="F462891" i="1"/>
  <c r="F462890" i="1"/>
  <c r="F462889" i="1"/>
  <c r="F462888" i="1"/>
  <c r="F462887" i="1"/>
  <c r="F462886" i="1"/>
  <c r="F462885" i="1"/>
  <c r="F462884" i="1"/>
  <c r="F462883" i="1"/>
  <c r="F462882" i="1"/>
  <c r="F462881" i="1"/>
  <c r="F462880" i="1"/>
  <c r="F462879" i="1"/>
  <c r="F462878" i="1"/>
  <c r="F462877" i="1"/>
  <c r="F462876" i="1"/>
  <c r="F462875" i="1"/>
  <c r="F462874" i="1"/>
  <c r="F462873" i="1"/>
  <c r="F462872" i="1"/>
  <c r="F462871" i="1"/>
  <c r="F462870" i="1"/>
  <c r="F462869" i="1"/>
  <c r="F462868" i="1"/>
  <c r="F462867" i="1"/>
  <c r="F462866" i="1"/>
  <c r="F462865" i="1"/>
  <c r="F462864" i="1"/>
  <c r="F462863" i="1"/>
  <c r="F462862" i="1"/>
  <c r="F462861" i="1"/>
  <c r="F462860" i="1"/>
  <c r="F462859" i="1"/>
  <c r="F462858" i="1"/>
  <c r="F462857" i="1"/>
  <c r="F462856" i="1"/>
  <c r="F462855" i="1"/>
  <c r="F462854" i="1"/>
  <c r="F462853" i="1"/>
  <c r="F462852" i="1"/>
  <c r="F462851" i="1"/>
  <c r="F462850" i="1"/>
  <c r="F462849" i="1"/>
  <c r="F462848" i="1"/>
  <c r="F462847" i="1"/>
  <c r="F462846" i="1"/>
  <c r="F462845" i="1"/>
  <c r="F462844" i="1"/>
  <c r="F462843" i="1"/>
  <c r="F462842" i="1"/>
  <c r="F462841" i="1"/>
  <c r="F462840" i="1"/>
  <c r="F462839" i="1"/>
  <c r="F462838" i="1"/>
  <c r="F462837" i="1"/>
  <c r="F462836" i="1"/>
  <c r="F462835" i="1"/>
  <c r="F462834" i="1"/>
  <c r="F462833" i="1"/>
  <c r="F462832" i="1"/>
  <c r="F462831" i="1"/>
  <c r="F462830" i="1"/>
  <c r="F462829" i="1"/>
  <c r="F462828" i="1"/>
  <c r="F462827" i="1"/>
  <c r="F462826" i="1"/>
  <c r="F462825" i="1"/>
  <c r="F462824" i="1"/>
  <c r="F462823" i="1"/>
  <c r="F462822" i="1"/>
  <c r="F462821" i="1"/>
  <c r="F462820" i="1"/>
  <c r="F462819" i="1"/>
  <c r="F462818" i="1"/>
  <c r="F462817" i="1"/>
  <c r="F462816" i="1"/>
  <c r="F462815" i="1"/>
  <c r="F462814" i="1"/>
  <c r="F462813" i="1"/>
  <c r="F462812" i="1"/>
  <c r="F462811" i="1"/>
  <c r="F462810" i="1"/>
  <c r="F462809" i="1"/>
  <c r="F462808" i="1"/>
  <c r="F462807" i="1"/>
  <c r="F462806" i="1"/>
  <c r="F462805" i="1"/>
  <c r="F462804" i="1"/>
  <c r="F462803" i="1"/>
  <c r="F462802" i="1"/>
  <c r="F462801" i="1"/>
  <c r="F462800" i="1"/>
  <c r="F462799" i="1"/>
  <c r="F462798" i="1"/>
  <c r="F462797" i="1"/>
  <c r="F462796" i="1"/>
  <c r="F462795" i="1"/>
  <c r="F462794" i="1"/>
  <c r="F462793" i="1"/>
  <c r="F462792" i="1"/>
  <c r="F462791" i="1"/>
  <c r="F462790" i="1"/>
  <c r="F462789" i="1"/>
  <c r="F462788" i="1"/>
  <c r="F462787" i="1"/>
  <c r="F462786" i="1"/>
  <c r="F462785" i="1"/>
  <c r="F462784" i="1"/>
  <c r="F462783" i="1"/>
  <c r="F462782" i="1"/>
  <c r="F462781" i="1"/>
  <c r="F462780" i="1"/>
  <c r="F462779" i="1"/>
  <c r="F462778" i="1"/>
  <c r="F462777" i="1"/>
  <c r="F462776" i="1"/>
  <c r="F462775" i="1"/>
  <c r="F462774" i="1"/>
  <c r="F462773" i="1"/>
  <c r="F462772" i="1"/>
  <c r="F462771" i="1"/>
  <c r="F462770" i="1"/>
  <c r="F462769" i="1"/>
  <c r="F462768" i="1"/>
  <c r="F462767" i="1"/>
  <c r="F462766" i="1"/>
  <c r="F462765" i="1"/>
  <c r="F462764" i="1"/>
  <c r="F462763" i="1"/>
  <c r="F462762" i="1"/>
  <c r="F462761" i="1"/>
  <c r="F462760" i="1"/>
  <c r="F462759" i="1"/>
  <c r="F462758" i="1"/>
  <c r="F462757" i="1"/>
  <c r="F462756" i="1"/>
  <c r="F462755" i="1"/>
  <c r="F462754" i="1"/>
  <c r="F462753" i="1"/>
  <c r="F462752" i="1"/>
  <c r="F462751" i="1"/>
  <c r="F462750" i="1"/>
  <c r="F462749" i="1"/>
  <c r="F462748" i="1"/>
  <c r="F462747" i="1"/>
  <c r="F462746" i="1"/>
  <c r="F462745" i="1"/>
  <c r="F462744" i="1"/>
  <c r="F462743" i="1"/>
  <c r="F462742" i="1"/>
  <c r="F462741" i="1"/>
  <c r="F462740" i="1"/>
  <c r="F462739" i="1"/>
  <c r="F462738" i="1"/>
  <c r="F462737" i="1"/>
  <c r="F462736" i="1"/>
  <c r="F462735" i="1"/>
  <c r="F462734" i="1"/>
  <c r="F462733" i="1"/>
  <c r="F462732" i="1"/>
  <c r="F462731" i="1"/>
  <c r="F462730" i="1"/>
  <c r="F462729" i="1"/>
  <c r="F462728" i="1"/>
  <c r="F462727" i="1"/>
  <c r="F462726" i="1"/>
  <c r="F462725" i="1"/>
  <c r="F462724" i="1"/>
  <c r="F462723" i="1"/>
  <c r="F462722" i="1"/>
  <c r="F462721" i="1"/>
  <c r="F462720" i="1"/>
  <c r="F462719" i="1"/>
  <c r="F462718" i="1"/>
  <c r="F462717" i="1"/>
  <c r="F462716" i="1"/>
  <c r="F462715" i="1"/>
  <c r="F462714" i="1"/>
  <c r="F462713" i="1"/>
  <c r="F462712" i="1"/>
  <c r="F462711" i="1"/>
  <c r="F462710" i="1"/>
  <c r="F462709" i="1"/>
  <c r="F462708" i="1"/>
  <c r="F462707" i="1"/>
  <c r="F462706" i="1"/>
  <c r="F462705" i="1"/>
  <c r="F462704" i="1"/>
  <c r="F462703" i="1"/>
  <c r="F462702" i="1"/>
  <c r="F462701" i="1"/>
  <c r="F462700" i="1"/>
  <c r="F462699" i="1"/>
  <c r="F462698" i="1"/>
  <c r="F462697" i="1"/>
  <c r="F462696" i="1"/>
  <c r="F462695" i="1"/>
  <c r="F462694" i="1"/>
  <c r="F462693" i="1"/>
  <c r="F462692" i="1"/>
  <c r="F462691" i="1"/>
  <c r="F462690" i="1"/>
  <c r="F462689" i="1"/>
  <c r="F462688" i="1"/>
  <c r="F462687" i="1"/>
  <c r="F462686" i="1"/>
  <c r="F462685" i="1"/>
  <c r="F462684" i="1"/>
  <c r="F462683" i="1"/>
  <c r="F462682" i="1"/>
  <c r="F462681" i="1"/>
  <c r="F462680" i="1"/>
  <c r="F462679" i="1"/>
  <c r="F462678" i="1"/>
  <c r="F462677" i="1"/>
  <c r="F462676" i="1"/>
  <c r="F462675" i="1"/>
  <c r="F462674" i="1"/>
  <c r="F462673" i="1"/>
  <c r="F462672" i="1"/>
  <c r="F462671" i="1"/>
  <c r="F462670" i="1"/>
  <c r="F462669" i="1"/>
  <c r="F462668" i="1"/>
  <c r="F462667" i="1"/>
  <c r="F462666" i="1"/>
  <c r="F462665" i="1"/>
  <c r="F462664" i="1"/>
  <c r="F462663" i="1"/>
  <c r="F462662" i="1"/>
  <c r="F462661" i="1"/>
  <c r="F462660" i="1"/>
  <c r="F462659" i="1"/>
  <c r="F462658" i="1"/>
  <c r="F462657" i="1"/>
  <c r="F462656" i="1"/>
  <c r="F462655" i="1"/>
  <c r="F462654" i="1"/>
  <c r="F462653" i="1"/>
  <c r="F462652" i="1"/>
  <c r="F462651" i="1"/>
  <c r="F462650" i="1"/>
  <c r="F462649" i="1"/>
  <c r="F462648" i="1"/>
  <c r="F462647" i="1"/>
  <c r="F462646" i="1"/>
  <c r="F462645" i="1"/>
  <c r="F462644" i="1"/>
  <c r="F462643" i="1"/>
  <c r="F462642" i="1"/>
  <c r="F462641" i="1"/>
  <c r="F462640" i="1"/>
  <c r="F462639" i="1"/>
  <c r="F462638" i="1"/>
  <c r="F462637" i="1"/>
  <c r="F462636" i="1"/>
  <c r="F462635" i="1"/>
  <c r="F462634" i="1"/>
  <c r="F462633" i="1"/>
  <c r="F462632" i="1"/>
  <c r="F462631" i="1"/>
  <c r="F462630" i="1"/>
  <c r="F462629" i="1"/>
  <c r="F462628" i="1"/>
  <c r="F462627" i="1"/>
  <c r="F462626" i="1"/>
  <c r="F462625" i="1"/>
  <c r="F462624" i="1"/>
  <c r="F462623" i="1"/>
  <c r="F462622" i="1"/>
  <c r="F462621" i="1"/>
  <c r="F462620" i="1"/>
  <c r="F462619" i="1"/>
  <c r="F462618" i="1"/>
  <c r="F462617" i="1"/>
  <c r="F462616" i="1"/>
  <c r="F462615" i="1"/>
  <c r="F462614" i="1"/>
  <c r="F462613" i="1"/>
  <c r="F462612" i="1"/>
  <c r="F462611" i="1"/>
  <c r="F462610" i="1"/>
  <c r="F462609" i="1"/>
  <c r="F462608" i="1"/>
  <c r="F462607" i="1"/>
  <c r="F462606" i="1"/>
  <c r="F462605" i="1"/>
  <c r="F462604" i="1"/>
  <c r="F462603" i="1"/>
  <c r="F462602" i="1"/>
  <c r="F462601" i="1"/>
  <c r="F462600" i="1"/>
  <c r="F462599" i="1"/>
  <c r="F462598" i="1"/>
  <c r="F462597" i="1"/>
  <c r="F462596" i="1"/>
  <c r="F462595" i="1"/>
  <c r="F462594" i="1"/>
  <c r="F462593" i="1"/>
  <c r="F462592" i="1"/>
  <c r="F462591" i="1"/>
  <c r="F462590" i="1"/>
  <c r="F462589" i="1"/>
  <c r="F462588" i="1"/>
  <c r="F462587" i="1"/>
  <c r="F462586" i="1"/>
  <c r="F462585" i="1"/>
  <c r="F462584" i="1"/>
  <c r="F462583" i="1"/>
  <c r="F462582" i="1"/>
  <c r="F462581" i="1"/>
  <c r="F462580" i="1"/>
  <c r="F462579" i="1"/>
  <c r="F462578" i="1"/>
  <c r="F462577" i="1"/>
  <c r="F462576" i="1"/>
  <c r="F462575" i="1"/>
  <c r="F462574" i="1"/>
  <c r="F462573" i="1"/>
  <c r="F462572" i="1"/>
  <c r="F462571" i="1"/>
  <c r="F462570" i="1"/>
  <c r="F462569" i="1"/>
  <c r="F462568" i="1"/>
  <c r="F462567" i="1"/>
  <c r="F462566" i="1"/>
  <c r="F462565" i="1"/>
  <c r="F462564" i="1"/>
  <c r="F462563" i="1"/>
  <c r="F462562" i="1"/>
  <c r="F462561" i="1"/>
  <c r="F462560" i="1"/>
  <c r="F462559" i="1"/>
  <c r="F462558" i="1"/>
  <c r="F462557" i="1"/>
  <c r="F462556" i="1"/>
  <c r="F462555" i="1"/>
  <c r="F462554" i="1"/>
  <c r="F462553" i="1"/>
  <c r="F462552" i="1"/>
  <c r="F462551" i="1"/>
  <c r="F462550" i="1"/>
  <c r="F462549" i="1"/>
  <c r="F462548" i="1"/>
  <c r="F462547" i="1"/>
  <c r="F462546" i="1"/>
  <c r="F462545" i="1"/>
  <c r="F462544" i="1"/>
  <c r="F462543" i="1"/>
  <c r="F462542" i="1"/>
  <c r="F462541" i="1"/>
  <c r="F462540" i="1"/>
  <c r="F462539" i="1"/>
  <c r="F462538" i="1"/>
  <c r="F462537" i="1"/>
  <c r="F462536" i="1"/>
  <c r="F462535" i="1"/>
  <c r="F462534" i="1"/>
  <c r="F462533" i="1"/>
  <c r="F462532" i="1"/>
  <c r="F462531" i="1"/>
  <c r="F462530" i="1"/>
  <c r="F462529" i="1"/>
  <c r="F462528" i="1"/>
  <c r="F462527" i="1"/>
  <c r="F462526" i="1"/>
  <c r="F462525" i="1"/>
  <c r="F462524" i="1"/>
  <c r="F462523" i="1"/>
  <c r="F462522" i="1"/>
  <c r="F462521" i="1"/>
  <c r="F462520" i="1"/>
  <c r="F462519" i="1"/>
  <c r="F462518" i="1"/>
  <c r="F462517" i="1"/>
  <c r="F462516" i="1"/>
  <c r="F462515" i="1"/>
  <c r="F462514" i="1"/>
  <c r="F462513" i="1"/>
  <c r="F462512" i="1"/>
  <c r="F462511" i="1"/>
  <c r="F462510" i="1"/>
  <c r="F462509" i="1"/>
  <c r="F462508" i="1"/>
  <c r="F462507" i="1"/>
  <c r="F462506" i="1"/>
  <c r="F462505" i="1"/>
  <c r="F462504" i="1"/>
  <c r="F462503" i="1"/>
  <c r="F462502" i="1"/>
  <c r="F462501" i="1"/>
  <c r="F462500" i="1"/>
  <c r="F462499" i="1"/>
  <c r="F462498" i="1"/>
  <c r="F462497" i="1"/>
  <c r="F462496" i="1"/>
  <c r="F462495" i="1"/>
  <c r="F462494" i="1"/>
  <c r="F462493" i="1"/>
  <c r="F462492" i="1"/>
  <c r="F462491" i="1"/>
  <c r="F462490" i="1"/>
  <c r="F462489" i="1"/>
  <c r="F462488" i="1"/>
  <c r="F462487" i="1"/>
  <c r="F462486" i="1"/>
  <c r="F462485" i="1"/>
  <c r="F462484" i="1"/>
  <c r="F462483" i="1"/>
  <c r="F462482" i="1"/>
  <c r="F462481" i="1"/>
  <c r="F462480" i="1"/>
  <c r="F462479" i="1"/>
  <c r="F462478" i="1"/>
  <c r="F462477" i="1"/>
  <c r="F462476" i="1"/>
  <c r="F462475" i="1"/>
  <c r="F462474" i="1"/>
  <c r="F462473" i="1"/>
  <c r="F462472" i="1"/>
  <c r="F462471" i="1"/>
  <c r="F462470" i="1"/>
  <c r="F462469" i="1"/>
  <c r="F462468" i="1"/>
  <c r="F462467" i="1"/>
  <c r="F462466" i="1"/>
  <c r="F462465" i="1"/>
  <c r="F462464" i="1"/>
  <c r="F462463" i="1"/>
  <c r="F462462" i="1"/>
  <c r="F462461" i="1"/>
  <c r="F462460" i="1"/>
  <c r="F462459" i="1"/>
  <c r="F462458" i="1"/>
  <c r="F462457" i="1"/>
  <c r="F462456" i="1"/>
  <c r="F462455" i="1"/>
  <c r="F462454" i="1"/>
  <c r="F462453" i="1"/>
  <c r="F462452" i="1"/>
  <c r="F462451" i="1"/>
  <c r="F462450" i="1"/>
  <c r="F462449" i="1"/>
  <c r="F462448" i="1"/>
  <c r="F462447" i="1"/>
  <c r="F462446" i="1"/>
  <c r="F462445" i="1"/>
  <c r="F462444" i="1"/>
  <c r="F462443" i="1"/>
  <c r="F462442" i="1"/>
  <c r="F462441" i="1"/>
  <c r="F462440" i="1"/>
  <c r="F462439" i="1"/>
  <c r="F462438" i="1"/>
  <c r="F462437" i="1"/>
  <c r="F462436" i="1"/>
  <c r="F462435" i="1"/>
  <c r="F462434" i="1"/>
  <c r="F462433" i="1"/>
  <c r="F462432" i="1"/>
  <c r="F462431" i="1"/>
  <c r="F462430" i="1"/>
  <c r="F462429" i="1"/>
  <c r="F462428" i="1"/>
  <c r="F462427" i="1"/>
  <c r="F462426" i="1"/>
  <c r="F462425" i="1"/>
  <c r="F462424" i="1"/>
  <c r="F462423" i="1"/>
  <c r="F462422" i="1"/>
  <c r="F462421" i="1"/>
  <c r="F462420" i="1"/>
  <c r="F462419" i="1"/>
  <c r="F462418" i="1"/>
  <c r="F462417" i="1"/>
  <c r="F462416" i="1"/>
  <c r="F462415" i="1"/>
  <c r="F462414" i="1"/>
  <c r="F462413" i="1"/>
  <c r="F462412" i="1"/>
  <c r="F462411" i="1"/>
  <c r="F462410" i="1"/>
  <c r="F462409" i="1"/>
  <c r="F462408" i="1"/>
  <c r="F462407" i="1"/>
  <c r="F462406" i="1"/>
  <c r="F462405" i="1"/>
  <c r="F462404" i="1"/>
  <c r="F462403" i="1"/>
  <c r="F462402" i="1"/>
  <c r="F462401" i="1"/>
  <c r="F462400" i="1"/>
  <c r="F462399" i="1"/>
  <c r="F462398" i="1"/>
  <c r="F462397" i="1"/>
  <c r="F462396" i="1"/>
  <c r="F462395" i="1"/>
  <c r="F462394" i="1"/>
  <c r="F462393" i="1"/>
  <c r="F462392" i="1"/>
  <c r="F462391" i="1"/>
  <c r="F462390" i="1"/>
  <c r="F462389" i="1"/>
  <c r="F462388" i="1"/>
  <c r="F462387" i="1"/>
  <c r="F462386" i="1"/>
  <c r="F462385" i="1"/>
  <c r="F462384" i="1"/>
  <c r="F462383" i="1"/>
  <c r="F462382" i="1"/>
  <c r="F462381" i="1"/>
  <c r="F462380" i="1"/>
  <c r="F462379" i="1"/>
  <c r="F462378" i="1"/>
  <c r="F462377" i="1"/>
  <c r="F462376" i="1"/>
  <c r="F462375" i="1"/>
  <c r="F462374" i="1"/>
  <c r="F462373" i="1"/>
  <c r="F462372" i="1"/>
  <c r="F462371" i="1"/>
  <c r="F462370" i="1"/>
  <c r="F462369" i="1"/>
  <c r="F462368" i="1"/>
  <c r="F462367" i="1"/>
  <c r="F462366" i="1"/>
  <c r="F462365" i="1"/>
  <c r="F462364" i="1"/>
  <c r="F462363" i="1"/>
  <c r="F462362" i="1"/>
  <c r="F462361" i="1"/>
  <c r="F462360" i="1"/>
  <c r="F462359" i="1"/>
  <c r="F462358" i="1"/>
  <c r="F462357" i="1"/>
  <c r="F462356" i="1"/>
  <c r="F462355" i="1"/>
  <c r="F462354" i="1"/>
  <c r="F462353" i="1"/>
  <c r="F462352" i="1"/>
  <c r="F462351" i="1"/>
  <c r="F462350" i="1"/>
  <c r="F462349" i="1"/>
  <c r="F462348" i="1"/>
  <c r="F462347" i="1"/>
  <c r="F462346" i="1"/>
  <c r="F462345" i="1"/>
  <c r="F462344" i="1"/>
  <c r="F462343" i="1"/>
  <c r="F462342" i="1"/>
  <c r="F462341" i="1"/>
  <c r="F462340" i="1"/>
  <c r="F462339" i="1"/>
  <c r="F462338" i="1"/>
  <c r="F462337" i="1"/>
  <c r="F462336" i="1"/>
  <c r="F462335" i="1"/>
  <c r="F462334" i="1"/>
  <c r="F462333" i="1"/>
  <c r="F462332" i="1"/>
  <c r="F462331" i="1"/>
  <c r="F462330" i="1"/>
  <c r="F462329" i="1"/>
  <c r="F462328" i="1"/>
  <c r="F462327" i="1"/>
  <c r="F462326" i="1"/>
  <c r="F462325" i="1"/>
  <c r="F462324" i="1"/>
  <c r="F462323" i="1"/>
  <c r="F462322" i="1"/>
  <c r="F462321" i="1"/>
  <c r="F462320" i="1"/>
  <c r="F462319" i="1"/>
  <c r="F462318" i="1"/>
  <c r="F462317" i="1"/>
  <c r="F462316" i="1"/>
  <c r="F462315" i="1"/>
  <c r="F462314" i="1"/>
  <c r="F462313" i="1"/>
  <c r="F462312" i="1"/>
  <c r="F462311" i="1"/>
  <c r="F462310" i="1"/>
  <c r="F462309" i="1"/>
  <c r="F462308" i="1"/>
  <c r="F462307" i="1"/>
  <c r="F462306" i="1"/>
  <c r="F462305" i="1"/>
  <c r="F462304" i="1"/>
  <c r="F462303" i="1"/>
  <c r="F462302" i="1"/>
  <c r="F462301" i="1"/>
  <c r="F462300" i="1"/>
  <c r="F462299" i="1"/>
  <c r="F462298" i="1"/>
  <c r="F462297" i="1"/>
  <c r="F462296" i="1"/>
  <c r="F462295" i="1"/>
  <c r="F462294" i="1"/>
  <c r="F462293" i="1"/>
  <c r="F462292" i="1"/>
  <c r="F462291" i="1"/>
  <c r="F462290" i="1"/>
  <c r="F462289" i="1"/>
  <c r="F462288" i="1"/>
  <c r="F462287" i="1"/>
  <c r="F462286" i="1"/>
  <c r="F462285" i="1"/>
  <c r="F462284" i="1"/>
  <c r="F462283" i="1"/>
  <c r="F462282" i="1"/>
  <c r="F462281" i="1"/>
  <c r="F462280" i="1"/>
  <c r="F462279" i="1"/>
  <c r="F462278" i="1"/>
  <c r="F462277" i="1"/>
  <c r="F462276" i="1"/>
  <c r="F462275" i="1"/>
  <c r="F462274" i="1"/>
  <c r="F462273" i="1"/>
  <c r="F462272" i="1"/>
  <c r="F462271" i="1"/>
  <c r="F462270" i="1"/>
  <c r="F462269" i="1"/>
  <c r="F462268" i="1"/>
  <c r="F462267" i="1"/>
  <c r="F462266" i="1"/>
  <c r="F462265" i="1"/>
  <c r="F462264" i="1"/>
  <c r="F462263" i="1"/>
  <c r="F462262" i="1"/>
  <c r="F462261" i="1"/>
  <c r="F462260" i="1"/>
  <c r="F462259" i="1"/>
  <c r="F462258" i="1"/>
  <c r="F462257" i="1"/>
  <c r="F462256" i="1"/>
  <c r="F462255" i="1"/>
  <c r="F462254" i="1"/>
  <c r="F462253" i="1"/>
  <c r="F462252" i="1"/>
  <c r="F462251" i="1"/>
  <c r="F462250" i="1"/>
  <c r="F462249" i="1"/>
  <c r="F462248" i="1"/>
  <c r="F462247" i="1"/>
  <c r="F462246" i="1"/>
  <c r="F462245" i="1"/>
  <c r="F462244" i="1"/>
  <c r="F462243" i="1"/>
  <c r="F462242" i="1"/>
  <c r="F462241" i="1"/>
  <c r="F462240" i="1"/>
  <c r="F462239" i="1"/>
  <c r="F462238" i="1"/>
  <c r="F462237" i="1"/>
  <c r="F462236" i="1"/>
  <c r="F462235" i="1"/>
  <c r="F462234" i="1"/>
  <c r="F462233" i="1"/>
  <c r="F462232" i="1"/>
  <c r="F462231" i="1"/>
  <c r="F462230" i="1"/>
  <c r="F462229" i="1"/>
  <c r="F462228" i="1"/>
  <c r="F462227" i="1"/>
  <c r="F462226" i="1"/>
  <c r="F462225" i="1"/>
  <c r="F462224" i="1"/>
  <c r="F462223" i="1"/>
  <c r="F462222" i="1"/>
  <c r="F462221" i="1"/>
  <c r="F462220" i="1"/>
  <c r="F462219" i="1"/>
  <c r="F462218" i="1"/>
  <c r="F462217" i="1"/>
  <c r="F462216" i="1"/>
  <c r="F462215" i="1"/>
  <c r="F462214" i="1"/>
  <c r="F462213" i="1"/>
  <c r="F462212" i="1"/>
  <c r="F462211" i="1"/>
  <c r="F462210" i="1"/>
  <c r="F462209" i="1"/>
  <c r="F462208" i="1"/>
  <c r="F462207" i="1"/>
  <c r="F462206" i="1"/>
  <c r="F462205" i="1"/>
  <c r="F462204" i="1"/>
  <c r="F462203" i="1"/>
  <c r="F462202" i="1"/>
  <c r="F462201" i="1"/>
  <c r="F462200" i="1"/>
  <c r="F462199" i="1"/>
  <c r="F462198" i="1"/>
  <c r="F462197" i="1"/>
  <c r="F462196" i="1"/>
  <c r="F462195" i="1"/>
  <c r="F462194" i="1"/>
  <c r="F462193" i="1"/>
  <c r="F462192" i="1"/>
  <c r="F462191" i="1"/>
  <c r="F462190" i="1"/>
  <c r="F462189" i="1"/>
  <c r="F462188" i="1"/>
  <c r="F462187" i="1"/>
  <c r="F462186" i="1"/>
  <c r="F462185" i="1"/>
  <c r="F462184" i="1"/>
  <c r="F462183" i="1"/>
  <c r="F462182" i="1"/>
  <c r="F462181" i="1"/>
  <c r="F462180" i="1"/>
  <c r="F462179" i="1"/>
  <c r="F462178" i="1"/>
  <c r="F462177" i="1"/>
  <c r="F462176" i="1"/>
  <c r="F462175" i="1"/>
  <c r="F462174" i="1"/>
  <c r="F462173" i="1"/>
  <c r="F462172" i="1"/>
  <c r="F462171" i="1"/>
  <c r="F462170" i="1"/>
  <c r="F462169" i="1"/>
  <c r="F462168" i="1"/>
  <c r="F462167" i="1"/>
  <c r="F462166" i="1"/>
  <c r="F462165" i="1"/>
  <c r="F462164" i="1"/>
  <c r="F462163" i="1"/>
  <c r="F462162" i="1"/>
  <c r="F462161" i="1"/>
  <c r="F462160" i="1"/>
  <c r="F462159" i="1"/>
  <c r="F462158" i="1"/>
  <c r="F462157" i="1"/>
  <c r="F462156" i="1"/>
  <c r="F462155" i="1"/>
  <c r="F462154" i="1"/>
  <c r="F462153" i="1"/>
  <c r="F462152" i="1"/>
  <c r="F462151" i="1"/>
  <c r="F462150" i="1"/>
  <c r="F462149" i="1"/>
  <c r="F462148" i="1"/>
  <c r="F462147" i="1"/>
  <c r="F462146" i="1"/>
  <c r="F462145" i="1"/>
  <c r="F462144" i="1"/>
  <c r="F462143" i="1"/>
  <c r="F462142" i="1"/>
  <c r="F462141" i="1"/>
  <c r="F462140" i="1"/>
  <c r="F462139" i="1"/>
  <c r="F462138" i="1"/>
  <c r="F462137" i="1"/>
  <c r="F462136" i="1"/>
  <c r="F462135" i="1"/>
  <c r="F462134" i="1"/>
  <c r="F462133" i="1"/>
  <c r="F462132" i="1"/>
  <c r="F462131" i="1"/>
  <c r="F462130" i="1"/>
  <c r="F462129" i="1"/>
  <c r="F462128" i="1"/>
  <c r="F462127" i="1"/>
  <c r="F462126" i="1"/>
  <c r="F462125" i="1"/>
  <c r="F462124" i="1"/>
  <c r="F462123" i="1"/>
  <c r="F462122" i="1"/>
  <c r="F462121" i="1"/>
  <c r="F462120" i="1"/>
  <c r="F462119" i="1"/>
  <c r="F462118" i="1"/>
  <c r="F462117" i="1"/>
  <c r="F462116" i="1"/>
  <c r="F462115" i="1"/>
  <c r="F462114" i="1"/>
  <c r="F462113" i="1"/>
  <c r="F462112" i="1"/>
  <c r="F462111" i="1"/>
  <c r="F462110" i="1"/>
  <c r="F462109" i="1"/>
  <c r="F462108" i="1"/>
  <c r="F462107" i="1"/>
  <c r="F462106" i="1"/>
  <c r="F462105" i="1"/>
  <c r="F462104" i="1"/>
  <c r="F462103" i="1"/>
  <c r="F462102" i="1"/>
  <c r="F462101" i="1"/>
  <c r="F462100" i="1"/>
  <c r="F462099" i="1"/>
  <c r="F462098" i="1"/>
  <c r="F462097" i="1"/>
  <c r="F462096" i="1"/>
  <c r="F462095" i="1"/>
  <c r="F462094" i="1"/>
  <c r="F462093" i="1"/>
  <c r="F462092" i="1"/>
  <c r="F462091" i="1"/>
  <c r="F462090" i="1"/>
  <c r="F462089" i="1"/>
  <c r="F462088" i="1"/>
  <c r="F462087" i="1"/>
  <c r="F462086" i="1"/>
  <c r="F462085" i="1"/>
  <c r="F462084" i="1"/>
  <c r="F462083" i="1"/>
  <c r="F462082" i="1"/>
  <c r="F462081" i="1"/>
  <c r="F462080" i="1"/>
  <c r="F462079" i="1"/>
  <c r="F462078" i="1"/>
  <c r="F462077" i="1"/>
  <c r="F462076" i="1"/>
  <c r="F462075" i="1"/>
  <c r="F462074" i="1"/>
  <c r="F462073" i="1"/>
  <c r="F462072" i="1"/>
  <c r="F462071" i="1"/>
  <c r="F462070" i="1"/>
  <c r="F462069" i="1"/>
  <c r="F462068" i="1"/>
  <c r="F462067" i="1"/>
  <c r="F462066" i="1"/>
  <c r="F462065" i="1"/>
  <c r="F462064" i="1"/>
  <c r="F462063" i="1"/>
  <c r="F462062" i="1"/>
  <c r="F462061" i="1"/>
  <c r="F462060" i="1"/>
  <c r="F462059" i="1"/>
  <c r="F462058" i="1"/>
  <c r="F462057" i="1"/>
  <c r="F462056" i="1"/>
  <c r="F462055" i="1"/>
  <c r="F462054" i="1"/>
  <c r="F462053" i="1"/>
  <c r="F462052" i="1"/>
  <c r="F462051" i="1"/>
  <c r="F462050" i="1"/>
  <c r="F462049" i="1"/>
  <c r="F462048" i="1"/>
  <c r="F462047" i="1"/>
  <c r="F462046" i="1"/>
  <c r="F462045" i="1"/>
  <c r="F462044" i="1"/>
  <c r="F462043" i="1"/>
  <c r="F462042" i="1"/>
  <c r="F462041" i="1"/>
  <c r="F462040" i="1"/>
  <c r="F462039" i="1"/>
  <c r="F462038" i="1"/>
  <c r="F462037" i="1"/>
  <c r="F462036" i="1"/>
  <c r="F462035" i="1"/>
  <c r="F462034" i="1"/>
  <c r="F462033" i="1"/>
  <c r="F462032" i="1"/>
  <c r="F462031" i="1"/>
  <c r="F462030" i="1"/>
  <c r="F462029" i="1"/>
  <c r="F462028" i="1"/>
  <c r="F462027" i="1"/>
  <c r="F462026" i="1"/>
  <c r="F462025" i="1"/>
  <c r="F462024" i="1"/>
  <c r="F462023" i="1"/>
  <c r="F462022" i="1"/>
  <c r="F462021" i="1"/>
  <c r="F462020" i="1"/>
  <c r="F462019" i="1"/>
  <c r="F462018" i="1"/>
  <c r="F462017" i="1"/>
  <c r="F462016" i="1"/>
  <c r="F462015" i="1"/>
  <c r="F462014" i="1"/>
  <c r="F462013" i="1"/>
  <c r="F462012" i="1"/>
  <c r="F462011" i="1"/>
  <c r="F462010" i="1"/>
  <c r="F462009" i="1"/>
  <c r="F462008" i="1"/>
  <c r="F462007" i="1"/>
  <c r="F462006" i="1"/>
  <c r="F462005" i="1"/>
  <c r="F462004" i="1"/>
  <c r="F462003" i="1"/>
  <c r="F462002" i="1"/>
  <c r="F462001" i="1"/>
  <c r="F462000" i="1"/>
  <c r="F461999" i="1"/>
  <c r="F461998" i="1"/>
  <c r="F461997" i="1"/>
  <c r="F461996" i="1"/>
  <c r="F461995" i="1"/>
  <c r="F461994" i="1"/>
  <c r="F461993" i="1"/>
  <c r="F461992" i="1"/>
  <c r="F461991" i="1"/>
  <c r="F461990" i="1"/>
  <c r="F461989" i="1"/>
  <c r="F461988" i="1"/>
  <c r="F461987" i="1"/>
  <c r="F461986" i="1"/>
  <c r="F461985" i="1"/>
  <c r="F461984" i="1"/>
  <c r="F461983" i="1"/>
  <c r="F461982" i="1"/>
  <c r="F461981" i="1"/>
  <c r="F461980" i="1"/>
  <c r="F461979" i="1"/>
  <c r="F461978" i="1"/>
  <c r="F461977" i="1"/>
  <c r="F461976" i="1"/>
  <c r="F461975" i="1"/>
  <c r="F461974" i="1"/>
  <c r="F461973" i="1"/>
  <c r="F461972" i="1"/>
  <c r="F461971" i="1"/>
  <c r="F461970" i="1"/>
  <c r="F461969" i="1"/>
  <c r="F461968" i="1"/>
  <c r="F461967" i="1"/>
  <c r="F461966" i="1"/>
  <c r="F461965" i="1"/>
  <c r="F461964" i="1"/>
  <c r="F461963" i="1"/>
  <c r="F461962" i="1"/>
  <c r="F461961" i="1"/>
  <c r="F461960" i="1"/>
  <c r="F461959" i="1"/>
  <c r="F461958" i="1"/>
  <c r="F461957" i="1"/>
  <c r="F461956" i="1"/>
  <c r="F461955" i="1"/>
  <c r="F461954" i="1"/>
  <c r="F461953" i="1"/>
  <c r="F461952" i="1"/>
  <c r="F461951" i="1"/>
  <c r="F461950" i="1"/>
  <c r="F461949" i="1"/>
  <c r="F461948" i="1"/>
  <c r="F461947" i="1"/>
  <c r="F461946" i="1"/>
  <c r="F461945" i="1"/>
  <c r="F461944" i="1"/>
  <c r="F461943" i="1"/>
  <c r="F461942" i="1"/>
  <c r="F461941" i="1"/>
  <c r="F461940" i="1"/>
  <c r="F461939" i="1"/>
  <c r="F461938" i="1"/>
  <c r="F461937" i="1"/>
  <c r="F461936" i="1"/>
  <c r="F461935" i="1"/>
  <c r="F461934" i="1"/>
  <c r="F461933" i="1"/>
  <c r="F461932" i="1"/>
  <c r="F461931" i="1"/>
  <c r="F461930" i="1"/>
  <c r="F461929" i="1"/>
  <c r="F461928" i="1"/>
  <c r="F461927" i="1"/>
  <c r="F461926" i="1"/>
  <c r="F461925" i="1"/>
  <c r="F461924" i="1"/>
  <c r="F461923" i="1"/>
  <c r="F461922" i="1"/>
  <c r="F461921" i="1"/>
  <c r="F461920" i="1"/>
  <c r="F461919" i="1"/>
  <c r="F461918" i="1"/>
  <c r="F461917" i="1"/>
  <c r="F461916" i="1"/>
  <c r="F461915" i="1"/>
  <c r="F461914" i="1"/>
  <c r="F461913" i="1"/>
  <c r="F461912" i="1"/>
  <c r="F461911" i="1"/>
  <c r="F461910" i="1"/>
  <c r="F461909" i="1"/>
  <c r="F461908" i="1"/>
  <c r="F461907" i="1"/>
  <c r="F461906" i="1"/>
  <c r="F461905" i="1"/>
  <c r="F461904" i="1"/>
  <c r="F461903" i="1"/>
  <c r="F461902" i="1"/>
  <c r="F461901" i="1"/>
  <c r="F461900" i="1"/>
  <c r="F461899" i="1"/>
  <c r="F461898" i="1"/>
  <c r="F461897" i="1"/>
  <c r="F461896" i="1"/>
  <c r="F461895" i="1"/>
  <c r="F461894" i="1"/>
  <c r="F461893" i="1"/>
  <c r="F461892" i="1"/>
  <c r="F461891" i="1"/>
  <c r="F461890" i="1"/>
  <c r="F461889" i="1"/>
  <c r="F461888" i="1"/>
  <c r="F461887" i="1"/>
  <c r="F461886" i="1"/>
  <c r="F461885" i="1"/>
  <c r="F461884" i="1"/>
  <c r="F461883" i="1"/>
  <c r="F461882" i="1"/>
  <c r="F461881" i="1"/>
  <c r="F461880" i="1"/>
  <c r="F461879" i="1"/>
  <c r="F461878" i="1"/>
  <c r="F461877" i="1"/>
  <c r="F461876" i="1"/>
  <c r="F461875" i="1"/>
  <c r="F461874" i="1"/>
  <c r="F461873" i="1"/>
  <c r="F461872" i="1"/>
  <c r="F461871" i="1"/>
  <c r="F461870" i="1"/>
  <c r="F461869" i="1"/>
  <c r="F461868" i="1"/>
  <c r="F461867" i="1"/>
  <c r="F461866" i="1"/>
  <c r="F461865" i="1"/>
  <c r="F461864" i="1"/>
  <c r="F461863" i="1"/>
  <c r="F461862" i="1"/>
  <c r="F461861" i="1"/>
  <c r="F461860" i="1"/>
  <c r="F461859" i="1"/>
  <c r="F461858" i="1"/>
  <c r="F461857" i="1"/>
  <c r="F461856" i="1"/>
  <c r="F461855" i="1"/>
  <c r="F461854" i="1"/>
  <c r="F461853" i="1"/>
  <c r="F461852" i="1"/>
  <c r="F461851" i="1"/>
  <c r="F461850" i="1"/>
  <c r="F461849" i="1"/>
  <c r="F461848" i="1"/>
  <c r="F461847" i="1"/>
  <c r="F461846" i="1"/>
  <c r="F461845" i="1"/>
  <c r="F461844" i="1"/>
  <c r="F461843" i="1"/>
  <c r="F461842" i="1"/>
  <c r="F461841" i="1"/>
  <c r="F461840" i="1"/>
  <c r="F461839" i="1"/>
  <c r="F461838" i="1"/>
  <c r="F461837" i="1"/>
  <c r="F461836" i="1"/>
  <c r="F461835" i="1"/>
  <c r="F461834" i="1"/>
  <c r="F461833" i="1"/>
  <c r="F461832" i="1"/>
  <c r="F461831" i="1"/>
  <c r="F461830" i="1"/>
  <c r="F461829" i="1"/>
  <c r="F461828" i="1"/>
  <c r="F461827" i="1"/>
  <c r="F461826" i="1"/>
  <c r="F461825" i="1"/>
  <c r="F461824" i="1"/>
  <c r="F461823" i="1"/>
  <c r="F461822" i="1"/>
  <c r="F461821" i="1"/>
  <c r="F461820" i="1"/>
  <c r="F461819" i="1"/>
  <c r="F461818" i="1"/>
  <c r="F461817" i="1"/>
  <c r="F461816" i="1"/>
  <c r="F461815" i="1"/>
  <c r="F461814" i="1"/>
  <c r="F461813" i="1"/>
  <c r="F461812" i="1"/>
  <c r="F461811" i="1"/>
  <c r="F461810" i="1"/>
  <c r="F461809" i="1"/>
  <c r="F461808" i="1"/>
  <c r="F461807" i="1"/>
  <c r="F461806" i="1"/>
  <c r="F461805" i="1"/>
  <c r="F461804" i="1"/>
  <c r="F461803" i="1"/>
  <c r="F461802" i="1"/>
  <c r="F461801" i="1"/>
  <c r="F461800" i="1"/>
  <c r="F461799" i="1"/>
  <c r="F461798" i="1"/>
  <c r="F461797" i="1"/>
  <c r="F461796" i="1"/>
  <c r="F461795" i="1"/>
  <c r="F461794" i="1"/>
  <c r="F461793" i="1"/>
  <c r="F461792" i="1"/>
  <c r="F461791" i="1"/>
  <c r="F461790" i="1"/>
  <c r="F461789" i="1"/>
  <c r="F461788" i="1"/>
  <c r="F461787" i="1"/>
  <c r="F461786" i="1"/>
  <c r="F461785" i="1"/>
  <c r="F461784" i="1"/>
  <c r="F461783" i="1"/>
  <c r="F461782" i="1"/>
  <c r="F461781" i="1"/>
  <c r="F461780" i="1"/>
  <c r="F461779" i="1"/>
  <c r="F461778" i="1"/>
  <c r="F461777" i="1"/>
  <c r="F461776" i="1"/>
  <c r="F461775" i="1"/>
  <c r="F461774" i="1"/>
  <c r="F461773" i="1"/>
  <c r="F461772" i="1"/>
  <c r="F461771" i="1"/>
  <c r="F461770" i="1"/>
  <c r="F461769" i="1"/>
  <c r="F461768" i="1"/>
  <c r="F461767" i="1"/>
  <c r="F461766" i="1"/>
  <c r="F461765" i="1"/>
  <c r="F461764" i="1"/>
  <c r="F461763" i="1"/>
  <c r="F461762" i="1"/>
  <c r="F461761" i="1"/>
  <c r="F461760" i="1"/>
  <c r="F461759" i="1"/>
  <c r="F461758" i="1"/>
  <c r="F461757" i="1"/>
  <c r="F461756" i="1"/>
  <c r="F461755" i="1"/>
  <c r="F461754" i="1"/>
  <c r="F461753" i="1"/>
  <c r="F461752" i="1"/>
  <c r="F461751" i="1"/>
  <c r="F461750" i="1"/>
  <c r="F461749" i="1"/>
  <c r="F461748" i="1"/>
  <c r="F461747" i="1"/>
  <c r="F461746" i="1"/>
  <c r="F461745" i="1"/>
  <c r="F461744" i="1"/>
  <c r="F461743" i="1"/>
  <c r="F461742" i="1"/>
  <c r="F461741" i="1"/>
  <c r="F461740" i="1"/>
  <c r="F461739" i="1"/>
  <c r="F461738" i="1"/>
  <c r="F461737" i="1"/>
  <c r="F461736" i="1"/>
  <c r="F461735" i="1"/>
  <c r="F461734" i="1"/>
  <c r="F461733" i="1"/>
  <c r="F461732" i="1"/>
  <c r="F461731" i="1"/>
  <c r="F461730" i="1"/>
  <c r="F461729" i="1"/>
  <c r="F461728" i="1"/>
  <c r="F461727" i="1"/>
  <c r="F461726" i="1"/>
  <c r="F461725" i="1"/>
  <c r="F461724" i="1"/>
  <c r="F461723" i="1"/>
  <c r="F461722" i="1"/>
  <c r="F461721" i="1"/>
  <c r="F461720" i="1"/>
  <c r="F461719" i="1"/>
  <c r="F461718" i="1"/>
  <c r="F461717" i="1"/>
  <c r="F461716" i="1"/>
  <c r="F461715" i="1"/>
  <c r="F461714" i="1"/>
  <c r="F461713" i="1"/>
  <c r="F461712" i="1"/>
  <c r="F461711" i="1"/>
  <c r="F461710" i="1"/>
  <c r="F461709" i="1"/>
  <c r="F461708" i="1"/>
  <c r="F461707" i="1"/>
  <c r="F461706" i="1"/>
  <c r="F461705" i="1"/>
  <c r="F461704" i="1"/>
  <c r="F461703" i="1"/>
  <c r="F461702" i="1"/>
  <c r="F461701" i="1"/>
  <c r="F461700" i="1"/>
  <c r="F461699" i="1"/>
  <c r="F461698" i="1"/>
  <c r="F461697" i="1"/>
  <c r="F461696" i="1"/>
  <c r="F461695" i="1"/>
  <c r="F461694" i="1"/>
  <c r="F461693" i="1"/>
  <c r="F461692" i="1"/>
  <c r="F461691" i="1"/>
  <c r="F461690" i="1"/>
  <c r="F461689" i="1"/>
  <c r="F461688" i="1"/>
  <c r="F461687" i="1"/>
  <c r="F461686" i="1"/>
  <c r="F461685" i="1"/>
  <c r="F461684" i="1"/>
  <c r="F461683" i="1"/>
  <c r="F461682" i="1"/>
  <c r="F461681" i="1"/>
  <c r="F461680" i="1"/>
  <c r="F461679" i="1"/>
  <c r="F461678" i="1"/>
  <c r="F461677" i="1"/>
  <c r="F461676" i="1"/>
  <c r="F461675" i="1"/>
  <c r="F461674" i="1"/>
  <c r="F461673" i="1"/>
  <c r="F461672" i="1"/>
  <c r="F461671" i="1"/>
  <c r="F461670" i="1"/>
  <c r="F461669" i="1"/>
  <c r="F461668" i="1"/>
  <c r="F461667" i="1"/>
  <c r="F461666" i="1"/>
  <c r="F461665" i="1"/>
  <c r="F461664" i="1"/>
  <c r="F461663" i="1"/>
  <c r="F461662" i="1"/>
  <c r="F461661" i="1"/>
  <c r="F461660" i="1"/>
  <c r="F461659" i="1"/>
  <c r="F461658" i="1"/>
  <c r="F461657" i="1"/>
  <c r="F461656" i="1"/>
  <c r="F461655" i="1"/>
  <c r="F461654" i="1"/>
  <c r="F461653" i="1"/>
  <c r="F461652" i="1"/>
  <c r="F461651" i="1"/>
  <c r="F461650" i="1"/>
  <c r="F461649" i="1"/>
  <c r="F461648" i="1"/>
  <c r="F461647" i="1"/>
  <c r="F461646" i="1"/>
  <c r="F461645" i="1"/>
  <c r="F461644" i="1"/>
  <c r="F461643" i="1"/>
  <c r="F461642" i="1"/>
  <c r="F461641" i="1"/>
  <c r="F461640" i="1"/>
  <c r="F461639" i="1"/>
  <c r="F461638" i="1"/>
  <c r="F461637" i="1"/>
  <c r="F461636" i="1"/>
  <c r="F461635" i="1"/>
  <c r="F461634" i="1"/>
  <c r="F461633" i="1"/>
  <c r="F461632" i="1"/>
  <c r="F461631" i="1"/>
  <c r="F461630" i="1"/>
  <c r="F461629" i="1"/>
  <c r="F461628" i="1"/>
  <c r="F461627" i="1"/>
  <c r="F461626" i="1"/>
  <c r="F461625" i="1"/>
  <c r="F461624" i="1"/>
  <c r="F461623" i="1"/>
  <c r="F461622" i="1"/>
  <c r="F461621" i="1"/>
  <c r="F461620" i="1"/>
  <c r="F461619" i="1"/>
  <c r="F461618" i="1"/>
  <c r="F461617" i="1"/>
  <c r="F461616" i="1"/>
  <c r="F461615" i="1"/>
  <c r="F461614" i="1"/>
  <c r="F461613" i="1"/>
  <c r="F461612" i="1"/>
  <c r="F461611" i="1"/>
  <c r="F461610" i="1"/>
  <c r="F461609" i="1"/>
  <c r="F461608" i="1"/>
  <c r="F461607" i="1"/>
  <c r="F461606" i="1"/>
  <c r="F461605" i="1"/>
  <c r="F461604" i="1"/>
  <c r="F461603" i="1"/>
  <c r="F461602" i="1"/>
  <c r="F461601" i="1"/>
  <c r="F461600" i="1"/>
  <c r="F461599" i="1"/>
  <c r="F461598" i="1"/>
  <c r="F461597" i="1"/>
  <c r="F461596" i="1"/>
  <c r="F461595" i="1"/>
  <c r="F461594" i="1"/>
  <c r="F461593" i="1"/>
  <c r="F461592" i="1"/>
  <c r="F461591" i="1"/>
  <c r="F461590" i="1"/>
  <c r="F461589" i="1"/>
  <c r="F461588" i="1"/>
  <c r="F461587" i="1"/>
  <c r="F461586" i="1"/>
  <c r="F461585" i="1"/>
  <c r="F461584" i="1"/>
  <c r="F461583" i="1"/>
  <c r="F461582" i="1"/>
  <c r="F461581" i="1"/>
  <c r="F461580" i="1"/>
  <c r="F461579" i="1"/>
  <c r="F461578" i="1"/>
  <c r="F461577" i="1"/>
  <c r="F461576" i="1"/>
  <c r="F461575" i="1"/>
  <c r="F461574" i="1"/>
  <c r="F461573" i="1"/>
  <c r="F461572" i="1"/>
  <c r="F461571" i="1"/>
  <c r="F461570" i="1"/>
  <c r="F461569" i="1"/>
  <c r="F461568" i="1"/>
  <c r="F461567" i="1"/>
  <c r="F461566" i="1"/>
  <c r="F461565" i="1"/>
  <c r="F461564" i="1"/>
  <c r="F461563" i="1"/>
  <c r="F461562" i="1"/>
  <c r="F461561" i="1"/>
  <c r="F461560" i="1"/>
  <c r="F461559" i="1"/>
  <c r="F461558" i="1"/>
  <c r="F461557" i="1"/>
  <c r="F461556" i="1"/>
  <c r="F461555" i="1"/>
  <c r="F461554" i="1"/>
  <c r="F461553" i="1"/>
  <c r="F461552" i="1"/>
  <c r="F461551" i="1"/>
  <c r="F461550" i="1"/>
  <c r="F461549" i="1"/>
  <c r="F461548" i="1"/>
  <c r="F461547" i="1"/>
  <c r="F461546" i="1"/>
  <c r="F461545" i="1"/>
  <c r="F461544" i="1"/>
  <c r="F461543" i="1"/>
  <c r="F461542" i="1"/>
  <c r="F461541" i="1"/>
  <c r="F461540" i="1"/>
  <c r="F461539" i="1"/>
  <c r="F461538" i="1"/>
  <c r="F461537" i="1"/>
  <c r="F461536" i="1"/>
  <c r="F461535" i="1"/>
  <c r="F461534" i="1"/>
  <c r="F461533" i="1"/>
  <c r="F461532" i="1"/>
  <c r="F461531" i="1"/>
  <c r="F461530" i="1"/>
  <c r="F461529" i="1"/>
  <c r="F461528" i="1"/>
  <c r="F461527" i="1"/>
  <c r="F461526" i="1"/>
  <c r="F461525" i="1"/>
  <c r="F461524" i="1"/>
  <c r="F461523" i="1"/>
  <c r="F461522" i="1"/>
  <c r="F461521" i="1"/>
  <c r="F461520" i="1"/>
  <c r="F461519" i="1"/>
  <c r="F461518" i="1"/>
  <c r="F461517" i="1"/>
  <c r="F461516" i="1"/>
  <c r="F461515" i="1"/>
  <c r="F461514" i="1"/>
  <c r="F461513" i="1"/>
  <c r="F461512" i="1"/>
  <c r="F461511" i="1"/>
  <c r="F461510" i="1"/>
  <c r="F461509" i="1"/>
  <c r="F461508" i="1"/>
  <c r="F461507" i="1"/>
  <c r="F461506" i="1"/>
  <c r="F461505" i="1"/>
  <c r="F461504" i="1"/>
  <c r="F461503" i="1"/>
  <c r="F461502" i="1"/>
  <c r="F461501" i="1"/>
  <c r="F461500" i="1"/>
  <c r="F461499" i="1"/>
  <c r="F461498" i="1"/>
  <c r="F461497" i="1"/>
  <c r="F461496" i="1"/>
  <c r="F461495" i="1"/>
  <c r="F461494" i="1"/>
  <c r="F461493" i="1"/>
  <c r="F461492" i="1"/>
  <c r="F461491" i="1"/>
  <c r="F461490" i="1"/>
  <c r="F461489" i="1"/>
  <c r="F461488" i="1"/>
  <c r="F461487" i="1"/>
  <c r="F461486" i="1"/>
  <c r="F461485" i="1"/>
  <c r="F461484" i="1"/>
  <c r="F461483" i="1"/>
  <c r="F461482" i="1"/>
  <c r="F461481" i="1"/>
  <c r="F461480" i="1"/>
  <c r="F461479" i="1"/>
  <c r="F461478" i="1"/>
  <c r="F461477" i="1"/>
  <c r="F461476" i="1"/>
  <c r="F461475" i="1"/>
  <c r="F461474" i="1"/>
  <c r="F461473" i="1"/>
  <c r="F461472" i="1"/>
  <c r="F461471" i="1"/>
  <c r="F461470" i="1"/>
  <c r="F461469" i="1"/>
  <c r="F461468" i="1"/>
  <c r="F461467" i="1"/>
  <c r="F461466" i="1"/>
  <c r="F461465" i="1"/>
  <c r="F461464" i="1"/>
  <c r="F461463" i="1"/>
  <c r="F461462" i="1"/>
  <c r="F461461" i="1"/>
  <c r="F461460" i="1"/>
  <c r="F461459" i="1"/>
  <c r="F461458" i="1"/>
  <c r="F461457" i="1"/>
  <c r="F461456" i="1"/>
  <c r="F461455" i="1"/>
  <c r="F461454" i="1"/>
  <c r="F461453" i="1"/>
  <c r="F461452" i="1"/>
  <c r="F461451" i="1"/>
  <c r="F461450" i="1"/>
  <c r="F461449" i="1"/>
  <c r="F461448" i="1"/>
  <c r="F461447" i="1"/>
  <c r="F461446" i="1"/>
  <c r="F461445" i="1"/>
  <c r="F461444" i="1"/>
  <c r="F461443" i="1"/>
  <c r="F461442" i="1"/>
  <c r="F461441" i="1"/>
  <c r="F461440" i="1"/>
  <c r="F461439" i="1"/>
  <c r="F461438" i="1"/>
  <c r="F461437" i="1"/>
  <c r="F461436" i="1"/>
  <c r="F461435" i="1"/>
  <c r="F461434" i="1"/>
  <c r="F461433" i="1"/>
  <c r="F461432" i="1"/>
  <c r="F461431" i="1"/>
  <c r="F461430" i="1"/>
  <c r="F461429" i="1"/>
  <c r="F461428" i="1"/>
  <c r="F461427" i="1"/>
  <c r="F461426" i="1"/>
  <c r="F461425" i="1"/>
  <c r="F461424" i="1"/>
  <c r="F461423" i="1"/>
  <c r="F461422" i="1"/>
  <c r="F461421" i="1"/>
  <c r="F461420" i="1"/>
  <c r="F461419" i="1"/>
  <c r="F461418" i="1"/>
  <c r="F461417" i="1"/>
  <c r="F461416" i="1"/>
  <c r="F461415" i="1"/>
  <c r="F461414" i="1"/>
  <c r="F461413" i="1"/>
  <c r="F461412" i="1"/>
  <c r="F461411" i="1"/>
  <c r="F461410" i="1"/>
  <c r="F461409" i="1"/>
  <c r="F461408" i="1"/>
  <c r="F461407" i="1"/>
  <c r="F461406" i="1"/>
  <c r="F461405" i="1"/>
  <c r="F461404" i="1"/>
  <c r="F461403" i="1"/>
  <c r="F461402" i="1"/>
  <c r="F461401" i="1"/>
  <c r="F461400" i="1"/>
  <c r="F461399" i="1"/>
  <c r="F461398" i="1"/>
  <c r="F461397" i="1"/>
  <c r="F461396" i="1"/>
  <c r="F461395" i="1"/>
  <c r="F461394" i="1"/>
  <c r="F461393" i="1"/>
  <c r="F461392" i="1"/>
  <c r="F461391" i="1"/>
  <c r="F461390" i="1"/>
  <c r="F461389" i="1"/>
  <c r="F461388" i="1"/>
  <c r="F461387" i="1"/>
  <c r="F461386" i="1"/>
  <c r="F461385" i="1"/>
  <c r="F461384" i="1"/>
  <c r="F461383" i="1"/>
  <c r="F461382" i="1"/>
  <c r="F461381" i="1"/>
  <c r="F461380" i="1"/>
  <c r="F461379" i="1"/>
  <c r="F461378" i="1"/>
  <c r="F461377" i="1"/>
  <c r="F461376" i="1"/>
  <c r="F461375" i="1"/>
  <c r="F461374" i="1"/>
  <c r="F461373" i="1"/>
  <c r="F461372" i="1"/>
  <c r="F461371" i="1"/>
  <c r="F461370" i="1"/>
  <c r="F461369" i="1"/>
  <c r="F461368" i="1"/>
  <c r="F461367" i="1"/>
  <c r="F461366" i="1"/>
  <c r="F461365" i="1"/>
  <c r="F461364" i="1"/>
  <c r="F461363" i="1"/>
  <c r="F461362" i="1"/>
  <c r="F461361" i="1"/>
  <c r="F461360" i="1"/>
  <c r="F461359" i="1"/>
  <c r="F461358" i="1"/>
  <c r="F461357" i="1"/>
  <c r="F461356" i="1"/>
  <c r="F461355" i="1"/>
  <c r="F461354" i="1"/>
  <c r="F461353" i="1"/>
  <c r="F461352" i="1"/>
  <c r="F461351" i="1"/>
  <c r="F461350" i="1"/>
  <c r="F461349" i="1"/>
  <c r="F461348" i="1"/>
  <c r="F461347" i="1"/>
  <c r="F461346" i="1"/>
  <c r="F461345" i="1"/>
  <c r="F461344" i="1"/>
  <c r="F461343" i="1"/>
  <c r="F461342" i="1"/>
  <c r="F461341" i="1"/>
  <c r="F461340" i="1"/>
  <c r="F461339" i="1"/>
  <c r="F461338" i="1"/>
  <c r="F461337" i="1"/>
  <c r="F461336" i="1"/>
  <c r="F461335" i="1"/>
  <c r="F461334" i="1"/>
  <c r="F461333" i="1"/>
  <c r="F461332" i="1"/>
  <c r="F461331" i="1"/>
  <c r="F461330" i="1"/>
  <c r="F461329" i="1"/>
  <c r="F461328" i="1"/>
  <c r="F461327" i="1"/>
  <c r="F461326" i="1"/>
  <c r="F461325" i="1"/>
  <c r="F461324" i="1"/>
  <c r="F461323" i="1"/>
  <c r="F461322" i="1"/>
  <c r="F461321" i="1"/>
  <c r="F461320" i="1"/>
  <c r="F461319" i="1"/>
  <c r="F461318" i="1"/>
  <c r="F461317" i="1"/>
  <c r="F461316" i="1"/>
  <c r="F461315" i="1"/>
  <c r="F461314" i="1"/>
  <c r="F461313" i="1"/>
  <c r="F461312" i="1"/>
  <c r="F461311" i="1"/>
  <c r="F461310" i="1"/>
  <c r="F461309" i="1"/>
  <c r="F461308" i="1"/>
  <c r="F461307" i="1"/>
  <c r="F461306" i="1"/>
  <c r="F461305" i="1"/>
  <c r="F461304" i="1"/>
  <c r="F461303" i="1"/>
  <c r="F461302" i="1"/>
  <c r="F461301" i="1"/>
  <c r="F461300" i="1"/>
  <c r="F461299" i="1"/>
  <c r="F461298" i="1"/>
  <c r="F461297" i="1"/>
  <c r="F461296" i="1"/>
  <c r="F461295" i="1"/>
  <c r="F461294" i="1"/>
  <c r="F461293" i="1"/>
  <c r="F461292" i="1"/>
  <c r="F461291" i="1"/>
  <c r="F461290" i="1"/>
  <c r="F461289" i="1"/>
  <c r="F461288" i="1"/>
  <c r="F461287" i="1"/>
  <c r="F461286" i="1"/>
  <c r="F461285" i="1"/>
  <c r="F461284" i="1"/>
  <c r="F461283" i="1"/>
  <c r="F461282" i="1"/>
  <c r="F461281" i="1"/>
  <c r="F461280" i="1"/>
  <c r="F461279" i="1"/>
  <c r="F461278" i="1"/>
  <c r="F461277" i="1"/>
  <c r="F461276" i="1"/>
  <c r="F461275" i="1"/>
  <c r="F461274" i="1"/>
  <c r="F461273" i="1"/>
  <c r="F461272" i="1"/>
  <c r="F461271" i="1"/>
  <c r="F461270" i="1"/>
  <c r="F461269" i="1"/>
  <c r="F461268" i="1"/>
  <c r="F461267" i="1"/>
  <c r="F461266" i="1"/>
  <c r="F461265" i="1"/>
  <c r="F461264" i="1"/>
  <c r="F461263" i="1"/>
  <c r="F461262" i="1"/>
  <c r="F461261" i="1"/>
  <c r="F461260" i="1"/>
  <c r="F461259" i="1"/>
  <c r="F461258" i="1"/>
  <c r="F461257" i="1"/>
  <c r="F461256" i="1"/>
  <c r="F461255" i="1"/>
  <c r="F461254" i="1"/>
  <c r="F461253" i="1"/>
  <c r="F461252" i="1"/>
  <c r="F461251" i="1"/>
  <c r="F461250" i="1"/>
  <c r="F461249" i="1"/>
  <c r="F461248" i="1"/>
  <c r="F461247" i="1"/>
  <c r="F461246" i="1"/>
  <c r="F461245" i="1"/>
  <c r="F461244" i="1"/>
  <c r="F461243" i="1"/>
  <c r="F461242" i="1"/>
  <c r="F461241" i="1"/>
  <c r="F461240" i="1"/>
  <c r="F461239" i="1"/>
  <c r="F461238" i="1"/>
  <c r="F461237" i="1"/>
  <c r="F461236" i="1"/>
  <c r="F461235" i="1"/>
  <c r="F461234" i="1"/>
  <c r="F461233" i="1"/>
  <c r="F461232" i="1"/>
  <c r="F461231" i="1"/>
  <c r="F461230" i="1"/>
  <c r="F461229" i="1"/>
  <c r="F461228" i="1"/>
  <c r="F461227" i="1"/>
  <c r="F461226" i="1"/>
  <c r="F461225" i="1"/>
  <c r="F461224" i="1"/>
  <c r="F461223" i="1"/>
  <c r="F461222" i="1"/>
  <c r="F461221" i="1"/>
  <c r="F461220" i="1"/>
  <c r="F461219" i="1"/>
  <c r="F461218" i="1"/>
  <c r="F461217" i="1"/>
  <c r="F461216" i="1"/>
  <c r="F461215" i="1"/>
  <c r="F461214" i="1"/>
  <c r="F461213" i="1"/>
  <c r="F461212" i="1"/>
  <c r="F461211" i="1"/>
  <c r="F461210" i="1"/>
  <c r="F461209" i="1"/>
  <c r="F461208" i="1"/>
  <c r="F461207" i="1"/>
  <c r="F461206" i="1"/>
  <c r="F461205" i="1"/>
  <c r="F461204" i="1"/>
  <c r="F461203" i="1"/>
  <c r="F461202" i="1"/>
  <c r="F461201" i="1"/>
  <c r="F461200" i="1"/>
  <c r="F461199" i="1"/>
  <c r="F461198" i="1"/>
  <c r="F461197" i="1"/>
  <c r="F461196" i="1"/>
  <c r="F461195" i="1"/>
  <c r="F461194" i="1"/>
  <c r="F461193" i="1"/>
  <c r="F461192" i="1"/>
  <c r="F461191" i="1"/>
  <c r="F461190" i="1"/>
  <c r="F461189" i="1"/>
  <c r="F461188" i="1"/>
  <c r="F461187" i="1"/>
  <c r="F461186" i="1"/>
  <c r="F461185" i="1"/>
  <c r="F461184" i="1"/>
  <c r="F461183" i="1"/>
  <c r="F461182" i="1"/>
  <c r="F461181" i="1"/>
  <c r="F461180" i="1"/>
  <c r="F461179" i="1"/>
  <c r="F461178" i="1"/>
  <c r="F461177" i="1"/>
  <c r="F461176" i="1"/>
  <c r="F461175" i="1"/>
  <c r="F461174" i="1"/>
  <c r="F461173" i="1"/>
  <c r="F461172" i="1"/>
  <c r="F461171" i="1"/>
  <c r="F461170" i="1"/>
  <c r="F461169" i="1"/>
  <c r="F461168" i="1"/>
  <c r="F461167" i="1"/>
  <c r="F461166" i="1"/>
  <c r="F461165" i="1"/>
  <c r="F461164" i="1"/>
  <c r="F461163" i="1"/>
  <c r="F461162" i="1"/>
  <c r="F461161" i="1"/>
  <c r="F461160" i="1"/>
  <c r="F461159" i="1"/>
  <c r="F461158" i="1"/>
  <c r="F461157" i="1"/>
  <c r="F461156" i="1"/>
  <c r="F461155" i="1"/>
  <c r="F461154" i="1"/>
  <c r="F461153" i="1"/>
  <c r="F461152" i="1"/>
  <c r="F461151" i="1"/>
  <c r="F461150" i="1"/>
  <c r="F461149" i="1"/>
  <c r="F461148" i="1"/>
  <c r="F461147" i="1"/>
  <c r="F461146" i="1"/>
  <c r="F461145" i="1"/>
  <c r="F461144" i="1"/>
  <c r="F461143" i="1"/>
  <c r="F461142" i="1"/>
  <c r="F461141" i="1"/>
  <c r="F461140" i="1"/>
  <c r="F461139" i="1"/>
  <c r="F461138" i="1"/>
  <c r="F461137" i="1"/>
  <c r="F461136" i="1"/>
  <c r="F461135" i="1"/>
  <c r="F461134" i="1"/>
  <c r="F461133" i="1"/>
  <c r="F461132" i="1"/>
  <c r="F461131" i="1"/>
  <c r="F461130" i="1"/>
  <c r="F461129" i="1"/>
  <c r="F461128" i="1"/>
  <c r="F461127" i="1"/>
  <c r="F461126" i="1"/>
  <c r="F461125" i="1"/>
  <c r="F461124" i="1"/>
  <c r="F461123" i="1"/>
  <c r="F461122" i="1"/>
  <c r="F461121" i="1"/>
  <c r="F461120" i="1"/>
  <c r="F461119" i="1"/>
  <c r="F461118" i="1"/>
  <c r="F461117" i="1"/>
  <c r="F461116" i="1"/>
  <c r="F461115" i="1"/>
  <c r="F461114" i="1"/>
  <c r="F461113" i="1"/>
  <c r="F461112" i="1"/>
  <c r="F461111" i="1"/>
  <c r="F461110" i="1"/>
  <c r="F461109" i="1"/>
  <c r="F461108" i="1"/>
  <c r="F461107" i="1"/>
  <c r="F461106" i="1"/>
  <c r="F461105" i="1"/>
  <c r="F461104" i="1"/>
  <c r="F461103" i="1"/>
  <c r="F461102" i="1"/>
  <c r="F461101" i="1"/>
  <c r="F461100" i="1"/>
  <c r="F461099" i="1"/>
  <c r="F461098" i="1"/>
  <c r="F461097" i="1"/>
  <c r="F461096" i="1"/>
  <c r="F461095" i="1"/>
  <c r="F461094" i="1"/>
  <c r="F461093" i="1"/>
  <c r="F461092" i="1"/>
  <c r="F461091" i="1"/>
  <c r="F461090" i="1"/>
  <c r="F461089" i="1"/>
  <c r="F461088" i="1"/>
  <c r="F461087" i="1"/>
  <c r="F461086" i="1"/>
  <c r="F461085" i="1"/>
  <c r="F461084" i="1"/>
  <c r="F461083" i="1"/>
  <c r="F461082" i="1"/>
  <c r="F461081" i="1"/>
  <c r="F461080" i="1"/>
  <c r="F461079" i="1"/>
  <c r="F461078" i="1"/>
  <c r="F461077" i="1"/>
  <c r="F461076" i="1"/>
  <c r="F461075" i="1"/>
  <c r="F461074" i="1"/>
  <c r="F461073" i="1"/>
  <c r="F461072" i="1"/>
  <c r="F461071" i="1"/>
  <c r="F461070" i="1"/>
  <c r="F461069" i="1"/>
  <c r="F461068" i="1"/>
  <c r="F461067" i="1"/>
  <c r="F461066" i="1"/>
  <c r="F461065" i="1"/>
  <c r="F461064" i="1"/>
  <c r="F461063" i="1"/>
  <c r="F461062" i="1"/>
  <c r="F461061" i="1"/>
  <c r="F461060" i="1"/>
  <c r="F461059" i="1"/>
  <c r="F461058" i="1"/>
  <c r="F461057" i="1"/>
  <c r="F461056" i="1"/>
  <c r="F461055" i="1"/>
  <c r="F461054" i="1"/>
  <c r="F461053" i="1"/>
  <c r="F461052" i="1"/>
  <c r="F461051" i="1"/>
  <c r="F461050" i="1"/>
  <c r="F461049" i="1"/>
  <c r="F461048" i="1"/>
  <c r="F461047" i="1"/>
  <c r="F461046" i="1"/>
  <c r="F461045" i="1"/>
  <c r="F461044" i="1"/>
  <c r="F461043" i="1"/>
  <c r="F461042" i="1"/>
  <c r="F461041" i="1"/>
  <c r="F461040" i="1"/>
  <c r="F461039" i="1"/>
  <c r="F461038" i="1"/>
  <c r="F461037" i="1"/>
  <c r="F461036" i="1"/>
  <c r="F461035" i="1"/>
  <c r="F461034" i="1"/>
  <c r="F461033" i="1"/>
  <c r="F461032" i="1"/>
  <c r="F461031" i="1"/>
  <c r="F461030" i="1"/>
  <c r="F461029" i="1"/>
  <c r="F461028" i="1"/>
  <c r="F461027" i="1"/>
  <c r="F461026" i="1"/>
  <c r="F461025" i="1"/>
  <c r="F461024" i="1"/>
  <c r="F461023" i="1"/>
  <c r="F461022" i="1"/>
  <c r="F461021" i="1"/>
  <c r="F461020" i="1"/>
  <c r="F461019" i="1"/>
  <c r="F461018" i="1"/>
  <c r="F461017" i="1"/>
  <c r="F461016" i="1"/>
  <c r="F461015" i="1"/>
  <c r="F461014" i="1"/>
  <c r="F461013" i="1"/>
  <c r="F461012" i="1"/>
  <c r="F461011" i="1"/>
  <c r="F461010" i="1"/>
  <c r="F461009" i="1"/>
  <c r="F461008" i="1"/>
  <c r="F461007" i="1"/>
  <c r="F461006" i="1"/>
  <c r="F461005" i="1"/>
  <c r="F461004" i="1"/>
  <c r="F461003" i="1"/>
  <c r="F461002" i="1"/>
  <c r="F461001" i="1"/>
  <c r="F461000" i="1"/>
  <c r="F460999" i="1"/>
  <c r="F460998" i="1"/>
  <c r="F460997" i="1"/>
  <c r="F460996" i="1"/>
  <c r="F460995" i="1"/>
  <c r="F460994" i="1"/>
  <c r="F460993" i="1"/>
  <c r="F460992" i="1"/>
  <c r="F460991" i="1"/>
  <c r="F460990" i="1"/>
  <c r="F460989" i="1"/>
  <c r="F460988" i="1"/>
  <c r="F460987" i="1"/>
  <c r="F460986" i="1"/>
  <c r="F460985" i="1"/>
  <c r="F460984" i="1"/>
  <c r="F460983" i="1"/>
  <c r="F460982" i="1"/>
  <c r="F460981" i="1"/>
  <c r="F460980" i="1"/>
  <c r="F460979" i="1"/>
  <c r="F460978" i="1"/>
  <c r="F460977" i="1"/>
  <c r="F460976" i="1"/>
  <c r="F460975" i="1"/>
  <c r="F460974" i="1"/>
  <c r="F460973" i="1"/>
  <c r="F460972" i="1"/>
  <c r="F460971" i="1"/>
  <c r="F460970" i="1"/>
  <c r="F460969" i="1"/>
  <c r="F460968" i="1"/>
  <c r="F460967" i="1"/>
  <c r="F460966" i="1"/>
  <c r="F460965" i="1"/>
  <c r="F460964" i="1"/>
  <c r="F460963" i="1"/>
  <c r="F460962" i="1"/>
  <c r="F460961" i="1"/>
  <c r="F460960" i="1"/>
  <c r="F460959" i="1"/>
  <c r="F460958" i="1"/>
  <c r="F460957" i="1"/>
  <c r="F460956" i="1"/>
  <c r="F460955" i="1"/>
  <c r="F460954" i="1"/>
  <c r="F460953" i="1"/>
  <c r="F460952" i="1"/>
  <c r="F460951" i="1"/>
  <c r="F460950" i="1"/>
  <c r="F460949" i="1"/>
  <c r="F460948" i="1"/>
  <c r="F460947" i="1"/>
  <c r="F460946" i="1"/>
  <c r="F460945" i="1"/>
  <c r="F460944" i="1"/>
  <c r="F460943" i="1"/>
  <c r="F460942" i="1"/>
  <c r="F460941" i="1"/>
  <c r="F460940" i="1"/>
  <c r="F460939" i="1"/>
  <c r="F460938" i="1"/>
  <c r="F460937" i="1"/>
  <c r="F460936" i="1"/>
  <c r="F460935" i="1"/>
  <c r="F460934" i="1"/>
  <c r="F460933" i="1"/>
  <c r="F460932" i="1"/>
  <c r="F460931" i="1"/>
  <c r="F460930" i="1"/>
  <c r="F460929" i="1"/>
  <c r="F460928" i="1"/>
  <c r="F460927" i="1"/>
  <c r="F460926" i="1"/>
  <c r="F460925" i="1"/>
  <c r="F460924" i="1"/>
  <c r="F460923" i="1"/>
  <c r="F460922" i="1"/>
  <c r="F460921" i="1"/>
  <c r="F460920" i="1"/>
  <c r="F460919" i="1"/>
  <c r="F460918" i="1"/>
  <c r="F460917" i="1"/>
  <c r="F460916" i="1"/>
  <c r="F460915" i="1"/>
  <c r="F460914" i="1"/>
  <c r="F460913" i="1"/>
  <c r="F460912" i="1"/>
  <c r="F460911" i="1"/>
  <c r="F460910" i="1"/>
  <c r="F460909" i="1"/>
  <c r="F460908" i="1"/>
  <c r="F460907" i="1"/>
  <c r="F460906" i="1"/>
  <c r="F460905" i="1"/>
  <c r="F460904" i="1"/>
  <c r="F460903" i="1"/>
  <c r="F460902" i="1"/>
  <c r="F460901" i="1"/>
  <c r="F460900" i="1"/>
  <c r="F460899" i="1"/>
  <c r="F460898" i="1"/>
  <c r="F460897" i="1"/>
  <c r="F460896" i="1"/>
  <c r="F460895" i="1"/>
  <c r="F460894" i="1"/>
  <c r="F460893" i="1"/>
  <c r="F460892" i="1"/>
  <c r="F460891" i="1"/>
  <c r="F460890" i="1"/>
  <c r="F460889" i="1"/>
  <c r="F460888" i="1"/>
  <c r="F460887" i="1"/>
  <c r="F460886" i="1"/>
  <c r="F460885" i="1"/>
  <c r="F460884" i="1"/>
  <c r="F460883" i="1"/>
  <c r="F460882" i="1"/>
  <c r="F460881" i="1"/>
  <c r="F460880" i="1"/>
  <c r="F460879" i="1"/>
  <c r="F460878" i="1"/>
  <c r="F460877" i="1"/>
  <c r="F460876" i="1"/>
  <c r="F460875" i="1"/>
  <c r="F460874" i="1"/>
  <c r="F460873" i="1"/>
  <c r="F460872" i="1"/>
  <c r="F460871" i="1"/>
  <c r="F460870" i="1"/>
  <c r="F460869" i="1"/>
  <c r="F460868" i="1"/>
  <c r="F460867" i="1"/>
  <c r="F460866" i="1"/>
  <c r="F460865" i="1"/>
  <c r="F460864" i="1"/>
  <c r="F460863" i="1"/>
  <c r="F460862" i="1"/>
  <c r="F460861" i="1"/>
  <c r="F460860" i="1"/>
  <c r="F460859" i="1"/>
  <c r="F460858" i="1"/>
  <c r="F460857" i="1"/>
  <c r="F460856" i="1"/>
  <c r="F460855" i="1"/>
  <c r="F460854" i="1"/>
  <c r="F460853" i="1"/>
  <c r="F460852" i="1"/>
  <c r="F460851" i="1"/>
  <c r="F460850" i="1"/>
  <c r="F460849" i="1"/>
  <c r="F460848" i="1"/>
  <c r="F460847" i="1"/>
  <c r="F460846" i="1"/>
  <c r="F460845" i="1"/>
  <c r="F460844" i="1"/>
  <c r="F460843" i="1"/>
  <c r="F460842" i="1"/>
  <c r="F460841" i="1"/>
  <c r="F460840" i="1"/>
  <c r="F460839" i="1"/>
  <c r="F460838" i="1"/>
  <c r="F460837" i="1"/>
  <c r="F460836" i="1"/>
  <c r="F460835" i="1"/>
  <c r="F460834" i="1"/>
  <c r="F460833" i="1"/>
  <c r="F460832" i="1"/>
  <c r="F460831" i="1"/>
  <c r="F460830" i="1"/>
  <c r="F460829" i="1"/>
  <c r="F460828" i="1"/>
  <c r="F460827" i="1"/>
  <c r="F460826" i="1"/>
  <c r="F460825" i="1"/>
  <c r="F460824" i="1"/>
  <c r="F460823" i="1"/>
  <c r="F460822" i="1"/>
  <c r="F460821" i="1"/>
  <c r="F460820" i="1"/>
  <c r="F460819" i="1"/>
  <c r="F460818" i="1"/>
  <c r="F460817" i="1"/>
  <c r="F460816" i="1"/>
  <c r="F460815" i="1"/>
  <c r="F460814" i="1"/>
  <c r="F460813" i="1"/>
  <c r="F460812" i="1"/>
  <c r="F460811" i="1"/>
  <c r="F460810" i="1"/>
  <c r="F460809" i="1"/>
  <c r="F460808" i="1"/>
  <c r="F460807" i="1"/>
  <c r="F460806" i="1"/>
  <c r="F460805" i="1"/>
  <c r="F460804" i="1"/>
  <c r="F460803" i="1"/>
  <c r="F460802" i="1"/>
  <c r="F460801" i="1"/>
  <c r="F460800" i="1"/>
  <c r="F460799" i="1"/>
  <c r="F460798" i="1"/>
  <c r="F460797" i="1"/>
  <c r="F460796" i="1"/>
  <c r="F460795" i="1"/>
  <c r="F460794" i="1"/>
  <c r="F460793" i="1"/>
  <c r="F460792" i="1"/>
  <c r="F460791" i="1"/>
  <c r="F460790" i="1"/>
  <c r="F460789" i="1"/>
  <c r="F460788" i="1"/>
  <c r="F460787" i="1"/>
  <c r="F460786" i="1"/>
  <c r="F460785" i="1"/>
  <c r="F460784" i="1"/>
  <c r="F460783" i="1"/>
  <c r="F460782" i="1"/>
  <c r="F460781" i="1"/>
  <c r="F460780" i="1"/>
  <c r="F460779" i="1"/>
  <c r="F460778" i="1"/>
  <c r="F460777" i="1"/>
  <c r="F460776" i="1"/>
  <c r="F460775" i="1"/>
  <c r="F460774" i="1"/>
  <c r="F460773" i="1"/>
  <c r="F460772" i="1"/>
  <c r="F460771" i="1"/>
  <c r="F460770" i="1"/>
  <c r="F460769" i="1"/>
  <c r="F460768" i="1"/>
  <c r="F460767" i="1"/>
  <c r="F460766" i="1"/>
  <c r="F460765" i="1"/>
  <c r="F460764" i="1"/>
  <c r="F460763" i="1"/>
  <c r="F460762" i="1"/>
  <c r="F460761" i="1"/>
  <c r="F460760" i="1"/>
  <c r="F460759" i="1"/>
  <c r="F460758" i="1"/>
  <c r="F460757" i="1"/>
  <c r="F460756" i="1"/>
  <c r="F460755" i="1"/>
  <c r="F460754" i="1"/>
  <c r="F460753" i="1"/>
  <c r="F460752" i="1"/>
  <c r="F460751" i="1"/>
  <c r="F460750" i="1"/>
  <c r="F460749" i="1"/>
  <c r="F460748" i="1"/>
  <c r="F460747" i="1"/>
  <c r="F460746" i="1"/>
  <c r="F460745" i="1"/>
  <c r="F460744" i="1"/>
  <c r="F460743" i="1"/>
  <c r="F460742" i="1"/>
  <c r="F460741" i="1"/>
  <c r="F460740" i="1"/>
  <c r="F460739" i="1"/>
  <c r="F460738" i="1"/>
  <c r="F460737" i="1"/>
  <c r="F460736" i="1"/>
  <c r="F460735" i="1"/>
  <c r="F460734" i="1"/>
  <c r="F460733" i="1"/>
  <c r="F460732" i="1"/>
  <c r="F460731" i="1"/>
  <c r="F460730" i="1"/>
  <c r="F460729" i="1"/>
  <c r="F460728" i="1"/>
  <c r="F460727" i="1"/>
  <c r="F460726" i="1"/>
  <c r="F460725" i="1"/>
  <c r="F460724" i="1"/>
  <c r="F460723" i="1"/>
  <c r="F460722" i="1"/>
  <c r="F460721" i="1"/>
  <c r="F460720" i="1"/>
  <c r="F460719" i="1"/>
  <c r="F460718" i="1"/>
  <c r="F460717" i="1"/>
  <c r="F460716" i="1"/>
  <c r="F460715" i="1"/>
  <c r="F460714" i="1"/>
  <c r="F460713" i="1"/>
  <c r="F460712" i="1"/>
  <c r="F460711" i="1"/>
  <c r="F460710" i="1"/>
  <c r="F460709" i="1"/>
  <c r="F460708" i="1"/>
  <c r="F460707" i="1"/>
  <c r="F460706" i="1"/>
  <c r="F460705" i="1"/>
  <c r="F460704" i="1"/>
  <c r="F460703" i="1"/>
  <c r="F460702" i="1"/>
  <c r="F460701" i="1"/>
  <c r="F460700" i="1"/>
  <c r="F460699" i="1"/>
  <c r="F460698" i="1"/>
  <c r="F460697" i="1"/>
  <c r="F460696" i="1"/>
  <c r="F460695" i="1"/>
  <c r="F460694" i="1"/>
  <c r="F460693" i="1"/>
  <c r="F460692" i="1"/>
  <c r="F460691" i="1"/>
  <c r="F460690" i="1"/>
  <c r="F460689" i="1"/>
  <c r="F460688" i="1"/>
  <c r="F460687" i="1"/>
  <c r="F460686" i="1"/>
  <c r="F460685" i="1"/>
  <c r="F460684" i="1"/>
  <c r="F460683" i="1"/>
  <c r="F460682" i="1"/>
  <c r="F460681" i="1"/>
  <c r="F460680" i="1"/>
  <c r="F460679" i="1"/>
  <c r="F460678" i="1"/>
  <c r="F460677" i="1"/>
  <c r="F460676" i="1"/>
  <c r="F460675" i="1"/>
  <c r="F460674" i="1"/>
  <c r="F460673" i="1"/>
  <c r="F460672" i="1"/>
  <c r="F460671" i="1"/>
  <c r="F460670" i="1"/>
  <c r="F460669" i="1"/>
  <c r="F460668" i="1"/>
  <c r="F460667" i="1"/>
  <c r="F460666" i="1"/>
  <c r="F460665" i="1"/>
  <c r="F460664" i="1"/>
  <c r="F460663" i="1"/>
  <c r="F460662" i="1"/>
  <c r="F460661" i="1"/>
  <c r="F460660" i="1"/>
  <c r="F460659" i="1"/>
  <c r="F460658" i="1"/>
  <c r="F460657" i="1"/>
  <c r="F460656" i="1"/>
  <c r="F460655" i="1"/>
  <c r="F460654" i="1"/>
  <c r="F460653" i="1"/>
  <c r="F460652" i="1"/>
  <c r="F460651" i="1"/>
  <c r="F460650" i="1"/>
  <c r="F460649" i="1"/>
  <c r="F460648" i="1"/>
  <c r="F460647" i="1"/>
  <c r="F460646" i="1"/>
  <c r="F460645" i="1"/>
  <c r="F460644" i="1"/>
  <c r="F460643" i="1"/>
  <c r="F460642" i="1"/>
  <c r="F460641" i="1"/>
  <c r="F460640" i="1"/>
  <c r="F460639" i="1"/>
  <c r="F460638" i="1"/>
  <c r="F460637" i="1"/>
  <c r="F460636" i="1"/>
  <c r="F460635" i="1"/>
  <c r="F460634" i="1"/>
  <c r="F460633" i="1"/>
  <c r="F460632" i="1"/>
  <c r="F460631" i="1"/>
  <c r="F460630" i="1"/>
  <c r="F460629" i="1"/>
  <c r="F460628" i="1"/>
  <c r="F460627" i="1"/>
  <c r="F460626" i="1"/>
  <c r="F460625" i="1"/>
  <c r="F460624" i="1"/>
  <c r="F460623" i="1"/>
  <c r="F460622" i="1"/>
  <c r="F460621" i="1"/>
  <c r="F460620" i="1"/>
  <c r="F460619" i="1"/>
  <c r="F460618" i="1"/>
  <c r="F460617" i="1"/>
  <c r="F460616" i="1"/>
  <c r="F460615" i="1"/>
  <c r="F460614" i="1"/>
  <c r="F460613" i="1"/>
  <c r="F460612" i="1"/>
  <c r="F460611" i="1"/>
  <c r="F460610" i="1"/>
  <c r="F460609" i="1"/>
  <c r="F460608" i="1"/>
  <c r="F460607" i="1"/>
  <c r="F460606" i="1"/>
  <c r="F460605" i="1"/>
  <c r="F460604" i="1"/>
  <c r="F460603" i="1"/>
  <c r="F460602" i="1"/>
  <c r="F460601" i="1"/>
  <c r="F460600" i="1"/>
  <c r="F460599" i="1"/>
  <c r="F460598" i="1"/>
  <c r="F460597" i="1"/>
  <c r="F460596" i="1"/>
  <c r="F460595" i="1"/>
  <c r="F460594" i="1"/>
  <c r="F460593" i="1"/>
  <c r="F460592" i="1"/>
  <c r="F460591" i="1"/>
  <c r="F460590" i="1"/>
  <c r="F460589" i="1"/>
  <c r="F460588" i="1"/>
  <c r="F460587" i="1"/>
  <c r="F460586" i="1"/>
  <c r="F460585" i="1"/>
  <c r="F460584" i="1"/>
  <c r="F460583" i="1"/>
  <c r="F460582" i="1"/>
  <c r="F460581" i="1"/>
  <c r="F460580" i="1"/>
  <c r="F460579" i="1"/>
  <c r="F460578" i="1"/>
  <c r="F460577" i="1"/>
  <c r="F460576" i="1"/>
  <c r="F460575" i="1"/>
  <c r="F460574" i="1"/>
  <c r="F460573" i="1"/>
  <c r="F460572" i="1"/>
  <c r="F460571" i="1"/>
  <c r="F460570" i="1"/>
  <c r="F460569" i="1"/>
  <c r="F460568" i="1"/>
  <c r="F460567" i="1"/>
  <c r="F460566" i="1"/>
  <c r="F460565" i="1"/>
  <c r="F460564" i="1"/>
  <c r="F460563" i="1"/>
  <c r="F460562" i="1"/>
  <c r="F460561" i="1"/>
  <c r="F460560" i="1"/>
  <c r="F460559" i="1"/>
  <c r="F460558" i="1"/>
  <c r="F460557" i="1"/>
  <c r="F460556" i="1"/>
  <c r="F460555" i="1"/>
  <c r="F460554" i="1"/>
  <c r="F460553" i="1"/>
  <c r="F460552" i="1"/>
  <c r="F460551" i="1"/>
  <c r="F460550" i="1"/>
  <c r="F460549" i="1"/>
  <c r="F460548" i="1"/>
  <c r="F460547" i="1"/>
  <c r="F460546" i="1"/>
  <c r="F460545" i="1"/>
  <c r="F460544" i="1"/>
  <c r="F460543" i="1"/>
  <c r="F460542" i="1"/>
  <c r="F460541" i="1"/>
  <c r="F460540" i="1"/>
  <c r="F460539" i="1"/>
  <c r="F460538" i="1"/>
  <c r="F460537" i="1"/>
  <c r="F460536" i="1"/>
  <c r="F460535" i="1"/>
  <c r="F460534" i="1"/>
  <c r="F460533" i="1"/>
  <c r="F460532" i="1"/>
  <c r="F460531" i="1"/>
  <c r="F460530" i="1"/>
  <c r="F460529" i="1"/>
  <c r="F460528" i="1"/>
  <c r="F460527" i="1"/>
  <c r="F460526" i="1"/>
  <c r="F460525" i="1"/>
  <c r="F460524" i="1"/>
  <c r="F460523" i="1"/>
  <c r="F460522" i="1"/>
  <c r="F460521" i="1"/>
  <c r="F460520" i="1"/>
  <c r="F460519" i="1"/>
  <c r="F460518" i="1"/>
  <c r="F460517" i="1"/>
  <c r="F460516" i="1"/>
  <c r="F460515" i="1"/>
  <c r="F460514" i="1"/>
  <c r="F460513" i="1"/>
  <c r="F460512" i="1"/>
  <c r="F460511" i="1"/>
  <c r="F460510" i="1"/>
  <c r="F460509" i="1"/>
  <c r="F460508" i="1"/>
  <c r="F460507" i="1"/>
  <c r="F460506" i="1"/>
  <c r="F460505" i="1"/>
  <c r="F460504" i="1"/>
  <c r="F460503" i="1"/>
  <c r="F460502" i="1"/>
  <c r="F460501" i="1"/>
  <c r="F460500" i="1"/>
  <c r="F460499" i="1"/>
  <c r="F460498" i="1"/>
  <c r="F460497" i="1"/>
  <c r="F460496" i="1"/>
  <c r="F460495" i="1"/>
  <c r="F460494" i="1"/>
  <c r="F460493" i="1"/>
  <c r="F460492" i="1"/>
  <c r="F460491" i="1"/>
  <c r="F460490" i="1"/>
  <c r="F460489" i="1"/>
  <c r="F460488" i="1"/>
  <c r="F460487" i="1"/>
  <c r="F460486" i="1"/>
  <c r="F460485" i="1"/>
  <c r="F460484" i="1"/>
  <c r="F460483" i="1"/>
  <c r="F460482" i="1"/>
  <c r="F460481" i="1"/>
  <c r="F460480" i="1"/>
  <c r="F460479" i="1"/>
  <c r="F460478" i="1"/>
  <c r="F460477" i="1"/>
  <c r="F460476" i="1"/>
  <c r="F460475" i="1"/>
  <c r="F460474" i="1"/>
  <c r="F460473" i="1"/>
  <c r="F460472" i="1"/>
  <c r="F460471" i="1"/>
  <c r="F460470" i="1"/>
  <c r="F460469" i="1"/>
  <c r="F460468" i="1"/>
  <c r="F460467" i="1"/>
  <c r="F460466" i="1"/>
  <c r="F460465" i="1"/>
  <c r="F460464" i="1"/>
  <c r="F460463" i="1"/>
  <c r="F460462" i="1"/>
  <c r="F460461" i="1"/>
  <c r="F460460" i="1"/>
  <c r="F460459" i="1"/>
  <c r="F460458" i="1"/>
  <c r="F460457" i="1"/>
  <c r="F460456" i="1"/>
  <c r="F460455" i="1"/>
  <c r="F460454" i="1"/>
  <c r="F460453" i="1"/>
  <c r="F460452" i="1"/>
  <c r="F460451" i="1"/>
  <c r="F460450" i="1"/>
  <c r="F460449" i="1"/>
  <c r="F460448" i="1"/>
  <c r="F460447" i="1"/>
  <c r="F460446" i="1"/>
  <c r="F460445" i="1"/>
  <c r="F460444" i="1"/>
  <c r="F460443" i="1"/>
  <c r="F460442" i="1"/>
  <c r="F460441" i="1"/>
  <c r="F460440" i="1"/>
  <c r="F460439" i="1"/>
  <c r="F460438" i="1"/>
  <c r="F460437" i="1"/>
  <c r="F460436" i="1"/>
  <c r="F460435" i="1"/>
  <c r="F460434" i="1"/>
  <c r="F460433" i="1"/>
  <c r="F460432" i="1"/>
  <c r="F460431" i="1"/>
  <c r="F460430" i="1"/>
  <c r="F460429" i="1"/>
  <c r="F460428" i="1"/>
  <c r="F460427" i="1"/>
  <c r="F460426" i="1"/>
  <c r="F460425" i="1"/>
  <c r="F460424" i="1"/>
  <c r="F460423" i="1"/>
  <c r="F460422" i="1"/>
  <c r="F460421" i="1"/>
  <c r="F460420" i="1"/>
  <c r="F460419" i="1"/>
  <c r="F460418" i="1"/>
  <c r="F460417" i="1"/>
  <c r="F460416" i="1"/>
  <c r="F460415" i="1"/>
  <c r="F460414" i="1"/>
  <c r="F460413" i="1"/>
  <c r="F460412" i="1"/>
  <c r="F460411" i="1"/>
  <c r="F460410" i="1"/>
  <c r="F460409" i="1"/>
  <c r="F460408" i="1"/>
  <c r="F460407" i="1"/>
  <c r="F460406" i="1"/>
  <c r="F460405" i="1"/>
  <c r="F460404" i="1"/>
  <c r="F460403" i="1"/>
  <c r="F460402" i="1"/>
  <c r="F460401" i="1"/>
  <c r="F460400" i="1"/>
  <c r="F460399" i="1"/>
  <c r="F460398" i="1"/>
  <c r="F460397" i="1"/>
  <c r="F460396" i="1"/>
  <c r="F460395" i="1"/>
  <c r="F460394" i="1"/>
  <c r="F460393" i="1"/>
  <c r="F460392" i="1"/>
  <c r="F460391" i="1"/>
  <c r="F460390" i="1"/>
  <c r="F460389" i="1"/>
  <c r="F460388" i="1"/>
  <c r="F460387" i="1"/>
  <c r="F460386" i="1"/>
  <c r="F460385" i="1"/>
  <c r="F460384" i="1"/>
  <c r="F460383" i="1"/>
  <c r="F460382" i="1"/>
  <c r="F460381" i="1"/>
  <c r="F460380" i="1"/>
  <c r="F460379" i="1"/>
  <c r="F460378" i="1"/>
  <c r="F460377" i="1"/>
  <c r="F460376" i="1"/>
  <c r="F460375" i="1"/>
  <c r="F460374" i="1"/>
  <c r="F460373" i="1"/>
  <c r="F460372" i="1"/>
  <c r="F460371" i="1"/>
  <c r="F460370" i="1"/>
  <c r="F460369" i="1"/>
  <c r="F460368" i="1"/>
  <c r="F460367" i="1"/>
  <c r="F460366" i="1"/>
  <c r="F460365" i="1"/>
  <c r="F460364" i="1"/>
  <c r="F460363" i="1"/>
  <c r="F460362" i="1"/>
  <c r="F460361" i="1"/>
  <c r="F460360" i="1"/>
  <c r="F460359" i="1"/>
  <c r="F460358" i="1"/>
  <c r="F460357" i="1"/>
  <c r="F460356" i="1"/>
  <c r="F460355" i="1"/>
  <c r="F460354" i="1"/>
  <c r="F460353" i="1"/>
  <c r="F460352" i="1"/>
  <c r="F460351" i="1"/>
  <c r="F460350" i="1"/>
  <c r="F460349" i="1"/>
  <c r="F460348" i="1"/>
  <c r="F460347" i="1"/>
  <c r="F460346" i="1"/>
  <c r="F460345" i="1"/>
  <c r="F460344" i="1"/>
  <c r="F460343" i="1"/>
  <c r="F460342" i="1"/>
  <c r="F460341" i="1"/>
  <c r="F460340" i="1"/>
  <c r="F460339" i="1"/>
  <c r="F460338" i="1"/>
  <c r="F460337" i="1"/>
  <c r="F460336" i="1"/>
  <c r="F460335" i="1"/>
  <c r="F460334" i="1"/>
  <c r="F460333" i="1"/>
  <c r="F460332" i="1"/>
  <c r="F460331" i="1"/>
  <c r="F460330" i="1"/>
  <c r="F460329" i="1"/>
  <c r="F460328" i="1"/>
  <c r="F460327" i="1"/>
  <c r="F460326" i="1"/>
  <c r="F460325" i="1"/>
  <c r="F460324" i="1"/>
  <c r="F460323" i="1"/>
  <c r="F460322" i="1"/>
  <c r="F460321" i="1"/>
  <c r="F460320" i="1"/>
  <c r="F460319" i="1"/>
  <c r="F460318" i="1"/>
  <c r="F460317" i="1"/>
  <c r="F460316" i="1"/>
  <c r="F460315" i="1"/>
  <c r="F460314" i="1"/>
  <c r="F460313" i="1"/>
  <c r="F460312" i="1"/>
  <c r="F460311" i="1"/>
  <c r="F460310" i="1"/>
  <c r="F460309" i="1"/>
  <c r="F460308" i="1"/>
  <c r="F460307" i="1"/>
  <c r="F460306" i="1"/>
  <c r="F460305" i="1"/>
  <c r="F460304" i="1"/>
  <c r="F460303" i="1"/>
  <c r="F460302" i="1"/>
  <c r="F460301" i="1"/>
  <c r="F460300" i="1"/>
  <c r="F460299" i="1"/>
  <c r="F460298" i="1"/>
  <c r="F460297" i="1"/>
  <c r="F460296" i="1"/>
  <c r="F460295" i="1"/>
  <c r="F460294" i="1"/>
  <c r="F460293" i="1"/>
  <c r="F460292" i="1"/>
  <c r="F460291" i="1"/>
  <c r="F460290" i="1"/>
  <c r="F460289" i="1"/>
  <c r="F460288" i="1"/>
  <c r="F460287" i="1"/>
  <c r="F460286" i="1"/>
  <c r="F460285" i="1"/>
  <c r="F460284" i="1"/>
  <c r="F460283" i="1"/>
  <c r="F460282" i="1"/>
  <c r="F460281" i="1"/>
  <c r="F460280" i="1"/>
  <c r="F460279" i="1"/>
  <c r="F460278" i="1"/>
  <c r="F460277" i="1"/>
  <c r="F460276" i="1"/>
  <c r="F460275" i="1"/>
  <c r="F460274" i="1"/>
  <c r="F460273" i="1"/>
  <c r="F460272" i="1"/>
  <c r="F460271" i="1"/>
  <c r="F460270" i="1"/>
  <c r="F460269" i="1"/>
  <c r="F460268" i="1"/>
  <c r="F460267" i="1"/>
  <c r="F460266" i="1"/>
  <c r="F460265" i="1"/>
  <c r="F460264" i="1"/>
  <c r="F460263" i="1"/>
  <c r="F460262" i="1"/>
  <c r="F460261" i="1"/>
  <c r="F460260" i="1"/>
  <c r="F460259" i="1"/>
  <c r="F460258" i="1"/>
  <c r="F460257" i="1"/>
  <c r="F460256" i="1"/>
  <c r="F460255" i="1"/>
  <c r="F460254" i="1"/>
  <c r="F460253" i="1"/>
  <c r="F460252" i="1"/>
  <c r="F460251" i="1"/>
  <c r="F460250" i="1"/>
  <c r="F460249" i="1"/>
  <c r="F460248" i="1"/>
  <c r="F460247" i="1"/>
  <c r="F460246" i="1"/>
  <c r="F460245" i="1"/>
  <c r="F460244" i="1"/>
  <c r="F460243" i="1"/>
  <c r="F460242" i="1"/>
  <c r="F460241" i="1"/>
  <c r="F460240" i="1"/>
  <c r="F460239" i="1"/>
  <c r="F460238" i="1"/>
  <c r="F460237" i="1"/>
  <c r="F460236" i="1"/>
  <c r="F460235" i="1"/>
  <c r="F460234" i="1"/>
  <c r="F460233" i="1"/>
  <c r="F460232" i="1"/>
  <c r="F460231" i="1"/>
  <c r="F460230" i="1"/>
  <c r="F460229" i="1"/>
  <c r="F460228" i="1"/>
  <c r="F460227" i="1"/>
  <c r="F460226" i="1"/>
  <c r="F460225" i="1"/>
  <c r="F460224" i="1"/>
  <c r="F460223" i="1"/>
  <c r="F460222" i="1"/>
  <c r="F460221" i="1"/>
  <c r="F460220" i="1"/>
  <c r="F460219" i="1"/>
  <c r="F460218" i="1"/>
  <c r="F460217" i="1"/>
  <c r="F460216" i="1"/>
  <c r="F460215" i="1"/>
  <c r="F460214" i="1"/>
  <c r="F460213" i="1"/>
  <c r="F460212" i="1"/>
  <c r="F460211" i="1"/>
  <c r="F460210" i="1"/>
  <c r="F460209" i="1"/>
  <c r="F460208" i="1"/>
  <c r="F460207" i="1"/>
  <c r="F460206" i="1"/>
  <c r="F460205" i="1"/>
  <c r="F460204" i="1"/>
  <c r="F460203" i="1"/>
  <c r="F460202" i="1"/>
  <c r="F460201" i="1"/>
  <c r="F460200" i="1"/>
  <c r="F460199" i="1"/>
  <c r="F460198" i="1"/>
  <c r="F460197" i="1"/>
  <c r="F460196" i="1"/>
  <c r="F460195" i="1"/>
  <c r="F460194" i="1"/>
  <c r="F460193" i="1"/>
  <c r="F460192" i="1"/>
  <c r="F460191" i="1"/>
  <c r="F460190" i="1"/>
  <c r="F460189" i="1"/>
  <c r="F460188" i="1"/>
  <c r="F460187" i="1"/>
  <c r="F460186" i="1"/>
  <c r="F460185" i="1"/>
  <c r="F460184" i="1"/>
  <c r="F460183" i="1"/>
  <c r="F460182" i="1"/>
  <c r="F460181" i="1"/>
  <c r="F460180" i="1"/>
  <c r="F460179" i="1"/>
  <c r="F460178" i="1"/>
  <c r="F460177" i="1"/>
  <c r="F460176" i="1"/>
  <c r="F460175" i="1"/>
  <c r="F460174" i="1"/>
  <c r="F460173" i="1"/>
  <c r="F460172" i="1"/>
  <c r="F460171" i="1"/>
  <c r="F460170" i="1"/>
  <c r="F460169" i="1"/>
  <c r="F460168" i="1"/>
  <c r="F460167" i="1"/>
  <c r="F460166" i="1"/>
  <c r="F460165" i="1"/>
  <c r="F460164" i="1"/>
  <c r="F460163" i="1"/>
  <c r="F460162" i="1"/>
  <c r="F460161" i="1"/>
  <c r="F460160" i="1"/>
  <c r="F460159" i="1"/>
  <c r="F460158" i="1"/>
  <c r="F460157" i="1"/>
  <c r="F460156" i="1"/>
  <c r="F460155" i="1"/>
  <c r="F460154" i="1"/>
  <c r="F460153" i="1"/>
  <c r="F460152" i="1"/>
  <c r="F460151" i="1"/>
  <c r="F460150" i="1"/>
  <c r="F460149" i="1"/>
  <c r="F460148" i="1"/>
  <c r="F460147" i="1"/>
  <c r="F460146" i="1"/>
  <c r="F460145" i="1"/>
  <c r="F460144" i="1"/>
  <c r="F460143" i="1"/>
  <c r="F460142" i="1"/>
  <c r="F460141" i="1"/>
  <c r="F460140" i="1"/>
  <c r="F460139" i="1"/>
  <c r="F460138" i="1"/>
  <c r="F460137" i="1"/>
  <c r="F460136" i="1"/>
  <c r="F460135" i="1"/>
  <c r="F460134" i="1"/>
  <c r="F460133" i="1"/>
  <c r="F460132" i="1"/>
  <c r="F460131" i="1"/>
  <c r="F460130" i="1"/>
  <c r="F460129" i="1"/>
  <c r="F460128" i="1"/>
  <c r="F460127" i="1"/>
  <c r="F460126" i="1"/>
  <c r="F460125" i="1"/>
  <c r="F460124" i="1"/>
  <c r="F460123" i="1"/>
  <c r="F460122" i="1"/>
  <c r="F460121" i="1"/>
  <c r="F460120" i="1"/>
  <c r="F460119" i="1"/>
  <c r="F460118" i="1"/>
  <c r="F460117" i="1"/>
  <c r="F460116" i="1"/>
  <c r="F460115" i="1"/>
  <c r="F460114" i="1"/>
  <c r="F460113" i="1"/>
  <c r="F460112" i="1"/>
  <c r="F460111" i="1"/>
  <c r="F460110" i="1"/>
  <c r="F460109" i="1"/>
  <c r="F460108" i="1"/>
  <c r="F460107" i="1"/>
  <c r="F460106" i="1"/>
  <c r="F460105" i="1"/>
  <c r="F460104" i="1"/>
  <c r="F460103" i="1"/>
  <c r="F460102" i="1"/>
  <c r="F460101" i="1"/>
  <c r="F460100" i="1"/>
  <c r="F460099" i="1"/>
  <c r="F460098" i="1"/>
  <c r="F460097" i="1"/>
  <c r="F460096" i="1"/>
  <c r="F460095" i="1"/>
  <c r="F460094" i="1"/>
  <c r="F460093" i="1"/>
  <c r="F460092" i="1"/>
  <c r="F460091" i="1"/>
  <c r="F460090" i="1"/>
  <c r="F460089" i="1"/>
  <c r="F460088" i="1"/>
  <c r="F460087" i="1"/>
  <c r="F460086" i="1"/>
  <c r="F460085" i="1"/>
  <c r="F460084" i="1"/>
  <c r="F460083" i="1"/>
  <c r="F460082" i="1"/>
  <c r="F460081" i="1"/>
  <c r="F460080" i="1"/>
  <c r="F460079" i="1"/>
  <c r="F460078" i="1"/>
  <c r="F460077" i="1"/>
  <c r="F460076" i="1"/>
  <c r="F460075" i="1"/>
  <c r="F460074" i="1"/>
  <c r="F460073" i="1"/>
  <c r="F460072" i="1"/>
  <c r="F460071" i="1"/>
  <c r="F460070" i="1"/>
  <c r="F460069" i="1"/>
  <c r="F460068" i="1"/>
  <c r="F460067" i="1"/>
  <c r="F460066" i="1"/>
  <c r="F460065" i="1"/>
  <c r="F460064" i="1"/>
  <c r="F460063" i="1"/>
  <c r="F460062" i="1"/>
  <c r="F460061" i="1"/>
  <c r="F460060" i="1"/>
  <c r="F460059" i="1"/>
  <c r="F460058" i="1"/>
  <c r="F460057" i="1"/>
  <c r="F460056" i="1"/>
  <c r="F460055" i="1"/>
  <c r="F460054" i="1"/>
  <c r="F460053" i="1"/>
  <c r="F460052" i="1"/>
  <c r="F460051" i="1"/>
  <c r="F460050" i="1"/>
  <c r="F460049" i="1"/>
  <c r="F460048" i="1"/>
  <c r="F460047" i="1"/>
  <c r="F460046" i="1"/>
  <c r="F460045" i="1"/>
  <c r="F460044" i="1"/>
  <c r="F460043" i="1"/>
  <c r="F460042" i="1"/>
  <c r="F460041" i="1"/>
  <c r="F460040" i="1"/>
  <c r="F460039" i="1"/>
  <c r="F460038" i="1"/>
  <c r="F460037" i="1"/>
  <c r="F460036" i="1"/>
  <c r="F460035" i="1"/>
  <c r="F460034" i="1"/>
  <c r="F460033" i="1"/>
  <c r="F460032" i="1"/>
  <c r="F460031" i="1"/>
  <c r="F460030" i="1"/>
  <c r="F460029" i="1"/>
  <c r="F460028" i="1"/>
  <c r="F460027" i="1"/>
  <c r="F460026" i="1"/>
  <c r="F460025" i="1"/>
  <c r="F460024" i="1"/>
  <c r="F460023" i="1"/>
  <c r="F460022" i="1"/>
  <c r="F460021" i="1"/>
  <c r="F460020" i="1"/>
  <c r="F460019" i="1"/>
  <c r="F460018" i="1"/>
  <c r="F460017" i="1"/>
  <c r="F460016" i="1"/>
  <c r="F460015" i="1"/>
  <c r="F460014" i="1"/>
  <c r="F460013" i="1"/>
  <c r="F460012" i="1"/>
  <c r="F460011" i="1"/>
  <c r="F460010" i="1"/>
  <c r="F460009" i="1"/>
  <c r="F460008" i="1"/>
  <c r="F460007" i="1"/>
  <c r="F460006" i="1"/>
  <c r="F460005" i="1"/>
  <c r="F460004" i="1"/>
  <c r="F460003" i="1"/>
  <c r="F460002" i="1"/>
  <c r="F460001" i="1"/>
  <c r="F460000" i="1"/>
  <c r="F459999" i="1"/>
  <c r="F459998" i="1"/>
  <c r="F459997" i="1"/>
  <c r="F459996" i="1"/>
  <c r="F459995" i="1"/>
  <c r="F459994" i="1"/>
  <c r="F459993" i="1"/>
  <c r="F459992" i="1"/>
  <c r="F459991" i="1"/>
  <c r="F459990" i="1"/>
  <c r="F459989" i="1"/>
  <c r="F459988" i="1"/>
  <c r="F459987" i="1"/>
  <c r="F459986" i="1"/>
  <c r="F459985" i="1"/>
  <c r="F459984" i="1"/>
  <c r="F459983" i="1"/>
  <c r="F459982" i="1"/>
  <c r="F459981" i="1"/>
  <c r="F459980" i="1"/>
  <c r="F459979" i="1"/>
  <c r="F459978" i="1"/>
  <c r="F459977" i="1"/>
  <c r="F459976" i="1"/>
  <c r="F459975" i="1"/>
  <c r="F459974" i="1"/>
  <c r="F459973" i="1"/>
  <c r="F459972" i="1"/>
  <c r="F459971" i="1"/>
  <c r="F459970" i="1"/>
  <c r="F459969" i="1"/>
  <c r="F459968" i="1"/>
  <c r="F459967" i="1"/>
  <c r="F459966" i="1"/>
  <c r="F459965" i="1"/>
  <c r="F459964" i="1"/>
  <c r="F459963" i="1"/>
  <c r="F459962" i="1"/>
  <c r="F459961" i="1"/>
  <c r="F459960" i="1"/>
  <c r="F459959" i="1"/>
  <c r="F459958" i="1"/>
  <c r="F459957" i="1"/>
  <c r="F459956" i="1"/>
  <c r="F459955" i="1"/>
  <c r="F459954" i="1"/>
  <c r="F459953" i="1"/>
  <c r="F459952" i="1"/>
  <c r="F459951" i="1"/>
  <c r="F459950" i="1"/>
  <c r="F459949" i="1"/>
  <c r="F459948" i="1"/>
  <c r="F459947" i="1"/>
  <c r="F459946" i="1"/>
  <c r="F459945" i="1"/>
  <c r="F459944" i="1"/>
  <c r="F459943" i="1"/>
  <c r="F459942" i="1"/>
  <c r="F459941" i="1"/>
  <c r="F459940" i="1"/>
  <c r="F459939" i="1"/>
  <c r="F459938" i="1"/>
  <c r="F459937" i="1"/>
  <c r="F459936" i="1"/>
  <c r="F459935" i="1"/>
  <c r="F459934" i="1"/>
  <c r="F459933" i="1"/>
  <c r="F459932" i="1"/>
  <c r="F459931" i="1"/>
  <c r="F459930" i="1"/>
  <c r="F459929" i="1"/>
  <c r="F459928" i="1"/>
  <c r="F459927" i="1"/>
  <c r="F459926" i="1"/>
  <c r="F459925" i="1"/>
  <c r="F459924" i="1"/>
  <c r="F459923" i="1"/>
  <c r="F459922" i="1"/>
  <c r="F459921" i="1"/>
  <c r="F459920" i="1"/>
  <c r="F459919" i="1"/>
  <c r="F459918" i="1"/>
  <c r="F459917" i="1"/>
  <c r="F459916" i="1"/>
  <c r="F459915" i="1"/>
  <c r="F459914" i="1"/>
  <c r="F459913" i="1"/>
  <c r="F459912" i="1"/>
  <c r="F459911" i="1"/>
  <c r="F459910" i="1"/>
  <c r="F459909" i="1"/>
  <c r="F459908" i="1"/>
  <c r="F459907" i="1"/>
  <c r="F459906" i="1"/>
  <c r="F459905" i="1"/>
  <c r="F459904" i="1"/>
  <c r="F459903" i="1"/>
  <c r="F459902" i="1"/>
  <c r="F459901" i="1"/>
  <c r="F459900" i="1"/>
  <c r="F459899" i="1"/>
  <c r="F459898" i="1"/>
  <c r="F459897" i="1"/>
  <c r="F459896" i="1"/>
  <c r="F459895" i="1"/>
  <c r="F459894" i="1"/>
  <c r="F459893" i="1"/>
  <c r="F459892" i="1"/>
  <c r="F459891" i="1"/>
  <c r="F459890" i="1"/>
  <c r="F459889" i="1"/>
  <c r="F459888" i="1"/>
  <c r="F459887" i="1"/>
  <c r="F459886" i="1"/>
  <c r="F459885" i="1"/>
  <c r="F459884" i="1"/>
  <c r="F459883" i="1"/>
  <c r="F459882" i="1"/>
  <c r="F459881" i="1"/>
  <c r="F459880" i="1"/>
  <c r="F459879" i="1"/>
  <c r="F459878" i="1"/>
  <c r="F459877" i="1"/>
  <c r="F459876" i="1"/>
  <c r="F459875" i="1"/>
  <c r="F459874" i="1"/>
  <c r="F459873" i="1"/>
  <c r="F459872" i="1"/>
  <c r="F459871" i="1"/>
  <c r="F459870" i="1"/>
  <c r="F459869" i="1"/>
  <c r="F459868" i="1"/>
  <c r="F459867" i="1"/>
  <c r="F459866" i="1"/>
  <c r="F459865" i="1"/>
  <c r="F459864" i="1"/>
  <c r="F459863" i="1"/>
  <c r="F459862" i="1"/>
  <c r="F459861" i="1"/>
  <c r="F459860" i="1"/>
  <c r="F459859" i="1"/>
  <c r="F459858" i="1"/>
  <c r="F459857" i="1"/>
  <c r="F459856" i="1"/>
  <c r="F459855" i="1"/>
  <c r="F459854" i="1"/>
  <c r="F459853" i="1"/>
  <c r="F459852" i="1"/>
  <c r="F459851" i="1"/>
  <c r="F459850" i="1"/>
  <c r="F459849" i="1"/>
  <c r="F459848" i="1"/>
  <c r="F459847" i="1"/>
  <c r="F459846" i="1"/>
  <c r="F459845" i="1"/>
  <c r="F459844" i="1"/>
  <c r="F459843" i="1"/>
  <c r="F459842" i="1"/>
  <c r="F459841" i="1"/>
  <c r="F459840" i="1"/>
  <c r="F459839" i="1"/>
  <c r="F459838" i="1"/>
  <c r="F459837" i="1"/>
  <c r="F459836" i="1"/>
  <c r="F459835" i="1"/>
  <c r="F459834" i="1"/>
  <c r="F459833" i="1"/>
  <c r="F459832" i="1"/>
  <c r="F459831" i="1"/>
  <c r="F459830" i="1"/>
  <c r="F459829" i="1"/>
  <c r="F459828" i="1"/>
  <c r="F459827" i="1"/>
  <c r="F459826" i="1"/>
  <c r="F459825" i="1"/>
  <c r="F459824" i="1"/>
  <c r="F459823" i="1"/>
  <c r="F459822" i="1"/>
  <c r="F459821" i="1"/>
  <c r="F459820" i="1"/>
  <c r="F459819" i="1"/>
  <c r="F459818" i="1"/>
  <c r="F459817" i="1"/>
  <c r="F459816" i="1"/>
  <c r="F459815" i="1"/>
  <c r="F459814" i="1"/>
  <c r="F459813" i="1"/>
  <c r="F459812" i="1"/>
  <c r="F459811" i="1"/>
  <c r="F459810" i="1"/>
  <c r="F459809" i="1"/>
  <c r="F459808" i="1"/>
  <c r="F459807" i="1"/>
  <c r="F459806" i="1"/>
  <c r="F459805" i="1"/>
  <c r="F459804" i="1"/>
  <c r="F459803" i="1"/>
  <c r="F459802" i="1"/>
  <c r="F459801" i="1"/>
  <c r="F459800" i="1"/>
  <c r="F459799" i="1"/>
  <c r="F459798" i="1"/>
  <c r="F459797" i="1"/>
  <c r="F459796" i="1"/>
  <c r="F459795" i="1"/>
  <c r="F459794" i="1"/>
  <c r="F459793" i="1"/>
  <c r="F459792" i="1"/>
  <c r="F459791" i="1"/>
  <c r="F459790" i="1"/>
  <c r="F459789" i="1"/>
  <c r="F459788" i="1"/>
  <c r="F459787" i="1"/>
  <c r="F459786" i="1"/>
  <c r="F459785" i="1"/>
  <c r="F459784" i="1"/>
  <c r="F459783" i="1"/>
  <c r="F459782" i="1"/>
  <c r="F459781" i="1"/>
  <c r="F459780" i="1"/>
  <c r="F459779" i="1"/>
  <c r="F459778" i="1"/>
  <c r="F459777" i="1"/>
  <c r="F459776" i="1"/>
  <c r="F459775" i="1"/>
  <c r="F459774" i="1"/>
  <c r="F459773" i="1"/>
  <c r="F459772" i="1"/>
  <c r="F459771" i="1"/>
  <c r="F459770" i="1"/>
  <c r="F459769" i="1"/>
  <c r="F459768" i="1"/>
  <c r="F459767" i="1"/>
  <c r="F459766" i="1"/>
  <c r="F459765" i="1"/>
  <c r="F459764" i="1"/>
  <c r="F459763" i="1"/>
  <c r="F459762" i="1"/>
  <c r="F459761" i="1"/>
  <c r="F459760" i="1"/>
  <c r="F459759" i="1"/>
  <c r="F459758" i="1"/>
  <c r="F459757" i="1"/>
  <c r="F459756" i="1"/>
  <c r="F459755" i="1"/>
  <c r="F459754" i="1"/>
  <c r="F459753" i="1"/>
  <c r="F459752" i="1"/>
  <c r="F459751" i="1"/>
  <c r="F459750" i="1"/>
  <c r="F459749" i="1"/>
  <c r="F459748" i="1"/>
  <c r="F459747" i="1"/>
  <c r="F459746" i="1"/>
  <c r="F459745" i="1"/>
  <c r="F459744" i="1"/>
  <c r="F459743" i="1"/>
  <c r="F459742" i="1"/>
  <c r="F459741" i="1"/>
  <c r="F459740" i="1"/>
  <c r="F459739" i="1"/>
  <c r="F459738" i="1"/>
  <c r="F459737" i="1"/>
  <c r="F459736" i="1"/>
  <c r="F459735" i="1"/>
  <c r="F459734" i="1"/>
  <c r="F459733" i="1"/>
  <c r="F459732" i="1"/>
  <c r="F459731" i="1"/>
  <c r="F459730" i="1"/>
  <c r="F459729" i="1"/>
  <c r="F459728" i="1"/>
  <c r="F459727" i="1"/>
  <c r="F459726" i="1"/>
  <c r="F459725" i="1"/>
  <c r="F459724" i="1"/>
  <c r="F459723" i="1"/>
  <c r="F459722" i="1"/>
  <c r="F459721" i="1"/>
  <c r="F459720" i="1"/>
  <c r="F459719" i="1"/>
  <c r="F459718" i="1"/>
  <c r="F459717" i="1"/>
  <c r="F459716" i="1"/>
  <c r="F459715" i="1"/>
  <c r="F459714" i="1"/>
  <c r="F459713" i="1"/>
  <c r="F459712" i="1"/>
  <c r="F459711" i="1"/>
  <c r="F459710" i="1"/>
  <c r="F459709" i="1"/>
  <c r="F459708" i="1"/>
  <c r="F459707" i="1"/>
  <c r="F459706" i="1"/>
  <c r="F459705" i="1"/>
  <c r="F459704" i="1"/>
  <c r="F459703" i="1"/>
  <c r="F459702" i="1"/>
  <c r="F459701" i="1"/>
  <c r="F459700" i="1"/>
  <c r="F459699" i="1"/>
  <c r="F459698" i="1"/>
  <c r="F459697" i="1"/>
  <c r="F459696" i="1"/>
  <c r="F459695" i="1"/>
  <c r="F459694" i="1"/>
  <c r="F459693" i="1"/>
  <c r="F459692" i="1"/>
  <c r="F459691" i="1"/>
  <c r="F459690" i="1"/>
  <c r="F459689" i="1"/>
  <c r="F459688" i="1"/>
  <c r="F459687" i="1"/>
  <c r="F459686" i="1"/>
  <c r="F459685" i="1"/>
  <c r="F459684" i="1"/>
  <c r="F459683" i="1"/>
  <c r="F459682" i="1"/>
  <c r="F459681" i="1"/>
  <c r="F459680" i="1"/>
  <c r="F459679" i="1"/>
  <c r="F459678" i="1"/>
  <c r="F459677" i="1"/>
  <c r="F459676" i="1"/>
  <c r="F459675" i="1"/>
  <c r="F459674" i="1"/>
  <c r="F459673" i="1"/>
  <c r="F459672" i="1"/>
  <c r="F459671" i="1"/>
  <c r="F459670" i="1"/>
  <c r="F459669" i="1"/>
  <c r="F459668" i="1"/>
  <c r="F459667" i="1"/>
  <c r="F459666" i="1"/>
  <c r="F459665" i="1"/>
  <c r="F459664" i="1"/>
  <c r="F459663" i="1"/>
  <c r="F459662" i="1"/>
  <c r="F459661" i="1"/>
  <c r="F459660" i="1"/>
  <c r="F459659" i="1"/>
  <c r="F459658" i="1"/>
  <c r="F459657" i="1"/>
  <c r="F459656" i="1"/>
  <c r="F459655" i="1"/>
  <c r="F459654" i="1"/>
  <c r="F459653" i="1"/>
  <c r="F459652" i="1"/>
  <c r="F459651" i="1"/>
  <c r="F459650" i="1"/>
  <c r="F459649" i="1"/>
  <c r="F459648" i="1"/>
  <c r="F459647" i="1"/>
  <c r="F459646" i="1"/>
  <c r="F459645" i="1"/>
  <c r="F459644" i="1"/>
  <c r="F459643" i="1"/>
  <c r="F459642" i="1"/>
  <c r="F459641" i="1"/>
  <c r="F459640" i="1"/>
  <c r="F459639" i="1"/>
  <c r="F459638" i="1"/>
  <c r="F459637" i="1"/>
  <c r="F459636" i="1"/>
  <c r="F459635" i="1"/>
  <c r="F459634" i="1"/>
  <c r="F459633" i="1"/>
  <c r="F459632" i="1"/>
  <c r="F459631" i="1"/>
  <c r="F459630" i="1"/>
  <c r="F459629" i="1"/>
  <c r="F459628" i="1"/>
  <c r="F459627" i="1"/>
  <c r="F459626" i="1"/>
  <c r="F459625" i="1"/>
  <c r="F459624" i="1"/>
  <c r="F459623" i="1"/>
  <c r="F459622" i="1"/>
  <c r="F459621" i="1"/>
  <c r="F459620" i="1"/>
  <c r="F459619" i="1"/>
  <c r="F459618" i="1"/>
  <c r="F459617" i="1"/>
  <c r="F459616" i="1"/>
  <c r="F459615" i="1"/>
  <c r="F459614" i="1"/>
  <c r="F459613" i="1"/>
  <c r="F459612" i="1"/>
  <c r="F459611" i="1"/>
  <c r="F459610" i="1"/>
  <c r="F459609" i="1"/>
  <c r="F459608" i="1"/>
  <c r="F459607" i="1"/>
  <c r="F459606" i="1"/>
  <c r="F459605" i="1"/>
  <c r="F459604" i="1"/>
  <c r="F459603" i="1"/>
  <c r="F459602" i="1"/>
  <c r="F459601" i="1"/>
  <c r="F459600" i="1"/>
  <c r="F459599" i="1"/>
  <c r="F459598" i="1"/>
  <c r="F459597" i="1"/>
  <c r="F459596" i="1"/>
  <c r="F459595" i="1"/>
  <c r="F459594" i="1"/>
  <c r="F459593" i="1"/>
  <c r="F459592" i="1"/>
  <c r="F459591" i="1"/>
  <c r="F459590" i="1"/>
  <c r="F459589" i="1"/>
  <c r="F459588" i="1"/>
  <c r="F459587" i="1"/>
  <c r="F459586" i="1"/>
  <c r="F459585" i="1"/>
  <c r="F459584" i="1"/>
  <c r="F459583" i="1"/>
  <c r="F459582" i="1"/>
  <c r="F459581" i="1"/>
  <c r="F459580" i="1"/>
  <c r="F459579" i="1"/>
  <c r="F459578" i="1"/>
  <c r="F459577" i="1"/>
  <c r="F459576" i="1"/>
  <c r="F459575" i="1"/>
  <c r="F459574" i="1"/>
  <c r="F459573" i="1"/>
  <c r="F459572" i="1"/>
  <c r="F459571" i="1"/>
  <c r="F459570" i="1"/>
  <c r="F459569" i="1"/>
  <c r="F459568" i="1"/>
  <c r="F459567" i="1"/>
  <c r="F459566" i="1"/>
  <c r="F459565" i="1"/>
  <c r="F459564" i="1"/>
  <c r="F459563" i="1"/>
  <c r="F459562" i="1"/>
  <c r="F459561" i="1"/>
  <c r="F459560" i="1"/>
  <c r="F459559" i="1"/>
  <c r="F459558" i="1"/>
  <c r="F459557" i="1"/>
  <c r="F459556" i="1"/>
  <c r="F459555" i="1"/>
  <c r="F459554" i="1"/>
  <c r="F459553" i="1"/>
  <c r="F459552" i="1"/>
  <c r="F459551" i="1"/>
  <c r="F459550" i="1"/>
  <c r="F459549" i="1"/>
  <c r="F459548" i="1"/>
  <c r="F459547" i="1"/>
  <c r="F459546" i="1"/>
  <c r="F459545" i="1"/>
  <c r="F459544" i="1"/>
  <c r="F459543" i="1"/>
  <c r="F459542" i="1"/>
  <c r="F459541" i="1"/>
  <c r="F459540" i="1"/>
  <c r="F459539" i="1"/>
  <c r="F459538" i="1"/>
  <c r="F459537" i="1"/>
  <c r="F459536" i="1"/>
  <c r="F459535" i="1"/>
  <c r="F459534" i="1"/>
  <c r="F459533" i="1"/>
  <c r="F459532" i="1"/>
  <c r="F459531" i="1"/>
  <c r="F459530" i="1"/>
  <c r="F459529" i="1"/>
  <c r="F459528" i="1"/>
  <c r="F459527" i="1"/>
  <c r="F459526" i="1"/>
  <c r="F459525" i="1"/>
  <c r="F459524" i="1"/>
  <c r="F459523" i="1"/>
  <c r="F459522" i="1"/>
  <c r="F459521" i="1"/>
  <c r="F459520" i="1"/>
  <c r="F459519" i="1"/>
  <c r="F459518" i="1"/>
  <c r="F459517" i="1"/>
  <c r="F459516" i="1"/>
  <c r="F459515" i="1"/>
  <c r="F459514" i="1"/>
  <c r="F459513" i="1"/>
  <c r="F459512" i="1"/>
  <c r="F459511" i="1"/>
  <c r="F459510" i="1"/>
  <c r="F459509" i="1"/>
  <c r="F459508" i="1"/>
  <c r="F459507" i="1"/>
  <c r="F459506" i="1"/>
  <c r="F459505" i="1"/>
  <c r="F459504" i="1"/>
  <c r="F459503" i="1"/>
  <c r="F459502" i="1"/>
  <c r="F459501" i="1"/>
  <c r="F459500" i="1"/>
  <c r="F459499" i="1"/>
  <c r="F459498" i="1"/>
  <c r="F459497" i="1"/>
  <c r="F459496" i="1"/>
  <c r="F459495" i="1"/>
  <c r="F459494" i="1"/>
  <c r="F459493" i="1"/>
  <c r="F459492" i="1"/>
  <c r="F459491" i="1"/>
  <c r="F459490" i="1"/>
  <c r="F459489" i="1"/>
  <c r="F459488" i="1"/>
  <c r="F459487" i="1"/>
  <c r="F459486" i="1"/>
  <c r="F459485" i="1"/>
  <c r="F459484" i="1"/>
  <c r="F459483" i="1"/>
  <c r="F459482" i="1"/>
  <c r="F459481" i="1"/>
  <c r="F459480" i="1"/>
  <c r="F459479" i="1"/>
  <c r="F459478" i="1"/>
  <c r="F459477" i="1"/>
  <c r="F459476" i="1"/>
  <c r="F459475" i="1"/>
  <c r="F459474" i="1"/>
  <c r="F459473" i="1"/>
  <c r="F459472" i="1"/>
  <c r="F459471" i="1"/>
  <c r="F459470" i="1"/>
  <c r="F459469" i="1"/>
  <c r="F459468" i="1"/>
  <c r="F459467" i="1"/>
  <c r="F459466" i="1"/>
  <c r="F459465" i="1"/>
  <c r="F459464" i="1"/>
  <c r="F459463" i="1"/>
  <c r="F459462" i="1"/>
  <c r="F459461" i="1"/>
  <c r="F459460" i="1"/>
  <c r="F459459" i="1"/>
  <c r="F459458" i="1"/>
  <c r="F459457" i="1"/>
  <c r="F459456" i="1"/>
  <c r="F459455" i="1"/>
  <c r="F459454" i="1"/>
  <c r="F459453" i="1"/>
  <c r="F459452" i="1"/>
  <c r="F459451" i="1"/>
  <c r="F459450" i="1"/>
  <c r="F459449" i="1"/>
  <c r="F459448" i="1"/>
  <c r="F459447" i="1"/>
  <c r="F459446" i="1"/>
  <c r="F459445" i="1"/>
  <c r="F459444" i="1"/>
  <c r="F459443" i="1"/>
  <c r="F459442" i="1"/>
  <c r="F459441" i="1"/>
  <c r="F459440" i="1"/>
  <c r="F459439" i="1"/>
  <c r="F459438" i="1"/>
  <c r="F459437" i="1"/>
  <c r="F459436" i="1"/>
  <c r="F459435" i="1"/>
  <c r="F459434" i="1"/>
  <c r="F459433" i="1"/>
  <c r="F459432" i="1"/>
  <c r="F459431" i="1"/>
  <c r="F459430" i="1"/>
  <c r="F459429" i="1"/>
  <c r="F459428" i="1"/>
  <c r="F459427" i="1"/>
  <c r="F459426" i="1"/>
  <c r="F459425" i="1"/>
  <c r="F459424" i="1"/>
  <c r="F459423" i="1"/>
  <c r="F459422" i="1"/>
  <c r="F459421" i="1"/>
  <c r="F459420" i="1"/>
  <c r="F459419" i="1"/>
  <c r="F459418" i="1"/>
  <c r="F459417" i="1"/>
  <c r="F459416" i="1"/>
  <c r="F459415" i="1"/>
  <c r="F459414" i="1"/>
  <c r="F459413" i="1"/>
  <c r="F459412" i="1"/>
  <c r="F459411" i="1"/>
  <c r="F459410" i="1"/>
  <c r="F459409" i="1"/>
  <c r="F459408" i="1"/>
  <c r="F459407" i="1"/>
  <c r="F459406" i="1"/>
  <c r="F459405" i="1"/>
  <c r="F459404" i="1"/>
  <c r="F459403" i="1"/>
  <c r="F459402" i="1"/>
  <c r="F459401" i="1"/>
  <c r="F459400" i="1"/>
  <c r="F459399" i="1"/>
  <c r="F459398" i="1"/>
  <c r="F459397" i="1"/>
  <c r="F459396" i="1"/>
  <c r="F459395" i="1"/>
  <c r="F459394" i="1"/>
  <c r="F459393" i="1"/>
  <c r="F459392" i="1"/>
  <c r="F459391" i="1"/>
  <c r="F459390" i="1"/>
  <c r="F459389" i="1"/>
  <c r="F459388" i="1"/>
  <c r="F459387" i="1"/>
  <c r="F459386" i="1"/>
  <c r="F459385" i="1"/>
  <c r="F459384" i="1"/>
  <c r="F459383" i="1"/>
  <c r="F459382" i="1"/>
  <c r="F459381" i="1"/>
  <c r="F459380" i="1"/>
  <c r="F459379" i="1"/>
  <c r="F459378" i="1"/>
  <c r="F459377" i="1"/>
  <c r="F459376" i="1"/>
  <c r="F459375" i="1"/>
  <c r="F459374" i="1"/>
  <c r="F459373" i="1"/>
  <c r="F459372" i="1"/>
  <c r="F459371" i="1"/>
  <c r="F459370" i="1"/>
  <c r="F459369" i="1"/>
  <c r="F459368" i="1"/>
  <c r="F459367" i="1"/>
  <c r="F459366" i="1"/>
  <c r="F459365" i="1"/>
  <c r="F459364" i="1"/>
  <c r="F459363" i="1"/>
  <c r="F459362" i="1"/>
  <c r="F459361" i="1"/>
  <c r="F459360" i="1"/>
  <c r="F459359" i="1"/>
  <c r="F459358" i="1"/>
  <c r="F459357" i="1"/>
  <c r="F459356" i="1"/>
  <c r="F459355" i="1"/>
  <c r="F459354" i="1"/>
  <c r="F459353" i="1"/>
  <c r="F459352" i="1"/>
  <c r="F459351" i="1"/>
  <c r="F459350" i="1"/>
  <c r="F459349" i="1"/>
  <c r="F459348" i="1"/>
  <c r="F459347" i="1"/>
  <c r="F459346" i="1"/>
  <c r="F459345" i="1"/>
  <c r="F459344" i="1"/>
  <c r="F459343" i="1"/>
  <c r="F459342" i="1"/>
  <c r="F459341" i="1"/>
  <c r="F459340" i="1"/>
  <c r="F459339" i="1"/>
  <c r="F459338" i="1"/>
  <c r="F459337" i="1"/>
  <c r="F459336" i="1"/>
  <c r="F459335" i="1"/>
  <c r="F459334" i="1"/>
  <c r="F459333" i="1"/>
  <c r="F459332" i="1"/>
  <c r="F459331" i="1"/>
  <c r="F459330" i="1"/>
  <c r="F459329" i="1"/>
  <c r="F459328" i="1"/>
  <c r="F459327" i="1"/>
  <c r="F459326" i="1"/>
  <c r="F459325" i="1"/>
  <c r="F459324" i="1"/>
  <c r="F459323" i="1"/>
  <c r="F459322" i="1"/>
  <c r="F459321" i="1"/>
  <c r="F459320" i="1"/>
  <c r="F459319" i="1"/>
  <c r="F459318" i="1"/>
  <c r="F459317" i="1"/>
  <c r="F459316" i="1"/>
  <c r="F459315" i="1"/>
  <c r="F459314" i="1"/>
  <c r="F459313" i="1"/>
  <c r="F459312" i="1"/>
  <c r="F459311" i="1"/>
  <c r="F459310" i="1"/>
  <c r="F459309" i="1"/>
  <c r="F459308" i="1"/>
  <c r="F459307" i="1"/>
  <c r="F459306" i="1"/>
  <c r="F459305" i="1"/>
  <c r="F459304" i="1"/>
  <c r="F459303" i="1"/>
  <c r="F459302" i="1"/>
  <c r="F459301" i="1"/>
  <c r="F459300" i="1"/>
  <c r="F459299" i="1"/>
  <c r="F459298" i="1"/>
  <c r="F459297" i="1"/>
  <c r="F459296" i="1"/>
  <c r="F459295" i="1"/>
  <c r="F459294" i="1"/>
  <c r="F459293" i="1"/>
  <c r="F459292" i="1"/>
  <c r="F459291" i="1"/>
  <c r="F459290" i="1"/>
  <c r="F459289" i="1"/>
  <c r="F459288" i="1"/>
  <c r="F459287" i="1"/>
  <c r="F459286" i="1"/>
  <c r="F459285" i="1"/>
  <c r="F459284" i="1"/>
  <c r="F459283" i="1"/>
  <c r="F459282" i="1"/>
  <c r="F459281" i="1"/>
  <c r="F459280" i="1"/>
  <c r="F459279" i="1"/>
  <c r="F459278" i="1"/>
  <c r="F459277" i="1"/>
  <c r="F459276" i="1"/>
  <c r="F459275" i="1"/>
  <c r="F459274" i="1"/>
  <c r="F459273" i="1"/>
  <c r="F459272" i="1"/>
  <c r="F459271" i="1"/>
  <c r="F459270" i="1"/>
  <c r="F459269" i="1"/>
  <c r="F459268" i="1"/>
  <c r="F459267" i="1"/>
  <c r="F459266" i="1"/>
  <c r="F459265" i="1"/>
  <c r="F459264" i="1"/>
  <c r="F459263" i="1"/>
  <c r="F459262" i="1"/>
  <c r="F459261" i="1"/>
  <c r="F459260" i="1"/>
  <c r="F459259" i="1"/>
  <c r="F459258" i="1"/>
  <c r="F459257" i="1"/>
  <c r="F459256" i="1"/>
  <c r="F459255" i="1"/>
  <c r="F459254" i="1"/>
  <c r="F459253" i="1"/>
  <c r="F459252" i="1"/>
  <c r="F459251" i="1"/>
  <c r="F459250" i="1"/>
  <c r="F459249" i="1"/>
  <c r="F459248" i="1"/>
  <c r="F459247" i="1"/>
  <c r="F459246" i="1"/>
  <c r="F459245" i="1"/>
  <c r="F459244" i="1"/>
  <c r="F459243" i="1"/>
  <c r="F459242" i="1"/>
  <c r="F459241" i="1"/>
  <c r="F459240" i="1"/>
  <c r="F459239" i="1"/>
  <c r="F459238" i="1"/>
  <c r="F459237" i="1"/>
  <c r="F459236" i="1"/>
  <c r="F459235" i="1"/>
  <c r="F459234" i="1"/>
  <c r="F459233" i="1"/>
  <c r="F459232" i="1"/>
  <c r="F459231" i="1"/>
  <c r="F459230" i="1"/>
  <c r="F459229" i="1"/>
  <c r="F459228" i="1"/>
  <c r="F459227" i="1"/>
  <c r="F459226" i="1"/>
  <c r="F459225" i="1"/>
  <c r="F459224" i="1"/>
  <c r="F459223" i="1"/>
  <c r="F459222" i="1"/>
  <c r="F459221" i="1"/>
  <c r="F459220" i="1"/>
  <c r="F459219" i="1"/>
  <c r="F459218" i="1"/>
  <c r="F459217" i="1"/>
  <c r="F459216" i="1"/>
  <c r="F459215" i="1"/>
  <c r="F459214" i="1"/>
  <c r="F459213" i="1"/>
  <c r="F459212" i="1"/>
  <c r="F459211" i="1"/>
  <c r="F459210" i="1"/>
  <c r="F459209" i="1"/>
  <c r="F459208" i="1"/>
  <c r="F459207" i="1"/>
  <c r="F459206" i="1"/>
  <c r="F459205" i="1"/>
  <c r="F459204" i="1"/>
  <c r="F459203" i="1"/>
  <c r="F459202" i="1"/>
  <c r="F459201" i="1"/>
  <c r="F459200" i="1"/>
  <c r="F459199" i="1"/>
  <c r="F459198" i="1"/>
  <c r="F459197" i="1"/>
  <c r="F459196" i="1"/>
  <c r="F459195" i="1"/>
  <c r="F459194" i="1"/>
  <c r="F459193" i="1"/>
  <c r="F459192" i="1"/>
  <c r="F459191" i="1"/>
  <c r="F459190" i="1"/>
  <c r="F459189" i="1"/>
  <c r="F459188" i="1"/>
  <c r="F459187" i="1"/>
  <c r="F459186" i="1"/>
  <c r="F459185" i="1"/>
  <c r="F459184" i="1"/>
  <c r="F459183" i="1"/>
  <c r="F459182" i="1"/>
  <c r="F459181" i="1"/>
  <c r="F459180" i="1"/>
  <c r="F459179" i="1"/>
  <c r="F459178" i="1"/>
  <c r="F459177" i="1"/>
  <c r="F459176" i="1"/>
  <c r="F459175" i="1"/>
  <c r="F459174" i="1"/>
  <c r="F459173" i="1"/>
  <c r="F459172" i="1"/>
  <c r="F459171" i="1"/>
  <c r="F459170" i="1"/>
  <c r="F459169" i="1"/>
  <c r="F459168" i="1"/>
  <c r="F459167" i="1"/>
  <c r="F459166" i="1"/>
  <c r="F459165" i="1"/>
  <c r="F459164" i="1"/>
  <c r="F459163" i="1"/>
  <c r="F459162" i="1"/>
  <c r="F459161" i="1"/>
  <c r="F459160" i="1"/>
  <c r="F459159" i="1"/>
  <c r="F459158" i="1"/>
  <c r="F459157" i="1"/>
  <c r="F459156" i="1"/>
  <c r="F459155" i="1"/>
  <c r="F459154" i="1"/>
  <c r="F459153" i="1"/>
  <c r="F459152" i="1"/>
  <c r="F459151" i="1"/>
  <c r="F459150" i="1"/>
  <c r="F459149" i="1"/>
  <c r="F459148" i="1"/>
  <c r="F459147" i="1"/>
  <c r="F459146" i="1"/>
  <c r="F459145" i="1"/>
  <c r="F459144" i="1"/>
  <c r="F459143" i="1"/>
  <c r="F459142" i="1"/>
  <c r="F459141" i="1"/>
  <c r="F459140" i="1"/>
  <c r="F459139" i="1"/>
  <c r="F459138" i="1"/>
  <c r="F459137" i="1"/>
  <c r="F459136" i="1"/>
  <c r="F459135" i="1"/>
  <c r="F459134" i="1"/>
  <c r="F459133" i="1"/>
  <c r="F459132" i="1"/>
  <c r="F459131" i="1"/>
  <c r="F459130" i="1"/>
  <c r="F459129" i="1"/>
  <c r="F459128" i="1"/>
  <c r="F459127" i="1"/>
  <c r="F459126" i="1"/>
  <c r="F459125" i="1"/>
  <c r="F459124" i="1"/>
  <c r="F459123" i="1"/>
  <c r="F459122" i="1"/>
  <c r="F459121" i="1"/>
  <c r="F459120" i="1"/>
  <c r="F459119" i="1"/>
  <c r="F459118" i="1"/>
  <c r="F459117" i="1"/>
  <c r="F459116" i="1"/>
  <c r="F459115" i="1"/>
  <c r="F459114" i="1"/>
  <c r="F459113" i="1"/>
  <c r="F459112" i="1"/>
  <c r="F459111" i="1"/>
  <c r="F459110" i="1"/>
  <c r="F459109" i="1"/>
  <c r="F459108" i="1"/>
  <c r="F459107" i="1"/>
  <c r="F459106" i="1"/>
  <c r="F459105" i="1"/>
  <c r="F459104" i="1"/>
  <c r="F459103" i="1"/>
  <c r="F459102" i="1"/>
  <c r="F459101" i="1"/>
  <c r="F459100" i="1"/>
  <c r="F459099" i="1"/>
  <c r="F459098" i="1"/>
  <c r="F459097" i="1"/>
  <c r="F459096" i="1"/>
  <c r="F459095" i="1"/>
  <c r="F459094" i="1"/>
  <c r="F459093" i="1"/>
  <c r="F459092" i="1"/>
  <c r="F459091" i="1"/>
  <c r="F459090" i="1"/>
  <c r="F459089" i="1"/>
  <c r="F459088" i="1"/>
  <c r="F459087" i="1"/>
  <c r="F459086" i="1"/>
  <c r="F459085" i="1"/>
  <c r="F459084" i="1"/>
  <c r="F459083" i="1"/>
  <c r="F459082" i="1"/>
  <c r="F459081" i="1"/>
  <c r="F459080" i="1"/>
  <c r="F459079" i="1"/>
  <c r="F459078" i="1"/>
  <c r="F459077" i="1"/>
  <c r="F459076" i="1"/>
  <c r="F459075" i="1"/>
  <c r="F459074" i="1"/>
  <c r="F459073" i="1"/>
  <c r="F459072" i="1"/>
  <c r="F459071" i="1"/>
  <c r="F459070" i="1"/>
  <c r="F459069" i="1"/>
  <c r="F459068" i="1"/>
  <c r="F459067" i="1"/>
  <c r="F459066" i="1"/>
  <c r="F459065" i="1"/>
  <c r="F459064" i="1"/>
  <c r="F459063" i="1"/>
  <c r="F459062" i="1"/>
  <c r="F459061" i="1"/>
  <c r="F459060" i="1"/>
  <c r="F459059" i="1"/>
  <c r="F459058" i="1"/>
  <c r="F459057" i="1"/>
  <c r="F459056" i="1"/>
  <c r="F459055" i="1"/>
  <c r="F459054" i="1"/>
  <c r="F459053" i="1"/>
  <c r="F459052" i="1"/>
  <c r="F459051" i="1"/>
  <c r="F459050" i="1"/>
  <c r="F459049" i="1"/>
  <c r="F459048" i="1"/>
  <c r="F459047" i="1"/>
  <c r="F459046" i="1"/>
  <c r="F459045" i="1"/>
  <c r="F459044" i="1"/>
  <c r="F459043" i="1"/>
  <c r="F459042" i="1"/>
  <c r="F459041" i="1"/>
  <c r="F459040" i="1"/>
  <c r="F459039" i="1"/>
  <c r="F459038" i="1"/>
  <c r="F459037" i="1"/>
  <c r="F459036" i="1"/>
  <c r="F459035" i="1"/>
  <c r="F459034" i="1"/>
  <c r="F459033" i="1"/>
  <c r="F459032" i="1"/>
  <c r="F459031" i="1"/>
  <c r="F459030" i="1"/>
  <c r="F459029" i="1"/>
  <c r="F459028" i="1"/>
  <c r="F459027" i="1"/>
  <c r="F459026" i="1"/>
  <c r="F459025" i="1"/>
  <c r="F459024" i="1"/>
  <c r="F459023" i="1"/>
  <c r="F459022" i="1"/>
  <c r="F459021" i="1"/>
  <c r="F459020" i="1"/>
  <c r="F459019" i="1"/>
  <c r="F459018" i="1"/>
  <c r="F459017" i="1"/>
  <c r="F459016" i="1"/>
  <c r="F459015" i="1"/>
  <c r="F459014" i="1"/>
  <c r="F459013" i="1"/>
  <c r="F459012" i="1"/>
  <c r="F459011" i="1"/>
  <c r="F459010" i="1"/>
  <c r="F459009" i="1"/>
  <c r="F459008" i="1"/>
  <c r="F459007" i="1"/>
  <c r="F459006" i="1"/>
  <c r="F459005" i="1"/>
  <c r="F459004" i="1"/>
  <c r="F459003" i="1"/>
  <c r="F459002" i="1"/>
  <c r="F459001" i="1"/>
  <c r="F459000" i="1"/>
  <c r="F458999" i="1"/>
  <c r="F458998" i="1"/>
  <c r="F458997" i="1"/>
  <c r="F458996" i="1"/>
  <c r="F458995" i="1"/>
  <c r="F458994" i="1"/>
  <c r="F458993" i="1"/>
  <c r="F458992" i="1"/>
  <c r="F458991" i="1"/>
  <c r="F458990" i="1"/>
  <c r="F458989" i="1"/>
  <c r="F458988" i="1"/>
  <c r="F458987" i="1"/>
  <c r="F458986" i="1"/>
  <c r="F458985" i="1"/>
  <c r="F458984" i="1"/>
  <c r="F458983" i="1"/>
  <c r="F458982" i="1"/>
  <c r="F458981" i="1"/>
  <c r="F458980" i="1"/>
  <c r="F458979" i="1"/>
  <c r="F458978" i="1"/>
  <c r="F458977" i="1"/>
  <c r="F458976" i="1"/>
  <c r="F458975" i="1"/>
  <c r="F458974" i="1"/>
  <c r="F458973" i="1"/>
  <c r="F458972" i="1"/>
  <c r="F458971" i="1"/>
  <c r="F458970" i="1"/>
  <c r="F458969" i="1"/>
  <c r="F458968" i="1"/>
  <c r="F458967" i="1"/>
  <c r="F458966" i="1"/>
  <c r="F458965" i="1"/>
  <c r="F458964" i="1"/>
  <c r="F458963" i="1"/>
  <c r="F458962" i="1"/>
  <c r="F458961" i="1"/>
  <c r="F458960" i="1"/>
  <c r="F458959" i="1"/>
  <c r="F458958" i="1"/>
  <c r="F458957" i="1"/>
  <c r="F458956" i="1"/>
  <c r="F458955" i="1"/>
  <c r="F458954" i="1"/>
  <c r="F458953" i="1"/>
  <c r="F458952" i="1"/>
  <c r="F458951" i="1"/>
  <c r="F458950" i="1"/>
  <c r="F458949" i="1"/>
  <c r="F458948" i="1"/>
  <c r="F458947" i="1"/>
  <c r="F458946" i="1"/>
  <c r="F458945" i="1"/>
  <c r="F458944" i="1"/>
  <c r="F458943" i="1"/>
  <c r="F458942" i="1"/>
  <c r="F458941" i="1"/>
  <c r="F458940" i="1"/>
  <c r="F458939" i="1"/>
  <c r="F458938" i="1"/>
  <c r="F458937" i="1"/>
  <c r="F458936" i="1"/>
  <c r="F458935" i="1"/>
  <c r="F458934" i="1"/>
  <c r="F458933" i="1"/>
  <c r="F458932" i="1"/>
  <c r="F458931" i="1"/>
  <c r="F458930" i="1"/>
  <c r="F458929" i="1"/>
  <c r="F458928" i="1"/>
  <c r="F458927" i="1"/>
  <c r="F458926" i="1"/>
  <c r="F458925" i="1"/>
  <c r="F458924" i="1"/>
  <c r="F458923" i="1"/>
  <c r="F458922" i="1"/>
  <c r="F458921" i="1"/>
  <c r="F458920" i="1"/>
  <c r="F458919" i="1"/>
  <c r="F458918" i="1"/>
  <c r="F458917" i="1"/>
  <c r="F458916" i="1"/>
  <c r="F458915" i="1"/>
  <c r="F458914" i="1"/>
  <c r="F458913" i="1"/>
  <c r="F458912" i="1"/>
  <c r="F458911" i="1"/>
  <c r="F458910" i="1"/>
  <c r="F458909" i="1"/>
  <c r="F458908" i="1"/>
  <c r="F458907" i="1"/>
  <c r="F458906" i="1"/>
  <c r="F458905" i="1"/>
  <c r="F458904" i="1"/>
  <c r="F458903" i="1"/>
  <c r="F458902" i="1"/>
  <c r="F458901" i="1"/>
  <c r="F458900" i="1"/>
  <c r="F458899" i="1"/>
  <c r="F458898" i="1"/>
  <c r="F458897" i="1"/>
  <c r="F458896" i="1"/>
  <c r="F458895" i="1"/>
  <c r="F458894" i="1"/>
  <c r="F458893" i="1"/>
  <c r="F458892" i="1"/>
  <c r="F458891" i="1"/>
  <c r="F458890" i="1"/>
  <c r="F458889" i="1"/>
  <c r="F458888" i="1"/>
  <c r="F458887" i="1"/>
  <c r="F458886" i="1"/>
  <c r="F458885" i="1"/>
  <c r="F458884" i="1"/>
  <c r="F458883" i="1"/>
  <c r="F458882" i="1"/>
  <c r="F458881" i="1"/>
  <c r="F458880" i="1"/>
  <c r="F458879" i="1"/>
  <c r="F458878" i="1"/>
  <c r="F458877" i="1"/>
  <c r="F458876" i="1"/>
  <c r="F458875" i="1"/>
  <c r="F458874" i="1"/>
  <c r="F458873" i="1"/>
  <c r="F458872" i="1"/>
  <c r="F458871" i="1"/>
  <c r="F458870" i="1"/>
  <c r="F458869" i="1"/>
  <c r="F458868" i="1"/>
  <c r="F458867" i="1"/>
  <c r="F458866" i="1"/>
  <c r="F458865" i="1"/>
  <c r="F458864" i="1"/>
  <c r="F458863" i="1"/>
  <c r="F458862" i="1"/>
  <c r="F458861" i="1"/>
  <c r="F458860" i="1"/>
  <c r="F458859" i="1"/>
  <c r="F458858" i="1"/>
  <c r="F458857" i="1"/>
  <c r="F458856" i="1"/>
  <c r="F458855" i="1"/>
  <c r="F458854" i="1"/>
  <c r="F458853" i="1"/>
  <c r="F458852" i="1"/>
  <c r="F458851" i="1"/>
  <c r="F458850" i="1"/>
  <c r="F458849" i="1"/>
  <c r="F458848" i="1"/>
  <c r="F458847" i="1"/>
  <c r="F458846" i="1"/>
  <c r="F458845" i="1"/>
  <c r="F458844" i="1"/>
  <c r="F458843" i="1"/>
  <c r="F458842" i="1"/>
  <c r="F458841" i="1"/>
  <c r="F458840" i="1"/>
  <c r="F458839" i="1"/>
  <c r="F458838" i="1"/>
  <c r="F458837" i="1"/>
  <c r="F458836" i="1"/>
  <c r="F458835" i="1"/>
  <c r="F458834" i="1"/>
  <c r="F458833" i="1"/>
  <c r="F458832" i="1"/>
  <c r="F458831" i="1"/>
  <c r="F458830" i="1"/>
  <c r="F458829" i="1"/>
  <c r="F458828" i="1"/>
  <c r="F458827" i="1"/>
  <c r="F458826" i="1"/>
  <c r="F458825" i="1"/>
  <c r="F458824" i="1"/>
  <c r="F458823" i="1"/>
  <c r="F458822" i="1"/>
  <c r="F458821" i="1"/>
  <c r="F458820" i="1"/>
  <c r="F458819" i="1"/>
  <c r="F458818" i="1"/>
  <c r="F458817" i="1"/>
  <c r="F458816" i="1"/>
  <c r="F458815" i="1"/>
  <c r="F458814" i="1"/>
  <c r="F458813" i="1"/>
  <c r="F458812" i="1"/>
  <c r="F458811" i="1"/>
  <c r="F458810" i="1"/>
  <c r="F458809" i="1"/>
  <c r="F458808" i="1"/>
  <c r="F458807" i="1"/>
  <c r="F458806" i="1"/>
  <c r="F458805" i="1"/>
  <c r="F458804" i="1"/>
  <c r="F458803" i="1"/>
  <c r="F458802" i="1"/>
  <c r="F458801" i="1"/>
  <c r="F458800" i="1"/>
  <c r="F458799" i="1"/>
  <c r="F458798" i="1"/>
  <c r="F458797" i="1"/>
  <c r="F458796" i="1"/>
  <c r="F458795" i="1"/>
  <c r="F458794" i="1"/>
  <c r="F458793" i="1"/>
  <c r="F458792" i="1"/>
  <c r="F458791" i="1"/>
  <c r="F458790" i="1"/>
  <c r="F458789" i="1"/>
  <c r="F458788" i="1"/>
  <c r="F458787" i="1"/>
  <c r="F458786" i="1"/>
  <c r="F458785" i="1"/>
  <c r="F458784" i="1"/>
  <c r="F458783" i="1"/>
  <c r="F458782" i="1"/>
  <c r="F458781" i="1"/>
  <c r="F458780" i="1"/>
  <c r="F458779" i="1"/>
  <c r="F458778" i="1"/>
  <c r="F458777" i="1"/>
  <c r="F458776" i="1"/>
  <c r="F458775" i="1"/>
  <c r="F458774" i="1"/>
  <c r="F458773" i="1"/>
  <c r="F458772" i="1"/>
  <c r="F458771" i="1"/>
  <c r="F458770" i="1"/>
  <c r="F458769" i="1"/>
  <c r="F458768" i="1"/>
  <c r="F458767" i="1"/>
  <c r="F458766" i="1"/>
  <c r="F458765" i="1"/>
  <c r="F458764" i="1"/>
  <c r="F458763" i="1"/>
  <c r="F458762" i="1"/>
  <c r="F458761" i="1"/>
  <c r="F458760" i="1"/>
  <c r="F458759" i="1"/>
  <c r="F458758" i="1"/>
  <c r="F458757" i="1"/>
  <c r="F458756" i="1"/>
  <c r="F458755" i="1"/>
  <c r="F458754" i="1"/>
  <c r="F458753" i="1"/>
  <c r="F458752" i="1"/>
  <c r="F458751" i="1"/>
  <c r="F458750" i="1"/>
  <c r="F458749" i="1"/>
  <c r="F458748" i="1"/>
  <c r="F458747" i="1"/>
  <c r="F458746" i="1"/>
  <c r="F458745" i="1"/>
  <c r="F458744" i="1"/>
  <c r="F458743" i="1"/>
  <c r="F458742" i="1"/>
  <c r="F458741" i="1"/>
  <c r="F458740" i="1"/>
  <c r="F458739" i="1"/>
  <c r="F458738" i="1"/>
  <c r="F458737" i="1"/>
  <c r="F458736" i="1"/>
  <c r="F458735" i="1"/>
  <c r="F458734" i="1"/>
  <c r="F458733" i="1"/>
  <c r="F458732" i="1"/>
  <c r="F458731" i="1"/>
  <c r="F458730" i="1"/>
  <c r="F458729" i="1"/>
  <c r="F458728" i="1"/>
  <c r="F458727" i="1"/>
  <c r="F458726" i="1"/>
  <c r="F458725" i="1"/>
  <c r="F458724" i="1"/>
  <c r="F458723" i="1"/>
  <c r="F458722" i="1"/>
  <c r="F458721" i="1"/>
  <c r="F458720" i="1"/>
  <c r="F458719" i="1"/>
  <c r="F458718" i="1"/>
  <c r="F458717" i="1"/>
  <c r="F458716" i="1"/>
  <c r="F458715" i="1"/>
  <c r="F458714" i="1"/>
  <c r="F458713" i="1"/>
  <c r="F458712" i="1"/>
  <c r="F458711" i="1"/>
  <c r="F458710" i="1"/>
  <c r="F458709" i="1"/>
  <c r="F458708" i="1"/>
  <c r="F458707" i="1"/>
  <c r="F458706" i="1"/>
  <c r="F458705" i="1"/>
  <c r="F458704" i="1"/>
  <c r="F458703" i="1"/>
  <c r="F458702" i="1"/>
  <c r="F458701" i="1"/>
  <c r="F458700" i="1"/>
  <c r="F458699" i="1"/>
  <c r="F458698" i="1"/>
  <c r="F458697" i="1"/>
  <c r="F458696" i="1"/>
  <c r="F458695" i="1"/>
  <c r="F458694" i="1"/>
  <c r="F458693" i="1"/>
  <c r="F458692" i="1"/>
  <c r="F458691" i="1"/>
  <c r="F458690" i="1"/>
  <c r="F458689" i="1"/>
  <c r="F458688" i="1"/>
  <c r="F458687" i="1"/>
  <c r="F458686" i="1"/>
  <c r="F458685" i="1"/>
  <c r="F458684" i="1"/>
  <c r="F458683" i="1"/>
  <c r="F458682" i="1"/>
  <c r="F458681" i="1"/>
  <c r="F458680" i="1"/>
  <c r="F458679" i="1"/>
  <c r="F458678" i="1"/>
  <c r="F458677" i="1"/>
  <c r="F458676" i="1"/>
  <c r="F458675" i="1"/>
  <c r="F458674" i="1"/>
  <c r="F458673" i="1"/>
  <c r="F458672" i="1"/>
  <c r="F458671" i="1"/>
  <c r="F458670" i="1"/>
  <c r="F458669" i="1"/>
  <c r="F458668" i="1"/>
  <c r="F458667" i="1"/>
  <c r="F458666" i="1"/>
  <c r="F458665" i="1"/>
  <c r="F458664" i="1"/>
  <c r="F458663" i="1"/>
  <c r="F458662" i="1"/>
  <c r="F458661" i="1"/>
  <c r="F458660" i="1"/>
  <c r="F458659" i="1"/>
  <c r="F458658" i="1"/>
  <c r="F458657" i="1"/>
  <c r="F458656" i="1"/>
  <c r="F458655" i="1"/>
  <c r="F458654" i="1"/>
  <c r="F458653" i="1"/>
  <c r="F458652" i="1"/>
  <c r="F458651" i="1"/>
  <c r="F458650" i="1"/>
  <c r="F458649" i="1"/>
  <c r="F458648" i="1"/>
  <c r="F458647" i="1"/>
  <c r="F458646" i="1"/>
  <c r="F458645" i="1"/>
  <c r="F458644" i="1"/>
  <c r="F458643" i="1"/>
  <c r="F458642" i="1"/>
  <c r="F458641" i="1"/>
  <c r="F458640" i="1"/>
  <c r="F458639" i="1"/>
  <c r="F458638" i="1"/>
  <c r="F458637" i="1"/>
  <c r="F458636" i="1"/>
  <c r="F458635" i="1"/>
  <c r="F458634" i="1"/>
  <c r="F458633" i="1"/>
  <c r="F458632" i="1"/>
  <c r="F458631" i="1"/>
  <c r="F458630" i="1"/>
  <c r="F458629" i="1"/>
  <c r="F458628" i="1"/>
  <c r="F458627" i="1"/>
  <c r="F458626" i="1"/>
  <c r="F458625" i="1"/>
  <c r="F458624" i="1"/>
  <c r="F458623" i="1"/>
  <c r="F458622" i="1"/>
  <c r="F458621" i="1"/>
  <c r="F458620" i="1"/>
  <c r="F458619" i="1"/>
  <c r="F458618" i="1"/>
  <c r="F458617" i="1"/>
  <c r="F458616" i="1"/>
  <c r="F458615" i="1"/>
  <c r="F458614" i="1"/>
  <c r="F458613" i="1"/>
  <c r="F458612" i="1"/>
  <c r="F458611" i="1"/>
  <c r="F458610" i="1"/>
  <c r="F458609" i="1"/>
  <c r="F458608" i="1"/>
  <c r="F458607" i="1"/>
  <c r="F458606" i="1"/>
  <c r="F458605" i="1"/>
  <c r="F458604" i="1"/>
  <c r="F458603" i="1"/>
  <c r="F458602" i="1"/>
  <c r="F458601" i="1"/>
  <c r="F458600" i="1"/>
  <c r="F458599" i="1"/>
  <c r="F458598" i="1"/>
  <c r="F458597" i="1"/>
  <c r="F458596" i="1"/>
  <c r="F458595" i="1"/>
  <c r="F458594" i="1"/>
  <c r="F458593" i="1"/>
  <c r="F458592" i="1"/>
  <c r="F458591" i="1"/>
  <c r="F458590" i="1"/>
  <c r="F458589" i="1"/>
  <c r="F458588" i="1"/>
  <c r="F458587" i="1"/>
  <c r="F458586" i="1"/>
  <c r="F458585" i="1"/>
  <c r="F458584" i="1"/>
  <c r="F458583" i="1"/>
  <c r="F458582" i="1"/>
  <c r="F458581" i="1"/>
  <c r="F458580" i="1"/>
  <c r="F458579" i="1"/>
  <c r="F458578" i="1"/>
  <c r="F458577" i="1"/>
  <c r="F458576" i="1"/>
  <c r="F458575" i="1"/>
  <c r="F458574" i="1"/>
  <c r="F458573" i="1"/>
  <c r="F458572" i="1"/>
  <c r="F458571" i="1"/>
  <c r="F458570" i="1"/>
  <c r="F458569" i="1"/>
  <c r="F458568" i="1"/>
  <c r="F458567" i="1"/>
  <c r="F458566" i="1"/>
  <c r="F458565" i="1"/>
  <c r="F458564" i="1"/>
  <c r="F458563" i="1"/>
  <c r="F458562" i="1"/>
  <c r="F458561" i="1"/>
  <c r="F458560" i="1"/>
  <c r="F458559" i="1"/>
  <c r="F458558" i="1"/>
  <c r="F458557" i="1"/>
  <c r="F458556" i="1"/>
  <c r="F458555" i="1"/>
  <c r="F458554" i="1"/>
  <c r="F458553" i="1"/>
  <c r="F458552" i="1"/>
  <c r="F458551" i="1"/>
  <c r="F458550" i="1"/>
  <c r="F458549" i="1"/>
  <c r="F458548" i="1"/>
  <c r="F458547" i="1"/>
  <c r="F458546" i="1"/>
  <c r="F458545" i="1"/>
  <c r="F458544" i="1"/>
  <c r="F458543" i="1"/>
  <c r="F458542" i="1"/>
  <c r="F458541" i="1"/>
  <c r="F458540" i="1"/>
  <c r="F458539" i="1"/>
  <c r="F458538" i="1"/>
  <c r="F458537" i="1"/>
  <c r="F458536" i="1"/>
  <c r="F458535" i="1"/>
  <c r="F458534" i="1"/>
  <c r="F458533" i="1"/>
  <c r="F458532" i="1"/>
  <c r="F458531" i="1"/>
  <c r="F458530" i="1"/>
  <c r="F458529" i="1"/>
  <c r="F458528" i="1"/>
  <c r="F458527" i="1"/>
  <c r="F458526" i="1"/>
  <c r="F458525" i="1"/>
  <c r="F458524" i="1"/>
  <c r="F458523" i="1"/>
  <c r="F458522" i="1"/>
  <c r="F458521" i="1"/>
  <c r="F458520" i="1"/>
  <c r="F458519" i="1"/>
  <c r="F458518" i="1"/>
  <c r="F458517" i="1"/>
  <c r="F458516" i="1"/>
  <c r="F458515" i="1"/>
  <c r="F458514" i="1"/>
  <c r="F458513" i="1"/>
  <c r="F458512" i="1"/>
  <c r="F458511" i="1"/>
  <c r="F458510" i="1"/>
  <c r="F458509" i="1"/>
  <c r="F458508" i="1"/>
  <c r="F458507" i="1"/>
  <c r="F458506" i="1"/>
  <c r="F458505" i="1"/>
  <c r="F458504" i="1"/>
  <c r="F458503" i="1"/>
  <c r="F458502" i="1"/>
  <c r="F458501" i="1"/>
  <c r="F458500" i="1"/>
  <c r="F458499" i="1"/>
  <c r="F458498" i="1"/>
  <c r="F458497" i="1"/>
  <c r="F458496" i="1"/>
  <c r="F458495" i="1"/>
  <c r="F458494" i="1"/>
  <c r="F458493" i="1"/>
  <c r="F458492" i="1"/>
  <c r="F458491" i="1"/>
  <c r="F458490" i="1"/>
  <c r="F458489" i="1"/>
  <c r="F458488" i="1"/>
  <c r="F458487" i="1"/>
  <c r="F458486" i="1"/>
  <c r="F458485" i="1"/>
  <c r="F458484" i="1"/>
  <c r="F458483" i="1"/>
  <c r="F458482" i="1"/>
  <c r="F458481" i="1"/>
  <c r="F458480" i="1"/>
  <c r="F458479" i="1"/>
  <c r="F458478" i="1"/>
  <c r="F458477" i="1"/>
  <c r="F458476" i="1"/>
  <c r="F458475" i="1"/>
  <c r="F458474" i="1"/>
  <c r="F458473" i="1"/>
  <c r="F458472" i="1"/>
  <c r="F458471" i="1"/>
  <c r="F458470" i="1"/>
  <c r="F458469" i="1"/>
  <c r="F458468" i="1"/>
  <c r="F458467" i="1"/>
  <c r="F458466" i="1"/>
  <c r="F458465" i="1"/>
  <c r="F458464" i="1"/>
  <c r="F458463" i="1"/>
  <c r="F458462" i="1"/>
  <c r="F458461" i="1"/>
  <c r="F458460" i="1"/>
  <c r="F458459" i="1"/>
  <c r="F458458" i="1"/>
  <c r="F458457" i="1"/>
  <c r="F458456" i="1"/>
  <c r="F458455" i="1"/>
  <c r="F458454" i="1"/>
  <c r="F458453" i="1"/>
  <c r="F458452" i="1"/>
  <c r="F458451" i="1"/>
  <c r="F458450" i="1"/>
  <c r="F458449" i="1"/>
  <c r="F458448" i="1"/>
  <c r="F458447" i="1"/>
  <c r="F458446" i="1"/>
  <c r="F458445" i="1"/>
  <c r="F458444" i="1"/>
  <c r="F458443" i="1"/>
  <c r="F458442" i="1"/>
  <c r="F458441" i="1"/>
  <c r="F458440" i="1"/>
  <c r="F458439" i="1"/>
  <c r="F458438" i="1"/>
  <c r="F458437" i="1"/>
  <c r="F458436" i="1"/>
  <c r="F458435" i="1"/>
  <c r="F458434" i="1"/>
  <c r="F458433" i="1"/>
  <c r="F458432" i="1"/>
  <c r="F458431" i="1"/>
  <c r="F458430" i="1"/>
  <c r="F458429" i="1"/>
  <c r="F458428" i="1"/>
  <c r="F458427" i="1"/>
  <c r="F458426" i="1"/>
  <c r="F458425" i="1"/>
  <c r="F458424" i="1"/>
  <c r="F458423" i="1"/>
  <c r="F458422" i="1"/>
  <c r="F458421" i="1"/>
  <c r="F458420" i="1"/>
  <c r="F458419" i="1"/>
  <c r="F458418" i="1"/>
  <c r="F458417" i="1"/>
  <c r="F458416" i="1"/>
  <c r="F458415" i="1"/>
  <c r="F458414" i="1"/>
  <c r="F458413" i="1"/>
  <c r="F458412" i="1"/>
  <c r="F458411" i="1"/>
  <c r="F458410" i="1"/>
  <c r="F458409" i="1"/>
  <c r="F458408" i="1"/>
  <c r="F458407" i="1"/>
  <c r="F458406" i="1"/>
  <c r="F458405" i="1"/>
  <c r="F458404" i="1"/>
  <c r="F458403" i="1"/>
  <c r="F458402" i="1"/>
  <c r="F458401" i="1"/>
  <c r="F458400" i="1"/>
  <c r="F458399" i="1"/>
  <c r="F458398" i="1"/>
  <c r="F458397" i="1"/>
  <c r="F458396" i="1"/>
  <c r="F458395" i="1"/>
  <c r="F458394" i="1"/>
  <c r="F458393" i="1"/>
  <c r="F458392" i="1"/>
  <c r="F458391" i="1"/>
  <c r="F458390" i="1"/>
  <c r="F458389" i="1"/>
  <c r="F458388" i="1"/>
  <c r="F458387" i="1"/>
  <c r="F458386" i="1"/>
  <c r="F458385" i="1"/>
  <c r="F458384" i="1"/>
  <c r="F458383" i="1"/>
  <c r="F458382" i="1"/>
  <c r="F458381" i="1"/>
  <c r="F458380" i="1"/>
  <c r="F458379" i="1"/>
  <c r="F458378" i="1"/>
  <c r="F458377" i="1"/>
  <c r="F458376" i="1"/>
  <c r="F458375" i="1"/>
  <c r="F458374" i="1"/>
  <c r="F458373" i="1"/>
  <c r="F458372" i="1"/>
  <c r="F458371" i="1"/>
  <c r="F458370" i="1"/>
  <c r="F458369" i="1"/>
  <c r="F458368" i="1"/>
  <c r="F458367" i="1"/>
  <c r="F458366" i="1"/>
  <c r="F458365" i="1"/>
  <c r="F458364" i="1"/>
  <c r="F458363" i="1"/>
  <c r="F458362" i="1"/>
  <c r="F458361" i="1"/>
  <c r="F458360" i="1"/>
  <c r="F458359" i="1"/>
  <c r="F458358" i="1"/>
  <c r="F458357" i="1"/>
  <c r="F458356" i="1"/>
  <c r="F458355" i="1"/>
  <c r="F458354" i="1"/>
  <c r="F458353" i="1"/>
  <c r="F458352" i="1"/>
  <c r="F458351" i="1"/>
  <c r="F458350" i="1"/>
  <c r="F458349" i="1"/>
  <c r="F458348" i="1"/>
  <c r="F458347" i="1"/>
  <c r="F458346" i="1"/>
  <c r="F458345" i="1"/>
  <c r="F458344" i="1"/>
  <c r="F458343" i="1"/>
  <c r="F458342" i="1"/>
  <c r="F458341" i="1"/>
  <c r="F458340" i="1"/>
  <c r="F458339" i="1"/>
  <c r="F458338" i="1"/>
  <c r="F458337" i="1"/>
  <c r="F458336" i="1"/>
  <c r="F458335" i="1"/>
  <c r="F458334" i="1"/>
  <c r="F458333" i="1"/>
  <c r="F458332" i="1"/>
  <c r="F458331" i="1"/>
  <c r="F458330" i="1"/>
  <c r="F458329" i="1"/>
  <c r="F458328" i="1"/>
  <c r="F458327" i="1"/>
  <c r="F458326" i="1"/>
  <c r="F458325" i="1"/>
  <c r="F458324" i="1"/>
  <c r="F458323" i="1"/>
  <c r="F458322" i="1"/>
  <c r="F458321" i="1"/>
  <c r="F458320" i="1"/>
  <c r="F458319" i="1"/>
  <c r="F458318" i="1"/>
  <c r="F458317" i="1"/>
  <c r="F458316" i="1"/>
  <c r="F458315" i="1"/>
  <c r="F458314" i="1"/>
  <c r="F458313" i="1"/>
  <c r="F458312" i="1"/>
  <c r="F458311" i="1"/>
  <c r="F458310" i="1"/>
  <c r="F458309" i="1"/>
  <c r="F458308" i="1"/>
  <c r="F458307" i="1"/>
  <c r="F458306" i="1"/>
  <c r="F458305" i="1"/>
  <c r="F458304" i="1"/>
  <c r="F458303" i="1"/>
  <c r="F458302" i="1"/>
  <c r="F458301" i="1"/>
  <c r="F458300" i="1"/>
  <c r="F458299" i="1"/>
  <c r="F458298" i="1"/>
  <c r="F458297" i="1"/>
  <c r="F458296" i="1"/>
  <c r="F458295" i="1"/>
  <c r="F458294" i="1"/>
  <c r="F458293" i="1"/>
  <c r="F458292" i="1"/>
  <c r="F458291" i="1"/>
  <c r="F458290" i="1"/>
  <c r="F458289" i="1"/>
  <c r="F458288" i="1"/>
  <c r="F458287" i="1"/>
  <c r="F458286" i="1"/>
  <c r="F458285" i="1"/>
  <c r="F458284" i="1"/>
  <c r="F458283" i="1"/>
  <c r="F458282" i="1"/>
  <c r="F458281" i="1"/>
  <c r="F458280" i="1"/>
  <c r="F458279" i="1"/>
  <c r="F458278" i="1"/>
  <c r="F458277" i="1"/>
  <c r="F458276" i="1"/>
  <c r="F458275" i="1"/>
  <c r="F458274" i="1"/>
  <c r="F458273" i="1"/>
  <c r="F458272" i="1"/>
  <c r="F458271" i="1"/>
  <c r="F458270" i="1"/>
  <c r="F458269" i="1"/>
  <c r="F458268" i="1"/>
  <c r="F458267" i="1"/>
  <c r="F458266" i="1"/>
  <c r="F458265" i="1"/>
  <c r="F458264" i="1"/>
  <c r="F458263" i="1"/>
  <c r="F458262" i="1"/>
  <c r="F458261" i="1"/>
  <c r="F458260" i="1"/>
  <c r="F458259" i="1"/>
  <c r="F458258" i="1"/>
  <c r="F458257" i="1"/>
  <c r="F458256" i="1"/>
  <c r="F458255" i="1"/>
  <c r="F458254" i="1"/>
  <c r="F458253" i="1"/>
  <c r="F458252" i="1"/>
  <c r="F458251" i="1"/>
  <c r="F458250" i="1"/>
  <c r="F458249" i="1"/>
  <c r="F458248" i="1"/>
  <c r="F458247" i="1"/>
  <c r="F458246" i="1"/>
  <c r="F458245" i="1"/>
  <c r="F458244" i="1"/>
  <c r="F458243" i="1"/>
  <c r="F458242" i="1"/>
  <c r="F458241" i="1"/>
  <c r="F458240" i="1"/>
  <c r="F458239" i="1"/>
  <c r="F458238" i="1"/>
  <c r="F458237" i="1"/>
  <c r="F458236" i="1"/>
  <c r="F458235" i="1"/>
  <c r="F458234" i="1"/>
  <c r="F458233" i="1"/>
  <c r="F458232" i="1"/>
  <c r="F458231" i="1"/>
  <c r="F458230" i="1"/>
  <c r="F458229" i="1"/>
  <c r="F458228" i="1"/>
  <c r="F458227" i="1"/>
  <c r="F458226" i="1"/>
  <c r="F458225" i="1"/>
  <c r="F458224" i="1"/>
  <c r="F458223" i="1"/>
  <c r="F458222" i="1"/>
  <c r="F458221" i="1"/>
  <c r="F458220" i="1"/>
  <c r="F458219" i="1"/>
  <c r="F458218" i="1"/>
  <c r="F458217" i="1"/>
  <c r="F458216" i="1"/>
  <c r="F458215" i="1"/>
  <c r="F458214" i="1"/>
  <c r="F458213" i="1"/>
  <c r="F458212" i="1"/>
  <c r="F458211" i="1"/>
  <c r="F458210" i="1"/>
  <c r="F458209" i="1"/>
  <c r="F458208" i="1"/>
  <c r="F458207" i="1"/>
  <c r="F458206" i="1"/>
  <c r="F458205" i="1"/>
  <c r="F458204" i="1"/>
  <c r="F458203" i="1"/>
  <c r="F458202" i="1"/>
  <c r="F458201" i="1"/>
  <c r="F458200" i="1"/>
  <c r="F458199" i="1"/>
  <c r="F458198" i="1"/>
  <c r="F458197" i="1"/>
  <c r="F458196" i="1"/>
  <c r="F458195" i="1"/>
  <c r="F458194" i="1"/>
  <c r="F458193" i="1"/>
  <c r="F458192" i="1"/>
  <c r="F458191" i="1"/>
  <c r="F458190" i="1"/>
  <c r="F458189" i="1"/>
  <c r="F458188" i="1"/>
  <c r="F458187" i="1"/>
  <c r="F458186" i="1"/>
  <c r="F458185" i="1"/>
  <c r="F458184" i="1"/>
  <c r="F458183" i="1"/>
  <c r="F458182" i="1"/>
  <c r="F458181" i="1"/>
  <c r="F458180" i="1"/>
  <c r="F458179" i="1"/>
  <c r="F458178" i="1"/>
  <c r="F458177" i="1"/>
  <c r="F458176" i="1"/>
  <c r="F458175" i="1"/>
  <c r="F458174" i="1"/>
  <c r="F458173" i="1"/>
  <c r="F458172" i="1"/>
  <c r="F458171" i="1"/>
  <c r="F458170" i="1"/>
  <c r="F458169" i="1"/>
  <c r="F458168" i="1"/>
  <c r="F458167" i="1"/>
  <c r="F458166" i="1"/>
  <c r="F458165" i="1"/>
  <c r="F458164" i="1"/>
  <c r="F458163" i="1"/>
  <c r="F458162" i="1"/>
  <c r="F458161" i="1"/>
  <c r="F458160" i="1"/>
  <c r="F458159" i="1"/>
  <c r="F458158" i="1"/>
  <c r="F458157" i="1"/>
  <c r="F458156" i="1"/>
  <c r="F458155" i="1"/>
  <c r="F458154" i="1"/>
  <c r="F458153" i="1"/>
  <c r="F458152" i="1"/>
  <c r="F458151" i="1"/>
  <c r="F458150" i="1"/>
  <c r="F458149" i="1"/>
  <c r="F458148" i="1"/>
  <c r="F458147" i="1"/>
  <c r="F458146" i="1"/>
  <c r="F458145" i="1"/>
  <c r="F458144" i="1"/>
  <c r="F458143" i="1"/>
  <c r="F458142" i="1"/>
  <c r="F458141" i="1"/>
  <c r="F458140" i="1"/>
  <c r="F458139" i="1"/>
  <c r="F458138" i="1"/>
  <c r="F458137" i="1"/>
  <c r="F458136" i="1"/>
  <c r="F458135" i="1"/>
  <c r="F458134" i="1"/>
  <c r="F458133" i="1"/>
  <c r="F458132" i="1"/>
  <c r="F458131" i="1"/>
  <c r="F458130" i="1"/>
  <c r="F458129" i="1"/>
  <c r="F458128" i="1"/>
  <c r="F458127" i="1"/>
  <c r="F458126" i="1"/>
  <c r="F458125" i="1"/>
  <c r="F458124" i="1"/>
  <c r="F458123" i="1"/>
  <c r="F458122" i="1"/>
  <c r="F458121" i="1"/>
  <c r="F458120" i="1"/>
  <c r="F458119" i="1"/>
  <c r="F458118" i="1"/>
  <c r="F458117" i="1"/>
  <c r="F458116" i="1"/>
  <c r="F458115" i="1"/>
  <c r="F458114" i="1"/>
  <c r="F458113" i="1"/>
  <c r="F458112" i="1"/>
  <c r="F458111" i="1"/>
  <c r="F458110" i="1"/>
  <c r="F458109" i="1"/>
  <c r="F458108" i="1"/>
  <c r="F458107" i="1"/>
  <c r="F458106" i="1"/>
  <c r="F458105" i="1"/>
  <c r="F458104" i="1"/>
  <c r="F458103" i="1"/>
  <c r="F458102" i="1"/>
  <c r="F458101" i="1"/>
  <c r="F458100" i="1"/>
  <c r="F458099" i="1"/>
  <c r="F458098" i="1"/>
  <c r="F458097" i="1"/>
  <c r="F458096" i="1"/>
  <c r="F458095" i="1"/>
  <c r="F458094" i="1"/>
  <c r="F458093" i="1"/>
  <c r="F458092" i="1"/>
  <c r="F458091" i="1"/>
  <c r="F458090" i="1"/>
  <c r="F458089" i="1"/>
  <c r="F458088" i="1"/>
  <c r="F458087" i="1"/>
  <c r="F458086" i="1"/>
  <c r="F458085" i="1"/>
  <c r="F458084" i="1"/>
  <c r="F458083" i="1"/>
  <c r="F458082" i="1"/>
  <c r="F458081" i="1"/>
  <c r="F458080" i="1"/>
  <c r="F458079" i="1"/>
  <c r="F458078" i="1"/>
  <c r="F458077" i="1"/>
  <c r="F458076" i="1"/>
  <c r="F458075" i="1"/>
  <c r="F458074" i="1"/>
  <c r="F458073" i="1"/>
  <c r="F458072" i="1"/>
  <c r="F458071" i="1"/>
  <c r="F458070" i="1"/>
  <c r="F458069" i="1"/>
  <c r="F458068" i="1"/>
  <c r="F458067" i="1"/>
  <c r="F458066" i="1"/>
  <c r="F458065" i="1"/>
  <c r="F458064" i="1"/>
  <c r="F458063" i="1"/>
  <c r="F458062" i="1"/>
  <c r="F458061" i="1"/>
  <c r="F458060" i="1"/>
  <c r="F458059" i="1"/>
  <c r="F458058" i="1"/>
  <c r="F458057" i="1"/>
  <c r="F458056" i="1"/>
  <c r="F458055" i="1"/>
  <c r="F458054" i="1"/>
  <c r="F458053" i="1"/>
  <c r="F458052" i="1"/>
  <c r="F458051" i="1"/>
  <c r="F458050" i="1"/>
  <c r="F458049" i="1"/>
  <c r="F458048" i="1"/>
  <c r="F458047" i="1"/>
  <c r="F458046" i="1"/>
  <c r="F458045" i="1"/>
  <c r="F458044" i="1"/>
  <c r="F458043" i="1"/>
  <c r="F458042" i="1"/>
  <c r="F458041" i="1"/>
  <c r="F458040" i="1"/>
  <c r="F458039" i="1"/>
  <c r="F458038" i="1"/>
  <c r="F458037" i="1"/>
  <c r="F458036" i="1"/>
  <c r="F458035" i="1"/>
  <c r="F458034" i="1"/>
  <c r="F458033" i="1"/>
  <c r="F458032" i="1"/>
  <c r="F458031" i="1"/>
  <c r="F458030" i="1"/>
  <c r="F458029" i="1"/>
  <c r="F458028" i="1"/>
  <c r="F458027" i="1"/>
  <c r="F458026" i="1"/>
  <c r="F458025" i="1"/>
  <c r="F458024" i="1"/>
  <c r="F458023" i="1"/>
  <c r="F458022" i="1"/>
  <c r="F458021" i="1"/>
  <c r="F458020" i="1"/>
  <c r="F458019" i="1"/>
  <c r="F458018" i="1"/>
  <c r="F458017" i="1"/>
  <c r="F458016" i="1"/>
  <c r="F458015" i="1"/>
  <c r="F458014" i="1"/>
  <c r="F458013" i="1"/>
  <c r="F458012" i="1"/>
  <c r="F458011" i="1"/>
  <c r="F458010" i="1"/>
  <c r="F458009" i="1"/>
  <c r="F458008" i="1"/>
  <c r="F458007" i="1"/>
  <c r="F458006" i="1"/>
  <c r="F458005" i="1"/>
  <c r="F458004" i="1"/>
  <c r="F458003" i="1"/>
  <c r="F458002" i="1"/>
  <c r="F458001" i="1"/>
  <c r="F458000" i="1"/>
  <c r="F457999" i="1"/>
  <c r="F457998" i="1"/>
  <c r="F457997" i="1"/>
  <c r="F457996" i="1"/>
  <c r="F457995" i="1"/>
  <c r="F457994" i="1"/>
  <c r="F457993" i="1"/>
  <c r="F457992" i="1"/>
  <c r="F457991" i="1"/>
  <c r="F457990" i="1"/>
  <c r="F457989" i="1"/>
  <c r="F457988" i="1"/>
  <c r="F457987" i="1"/>
  <c r="F457986" i="1"/>
  <c r="F457985" i="1"/>
  <c r="F457984" i="1"/>
  <c r="F457983" i="1"/>
  <c r="F457982" i="1"/>
  <c r="F457981" i="1"/>
  <c r="F457980" i="1"/>
  <c r="F457979" i="1"/>
  <c r="F457978" i="1"/>
  <c r="F457977" i="1"/>
  <c r="F457976" i="1"/>
  <c r="F457975" i="1"/>
  <c r="F457974" i="1"/>
  <c r="F457973" i="1"/>
  <c r="F457972" i="1"/>
  <c r="F457971" i="1"/>
  <c r="F457970" i="1"/>
  <c r="F457969" i="1"/>
  <c r="F457968" i="1"/>
  <c r="F457967" i="1"/>
  <c r="F457966" i="1"/>
  <c r="F457965" i="1"/>
  <c r="F457964" i="1"/>
  <c r="F457963" i="1"/>
  <c r="F457962" i="1"/>
  <c r="F457961" i="1"/>
  <c r="F457960" i="1"/>
  <c r="F457959" i="1"/>
  <c r="F457958" i="1"/>
  <c r="F457957" i="1"/>
  <c r="F457956" i="1"/>
  <c r="F457955" i="1"/>
  <c r="F457954" i="1"/>
  <c r="F457953" i="1"/>
  <c r="F457952" i="1"/>
  <c r="F457951" i="1"/>
  <c r="F457950" i="1"/>
  <c r="F457949" i="1"/>
  <c r="F457948" i="1"/>
  <c r="F457947" i="1"/>
  <c r="F457946" i="1"/>
  <c r="F457945" i="1"/>
  <c r="F457944" i="1"/>
  <c r="F457943" i="1"/>
  <c r="F457942" i="1"/>
  <c r="F457941" i="1"/>
  <c r="F457940" i="1"/>
  <c r="F457939" i="1"/>
  <c r="F457938" i="1"/>
  <c r="F457937" i="1"/>
  <c r="F457936" i="1"/>
  <c r="F457935" i="1"/>
  <c r="F457934" i="1"/>
  <c r="F457933" i="1"/>
  <c r="F457932" i="1"/>
  <c r="F457931" i="1"/>
  <c r="F457930" i="1"/>
  <c r="F457929" i="1"/>
  <c r="F457928" i="1"/>
  <c r="F457927" i="1"/>
  <c r="F457926" i="1"/>
  <c r="F457925" i="1"/>
  <c r="F457924" i="1"/>
  <c r="F457923" i="1"/>
  <c r="F457922" i="1"/>
  <c r="F457921" i="1"/>
  <c r="F457920" i="1"/>
  <c r="F457919" i="1"/>
  <c r="F457918" i="1"/>
  <c r="F457917" i="1"/>
  <c r="F457916" i="1"/>
  <c r="F457915" i="1"/>
  <c r="F457914" i="1"/>
  <c r="F457913" i="1"/>
  <c r="F457912" i="1"/>
  <c r="F457911" i="1"/>
  <c r="F457910" i="1"/>
  <c r="F457909" i="1"/>
  <c r="F457908" i="1"/>
  <c r="F457907" i="1"/>
  <c r="F457906" i="1"/>
  <c r="F457905" i="1"/>
  <c r="F457904" i="1"/>
  <c r="F457903" i="1"/>
  <c r="F457902" i="1"/>
  <c r="F457901" i="1"/>
  <c r="F457900" i="1"/>
  <c r="F457899" i="1"/>
  <c r="F457898" i="1"/>
  <c r="F457897" i="1"/>
  <c r="F457896" i="1"/>
  <c r="F457895" i="1"/>
  <c r="F457894" i="1"/>
  <c r="F457893" i="1"/>
  <c r="F457892" i="1"/>
  <c r="F457891" i="1"/>
  <c r="F457890" i="1"/>
  <c r="F457889" i="1"/>
  <c r="F457888" i="1"/>
  <c r="F457887" i="1"/>
  <c r="F457886" i="1"/>
  <c r="F457885" i="1"/>
  <c r="F457884" i="1"/>
  <c r="F457883" i="1"/>
  <c r="F457882" i="1"/>
  <c r="F457881" i="1"/>
  <c r="F457880" i="1"/>
  <c r="F457879" i="1"/>
  <c r="F457878" i="1"/>
  <c r="F457877" i="1"/>
  <c r="F457876" i="1"/>
  <c r="F457875" i="1"/>
  <c r="F457874" i="1"/>
  <c r="F457873" i="1"/>
  <c r="F457872" i="1"/>
  <c r="F457871" i="1"/>
  <c r="F457870" i="1"/>
  <c r="F457869" i="1"/>
  <c r="F457868" i="1"/>
  <c r="F457867" i="1"/>
  <c r="F457866" i="1"/>
  <c r="F457865" i="1"/>
  <c r="F457864" i="1"/>
  <c r="F457863" i="1"/>
  <c r="F457862" i="1"/>
  <c r="F457861" i="1"/>
  <c r="F457860" i="1"/>
  <c r="F457859" i="1"/>
  <c r="F457858" i="1"/>
  <c r="F457857" i="1"/>
  <c r="F457856" i="1"/>
  <c r="F457855" i="1"/>
  <c r="F457854" i="1"/>
  <c r="F457853" i="1"/>
  <c r="F457852" i="1"/>
  <c r="F457851" i="1"/>
  <c r="F457850" i="1"/>
  <c r="F457849" i="1"/>
  <c r="F457848" i="1"/>
  <c r="F457847" i="1"/>
  <c r="F457846" i="1"/>
  <c r="F457845" i="1"/>
  <c r="F457844" i="1"/>
  <c r="F457843" i="1"/>
  <c r="F457842" i="1"/>
  <c r="F457841" i="1"/>
  <c r="F457840" i="1"/>
  <c r="F457839" i="1"/>
  <c r="F457838" i="1"/>
  <c r="F457837" i="1"/>
  <c r="F457836" i="1"/>
  <c r="F457835" i="1"/>
  <c r="F457834" i="1"/>
  <c r="F457833" i="1"/>
  <c r="F457832" i="1"/>
  <c r="F457831" i="1"/>
  <c r="F457830" i="1"/>
  <c r="F457829" i="1"/>
  <c r="F457828" i="1"/>
  <c r="F457827" i="1"/>
  <c r="F457826" i="1"/>
  <c r="F457825" i="1"/>
  <c r="F457824" i="1"/>
  <c r="F457823" i="1"/>
  <c r="F457822" i="1"/>
  <c r="F457821" i="1"/>
  <c r="F457820" i="1"/>
  <c r="F457819" i="1"/>
  <c r="F457818" i="1"/>
  <c r="F457817" i="1"/>
  <c r="F457816" i="1"/>
  <c r="F457815" i="1"/>
  <c r="F457814" i="1"/>
  <c r="F457813" i="1"/>
  <c r="F457812" i="1"/>
  <c r="F457811" i="1"/>
  <c r="F457810" i="1"/>
  <c r="F457809" i="1"/>
  <c r="F457808" i="1"/>
  <c r="F457807" i="1"/>
  <c r="F457806" i="1"/>
  <c r="F457805" i="1"/>
  <c r="F457804" i="1"/>
  <c r="F457803" i="1"/>
  <c r="F457802" i="1"/>
  <c r="F457801" i="1"/>
  <c r="F457800" i="1"/>
  <c r="F457799" i="1"/>
  <c r="F457798" i="1"/>
  <c r="F457797" i="1"/>
  <c r="F457796" i="1"/>
  <c r="F457795" i="1"/>
  <c r="F457794" i="1"/>
  <c r="F457793" i="1"/>
  <c r="F457792" i="1"/>
  <c r="F457791" i="1"/>
  <c r="F457790" i="1"/>
  <c r="F457789" i="1"/>
  <c r="F457788" i="1"/>
  <c r="F457787" i="1"/>
  <c r="F457786" i="1"/>
  <c r="F457785" i="1"/>
  <c r="F457784" i="1"/>
  <c r="F457783" i="1"/>
  <c r="F457782" i="1"/>
  <c r="F457781" i="1"/>
  <c r="F457780" i="1"/>
  <c r="F457779" i="1"/>
  <c r="F457778" i="1"/>
  <c r="F457777" i="1"/>
  <c r="F457776" i="1"/>
  <c r="F457775" i="1"/>
  <c r="F457774" i="1"/>
  <c r="F457773" i="1"/>
  <c r="F457772" i="1"/>
  <c r="F457771" i="1"/>
  <c r="F457770" i="1"/>
  <c r="F457769" i="1"/>
  <c r="F457768" i="1"/>
  <c r="F457767" i="1"/>
  <c r="F457766" i="1"/>
  <c r="F457765" i="1"/>
  <c r="F457764" i="1"/>
  <c r="F457763" i="1"/>
  <c r="F457762" i="1"/>
  <c r="F457761" i="1"/>
  <c r="F457760" i="1"/>
  <c r="F457759" i="1"/>
  <c r="F457758" i="1"/>
  <c r="F457757" i="1"/>
  <c r="F457756" i="1"/>
  <c r="F457755" i="1"/>
  <c r="F457754" i="1"/>
  <c r="F457753" i="1"/>
  <c r="F457752" i="1"/>
  <c r="F457751" i="1"/>
  <c r="F457750" i="1"/>
  <c r="F457749" i="1"/>
  <c r="F457748" i="1"/>
  <c r="F457747" i="1"/>
  <c r="F457746" i="1"/>
  <c r="F457745" i="1"/>
  <c r="F457744" i="1"/>
  <c r="F457743" i="1"/>
  <c r="F457742" i="1"/>
  <c r="F457741" i="1"/>
  <c r="F457740" i="1"/>
  <c r="F457739" i="1"/>
  <c r="F457738" i="1"/>
  <c r="F457737" i="1"/>
  <c r="F457736" i="1"/>
  <c r="F457735" i="1"/>
  <c r="F457734" i="1"/>
  <c r="F457733" i="1"/>
  <c r="F457732" i="1"/>
  <c r="F457731" i="1"/>
  <c r="F457730" i="1"/>
  <c r="F457729" i="1"/>
  <c r="F457728" i="1"/>
  <c r="F457727" i="1"/>
  <c r="F457726" i="1"/>
  <c r="F457725" i="1"/>
  <c r="F457724" i="1"/>
  <c r="F457723" i="1"/>
  <c r="F457722" i="1"/>
  <c r="F457721" i="1"/>
  <c r="F457720" i="1"/>
  <c r="F457719" i="1"/>
  <c r="F457718" i="1"/>
  <c r="F457717" i="1"/>
  <c r="F457716" i="1"/>
  <c r="F457715" i="1"/>
  <c r="F457714" i="1"/>
  <c r="F457713" i="1"/>
  <c r="F457712" i="1"/>
  <c r="F457711" i="1"/>
  <c r="F457710" i="1"/>
  <c r="F457709" i="1"/>
  <c r="F457708" i="1"/>
  <c r="F457707" i="1"/>
  <c r="F457706" i="1"/>
  <c r="F457705" i="1"/>
  <c r="F457704" i="1"/>
  <c r="F457703" i="1"/>
  <c r="F457702" i="1"/>
  <c r="F457701" i="1"/>
  <c r="F457700" i="1"/>
  <c r="F457699" i="1"/>
  <c r="F457698" i="1"/>
  <c r="F457697" i="1"/>
  <c r="F457696" i="1"/>
  <c r="F457695" i="1"/>
  <c r="F457694" i="1"/>
  <c r="F457693" i="1"/>
  <c r="F457692" i="1"/>
  <c r="F457691" i="1"/>
  <c r="F457690" i="1"/>
  <c r="F457689" i="1"/>
  <c r="F457688" i="1"/>
  <c r="F457687" i="1"/>
  <c r="F457686" i="1"/>
  <c r="F457685" i="1"/>
  <c r="F457684" i="1"/>
  <c r="F457683" i="1"/>
  <c r="F457682" i="1"/>
  <c r="F457681" i="1"/>
  <c r="F457680" i="1"/>
  <c r="F457679" i="1"/>
  <c r="F457678" i="1"/>
  <c r="F457677" i="1"/>
  <c r="F457676" i="1"/>
  <c r="F457675" i="1"/>
  <c r="F457674" i="1"/>
  <c r="F457673" i="1"/>
  <c r="F457672" i="1"/>
  <c r="F457671" i="1"/>
  <c r="F457670" i="1"/>
  <c r="F457669" i="1"/>
  <c r="F457668" i="1"/>
  <c r="F457667" i="1"/>
  <c r="F457666" i="1"/>
  <c r="F457665" i="1"/>
  <c r="F457664" i="1"/>
  <c r="F457663" i="1"/>
  <c r="F457662" i="1"/>
  <c r="F457661" i="1"/>
  <c r="F457660" i="1"/>
  <c r="F457659" i="1"/>
  <c r="F457658" i="1"/>
  <c r="F457657" i="1"/>
  <c r="F457656" i="1"/>
  <c r="F457655" i="1"/>
  <c r="F457654" i="1"/>
  <c r="F457653" i="1"/>
  <c r="F457652" i="1"/>
  <c r="F457651" i="1"/>
  <c r="F457650" i="1"/>
  <c r="F457649" i="1"/>
  <c r="F457648" i="1"/>
  <c r="F457647" i="1"/>
  <c r="F457646" i="1"/>
  <c r="F457645" i="1"/>
  <c r="F457644" i="1"/>
  <c r="F457643" i="1"/>
  <c r="F457642" i="1"/>
  <c r="F457641" i="1"/>
  <c r="F457640" i="1"/>
  <c r="F457639" i="1"/>
  <c r="F457638" i="1"/>
  <c r="F457637" i="1"/>
  <c r="F457636" i="1"/>
  <c r="F457635" i="1"/>
  <c r="F457634" i="1"/>
  <c r="F457633" i="1"/>
  <c r="F457632" i="1"/>
  <c r="F457631" i="1"/>
  <c r="F457630" i="1"/>
  <c r="F457629" i="1"/>
  <c r="F457628" i="1"/>
  <c r="F457627" i="1"/>
  <c r="F457626" i="1"/>
  <c r="F457625" i="1"/>
  <c r="F457624" i="1"/>
  <c r="F457623" i="1"/>
  <c r="F457622" i="1"/>
  <c r="F457621" i="1"/>
  <c r="F457620" i="1"/>
  <c r="F457619" i="1"/>
  <c r="F457618" i="1"/>
  <c r="F457617" i="1"/>
  <c r="F457616" i="1"/>
  <c r="F457615" i="1"/>
  <c r="F457614" i="1"/>
  <c r="F457613" i="1"/>
  <c r="F457612" i="1"/>
  <c r="F457611" i="1"/>
  <c r="F457610" i="1"/>
  <c r="F457609" i="1"/>
  <c r="F457608" i="1"/>
  <c r="F457607" i="1"/>
  <c r="F457606" i="1"/>
  <c r="F457605" i="1"/>
  <c r="F457604" i="1"/>
  <c r="F457603" i="1"/>
  <c r="F457602" i="1"/>
  <c r="F457601" i="1"/>
  <c r="F457600" i="1"/>
  <c r="F457599" i="1"/>
  <c r="F457598" i="1"/>
  <c r="F457597" i="1"/>
  <c r="F457596" i="1"/>
  <c r="F457595" i="1"/>
  <c r="F457594" i="1"/>
  <c r="F457593" i="1"/>
  <c r="F457592" i="1"/>
  <c r="F457591" i="1"/>
  <c r="F457590" i="1"/>
  <c r="F457589" i="1"/>
  <c r="F457588" i="1"/>
  <c r="F457587" i="1"/>
  <c r="F457586" i="1"/>
  <c r="F457585" i="1"/>
  <c r="F457584" i="1"/>
  <c r="F457583" i="1"/>
  <c r="F457582" i="1"/>
  <c r="F457581" i="1"/>
  <c r="F457580" i="1"/>
  <c r="F457579" i="1"/>
  <c r="F457578" i="1"/>
  <c r="F457577" i="1"/>
  <c r="F457576" i="1"/>
  <c r="F457575" i="1"/>
  <c r="F457574" i="1"/>
  <c r="F457573" i="1"/>
  <c r="F457572" i="1"/>
  <c r="F457571" i="1"/>
  <c r="F457570" i="1"/>
  <c r="F457569" i="1"/>
  <c r="F457568" i="1"/>
  <c r="F457567" i="1"/>
  <c r="F457566" i="1"/>
  <c r="F457565" i="1"/>
  <c r="F457564" i="1"/>
  <c r="F457563" i="1"/>
  <c r="F457562" i="1"/>
  <c r="F457561" i="1"/>
  <c r="F457560" i="1"/>
  <c r="F457559" i="1"/>
  <c r="F457558" i="1"/>
  <c r="F457557" i="1"/>
  <c r="F457556" i="1"/>
  <c r="F457555" i="1"/>
  <c r="F457554" i="1"/>
  <c r="F457553" i="1"/>
  <c r="F457552" i="1"/>
  <c r="F457551" i="1"/>
  <c r="F457550" i="1"/>
  <c r="F457549" i="1"/>
  <c r="F457548" i="1"/>
  <c r="F457547" i="1"/>
  <c r="F457546" i="1"/>
  <c r="F457545" i="1"/>
  <c r="F457544" i="1"/>
  <c r="F457543" i="1"/>
  <c r="F457542" i="1"/>
  <c r="F457541" i="1"/>
  <c r="F457540" i="1"/>
  <c r="F457539" i="1"/>
  <c r="F457538" i="1"/>
  <c r="F457537" i="1"/>
  <c r="F457536" i="1"/>
  <c r="F457535" i="1"/>
  <c r="F457534" i="1"/>
  <c r="F457533" i="1"/>
  <c r="F457532" i="1"/>
  <c r="F457531" i="1"/>
  <c r="F457530" i="1"/>
  <c r="F457529" i="1"/>
  <c r="F457528" i="1"/>
  <c r="F457527" i="1"/>
  <c r="F457526" i="1"/>
  <c r="F457525" i="1"/>
  <c r="F457524" i="1"/>
  <c r="F457523" i="1"/>
  <c r="F457522" i="1"/>
  <c r="F457521" i="1"/>
  <c r="F457520" i="1"/>
  <c r="F457519" i="1"/>
  <c r="F457518" i="1"/>
  <c r="F457517" i="1"/>
  <c r="F457516" i="1"/>
  <c r="F457515" i="1"/>
  <c r="F457514" i="1"/>
  <c r="F457513" i="1"/>
  <c r="F457512" i="1"/>
  <c r="F457511" i="1"/>
  <c r="F457510" i="1"/>
  <c r="F457509" i="1"/>
  <c r="F457508" i="1"/>
  <c r="F457507" i="1"/>
  <c r="F457506" i="1"/>
  <c r="F457505" i="1"/>
  <c r="F457504" i="1"/>
  <c r="F457503" i="1"/>
  <c r="F457502" i="1"/>
  <c r="F457501" i="1"/>
  <c r="F457500" i="1"/>
  <c r="F457499" i="1"/>
  <c r="F457498" i="1"/>
  <c r="F457497" i="1"/>
  <c r="F457496" i="1"/>
  <c r="F457495" i="1"/>
  <c r="F457494" i="1"/>
  <c r="F457493" i="1"/>
  <c r="F457492" i="1"/>
  <c r="F457491" i="1"/>
  <c r="F457490" i="1"/>
  <c r="F457489" i="1"/>
  <c r="F457488" i="1"/>
  <c r="F457487" i="1"/>
  <c r="F457486" i="1"/>
  <c r="F457485" i="1"/>
  <c r="F457484" i="1"/>
  <c r="F457483" i="1"/>
  <c r="F457482" i="1"/>
  <c r="F457481" i="1"/>
  <c r="F457480" i="1"/>
  <c r="F457479" i="1"/>
  <c r="F457478" i="1"/>
  <c r="F457477" i="1"/>
  <c r="F457476" i="1"/>
  <c r="F457475" i="1"/>
  <c r="F457474" i="1"/>
  <c r="F457473" i="1"/>
  <c r="F457472" i="1"/>
  <c r="F457471" i="1"/>
  <c r="F457470" i="1"/>
  <c r="F457469" i="1"/>
  <c r="F457468" i="1"/>
  <c r="F457467" i="1"/>
  <c r="F457466" i="1"/>
  <c r="F457465" i="1"/>
  <c r="F457464" i="1"/>
  <c r="F457463" i="1"/>
  <c r="F457462" i="1"/>
  <c r="F457461" i="1"/>
  <c r="F457460" i="1"/>
  <c r="F457459" i="1"/>
  <c r="F457458" i="1"/>
  <c r="F457457" i="1"/>
  <c r="F457456" i="1"/>
  <c r="F457455" i="1"/>
  <c r="F457454" i="1"/>
  <c r="F457453" i="1"/>
  <c r="F457452" i="1"/>
  <c r="F457451" i="1"/>
  <c r="F457450" i="1"/>
  <c r="F457449" i="1"/>
  <c r="F457448" i="1"/>
  <c r="F457447" i="1"/>
  <c r="F457446" i="1"/>
  <c r="F457445" i="1"/>
  <c r="F457444" i="1"/>
  <c r="F457443" i="1"/>
  <c r="F457442" i="1"/>
  <c r="F457441" i="1"/>
  <c r="F457440" i="1"/>
  <c r="F457439" i="1"/>
  <c r="F457438" i="1"/>
  <c r="F457437" i="1"/>
  <c r="F457436" i="1"/>
  <c r="F457435" i="1"/>
  <c r="F457434" i="1"/>
  <c r="F457433" i="1"/>
  <c r="F457432" i="1"/>
  <c r="F457431" i="1"/>
  <c r="F457430" i="1"/>
  <c r="F457429" i="1"/>
  <c r="F457428" i="1"/>
  <c r="F457427" i="1"/>
  <c r="F457426" i="1"/>
  <c r="F457425" i="1"/>
  <c r="F457424" i="1"/>
  <c r="F457423" i="1"/>
  <c r="F457422" i="1"/>
  <c r="F457421" i="1"/>
  <c r="F457420" i="1"/>
  <c r="F457419" i="1"/>
  <c r="F457418" i="1"/>
  <c r="F457417" i="1"/>
  <c r="F457416" i="1"/>
  <c r="F457415" i="1"/>
  <c r="F457414" i="1"/>
  <c r="F457413" i="1"/>
  <c r="F457412" i="1"/>
  <c r="F457411" i="1"/>
  <c r="F457410" i="1"/>
  <c r="F457409" i="1"/>
  <c r="F457408" i="1"/>
  <c r="F457407" i="1"/>
  <c r="F457406" i="1"/>
  <c r="F457405" i="1"/>
  <c r="F457404" i="1"/>
  <c r="F457403" i="1"/>
  <c r="F457402" i="1"/>
  <c r="F457401" i="1"/>
  <c r="F457400" i="1"/>
  <c r="F457399" i="1"/>
  <c r="F457398" i="1"/>
  <c r="F457397" i="1"/>
  <c r="F457396" i="1"/>
  <c r="F457395" i="1"/>
  <c r="F457394" i="1"/>
  <c r="F457393" i="1"/>
  <c r="F457392" i="1"/>
  <c r="F457391" i="1"/>
  <c r="F457390" i="1"/>
  <c r="F457389" i="1"/>
  <c r="F457388" i="1"/>
  <c r="F457387" i="1"/>
  <c r="F457386" i="1"/>
  <c r="F457385" i="1"/>
  <c r="F457384" i="1"/>
  <c r="F457383" i="1"/>
  <c r="F457382" i="1"/>
  <c r="F457381" i="1"/>
  <c r="F457380" i="1"/>
  <c r="F457379" i="1"/>
  <c r="F457378" i="1"/>
  <c r="F457377" i="1"/>
  <c r="F457376" i="1"/>
  <c r="F457375" i="1"/>
  <c r="F457374" i="1"/>
  <c r="F457373" i="1"/>
  <c r="F457372" i="1"/>
  <c r="F457371" i="1"/>
  <c r="F457370" i="1"/>
  <c r="F457369" i="1"/>
  <c r="F457368" i="1"/>
  <c r="F457367" i="1"/>
  <c r="F457366" i="1"/>
  <c r="F457365" i="1"/>
  <c r="F457364" i="1"/>
  <c r="F457363" i="1"/>
  <c r="F457362" i="1"/>
  <c r="F457361" i="1"/>
  <c r="F457360" i="1"/>
  <c r="F457359" i="1"/>
  <c r="F457358" i="1"/>
  <c r="F457357" i="1"/>
  <c r="F457356" i="1"/>
  <c r="F457355" i="1"/>
  <c r="F457354" i="1"/>
  <c r="F457353" i="1"/>
  <c r="F457352" i="1"/>
  <c r="F457351" i="1"/>
  <c r="F457350" i="1"/>
  <c r="F457349" i="1"/>
  <c r="F457348" i="1"/>
  <c r="F457347" i="1"/>
  <c r="F457346" i="1"/>
  <c r="F457345" i="1"/>
  <c r="F457344" i="1"/>
  <c r="F457343" i="1"/>
  <c r="F457342" i="1"/>
  <c r="F457341" i="1"/>
  <c r="F457340" i="1"/>
  <c r="F457339" i="1"/>
  <c r="F457338" i="1"/>
  <c r="F457337" i="1"/>
  <c r="F457336" i="1"/>
  <c r="F457335" i="1"/>
  <c r="F457334" i="1"/>
  <c r="F457333" i="1"/>
  <c r="F457332" i="1"/>
  <c r="F457331" i="1"/>
  <c r="F457330" i="1"/>
  <c r="F457329" i="1"/>
  <c r="F457328" i="1"/>
  <c r="F457327" i="1"/>
  <c r="F457326" i="1"/>
  <c r="F457325" i="1"/>
  <c r="F457324" i="1"/>
  <c r="F457323" i="1"/>
  <c r="F457322" i="1"/>
  <c r="F457321" i="1"/>
  <c r="F457320" i="1"/>
  <c r="F457319" i="1"/>
  <c r="F457318" i="1"/>
  <c r="F457317" i="1"/>
  <c r="F457316" i="1"/>
  <c r="F457315" i="1"/>
  <c r="F457314" i="1"/>
  <c r="F457313" i="1"/>
  <c r="F457312" i="1"/>
  <c r="F457311" i="1"/>
  <c r="F457310" i="1"/>
  <c r="F457309" i="1"/>
  <c r="F457308" i="1"/>
  <c r="F457307" i="1"/>
  <c r="F457306" i="1"/>
  <c r="F457305" i="1"/>
  <c r="F457304" i="1"/>
  <c r="F457303" i="1"/>
  <c r="F457302" i="1"/>
  <c r="F457301" i="1"/>
  <c r="F457300" i="1"/>
  <c r="F457299" i="1"/>
  <c r="F457298" i="1"/>
  <c r="F457297" i="1"/>
  <c r="F457296" i="1"/>
  <c r="F457295" i="1"/>
  <c r="F457294" i="1"/>
  <c r="F457293" i="1"/>
  <c r="F457292" i="1"/>
  <c r="F457291" i="1"/>
  <c r="F457290" i="1"/>
  <c r="F457289" i="1"/>
  <c r="F457288" i="1"/>
  <c r="F457287" i="1"/>
  <c r="F457286" i="1"/>
  <c r="F457285" i="1"/>
  <c r="F457284" i="1"/>
  <c r="F457283" i="1"/>
  <c r="F457282" i="1"/>
  <c r="F457281" i="1"/>
  <c r="F457280" i="1"/>
  <c r="F457279" i="1"/>
  <c r="F457278" i="1"/>
  <c r="F457277" i="1"/>
  <c r="F457276" i="1"/>
  <c r="F457275" i="1"/>
  <c r="F457274" i="1"/>
  <c r="F457273" i="1"/>
  <c r="F457272" i="1"/>
  <c r="F457271" i="1"/>
  <c r="F457270" i="1"/>
  <c r="F457269" i="1"/>
  <c r="F457268" i="1"/>
  <c r="F457267" i="1"/>
  <c r="F457266" i="1"/>
  <c r="F457265" i="1"/>
  <c r="F457264" i="1"/>
  <c r="F457263" i="1"/>
  <c r="F457262" i="1"/>
  <c r="F457261" i="1"/>
  <c r="F457260" i="1"/>
  <c r="F457259" i="1"/>
  <c r="F457258" i="1"/>
  <c r="F457257" i="1"/>
  <c r="F457256" i="1"/>
  <c r="F457255" i="1"/>
  <c r="F457254" i="1"/>
  <c r="F457253" i="1"/>
  <c r="F457252" i="1"/>
  <c r="F457251" i="1"/>
  <c r="F457250" i="1"/>
  <c r="F457249" i="1"/>
  <c r="F457248" i="1"/>
  <c r="F457247" i="1"/>
  <c r="F457246" i="1"/>
  <c r="F457245" i="1"/>
  <c r="F457244" i="1"/>
  <c r="F457243" i="1"/>
  <c r="F457242" i="1"/>
  <c r="F457241" i="1"/>
  <c r="F457240" i="1"/>
  <c r="F457239" i="1"/>
  <c r="F457238" i="1"/>
  <c r="F457237" i="1"/>
  <c r="F457236" i="1"/>
  <c r="F457235" i="1"/>
  <c r="F457234" i="1"/>
  <c r="F457233" i="1"/>
  <c r="F457232" i="1"/>
  <c r="F457231" i="1"/>
  <c r="F457230" i="1"/>
  <c r="F457229" i="1"/>
  <c r="F457228" i="1"/>
  <c r="F457227" i="1"/>
  <c r="F457226" i="1"/>
  <c r="F457225" i="1"/>
  <c r="F457224" i="1"/>
  <c r="F457223" i="1"/>
  <c r="F457222" i="1"/>
  <c r="F457221" i="1"/>
  <c r="F457220" i="1"/>
  <c r="F457219" i="1"/>
  <c r="F457218" i="1"/>
  <c r="F457217" i="1"/>
  <c r="F457216" i="1"/>
  <c r="F457215" i="1"/>
  <c r="F457214" i="1"/>
  <c r="F457213" i="1"/>
  <c r="F457212" i="1"/>
  <c r="F457211" i="1"/>
  <c r="F457210" i="1"/>
  <c r="F457209" i="1"/>
  <c r="F457208" i="1"/>
  <c r="F457207" i="1"/>
  <c r="F457206" i="1"/>
  <c r="F457205" i="1"/>
  <c r="F457204" i="1"/>
  <c r="F457203" i="1"/>
  <c r="F457202" i="1"/>
  <c r="F457201" i="1"/>
  <c r="F457200" i="1"/>
  <c r="F457199" i="1"/>
  <c r="F457198" i="1"/>
  <c r="F457197" i="1"/>
  <c r="F457196" i="1"/>
  <c r="F457195" i="1"/>
  <c r="F457194" i="1"/>
  <c r="F457193" i="1"/>
  <c r="F457192" i="1"/>
  <c r="F457191" i="1"/>
  <c r="F457190" i="1"/>
  <c r="F457189" i="1"/>
  <c r="F457188" i="1"/>
  <c r="F457187" i="1"/>
  <c r="F457186" i="1"/>
  <c r="F457185" i="1"/>
  <c r="F457184" i="1"/>
  <c r="F457183" i="1"/>
  <c r="F457182" i="1"/>
  <c r="F457181" i="1"/>
  <c r="F457180" i="1"/>
  <c r="F457179" i="1"/>
  <c r="F457178" i="1"/>
  <c r="F457177" i="1"/>
  <c r="F457176" i="1"/>
  <c r="F457175" i="1"/>
  <c r="F457174" i="1"/>
  <c r="F457173" i="1"/>
  <c r="F457172" i="1"/>
  <c r="F457171" i="1"/>
  <c r="F457170" i="1"/>
  <c r="F457169" i="1"/>
  <c r="F457168" i="1"/>
  <c r="F457167" i="1"/>
  <c r="F457166" i="1"/>
  <c r="F457165" i="1"/>
  <c r="F457164" i="1"/>
  <c r="F457163" i="1"/>
  <c r="F457162" i="1"/>
  <c r="F457161" i="1"/>
  <c r="F457160" i="1"/>
  <c r="F457159" i="1"/>
  <c r="F457158" i="1"/>
  <c r="F457157" i="1"/>
  <c r="F457156" i="1"/>
  <c r="F457155" i="1"/>
  <c r="F457154" i="1"/>
  <c r="F457153" i="1"/>
  <c r="F457152" i="1"/>
  <c r="F457151" i="1"/>
  <c r="F457150" i="1"/>
  <c r="F457149" i="1"/>
  <c r="F457148" i="1"/>
  <c r="F457147" i="1"/>
  <c r="F457146" i="1"/>
  <c r="F457145" i="1"/>
  <c r="F457144" i="1"/>
  <c r="F457143" i="1"/>
  <c r="F457142" i="1"/>
  <c r="F457141" i="1"/>
  <c r="F457140" i="1"/>
  <c r="F457139" i="1"/>
  <c r="F457138" i="1"/>
  <c r="F457137" i="1"/>
  <c r="F457136" i="1"/>
  <c r="F457135" i="1"/>
  <c r="F457134" i="1"/>
  <c r="F457133" i="1"/>
  <c r="F457132" i="1"/>
  <c r="F457131" i="1"/>
  <c r="F457130" i="1"/>
  <c r="F457129" i="1"/>
  <c r="F457128" i="1"/>
  <c r="F457127" i="1"/>
  <c r="F457126" i="1"/>
  <c r="F457125" i="1"/>
  <c r="F457124" i="1"/>
  <c r="F457123" i="1"/>
  <c r="F457122" i="1"/>
  <c r="F457121" i="1"/>
  <c r="F457120" i="1"/>
  <c r="F457119" i="1"/>
  <c r="F457118" i="1"/>
  <c r="F457117" i="1"/>
  <c r="F457116" i="1"/>
  <c r="F457115" i="1"/>
  <c r="F457114" i="1"/>
  <c r="F457113" i="1"/>
  <c r="F457112" i="1"/>
  <c r="F457111" i="1"/>
  <c r="F457110" i="1"/>
  <c r="F457109" i="1"/>
  <c r="F457108" i="1"/>
  <c r="F457107" i="1"/>
  <c r="F457106" i="1"/>
  <c r="F457105" i="1"/>
  <c r="F457104" i="1"/>
  <c r="F457103" i="1"/>
  <c r="F457102" i="1"/>
  <c r="F457101" i="1"/>
  <c r="F457100" i="1"/>
  <c r="F457099" i="1"/>
  <c r="F457098" i="1"/>
  <c r="F457097" i="1"/>
  <c r="F457096" i="1"/>
  <c r="F457095" i="1"/>
  <c r="F457094" i="1"/>
  <c r="F457093" i="1"/>
  <c r="F457092" i="1"/>
  <c r="F457091" i="1"/>
  <c r="F457090" i="1"/>
  <c r="F457089" i="1"/>
  <c r="F457088" i="1"/>
  <c r="F457087" i="1"/>
  <c r="F457086" i="1"/>
  <c r="F457085" i="1"/>
  <c r="F457084" i="1"/>
  <c r="F457083" i="1"/>
  <c r="F457082" i="1"/>
  <c r="F457081" i="1"/>
  <c r="F457080" i="1"/>
  <c r="F457079" i="1"/>
  <c r="F457078" i="1"/>
  <c r="F457077" i="1"/>
  <c r="F457076" i="1"/>
  <c r="F457075" i="1"/>
  <c r="F457074" i="1"/>
  <c r="F457073" i="1"/>
  <c r="F457072" i="1"/>
  <c r="F457071" i="1"/>
  <c r="F457070" i="1"/>
  <c r="F457069" i="1"/>
  <c r="F457068" i="1"/>
  <c r="F457067" i="1"/>
  <c r="F457066" i="1"/>
  <c r="F457065" i="1"/>
  <c r="F457064" i="1"/>
  <c r="F457063" i="1"/>
  <c r="F457062" i="1"/>
  <c r="F457061" i="1"/>
  <c r="F457060" i="1"/>
  <c r="F457059" i="1"/>
  <c r="F457058" i="1"/>
  <c r="F457057" i="1"/>
  <c r="F457056" i="1"/>
  <c r="F457055" i="1"/>
  <c r="F457054" i="1"/>
  <c r="F457053" i="1"/>
  <c r="F457052" i="1"/>
  <c r="F457051" i="1"/>
  <c r="F457050" i="1"/>
  <c r="F457049" i="1"/>
  <c r="F457048" i="1"/>
  <c r="F457047" i="1"/>
  <c r="F457046" i="1"/>
  <c r="F457045" i="1"/>
  <c r="F457044" i="1"/>
  <c r="F457043" i="1"/>
  <c r="F457042" i="1"/>
  <c r="F457041" i="1"/>
  <c r="F457040" i="1"/>
  <c r="F457039" i="1"/>
  <c r="F457038" i="1"/>
  <c r="F457037" i="1"/>
  <c r="F457036" i="1"/>
  <c r="F457035" i="1"/>
  <c r="F457034" i="1"/>
  <c r="F457033" i="1"/>
  <c r="F457032" i="1"/>
  <c r="F457031" i="1"/>
  <c r="F457030" i="1"/>
  <c r="F457029" i="1"/>
  <c r="F457028" i="1"/>
  <c r="F457027" i="1"/>
  <c r="F457026" i="1"/>
  <c r="F457025" i="1"/>
  <c r="F457024" i="1"/>
  <c r="F457023" i="1"/>
  <c r="F457022" i="1"/>
  <c r="F457021" i="1"/>
  <c r="F457020" i="1"/>
  <c r="F457019" i="1"/>
  <c r="F457018" i="1"/>
  <c r="F457017" i="1"/>
  <c r="F457016" i="1"/>
  <c r="F457015" i="1"/>
  <c r="F457014" i="1"/>
  <c r="F457013" i="1"/>
  <c r="F457012" i="1"/>
  <c r="F457011" i="1"/>
  <c r="F457010" i="1"/>
  <c r="F457009" i="1"/>
  <c r="F457008" i="1"/>
  <c r="F457007" i="1"/>
  <c r="F457006" i="1"/>
  <c r="F457005" i="1"/>
  <c r="F457004" i="1"/>
  <c r="F457003" i="1"/>
  <c r="F457002" i="1"/>
  <c r="F457001" i="1"/>
  <c r="F457000" i="1"/>
  <c r="F456999" i="1"/>
  <c r="F456998" i="1"/>
  <c r="F456997" i="1"/>
  <c r="F456996" i="1"/>
  <c r="F456995" i="1"/>
  <c r="F456994" i="1"/>
  <c r="F456993" i="1"/>
  <c r="F456992" i="1"/>
  <c r="F456991" i="1"/>
  <c r="F456990" i="1"/>
  <c r="F456989" i="1"/>
  <c r="F456988" i="1"/>
  <c r="F456987" i="1"/>
  <c r="F456986" i="1"/>
  <c r="F456985" i="1"/>
  <c r="F456984" i="1"/>
  <c r="F456983" i="1"/>
  <c r="F456982" i="1"/>
  <c r="F456981" i="1"/>
  <c r="F456980" i="1"/>
  <c r="F456979" i="1"/>
  <c r="F456978" i="1"/>
  <c r="F456977" i="1"/>
  <c r="F456976" i="1"/>
  <c r="F456975" i="1"/>
  <c r="F456974" i="1"/>
  <c r="F456973" i="1"/>
  <c r="F456972" i="1"/>
  <c r="F456971" i="1"/>
  <c r="F456970" i="1"/>
  <c r="F456969" i="1"/>
  <c r="F456968" i="1"/>
  <c r="F456967" i="1"/>
  <c r="F456966" i="1"/>
  <c r="F456965" i="1"/>
  <c r="F456964" i="1"/>
  <c r="F456963" i="1"/>
  <c r="F456962" i="1"/>
  <c r="F456961" i="1"/>
  <c r="F456960" i="1"/>
  <c r="F456959" i="1"/>
  <c r="F456958" i="1"/>
  <c r="F456957" i="1"/>
  <c r="F456956" i="1"/>
  <c r="F456955" i="1"/>
  <c r="F456954" i="1"/>
  <c r="F456953" i="1"/>
  <c r="F456952" i="1"/>
  <c r="F456951" i="1"/>
  <c r="F456950" i="1"/>
  <c r="F456949" i="1"/>
  <c r="F456948" i="1"/>
  <c r="F456947" i="1"/>
  <c r="F456946" i="1"/>
  <c r="F456945" i="1"/>
  <c r="F456944" i="1"/>
  <c r="F456943" i="1"/>
  <c r="F456942" i="1"/>
  <c r="F456941" i="1"/>
  <c r="F456940" i="1"/>
  <c r="F456939" i="1"/>
  <c r="F456938" i="1"/>
  <c r="F456937" i="1"/>
  <c r="F456936" i="1"/>
  <c r="F456935" i="1"/>
  <c r="F456934" i="1"/>
  <c r="F456933" i="1"/>
  <c r="F456932" i="1"/>
  <c r="F456931" i="1"/>
  <c r="F456930" i="1"/>
  <c r="F456929" i="1"/>
  <c r="F456928" i="1"/>
  <c r="F456927" i="1"/>
  <c r="F456926" i="1"/>
  <c r="F456925" i="1"/>
  <c r="F456924" i="1"/>
  <c r="F456923" i="1"/>
  <c r="F456922" i="1"/>
  <c r="F456921" i="1"/>
  <c r="F456920" i="1"/>
  <c r="F456919" i="1"/>
  <c r="F456918" i="1"/>
  <c r="F456917" i="1"/>
  <c r="F456916" i="1"/>
  <c r="F456915" i="1"/>
  <c r="F456914" i="1"/>
  <c r="F456913" i="1"/>
  <c r="F456912" i="1"/>
  <c r="F456911" i="1"/>
  <c r="F456910" i="1"/>
  <c r="F456909" i="1"/>
  <c r="F456908" i="1"/>
  <c r="F456907" i="1"/>
  <c r="F456906" i="1"/>
  <c r="F456905" i="1"/>
  <c r="F456904" i="1"/>
  <c r="F456903" i="1"/>
  <c r="F456902" i="1"/>
  <c r="F456901" i="1"/>
  <c r="F456900" i="1"/>
  <c r="F456899" i="1"/>
  <c r="F456898" i="1"/>
  <c r="F456897" i="1"/>
  <c r="F456896" i="1"/>
  <c r="F456895" i="1"/>
  <c r="F456894" i="1"/>
  <c r="F456893" i="1"/>
  <c r="F456892" i="1"/>
  <c r="F456891" i="1"/>
  <c r="F456890" i="1"/>
  <c r="F456889" i="1"/>
  <c r="F456888" i="1"/>
  <c r="F456887" i="1"/>
  <c r="F456886" i="1"/>
  <c r="F456885" i="1"/>
  <c r="F456884" i="1"/>
  <c r="F456883" i="1"/>
  <c r="F456882" i="1"/>
  <c r="F456881" i="1"/>
  <c r="F456880" i="1"/>
  <c r="F456879" i="1"/>
  <c r="F456878" i="1"/>
  <c r="F456877" i="1"/>
  <c r="F456876" i="1"/>
  <c r="F456875" i="1"/>
  <c r="F456874" i="1"/>
  <c r="F456873" i="1"/>
  <c r="F456872" i="1"/>
  <c r="F456871" i="1"/>
  <c r="F456870" i="1"/>
  <c r="F456869" i="1"/>
  <c r="F456868" i="1"/>
  <c r="F456867" i="1"/>
  <c r="F456866" i="1"/>
  <c r="F456865" i="1"/>
  <c r="F456864" i="1"/>
  <c r="F456863" i="1"/>
  <c r="F456862" i="1"/>
  <c r="F456861" i="1"/>
  <c r="F456860" i="1"/>
  <c r="F456859" i="1"/>
  <c r="F456858" i="1"/>
  <c r="F456857" i="1"/>
  <c r="F456856" i="1"/>
  <c r="F456855" i="1"/>
  <c r="F456854" i="1"/>
  <c r="F456853" i="1"/>
  <c r="F456852" i="1"/>
  <c r="F456851" i="1"/>
  <c r="F456850" i="1"/>
  <c r="F456849" i="1"/>
  <c r="F456848" i="1"/>
  <c r="F456847" i="1"/>
  <c r="F456846" i="1"/>
  <c r="F456845" i="1"/>
  <c r="F456844" i="1"/>
  <c r="F456843" i="1"/>
  <c r="F456842" i="1"/>
  <c r="F456841" i="1"/>
  <c r="F456840" i="1"/>
  <c r="F456839" i="1"/>
  <c r="F456838" i="1"/>
  <c r="F456837" i="1"/>
  <c r="F456836" i="1"/>
  <c r="F456835" i="1"/>
  <c r="F456834" i="1"/>
  <c r="F456833" i="1"/>
  <c r="F456832" i="1"/>
  <c r="F456831" i="1"/>
  <c r="F456830" i="1"/>
  <c r="F456829" i="1"/>
  <c r="F456828" i="1"/>
  <c r="F456827" i="1"/>
  <c r="F456826" i="1"/>
  <c r="F456825" i="1"/>
  <c r="F456824" i="1"/>
  <c r="F456823" i="1"/>
  <c r="F456822" i="1"/>
  <c r="F456821" i="1"/>
  <c r="F456820" i="1"/>
  <c r="F456819" i="1"/>
  <c r="F456818" i="1"/>
  <c r="F456817" i="1"/>
  <c r="F456816" i="1"/>
  <c r="F456815" i="1"/>
  <c r="F456814" i="1"/>
  <c r="F456813" i="1"/>
  <c r="F456812" i="1"/>
  <c r="F456811" i="1"/>
  <c r="F456810" i="1"/>
  <c r="F456809" i="1"/>
  <c r="F456808" i="1"/>
  <c r="F456807" i="1"/>
  <c r="F456806" i="1"/>
  <c r="F456805" i="1"/>
  <c r="F456804" i="1"/>
  <c r="F456803" i="1"/>
  <c r="F456802" i="1"/>
  <c r="F456801" i="1"/>
  <c r="F456800" i="1"/>
  <c r="F456799" i="1"/>
  <c r="F456798" i="1"/>
  <c r="F456797" i="1"/>
  <c r="F456796" i="1"/>
  <c r="F456795" i="1"/>
  <c r="F456794" i="1"/>
  <c r="F456793" i="1"/>
  <c r="F456792" i="1"/>
  <c r="F456791" i="1"/>
  <c r="F456790" i="1"/>
  <c r="F456789" i="1"/>
  <c r="F456788" i="1"/>
  <c r="F456787" i="1"/>
  <c r="F456786" i="1"/>
  <c r="F456785" i="1"/>
  <c r="F456784" i="1"/>
  <c r="F456783" i="1"/>
  <c r="F456782" i="1"/>
  <c r="F456781" i="1"/>
  <c r="F456780" i="1"/>
  <c r="F456779" i="1"/>
  <c r="F456778" i="1"/>
  <c r="F456777" i="1"/>
  <c r="F456776" i="1"/>
  <c r="F456775" i="1"/>
  <c r="F456774" i="1"/>
  <c r="F456773" i="1"/>
  <c r="F456772" i="1"/>
  <c r="F456771" i="1"/>
  <c r="F456770" i="1"/>
  <c r="F456769" i="1"/>
  <c r="F456768" i="1"/>
  <c r="F456767" i="1"/>
  <c r="F456766" i="1"/>
  <c r="F456765" i="1"/>
  <c r="F456764" i="1"/>
  <c r="F456763" i="1"/>
  <c r="F456762" i="1"/>
  <c r="F456761" i="1"/>
  <c r="F456760" i="1"/>
  <c r="F456759" i="1"/>
  <c r="F456758" i="1"/>
  <c r="F456757" i="1"/>
  <c r="F456756" i="1"/>
  <c r="F456755" i="1"/>
  <c r="F456754" i="1"/>
  <c r="F456753" i="1"/>
  <c r="F456752" i="1"/>
  <c r="F456751" i="1"/>
  <c r="F456750" i="1"/>
  <c r="F456749" i="1"/>
  <c r="F456748" i="1"/>
  <c r="F456747" i="1"/>
  <c r="F456746" i="1"/>
  <c r="F456745" i="1"/>
  <c r="F456744" i="1"/>
  <c r="F456743" i="1"/>
  <c r="F456742" i="1"/>
  <c r="F456741" i="1"/>
  <c r="F456740" i="1"/>
  <c r="F456739" i="1"/>
  <c r="F456738" i="1"/>
  <c r="F456737" i="1"/>
  <c r="F456736" i="1"/>
  <c r="F456735" i="1"/>
  <c r="F456734" i="1"/>
  <c r="F456733" i="1"/>
  <c r="F456732" i="1"/>
  <c r="F456731" i="1"/>
  <c r="F456730" i="1"/>
  <c r="F456729" i="1"/>
  <c r="F456728" i="1"/>
  <c r="F456727" i="1"/>
  <c r="F456726" i="1"/>
  <c r="F456725" i="1"/>
  <c r="F456724" i="1"/>
  <c r="F456723" i="1"/>
  <c r="F456722" i="1"/>
  <c r="F456721" i="1"/>
  <c r="F456720" i="1"/>
  <c r="F456719" i="1"/>
  <c r="F456718" i="1"/>
  <c r="F456717" i="1"/>
  <c r="F456716" i="1"/>
  <c r="F456715" i="1"/>
  <c r="F456714" i="1"/>
  <c r="F456713" i="1"/>
  <c r="F456712" i="1"/>
  <c r="F456711" i="1"/>
  <c r="F456710" i="1"/>
  <c r="F456709" i="1"/>
  <c r="F456708" i="1"/>
  <c r="F456707" i="1"/>
  <c r="F456706" i="1"/>
  <c r="F456705" i="1"/>
  <c r="F456704" i="1"/>
  <c r="F456703" i="1"/>
  <c r="F456702" i="1"/>
  <c r="F456701" i="1"/>
  <c r="F456700" i="1"/>
  <c r="F456699" i="1"/>
  <c r="F456698" i="1"/>
  <c r="F456697" i="1"/>
  <c r="F456696" i="1"/>
  <c r="F456695" i="1"/>
  <c r="F456694" i="1"/>
  <c r="F456693" i="1"/>
  <c r="F456692" i="1"/>
  <c r="F456691" i="1"/>
  <c r="F456690" i="1"/>
  <c r="F456689" i="1"/>
  <c r="F456688" i="1"/>
  <c r="F456687" i="1"/>
  <c r="F456686" i="1"/>
  <c r="F456685" i="1"/>
  <c r="F456684" i="1"/>
  <c r="F456683" i="1"/>
  <c r="F456682" i="1"/>
  <c r="F456681" i="1"/>
  <c r="F456680" i="1"/>
  <c r="F456679" i="1"/>
  <c r="F456678" i="1"/>
  <c r="F456677" i="1"/>
  <c r="F456676" i="1"/>
  <c r="F456675" i="1"/>
  <c r="F456674" i="1"/>
  <c r="F456673" i="1"/>
  <c r="F456672" i="1"/>
  <c r="F456671" i="1"/>
  <c r="F456670" i="1"/>
  <c r="F456669" i="1"/>
  <c r="F456668" i="1"/>
  <c r="F456667" i="1"/>
  <c r="F456666" i="1"/>
  <c r="F456665" i="1"/>
  <c r="F456664" i="1"/>
  <c r="F456663" i="1"/>
  <c r="F456662" i="1"/>
  <c r="F456661" i="1"/>
  <c r="F456660" i="1"/>
  <c r="F456659" i="1"/>
  <c r="F456658" i="1"/>
  <c r="F456657" i="1"/>
  <c r="F456656" i="1"/>
  <c r="F456655" i="1"/>
  <c r="F456654" i="1"/>
  <c r="F456653" i="1"/>
  <c r="F456652" i="1"/>
  <c r="F456651" i="1"/>
  <c r="F456650" i="1"/>
  <c r="F456649" i="1"/>
  <c r="F456648" i="1"/>
  <c r="F456647" i="1"/>
  <c r="F456646" i="1"/>
  <c r="F456645" i="1"/>
  <c r="F456644" i="1"/>
  <c r="F456643" i="1"/>
  <c r="F456642" i="1"/>
  <c r="F456641" i="1"/>
  <c r="F456640" i="1"/>
  <c r="F456639" i="1"/>
  <c r="F456638" i="1"/>
  <c r="F456637" i="1"/>
  <c r="F456636" i="1"/>
  <c r="F456635" i="1"/>
  <c r="F456634" i="1"/>
  <c r="F456633" i="1"/>
  <c r="F456632" i="1"/>
  <c r="F456631" i="1"/>
  <c r="F456630" i="1"/>
  <c r="F456629" i="1"/>
  <c r="F456628" i="1"/>
  <c r="F456627" i="1"/>
  <c r="F456626" i="1"/>
  <c r="F456625" i="1"/>
  <c r="F456624" i="1"/>
  <c r="F456623" i="1"/>
  <c r="F456622" i="1"/>
  <c r="F456621" i="1"/>
  <c r="F456620" i="1"/>
  <c r="F456619" i="1"/>
  <c r="F456618" i="1"/>
  <c r="F456617" i="1"/>
  <c r="F456616" i="1"/>
  <c r="F456615" i="1"/>
  <c r="F456614" i="1"/>
  <c r="F456613" i="1"/>
  <c r="F456612" i="1"/>
  <c r="F456611" i="1"/>
  <c r="F456610" i="1"/>
  <c r="F456609" i="1"/>
  <c r="F456608" i="1"/>
  <c r="F456607" i="1"/>
  <c r="F456606" i="1"/>
  <c r="F456605" i="1"/>
  <c r="F456604" i="1"/>
  <c r="F456603" i="1"/>
  <c r="F456602" i="1"/>
  <c r="F456601" i="1"/>
  <c r="F456600" i="1"/>
  <c r="F456599" i="1"/>
  <c r="F456598" i="1"/>
  <c r="F456597" i="1"/>
  <c r="F456596" i="1"/>
  <c r="F456595" i="1"/>
  <c r="F456594" i="1"/>
  <c r="F456593" i="1"/>
  <c r="F456592" i="1"/>
  <c r="F456591" i="1"/>
  <c r="F456590" i="1"/>
  <c r="F456589" i="1"/>
  <c r="F456588" i="1"/>
  <c r="F456587" i="1"/>
  <c r="F456586" i="1"/>
  <c r="F456585" i="1"/>
  <c r="F456584" i="1"/>
  <c r="F456583" i="1"/>
  <c r="F456582" i="1"/>
  <c r="F456581" i="1"/>
  <c r="F456580" i="1"/>
  <c r="F456579" i="1"/>
  <c r="F456578" i="1"/>
  <c r="F456577" i="1"/>
  <c r="F456576" i="1"/>
  <c r="F456575" i="1"/>
  <c r="F456574" i="1"/>
  <c r="F456573" i="1"/>
  <c r="F456572" i="1"/>
  <c r="F456571" i="1"/>
  <c r="F456570" i="1"/>
  <c r="F456569" i="1"/>
  <c r="F456568" i="1"/>
  <c r="F456567" i="1"/>
  <c r="F456566" i="1"/>
  <c r="F456565" i="1"/>
  <c r="F456564" i="1"/>
  <c r="F456563" i="1"/>
  <c r="F456562" i="1"/>
  <c r="F456561" i="1"/>
  <c r="F456560" i="1"/>
  <c r="F456559" i="1"/>
  <c r="F456558" i="1"/>
  <c r="F456557" i="1"/>
  <c r="F456556" i="1"/>
  <c r="F456555" i="1"/>
  <c r="F456554" i="1"/>
  <c r="F456553" i="1"/>
  <c r="F456552" i="1"/>
  <c r="F456551" i="1"/>
  <c r="F456550" i="1"/>
  <c r="F456549" i="1"/>
  <c r="F456548" i="1"/>
  <c r="F456547" i="1"/>
  <c r="F456546" i="1"/>
  <c r="F456545" i="1"/>
  <c r="F456544" i="1"/>
  <c r="F456543" i="1"/>
  <c r="F456542" i="1"/>
  <c r="F456541" i="1"/>
  <c r="F456540" i="1"/>
  <c r="F456539" i="1"/>
  <c r="F456538" i="1"/>
  <c r="F456537" i="1"/>
  <c r="F456536" i="1"/>
  <c r="F456535" i="1"/>
  <c r="F456534" i="1"/>
  <c r="F456533" i="1"/>
  <c r="F456532" i="1"/>
  <c r="F456531" i="1"/>
  <c r="F456530" i="1"/>
  <c r="F456529" i="1"/>
  <c r="F456528" i="1"/>
  <c r="F456527" i="1"/>
  <c r="F456526" i="1"/>
  <c r="F456525" i="1"/>
  <c r="F456524" i="1"/>
  <c r="F456523" i="1"/>
  <c r="F456522" i="1"/>
  <c r="F456521" i="1"/>
  <c r="F456520" i="1"/>
  <c r="F456519" i="1"/>
  <c r="F456518" i="1"/>
  <c r="F456517" i="1"/>
  <c r="F456516" i="1"/>
  <c r="F456515" i="1"/>
  <c r="F456514" i="1"/>
  <c r="F456513" i="1"/>
  <c r="F456512" i="1"/>
  <c r="F456511" i="1"/>
  <c r="F456510" i="1"/>
  <c r="F456509" i="1"/>
  <c r="F456508" i="1"/>
  <c r="F456507" i="1"/>
  <c r="F456506" i="1"/>
  <c r="F456505" i="1"/>
  <c r="F456504" i="1"/>
  <c r="F456503" i="1"/>
  <c r="F456502" i="1"/>
  <c r="F456501" i="1"/>
  <c r="F456500" i="1"/>
  <c r="F456499" i="1"/>
  <c r="F456498" i="1"/>
  <c r="F456497" i="1"/>
  <c r="F456496" i="1"/>
  <c r="F456495" i="1"/>
  <c r="F456494" i="1"/>
  <c r="F456493" i="1"/>
  <c r="F456492" i="1"/>
  <c r="F456491" i="1"/>
  <c r="F456490" i="1"/>
  <c r="F456489" i="1"/>
  <c r="F456488" i="1"/>
  <c r="F456487" i="1"/>
  <c r="F456486" i="1"/>
  <c r="F456485" i="1"/>
  <c r="F456484" i="1"/>
  <c r="F456483" i="1"/>
  <c r="F456482" i="1"/>
  <c r="F456481" i="1"/>
  <c r="F456480" i="1"/>
  <c r="F456479" i="1"/>
  <c r="F456478" i="1"/>
  <c r="F456477" i="1"/>
  <c r="F456476" i="1"/>
  <c r="F456475" i="1"/>
  <c r="F456474" i="1"/>
  <c r="F456473" i="1"/>
  <c r="F456472" i="1"/>
  <c r="F456471" i="1"/>
  <c r="F456470" i="1"/>
  <c r="F456469" i="1"/>
  <c r="F456468" i="1"/>
  <c r="F456467" i="1"/>
  <c r="F456466" i="1"/>
  <c r="F456465" i="1"/>
  <c r="F456464" i="1"/>
  <c r="F456463" i="1"/>
  <c r="F456462" i="1"/>
  <c r="F456461" i="1"/>
  <c r="F456460" i="1"/>
  <c r="F456459" i="1"/>
  <c r="F456458" i="1"/>
  <c r="F456457" i="1"/>
  <c r="F456456" i="1"/>
  <c r="F456455" i="1"/>
  <c r="F456454" i="1"/>
  <c r="F456453" i="1"/>
  <c r="F456452" i="1"/>
  <c r="F456451" i="1"/>
  <c r="F456450" i="1"/>
  <c r="F456449" i="1"/>
  <c r="F456448" i="1"/>
  <c r="F456447" i="1"/>
  <c r="F456446" i="1"/>
  <c r="F456445" i="1"/>
  <c r="F456444" i="1"/>
  <c r="F456443" i="1"/>
  <c r="F456442" i="1"/>
  <c r="F456441" i="1"/>
  <c r="F456440" i="1"/>
  <c r="F456439" i="1"/>
  <c r="F456438" i="1"/>
  <c r="F456437" i="1"/>
  <c r="F456436" i="1"/>
  <c r="F456435" i="1"/>
  <c r="F456434" i="1"/>
  <c r="F456433" i="1"/>
  <c r="F456432" i="1"/>
  <c r="F456431" i="1"/>
  <c r="F456430" i="1"/>
  <c r="F456429" i="1"/>
  <c r="F456428" i="1"/>
  <c r="F456427" i="1"/>
  <c r="F456426" i="1"/>
  <c r="F456425" i="1"/>
  <c r="F456424" i="1"/>
  <c r="F456423" i="1"/>
  <c r="F456422" i="1"/>
  <c r="F456421" i="1"/>
  <c r="F456420" i="1"/>
  <c r="F456419" i="1"/>
  <c r="F456418" i="1"/>
  <c r="F456417" i="1"/>
  <c r="F456416" i="1"/>
  <c r="F456415" i="1"/>
  <c r="F456414" i="1"/>
  <c r="F456413" i="1"/>
  <c r="F456412" i="1"/>
  <c r="F456411" i="1"/>
  <c r="F456410" i="1"/>
  <c r="F456409" i="1"/>
  <c r="F456408" i="1"/>
  <c r="F456407" i="1"/>
  <c r="F456406" i="1"/>
  <c r="F456405" i="1"/>
  <c r="F456404" i="1"/>
  <c r="F456403" i="1"/>
  <c r="F456402" i="1"/>
  <c r="F456401" i="1"/>
  <c r="F456400" i="1"/>
  <c r="F456399" i="1"/>
  <c r="F456398" i="1"/>
  <c r="F456397" i="1"/>
  <c r="F456396" i="1"/>
  <c r="F456395" i="1"/>
  <c r="F456394" i="1"/>
  <c r="F456393" i="1"/>
  <c r="F456392" i="1"/>
  <c r="F456391" i="1"/>
  <c r="F456390" i="1"/>
  <c r="F456389" i="1"/>
  <c r="F456388" i="1"/>
  <c r="F456387" i="1"/>
  <c r="F456386" i="1"/>
  <c r="F456385" i="1"/>
  <c r="F456384" i="1"/>
  <c r="F456383" i="1"/>
  <c r="F456382" i="1"/>
  <c r="F456381" i="1"/>
  <c r="F456380" i="1"/>
  <c r="F456379" i="1"/>
  <c r="F456378" i="1"/>
  <c r="F456377" i="1"/>
  <c r="F456376" i="1"/>
  <c r="F456375" i="1"/>
  <c r="F456374" i="1"/>
  <c r="F456373" i="1"/>
  <c r="F456372" i="1"/>
  <c r="F456371" i="1"/>
  <c r="F456370" i="1"/>
  <c r="F456369" i="1"/>
  <c r="F456368" i="1"/>
  <c r="F456367" i="1"/>
  <c r="F456366" i="1"/>
  <c r="F456365" i="1"/>
  <c r="F456364" i="1"/>
  <c r="F456363" i="1"/>
  <c r="F456362" i="1"/>
  <c r="F456361" i="1"/>
  <c r="F456360" i="1"/>
  <c r="F456359" i="1"/>
  <c r="F456358" i="1"/>
  <c r="F456357" i="1"/>
  <c r="F456356" i="1"/>
  <c r="F456355" i="1"/>
  <c r="F456354" i="1"/>
  <c r="F456353" i="1"/>
  <c r="F456352" i="1"/>
  <c r="F456351" i="1"/>
  <c r="F456350" i="1"/>
  <c r="F456349" i="1"/>
  <c r="F456348" i="1"/>
  <c r="F456347" i="1"/>
  <c r="F456346" i="1"/>
  <c r="F456345" i="1"/>
  <c r="F456344" i="1"/>
  <c r="F456343" i="1"/>
  <c r="F456342" i="1"/>
  <c r="F456341" i="1"/>
  <c r="F456340" i="1"/>
  <c r="F456339" i="1"/>
  <c r="F456338" i="1"/>
  <c r="F456337" i="1"/>
  <c r="F456336" i="1"/>
  <c r="F456335" i="1"/>
  <c r="F456334" i="1"/>
  <c r="F456333" i="1"/>
  <c r="F456332" i="1"/>
  <c r="F456331" i="1"/>
  <c r="F456330" i="1"/>
  <c r="F456329" i="1"/>
  <c r="F456328" i="1"/>
  <c r="F456327" i="1"/>
  <c r="F456326" i="1"/>
  <c r="F456325" i="1"/>
  <c r="F456324" i="1"/>
  <c r="F456323" i="1"/>
  <c r="F456322" i="1"/>
  <c r="F456321" i="1"/>
  <c r="F456320" i="1"/>
  <c r="F456319" i="1"/>
  <c r="F456318" i="1"/>
  <c r="F456317" i="1"/>
  <c r="F456316" i="1"/>
  <c r="F456315" i="1"/>
  <c r="F456314" i="1"/>
  <c r="F456313" i="1"/>
  <c r="F456312" i="1"/>
  <c r="F456311" i="1"/>
  <c r="F456310" i="1"/>
  <c r="F456309" i="1"/>
  <c r="F456308" i="1"/>
  <c r="F456307" i="1"/>
  <c r="F456306" i="1"/>
  <c r="F456305" i="1"/>
  <c r="F456304" i="1"/>
  <c r="F456303" i="1"/>
  <c r="F456302" i="1"/>
  <c r="F456301" i="1"/>
  <c r="F456300" i="1"/>
  <c r="F456299" i="1"/>
  <c r="F456298" i="1"/>
  <c r="F456297" i="1"/>
  <c r="F456296" i="1"/>
  <c r="F456295" i="1"/>
  <c r="F456294" i="1"/>
  <c r="F456293" i="1"/>
  <c r="F456292" i="1"/>
  <c r="F456291" i="1"/>
  <c r="F456290" i="1"/>
  <c r="F456289" i="1"/>
  <c r="F456288" i="1"/>
  <c r="F456287" i="1"/>
  <c r="F456286" i="1"/>
  <c r="F456285" i="1"/>
  <c r="F456284" i="1"/>
  <c r="F456283" i="1"/>
  <c r="F456282" i="1"/>
  <c r="F456281" i="1"/>
  <c r="F456280" i="1"/>
  <c r="F456279" i="1"/>
  <c r="F456278" i="1"/>
  <c r="F456277" i="1"/>
  <c r="F456276" i="1"/>
  <c r="F456275" i="1"/>
  <c r="F456274" i="1"/>
  <c r="F456273" i="1"/>
  <c r="F456272" i="1"/>
  <c r="F456271" i="1"/>
  <c r="F456270" i="1"/>
  <c r="F456269" i="1"/>
  <c r="F456268" i="1"/>
  <c r="F456267" i="1"/>
  <c r="F456266" i="1"/>
  <c r="F456265" i="1"/>
  <c r="F456264" i="1"/>
  <c r="F456263" i="1"/>
  <c r="F456262" i="1"/>
  <c r="F456261" i="1"/>
  <c r="F456260" i="1"/>
  <c r="F456259" i="1"/>
  <c r="F456258" i="1"/>
  <c r="F456257" i="1"/>
  <c r="F456256" i="1"/>
  <c r="F456255" i="1"/>
  <c r="F456254" i="1"/>
  <c r="F456253" i="1"/>
  <c r="F456252" i="1"/>
  <c r="F456251" i="1"/>
  <c r="F456250" i="1"/>
  <c r="F456249" i="1"/>
  <c r="F456248" i="1"/>
  <c r="F456247" i="1"/>
  <c r="F456246" i="1"/>
  <c r="F456245" i="1"/>
  <c r="F456244" i="1"/>
  <c r="F456243" i="1"/>
  <c r="F456242" i="1"/>
  <c r="F456241" i="1"/>
  <c r="F456240" i="1"/>
  <c r="F456239" i="1"/>
  <c r="F456238" i="1"/>
  <c r="F456237" i="1"/>
  <c r="F456236" i="1"/>
  <c r="F456235" i="1"/>
  <c r="F456234" i="1"/>
  <c r="F456233" i="1"/>
  <c r="F456232" i="1"/>
  <c r="F456231" i="1"/>
  <c r="F456230" i="1"/>
  <c r="F456229" i="1"/>
  <c r="F456228" i="1"/>
  <c r="F456227" i="1"/>
  <c r="F456226" i="1"/>
  <c r="F456225" i="1"/>
  <c r="F456224" i="1"/>
  <c r="F456223" i="1"/>
  <c r="F456222" i="1"/>
  <c r="F456221" i="1"/>
  <c r="F456220" i="1"/>
  <c r="F456219" i="1"/>
  <c r="F456218" i="1"/>
  <c r="F456217" i="1"/>
  <c r="F456216" i="1"/>
  <c r="F456215" i="1"/>
  <c r="F456214" i="1"/>
  <c r="F456213" i="1"/>
  <c r="F456212" i="1"/>
  <c r="F456211" i="1"/>
  <c r="F456210" i="1"/>
  <c r="F456209" i="1"/>
  <c r="F456208" i="1"/>
  <c r="F456207" i="1"/>
  <c r="F456206" i="1"/>
  <c r="F456205" i="1"/>
  <c r="F456204" i="1"/>
  <c r="F456203" i="1"/>
  <c r="F456202" i="1"/>
  <c r="F456201" i="1"/>
  <c r="F456200" i="1"/>
  <c r="F456199" i="1"/>
  <c r="F456198" i="1"/>
  <c r="F456197" i="1"/>
  <c r="F456196" i="1"/>
  <c r="F456195" i="1"/>
  <c r="F456194" i="1"/>
  <c r="F456193" i="1"/>
  <c r="F456192" i="1"/>
  <c r="F456191" i="1"/>
  <c r="F456190" i="1"/>
  <c r="F456189" i="1"/>
  <c r="F456188" i="1"/>
  <c r="F456187" i="1"/>
  <c r="F456186" i="1"/>
  <c r="F456185" i="1"/>
  <c r="F456184" i="1"/>
  <c r="F456183" i="1"/>
  <c r="F456182" i="1"/>
  <c r="F456181" i="1"/>
  <c r="F456180" i="1"/>
  <c r="F456179" i="1"/>
  <c r="F456178" i="1"/>
  <c r="F456177" i="1"/>
  <c r="F456176" i="1"/>
  <c r="F456175" i="1"/>
  <c r="F456174" i="1"/>
  <c r="F456173" i="1"/>
  <c r="F456172" i="1"/>
  <c r="F456171" i="1"/>
  <c r="F456170" i="1"/>
  <c r="F456169" i="1"/>
  <c r="F456168" i="1"/>
  <c r="F456167" i="1"/>
  <c r="F456166" i="1"/>
  <c r="F456165" i="1"/>
  <c r="F456164" i="1"/>
  <c r="F456163" i="1"/>
  <c r="F456162" i="1"/>
  <c r="F456161" i="1"/>
  <c r="F456160" i="1"/>
  <c r="F456159" i="1"/>
  <c r="F456158" i="1"/>
  <c r="F456157" i="1"/>
  <c r="F456156" i="1"/>
  <c r="F456155" i="1"/>
  <c r="F456154" i="1"/>
  <c r="F456153" i="1"/>
  <c r="F456152" i="1"/>
  <c r="F456151" i="1"/>
  <c r="F456150" i="1"/>
  <c r="F456149" i="1"/>
  <c r="F456148" i="1"/>
  <c r="F456147" i="1"/>
  <c r="F456146" i="1"/>
  <c r="F456145" i="1"/>
  <c r="F456144" i="1"/>
  <c r="F456143" i="1"/>
  <c r="F456142" i="1"/>
  <c r="F456141" i="1"/>
  <c r="F456140" i="1"/>
  <c r="F456139" i="1"/>
  <c r="F456138" i="1"/>
  <c r="F456137" i="1"/>
  <c r="F456136" i="1"/>
  <c r="F456135" i="1"/>
  <c r="F456134" i="1"/>
  <c r="F456133" i="1"/>
  <c r="F456132" i="1"/>
  <c r="F456131" i="1"/>
  <c r="F456130" i="1"/>
  <c r="F456129" i="1"/>
  <c r="F456128" i="1"/>
  <c r="F456127" i="1"/>
  <c r="F456126" i="1"/>
  <c r="F456125" i="1"/>
  <c r="F456124" i="1"/>
  <c r="F456123" i="1"/>
  <c r="F456122" i="1"/>
  <c r="F456121" i="1"/>
  <c r="F456120" i="1"/>
  <c r="F456119" i="1"/>
  <c r="F456118" i="1"/>
  <c r="F456117" i="1"/>
  <c r="F456116" i="1"/>
  <c r="F456115" i="1"/>
  <c r="F456114" i="1"/>
  <c r="F456113" i="1"/>
  <c r="F456112" i="1"/>
  <c r="F456111" i="1"/>
  <c r="F456110" i="1"/>
  <c r="F456109" i="1"/>
  <c r="F456108" i="1"/>
  <c r="F456107" i="1"/>
  <c r="F456106" i="1"/>
  <c r="F456105" i="1"/>
  <c r="F456104" i="1"/>
  <c r="F456103" i="1"/>
  <c r="F456102" i="1"/>
  <c r="F456101" i="1"/>
  <c r="F456100" i="1"/>
  <c r="F456099" i="1"/>
  <c r="F456098" i="1"/>
  <c r="F456097" i="1"/>
  <c r="F456096" i="1"/>
  <c r="F456095" i="1"/>
  <c r="F456094" i="1"/>
  <c r="F456093" i="1"/>
  <c r="F456092" i="1"/>
  <c r="F456091" i="1"/>
  <c r="F456090" i="1"/>
  <c r="F456089" i="1"/>
  <c r="F456088" i="1"/>
  <c r="F456087" i="1"/>
  <c r="F456086" i="1"/>
  <c r="F456085" i="1"/>
  <c r="F456084" i="1"/>
  <c r="F456083" i="1"/>
  <c r="F456082" i="1"/>
  <c r="F456081" i="1"/>
  <c r="F456080" i="1"/>
  <c r="F456079" i="1"/>
  <c r="F456078" i="1"/>
  <c r="F456077" i="1"/>
  <c r="F456076" i="1"/>
  <c r="F456075" i="1"/>
  <c r="F456074" i="1"/>
  <c r="F456073" i="1"/>
  <c r="F456072" i="1"/>
  <c r="F456071" i="1"/>
  <c r="F456070" i="1"/>
  <c r="F456069" i="1"/>
  <c r="F456068" i="1"/>
  <c r="F456067" i="1"/>
  <c r="F456066" i="1"/>
  <c r="F456065" i="1"/>
  <c r="F456064" i="1"/>
  <c r="F456063" i="1"/>
  <c r="F456062" i="1"/>
  <c r="F456061" i="1"/>
  <c r="F456060" i="1"/>
  <c r="F456059" i="1"/>
  <c r="F456058" i="1"/>
  <c r="F456057" i="1"/>
  <c r="F456056" i="1"/>
  <c r="F456055" i="1"/>
  <c r="F456054" i="1"/>
  <c r="F456053" i="1"/>
  <c r="F456052" i="1"/>
  <c r="F456051" i="1"/>
  <c r="F456050" i="1"/>
  <c r="F456049" i="1"/>
  <c r="F456048" i="1"/>
  <c r="F456047" i="1"/>
  <c r="F456046" i="1"/>
  <c r="F456045" i="1"/>
  <c r="F456044" i="1"/>
  <c r="F456043" i="1"/>
  <c r="F456042" i="1"/>
  <c r="F456041" i="1"/>
  <c r="F456040" i="1"/>
  <c r="F456039" i="1"/>
  <c r="F456038" i="1"/>
  <c r="F456037" i="1"/>
  <c r="F456036" i="1"/>
  <c r="F456035" i="1"/>
  <c r="F456034" i="1"/>
  <c r="F456033" i="1"/>
  <c r="F456032" i="1"/>
  <c r="F456031" i="1"/>
  <c r="F456030" i="1"/>
  <c r="F456029" i="1"/>
  <c r="F456028" i="1"/>
  <c r="F456027" i="1"/>
  <c r="F456026" i="1"/>
  <c r="F456025" i="1"/>
  <c r="F456024" i="1"/>
  <c r="F456023" i="1"/>
  <c r="F456022" i="1"/>
  <c r="F456021" i="1"/>
  <c r="F456020" i="1"/>
  <c r="F456019" i="1"/>
  <c r="F456018" i="1"/>
  <c r="F456017" i="1"/>
  <c r="F456016" i="1"/>
  <c r="F456015" i="1"/>
  <c r="F456014" i="1"/>
  <c r="F456013" i="1"/>
  <c r="F456012" i="1"/>
  <c r="F456011" i="1"/>
  <c r="F456010" i="1"/>
  <c r="F456009" i="1"/>
  <c r="F456008" i="1"/>
  <c r="F456007" i="1"/>
  <c r="F456006" i="1"/>
  <c r="F456005" i="1"/>
  <c r="F456004" i="1"/>
  <c r="F456003" i="1"/>
  <c r="F456002" i="1"/>
  <c r="F456001" i="1"/>
  <c r="F456000" i="1"/>
  <c r="F455999" i="1"/>
  <c r="F455998" i="1"/>
  <c r="F455997" i="1"/>
  <c r="F455996" i="1"/>
  <c r="F455995" i="1"/>
  <c r="F455994" i="1"/>
  <c r="F455993" i="1"/>
  <c r="F455992" i="1"/>
  <c r="F455991" i="1"/>
  <c r="F455990" i="1"/>
  <c r="F455989" i="1"/>
  <c r="F455988" i="1"/>
  <c r="F455987" i="1"/>
  <c r="F455986" i="1"/>
  <c r="F455985" i="1"/>
  <c r="F455984" i="1"/>
  <c r="F455983" i="1"/>
  <c r="F455982" i="1"/>
  <c r="F455981" i="1"/>
  <c r="F455980" i="1"/>
  <c r="F455979" i="1"/>
  <c r="F455978" i="1"/>
  <c r="F455977" i="1"/>
  <c r="F455976" i="1"/>
  <c r="F455975" i="1"/>
  <c r="F455974" i="1"/>
  <c r="F455973" i="1"/>
  <c r="F455972" i="1"/>
  <c r="F455971" i="1"/>
  <c r="F455970" i="1"/>
  <c r="F455969" i="1"/>
  <c r="F455968" i="1"/>
  <c r="F455967" i="1"/>
  <c r="F455966" i="1"/>
  <c r="F455965" i="1"/>
  <c r="F455964" i="1"/>
  <c r="F455963" i="1"/>
  <c r="F455962" i="1"/>
  <c r="F455961" i="1"/>
  <c r="F455960" i="1"/>
  <c r="F455959" i="1"/>
  <c r="F455958" i="1"/>
  <c r="F455957" i="1"/>
  <c r="F455956" i="1"/>
  <c r="F455955" i="1"/>
  <c r="F455954" i="1"/>
  <c r="F455953" i="1"/>
  <c r="F455952" i="1"/>
  <c r="F455951" i="1"/>
  <c r="F455950" i="1"/>
  <c r="F455949" i="1"/>
  <c r="F455948" i="1"/>
  <c r="F455947" i="1"/>
  <c r="F455946" i="1"/>
  <c r="F455945" i="1"/>
  <c r="F455944" i="1"/>
  <c r="F455943" i="1"/>
  <c r="F455942" i="1"/>
  <c r="F455941" i="1"/>
  <c r="F455940" i="1"/>
  <c r="F455939" i="1"/>
  <c r="F455938" i="1"/>
  <c r="F455937" i="1"/>
  <c r="F455936" i="1"/>
  <c r="F455935" i="1"/>
  <c r="F455934" i="1"/>
  <c r="F455933" i="1"/>
  <c r="F455932" i="1"/>
  <c r="F455931" i="1"/>
  <c r="F455930" i="1"/>
  <c r="F455929" i="1"/>
  <c r="F455928" i="1"/>
  <c r="F455927" i="1"/>
  <c r="F455926" i="1"/>
  <c r="F455925" i="1"/>
  <c r="F455924" i="1"/>
  <c r="F455923" i="1"/>
  <c r="F455922" i="1"/>
  <c r="F455921" i="1"/>
  <c r="F455920" i="1"/>
  <c r="F455919" i="1"/>
  <c r="F455918" i="1"/>
  <c r="F455917" i="1"/>
  <c r="F455916" i="1"/>
  <c r="F455915" i="1"/>
  <c r="F455914" i="1"/>
  <c r="F455913" i="1"/>
  <c r="F455912" i="1"/>
  <c r="F455911" i="1"/>
  <c r="F455910" i="1"/>
  <c r="F455909" i="1"/>
  <c r="F455908" i="1"/>
  <c r="F455907" i="1"/>
  <c r="F455906" i="1"/>
  <c r="F455905" i="1"/>
  <c r="F455904" i="1"/>
  <c r="F455903" i="1"/>
  <c r="F455902" i="1"/>
  <c r="F455901" i="1"/>
  <c r="F455900" i="1"/>
  <c r="F455899" i="1"/>
  <c r="F455898" i="1"/>
  <c r="F455897" i="1"/>
  <c r="F455896" i="1"/>
  <c r="F455895" i="1"/>
  <c r="F455894" i="1"/>
  <c r="F455893" i="1"/>
  <c r="F455892" i="1"/>
  <c r="F455891" i="1"/>
  <c r="F455890" i="1"/>
  <c r="F455889" i="1"/>
  <c r="F455888" i="1"/>
  <c r="F455887" i="1"/>
  <c r="F455886" i="1"/>
  <c r="F455885" i="1"/>
  <c r="F455884" i="1"/>
  <c r="F455883" i="1"/>
  <c r="F455882" i="1"/>
  <c r="F455881" i="1"/>
  <c r="F455880" i="1"/>
  <c r="F455879" i="1"/>
  <c r="F455878" i="1"/>
  <c r="F455877" i="1"/>
  <c r="F455876" i="1"/>
  <c r="F455875" i="1"/>
  <c r="F455874" i="1"/>
  <c r="F455873" i="1"/>
  <c r="F455872" i="1"/>
  <c r="F455871" i="1"/>
  <c r="F455870" i="1"/>
  <c r="F455869" i="1"/>
  <c r="F455868" i="1"/>
  <c r="F455867" i="1"/>
  <c r="F455866" i="1"/>
  <c r="F455865" i="1"/>
  <c r="F455864" i="1"/>
  <c r="F455863" i="1"/>
  <c r="F455862" i="1"/>
  <c r="F455861" i="1"/>
  <c r="F455860" i="1"/>
  <c r="F455859" i="1"/>
  <c r="F455858" i="1"/>
  <c r="F455857" i="1"/>
  <c r="F455856" i="1"/>
  <c r="F455855" i="1"/>
  <c r="F455854" i="1"/>
  <c r="F455853" i="1"/>
  <c r="F455852" i="1"/>
  <c r="F455851" i="1"/>
  <c r="F455850" i="1"/>
  <c r="F455849" i="1"/>
  <c r="F455848" i="1"/>
  <c r="F455847" i="1"/>
  <c r="F455846" i="1"/>
  <c r="F455845" i="1"/>
  <c r="F455844" i="1"/>
  <c r="F455843" i="1"/>
  <c r="F455842" i="1"/>
  <c r="F455841" i="1"/>
  <c r="F455840" i="1"/>
  <c r="F455839" i="1"/>
  <c r="F455838" i="1"/>
  <c r="F455837" i="1"/>
  <c r="F455836" i="1"/>
  <c r="F455835" i="1"/>
  <c r="F455834" i="1"/>
  <c r="F455833" i="1"/>
  <c r="F455832" i="1"/>
  <c r="F455831" i="1"/>
  <c r="F455830" i="1"/>
  <c r="F455829" i="1"/>
  <c r="F455828" i="1"/>
  <c r="F455827" i="1"/>
  <c r="F455826" i="1"/>
  <c r="F455825" i="1"/>
  <c r="F455824" i="1"/>
  <c r="F455823" i="1"/>
  <c r="F455822" i="1"/>
  <c r="F455821" i="1"/>
  <c r="F455820" i="1"/>
  <c r="F455819" i="1"/>
  <c r="F455818" i="1"/>
  <c r="F455817" i="1"/>
  <c r="F455816" i="1"/>
  <c r="F455815" i="1"/>
  <c r="F455814" i="1"/>
  <c r="F455813" i="1"/>
  <c r="F455812" i="1"/>
  <c r="F455811" i="1"/>
  <c r="F455810" i="1"/>
  <c r="F455809" i="1"/>
  <c r="F455808" i="1"/>
  <c r="F455807" i="1"/>
  <c r="F455806" i="1"/>
  <c r="F455805" i="1"/>
  <c r="F455804" i="1"/>
  <c r="F455803" i="1"/>
  <c r="F455802" i="1"/>
  <c r="F455801" i="1"/>
  <c r="F455800" i="1"/>
  <c r="F455799" i="1"/>
  <c r="F455798" i="1"/>
  <c r="F455797" i="1"/>
  <c r="F455796" i="1"/>
  <c r="F455795" i="1"/>
  <c r="F455794" i="1"/>
  <c r="F455793" i="1"/>
  <c r="F455792" i="1"/>
  <c r="F455791" i="1"/>
  <c r="F455790" i="1"/>
  <c r="F455789" i="1"/>
  <c r="F455788" i="1"/>
  <c r="F455787" i="1"/>
  <c r="F455786" i="1"/>
  <c r="F455785" i="1"/>
  <c r="F455784" i="1"/>
  <c r="F455783" i="1"/>
  <c r="F455782" i="1"/>
  <c r="F455781" i="1"/>
  <c r="F455780" i="1"/>
  <c r="F455779" i="1"/>
  <c r="F455778" i="1"/>
  <c r="F455777" i="1"/>
  <c r="F455776" i="1"/>
  <c r="F455775" i="1"/>
  <c r="F455774" i="1"/>
  <c r="F455773" i="1"/>
  <c r="F455772" i="1"/>
  <c r="F455771" i="1"/>
  <c r="F455770" i="1"/>
  <c r="F455769" i="1"/>
  <c r="F455768" i="1"/>
  <c r="F455767" i="1"/>
  <c r="F455766" i="1"/>
  <c r="F455765" i="1"/>
  <c r="F455764" i="1"/>
  <c r="F455763" i="1"/>
  <c r="F455762" i="1"/>
  <c r="F455761" i="1"/>
  <c r="F455760" i="1"/>
  <c r="F455759" i="1"/>
  <c r="F455758" i="1"/>
  <c r="F455757" i="1"/>
  <c r="F455756" i="1"/>
  <c r="F455755" i="1"/>
  <c r="F455754" i="1"/>
  <c r="F455753" i="1"/>
  <c r="F455752" i="1"/>
  <c r="F455751" i="1"/>
  <c r="F455750" i="1"/>
  <c r="F455749" i="1"/>
  <c r="F455748" i="1"/>
  <c r="F455747" i="1"/>
  <c r="F455746" i="1"/>
  <c r="F455745" i="1"/>
  <c r="F455744" i="1"/>
  <c r="F455743" i="1"/>
  <c r="F455742" i="1"/>
  <c r="F455741" i="1"/>
  <c r="F455740" i="1"/>
  <c r="F455739" i="1"/>
  <c r="F455738" i="1"/>
  <c r="F455737" i="1"/>
  <c r="F455736" i="1"/>
  <c r="F455735" i="1"/>
  <c r="F455734" i="1"/>
  <c r="F455733" i="1"/>
  <c r="F455732" i="1"/>
  <c r="F455731" i="1"/>
  <c r="F455730" i="1"/>
  <c r="F455729" i="1"/>
  <c r="F455728" i="1"/>
  <c r="F455727" i="1"/>
  <c r="F455726" i="1"/>
  <c r="F455725" i="1"/>
  <c r="F455724" i="1"/>
  <c r="F455723" i="1"/>
  <c r="F455722" i="1"/>
  <c r="F455721" i="1"/>
  <c r="F455720" i="1"/>
  <c r="F455719" i="1"/>
  <c r="F455718" i="1"/>
  <c r="F455717" i="1"/>
  <c r="F455716" i="1"/>
  <c r="F455715" i="1"/>
  <c r="F455714" i="1"/>
  <c r="F455713" i="1"/>
  <c r="F455712" i="1"/>
  <c r="F455711" i="1"/>
  <c r="F455710" i="1"/>
  <c r="F455709" i="1"/>
  <c r="F455708" i="1"/>
  <c r="F455707" i="1"/>
  <c r="F455706" i="1"/>
  <c r="F455705" i="1"/>
  <c r="F455704" i="1"/>
  <c r="F455703" i="1"/>
  <c r="F455702" i="1"/>
  <c r="F455701" i="1"/>
  <c r="F455700" i="1"/>
  <c r="F455699" i="1"/>
  <c r="F455698" i="1"/>
  <c r="F455697" i="1"/>
  <c r="F455696" i="1"/>
  <c r="F455695" i="1"/>
  <c r="F455694" i="1"/>
  <c r="F455693" i="1"/>
  <c r="F455692" i="1"/>
  <c r="F455691" i="1"/>
  <c r="F455690" i="1"/>
  <c r="F455689" i="1"/>
  <c r="F455688" i="1"/>
  <c r="F455687" i="1"/>
  <c r="F455686" i="1"/>
  <c r="F455685" i="1"/>
  <c r="F455684" i="1"/>
  <c r="F455683" i="1"/>
  <c r="F455682" i="1"/>
  <c r="F455681" i="1"/>
  <c r="F455680" i="1"/>
  <c r="F455679" i="1"/>
  <c r="F455678" i="1"/>
  <c r="F455677" i="1"/>
  <c r="F455676" i="1"/>
  <c r="F455675" i="1"/>
  <c r="F455674" i="1"/>
  <c r="F455673" i="1"/>
  <c r="F455672" i="1"/>
  <c r="F455671" i="1"/>
  <c r="F455670" i="1"/>
  <c r="F455669" i="1"/>
  <c r="F455668" i="1"/>
  <c r="F455667" i="1"/>
  <c r="F455666" i="1"/>
  <c r="F455665" i="1"/>
  <c r="F455664" i="1"/>
  <c r="F455663" i="1"/>
  <c r="F455662" i="1"/>
  <c r="F455661" i="1"/>
  <c r="F455660" i="1"/>
  <c r="F455659" i="1"/>
  <c r="F455658" i="1"/>
  <c r="F455657" i="1"/>
  <c r="F455656" i="1"/>
  <c r="F455655" i="1"/>
  <c r="F455654" i="1"/>
  <c r="F455653" i="1"/>
  <c r="F455652" i="1"/>
  <c r="F455651" i="1"/>
  <c r="F455650" i="1"/>
  <c r="F455649" i="1"/>
  <c r="F455648" i="1"/>
  <c r="F455647" i="1"/>
  <c r="F455646" i="1"/>
  <c r="F455645" i="1"/>
  <c r="F455644" i="1"/>
  <c r="F455643" i="1"/>
  <c r="F455642" i="1"/>
  <c r="F455641" i="1"/>
  <c r="F455640" i="1"/>
  <c r="F455639" i="1"/>
  <c r="F455638" i="1"/>
  <c r="F455637" i="1"/>
  <c r="F455636" i="1"/>
  <c r="F455635" i="1"/>
  <c r="F455634" i="1"/>
  <c r="F455633" i="1"/>
  <c r="F455632" i="1"/>
  <c r="F455631" i="1"/>
  <c r="F455630" i="1"/>
  <c r="F455629" i="1"/>
  <c r="F455628" i="1"/>
  <c r="F455627" i="1"/>
  <c r="F455626" i="1"/>
  <c r="F455625" i="1"/>
  <c r="F455624" i="1"/>
  <c r="F455623" i="1"/>
  <c r="F455622" i="1"/>
  <c r="F455621" i="1"/>
  <c r="F455620" i="1"/>
  <c r="F455619" i="1"/>
  <c r="F455618" i="1"/>
  <c r="F455617" i="1"/>
  <c r="F455616" i="1"/>
  <c r="F455615" i="1"/>
  <c r="F455614" i="1"/>
  <c r="F455613" i="1"/>
  <c r="F455612" i="1"/>
  <c r="F455611" i="1"/>
  <c r="F455610" i="1"/>
  <c r="F455609" i="1"/>
  <c r="F455608" i="1"/>
  <c r="F455607" i="1"/>
  <c r="F455606" i="1"/>
  <c r="F455605" i="1"/>
  <c r="F455604" i="1"/>
  <c r="F455603" i="1"/>
  <c r="F455602" i="1"/>
  <c r="F455601" i="1"/>
  <c r="F455600" i="1"/>
  <c r="F455599" i="1"/>
  <c r="F455598" i="1"/>
  <c r="F455597" i="1"/>
  <c r="F455596" i="1"/>
  <c r="F455595" i="1"/>
  <c r="F455594" i="1"/>
  <c r="F455593" i="1"/>
  <c r="F455592" i="1"/>
  <c r="F455591" i="1"/>
  <c r="F455590" i="1"/>
  <c r="F455589" i="1"/>
  <c r="F455588" i="1"/>
  <c r="F455587" i="1"/>
  <c r="F455586" i="1"/>
  <c r="F455585" i="1"/>
  <c r="F455584" i="1"/>
  <c r="F455583" i="1"/>
  <c r="F455582" i="1"/>
  <c r="F455581" i="1"/>
  <c r="F455580" i="1"/>
  <c r="F455579" i="1"/>
  <c r="F455578" i="1"/>
  <c r="F455577" i="1"/>
  <c r="F455576" i="1"/>
  <c r="F455575" i="1"/>
  <c r="F455574" i="1"/>
  <c r="F455573" i="1"/>
  <c r="F455572" i="1"/>
  <c r="F455571" i="1"/>
  <c r="F455570" i="1"/>
  <c r="F455569" i="1"/>
  <c r="F455568" i="1"/>
  <c r="F455567" i="1"/>
  <c r="F455566" i="1"/>
  <c r="F455565" i="1"/>
  <c r="F455564" i="1"/>
  <c r="F455563" i="1"/>
  <c r="F455562" i="1"/>
  <c r="F455561" i="1"/>
  <c r="F455560" i="1"/>
  <c r="F455559" i="1"/>
  <c r="F455558" i="1"/>
  <c r="F455557" i="1"/>
  <c r="F455556" i="1"/>
  <c r="F455555" i="1"/>
  <c r="F455554" i="1"/>
  <c r="F455553" i="1"/>
  <c r="F455552" i="1"/>
  <c r="F455551" i="1"/>
  <c r="F455550" i="1"/>
  <c r="F455549" i="1"/>
  <c r="F455548" i="1"/>
  <c r="F455547" i="1"/>
  <c r="F455546" i="1"/>
  <c r="F455545" i="1"/>
  <c r="F455544" i="1"/>
  <c r="F455543" i="1"/>
  <c r="F455542" i="1"/>
  <c r="F455541" i="1"/>
  <c r="F455540" i="1"/>
  <c r="F455539" i="1"/>
  <c r="F455538" i="1"/>
  <c r="F455537" i="1"/>
  <c r="F455536" i="1"/>
  <c r="F455535" i="1"/>
  <c r="F455534" i="1"/>
  <c r="F455533" i="1"/>
  <c r="F455532" i="1"/>
  <c r="F455531" i="1"/>
  <c r="F455530" i="1"/>
  <c r="F455529" i="1"/>
  <c r="F455528" i="1"/>
  <c r="F455527" i="1"/>
  <c r="F455526" i="1"/>
  <c r="F455525" i="1"/>
  <c r="F455524" i="1"/>
  <c r="F455523" i="1"/>
  <c r="F455522" i="1"/>
  <c r="F455521" i="1"/>
  <c r="F455520" i="1"/>
  <c r="F455519" i="1"/>
  <c r="F455518" i="1"/>
  <c r="F455517" i="1"/>
  <c r="F455516" i="1"/>
  <c r="F455515" i="1"/>
  <c r="F455514" i="1"/>
  <c r="F455513" i="1"/>
  <c r="F455512" i="1"/>
  <c r="F455511" i="1"/>
  <c r="F455510" i="1"/>
  <c r="F455509" i="1"/>
  <c r="F455508" i="1"/>
  <c r="F455507" i="1"/>
  <c r="F455506" i="1"/>
  <c r="F455505" i="1"/>
  <c r="F455504" i="1"/>
  <c r="F455503" i="1"/>
  <c r="F455502" i="1"/>
  <c r="F455501" i="1"/>
  <c r="F455500" i="1"/>
  <c r="F455499" i="1"/>
  <c r="F455498" i="1"/>
  <c r="F455497" i="1"/>
  <c r="F455496" i="1"/>
  <c r="F455495" i="1"/>
  <c r="F455494" i="1"/>
  <c r="F455493" i="1"/>
  <c r="F455492" i="1"/>
  <c r="F455491" i="1"/>
  <c r="F455490" i="1"/>
  <c r="F455489" i="1"/>
  <c r="F455488" i="1"/>
  <c r="F455487" i="1"/>
  <c r="F455486" i="1"/>
  <c r="F455485" i="1"/>
  <c r="F455484" i="1"/>
  <c r="F455483" i="1"/>
  <c r="F455482" i="1"/>
  <c r="F455481" i="1"/>
  <c r="F455480" i="1"/>
  <c r="F455479" i="1"/>
  <c r="F455478" i="1"/>
  <c r="F455477" i="1"/>
  <c r="F455476" i="1"/>
  <c r="F455475" i="1"/>
  <c r="F455474" i="1"/>
  <c r="F455473" i="1"/>
  <c r="F455472" i="1"/>
  <c r="F455471" i="1"/>
  <c r="F455470" i="1"/>
  <c r="F455469" i="1"/>
  <c r="F455468" i="1"/>
  <c r="F455467" i="1"/>
  <c r="F455466" i="1"/>
  <c r="F455465" i="1"/>
  <c r="F455464" i="1"/>
  <c r="F455463" i="1"/>
  <c r="F455462" i="1"/>
  <c r="F455461" i="1"/>
  <c r="F455460" i="1"/>
  <c r="F455459" i="1"/>
  <c r="F455458" i="1"/>
  <c r="F455457" i="1"/>
  <c r="F455456" i="1"/>
  <c r="F455455" i="1"/>
  <c r="F455454" i="1"/>
  <c r="F455453" i="1"/>
  <c r="F455452" i="1"/>
  <c r="F455451" i="1"/>
  <c r="F455450" i="1"/>
  <c r="F455449" i="1"/>
  <c r="F455448" i="1"/>
  <c r="F455447" i="1"/>
  <c r="F455446" i="1"/>
  <c r="F455445" i="1"/>
  <c r="F455444" i="1"/>
  <c r="F455443" i="1"/>
  <c r="F455442" i="1"/>
  <c r="F455441" i="1"/>
  <c r="F455440" i="1"/>
  <c r="F455439" i="1"/>
  <c r="F455438" i="1"/>
  <c r="F455437" i="1"/>
  <c r="F455436" i="1"/>
  <c r="F455435" i="1"/>
  <c r="F455434" i="1"/>
  <c r="F455433" i="1"/>
  <c r="F455432" i="1"/>
  <c r="F455431" i="1"/>
  <c r="F455430" i="1"/>
  <c r="F455429" i="1"/>
  <c r="F455428" i="1"/>
  <c r="F455427" i="1"/>
  <c r="F455426" i="1"/>
  <c r="F455425" i="1"/>
  <c r="F455424" i="1"/>
  <c r="F455423" i="1"/>
  <c r="F455422" i="1"/>
  <c r="F455421" i="1"/>
  <c r="F455420" i="1"/>
  <c r="F455419" i="1"/>
  <c r="F455418" i="1"/>
  <c r="F455417" i="1"/>
  <c r="F455416" i="1"/>
  <c r="F455415" i="1"/>
  <c r="F455414" i="1"/>
  <c r="F455413" i="1"/>
  <c r="F455412" i="1"/>
  <c r="F455411" i="1"/>
  <c r="F455410" i="1"/>
  <c r="F455409" i="1"/>
  <c r="F455408" i="1"/>
  <c r="F455407" i="1"/>
  <c r="F455406" i="1"/>
  <c r="F455405" i="1"/>
  <c r="F455404" i="1"/>
  <c r="F455403" i="1"/>
  <c r="F455402" i="1"/>
  <c r="F455401" i="1"/>
  <c r="F455400" i="1"/>
  <c r="F455399" i="1"/>
  <c r="F455398" i="1"/>
  <c r="F455397" i="1"/>
  <c r="F455396" i="1"/>
  <c r="F455395" i="1"/>
  <c r="F455394" i="1"/>
  <c r="F455393" i="1"/>
  <c r="F455392" i="1"/>
  <c r="F455391" i="1"/>
  <c r="F455390" i="1"/>
  <c r="F455389" i="1"/>
  <c r="F455388" i="1"/>
  <c r="F455387" i="1"/>
  <c r="F455386" i="1"/>
  <c r="F455385" i="1"/>
  <c r="F455384" i="1"/>
  <c r="F455383" i="1"/>
  <c r="F455382" i="1"/>
  <c r="F455381" i="1"/>
  <c r="F455380" i="1"/>
  <c r="F455379" i="1"/>
  <c r="F455378" i="1"/>
  <c r="F455377" i="1"/>
  <c r="F455376" i="1"/>
  <c r="F455375" i="1"/>
  <c r="F455374" i="1"/>
  <c r="F455373" i="1"/>
  <c r="F455372" i="1"/>
  <c r="F455371" i="1"/>
  <c r="F455370" i="1"/>
  <c r="F455369" i="1"/>
  <c r="F455368" i="1"/>
  <c r="F455367" i="1"/>
  <c r="F455366" i="1"/>
  <c r="F455365" i="1"/>
  <c r="F455364" i="1"/>
  <c r="F455363" i="1"/>
  <c r="F455362" i="1"/>
  <c r="F455361" i="1"/>
  <c r="F455360" i="1"/>
  <c r="F455359" i="1"/>
  <c r="F455358" i="1"/>
  <c r="F455357" i="1"/>
  <c r="F455356" i="1"/>
  <c r="F455355" i="1"/>
  <c r="F455354" i="1"/>
  <c r="F455353" i="1"/>
  <c r="F455352" i="1"/>
  <c r="F455351" i="1"/>
  <c r="F455350" i="1"/>
  <c r="F455349" i="1"/>
  <c r="F455348" i="1"/>
  <c r="F455347" i="1"/>
  <c r="F455346" i="1"/>
  <c r="F455345" i="1"/>
  <c r="F455344" i="1"/>
  <c r="F455343" i="1"/>
  <c r="F455342" i="1"/>
  <c r="F455341" i="1"/>
  <c r="F455340" i="1"/>
  <c r="F455339" i="1"/>
  <c r="F455338" i="1"/>
  <c r="F455337" i="1"/>
  <c r="F455336" i="1"/>
  <c r="F455335" i="1"/>
  <c r="F455334" i="1"/>
  <c r="F455333" i="1"/>
  <c r="F455332" i="1"/>
  <c r="F455331" i="1"/>
  <c r="F455330" i="1"/>
  <c r="F455329" i="1"/>
  <c r="F455328" i="1"/>
  <c r="F455327" i="1"/>
  <c r="F455326" i="1"/>
  <c r="F455325" i="1"/>
  <c r="F455324" i="1"/>
  <c r="F455323" i="1"/>
  <c r="F455322" i="1"/>
  <c r="F455321" i="1"/>
  <c r="F455320" i="1"/>
  <c r="F455319" i="1"/>
  <c r="F455318" i="1"/>
  <c r="F455317" i="1"/>
  <c r="F455316" i="1"/>
  <c r="F455315" i="1"/>
  <c r="F455314" i="1"/>
  <c r="F455313" i="1"/>
  <c r="F455312" i="1"/>
  <c r="F455311" i="1"/>
  <c r="F455310" i="1"/>
  <c r="F455309" i="1"/>
  <c r="F455308" i="1"/>
  <c r="F455307" i="1"/>
  <c r="F455306" i="1"/>
  <c r="F455305" i="1"/>
  <c r="F455304" i="1"/>
  <c r="F455303" i="1"/>
  <c r="F455302" i="1"/>
  <c r="F455301" i="1"/>
  <c r="F455300" i="1"/>
  <c r="F455299" i="1"/>
  <c r="F455298" i="1"/>
  <c r="F455297" i="1"/>
  <c r="F455296" i="1"/>
  <c r="F455295" i="1"/>
  <c r="F455294" i="1"/>
  <c r="F455293" i="1"/>
  <c r="F455292" i="1"/>
  <c r="F455291" i="1"/>
  <c r="F455290" i="1"/>
  <c r="F455289" i="1"/>
  <c r="F455288" i="1"/>
  <c r="F455287" i="1"/>
  <c r="F455286" i="1"/>
  <c r="F455285" i="1"/>
  <c r="F455284" i="1"/>
  <c r="F455283" i="1"/>
  <c r="F455282" i="1"/>
  <c r="F455281" i="1"/>
  <c r="F455280" i="1"/>
  <c r="F455279" i="1"/>
  <c r="F455278" i="1"/>
  <c r="F455277" i="1"/>
  <c r="F455276" i="1"/>
  <c r="F455275" i="1"/>
  <c r="F455274" i="1"/>
  <c r="F455273" i="1"/>
  <c r="F455272" i="1"/>
  <c r="F455271" i="1"/>
  <c r="F455270" i="1"/>
  <c r="F455269" i="1"/>
  <c r="F455268" i="1"/>
  <c r="F455267" i="1"/>
  <c r="F455266" i="1"/>
  <c r="F455265" i="1"/>
  <c r="F455264" i="1"/>
  <c r="F455263" i="1"/>
  <c r="F455262" i="1"/>
  <c r="F455261" i="1"/>
  <c r="F455260" i="1"/>
  <c r="F455259" i="1"/>
  <c r="F455258" i="1"/>
  <c r="F455257" i="1"/>
  <c r="F455256" i="1"/>
  <c r="F455255" i="1"/>
  <c r="F455254" i="1"/>
  <c r="F455253" i="1"/>
  <c r="F455252" i="1"/>
  <c r="F455251" i="1"/>
  <c r="F455250" i="1"/>
  <c r="F455249" i="1"/>
  <c r="F455248" i="1"/>
  <c r="F455247" i="1"/>
  <c r="F455246" i="1"/>
  <c r="F455245" i="1"/>
  <c r="F455244" i="1"/>
  <c r="F455243" i="1"/>
  <c r="F455242" i="1"/>
  <c r="F455241" i="1"/>
  <c r="F455240" i="1"/>
  <c r="F455239" i="1"/>
  <c r="F455238" i="1"/>
  <c r="F455237" i="1"/>
  <c r="F455236" i="1"/>
  <c r="F455235" i="1"/>
  <c r="F455234" i="1"/>
  <c r="F455233" i="1"/>
  <c r="F455232" i="1"/>
  <c r="F455231" i="1"/>
  <c r="F455230" i="1"/>
  <c r="F455229" i="1"/>
  <c r="F455228" i="1"/>
  <c r="F455227" i="1"/>
  <c r="F455226" i="1"/>
  <c r="F455225" i="1"/>
  <c r="F455224" i="1"/>
  <c r="F455223" i="1"/>
  <c r="F455222" i="1"/>
  <c r="F455221" i="1"/>
  <c r="F455220" i="1"/>
  <c r="F455219" i="1"/>
  <c r="F455218" i="1"/>
  <c r="F455217" i="1"/>
  <c r="F455216" i="1"/>
  <c r="F455215" i="1"/>
  <c r="F455214" i="1"/>
  <c r="F455213" i="1"/>
  <c r="F455212" i="1"/>
  <c r="F455211" i="1"/>
  <c r="F455210" i="1"/>
  <c r="F455209" i="1"/>
  <c r="F455208" i="1"/>
  <c r="F455207" i="1"/>
  <c r="F455206" i="1"/>
  <c r="F455205" i="1"/>
  <c r="F455204" i="1"/>
  <c r="F455203" i="1"/>
  <c r="F455202" i="1"/>
  <c r="F455201" i="1"/>
  <c r="F455200" i="1"/>
  <c r="F455199" i="1"/>
  <c r="F455198" i="1"/>
  <c r="F455197" i="1"/>
  <c r="F455196" i="1"/>
  <c r="F455195" i="1"/>
  <c r="F455194" i="1"/>
  <c r="F455193" i="1"/>
  <c r="F455192" i="1"/>
  <c r="F455191" i="1"/>
  <c r="F455190" i="1"/>
  <c r="F455189" i="1"/>
  <c r="F455188" i="1"/>
  <c r="F455187" i="1"/>
  <c r="F455186" i="1"/>
  <c r="F455185" i="1"/>
  <c r="F455184" i="1"/>
  <c r="F455183" i="1"/>
  <c r="F455182" i="1"/>
  <c r="F455181" i="1"/>
  <c r="F455180" i="1"/>
  <c r="F455179" i="1"/>
  <c r="F455178" i="1"/>
  <c r="F455177" i="1"/>
  <c r="F455176" i="1"/>
  <c r="F455175" i="1"/>
  <c r="F455174" i="1"/>
  <c r="F455173" i="1"/>
  <c r="F455172" i="1"/>
  <c r="F455171" i="1"/>
  <c r="F455170" i="1"/>
  <c r="F455169" i="1"/>
  <c r="F455168" i="1"/>
  <c r="F455167" i="1"/>
  <c r="F455166" i="1"/>
  <c r="F455165" i="1"/>
  <c r="F455164" i="1"/>
  <c r="F455163" i="1"/>
  <c r="F455162" i="1"/>
  <c r="F455161" i="1"/>
  <c r="F455160" i="1"/>
  <c r="F455159" i="1"/>
  <c r="F455158" i="1"/>
  <c r="F455157" i="1"/>
  <c r="F455156" i="1"/>
  <c r="F455155" i="1"/>
  <c r="F455154" i="1"/>
  <c r="F455153" i="1"/>
  <c r="F455152" i="1"/>
  <c r="F455151" i="1"/>
  <c r="F455150" i="1"/>
  <c r="F455149" i="1"/>
  <c r="F455148" i="1"/>
  <c r="F455147" i="1"/>
  <c r="F455146" i="1"/>
  <c r="F455145" i="1"/>
  <c r="F455144" i="1"/>
  <c r="F455143" i="1"/>
  <c r="F455142" i="1"/>
  <c r="F455141" i="1"/>
  <c r="F455140" i="1"/>
  <c r="F455139" i="1"/>
  <c r="F455138" i="1"/>
  <c r="F455137" i="1"/>
  <c r="F455136" i="1"/>
  <c r="F455135" i="1"/>
  <c r="F455134" i="1"/>
  <c r="F455133" i="1"/>
  <c r="F455132" i="1"/>
  <c r="F455131" i="1"/>
  <c r="F455130" i="1"/>
  <c r="F455129" i="1"/>
  <c r="F455128" i="1"/>
  <c r="F455127" i="1"/>
  <c r="F455126" i="1"/>
  <c r="F455125" i="1"/>
  <c r="F455124" i="1"/>
  <c r="F455123" i="1"/>
  <c r="F455122" i="1"/>
  <c r="F455121" i="1"/>
  <c r="F455120" i="1"/>
  <c r="F455119" i="1"/>
  <c r="F455118" i="1"/>
  <c r="F455117" i="1"/>
  <c r="F455116" i="1"/>
  <c r="F455115" i="1"/>
  <c r="F455114" i="1"/>
  <c r="F455113" i="1"/>
  <c r="F455112" i="1"/>
  <c r="F455111" i="1"/>
  <c r="F455110" i="1"/>
  <c r="F455109" i="1"/>
  <c r="F455108" i="1"/>
  <c r="F455107" i="1"/>
  <c r="F455106" i="1"/>
  <c r="F455105" i="1"/>
  <c r="F455104" i="1"/>
  <c r="F455103" i="1"/>
  <c r="F455102" i="1"/>
  <c r="F455101" i="1"/>
  <c r="F455100" i="1"/>
  <c r="F455099" i="1"/>
  <c r="F455098" i="1"/>
  <c r="F455097" i="1"/>
  <c r="F455096" i="1"/>
  <c r="F455095" i="1"/>
  <c r="F455094" i="1"/>
  <c r="F455093" i="1"/>
  <c r="F455092" i="1"/>
  <c r="F455091" i="1"/>
  <c r="F455090" i="1"/>
  <c r="F455089" i="1"/>
  <c r="F455088" i="1"/>
  <c r="F455087" i="1"/>
  <c r="F455086" i="1"/>
  <c r="F455085" i="1"/>
  <c r="F455084" i="1"/>
  <c r="F455083" i="1"/>
  <c r="F455082" i="1"/>
  <c r="F455081" i="1"/>
  <c r="F455080" i="1"/>
  <c r="F455079" i="1"/>
  <c r="F455078" i="1"/>
  <c r="F455077" i="1"/>
  <c r="F455076" i="1"/>
  <c r="F455075" i="1"/>
  <c r="F455074" i="1"/>
  <c r="F455073" i="1"/>
  <c r="F455072" i="1"/>
  <c r="F455071" i="1"/>
  <c r="F455070" i="1"/>
  <c r="F455069" i="1"/>
  <c r="F455068" i="1"/>
  <c r="F455067" i="1"/>
  <c r="F455066" i="1"/>
  <c r="F455065" i="1"/>
  <c r="F455064" i="1"/>
  <c r="F455063" i="1"/>
  <c r="F455062" i="1"/>
  <c r="F455061" i="1"/>
  <c r="F455060" i="1"/>
  <c r="F455059" i="1"/>
  <c r="F455058" i="1"/>
  <c r="F455057" i="1"/>
  <c r="F455056" i="1"/>
  <c r="F455055" i="1"/>
  <c r="F455054" i="1"/>
  <c r="F455053" i="1"/>
  <c r="F455052" i="1"/>
  <c r="F455051" i="1"/>
  <c r="F455050" i="1"/>
  <c r="F455049" i="1"/>
  <c r="F455048" i="1"/>
  <c r="F455047" i="1"/>
  <c r="F455046" i="1"/>
  <c r="F455045" i="1"/>
  <c r="F455044" i="1"/>
  <c r="F455043" i="1"/>
  <c r="F455042" i="1"/>
  <c r="F455041" i="1"/>
  <c r="F455040" i="1"/>
  <c r="F455039" i="1"/>
  <c r="F455038" i="1"/>
  <c r="F455037" i="1"/>
  <c r="F455036" i="1"/>
  <c r="F455035" i="1"/>
  <c r="F455034" i="1"/>
  <c r="F455033" i="1"/>
  <c r="F455032" i="1"/>
  <c r="F455031" i="1"/>
  <c r="F455030" i="1"/>
  <c r="F455029" i="1"/>
  <c r="F455028" i="1"/>
  <c r="F455027" i="1"/>
  <c r="F455026" i="1"/>
  <c r="F455025" i="1"/>
  <c r="F455024" i="1"/>
  <c r="F455023" i="1"/>
  <c r="F455022" i="1"/>
  <c r="F455021" i="1"/>
  <c r="F455020" i="1"/>
  <c r="F455019" i="1"/>
  <c r="F455018" i="1"/>
  <c r="F455017" i="1"/>
  <c r="F455016" i="1"/>
  <c r="F455015" i="1"/>
  <c r="F455014" i="1"/>
  <c r="F455013" i="1"/>
  <c r="F455012" i="1"/>
  <c r="F455011" i="1"/>
  <c r="F455010" i="1"/>
  <c r="F455009" i="1"/>
  <c r="F455008" i="1"/>
  <c r="F455007" i="1"/>
  <c r="F455006" i="1"/>
  <c r="F455005" i="1"/>
  <c r="F455004" i="1"/>
  <c r="F455003" i="1"/>
  <c r="F455002" i="1"/>
  <c r="F455001" i="1"/>
  <c r="F455000" i="1"/>
  <c r="F454999" i="1"/>
  <c r="F454998" i="1"/>
  <c r="F454997" i="1"/>
  <c r="F454996" i="1"/>
  <c r="F454995" i="1"/>
  <c r="F454994" i="1"/>
  <c r="F454993" i="1"/>
  <c r="F454992" i="1"/>
  <c r="F454991" i="1"/>
  <c r="F454990" i="1"/>
  <c r="F454989" i="1"/>
  <c r="F454988" i="1"/>
  <c r="F454987" i="1"/>
  <c r="F454986" i="1"/>
  <c r="F454985" i="1"/>
  <c r="F454984" i="1"/>
  <c r="F454983" i="1"/>
  <c r="F454982" i="1"/>
  <c r="F454981" i="1"/>
  <c r="F454980" i="1"/>
  <c r="F454979" i="1"/>
  <c r="F454978" i="1"/>
  <c r="F454977" i="1"/>
  <c r="F454976" i="1"/>
  <c r="F454975" i="1"/>
  <c r="F454974" i="1"/>
  <c r="F454973" i="1"/>
  <c r="F454972" i="1"/>
  <c r="F454971" i="1"/>
  <c r="F454970" i="1"/>
  <c r="F454969" i="1"/>
  <c r="F454968" i="1"/>
  <c r="F454967" i="1"/>
  <c r="F454966" i="1"/>
  <c r="F454965" i="1"/>
  <c r="F454964" i="1"/>
  <c r="F454963" i="1"/>
  <c r="F454962" i="1"/>
  <c r="F454961" i="1"/>
  <c r="F454960" i="1"/>
  <c r="F454959" i="1"/>
  <c r="F454958" i="1"/>
  <c r="F454957" i="1"/>
  <c r="F454956" i="1"/>
  <c r="F454955" i="1"/>
  <c r="F454954" i="1"/>
  <c r="F454953" i="1"/>
  <c r="F454952" i="1"/>
  <c r="F454951" i="1"/>
  <c r="F454950" i="1"/>
  <c r="F454949" i="1"/>
  <c r="F454948" i="1"/>
  <c r="F454947" i="1"/>
  <c r="F454946" i="1"/>
  <c r="F454945" i="1"/>
  <c r="F454944" i="1"/>
  <c r="F454943" i="1"/>
  <c r="F454942" i="1"/>
  <c r="F454941" i="1"/>
  <c r="F454940" i="1"/>
  <c r="F454939" i="1"/>
  <c r="F454938" i="1"/>
  <c r="F454937" i="1"/>
  <c r="F454936" i="1"/>
  <c r="F454935" i="1"/>
  <c r="F454934" i="1"/>
  <c r="F454933" i="1"/>
  <c r="F454932" i="1"/>
  <c r="F454931" i="1"/>
  <c r="F454930" i="1"/>
  <c r="F454929" i="1"/>
  <c r="F454928" i="1"/>
  <c r="F454927" i="1"/>
  <c r="F454926" i="1"/>
  <c r="F454925" i="1"/>
  <c r="F454924" i="1"/>
  <c r="F454923" i="1"/>
  <c r="F454922" i="1"/>
  <c r="F454921" i="1"/>
  <c r="F454920" i="1"/>
  <c r="F454919" i="1"/>
  <c r="F454918" i="1"/>
  <c r="F454917" i="1"/>
  <c r="F454916" i="1"/>
  <c r="F454915" i="1"/>
  <c r="F454914" i="1"/>
  <c r="F454913" i="1"/>
  <c r="F454912" i="1"/>
  <c r="F454911" i="1"/>
  <c r="F454910" i="1"/>
  <c r="F454909" i="1"/>
  <c r="F454908" i="1"/>
  <c r="F454907" i="1"/>
  <c r="F454906" i="1"/>
  <c r="F454905" i="1"/>
  <c r="F454904" i="1"/>
  <c r="F454903" i="1"/>
  <c r="F454902" i="1"/>
  <c r="F454901" i="1"/>
  <c r="F454900" i="1"/>
  <c r="F454899" i="1"/>
  <c r="F454898" i="1"/>
  <c r="F454897" i="1"/>
  <c r="F454896" i="1"/>
  <c r="F454895" i="1"/>
  <c r="F454894" i="1"/>
  <c r="F454893" i="1"/>
  <c r="F454892" i="1"/>
  <c r="F454891" i="1"/>
  <c r="F454890" i="1"/>
  <c r="F454889" i="1"/>
  <c r="F454888" i="1"/>
  <c r="F454887" i="1"/>
  <c r="F454886" i="1"/>
  <c r="F454885" i="1"/>
  <c r="F454884" i="1"/>
  <c r="F454883" i="1"/>
  <c r="F454882" i="1"/>
  <c r="F454881" i="1"/>
  <c r="F454880" i="1"/>
  <c r="F454879" i="1"/>
  <c r="F454878" i="1"/>
  <c r="F454877" i="1"/>
  <c r="F454876" i="1"/>
  <c r="F454875" i="1"/>
  <c r="F454874" i="1"/>
  <c r="F454873" i="1"/>
  <c r="F454872" i="1"/>
  <c r="F454871" i="1"/>
  <c r="F454870" i="1"/>
  <c r="F454869" i="1"/>
  <c r="F454868" i="1"/>
  <c r="F454867" i="1"/>
  <c r="F454866" i="1"/>
  <c r="F454865" i="1"/>
  <c r="F454864" i="1"/>
  <c r="F454863" i="1"/>
  <c r="F454862" i="1"/>
  <c r="F454861" i="1"/>
  <c r="F454860" i="1"/>
  <c r="F454859" i="1"/>
  <c r="F454858" i="1"/>
  <c r="F454857" i="1"/>
  <c r="F454856" i="1"/>
  <c r="F454855" i="1"/>
  <c r="F454854" i="1"/>
  <c r="F454853" i="1"/>
  <c r="F454852" i="1"/>
  <c r="F454851" i="1"/>
  <c r="F454850" i="1"/>
  <c r="F454849" i="1"/>
  <c r="F454848" i="1"/>
  <c r="F454847" i="1"/>
  <c r="F454846" i="1"/>
  <c r="F454845" i="1"/>
  <c r="F454844" i="1"/>
  <c r="F454843" i="1"/>
  <c r="F454842" i="1"/>
  <c r="F454841" i="1"/>
  <c r="F454840" i="1"/>
  <c r="F454839" i="1"/>
  <c r="F454838" i="1"/>
  <c r="F454837" i="1"/>
  <c r="F454836" i="1"/>
  <c r="F454835" i="1"/>
  <c r="F454834" i="1"/>
  <c r="F454833" i="1"/>
  <c r="F454832" i="1"/>
  <c r="F454831" i="1"/>
  <c r="F454830" i="1"/>
  <c r="F454829" i="1"/>
  <c r="F454828" i="1"/>
  <c r="F454827" i="1"/>
  <c r="F454826" i="1"/>
  <c r="F454825" i="1"/>
  <c r="F454824" i="1"/>
  <c r="F454823" i="1"/>
  <c r="F454822" i="1"/>
  <c r="F454821" i="1"/>
  <c r="F454820" i="1"/>
  <c r="F454819" i="1"/>
  <c r="F454818" i="1"/>
  <c r="F454817" i="1"/>
  <c r="F454816" i="1"/>
  <c r="F454815" i="1"/>
  <c r="F454814" i="1"/>
  <c r="F454813" i="1"/>
  <c r="F454812" i="1"/>
  <c r="F454811" i="1"/>
  <c r="F454810" i="1"/>
  <c r="F454809" i="1"/>
  <c r="F454808" i="1"/>
  <c r="F454807" i="1"/>
  <c r="F454806" i="1"/>
  <c r="F454805" i="1"/>
  <c r="F454804" i="1"/>
  <c r="F454803" i="1"/>
  <c r="F454802" i="1"/>
  <c r="F454801" i="1"/>
  <c r="F454800" i="1"/>
  <c r="F454799" i="1"/>
  <c r="F454798" i="1"/>
  <c r="F454797" i="1"/>
  <c r="F454796" i="1"/>
  <c r="F454795" i="1"/>
  <c r="F454794" i="1"/>
  <c r="F454793" i="1"/>
  <c r="F454792" i="1"/>
  <c r="F454791" i="1"/>
  <c r="F454790" i="1"/>
  <c r="F454789" i="1"/>
  <c r="F454788" i="1"/>
  <c r="F454787" i="1"/>
  <c r="F454786" i="1"/>
  <c r="F454785" i="1"/>
  <c r="F454784" i="1"/>
  <c r="F454783" i="1"/>
  <c r="F454782" i="1"/>
  <c r="F454781" i="1"/>
  <c r="F454780" i="1"/>
  <c r="F454779" i="1"/>
  <c r="F454778" i="1"/>
  <c r="F454777" i="1"/>
  <c r="F454776" i="1"/>
  <c r="F454775" i="1"/>
  <c r="F454774" i="1"/>
  <c r="F454773" i="1"/>
  <c r="F454772" i="1"/>
  <c r="F454771" i="1"/>
  <c r="F454770" i="1"/>
  <c r="F454769" i="1"/>
  <c r="F454768" i="1"/>
  <c r="F454767" i="1"/>
  <c r="F454766" i="1"/>
  <c r="F454765" i="1"/>
  <c r="F454764" i="1"/>
  <c r="F454763" i="1"/>
  <c r="F454762" i="1"/>
  <c r="F454761" i="1"/>
  <c r="F454760" i="1"/>
  <c r="F454759" i="1"/>
  <c r="F454758" i="1"/>
  <c r="F454757" i="1"/>
  <c r="F454756" i="1"/>
  <c r="F454755" i="1"/>
  <c r="F454754" i="1"/>
  <c r="F454753" i="1"/>
  <c r="F454752" i="1"/>
  <c r="F454751" i="1"/>
  <c r="F454750" i="1"/>
  <c r="F454749" i="1"/>
  <c r="F454748" i="1"/>
  <c r="F454747" i="1"/>
  <c r="F454746" i="1"/>
  <c r="F454745" i="1"/>
  <c r="F454744" i="1"/>
  <c r="F454743" i="1"/>
  <c r="F454742" i="1"/>
  <c r="F454741" i="1"/>
  <c r="F454740" i="1"/>
  <c r="F454739" i="1"/>
  <c r="F454738" i="1"/>
  <c r="F454737" i="1"/>
  <c r="F454736" i="1"/>
  <c r="F454735" i="1"/>
  <c r="F454734" i="1"/>
  <c r="F454733" i="1"/>
  <c r="F454732" i="1"/>
  <c r="F454731" i="1"/>
  <c r="F454730" i="1"/>
  <c r="F454729" i="1"/>
  <c r="F454728" i="1"/>
  <c r="F454727" i="1"/>
  <c r="F454726" i="1"/>
  <c r="F454725" i="1"/>
  <c r="F454724" i="1"/>
  <c r="F454723" i="1"/>
  <c r="F454722" i="1"/>
  <c r="F454721" i="1"/>
  <c r="F454720" i="1"/>
  <c r="F454719" i="1"/>
  <c r="F454718" i="1"/>
  <c r="F454717" i="1"/>
  <c r="F454716" i="1"/>
  <c r="F454715" i="1"/>
  <c r="F454714" i="1"/>
  <c r="F454713" i="1"/>
  <c r="F454712" i="1"/>
  <c r="F454711" i="1"/>
  <c r="F454710" i="1"/>
  <c r="F454709" i="1"/>
  <c r="F454708" i="1"/>
  <c r="F454707" i="1"/>
  <c r="F454706" i="1"/>
  <c r="F454705" i="1"/>
  <c r="F454704" i="1"/>
  <c r="F454703" i="1"/>
  <c r="F454702" i="1"/>
  <c r="F454701" i="1"/>
  <c r="F454700" i="1"/>
  <c r="F454699" i="1"/>
  <c r="F454698" i="1"/>
  <c r="F454697" i="1"/>
  <c r="F454696" i="1"/>
  <c r="F454695" i="1"/>
  <c r="F454694" i="1"/>
  <c r="F454693" i="1"/>
  <c r="F454692" i="1"/>
  <c r="F454691" i="1"/>
  <c r="F454690" i="1"/>
  <c r="F454689" i="1"/>
  <c r="F454688" i="1"/>
  <c r="F454687" i="1"/>
  <c r="F454686" i="1"/>
  <c r="F454685" i="1"/>
  <c r="F454684" i="1"/>
  <c r="F454683" i="1"/>
  <c r="F454682" i="1"/>
  <c r="F454681" i="1"/>
  <c r="F454680" i="1"/>
  <c r="F454679" i="1"/>
  <c r="F454678" i="1"/>
  <c r="F454677" i="1"/>
  <c r="F454676" i="1"/>
  <c r="F454675" i="1"/>
  <c r="F454674" i="1"/>
  <c r="F454673" i="1"/>
  <c r="F454672" i="1"/>
  <c r="F454671" i="1"/>
  <c r="F454670" i="1"/>
  <c r="F454669" i="1"/>
  <c r="F454668" i="1"/>
  <c r="F454667" i="1"/>
  <c r="F454666" i="1"/>
  <c r="F454665" i="1"/>
  <c r="F454664" i="1"/>
  <c r="F454663" i="1"/>
  <c r="F454662" i="1"/>
  <c r="F454661" i="1"/>
  <c r="F454660" i="1"/>
  <c r="F454659" i="1"/>
  <c r="F454658" i="1"/>
  <c r="F454657" i="1"/>
  <c r="F454656" i="1"/>
  <c r="F454655" i="1"/>
  <c r="F454654" i="1"/>
  <c r="F454653" i="1"/>
  <c r="F454652" i="1"/>
  <c r="F454651" i="1"/>
  <c r="F454650" i="1"/>
  <c r="F454649" i="1"/>
  <c r="F454648" i="1"/>
  <c r="F454647" i="1"/>
  <c r="F454646" i="1"/>
  <c r="F454645" i="1"/>
  <c r="F454644" i="1"/>
  <c r="F454643" i="1"/>
  <c r="F454642" i="1"/>
  <c r="F454641" i="1"/>
  <c r="F454640" i="1"/>
  <c r="F454639" i="1"/>
  <c r="F454638" i="1"/>
  <c r="F454637" i="1"/>
  <c r="F454636" i="1"/>
  <c r="F454635" i="1"/>
  <c r="F454634" i="1"/>
  <c r="F454633" i="1"/>
  <c r="F454632" i="1"/>
  <c r="F454631" i="1"/>
  <c r="F454630" i="1"/>
  <c r="F454629" i="1"/>
  <c r="F454628" i="1"/>
  <c r="F454627" i="1"/>
  <c r="F454626" i="1"/>
  <c r="F454625" i="1"/>
  <c r="F454624" i="1"/>
  <c r="F454623" i="1"/>
  <c r="F454622" i="1"/>
  <c r="F454621" i="1"/>
  <c r="F454620" i="1"/>
  <c r="F454619" i="1"/>
  <c r="F454618" i="1"/>
  <c r="F454617" i="1"/>
  <c r="F454616" i="1"/>
  <c r="F454615" i="1"/>
  <c r="F454614" i="1"/>
  <c r="F454613" i="1"/>
  <c r="F454612" i="1"/>
  <c r="F454611" i="1"/>
  <c r="F454610" i="1"/>
  <c r="F454609" i="1"/>
  <c r="F454608" i="1"/>
  <c r="F454607" i="1"/>
  <c r="F454606" i="1"/>
  <c r="F454605" i="1"/>
  <c r="F454604" i="1"/>
  <c r="F454603" i="1"/>
  <c r="F454602" i="1"/>
  <c r="F454601" i="1"/>
  <c r="F454600" i="1"/>
  <c r="F454599" i="1"/>
  <c r="F454598" i="1"/>
  <c r="F454597" i="1"/>
  <c r="F454596" i="1"/>
  <c r="F454595" i="1"/>
  <c r="F454594" i="1"/>
  <c r="F454593" i="1"/>
  <c r="F454592" i="1"/>
  <c r="F454591" i="1"/>
  <c r="F454590" i="1"/>
  <c r="F454589" i="1"/>
  <c r="F454588" i="1"/>
  <c r="F454587" i="1"/>
  <c r="F454586" i="1"/>
  <c r="F454585" i="1"/>
  <c r="F454584" i="1"/>
  <c r="F454583" i="1"/>
  <c r="F454582" i="1"/>
  <c r="F454581" i="1"/>
  <c r="F454580" i="1"/>
  <c r="F454579" i="1"/>
  <c r="F454578" i="1"/>
  <c r="F454577" i="1"/>
  <c r="F454576" i="1"/>
  <c r="F454575" i="1"/>
  <c r="F454574" i="1"/>
  <c r="F454573" i="1"/>
  <c r="F454572" i="1"/>
  <c r="F454571" i="1"/>
  <c r="F454570" i="1"/>
  <c r="F454569" i="1"/>
  <c r="F454568" i="1"/>
  <c r="F454567" i="1"/>
  <c r="F454566" i="1"/>
  <c r="F454565" i="1"/>
  <c r="F454564" i="1"/>
  <c r="F454563" i="1"/>
  <c r="F454562" i="1"/>
  <c r="F454561" i="1"/>
  <c r="F454560" i="1"/>
  <c r="F454559" i="1"/>
  <c r="F454558" i="1"/>
  <c r="F454557" i="1"/>
  <c r="F454556" i="1"/>
  <c r="F454555" i="1"/>
  <c r="F454554" i="1"/>
  <c r="F454553" i="1"/>
  <c r="F454552" i="1"/>
  <c r="F454551" i="1"/>
  <c r="F454550" i="1"/>
  <c r="F454549" i="1"/>
  <c r="F454548" i="1"/>
  <c r="F454547" i="1"/>
  <c r="F454546" i="1"/>
  <c r="F454545" i="1"/>
  <c r="F454544" i="1"/>
  <c r="F454543" i="1"/>
  <c r="F454542" i="1"/>
  <c r="F454541" i="1"/>
  <c r="F454540" i="1"/>
  <c r="F454539" i="1"/>
  <c r="F454538" i="1"/>
  <c r="F454537" i="1"/>
  <c r="F454536" i="1"/>
  <c r="F454535" i="1"/>
  <c r="F454534" i="1"/>
  <c r="F454533" i="1"/>
  <c r="F454532" i="1"/>
  <c r="F454531" i="1"/>
  <c r="F454530" i="1"/>
  <c r="F454529" i="1"/>
  <c r="F454528" i="1"/>
  <c r="F454527" i="1"/>
  <c r="F454526" i="1"/>
  <c r="F454525" i="1"/>
  <c r="F454524" i="1"/>
  <c r="F454523" i="1"/>
  <c r="F454522" i="1"/>
  <c r="F454521" i="1"/>
  <c r="F454520" i="1"/>
  <c r="F454519" i="1"/>
  <c r="F454518" i="1"/>
  <c r="F454517" i="1"/>
  <c r="F454516" i="1"/>
  <c r="F454515" i="1"/>
  <c r="F454514" i="1"/>
  <c r="F454513" i="1"/>
  <c r="F454512" i="1"/>
  <c r="F454511" i="1"/>
  <c r="F454510" i="1"/>
  <c r="F454509" i="1"/>
  <c r="F454508" i="1"/>
  <c r="F454507" i="1"/>
  <c r="F454506" i="1"/>
  <c r="F454505" i="1"/>
  <c r="F454504" i="1"/>
  <c r="F454503" i="1"/>
  <c r="F454502" i="1"/>
  <c r="F454501" i="1"/>
  <c r="F454500" i="1"/>
  <c r="F454499" i="1"/>
  <c r="F454498" i="1"/>
  <c r="F454497" i="1"/>
  <c r="F454496" i="1"/>
  <c r="F454495" i="1"/>
  <c r="F454494" i="1"/>
  <c r="F454493" i="1"/>
  <c r="F454492" i="1"/>
  <c r="F454491" i="1"/>
  <c r="F454490" i="1"/>
  <c r="F454489" i="1"/>
  <c r="F454488" i="1"/>
  <c r="F454487" i="1"/>
  <c r="F454486" i="1"/>
  <c r="F454485" i="1"/>
  <c r="F454484" i="1"/>
  <c r="F454483" i="1"/>
  <c r="F454482" i="1"/>
  <c r="F454481" i="1"/>
  <c r="F454480" i="1"/>
  <c r="F454479" i="1"/>
  <c r="F454478" i="1"/>
  <c r="F454477" i="1"/>
  <c r="F454476" i="1"/>
  <c r="F454475" i="1"/>
  <c r="F454474" i="1"/>
  <c r="F454473" i="1"/>
  <c r="F454472" i="1"/>
  <c r="F454471" i="1"/>
  <c r="F454470" i="1"/>
  <c r="F454469" i="1"/>
  <c r="F454468" i="1"/>
  <c r="F454467" i="1"/>
  <c r="F454466" i="1"/>
  <c r="F454465" i="1"/>
  <c r="F454464" i="1"/>
  <c r="F454463" i="1"/>
  <c r="F454462" i="1"/>
  <c r="F454461" i="1"/>
  <c r="F454460" i="1"/>
  <c r="F454459" i="1"/>
  <c r="F454458" i="1"/>
  <c r="F454457" i="1"/>
  <c r="F454456" i="1"/>
  <c r="F454455" i="1"/>
  <c r="F454454" i="1"/>
  <c r="F454453" i="1"/>
  <c r="F454452" i="1"/>
  <c r="F454451" i="1"/>
  <c r="F454450" i="1"/>
  <c r="F454449" i="1"/>
  <c r="F454448" i="1"/>
  <c r="F454447" i="1"/>
  <c r="F454446" i="1"/>
  <c r="F454445" i="1"/>
  <c r="F454444" i="1"/>
  <c r="F454443" i="1"/>
  <c r="F454442" i="1"/>
  <c r="F454441" i="1"/>
  <c r="F454440" i="1"/>
  <c r="F454439" i="1"/>
  <c r="F454438" i="1"/>
  <c r="F454437" i="1"/>
  <c r="F454436" i="1"/>
  <c r="F454435" i="1"/>
  <c r="F454434" i="1"/>
  <c r="F454433" i="1"/>
  <c r="F454432" i="1"/>
  <c r="F454431" i="1"/>
  <c r="F454430" i="1"/>
  <c r="F454429" i="1"/>
  <c r="F454428" i="1"/>
  <c r="F454427" i="1"/>
  <c r="F454426" i="1"/>
  <c r="F454425" i="1"/>
  <c r="F454424" i="1"/>
  <c r="F454423" i="1"/>
  <c r="F454422" i="1"/>
  <c r="F454421" i="1"/>
  <c r="F454420" i="1"/>
  <c r="F454419" i="1"/>
  <c r="F454418" i="1"/>
  <c r="F454417" i="1"/>
  <c r="F454416" i="1"/>
  <c r="F454415" i="1"/>
  <c r="F454414" i="1"/>
  <c r="F454413" i="1"/>
  <c r="F454412" i="1"/>
  <c r="F454411" i="1"/>
  <c r="F454410" i="1"/>
  <c r="F454409" i="1"/>
  <c r="F454408" i="1"/>
  <c r="F454407" i="1"/>
  <c r="F454406" i="1"/>
  <c r="F454405" i="1"/>
  <c r="F454404" i="1"/>
  <c r="F454403" i="1"/>
  <c r="F454402" i="1"/>
  <c r="F454401" i="1"/>
  <c r="F454400" i="1"/>
  <c r="F454399" i="1"/>
  <c r="F454398" i="1"/>
  <c r="F454397" i="1"/>
  <c r="F454396" i="1"/>
  <c r="F454395" i="1"/>
  <c r="F454394" i="1"/>
  <c r="F454393" i="1"/>
  <c r="F454392" i="1"/>
  <c r="F454391" i="1"/>
  <c r="F454390" i="1"/>
  <c r="F454389" i="1"/>
  <c r="F454388" i="1"/>
  <c r="F454387" i="1"/>
  <c r="F454386" i="1"/>
  <c r="F454385" i="1"/>
  <c r="F454384" i="1"/>
  <c r="F454383" i="1"/>
  <c r="F454382" i="1"/>
  <c r="F454381" i="1"/>
  <c r="F454380" i="1"/>
  <c r="F454379" i="1"/>
  <c r="F454378" i="1"/>
  <c r="F454377" i="1"/>
  <c r="F454376" i="1"/>
  <c r="F454375" i="1"/>
  <c r="F454374" i="1"/>
  <c r="F454373" i="1"/>
  <c r="F454372" i="1"/>
  <c r="F454371" i="1"/>
  <c r="F454370" i="1"/>
  <c r="F454369" i="1"/>
  <c r="F454368" i="1"/>
  <c r="F454367" i="1"/>
  <c r="F454366" i="1"/>
  <c r="F454365" i="1"/>
  <c r="F454364" i="1"/>
  <c r="F454363" i="1"/>
  <c r="F454362" i="1"/>
  <c r="F454361" i="1"/>
  <c r="F454360" i="1"/>
  <c r="F454359" i="1"/>
  <c r="F454358" i="1"/>
  <c r="F454357" i="1"/>
  <c r="F454356" i="1"/>
  <c r="F454355" i="1"/>
  <c r="F454354" i="1"/>
  <c r="F454353" i="1"/>
  <c r="F454352" i="1"/>
  <c r="F454351" i="1"/>
  <c r="F454350" i="1"/>
  <c r="F454349" i="1"/>
  <c r="F454348" i="1"/>
  <c r="F454347" i="1"/>
  <c r="F454346" i="1"/>
  <c r="F454345" i="1"/>
  <c r="F454344" i="1"/>
  <c r="F454343" i="1"/>
  <c r="F454342" i="1"/>
  <c r="F454341" i="1"/>
  <c r="F454340" i="1"/>
  <c r="F454339" i="1"/>
  <c r="F454338" i="1"/>
  <c r="F454337" i="1"/>
  <c r="F454336" i="1"/>
  <c r="F454335" i="1"/>
  <c r="F454334" i="1"/>
  <c r="F454333" i="1"/>
  <c r="F454332" i="1"/>
  <c r="F454331" i="1"/>
  <c r="F454330" i="1"/>
  <c r="F454329" i="1"/>
  <c r="F454328" i="1"/>
  <c r="F454327" i="1"/>
  <c r="F454326" i="1"/>
  <c r="F454325" i="1"/>
  <c r="F454324" i="1"/>
  <c r="F454323" i="1"/>
  <c r="F454322" i="1"/>
  <c r="F454321" i="1"/>
  <c r="F454320" i="1"/>
  <c r="F454319" i="1"/>
  <c r="F454318" i="1"/>
  <c r="F454317" i="1"/>
  <c r="F454316" i="1"/>
  <c r="F454315" i="1"/>
  <c r="F454314" i="1"/>
  <c r="F454313" i="1"/>
  <c r="F454312" i="1"/>
  <c r="F454311" i="1"/>
  <c r="F454310" i="1"/>
  <c r="F454309" i="1"/>
  <c r="F454308" i="1"/>
  <c r="F454307" i="1"/>
  <c r="F454306" i="1"/>
  <c r="F454305" i="1"/>
  <c r="F454304" i="1"/>
  <c r="F454303" i="1"/>
  <c r="F454302" i="1"/>
  <c r="F454301" i="1"/>
  <c r="F454300" i="1"/>
  <c r="F454299" i="1"/>
  <c r="F454298" i="1"/>
  <c r="F454297" i="1"/>
  <c r="F454296" i="1"/>
  <c r="F454295" i="1"/>
  <c r="F454294" i="1"/>
  <c r="F454293" i="1"/>
  <c r="F454292" i="1"/>
  <c r="F454291" i="1"/>
  <c r="F454290" i="1"/>
  <c r="F454289" i="1"/>
  <c r="F454288" i="1"/>
  <c r="F454287" i="1"/>
  <c r="F454286" i="1"/>
  <c r="F454285" i="1"/>
  <c r="F454284" i="1"/>
  <c r="F454283" i="1"/>
  <c r="F454282" i="1"/>
  <c r="F454281" i="1"/>
  <c r="F454280" i="1"/>
  <c r="F454279" i="1"/>
  <c r="F454278" i="1"/>
  <c r="F454277" i="1"/>
  <c r="F454276" i="1"/>
  <c r="F454275" i="1"/>
  <c r="F454274" i="1"/>
  <c r="F454273" i="1"/>
  <c r="F454272" i="1"/>
  <c r="F454271" i="1"/>
  <c r="F454270" i="1"/>
  <c r="F454269" i="1"/>
  <c r="F454268" i="1"/>
  <c r="F454267" i="1"/>
  <c r="F454266" i="1"/>
  <c r="F454265" i="1"/>
  <c r="F454264" i="1"/>
  <c r="F454263" i="1"/>
  <c r="F454262" i="1"/>
  <c r="F454261" i="1"/>
  <c r="F454260" i="1"/>
  <c r="F454259" i="1"/>
  <c r="F454258" i="1"/>
  <c r="F454257" i="1"/>
  <c r="F454256" i="1"/>
  <c r="F454255" i="1"/>
  <c r="F454254" i="1"/>
  <c r="F454253" i="1"/>
  <c r="F454252" i="1"/>
  <c r="F454251" i="1"/>
  <c r="F454250" i="1"/>
  <c r="F454249" i="1"/>
  <c r="F454248" i="1"/>
  <c r="F454247" i="1"/>
  <c r="F454246" i="1"/>
  <c r="F454245" i="1"/>
  <c r="F454244" i="1"/>
  <c r="F454243" i="1"/>
  <c r="F454242" i="1"/>
  <c r="F454241" i="1"/>
  <c r="F454240" i="1"/>
  <c r="F454239" i="1"/>
  <c r="F454238" i="1"/>
  <c r="F454237" i="1"/>
  <c r="F454236" i="1"/>
  <c r="F454235" i="1"/>
  <c r="F454234" i="1"/>
  <c r="F454233" i="1"/>
  <c r="F454232" i="1"/>
  <c r="F454231" i="1"/>
  <c r="F454230" i="1"/>
  <c r="F454229" i="1"/>
  <c r="F454228" i="1"/>
  <c r="F454227" i="1"/>
  <c r="F454226" i="1"/>
  <c r="F454225" i="1"/>
  <c r="F454224" i="1"/>
  <c r="F454223" i="1"/>
  <c r="F454222" i="1"/>
  <c r="F454221" i="1"/>
  <c r="F454220" i="1"/>
  <c r="F454219" i="1"/>
  <c r="F454218" i="1"/>
  <c r="F454217" i="1"/>
  <c r="F454216" i="1"/>
  <c r="F454215" i="1"/>
  <c r="F454214" i="1"/>
  <c r="F454213" i="1"/>
  <c r="F454212" i="1"/>
  <c r="F454211" i="1"/>
  <c r="F454210" i="1"/>
  <c r="F454209" i="1"/>
  <c r="F454208" i="1"/>
  <c r="F454207" i="1"/>
  <c r="F454206" i="1"/>
  <c r="F454205" i="1"/>
  <c r="F454204" i="1"/>
  <c r="F454203" i="1"/>
  <c r="F454202" i="1"/>
  <c r="F454201" i="1"/>
  <c r="F454200" i="1"/>
  <c r="F454199" i="1"/>
  <c r="F454198" i="1"/>
  <c r="F454197" i="1"/>
  <c r="F454196" i="1"/>
  <c r="F454195" i="1"/>
  <c r="F454194" i="1"/>
  <c r="F454193" i="1"/>
  <c r="F454192" i="1"/>
  <c r="F454191" i="1"/>
  <c r="F454190" i="1"/>
  <c r="F454189" i="1"/>
  <c r="F454188" i="1"/>
  <c r="F454187" i="1"/>
  <c r="F454186" i="1"/>
  <c r="F454185" i="1"/>
  <c r="F454184" i="1"/>
  <c r="F454183" i="1"/>
  <c r="F454182" i="1"/>
  <c r="F454181" i="1"/>
  <c r="F454180" i="1"/>
  <c r="F454179" i="1"/>
  <c r="F454178" i="1"/>
  <c r="F454177" i="1"/>
  <c r="F454176" i="1"/>
  <c r="F454175" i="1"/>
  <c r="F454174" i="1"/>
  <c r="F454173" i="1"/>
  <c r="F454172" i="1"/>
  <c r="F454171" i="1"/>
  <c r="F454170" i="1"/>
  <c r="F454169" i="1"/>
  <c r="F454168" i="1"/>
  <c r="F454167" i="1"/>
  <c r="F454166" i="1"/>
  <c r="F454165" i="1"/>
  <c r="F454164" i="1"/>
  <c r="F454163" i="1"/>
  <c r="F454162" i="1"/>
  <c r="F454161" i="1"/>
  <c r="F454160" i="1"/>
  <c r="F454159" i="1"/>
  <c r="F454158" i="1"/>
  <c r="F454157" i="1"/>
  <c r="F454156" i="1"/>
  <c r="F454155" i="1"/>
  <c r="F454154" i="1"/>
  <c r="F454153" i="1"/>
  <c r="F454152" i="1"/>
  <c r="F454151" i="1"/>
  <c r="F454150" i="1"/>
  <c r="F454149" i="1"/>
  <c r="F454148" i="1"/>
  <c r="F454147" i="1"/>
  <c r="F454146" i="1"/>
  <c r="F454145" i="1"/>
  <c r="F454144" i="1"/>
  <c r="F454143" i="1"/>
  <c r="F454142" i="1"/>
  <c r="F454141" i="1"/>
  <c r="F454140" i="1"/>
  <c r="F454139" i="1"/>
  <c r="F454138" i="1"/>
  <c r="F454137" i="1"/>
  <c r="F454136" i="1"/>
  <c r="F454135" i="1"/>
  <c r="F454134" i="1"/>
  <c r="F454133" i="1"/>
  <c r="F454132" i="1"/>
  <c r="F454131" i="1"/>
  <c r="F454130" i="1"/>
  <c r="F454129" i="1"/>
  <c r="F454128" i="1"/>
  <c r="F454127" i="1"/>
  <c r="F454126" i="1"/>
  <c r="F454125" i="1"/>
  <c r="F454124" i="1"/>
  <c r="F454123" i="1"/>
  <c r="F454122" i="1"/>
  <c r="F454121" i="1"/>
  <c r="F454120" i="1"/>
  <c r="F454119" i="1"/>
  <c r="F454118" i="1"/>
  <c r="F454117" i="1"/>
  <c r="F454116" i="1"/>
  <c r="F454115" i="1"/>
  <c r="F454114" i="1"/>
  <c r="F454113" i="1"/>
  <c r="F454112" i="1"/>
  <c r="F454111" i="1"/>
  <c r="F454110" i="1"/>
  <c r="F454109" i="1"/>
  <c r="F454108" i="1"/>
  <c r="F454107" i="1"/>
  <c r="F454106" i="1"/>
  <c r="F454105" i="1"/>
  <c r="F454104" i="1"/>
  <c r="F454103" i="1"/>
  <c r="F454102" i="1"/>
  <c r="F454101" i="1"/>
  <c r="F454100" i="1"/>
  <c r="F454099" i="1"/>
  <c r="F454098" i="1"/>
  <c r="F454097" i="1"/>
  <c r="F454096" i="1"/>
  <c r="F454095" i="1"/>
  <c r="F454094" i="1"/>
  <c r="F454093" i="1"/>
  <c r="F454092" i="1"/>
  <c r="F454091" i="1"/>
  <c r="F454090" i="1"/>
  <c r="F454089" i="1"/>
  <c r="F454088" i="1"/>
  <c r="F454087" i="1"/>
  <c r="F454086" i="1"/>
  <c r="F454085" i="1"/>
  <c r="F454084" i="1"/>
  <c r="F454083" i="1"/>
  <c r="F454082" i="1"/>
  <c r="F454081" i="1"/>
  <c r="F454080" i="1"/>
  <c r="F454079" i="1"/>
  <c r="F454078" i="1"/>
  <c r="F454077" i="1"/>
  <c r="F454076" i="1"/>
  <c r="F454075" i="1"/>
  <c r="F454074" i="1"/>
  <c r="F454073" i="1"/>
  <c r="F454072" i="1"/>
  <c r="F454071" i="1"/>
  <c r="F454070" i="1"/>
  <c r="F454069" i="1"/>
  <c r="F454068" i="1"/>
  <c r="F454067" i="1"/>
  <c r="F454066" i="1"/>
  <c r="F454065" i="1"/>
  <c r="F454064" i="1"/>
  <c r="F454063" i="1"/>
  <c r="F454062" i="1"/>
  <c r="F454061" i="1"/>
  <c r="F454060" i="1"/>
  <c r="F454059" i="1"/>
  <c r="F454058" i="1"/>
  <c r="F454057" i="1"/>
  <c r="F454056" i="1"/>
  <c r="F454055" i="1"/>
  <c r="F454054" i="1"/>
  <c r="F454053" i="1"/>
  <c r="F454052" i="1"/>
  <c r="F454051" i="1"/>
  <c r="F454050" i="1"/>
  <c r="F454049" i="1"/>
  <c r="F454048" i="1"/>
  <c r="F454047" i="1"/>
  <c r="F454046" i="1"/>
  <c r="F454045" i="1"/>
  <c r="F454044" i="1"/>
  <c r="F454043" i="1"/>
  <c r="F454042" i="1"/>
  <c r="F454041" i="1"/>
  <c r="F454040" i="1"/>
  <c r="F454039" i="1"/>
  <c r="F454038" i="1"/>
  <c r="F454037" i="1"/>
  <c r="F454036" i="1"/>
  <c r="F454035" i="1"/>
  <c r="F454034" i="1"/>
  <c r="F454033" i="1"/>
  <c r="F454032" i="1"/>
  <c r="F454031" i="1"/>
  <c r="F454030" i="1"/>
  <c r="F454029" i="1"/>
  <c r="F454028" i="1"/>
  <c r="F454027" i="1"/>
  <c r="F454026" i="1"/>
  <c r="F454025" i="1"/>
  <c r="F454024" i="1"/>
  <c r="F454023" i="1"/>
  <c r="F454022" i="1"/>
  <c r="F454021" i="1"/>
  <c r="F454020" i="1"/>
  <c r="F454019" i="1"/>
  <c r="F454018" i="1"/>
  <c r="F454017" i="1"/>
  <c r="F454016" i="1"/>
  <c r="F454015" i="1"/>
  <c r="F454014" i="1"/>
  <c r="F454013" i="1"/>
  <c r="F454012" i="1"/>
  <c r="F454011" i="1"/>
  <c r="F454010" i="1"/>
  <c r="F454009" i="1"/>
  <c r="F454008" i="1"/>
  <c r="F454007" i="1"/>
  <c r="F454006" i="1"/>
  <c r="F454005" i="1"/>
  <c r="F454004" i="1"/>
  <c r="F454003" i="1"/>
  <c r="F454002" i="1"/>
  <c r="F454001" i="1"/>
  <c r="F454000" i="1"/>
  <c r="F453999" i="1"/>
  <c r="F453998" i="1"/>
  <c r="F453997" i="1"/>
  <c r="F453996" i="1"/>
  <c r="F453995" i="1"/>
  <c r="F453994" i="1"/>
  <c r="F453993" i="1"/>
  <c r="F453992" i="1"/>
  <c r="F453991" i="1"/>
  <c r="F453990" i="1"/>
  <c r="F453989" i="1"/>
  <c r="F453988" i="1"/>
  <c r="F453987" i="1"/>
  <c r="F453986" i="1"/>
  <c r="F453985" i="1"/>
  <c r="F453984" i="1"/>
  <c r="F453983" i="1"/>
  <c r="F453982" i="1"/>
  <c r="F453981" i="1"/>
  <c r="F453980" i="1"/>
  <c r="F453979" i="1"/>
  <c r="F453978" i="1"/>
  <c r="F453977" i="1"/>
  <c r="F453976" i="1"/>
  <c r="F453975" i="1"/>
  <c r="F453974" i="1"/>
  <c r="F453973" i="1"/>
  <c r="F453972" i="1"/>
  <c r="F453971" i="1"/>
  <c r="F453970" i="1"/>
  <c r="F453969" i="1"/>
  <c r="F453968" i="1"/>
  <c r="F453967" i="1"/>
  <c r="F453966" i="1"/>
  <c r="F453965" i="1"/>
  <c r="F453964" i="1"/>
  <c r="F453963" i="1"/>
  <c r="F453962" i="1"/>
  <c r="F453961" i="1"/>
  <c r="F453960" i="1"/>
  <c r="F453959" i="1"/>
  <c r="F453958" i="1"/>
  <c r="F453957" i="1"/>
  <c r="F453956" i="1"/>
  <c r="F453955" i="1"/>
  <c r="F453954" i="1"/>
  <c r="F453953" i="1"/>
  <c r="F453952" i="1"/>
  <c r="F453951" i="1"/>
  <c r="F453950" i="1"/>
  <c r="F453949" i="1"/>
  <c r="F453948" i="1"/>
  <c r="F453947" i="1"/>
  <c r="F453946" i="1"/>
  <c r="F453945" i="1"/>
  <c r="F453944" i="1"/>
  <c r="F453943" i="1"/>
  <c r="F453942" i="1"/>
  <c r="F453941" i="1"/>
  <c r="F453940" i="1"/>
  <c r="F453939" i="1"/>
  <c r="F453938" i="1"/>
  <c r="F453937" i="1"/>
  <c r="F453936" i="1"/>
  <c r="F453935" i="1"/>
  <c r="F453934" i="1"/>
  <c r="F453933" i="1"/>
  <c r="F453932" i="1"/>
  <c r="F453931" i="1"/>
  <c r="F453930" i="1"/>
  <c r="F453929" i="1"/>
  <c r="F453928" i="1"/>
  <c r="F453927" i="1"/>
  <c r="F453926" i="1"/>
  <c r="F453925" i="1"/>
  <c r="F453924" i="1"/>
  <c r="F453923" i="1"/>
  <c r="F453922" i="1"/>
  <c r="F453921" i="1"/>
  <c r="F453920" i="1"/>
  <c r="F453919" i="1"/>
  <c r="F453918" i="1"/>
  <c r="F453917" i="1"/>
  <c r="F453916" i="1"/>
  <c r="F453915" i="1"/>
  <c r="F453914" i="1"/>
  <c r="F453913" i="1"/>
  <c r="F453912" i="1"/>
  <c r="F453911" i="1"/>
  <c r="F453910" i="1"/>
  <c r="F453909" i="1"/>
  <c r="F453908" i="1"/>
  <c r="F453907" i="1"/>
  <c r="F453906" i="1"/>
  <c r="F453905" i="1"/>
  <c r="F453904" i="1"/>
  <c r="F453903" i="1"/>
  <c r="F453902" i="1"/>
  <c r="F453901" i="1"/>
  <c r="F453900" i="1"/>
  <c r="F453899" i="1"/>
  <c r="F453898" i="1"/>
  <c r="F453897" i="1"/>
  <c r="F453896" i="1"/>
  <c r="F453895" i="1"/>
  <c r="F453894" i="1"/>
  <c r="F453893" i="1"/>
  <c r="F453892" i="1"/>
  <c r="F453891" i="1"/>
  <c r="F453890" i="1"/>
  <c r="F453889" i="1"/>
  <c r="F453888" i="1"/>
  <c r="F453887" i="1"/>
  <c r="F453886" i="1"/>
  <c r="F453885" i="1"/>
  <c r="F453884" i="1"/>
  <c r="F453883" i="1"/>
  <c r="F453882" i="1"/>
  <c r="F453881" i="1"/>
  <c r="F453880" i="1"/>
  <c r="F453879" i="1"/>
  <c r="F453878" i="1"/>
  <c r="F453877" i="1"/>
  <c r="F453876" i="1"/>
  <c r="F453875" i="1"/>
  <c r="F453874" i="1"/>
  <c r="F453873" i="1"/>
  <c r="F453872" i="1"/>
  <c r="F453871" i="1"/>
  <c r="F453870" i="1"/>
  <c r="F453869" i="1"/>
  <c r="F453868" i="1"/>
  <c r="F453867" i="1"/>
  <c r="F453866" i="1"/>
  <c r="F453865" i="1"/>
  <c r="F453864" i="1"/>
  <c r="F453863" i="1"/>
  <c r="F453862" i="1"/>
  <c r="F453861" i="1"/>
  <c r="F453860" i="1"/>
  <c r="F453859" i="1"/>
  <c r="F453858" i="1"/>
  <c r="F453857" i="1"/>
  <c r="F453856" i="1"/>
  <c r="F453855" i="1"/>
  <c r="F453854" i="1"/>
  <c r="F453853" i="1"/>
  <c r="F453852" i="1"/>
  <c r="F453851" i="1"/>
  <c r="F453850" i="1"/>
  <c r="F453849" i="1"/>
  <c r="F453848" i="1"/>
  <c r="F453847" i="1"/>
  <c r="F453846" i="1"/>
  <c r="F453845" i="1"/>
  <c r="F453844" i="1"/>
  <c r="F453843" i="1"/>
  <c r="F453842" i="1"/>
  <c r="F453841" i="1"/>
  <c r="F453840" i="1"/>
  <c r="F453839" i="1"/>
  <c r="F453838" i="1"/>
  <c r="F453837" i="1"/>
  <c r="F453836" i="1"/>
  <c r="F453835" i="1"/>
  <c r="F453834" i="1"/>
  <c r="F453833" i="1"/>
  <c r="F453832" i="1"/>
  <c r="F453831" i="1"/>
  <c r="F453830" i="1"/>
  <c r="F453829" i="1"/>
  <c r="F453828" i="1"/>
  <c r="F453827" i="1"/>
  <c r="F453826" i="1"/>
  <c r="F453825" i="1"/>
  <c r="F453824" i="1"/>
  <c r="F453823" i="1"/>
  <c r="F453822" i="1"/>
  <c r="F453821" i="1"/>
  <c r="F453820" i="1"/>
  <c r="F453819" i="1"/>
  <c r="F453818" i="1"/>
  <c r="F453817" i="1"/>
  <c r="F453816" i="1"/>
  <c r="F453815" i="1"/>
  <c r="F453814" i="1"/>
  <c r="F453813" i="1"/>
  <c r="F453812" i="1"/>
  <c r="F453811" i="1"/>
  <c r="F453810" i="1"/>
  <c r="F453809" i="1"/>
  <c r="F453808" i="1"/>
  <c r="F453807" i="1"/>
  <c r="F453806" i="1"/>
  <c r="F453805" i="1"/>
  <c r="F453804" i="1"/>
  <c r="F453803" i="1"/>
  <c r="F453802" i="1"/>
  <c r="F453801" i="1"/>
  <c r="F453800" i="1"/>
  <c r="F453799" i="1"/>
  <c r="F453798" i="1"/>
  <c r="F453797" i="1"/>
  <c r="F453796" i="1"/>
  <c r="F453795" i="1"/>
  <c r="F453794" i="1"/>
  <c r="F453793" i="1"/>
  <c r="F453792" i="1"/>
  <c r="F453791" i="1"/>
  <c r="F453790" i="1"/>
  <c r="F453789" i="1"/>
  <c r="F453788" i="1"/>
  <c r="F453787" i="1"/>
  <c r="F453786" i="1"/>
  <c r="F453785" i="1"/>
  <c r="F453784" i="1"/>
  <c r="F453783" i="1"/>
  <c r="F453782" i="1"/>
  <c r="F453781" i="1"/>
  <c r="F453780" i="1"/>
  <c r="F453779" i="1"/>
  <c r="F453778" i="1"/>
  <c r="F453777" i="1"/>
  <c r="F453776" i="1"/>
  <c r="F453775" i="1"/>
  <c r="F453774" i="1"/>
  <c r="F453773" i="1"/>
  <c r="F453772" i="1"/>
  <c r="F453771" i="1"/>
  <c r="F453770" i="1"/>
  <c r="F453769" i="1"/>
  <c r="F453768" i="1"/>
  <c r="F453767" i="1"/>
  <c r="F453766" i="1"/>
  <c r="F453765" i="1"/>
  <c r="F453764" i="1"/>
  <c r="F453763" i="1"/>
  <c r="F453762" i="1"/>
  <c r="F453761" i="1"/>
  <c r="F453760" i="1"/>
  <c r="F453759" i="1"/>
  <c r="F453758" i="1"/>
  <c r="F453757" i="1"/>
  <c r="F453756" i="1"/>
  <c r="F453755" i="1"/>
  <c r="F453754" i="1"/>
  <c r="F453753" i="1"/>
  <c r="F453752" i="1"/>
  <c r="F453751" i="1"/>
  <c r="F453750" i="1"/>
  <c r="F453749" i="1"/>
  <c r="F453748" i="1"/>
  <c r="F453747" i="1"/>
  <c r="F453746" i="1"/>
  <c r="F453745" i="1"/>
  <c r="F453744" i="1"/>
  <c r="F453743" i="1"/>
  <c r="F453742" i="1"/>
  <c r="F453741" i="1"/>
  <c r="F453740" i="1"/>
  <c r="F453739" i="1"/>
  <c r="F453738" i="1"/>
  <c r="F453737" i="1"/>
  <c r="F453736" i="1"/>
  <c r="F453735" i="1"/>
  <c r="F453734" i="1"/>
  <c r="F453733" i="1"/>
  <c r="F453732" i="1"/>
  <c r="F453731" i="1"/>
  <c r="F453730" i="1"/>
  <c r="F453729" i="1"/>
  <c r="F453728" i="1"/>
  <c r="F453727" i="1"/>
  <c r="F453726" i="1"/>
  <c r="F453725" i="1"/>
  <c r="F453724" i="1"/>
  <c r="F453723" i="1"/>
  <c r="F453722" i="1"/>
  <c r="F453721" i="1"/>
  <c r="F453720" i="1"/>
  <c r="F453719" i="1"/>
  <c r="F453718" i="1"/>
  <c r="F453717" i="1"/>
  <c r="F453716" i="1"/>
  <c r="F453715" i="1"/>
  <c r="F453714" i="1"/>
  <c r="F453713" i="1"/>
  <c r="F453712" i="1"/>
  <c r="F453711" i="1"/>
  <c r="F453710" i="1"/>
  <c r="F453709" i="1"/>
  <c r="F453708" i="1"/>
  <c r="F453707" i="1"/>
  <c r="F453706" i="1"/>
  <c r="F453705" i="1"/>
  <c r="F453704" i="1"/>
  <c r="F453703" i="1"/>
  <c r="F453702" i="1"/>
  <c r="F453701" i="1"/>
  <c r="F453700" i="1"/>
  <c r="F453699" i="1"/>
  <c r="F453698" i="1"/>
  <c r="F453697" i="1"/>
  <c r="F453696" i="1"/>
  <c r="F453695" i="1"/>
  <c r="F453694" i="1"/>
  <c r="F453693" i="1"/>
  <c r="F453692" i="1"/>
  <c r="F453691" i="1"/>
  <c r="F453690" i="1"/>
  <c r="F453689" i="1"/>
  <c r="F453688" i="1"/>
  <c r="F453687" i="1"/>
  <c r="F453686" i="1"/>
  <c r="F453685" i="1"/>
  <c r="F453684" i="1"/>
  <c r="F453683" i="1"/>
  <c r="F453682" i="1"/>
  <c r="F453681" i="1"/>
  <c r="F453680" i="1"/>
  <c r="F453679" i="1"/>
  <c r="F453678" i="1"/>
  <c r="F453677" i="1"/>
  <c r="F453676" i="1"/>
  <c r="F453675" i="1"/>
  <c r="F453674" i="1"/>
  <c r="F453673" i="1"/>
  <c r="F453672" i="1"/>
  <c r="F453671" i="1"/>
  <c r="F453670" i="1"/>
  <c r="F453669" i="1"/>
  <c r="F453668" i="1"/>
  <c r="F453667" i="1"/>
  <c r="F453666" i="1"/>
  <c r="F453665" i="1"/>
  <c r="F453664" i="1"/>
  <c r="F453663" i="1"/>
  <c r="F453662" i="1"/>
  <c r="F453661" i="1"/>
  <c r="F453660" i="1"/>
  <c r="F453659" i="1"/>
  <c r="F453658" i="1"/>
  <c r="F453657" i="1"/>
  <c r="F453656" i="1"/>
  <c r="F453655" i="1"/>
  <c r="F453654" i="1"/>
  <c r="F453653" i="1"/>
  <c r="F453652" i="1"/>
  <c r="F453651" i="1"/>
  <c r="F453650" i="1"/>
  <c r="F453649" i="1"/>
  <c r="F453648" i="1"/>
  <c r="F453647" i="1"/>
  <c r="F453646" i="1"/>
  <c r="F453645" i="1"/>
  <c r="F453644" i="1"/>
  <c r="F453643" i="1"/>
  <c r="F453642" i="1"/>
  <c r="F453641" i="1"/>
  <c r="F453640" i="1"/>
  <c r="F453639" i="1"/>
  <c r="F453638" i="1"/>
  <c r="F453637" i="1"/>
  <c r="F453636" i="1"/>
  <c r="F453635" i="1"/>
  <c r="F453634" i="1"/>
  <c r="F453633" i="1"/>
  <c r="F453632" i="1"/>
  <c r="F453631" i="1"/>
  <c r="F453630" i="1"/>
  <c r="F453629" i="1"/>
  <c r="F453628" i="1"/>
  <c r="F453627" i="1"/>
  <c r="F453626" i="1"/>
  <c r="F453625" i="1"/>
  <c r="F453624" i="1"/>
  <c r="F453623" i="1"/>
  <c r="F453622" i="1"/>
  <c r="F453621" i="1"/>
  <c r="F453620" i="1"/>
  <c r="F453619" i="1"/>
  <c r="F453618" i="1"/>
  <c r="F453617" i="1"/>
  <c r="F453616" i="1"/>
  <c r="F453615" i="1"/>
  <c r="F453614" i="1"/>
  <c r="F453613" i="1"/>
  <c r="F453612" i="1"/>
  <c r="F453611" i="1"/>
  <c r="F453610" i="1"/>
  <c r="F453609" i="1"/>
  <c r="F453608" i="1"/>
  <c r="F453607" i="1"/>
  <c r="F453606" i="1"/>
  <c r="F453605" i="1"/>
  <c r="F453604" i="1"/>
  <c r="F453603" i="1"/>
  <c r="F453602" i="1"/>
  <c r="F453601" i="1"/>
  <c r="F453600" i="1"/>
  <c r="F453599" i="1"/>
  <c r="F453598" i="1"/>
  <c r="F453597" i="1"/>
  <c r="F453596" i="1"/>
  <c r="F453595" i="1"/>
  <c r="F453594" i="1"/>
  <c r="F453593" i="1"/>
  <c r="F453592" i="1"/>
  <c r="F453591" i="1"/>
  <c r="F453590" i="1"/>
  <c r="F453589" i="1"/>
  <c r="F453588" i="1"/>
  <c r="F453587" i="1"/>
  <c r="F453586" i="1"/>
  <c r="F453585" i="1"/>
  <c r="F453584" i="1"/>
  <c r="F453583" i="1"/>
  <c r="F453582" i="1"/>
  <c r="F453581" i="1"/>
  <c r="F453580" i="1"/>
  <c r="F453579" i="1"/>
  <c r="F453578" i="1"/>
  <c r="F453577" i="1"/>
  <c r="F453576" i="1"/>
  <c r="F453575" i="1"/>
  <c r="F453574" i="1"/>
  <c r="F453573" i="1"/>
  <c r="F453572" i="1"/>
  <c r="F453571" i="1"/>
  <c r="F453570" i="1"/>
  <c r="F453569" i="1"/>
  <c r="F453568" i="1"/>
  <c r="F453567" i="1"/>
  <c r="F453566" i="1"/>
  <c r="F453565" i="1"/>
  <c r="F453564" i="1"/>
  <c r="F453563" i="1"/>
  <c r="F453562" i="1"/>
  <c r="F453561" i="1"/>
  <c r="F453560" i="1"/>
  <c r="F453559" i="1"/>
  <c r="F453558" i="1"/>
  <c r="F453557" i="1"/>
  <c r="F453556" i="1"/>
  <c r="F453555" i="1"/>
  <c r="F453554" i="1"/>
  <c r="F453553" i="1"/>
  <c r="F453552" i="1"/>
  <c r="F453551" i="1"/>
  <c r="F453550" i="1"/>
  <c r="F453549" i="1"/>
  <c r="F453548" i="1"/>
  <c r="F453547" i="1"/>
  <c r="F453546" i="1"/>
  <c r="F453545" i="1"/>
  <c r="F453544" i="1"/>
  <c r="F453543" i="1"/>
  <c r="F453542" i="1"/>
  <c r="F453541" i="1"/>
  <c r="F453540" i="1"/>
  <c r="F453539" i="1"/>
  <c r="F453538" i="1"/>
  <c r="F453537" i="1"/>
  <c r="F453536" i="1"/>
  <c r="F453535" i="1"/>
  <c r="F453534" i="1"/>
  <c r="F453533" i="1"/>
  <c r="F453532" i="1"/>
  <c r="F453531" i="1"/>
  <c r="F453530" i="1"/>
  <c r="F453529" i="1"/>
  <c r="F453528" i="1"/>
  <c r="F453527" i="1"/>
  <c r="F453526" i="1"/>
  <c r="F453525" i="1"/>
  <c r="F453524" i="1"/>
  <c r="F453523" i="1"/>
  <c r="F453522" i="1"/>
  <c r="F453521" i="1"/>
  <c r="F453520" i="1"/>
  <c r="F453519" i="1"/>
  <c r="F453518" i="1"/>
  <c r="F453517" i="1"/>
  <c r="F453516" i="1"/>
  <c r="F453515" i="1"/>
  <c r="F453514" i="1"/>
  <c r="F453513" i="1"/>
  <c r="F453512" i="1"/>
  <c r="F453511" i="1"/>
  <c r="F453510" i="1"/>
  <c r="F453509" i="1"/>
  <c r="F453508" i="1"/>
  <c r="F453507" i="1"/>
  <c r="F453506" i="1"/>
  <c r="F453505" i="1"/>
  <c r="F453504" i="1"/>
  <c r="F453503" i="1"/>
  <c r="F453502" i="1"/>
  <c r="F453501" i="1"/>
  <c r="F453500" i="1"/>
  <c r="F453499" i="1"/>
  <c r="F453498" i="1"/>
  <c r="F453497" i="1"/>
  <c r="F453496" i="1"/>
  <c r="F453495" i="1"/>
  <c r="F453494" i="1"/>
  <c r="F453493" i="1"/>
  <c r="F453492" i="1"/>
  <c r="F453491" i="1"/>
  <c r="F453490" i="1"/>
  <c r="F453489" i="1"/>
  <c r="F453488" i="1"/>
  <c r="F453487" i="1"/>
  <c r="F453486" i="1"/>
  <c r="F453485" i="1"/>
  <c r="F453484" i="1"/>
  <c r="F453483" i="1"/>
  <c r="F453482" i="1"/>
  <c r="F453481" i="1"/>
  <c r="F453480" i="1"/>
  <c r="F453479" i="1"/>
  <c r="F453478" i="1"/>
  <c r="F453477" i="1"/>
  <c r="F453476" i="1"/>
  <c r="F453475" i="1"/>
  <c r="F453474" i="1"/>
  <c r="F453473" i="1"/>
  <c r="F453472" i="1"/>
  <c r="F453471" i="1"/>
  <c r="F453470" i="1"/>
  <c r="F453469" i="1"/>
  <c r="F453468" i="1"/>
  <c r="F453467" i="1"/>
  <c r="F453466" i="1"/>
  <c r="F453465" i="1"/>
  <c r="F453464" i="1"/>
  <c r="F453463" i="1"/>
  <c r="F453462" i="1"/>
  <c r="F453461" i="1"/>
  <c r="F453460" i="1"/>
  <c r="F453459" i="1"/>
  <c r="F453458" i="1"/>
  <c r="F453457" i="1"/>
  <c r="F453456" i="1"/>
  <c r="F453455" i="1"/>
  <c r="F453454" i="1"/>
  <c r="F453453" i="1"/>
  <c r="F453452" i="1"/>
  <c r="F453451" i="1"/>
  <c r="F453450" i="1"/>
  <c r="F453449" i="1"/>
  <c r="F453448" i="1"/>
  <c r="F453447" i="1"/>
  <c r="F453446" i="1"/>
  <c r="F453445" i="1"/>
  <c r="F453444" i="1"/>
  <c r="F453443" i="1"/>
  <c r="F453442" i="1"/>
  <c r="F453441" i="1"/>
  <c r="F453440" i="1"/>
  <c r="F453439" i="1"/>
  <c r="F453438" i="1"/>
  <c r="F453437" i="1"/>
  <c r="F453436" i="1"/>
  <c r="F453435" i="1"/>
  <c r="F453434" i="1"/>
  <c r="F453433" i="1"/>
  <c r="F453432" i="1"/>
  <c r="F453431" i="1"/>
  <c r="F453430" i="1"/>
  <c r="F453429" i="1"/>
  <c r="F453428" i="1"/>
  <c r="F453427" i="1"/>
  <c r="F453426" i="1"/>
  <c r="F453425" i="1"/>
  <c r="F453424" i="1"/>
  <c r="F453423" i="1"/>
  <c r="F453422" i="1"/>
  <c r="F453421" i="1"/>
  <c r="F453420" i="1"/>
  <c r="F453419" i="1"/>
  <c r="F453418" i="1"/>
  <c r="F453417" i="1"/>
  <c r="F453416" i="1"/>
  <c r="F453415" i="1"/>
  <c r="F453414" i="1"/>
  <c r="F453413" i="1"/>
  <c r="F453412" i="1"/>
  <c r="F453411" i="1"/>
  <c r="F453410" i="1"/>
  <c r="F453409" i="1"/>
  <c r="F453408" i="1"/>
  <c r="F453407" i="1"/>
  <c r="F453406" i="1"/>
  <c r="F453405" i="1"/>
  <c r="F453404" i="1"/>
  <c r="F453403" i="1"/>
  <c r="F453402" i="1"/>
  <c r="F453401" i="1"/>
  <c r="F453400" i="1"/>
  <c r="F453399" i="1"/>
  <c r="F453398" i="1"/>
  <c r="F453397" i="1"/>
  <c r="F453396" i="1"/>
  <c r="F453395" i="1"/>
  <c r="F453394" i="1"/>
  <c r="F453393" i="1"/>
  <c r="F453392" i="1"/>
  <c r="F453391" i="1"/>
  <c r="F453390" i="1"/>
  <c r="F453389" i="1"/>
  <c r="F453388" i="1"/>
  <c r="F453387" i="1"/>
  <c r="F453386" i="1"/>
  <c r="F453385" i="1"/>
  <c r="F453384" i="1"/>
  <c r="F453383" i="1"/>
  <c r="F453382" i="1"/>
  <c r="F453381" i="1"/>
  <c r="F453380" i="1"/>
  <c r="F453379" i="1"/>
  <c r="F453378" i="1"/>
  <c r="F453377" i="1"/>
  <c r="F453376" i="1"/>
  <c r="F453375" i="1"/>
  <c r="F453374" i="1"/>
  <c r="F453373" i="1"/>
  <c r="F453372" i="1"/>
  <c r="F453371" i="1"/>
  <c r="F453370" i="1"/>
  <c r="F453369" i="1"/>
  <c r="F453368" i="1"/>
  <c r="F453367" i="1"/>
  <c r="F453366" i="1"/>
  <c r="F453365" i="1"/>
  <c r="F453364" i="1"/>
  <c r="F453363" i="1"/>
  <c r="F453362" i="1"/>
  <c r="F453361" i="1"/>
  <c r="F453360" i="1"/>
  <c r="F453359" i="1"/>
  <c r="F453358" i="1"/>
  <c r="F453357" i="1"/>
  <c r="F453356" i="1"/>
  <c r="F453355" i="1"/>
  <c r="F453354" i="1"/>
  <c r="F453353" i="1"/>
  <c r="F453352" i="1"/>
  <c r="F453351" i="1"/>
  <c r="F453350" i="1"/>
  <c r="F453349" i="1"/>
  <c r="F453348" i="1"/>
  <c r="F453347" i="1"/>
  <c r="F453346" i="1"/>
  <c r="F453345" i="1"/>
  <c r="F453344" i="1"/>
  <c r="F453343" i="1"/>
  <c r="F453342" i="1"/>
  <c r="F453341" i="1"/>
  <c r="F453340" i="1"/>
  <c r="F453339" i="1"/>
  <c r="F453338" i="1"/>
  <c r="F453337" i="1"/>
  <c r="F453336" i="1"/>
  <c r="F453335" i="1"/>
  <c r="F453334" i="1"/>
  <c r="F453333" i="1"/>
  <c r="F453332" i="1"/>
  <c r="F453331" i="1"/>
  <c r="F453330" i="1"/>
  <c r="F453329" i="1"/>
  <c r="F453328" i="1"/>
  <c r="F453327" i="1"/>
  <c r="F453326" i="1"/>
  <c r="F453325" i="1"/>
  <c r="F453324" i="1"/>
  <c r="F453323" i="1"/>
  <c r="F453322" i="1"/>
  <c r="F453321" i="1"/>
  <c r="F453320" i="1"/>
  <c r="F453319" i="1"/>
  <c r="F453318" i="1"/>
  <c r="F453317" i="1"/>
  <c r="F453316" i="1"/>
  <c r="F453315" i="1"/>
  <c r="F453314" i="1"/>
  <c r="F453313" i="1"/>
  <c r="F453312" i="1"/>
  <c r="F453311" i="1"/>
  <c r="F453310" i="1"/>
  <c r="F453309" i="1"/>
  <c r="F453308" i="1"/>
  <c r="F453307" i="1"/>
  <c r="F453306" i="1"/>
  <c r="F453305" i="1"/>
  <c r="F453304" i="1"/>
  <c r="F453303" i="1"/>
  <c r="F453302" i="1"/>
  <c r="F453301" i="1"/>
  <c r="F453300" i="1"/>
  <c r="F453299" i="1"/>
  <c r="F453298" i="1"/>
  <c r="F453297" i="1"/>
  <c r="F453296" i="1"/>
  <c r="F453295" i="1"/>
  <c r="F453294" i="1"/>
  <c r="F453293" i="1"/>
  <c r="F453292" i="1"/>
  <c r="F453291" i="1"/>
  <c r="F453290" i="1"/>
  <c r="F453289" i="1"/>
  <c r="F453288" i="1"/>
  <c r="F453287" i="1"/>
  <c r="F453286" i="1"/>
  <c r="F453285" i="1"/>
  <c r="F453284" i="1"/>
  <c r="F453283" i="1"/>
  <c r="F453282" i="1"/>
  <c r="F453281" i="1"/>
  <c r="F453280" i="1"/>
  <c r="F453279" i="1"/>
  <c r="F453278" i="1"/>
  <c r="F453277" i="1"/>
  <c r="F453276" i="1"/>
  <c r="F453275" i="1"/>
  <c r="F453274" i="1"/>
  <c r="F453273" i="1"/>
  <c r="F453272" i="1"/>
  <c r="F453271" i="1"/>
  <c r="F453270" i="1"/>
  <c r="F453269" i="1"/>
  <c r="F453268" i="1"/>
  <c r="F453267" i="1"/>
  <c r="F453266" i="1"/>
  <c r="F453265" i="1"/>
  <c r="F453264" i="1"/>
  <c r="F453263" i="1"/>
  <c r="F453262" i="1"/>
  <c r="F453261" i="1"/>
  <c r="F453260" i="1"/>
  <c r="F453259" i="1"/>
  <c r="F453258" i="1"/>
  <c r="F453257" i="1"/>
  <c r="F453256" i="1"/>
  <c r="F453255" i="1"/>
  <c r="F453254" i="1"/>
  <c r="F453253" i="1"/>
  <c r="F453252" i="1"/>
  <c r="F453251" i="1"/>
  <c r="F453250" i="1"/>
  <c r="F453249" i="1"/>
  <c r="F453248" i="1"/>
  <c r="F453247" i="1"/>
  <c r="F453246" i="1"/>
  <c r="F453245" i="1"/>
  <c r="F453244" i="1"/>
  <c r="F453243" i="1"/>
  <c r="F453242" i="1"/>
  <c r="F453241" i="1"/>
  <c r="F453240" i="1"/>
  <c r="F453239" i="1"/>
  <c r="F453238" i="1"/>
  <c r="F453237" i="1"/>
  <c r="F453236" i="1"/>
  <c r="F453235" i="1"/>
  <c r="F453234" i="1"/>
  <c r="F453233" i="1"/>
  <c r="F453232" i="1"/>
  <c r="F453231" i="1"/>
  <c r="F453230" i="1"/>
  <c r="F453229" i="1"/>
  <c r="F453228" i="1"/>
  <c r="F453227" i="1"/>
  <c r="F453226" i="1"/>
  <c r="F453225" i="1"/>
  <c r="F453224" i="1"/>
  <c r="F453223" i="1"/>
  <c r="F453222" i="1"/>
  <c r="F453221" i="1"/>
  <c r="F453220" i="1"/>
  <c r="F453219" i="1"/>
  <c r="F453218" i="1"/>
  <c r="F453217" i="1"/>
  <c r="F453216" i="1"/>
  <c r="F453215" i="1"/>
  <c r="F453214" i="1"/>
  <c r="F453213" i="1"/>
  <c r="F453212" i="1"/>
  <c r="F453211" i="1"/>
  <c r="F453210" i="1"/>
  <c r="F453209" i="1"/>
  <c r="F453208" i="1"/>
  <c r="F453207" i="1"/>
  <c r="F453206" i="1"/>
  <c r="F453205" i="1"/>
  <c r="F453204" i="1"/>
  <c r="F453203" i="1"/>
  <c r="F453202" i="1"/>
  <c r="F453201" i="1"/>
  <c r="F453200" i="1"/>
  <c r="F453199" i="1"/>
  <c r="F453198" i="1"/>
  <c r="F453197" i="1"/>
  <c r="F453196" i="1"/>
  <c r="F453195" i="1"/>
  <c r="F453194" i="1"/>
  <c r="F453193" i="1"/>
  <c r="F453192" i="1"/>
  <c r="F453191" i="1"/>
  <c r="F453190" i="1"/>
  <c r="F453189" i="1"/>
  <c r="F453188" i="1"/>
  <c r="F453187" i="1"/>
  <c r="F453186" i="1"/>
  <c r="F453185" i="1"/>
  <c r="F453184" i="1"/>
  <c r="F453183" i="1"/>
  <c r="F453182" i="1"/>
  <c r="F453181" i="1"/>
  <c r="F453180" i="1"/>
  <c r="F453179" i="1"/>
  <c r="F453178" i="1"/>
  <c r="F453177" i="1"/>
  <c r="F453176" i="1"/>
  <c r="F453175" i="1"/>
  <c r="F453174" i="1"/>
  <c r="F453173" i="1"/>
  <c r="F453172" i="1"/>
  <c r="F453171" i="1"/>
  <c r="F453170" i="1"/>
  <c r="F453169" i="1"/>
  <c r="F453168" i="1"/>
  <c r="F453167" i="1"/>
  <c r="F453166" i="1"/>
  <c r="F453165" i="1"/>
  <c r="F453164" i="1"/>
  <c r="F453163" i="1"/>
  <c r="F453162" i="1"/>
  <c r="F453161" i="1"/>
  <c r="F453160" i="1"/>
  <c r="F453159" i="1"/>
  <c r="F453158" i="1"/>
  <c r="F453157" i="1"/>
  <c r="F453156" i="1"/>
  <c r="F453155" i="1"/>
  <c r="F453154" i="1"/>
  <c r="F453153" i="1"/>
  <c r="F453152" i="1"/>
  <c r="F453151" i="1"/>
  <c r="F453150" i="1"/>
  <c r="F453149" i="1"/>
  <c r="F453148" i="1"/>
  <c r="F453147" i="1"/>
  <c r="F453146" i="1"/>
  <c r="F453145" i="1"/>
  <c r="F453144" i="1"/>
  <c r="F453143" i="1"/>
  <c r="F453142" i="1"/>
  <c r="F453141" i="1"/>
  <c r="F453140" i="1"/>
  <c r="F453139" i="1"/>
  <c r="F453138" i="1"/>
  <c r="F453137" i="1"/>
  <c r="F453136" i="1"/>
  <c r="F453135" i="1"/>
  <c r="F453134" i="1"/>
  <c r="F453133" i="1"/>
  <c r="F453132" i="1"/>
  <c r="F453131" i="1"/>
  <c r="F453130" i="1"/>
  <c r="F453129" i="1"/>
  <c r="F453128" i="1"/>
  <c r="F453127" i="1"/>
  <c r="F453126" i="1"/>
  <c r="F453125" i="1"/>
  <c r="F453124" i="1"/>
  <c r="F453123" i="1"/>
  <c r="F453122" i="1"/>
  <c r="F453121" i="1"/>
  <c r="F453120" i="1"/>
  <c r="F453119" i="1"/>
  <c r="F453118" i="1"/>
  <c r="F453117" i="1"/>
  <c r="F453116" i="1"/>
  <c r="F453115" i="1"/>
  <c r="F453114" i="1"/>
  <c r="F453113" i="1"/>
  <c r="F453112" i="1"/>
  <c r="F453111" i="1"/>
  <c r="F453110" i="1"/>
  <c r="F453109" i="1"/>
  <c r="F453108" i="1"/>
  <c r="F453107" i="1"/>
  <c r="F453106" i="1"/>
  <c r="F453105" i="1"/>
  <c r="F453104" i="1"/>
  <c r="F453103" i="1"/>
  <c r="F453102" i="1"/>
  <c r="F453101" i="1"/>
  <c r="F453100" i="1"/>
  <c r="F453099" i="1"/>
  <c r="F453098" i="1"/>
  <c r="F453097" i="1"/>
  <c r="F453096" i="1"/>
  <c r="F453095" i="1"/>
  <c r="F453094" i="1"/>
  <c r="F453093" i="1"/>
  <c r="F453092" i="1"/>
  <c r="F453091" i="1"/>
  <c r="F453090" i="1"/>
  <c r="F453089" i="1"/>
  <c r="F453088" i="1"/>
  <c r="F453087" i="1"/>
  <c r="F453086" i="1"/>
  <c r="F453085" i="1"/>
  <c r="F453084" i="1"/>
  <c r="F453083" i="1"/>
  <c r="F453082" i="1"/>
  <c r="F453081" i="1"/>
  <c r="F453080" i="1"/>
  <c r="F453079" i="1"/>
  <c r="F453078" i="1"/>
  <c r="F453077" i="1"/>
  <c r="F453076" i="1"/>
  <c r="F453075" i="1"/>
  <c r="F453074" i="1"/>
  <c r="F453073" i="1"/>
  <c r="F453072" i="1"/>
  <c r="F453071" i="1"/>
  <c r="F453070" i="1"/>
  <c r="F453069" i="1"/>
  <c r="F453068" i="1"/>
  <c r="F453067" i="1"/>
  <c r="F453066" i="1"/>
  <c r="F453065" i="1"/>
  <c r="F453064" i="1"/>
  <c r="F453063" i="1"/>
  <c r="F453062" i="1"/>
  <c r="F453061" i="1"/>
  <c r="F453060" i="1"/>
  <c r="F453059" i="1"/>
  <c r="F453058" i="1"/>
  <c r="F453057" i="1"/>
  <c r="F453056" i="1"/>
  <c r="F453055" i="1"/>
  <c r="F453054" i="1"/>
  <c r="F453053" i="1"/>
  <c r="F453052" i="1"/>
  <c r="F453051" i="1"/>
  <c r="F453050" i="1"/>
  <c r="F453049" i="1"/>
  <c r="F453048" i="1"/>
  <c r="F453047" i="1"/>
  <c r="F453046" i="1"/>
  <c r="F453045" i="1"/>
  <c r="F453044" i="1"/>
  <c r="F453043" i="1"/>
  <c r="F453042" i="1"/>
  <c r="F453041" i="1"/>
  <c r="F453040" i="1"/>
  <c r="F453039" i="1"/>
  <c r="F453038" i="1"/>
  <c r="F453037" i="1"/>
  <c r="F453036" i="1"/>
  <c r="F453035" i="1"/>
  <c r="F453034" i="1"/>
  <c r="F453033" i="1"/>
  <c r="F453032" i="1"/>
  <c r="F453031" i="1"/>
  <c r="F453030" i="1"/>
  <c r="F453029" i="1"/>
  <c r="F453028" i="1"/>
  <c r="F453027" i="1"/>
  <c r="F453026" i="1"/>
  <c r="F453025" i="1"/>
  <c r="F453024" i="1"/>
  <c r="F453023" i="1"/>
  <c r="F453022" i="1"/>
  <c r="F453021" i="1"/>
  <c r="F453020" i="1"/>
  <c r="F453019" i="1"/>
  <c r="F453018" i="1"/>
  <c r="F453017" i="1"/>
  <c r="F453016" i="1"/>
  <c r="F453015" i="1"/>
  <c r="F453014" i="1"/>
  <c r="F453013" i="1"/>
  <c r="F453012" i="1"/>
  <c r="F453011" i="1"/>
  <c r="F453010" i="1"/>
  <c r="F453009" i="1"/>
  <c r="F453008" i="1"/>
  <c r="F453007" i="1"/>
  <c r="F453006" i="1"/>
  <c r="F453005" i="1"/>
  <c r="F453004" i="1"/>
  <c r="F453003" i="1"/>
  <c r="F453002" i="1"/>
  <c r="F453001" i="1"/>
  <c r="F453000" i="1"/>
  <c r="F452999" i="1"/>
  <c r="F452998" i="1"/>
  <c r="F452997" i="1"/>
  <c r="F452996" i="1"/>
  <c r="F452995" i="1"/>
  <c r="F452994" i="1"/>
  <c r="F452993" i="1"/>
  <c r="F452992" i="1"/>
  <c r="F452991" i="1"/>
  <c r="F452990" i="1"/>
  <c r="F452989" i="1"/>
  <c r="F452988" i="1"/>
  <c r="F452987" i="1"/>
  <c r="F452986" i="1"/>
  <c r="F452985" i="1"/>
  <c r="F452984" i="1"/>
  <c r="F452983" i="1"/>
  <c r="F452982" i="1"/>
  <c r="F452981" i="1"/>
  <c r="F452980" i="1"/>
  <c r="F452979" i="1"/>
  <c r="F452978" i="1"/>
  <c r="F452977" i="1"/>
  <c r="F452976" i="1"/>
  <c r="F452975" i="1"/>
  <c r="F452974" i="1"/>
  <c r="F452973" i="1"/>
  <c r="F452972" i="1"/>
  <c r="F452971" i="1"/>
  <c r="F452970" i="1"/>
  <c r="F452969" i="1"/>
  <c r="F452968" i="1"/>
  <c r="F452967" i="1"/>
  <c r="F452966" i="1"/>
  <c r="F452965" i="1"/>
  <c r="F452964" i="1"/>
  <c r="F452963" i="1"/>
  <c r="F452962" i="1"/>
  <c r="F452961" i="1"/>
  <c r="F452960" i="1"/>
  <c r="F452959" i="1"/>
  <c r="F452958" i="1"/>
  <c r="F452957" i="1"/>
  <c r="F452956" i="1"/>
  <c r="F452955" i="1"/>
  <c r="F452954" i="1"/>
  <c r="F452953" i="1"/>
  <c r="F452952" i="1"/>
  <c r="F452951" i="1"/>
  <c r="F452950" i="1"/>
  <c r="F452949" i="1"/>
  <c r="F452948" i="1"/>
  <c r="F452947" i="1"/>
  <c r="F452946" i="1"/>
  <c r="F452945" i="1"/>
  <c r="F452944" i="1"/>
  <c r="F452943" i="1"/>
  <c r="F452942" i="1"/>
  <c r="F452941" i="1"/>
  <c r="F452940" i="1"/>
  <c r="F452939" i="1"/>
  <c r="F452938" i="1"/>
  <c r="F452937" i="1"/>
  <c r="F452936" i="1"/>
  <c r="F452935" i="1"/>
  <c r="F452934" i="1"/>
  <c r="F452933" i="1"/>
  <c r="F452932" i="1"/>
  <c r="F452931" i="1"/>
  <c r="F452930" i="1"/>
  <c r="F452929" i="1"/>
  <c r="F452928" i="1"/>
  <c r="F452927" i="1"/>
  <c r="F452926" i="1"/>
  <c r="F452925" i="1"/>
  <c r="F452924" i="1"/>
  <c r="F452923" i="1"/>
  <c r="F452922" i="1"/>
  <c r="F452921" i="1"/>
  <c r="F452920" i="1"/>
  <c r="F452919" i="1"/>
  <c r="F452918" i="1"/>
  <c r="F452917" i="1"/>
  <c r="F452916" i="1"/>
  <c r="F452915" i="1"/>
  <c r="F452914" i="1"/>
  <c r="F452913" i="1"/>
  <c r="F452912" i="1"/>
  <c r="F452911" i="1"/>
  <c r="F452910" i="1"/>
  <c r="F452909" i="1"/>
  <c r="F452908" i="1"/>
  <c r="F452907" i="1"/>
  <c r="F452906" i="1"/>
  <c r="F452905" i="1"/>
  <c r="F452904" i="1"/>
  <c r="F452903" i="1"/>
  <c r="F452902" i="1"/>
  <c r="F452901" i="1"/>
  <c r="F452900" i="1"/>
  <c r="F452899" i="1"/>
  <c r="F452898" i="1"/>
  <c r="F452897" i="1"/>
  <c r="F452896" i="1"/>
  <c r="F452895" i="1"/>
  <c r="F452894" i="1"/>
  <c r="F452893" i="1"/>
  <c r="F452892" i="1"/>
  <c r="F452891" i="1"/>
  <c r="F452890" i="1"/>
  <c r="F452889" i="1"/>
  <c r="F452888" i="1"/>
  <c r="F452887" i="1"/>
  <c r="F452886" i="1"/>
  <c r="F452885" i="1"/>
  <c r="F452884" i="1"/>
  <c r="F452883" i="1"/>
  <c r="F452882" i="1"/>
  <c r="F452881" i="1"/>
  <c r="F452880" i="1"/>
  <c r="F452879" i="1"/>
  <c r="F452878" i="1"/>
  <c r="F452877" i="1"/>
  <c r="F452876" i="1"/>
  <c r="F452875" i="1"/>
  <c r="F452874" i="1"/>
  <c r="F452873" i="1"/>
  <c r="F452872" i="1"/>
  <c r="F452871" i="1"/>
  <c r="F452870" i="1"/>
  <c r="F452869" i="1"/>
  <c r="F452868" i="1"/>
  <c r="F452867" i="1"/>
  <c r="F452866" i="1"/>
  <c r="F452865" i="1"/>
  <c r="F452864" i="1"/>
  <c r="F452863" i="1"/>
  <c r="F452862" i="1"/>
  <c r="F452861" i="1"/>
  <c r="F452860" i="1"/>
  <c r="F452859" i="1"/>
  <c r="F452858" i="1"/>
  <c r="F452857" i="1"/>
  <c r="F452856" i="1"/>
  <c r="F452855" i="1"/>
  <c r="F452854" i="1"/>
  <c r="F452853" i="1"/>
  <c r="F452852" i="1"/>
  <c r="F452851" i="1"/>
  <c r="F452850" i="1"/>
  <c r="F452849" i="1"/>
  <c r="F452848" i="1"/>
  <c r="F452847" i="1"/>
  <c r="F452846" i="1"/>
  <c r="F452845" i="1"/>
  <c r="F452844" i="1"/>
  <c r="F452843" i="1"/>
  <c r="F452842" i="1"/>
  <c r="F452841" i="1"/>
  <c r="F452840" i="1"/>
  <c r="F452839" i="1"/>
  <c r="F452838" i="1"/>
  <c r="F452837" i="1"/>
  <c r="F452836" i="1"/>
  <c r="F452835" i="1"/>
  <c r="F452834" i="1"/>
  <c r="F452833" i="1"/>
  <c r="F452832" i="1"/>
  <c r="F452831" i="1"/>
  <c r="F452830" i="1"/>
  <c r="F452829" i="1"/>
  <c r="F452828" i="1"/>
  <c r="F452827" i="1"/>
  <c r="F452826" i="1"/>
  <c r="F452825" i="1"/>
  <c r="F452824" i="1"/>
  <c r="F452823" i="1"/>
  <c r="F452822" i="1"/>
  <c r="F452821" i="1"/>
  <c r="F452820" i="1"/>
  <c r="F452819" i="1"/>
  <c r="F452818" i="1"/>
  <c r="F452817" i="1"/>
  <c r="F452816" i="1"/>
  <c r="F452815" i="1"/>
  <c r="F452814" i="1"/>
  <c r="F452813" i="1"/>
  <c r="F452812" i="1"/>
  <c r="F452811" i="1"/>
  <c r="F452810" i="1"/>
  <c r="F452809" i="1"/>
  <c r="F452808" i="1"/>
  <c r="F452807" i="1"/>
  <c r="F452806" i="1"/>
  <c r="F452805" i="1"/>
  <c r="F452804" i="1"/>
  <c r="F452803" i="1"/>
  <c r="F452802" i="1"/>
  <c r="F452801" i="1"/>
  <c r="F452800" i="1"/>
  <c r="F452799" i="1"/>
  <c r="F452798" i="1"/>
  <c r="F452797" i="1"/>
  <c r="F452796" i="1"/>
  <c r="F452795" i="1"/>
  <c r="F452794" i="1"/>
  <c r="F452793" i="1"/>
  <c r="F452792" i="1"/>
  <c r="F452791" i="1"/>
  <c r="F452790" i="1"/>
  <c r="F452789" i="1"/>
  <c r="F452788" i="1"/>
  <c r="F452787" i="1"/>
  <c r="F452786" i="1"/>
  <c r="F452785" i="1"/>
  <c r="F452784" i="1"/>
  <c r="F452783" i="1"/>
  <c r="F452782" i="1"/>
  <c r="F452781" i="1"/>
  <c r="F452780" i="1"/>
  <c r="F452779" i="1"/>
  <c r="F452778" i="1"/>
  <c r="F452777" i="1"/>
  <c r="F452776" i="1"/>
  <c r="F452775" i="1"/>
  <c r="F452774" i="1"/>
  <c r="F452773" i="1"/>
  <c r="F452772" i="1"/>
  <c r="F452771" i="1"/>
  <c r="F452770" i="1"/>
  <c r="F452769" i="1"/>
  <c r="F452768" i="1"/>
  <c r="F452767" i="1"/>
  <c r="F452766" i="1"/>
  <c r="F452765" i="1"/>
  <c r="F452764" i="1"/>
  <c r="F452763" i="1"/>
  <c r="F452762" i="1"/>
  <c r="F452761" i="1"/>
  <c r="F452760" i="1"/>
  <c r="F452759" i="1"/>
  <c r="F452758" i="1"/>
  <c r="F452757" i="1"/>
  <c r="F452756" i="1"/>
  <c r="F452755" i="1"/>
  <c r="F452754" i="1"/>
  <c r="F452753" i="1"/>
  <c r="F452752" i="1"/>
  <c r="F452751" i="1"/>
  <c r="F452750" i="1"/>
  <c r="F452749" i="1"/>
  <c r="F452748" i="1"/>
  <c r="F452747" i="1"/>
  <c r="F452746" i="1"/>
  <c r="F452745" i="1"/>
  <c r="F452744" i="1"/>
  <c r="F452743" i="1"/>
  <c r="F452742" i="1"/>
  <c r="F452741" i="1"/>
  <c r="F452740" i="1"/>
  <c r="F452739" i="1"/>
  <c r="F452738" i="1"/>
  <c r="F452737" i="1"/>
  <c r="F452736" i="1"/>
  <c r="F452735" i="1"/>
  <c r="F452734" i="1"/>
  <c r="F452733" i="1"/>
  <c r="F452732" i="1"/>
  <c r="F452731" i="1"/>
  <c r="F452730" i="1"/>
  <c r="F452729" i="1"/>
  <c r="F452728" i="1"/>
  <c r="F452727" i="1"/>
  <c r="F452726" i="1"/>
  <c r="F452725" i="1"/>
  <c r="F452724" i="1"/>
  <c r="F452723" i="1"/>
  <c r="F452722" i="1"/>
  <c r="F452721" i="1"/>
  <c r="F452720" i="1"/>
  <c r="F452719" i="1"/>
  <c r="F452718" i="1"/>
  <c r="F452717" i="1"/>
  <c r="F452716" i="1"/>
  <c r="F452715" i="1"/>
  <c r="F452714" i="1"/>
  <c r="F452713" i="1"/>
  <c r="F452712" i="1"/>
  <c r="F452711" i="1"/>
  <c r="F452710" i="1"/>
  <c r="F452709" i="1"/>
  <c r="F452708" i="1"/>
  <c r="F452707" i="1"/>
  <c r="F452706" i="1"/>
  <c r="F452705" i="1"/>
  <c r="F452704" i="1"/>
  <c r="F452703" i="1"/>
  <c r="F452702" i="1"/>
  <c r="F452701" i="1"/>
  <c r="F452700" i="1"/>
  <c r="F452699" i="1"/>
  <c r="F452698" i="1"/>
  <c r="F452697" i="1"/>
  <c r="F452696" i="1"/>
  <c r="F452695" i="1"/>
  <c r="F452694" i="1"/>
  <c r="F452693" i="1"/>
  <c r="F452692" i="1"/>
  <c r="F452691" i="1"/>
  <c r="F452690" i="1"/>
  <c r="F452689" i="1"/>
  <c r="F452688" i="1"/>
  <c r="F452687" i="1"/>
  <c r="F452686" i="1"/>
  <c r="F452685" i="1"/>
  <c r="F452684" i="1"/>
  <c r="F452683" i="1"/>
  <c r="F452682" i="1"/>
  <c r="F452681" i="1"/>
  <c r="F452680" i="1"/>
  <c r="F452679" i="1"/>
  <c r="F452678" i="1"/>
  <c r="F452677" i="1"/>
  <c r="F452676" i="1"/>
  <c r="F452675" i="1"/>
  <c r="F452674" i="1"/>
  <c r="F452673" i="1"/>
  <c r="F452672" i="1"/>
  <c r="F452671" i="1"/>
  <c r="F452670" i="1"/>
  <c r="F452669" i="1"/>
  <c r="F452668" i="1"/>
  <c r="F452667" i="1"/>
  <c r="F452666" i="1"/>
  <c r="F452665" i="1"/>
  <c r="F452664" i="1"/>
  <c r="F452663" i="1"/>
  <c r="F452662" i="1"/>
  <c r="F452661" i="1"/>
  <c r="F452660" i="1"/>
  <c r="F452659" i="1"/>
  <c r="F452658" i="1"/>
  <c r="F452657" i="1"/>
  <c r="F452656" i="1"/>
  <c r="F452655" i="1"/>
  <c r="F452654" i="1"/>
  <c r="F452653" i="1"/>
  <c r="F452652" i="1"/>
  <c r="F452651" i="1"/>
  <c r="F452650" i="1"/>
  <c r="F452649" i="1"/>
  <c r="F452648" i="1"/>
  <c r="F452647" i="1"/>
  <c r="F452646" i="1"/>
  <c r="F452645" i="1"/>
  <c r="F452644" i="1"/>
  <c r="F452643" i="1"/>
  <c r="F452642" i="1"/>
  <c r="F452641" i="1"/>
  <c r="F452640" i="1"/>
  <c r="F452639" i="1"/>
  <c r="F452638" i="1"/>
  <c r="F452637" i="1"/>
  <c r="F452636" i="1"/>
  <c r="F452635" i="1"/>
  <c r="F452634" i="1"/>
  <c r="F452633" i="1"/>
  <c r="F452632" i="1"/>
  <c r="F452631" i="1"/>
  <c r="F452630" i="1"/>
  <c r="F452629" i="1"/>
  <c r="F452628" i="1"/>
  <c r="F452627" i="1"/>
  <c r="F452626" i="1"/>
  <c r="F452625" i="1"/>
  <c r="F452624" i="1"/>
  <c r="F452623" i="1"/>
  <c r="F452622" i="1"/>
  <c r="F452621" i="1"/>
  <c r="F452620" i="1"/>
  <c r="F452619" i="1"/>
  <c r="F452618" i="1"/>
  <c r="F452617" i="1"/>
  <c r="F452616" i="1"/>
  <c r="F452615" i="1"/>
  <c r="F452614" i="1"/>
  <c r="F452613" i="1"/>
  <c r="F452612" i="1"/>
  <c r="F452611" i="1"/>
  <c r="F452610" i="1"/>
  <c r="F452609" i="1"/>
  <c r="F452608" i="1"/>
  <c r="F452607" i="1"/>
  <c r="F452606" i="1"/>
  <c r="F452605" i="1"/>
  <c r="F452604" i="1"/>
  <c r="F452603" i="1"/>
  <c r="F452602" i="1"/>
  <c r="F452601" i="1"/>
  <c r="F452600" i="1"/>
  <c r="F452599" i="1"/>
  <c r="F452598" i="1"/>
  <c r="F452597" i="1"/>
  <c r="F452596" i="1"/>
  <c r="F452595" i="1"/>
  <c r="F452594" i="1"/>
  <c r="F452593" i="1"/>
  <c r="F452592" i="1"/>
  <c r="F452591" i="1"/>
  <c r="F452590" i="1"/>
  <c r="F452589" i="1"/>
  <c r="F452588" i="1"/>
  <c r="F452587" i="1"/>
  <c r="F452586" i="1"/>
  <c r="F452585" i="1"/>
  <c r="F452584" i="1"/>
  <c r="F452583" i="1"/>
  <c r="F452582" i="1"/>
  <c r="F452581" i="1"/>
  <c r="F452580" i="1"/>
  <c r="F452579" i="1"/>
  <c r="F452578" i="1"/>
  <c r="F452577" i="1"/>
  <c r="F452576" i="1"/>
  <c r="F452575" i="1"/>
  <c r="F452574" i="1"/>
  <c r="F452573" i="1"/>
  <c r="F452572" i="1"/>
  <c r="F452571" i="1"/>
  <c r="F452570" i="1"/>
  <c r="F452569" i="1"/>
  <c r="F452568" i="1"/>
  <c r="F452567" i="1"/>
  <c r="F452566" i="1"/>
  <c r="F452565" i="1"/>
  <c r="F452564" i="1"/>
  <c r="F452563" i="1"/>
  <c r="F452562" i="1"/>
  <c r="F452561" i="1"/>
  <c r="F452560" i="1"/>
  <c r="F452559" i="1"/>
  <c r="F452558" i="1"/>
  <c r="F452557" i="1"/>
  <c r="F452556" i="1"/>
  <c r="F452555" i="1"/>
  <c r="F452554" i="1"/>
  <c r="F452553" i="1"/>
  <c r="F452552" i="1"/>
  <c r="F452551" i="1"/>
  <c r="F452550" i="1"/>
  <c r="F452549" i="1"/>
  <c r="F452548" i="1"/>
  <c r="F452547" i="1"/>
  <c r="F452546" i="1"/>
  <c r="F452545" i="1"/>
  <c r="F452544" i="1"/>
  <c r="F452543" i="1"/>
  <c r="F452542" i="1"/>
  <c r="F452541" i="1"/>
  <c r="F452540" i="1"/>
  <c r="F452539" i="1"/>
  <c r="F452538" i="1"/>
  <c r="F452537" i="1"/>
  <c r="F452536" i="1"/>
  <c r="F452535" i="1"/>
  <c r="F452534" i="1"/>
  <c r="F452533" i="1"/>
  <c r="F452532" i="1"/>
  <c r="F452531" i="1"/>
  <c r="F452530" i="1"/>
  <c r="F452529" i="1"/>
  <c r="F452528" i="1"/>
  <c r="F452527" i="1"/>
  <c r="F452526" i="1"/>
  <c r="F452525" i="1"/>
  <c r="F452524" i="1"/>
  <c r="F452523" i="1"/>
  <c r="F452522" i="1"/>
  <c r="F452521" i="1"/>
  <c r="F452520" i="1"/>
  <c r="F452519" i="1"/>
  <c r="F452518" i="1"/>
  <c r="F452517" i="1"/>
  <c r="F452516" i="1"/>
  <c r="F452515" i="1"/>
  <c r="F452514" i="1"/>
  <c r="F452513" i="1"/>
  <c r="F452512" i="1"/>
  <c r="F452511" i="1"/>
  <c r="F452510" i="1"/>
  <c r="F452509" i="1"/>
  <c r="F452508" i="1"/>
  <c r="F452507" i="1"/>
  <c r="F452506" i="1"/>
  <c r="F452505" i="1"/>
  <c r="F452504" i="1"/>
  <c r="F452503" i="1"/>
  <c r="F452502" i="1"/>
  <c r="F452501" i="1"/>
  <c r="F452500" i="1"/>
  <c r="F452499" i="1"/>
  <c r="F452498" i="1"/>
  <c r="F452497" i="1"/>
  <c r="F452496" i="1"/>
  <c r="F452495" i="1"/>
  <c r="F452494" i="1"/>
  <c r="F452493" i="1"/>
  <c r="F452492" i="1"/>
  <c r="F452491" i="1"/>
  <c r="F452490" i="1"/>
  <c r="F452489" i="1"/>
  <c r="F452488" i="1"/>
  <c r="F452487" i="1"/>
  <c r="F452486" i="1"/>
  <c r="F452485" i="1"/>
  <c r="F452484" i="1"/>
  <c r="F452483" i="1"/>
  <c r="F452482" i="1"/>
  <c r="F452481" i="1"/>
  <c r="F452480" i="1"/>
  <c r="F452479" i="1"/>
  <c r="F452478" i="1"/>
  <c r="F452477" i="1"/>
  <c r="F452476" i="1"/>
  <c r="F452475" i="1"/>
  <c r="F452474" i="1"/>
  <c r="F452473" i="1"/>
  <c r="F452472" i="1"/>
  <c r="F452471" i="1"/>
  <c r="F452470" i="1"/>
  <c r="F452469" i="1"/>
  <c r="F452468" i="1"/>
  <c r="F452467" i="1"/>
  <c r="F452466" i="1"/>
  <c r="F452465" i="1"/>
  <c r="F452464" i="1"/>
  <c r="F452463" i="1"/>
  <c r="F452462" i="1"/>
  <c r="F452461" i="1"/>
  <c r="F452460" i="1"/>
  <c r="F452459" i="1"/>
  <c r="F452458" i="1"/>
  <c r="F452457" i="1"/>
  <c r="F452456" i="1"/>
  <c r="F452455" i="1"/>
  <c r="F452454" i="1"/>
  <c r="F452453" i="1"/>
  <c r="F452452" i="1"/>
  <c r="F452451" i="1"/>
  <c r="F452450" i="1"/>
  <c r="F452449" i="1"/>
  <c r="F452448" i="1"/>
  <c r="F452447" i="1"/>
  <c r="F452446" i="1"/>
  <c r="F452445" i="1"/>
  <c r="F452444" i="1"/>
  <c r="F452443" i="1"/>
  <c r="F452442" i="1"/>
  <c r="F452441" i="1"/>
  <c r="F452440" i="1"/>
  <c r="F452439" i="1"/>
  <c r="F452438" i="1"/>
  <c r="F452437" i="1"/>
  <c r="F452436" i="1"/>
  <c r="F452435" i="1"/>
  <c r="F452434" i="1"/>
  <c r="F452433" i="1"/>
  <c r="F452432" i="1"/>
  <c r="F452431" i="1"/>
  <c r="F452430" i="1"/>
  <c r="F452429" i="1"/>
  <c r="F452428" i="1"/>
  <c r="F452427" i="1"/>
  <c r="F452426" i="1"/>
  <c r="F452425" i="1"/>
  <c r="F452424" i="1"/>
  <c r="F452423" i="1"/>
  <c r="F452422" i="1"/>
  <c r="F452421" i="1"/>
  <c r="F452420" i="1"/>
  <c r="F452419" i="1"/>
  <c r="F452418" i="1"/>
  <c r="F452417" i="1"/>
  <c r="F452416" i="1"/>
  <c r="F452415" i="1"/>
  <c r="F452414" i="1"/>
  <c r="F452413" i="1"/>
  <c r="F452412" i="1"/>
  <c r="F452411" i="1"/>
  <c r="F452410" i="1"/>
  <c r="F452409" i="1"/>
  <c r="F452408" i="1"/>
  <c r="F452407" i="1"/>
  <c r="F452406" i="1"/>
  <c r="F452405" i="1"/>
  <c r="F452404" i="1"/>
  <c r="F452403" i="1"/>
  <c r="F452402" i="1"/>
  <c r="F452401" i="1"/>
  <c r="F452400" i="1"/>
  <c r="F452399" i="1"/>
  <c r="F452398" i="1"/>
  <c r="F452397" i="1"/>
  <c r="F452396" i="1"/>
  <c r="F452395" i="1"/>
  <c r="F452394" i="1"/>
  <c r="F452393" i="1"/>
  <c r="F452392" i="1"/>
  <c r="F452391" i="1"/>
  <c r="F452390" i="1"/>
  <c r="F452389" i="1"/>
  <c r="F452388" i="1"/>
  <c r="F452387" i="1"/>
  <c r="F452386" i="1"/>
  <c r="F452385" i="1"/>
  <c r="F452384" i="1"/>
  <c r="F452383" i="1"/>
  <c r="F452382" i="1"/>
  <c r="F452381" i="1"/>
  <c r="F452380" i="1"/>
  <c r="F452379" i="1"/>
  <c r="F452378" i="1"/>
  <c r="F452377" i="1"/>
  <c r="F452376" i="1"/>
  <c r="F452375" i="1"/>
  <c r="F452374" i="1"/>
  <c r="F452373" i="1"/>
  <c r="F452372" i="1"/>
  <c r="F452371" i="1"/>
  <c r="F452370" i="1"/>
  <c r="F452369" i="1"/>
  <c r="F452368" i="1"/>
  <c r="F452367" i="1"/>
  <c r="F452366" i="1"/>
  <c r="F452365" i="1"/>
  <c r="F452364" i="1"/>
  <c r="F452363" i="1"/>
  <c r="F452362" i="1"/>
  <c r="F452361" i="1"/>
  <c r="F452360" i="1"/>
  <c r="F452359" i="1"/>
  <c r="F452358" i="1"/>
  <c r="F452357" i="1"/>
  <c r="F452356" i="1"/>
  <c r="F452355" i="1"/>
  <c r="F452354" i="1"/>
  <c r="F452353" i="1"/>
  <c r="F452352" i="1"/>
  <c r="F452351" i="1"/>
  <c r="F452350" i="1"/>
  <c r="F452349" i="1"/>
  <c r="F452348" i="1"/>
  <c r="F452347" i="1"/>
  <c r="F452346" i="1"/>
  <c r="F452345" i="1"/>
  <c r="F452344" i="1"/>
  <c r="F452343" i="1"/>
  <c r="F452342" i="1"/>
  <c r="F452341" i="1"/>
  <c r="F452340" i="1"/>
  <c r="F452339" i="1"/>
  <c r="F452338" i="1"/>
  <c r="F452337" i="1"/>
  <c r="F452336" i="1"/>
  <c r="F452335" i="1"/>
  <c r="F452334" i="1"/>
  <c r="F452333" i="1"/>
  <c r="F452332" i="1"/>
  <c r="F452331" i="1"/>
  <c r="F452330" i="1"/>
  <c r="F452329" i="1"/>
  <c r="F452328" i="1"/>
  <c r="F452327" i="1"/>
  <c r="F452326" i="1"/>
  <c r="F452325" i="1"/>
  <c r="F452324" i="1"/>
  <c r="F452323" i="1"/>
  <c r="F452322" i="1"/>
  <c r="F452321" i="1"/>
  <c r="F452320" i="1"/>
  <c r="F452319" i="1"/>
  <c r="F452318" i="1"/>
  <c r="F452317" i="1"/>
  <c r="F452316" i="1"/>
  <c r="F452315" i="1"/>
  <c r="F452314" i="1"/>
  <c r="F452313" i="1"/>
  <c r="F452312" i="1"/>
  <c r="F452311" i="1"/>
  <c r="F452310" i="1"/>
  <c r="F452309" i="1"/>
  <c r="F452308" i="1"/>
  <c r="F452307" i="1"/>
  <c r="F452306" i="1"/>
  <c r="F452305" i="1"/>
  <c r="F452304" i="1"/>
  <c r="F452303" i="1"/>
  <c r="F452302" i="1"/>
  <c r="F452301" i="1"/>
  <c r="F452300" i="1"/>
  <c r="F452299" i="1"/>
  <c r="F452298" i="1"/>
  <c r="F452297" i="1"/>
  <c r="F452296" i="1"/>
  <c r="F452295" i="1"/>
  <c r="F452294" i="1"/>
  <c r="F452293" i="1"/>
  <c r="F452292" i="1"/>
  <c r="F452291" i="1"/>
  <c r="F452290" i="1"/>
  <c r="F452289" i="1"/>
  <c r="F452288" i="1"/>
  <c r="F452287" i="1"/>
  <c r="F452286" i="1"/>
  <c r="F452285" i="1"/>
  <c r="F452284" i="1"/>
  <c r="F452283" i="1"/>
  <c r="F452282" i="1"/>
  <c r="F452281" i="1"/>
  <c r="F452280" i="1"/>
  <c r="F452279" i="1"/>
  <c r="F452278" i="1"/>
  <c r="F452277" i="1"/>
  <c r="F452276" i="1"/>
  <c r="F452275" i="1"/>
  <c r="F452274" i="1"/>
  <c r="F452273" i="1"/>
  <c r="F452272" i="1"/>
  <c r="F452271" i="1"/>
  <c r="F452270" i="1"/>
  <c r="F452269" i="1"/>
  <c r="F452268" i="1"/>
  <c r="F452267" i="1"/>
  <c r="F452266" i="1"/>
  <c r="F452265" i="1"/>
  <c r="F452264" i="1"/>
  <c r="F452263" i="1"/>
  <c r="F452262" i="1"/>
  <c r="F452261" i="1"/>
  <c r="F452260" i="1"/>
  <c r="F452259" i="1"/>
  <c r="F452258" i="1"/>
  <c r="F452257" i="1"/>
  <c r="F452256" i="1"/>
  <c r="F452255" i="1"/>
  <c r="F452254" i="1"/>
  <c r="F452253" i="1"/>
  <c r="F452252" i="1"/>
  <c r="F452251" i="1"/>
  <c r="F452250" i="1"/>
  <c r="F452249" i="1"/>
  <c r="F452248" i="1"/>
  <c r="F452247" i="1"/>
  <c r="F452246" i="1"/>
  <c r="F452245" i="1"/>
  <c r="F452244" i="1"/>
  <c r="F452243" i="1"/>
  <c r="F452242" i="1"/>
  <c r="F452241" i="1"/>
  <c r="F452240" i="1"/>
  <c r="F452239" i="1"/>
  <c r="F452238" i="1"/>
  <c r="F452237" i="1"/>
  <c r="F452236" i="1"/>
  <c r="F452235" i="1"/>
  <c r="F452234" i="1"/>
  <c r="F452233" i="1"/>
  <c r="F452232" i="1"/>
  <c r="F452231" i="1"/>
  <c r="F452230" i="1"/>
  <c r="F452229" i="1"/>
  <c r="F452228" i="1"/>
  <c r="F452227" i="1"/>
  <c r="F452226" i="1"/>
  <c r="F452225" i="1"/>
  <c r="F452224" i="1"/>
  <c r="F452223" i="1"/>
  <c r="F452222" i="1"/>
  <c r="F452221" i="1"/>
  <c r="F452220" i="1"/>
  <c r="F452219" i="1"/>
  <c r="F452218" i="1"/>
  <c r="F452217" i="1"/>
  <c r="F452216" i="1"/>
  <c r="F452215" i="1"/>
  <c r="F452214" i="1"/>
  <c r="F452213" i="1"/>
  <c r="F452212" i="1"/>
  <c r="F452211" i="1"/>
  <c r="F452210" i="1"/>
  <c r="F452209" i="1"/>
  <c r="F452208" i="1"/>
  <c r="F452207" i="1"/>
  <c r="F452206" i="1"/>
  <c r="F452205" i="1"/>
  <c r="F452204" i="1"/>
  <c r="F452203" i="1"/>
  <c r="F452202" i="1"/>
  <c r="F452201" i="1"/>
  <c r="F452200" i="1"/>
  <c r="F452199" i="1"/>
  <c r="F452198" i="1"/>
  <c r="F452197" i="1"/>
  <c r="F452196" i="1"/>
  <c r="F452195" i="1"/>
  <c r="F452194" i="1"/>
  <c r="F452193" i="1"/>
  <c r="F452192" i="1"/>
  <c r="F452191" i="1"/>
  <c r="F452190" i="1"/>
  <c r="F452189" i="1"/>
  <c r="F452188" i="1"/>
  <c r="F452187" i="1"/>
  <c r="F452186" i="1"/>
  <c r="F452185" i="1"/>
  <c r="F452184" i="1"/>
  <c r="F452183" i="1"/>
  <c r="F452182" i="1"/>
  <c r="F452181" i="1"/>
  <c r="F452180" i="1"/>
  <c r="F452179" i="1"/>
  <c r="F452178" i="1"/>
  <c r="F452177" i="1"/>
  <c r="F452176" i="1"/>
  <c r="F452175" i="1"/>
  <c r="F452174" i="1"/>
  <c r="F452173" i="1"/>
  <c r="F452172" i="1"/>
  <c r="F452171" i="1"/>
  <c r="F452170" i="1"/>
  <c r="F452169" i="1"/>
  <c r="F452168" i="1"/>
  <c r="F452167" i="1"/>
  <c r="F452166" i="1"/>
  <c r="F452165" i="1"/>
  <c r="F452164" i="1"/>
  <c r="F452163" i="1"/>
  <c r="F452162" i="1"/>
  <c r="F452161" i="1"/>
  <c r="F452160" i="1"/>
  <c r="F452159" i="1"/>
  <c r="F452158" i="1"/>
  <c r="F452157" i="1"/>
  <c r="F452156" i="1"/>
  <c r="F452155" i="1"/>
  <c r="F452154" i="1"/>
  <c r="F452153" i="1"/>
  <c r="F452152" i="1"/>
  <c r="F452151" i="1"/>
  <c r="F452150" i="1"/>
  <c r="F452149" i="1"/>
  <c r="F452148" i="1"/>
  <c r="F452147" i="1"/>
  <c r="F452146" i="1"/>
  <c r="F452145" i="1"/>
  <c r="F452144" i="1"/>
  <c r="F452143" i="1"/>
  <c r="F452142" i="1"/>
  <c r="F452141" i="1"/>
  <c r="F452140" i="1"/>
  <c r="F452139" i="1"/>
  <c r="F452138" i="1"/>
  <c r="F452137" i="1"/>
  <c r="F452136" i="1"/>
  <c r="F452135" i="1"/>
  <c r="F452134" i="1"/>
  <c r="F452133" i="1"/>
  <c r="F452132" i="1"/>
  <c r="F452131" i="1"/>
  <c r="F452130" i="1"/>
  <c r="F452129" i="1"/>
  <c r="F452128" i="1"/>
  <c r="F452127" i="1"/>
  <c r="F452126" i="1"/>
  <c r="F452125" i="1"/>
  <c r="F452124" i="1"/>
  <c r="F452123" i="1"/>
  <c r="F452122" i="1"/>
  <c r="F452121" i="1"/>
  <c r="F452120" i="1"/>
  <c r="F452119" i="1"/>
  <c r="F452118" i="1"/>
  <c r="F452117" i="1"/>
  <c r="F452116" i="1"/>
  <c r="F452115" i="1"/>
  <c r="F452114" i="1"/>
  <c r="F452113" i="1"/>
  <c r="F452112" i="1"/>
  <c r="F452111" i="1"/>
  <c r="F452110" i="1"/>
  <c r="F452109" i="1"/>
  <c r="F452108" i="1"/>
  <c r="F452107" i="1"/>
  <c r="F452106" i="1"/>
  <c r="F452105" i="1"/>
  <c r="F452104" i="1"/>
  <c r="F452103" i="1"/>
  <c r="F452102" i="1"/>
  <c r="F452101" i="1"/>
  <c r="F452100" i="1"/>
  <c r="F452099" i="1"/>
  <c r="F452098" i="1"/>
  <c r="F452097" i="1"/>
  <c r="F452096" i="1"/>
  <c r="F452095" i="1"/>
  <c r="F452094" i="1"/>
  <c r="F452093" i="1"/>
  <c r="F452092" i="1"/>
  <c r="F452091" i="1"/>
  <c r="F452090" i="1"/>
  <c r="F452089" i="1"/>
  <c r="F452088" i="1"/>
  <c r="F452087" i="1"/>
  <c r="F452086" i="1"/>
  <c r="F452085" i="1"/>
  <c r="F452084" i="1"/>
  <c r="F452083" i="1"/>
  <c r="F452082" i="1"/>
  <c r="F452081" i="1"/>
  <c r="F452080" i="1"/>
  <c r="F452079" i="1"/>
  <c r="F452078" i="1"/>
  <c r="F452077" i="1"/>
  <c r="F452076" i="1"/>
  <c r="F452075" i="1"/>
  <c r="F452074" i="1"/>
  <c r="F452073" i="1"/>
  <c r="F452072" i="1"/>
  <c r="F452071" i="1"/>
  <c r="F452070" i="1"/>
  <c r="F452069" i="1"/>
  <c r="F452068" i="1"/>
  <c r="F452067" i="1"/>
  <c r="F452066" i="1"/>
  <c r="F452065" i="1"/>
  <c r="F452064" i="1"/>
  <c r="F452063" i="1"/>
  <c r="F452062" i="1"/>
  <c r="F452061" i="1"/>
  <c r="F452060" i="1"/>
  <c r="F452059" i="1"/>
  <c r="F452058" i="1"/>
  <c r="F452057" i="1"/>
  <c r="F452056" i="1"/>
  <c r="F452055" i="1"/>
  <c r="F452054" i="1"/>
  <c r="F452053" i="1"/>
  <c r="F452052" i="1"/>
  <c r="F452051" i="1"/>
  <c r="F452050" i="1"/>
  <c r="F452049" i="1"/>
  <c r="F452048" i="1"/>
  <c r="F452047" i="1"/>
  <c r="F452046" i="1"/>
  <c r="F452045" i="1"/>
  <c r="F452044" i="1"/>
  <c r="F452043" i="1"/>
  <c r="F452042" i="1"/>
  <c r="F452041" i="1"/>
  <c r="F452040" i="1"/>
  <c r="F452039" i="1"/>
  <c r="F452038" i="1"/>
  <c r="F452037" i="1"/>
  <c r="F452036" i="1"/>
  <c r="F452035" i="1"/>
  <c r="F452034" i="1"/>
  <c r="F452033" i="1"/>
  <c r="F452032" i="1"/>
  <c r="F452031" i="1"/>
  <c r="F452030" i="1"/>
  <c r="F452029" i="1"/>
  <c r="F452028" i="1"/>
  <c r="F452027" i="1"/>
  <c r="F452026" i="1"/>
  <c r="F452025" i="1"/>
  <c r="F452024" i="1"/>
  <c r="F452023" i="1"/>
  <c r="F452022" i="1"/>
  <c r="F452021" i="1"/>
  <c r="F452020" i="1"/>
  <c r="F452019" i="1"/>
  <c r="F452018" i="1"/>
  <c r="F452017" i="1"/>
  <c r="F452016" i="1"/>
  <c r="F452015" i="1"/>
  <c r="F452014" i="1"/>
  <c r="F452013" i="1"/>
  <c r="F452012" i="1"/>
  <c r="F452011" i="1"/>
  <c r="F452010" i="1"/>
  <c r="F452009" i="1"/>
  <c r="F452008" i="1"/>
  <c r="F452007" i="1"/>
  <c r="F452006" i="1"/>
  <c r="F452005" i="1"/>
  <c r="F452004" i="1"/>
  <c r="F452003" i="1"/>
  <c r="F452002" i="1"/>
  <c r="F452001" i="1"/>
  <c r="F452000" i="1"/>
  <c r="F451999" i="1"/>
  <c r="F451998" i="1"/>
  <c r="F451997" i="1"/>
  <c r="F451996" i="1"/>
  <c r="F451995" i="1"/>
  <c r="F451994" i="1"/>
  <c r="F451993" i="1"/>
  <c r="F451992" i="1"/>
  <c r="F451991" i="1"/>
  <c r="F451990" i="1"/>
  <c r="F451989" i="1"/>
  <c r="F451988" i="1"/>
  <c r="F451987" i="1"/>
  <c r="F451986" i="1"/>
  <c r="F451985" i="1"/>
  <c r="F451984" i="1"/>
  <c r="F451983" i="1"/>
  <c r="F451982" i="1"/>
  <c r="F451981" i="1"/>
  <c r="F451980" i="1"/>
  <c r="F451979" i="1"/>
  <c r="F451978" i="1"/>
  <c r="F451977" i="1"/>
  <c r="F451976" i="1"/>
  <c r="F451975" i="1"/>
  <c r="F451974" i="1"/>
  <c r="F451973" i="1"/>
  <c r="F451972" i="1"/>
  <c r="F451971" i="1"/>
  <c r="F451970" i="1"/>
  <c r="F451969" i="1"/>
  <c r="F451968" i="1"/>
  <c r="F451967" i="1"/>
  <c r="F451966" i="1"/>
  <c r="F451965" i="1"/>
  <c r="F451964" i="1"/>
  <c r="F451963" i="1"/>
  <c r="F451962" i="1"/>
  <c r="F451961" i="1"/>
  <c r="F451960" i="1"/>
  <c r="F451959" i="1"/>
  <c r="F451958" i="1"/>
  <c r="F451957" i="1"/>
  <c r="F451956" i="1"/>
  <c r="F451955" i="1"/>
  <c r="F451954" i="1"/>
  <c r="F451953" i="1"/>
  <c r="F451952" i="1"/>
  <c r="F451951" i="1"/>
  <c r="F451950" i="1"/>
  <c r="F451949" i="1"/>
  <c r="F451948" i="1"/>
  <c r="F451947" i="1"/>
  <c r="F451946" i="1"/>
  <c r="F451945" i="1"/>
  <c r="F451944" i="1"/>
  <c r="F451943" i="1"/>
  <c r="F451942" i="1"/>
  <c r="F451941" i="1"/>
  <c r="F451940" i="1"/>
  <c r="F451939" i="1"/>
  <c r="F451938" i="1"/>
  <c r="F451937" i="1"/>
  <c r="F451936" i="1"/>
  <c r="F451935" i="1"/>
  <c r="F451934" i="1"/>
  <c r="F451933" i="1"/>
  <c r="F451932" i="1"/>
  <c r="F451931" i="1"/>
  <c r="F451930" i="1"/>
  <c r="F451929" i="1"/>
  <c r="F451928" i="1"/>
  <c r="F451927" i="1"/>
  <c r="F451926" i="1"/>
  <c r="F451925" i="1"/>
  <c r="F451924" i="1"/>
  <c r="F451923" i="1"/>
  <c r="F451922" i="1"/>
  <c r="F451921" i="1"/>
  <c r="F451920" i="1"/>
  <c r="F451919" i="1"/>
  <c r="F451918" i="1"/>
  <c r="F451917" i="1"/>
  <c r="F451916" i="1"/>
  <c r="F451915" i="1"/>
  <c r="F451914" i="1"/>
  <c r="F451913" i="1"/>
  <c r="F451912" i="1"/>
  <c r="F451911" i="1"/>
  <c r="F451910" i="1"/>
  <c r="F451909" i="1"/>
  <c r="F451908" i="1"/>
  <c r="F451907" i="1"/>
  <c r="F451906" i="1"/>
  <c r="F451905" i="1"/>
  <c r="F451904" i="1"/>
  <c r="F451903" i="1"/>
  <c r="F451902" i="1"/>
  <c r="F451901" i="1"/>
  <c r="F451900" i="1"/>
  <c r="F451899" i="1"/>
  <c r="F451898" i="1"/>
  <c r="F451897" i="1"/>
  <c r="F451896" i="1"/>
  <c r="F451895" i="1"/>
  <c r="F451894" i="1"/>
  <c r="F451893" i="1"/>
  <c r="F451892" i="1"/>
  <c r="F451891" i="1"/>
  <c r="F451890" i="1"/>
  <c r="F451889" i="1"/>
  <c r="F451888" i="1"/>
  <c r="F451887" i="1"/>
  <c r="F451886" i="1"/>
  <c r="F451885" i="1"/>
  <c r="F451884" i="1"/>
  <c r="F451883" i="1"/>
  <c r="F451882" i="1"/>
  <c r="F451881" i="1"/>
  <c r="F451880" i="1"/>
  <c r="F451879" i="1"/>
  <c r="F451878" i="1"/>
  <c r="F451877" i="1"/>
  <c r="F451876" i="1"/>
  <c r="F451875" i="1"/>
  <c r="F451874" i="1"/>
  <c r="F451873" i="1"/>
  <c r="F451872" i="1"/>
  <c r="F451871" i="1"/>
  <c r="F451870" i="1"/>
  <c r="F451869" i="1"/>
  <c r="F451868" i="1"/>
  <c r="F451867" i="1"/>
  <c r="F451866" i="1"/>
  <c r="F451865" i="1"/>
  <c r="F451864" i="1"/>
  <c r="F451863" i="1"/>
  <c r="F451862" i="1"/>
  <c r="F451861" i="1"/>
  <c r="F451860" i="1"/>
  <c r="F451859" i="1"/>
  <c r="F451858" i="1"/>
  <c r="F451857" i="1"/>
  <c r="F451856" i="1"/>
  <c r="F451855" i="1"/>
  <c r="F451854" i="1"/>
  <c r="F451853" i="1"/>
  <c r="F451852" i="1"/>
  <c r="F451851" i="1"/>
  <c r="F451850" i="1"/>
  <c r="F451849" i="1"/>
  <c r="F451848" i="1"/>
  <c r="F451847" i="1"/>
  <c r="F451846" i="1"/>
  <c r="F451845" i="1"/>
  <c r="F451844" i="1"/>
  <c r="F451843" i="1"/>
  <c r="F451842" i="1"/>
  <c r="F451841" i="1"/>
  <c r="F451840" i="1"/>
  <c r="F451839" i="1"/>
  <c r="F451838" i="1"/>
  <c r="F451837" i="1"/>
  <c r="F451836" i="1"/>
  <c r="F451835" i="1"/>
  <c r="F451834" i="1"/>
  <c r="F451833" i="1"/>
  <c r="F451832" i="1"/>
  <c r="F451831" i="1"/>
  <c r="F451830" i="1"/>
  <c r="F451829" i="1"/>
  <c r="F451828" i="1"/>
  <c r="F451827" i="1"/>
  <c r="F451826" i="1"/>
  <c r="F451825" i="1"/>
  <c r="F451824" i="1"/>
  <c r="F451823" i="1"/>
  <c r="F451822" i="1"/>
  <c r="F451821" i="1"/>
  <c r="F451820" i="1"/>
  <c r="F451819" i="1"/>
  <c r="F451818" i="1"/>
  <c r="F451817" i="1"/>
  <c r="F451816" i="1"/>
  <c r="F451815" i="1"/>
  <c r="F451814" i="1"/>
  <c r="F451813" i="1"/>
  <c r="F451812" i="1"/>
  <c r="F451811" i="1"/>
  <c r="F451810" i="1"/>
  <c r="F451809" i="1"/>
  <c r="F451808" i="1"/>
  <c r="F451807" i="1"/>
  <c r="F451806" i="1"/>
  <c r="F451805" i="1"/>
  <c r="F451804" i="1"/>
  <c r="F451803" i="1"/>
  <c r="F451802" i="1"/>
  <c r="F451801" i="1"/>
  <c r="F451800" i="1"/>
  <c r="F451799" i="1"/>
  <c r="F451798" i="1"/>
  <c r="F451797" i="1"/>
  <c r="F451796" i="1"/>
  <c r="F451795" i="1"/>
  <c r="F451794" i="1"/>
  <c r="F451793" i="1"/>
  <c r="F451792" i="1"/>
  <c r="F451791" i="1"/>
  <c r="F451790" i="1"/>
  <c r="F451789" i="1"/>
  <c r="F451788" i="1"/>
  <c r="F451787" i="1"/>
  <c r="F451786" i="1"/>
  <c r="F451785" i="1"/>
  <c r="F451784" i="1"/>
  <c r="F451783" i="1"/>
  <c r="F451782" i="1"/>
  <c r="F451781" i="1"/>
  <c r="F451780" i="1"/>
  <c r="F451779" i="1"/>
  <c r="F451778" i="1"/>
  <c r="F451777" i="1"/>
  <c r="F451776" i="1"/>
  <c r="F451775" i="1"/>
  <c r="F451774" i="1"/>
  <c r="F451773" i="1"/>
  <c r="F451772" i="1"/>
  <c r="F451771" i="1"/>
  <c r="F451770" i="1"/>
  <c r="F451769" i="1"/>
  <c r="F451768" i="1"/>
  <c r="F451767" i="1"/>
  <c r="F451766" i="1"/>
  <c r="F451765" i="1"/>
  <c r="F451764" i="1"/>
  <c r="F451763" i="1"/>
  <c r="F451762" i="1"/>
  <c r="F451761" i="1"/>
  <c r="F451760" i="1"/>
  <c r="F451759" i="1"/>
  <c r="F451758" i="1"/>
  <c r="F451757" i="1"/>
  <c r="F451756" i="1"/>
  <c r="F451755" i="1"/>
  <c r="F451754" i="1"/>
  <c r="F451753" i="1"/>
  <c r="F451752" i="1"/>
  <c r="F451751" i="1"/>
  <c r="F451750" i="1"/>
  <c r="F451749" i="1"/>
  <c r="F451748" i="1"/>
  <c r="F451747" i="1"/>
  <c r="F451746" i="1"/>
  <c r="F451745" i="1"/>
  <c r="F451744" i="1"/>
  <c r="F451743" i="1"/>
  <c r="F451742" i="1"/>
  <c r="F451741" i="1"/>
  <c r="F451740" i="1"/>
  <c r="F451739" i="1"/>
  <c r="F451738" i="1"/>
  <c r="F451737" i="1"/>
  <c r="F451736" i="1"/>
  <c r="F451735" i="1"/>
  <c r="F451734" i="1"/>
  <c r="F451733" i="1"/>
  <c r="F451732" i="1"/>
  <c r="F451731" i="1"/>
  <c r="F451730" i="1"/>
  <c r="F451729" i="1"/>
  <c r="F451728" i="1"/>
  <c r="F451727" i="1"/>
  <c r="F451726" i="1"/>
  <c r="F451725" i="1"/>
  <c r="F451724" i="1"/>
  <c r="F451723" i="1"/>
  <c r="F451722" i="1"/>
  <c r="F451721" i="1"/>
  <c r="F451720" i="1"/>
  <c r="F451719" i="1"/>
  <c r="F451718" i="1"/>
  <c r="F451717" i="1"/>
  <c r="F451716" i="1"/>
  <c r="F451715" i="1"/>
  <c r="F451714" i="1"/>
  <c r="F451713" i="1"/>
  <c r="F451712" i="1"/>
  <c r="F451711" i="1"/>
  <c r="F451710" i="1"/>
  <c r="F451709" i="1"/>
  <c r="F451708" i="1"/>
  <c r="F451707" i="1"/>
  <c r="F451706" i="1"/>
  <c r="F451705" i="1"/>
  <c r="F451704" i="1"/>
  <c r="F451703" i="1"/>
  <c r="F451702" i="1"/>
  <c r="F451701" i="1"/>
  <c r="F451700" i="1"/>
  <c r="F451699" i="1"/>
  <c r="F451698" i="1"/>
  <c r="F451697" i="1"/>
  <c r="F451696" i="1"/>
  <c r="F451695" i="1"/>
  <c r="F451694" i="1"/>
  <c r="F451693" i="1"/>
  <c r="F451692" i="1"/>
  <c r="F451691" i="1"/>
  <c r="F451690" i="1"/>
  <c r="F451689" i="1"/>
  <c r="F451688" i="1"/>
  <c r="F451687" i="1"/>
  <c r="F451686" i="1"/>
  <c r="F451685" i="1"/>
  <c r="F451684" i="1"/>
  <c r="F451683" i="1"/>
  <c r="F451682" i="1"/>
  <c r="F451681" i="1"/>
  <c r="F451680" i="1"/>
  <c r="F451679" i="1"/>
  <c r="F451678" i="1"/>
  <c r="F451677" i="1"/>
  <c r="F451676" i="1"/>
  <c r="F451675" i="1"/>
  <c r="F451674" i="1"/>
  <c r="F451673" i="1"/>
  <c r="F451672" i="1"/>
  <c r="F451671" i="1"/>
  <c r="F451670" i="1"/>
  <c r="F451669" i="1"/>
  <c r="F451668" i="1"/>
  <c r="F451667" i="1"/>
  <c r="F451666" i="1"/>
  <c r="F451665" i="1"/>
  <c r="F451664" i="1"/>
  <c r="F451663" i="1"/>
  <c r="F451662" i="1"/>
  <c r="F451661" i="1"/>
  <c r="F451660" i="1"/>
  <c r="F451659" i="1"/>
  <c r="F451658" i="1"/>
  <c r="F451657" i="1"/>
  <c r="F451656" i="1"/>
  <c r="F451655" i="1"/>
  <c r="F451654" i="1"/>
  <c r="F451653" i="1"/>
  <c r="F451652" i="1"/>
  <c r="F451651" i="1"/>
  <c r="F451650" i="1"/>
  <c r="F451649" i="1"/>
  <c r="F451648" i="1"/>
  <c r="F451647" i="1"/>
  <c r="F451646" i="1"/>
  <c r="F451645" i="1"/>
  <c r="F451644" i="1"/>
  <c r="F451643" i="1"/>
  <c r="F451642" i="1"/>
  <c r="F451641" i="1"/>
  <c r="F451640" i="1"/>
  <c r="F451639" i="1"/>
  <c r="F451638" i="1"/>
  <c r="F451637" i="1"/>
  <c r="F451636" i="1"/>
  <c r="F451635" i="1"/>
  <c r="F451634" i="1"/>
  <c r="F451633" i="1"/>
  <c r="F451632" i="1"/>
  <c r="F451631" i="1"/>
  <c r="F451630" i="1"/>
  <c r="F451629" i="1"/>
  <c r="F451628" i="1"/>
  <c r="F451627" i="1"/>
  <c r="F451626" i="1"/>
  <c r="F451625" i="1"/>
  <c r="F451624" i="1"/>
  <c r="F451623" i="1"/>
  <c r="F451622" i="1"/>
  <c r="F451621" i="1"/>
  <c r="F451620" i="1"/>
  <c r="F451619" i="1"/>
  <c r="F451618" i="1"/>
  <c r="F451617" i="1"/>
  <c r="F451616" i="1"/>
  <c r="F451615" i="1"/>
  <c r="F451614" i="1"/>
  <c r="F451613" i="1"/>
  <c r="F451612" i="1"/>
  <c r="F451611" i="1"/>
  <c r="F451610" i="1"/>
  <c r="F451609" i="1"/>
  <c r="F451608" i="1"/>
  <c r="F451607" i="1"/>
  <c r="F451606" i="1"/>
  <c r="F451605" i="1"/>
  <c r="F451604" i="1"/>
  <c r="F451603" i="1"/>
  <c r="F451602" i="1"/>
  <c r="F451601" i="1"/>
  <c r="F451600" i="1"/>
  <c r="F451599" i="1"/>
  <c r="F451598" i="1"/>
  <c r="F451597" i="1"/>
  <c r="F451596" i="1"/>
  <c r="F451595" i="1"/>
  <c r="F451594" i="1"/>
  <c r="F451593" i="1"/>
  <c r="F451592" i="1"/>
  <c r="F451591" i="1"/>
  <c r="F451590" i="1"/>
  <c r="F451589" i="1"/>
  <c r="F451588" i="1"/>
  <c r="F451587" i="1"/>
  <c r="F451586" i="1"/>
  <c r="F451585" i="1"/>
  <c r="F451584" i="1"/>
  <c r="F451583" i="1"/>
  <c r="F451582" i="1"/>
  <c r="F451581" i="1"/>
  <c r="F451580" i="1"/>
  <c r="F451579" i="1"/>
  <c r="F451578" i="1"/>
  <c r="F451577" i="1"/>
  <c r="F451576" i="1"/>
  <c r="F451575" i="1"/>
  <c r="F451574" i="1"/>
  <c r="F451573" i="1"/>
  <c r="F451572" i="1"/>
  <c r="F451571" i="1"/>
  <c r="F451570" i="1"/>
  <c r="F451569" i="1"/>
  <c r="F451568" i="1"/>
  <c r="F451567" i="1"/>
  <c r="F451566" i="1"/>
  <c r="F451565" i="1"/>
  <c r="F451564" i="1"/>
  <c r="F451563" i="1"/>
  <c r="F451562" i="1"/>
  <c r="F451561" i="1"/>
  <c r="F451560" i="1"/>
  <c r="F451559" i="1"/>
  <c r="F451558" i="1"/>
  <c r="F451557" i="1"/>
  <c r="F451556" i="1"/>
  <c r="F451555" i="1"/>
  <c r="F451554" i="1"/>
  <c r="F451553" i="1"/>
  <c r="F451552" i="1"/>
  <c r="F451551" i="1"/>
  <c r="F451550" i="1"/>
  <c r="F451549" i="1"/>
  <c r="F451548" i="1"/>
  <c r="F451547" i="1"/>
  <c r="F451546" i="1"/>
  <c r="F451545" i="1"/>
  <c r="F451544" i="1"/>
  <c r="F451543" i="1"/>
  <c r="F451542" i="1"/>
  <c r="F451541" i="1"/>
  <c r="F451540" i="1"/>
  <c r="F451539" i="1"/>
  <c r="F451538" i="1"/>
  <c r="F451537" i="1"/>
  <c r="F451536" i="1"/>
  <c r="F451535" i="1"/>
  <c r="F451534" i="1"/>
  <c r="F451533" i="1"/>
  <c r="F451532" i="1"/>
  <c r="F451531" i="1"/>
  <c r="F451530" i="1"/>
  <c r="F451529" i="1"/>
  <c r="F451528" i="1"/>
  <c r="F451527" i="1"/>
  <c r="F451526" i="1"/>
  <c r="F451525" i="1"/>
  <c r="F451524" i="1"/>
  <c r="F451523" i="1"/>
  <c r="F451522" i="1"/>
  <c r="F451521" i="1"/>
  <c r="F451520" i="1"/>
  <c r="F451519" i="1"/>
  <c r="F451518" i="1"/>
  <c r="F451517" i="1"/>
  <c r="F451516" i="1"/>
  <c r="F451515" i="1"/>
  <c r="F451514" i="1"/>
  <c r="F451513" i="1"/>
  <c r="F451512" i="1"/>
  <c r="F451511" i="1"/>
  <c r="F451510" i="1"/>
  <c r="F451509" i="1"/>
  <c r="F451508" i="1"/>
  <c r="F451507" i="1"/>
  <c r="F451506" i="1"/>
  <c r="F451505" i="1"/>
  <c r="F451504" i="1"/>
  <c r="F451503" i="1"/>
  <c r="F451502" i="1"/>
  <c r="F451501" i="1"/>
  <c r="F451500" i="1"/>
  <c r="F451499" i="1"/>
  <c r="F451498" i="1"/>
  <c r="F451497" i="1"/>
  <c r="F451496" i="1"/>
  <c r="F451495" i="1"/>
  <c r="F451494" i="1"/>
  <c r="F451493" i="1"/>
  <c r="F451492" i="1"/>
  <c r="F451491" i="1"/>
  <c r="F451490" i="1"/>
  <c r="F451489" i="1"/>
  <c r="F451488" i="1"/>
  <c r="F451487" i="1"/>
  <c r="F451486" i="1"/>
  <c r="F451485" i="1"/>
  <c r="F451484" i="1"/>
  <c r="F451483" i="1"/>
  <c r="F451482" i="1"/>
  <c r="F451481" i="1"/>
  <c r="F451480" i="1"/>
  <c r="F451479" i="1"/>
  <c r="F451478" i="1"/>
  <c r="F451477" i="1"/>
  <c r="F451476" i="1"/>
  <c r="F451475" i="1"/>
  <c r="F451474" i="1"/>
  <c r="F451473" i="1"/>
  <c r="F451472" i="1"/>
  <c r="F451471" i="1"/>
  <c r="F451470" i="1"/>
  <c r="F451469" i="1"/>
  <c r="F451468" i="1"/>
  <c r="F451467" i="1"/>
  <c r="F451466" i="1"/>
  <c r="F451465" i="1"/>
  <c r="F451464" i="1"/>
  <c r="F451463" i="1"/>
  <c r="F451462" i="1"/>
  <c r="F451461" i="1"/>
  <c r="F451460" i="1"/>
  <c r="F451459" i="1"/>
  <c r="F451458" i="1"/>
  <c r="F451457" i="1"/>
  <c r="F451456" i="1"/>
  <c r="F451455" i="1"/>
  <c r="F451454" i="1"/>
  <c r="F451453" i="1"/>
  <c r="F451452" i="1"/>
  <c r="F451451" i="1"/>
  <c r="F451450" i="1"/>
  <c r="F451449" i="1"/>
  <c r="F451448" i="1"/>
  <c r="F451447" i="1"/>
  <c r="F451446" i="1"/>
  <c r="F451445" i="1"/>
  <c r="F451444" i="1"/>
  <c r="F451443" i="1"/>
  <c r="F451442" i="1"/>
  <c r="F451441" i="1"/>
  <c r="F451440" i="1"/>
  <c r="F451439" i="1"/>
  <c r="F451438" i="1"/>
  <c r="F451437" i="1"/>
  <c r="F451436" i="1"/>
  <c r="F451435" i="1"/>
  <c r="F451434" i="1"/>
  <c r="F451433" i="1"/>
  <c r="F451432" i="1"/>
  <c r="F451431" i="1"/>
  <c r="F451430" i="1"/>
  <c r="F451429" i="1"/>
  <c r="F451428" i="1"/>
  <c r="F451427" i="1"/>
  <c r="F451426" i="1"/>
  <c r="F451425" i="1"/>
  <c r="F451424" i="1"/>
  <c r="F451423" i="1"/>
  <c r="F451422" i="1"/>
  <c r="F451421" i="1"/>
  <c r="F451420" i="1"/>
  <c r="F451419" i="1"/>
  <c r="F451418" i="1"/>
  <c r="F451417" i="1"/>
  <c r="F451416" i="1"/>
  <c r="F451415" i="1"/>
  <c r="F451414" i="1"/>
  <c r="F451413" i="1"/>
  <c r="F451412" i="1"/>
  <c r="F451411" i="1"/>
  <c r="F451410" i="1"/>
  <c r="F451409" i="1"/>
  <c r="F451408" i="1"/>
  <c r="F451407" i="1"/>
  <c r="F451406" i="1"/>
  <c r="F451405" i="1"/>
  <c r="F451404" i="1"/>
  <c r="F451403" i="1"/>
  <c r="F451402" i="1"/>
  <c r="F451401" i="1"/>
  <c r="F451400" i="1"/>
  <c r="F451399" i="1"/>
  <c r="F451398" i="1"/>
  <c r="F451397" i="1"/>
  <c r="F451396" i="1"/>
  <c r="F451395" i="1"/>
  <c r="F451394" i="1"/>
  <c r="F451393" i="1"/>
  <c r="F451392" i="1"/>
  <c r="F451391" i="1"/>
  <c r="F451390" i="1"/>
  <c r="F451389" i="1"/>
  <c r="F451388" i="1"/>
  <c r="F451387" i="1"/>
  <c r="F451386" i="1"/>
  <c r="F451385" i="1"/>
  <c r="F451384" i="1"/>
  <c r="F451383" i="1"/>
  <c r="F451382" i="1"/>
  <c r="F451381" i="1"/>
  <c r="F451380" i="1"/>
  <c r="F451379" i="1"/>
  <c r="F451378" i="1"/>
  <c r="F451377" i="1"/>
  <c r="F451376" i="1"/>
  <c r="F451375" i="1"/>
  <c r="F451374" i="1"/>
  <c r="F451373" i="1"/>
  <c r="F451372" i="1"/>
  <c r="F451371" i="1"/>
  <c r="F451370" i="1"/>
  <c r="F451369" i="1"/>
  <c r="F451368" i="1"/>
  <c r="F451367" i="1"/>
  <c r="F451366" i="1"/>
  <c r="F451365" i="1"/>
  <c r="F451364" i="1"/>
  <c r="F451363" i="1"/>
  <c r="F451362" i="1"/>
  <c r="F451361" i="1"/>
  <c r="F451360" i="1"/>
  <c r="F451359" i="1"/>
  <c r="F451358" i="1"/>
  <c r="F451357" i="1"/>
  <c r="F451356" i="1"/>
  <c r="F451355" i="1"/>
  <c r="F451354" i="1"/>
  <c r="F451353" i="1"/>
  <c r="F451352" i="1"/>
  <c r="F451351" i="1"/>
  <c r="F451350" i="1"/>
  <c r="F451349" i="1"/>
  <c r="F451348" i="1"/>
  <c r="F451347" i="1"/>
  <c r="F451346" i="1"/>
  <c r="F451345" i="1"/>
  <c r="F451344" i="1"/>
  <c r="F451343" i="1"/>
  <c r="F451342" i="1"/>
  <c r="F451341" i="1"/>
  <c r="F451340" i="1"/>
  <c r="F451339" i="1"/>
  <c r="F451338" i="1"/>
  <c r="F451337" i="1"/>
  <c r="F451336" i="1"/>
  <c r="F451335" i="1"/>
  <c r="F451334" i="1"/>
  <c r="F451333" i="1"/>
  <c r="F451332" i="1"/>
  <c r="F451331" i="1"/>
  <c r="F451330" i="1"/>
  <c r="F451329" i="1"/>
  <c r="F451328" i="1"/>
  <c r="F451327" i="1"/>
  <c r="F451326" i="1"/>
  <c r="F451325" i="1"/>
  <c r="F451324" i="1"/>
  <c r="F451323" i="1"/>
  <c r="F451322" i="1"/>
  <c r="F451321" i="1"/>
  <c r="F451320" i="1"/>
  <c r="F451319" i="1"/>
  <c r="F451318" i="1"/>
  <c r="F451317" i="1"/>
  <c r="F451316" i="1"/>
  <c r="F451315" i="1"/>
  <c r="F451314" i="1"/>
  <c r="F451313" i="1"/>
  <c r="F451312" i="1"/>
  <c r="F451311" i="1"/>
  <c r="F451310" i="1"/>
  <c r="F451309" i="1"/>
  <c r="F451308" i="1"/>
  <c r="F451307" i="1"/>
  <c r="F451306" i="1"/>
  <c r="F451305" i="1"/>
  <c r="F451304" i="1"/>
  <c r="F451303" i="1"/>
  <c r="F451302" i="1"/>
  <c r="F451301" i="1"/>
  <c r="F451300" i="1"/>
  <c r="F451299" i="1"/>
  <c r="F451298" i="1"/>
  <c r="F451297" i="1"/>
  <c r="F451296" i="1"/>
  <c r="F451295" i="1"/>
  <c r="F451294" i="1"/>
  <c r="F451293" i="1"/>
  <c r="F451292" i="1"/>
  <c r="F451291" i="1"/>
  <c r="F451290" i="1"/>
  <c r="F451289" i="1"/>
  <c r="F451288" i="1"/>
  <c r="F451287" i="1"/>
  <c r="F451286" i="1"/>
  <c r="F451285" i="1"/>
  <c r="F451284" i="1"/>
  <c r="F451283" i="1"/>
  <c r="F451282" i="1"/>
  <c r="F451281" i="1"/>
  <c r="F451280" i="1"/>
  <c r="F451279" i="1"/>
  <c r="F451278" i="1"/>
  <c r="F451277" i="1"/>
  <c r="F451276" i="1"/>
  <c r="F451275" i="1"/>
  <c r="F451274" i="1"/>
  <c r="F451273" i="1"/>
  <c r="F451272" i="1"/>
  <c r="F451271" i="1"/>
  <c r="F451270" i="1"/>
  <c r="F451269" i="1"/>
  <c r="F451268" i="1"/>
  <c r="F451267" i="1"/>
  <c r="F451266" i="1"/>
  <c r="F451265" i="1"/>
  <c r="F451264" i="1"/>
  <c r="F451263" i="1"/>
  <c r="F451262" i="1"/>
  <c r="F451261" i="1"/>
  <c r="F451260" i="1"/>
  <c r="F451259" i="1"/>
  <c r="F451258" i="1"/>
  <c r="F451257" i="1"/>
  <c r="F451256" i="1"/>
  <c r="F451255" i="1"/>
  <c r="F451254" i="1"/>
  <c r="F451253" i="1"/>
  <c r="F451252" i="1"/>
  <c r="F451251" i="1"/>
  <c r="F451250" i="1"/>
  <c r="F451249" i="1"/>
  <c r="F451248" i="1"/>
  <c r="F451247" i="1"/>
  <c r="F451246" i="1"/>
  <c r="F451245" i="1"/>
  <c r="F451244" i="1"/>
  <c r="F451243" i="1"/>
  <c r="F451242" i="1"/>
  <c r="F451241" i="1"/>
  <c r="F451240" i="1"/>
  <c r="F451239" i="1"/>
  <c r="F451238" i="1"/>
  <c r="F451237" i="1"/>
  <c r="F451236" i="1"/>
  <c r="F451235" i="1"/>
  <c r="F451234" i="1"/>
  <c r="F451233" i="1"/>
  <c r="F451232" i="1"/>
  <c r="F451231" i="1"/>
  <c r="F451230" i="1"/>
  <c r="F451229" i="1"/>
  <c r="F451228" i="1"/>
  <c r="F451227" i="1"/>
  <c r="F451226" i="1"/>
  <c r="F451225" i="1"/>
  <c r="F451224" i="1"/>
  <c r="F451223" i="1"/>
  <c r="F451222" i="1"/>
  <c r="F451221" i="1"/>
  <c r="F451220" i="1"/>
  <c r="F451219" i="1"/>
  <c r="F451218" i="1"/>
  <c r="F451217" i="1"/>
  <c r="F451216" i="1"/>
  <c r="F451215" i="1"/>
  <c r="F451214" i="1"/>
  <c r="F451213" i="1"/>
  <c r="F451212" i="1"/>
  <c r="F451211" i="1"/>
  <c r="F451210" i="1"/>
  <c r="F451209" i="1"/>
  <c r="F451208" i="1"/>
  <c r="F451207" i="1"/>
  <c r="F451206" i="1"/>
  <c r="F451205" i="1"/>
  <c r="F451204" i="1"/>
  <c r="F451203" i="1"/>
  <c r="F451202" i="1"/>
  <c r="F451201" i="1"/>
  <c r="F451200" i="1"/>
  <c r="F451199" i="1"/>
  <c r="F451198" i="1"/>
  <c r="F451197" i="1"/>
  <c r="F451196" i="1"/>
  <c r="F451195" i="1"/>
  <c r="F451194" i="1"/>
  <c r="F451193" i="1"/>
  <c r="F451192" i="1"/>
  <c r="F451191" i="1"/>
  <c r="F451190" i="1"/>
  <c r="F451189" i="1"/>
  <c r="F451188" i="1"/>
  <c r="F451187" i="1"/>
  <c r="F451186" i="1"/>
  <c r="F451185" i="1"/>
  <c r="F451184" i="1"/>
  <c r="F451183" i="1"/>
  <c r="F451182" i="1"/>
  <c r="F451181" i="1"/>
  <c r="F451180" i="1"/>
  <c r="F451179" i="1"/>
  <c r="F451178" i="1"/>
  <c r="F451177" i="1"/>
  <c r="F451176" i="1"/>
  <c r="F451175" i="1"/>
  <c r="F451174" i="1"/>
  <c r="F451173" i="1"/>
  <c r="F451172" i="1"/>
  <c r="F451171" i="1"/>
  <c r="F451170" i="1"/>
  <c r="F451169" i="1"/>
  <c r="F451168" i="1"/>
  <c r="F451167" i="1"/>
  <c r="F451166" i="1"/>
  <c r="F451165" i="1"/>
  <c r="F451164" i="1"/>
  <c r="F451163" i="1"/>
  <c r="F451162" i="1"/>
  <c r="F451161" i="1"/>
  <c r="F451160" i="1"/>
  <c r="F451159" i="1"/>
  <c r="F451158" i="1"/>
  <c r="F451157" i="1"/>
  <c r="F451156" i="1"/>
  <c r="F451155" i="1"/>
  <c r="F451154" i="1"/>
  <c r="F451153" i="1"/>
  <c r="F451152" i="1"/>
  <c r="F451151" i="1"/>
  <c r="F451150" i="1"/>
  <c r="F451149" i="1"/>
  <c r="F451148" i="1"/>
  <c r="F451147" i="1"/>
  <c r="F451146" i="1"/>
  <c r="F451145" i="1"/>
  <c r="F451144" i="1"/>
  <c r="F451143" i="1"/>
  <c r="F451142" i="1"/>
  <c r="F451141" i="1"/>
  <c r="F451140" i="1"/>
  <c r="F451139" i="1"/>
  <c r="F451138" i="1"/>
  <c r="F451137" i="1"/>
  <c r="F451136" i="1"/>
  <c r="F451135" i="1"/>
  <c r="F451134" i="1"/>
  <c r="F451133" i="1"/>
  <c r="F451132" i="1"/>
  <c r="F451131" i="1"/>
  <c r="F451130" i="1"/>
  <c r="F451129" i="1"/>
  <c r="F451128" i="1"/>
  <c r="F451127" i="1"/>
  <c r="F451126" i="1"/>
  <c r="F451125" i="1"/>
  <c r="F451124" i="1"/>
  <c r="F451123" i="1"/>
  <c r="F451122" i="1"/>
  <c r="F451121" i="1"/>
  <c r="F451120" i="1"/>
  <c r="F451119" i="1"/>
  <c r="F451118" i="1"/>
  <c r="F451117" i="1"/>
  <c r="F451116" i="1"/>
  <c r="F451115" i="1"/>
  <c r="F451114" i="1"/>
  <c r="F451113" i="1"/>
  <c r="F451112" i="1"/>
  <c r="F451111" i="1"/>
  <c r="F451110" i="1"/>
  <c r="F451109" i="1"/>
  <c r="F451108" i="1"/>
  <c r="F451107" i="1"/>
  <c r="F451106" i="1"/>
  <c r="F451105" i="1"/>
  <c r="F451104" i="1"/>
  <c r="F451103" i="1"/>
  <c r="F451102" i="1"/>
  <c r="F451101" i="1"/>
  <c r="F451100" i="1"/>
  <c r="F451099" i="1"/>
  <c r="F451098" i="1"/>
  <c r="F451097" i="1"/>
  <c r="F451096" i="1"/>
  <c r="F451095" i="1"/>
  <c r="F451094" i="1"/>
  <c r="F451093" i="1"/>
  <c r="F451092" i="1"/>
  <c r="F451091" i="1"/>
  <c r="F451090" i="1"/>
  <c r="F451089" i="1"/>
  <c r="F451088" i="1"/>
  <c r="F451087" i="1"/>
  <c r="F451086" i="1"/>
  <c r="F451085" i="1"/>
  <c r="F451084" i="1"/>
  <c r="F451083" i="1"/>
  <c r="F451082" i="1"/>
  <c r="F451081" i="1"/>
  <c r="F451080" i="1"/>
  <c r="F451079" i="1"/>
  <c r="F451078" i="1"/>
  <c r="F451077" i="1"/>
  <c r="F451076" i="1"/>
  <c r="F451075" i="1"/>
  <c r="F451074" i="1"/>
  <c r="F451073" i="1"/>
  <c r="F451072" i="1"/>
  <c r="F451071" i="1"/>
  <c r="F451070" i="1"/>
  <c r="F451069" i="1"/>
  <c r="F451068" i="1"/>
  <c r="F451067" i="1"/>
  <c r="F451066" i="1"/>
  <c r="F451065" i="1"/>
  <c r="F451064" i="1"/>
  <c r="F451063" i="1"/>
  <c r="F451062" i="1"/>
  <c r="F451061" i="1"/>
  <c r="F451060" i="1"/>
  <c r="F451059" i="1"/>
  <c r="F451058" i="1"/>
  <c r="F451057" i="1"/>
  <c r="F451056" i="1"/>
  <c r="F451055" i="1"/>
  <c r="F451054" i="1"/>
  <c r="F451053" i="1"/>
  <c r="F451052" i="1"/>
  <c r="F451051" i="1"/>
  <c r="F451050" i="1"/>
  <c r="F451049" i="1"/>
  <c r="F451048" i="1"/>
  <c r="F451047" i="1"/>
  <c r="F451046" i="1"/>
  <c r="F451045" i="1"/>
  <c r="F451044" i="1"/>
  <c r="F451043" i="1"/>
  <c r="F451042" i="1"/>
  <c r="F451041" i="1"/>
  <c r="F451040" i="1"/>
  <c r="F451039" i="1"/>
  <c r="F451038" i="1"/>
  <c r="F451037" i="1"/>
  <c r="F451036" i="1"/>
  <c r="F451035" i="1"/>
  <c r="F451034" i="1"/>
  <c r="F451033" i="1"/>
  <c r="F451032" i="1"/>
  <c r="F451031" i="1"/>
  <c r="F451030" i="1"/>
  <c r="F451029" i="1"/>
  <c r="F451028" i="1"/>
  <c r="F451027" i="1"/>
  <c r="F451026" i="1"/>
  <c r="F451025" i="1"/>
  <c r="F451024" i="1"/>
  <c r="F451023" i="1"/>
  <c r="F451022" i="1"/>
  <c r="F451021" i="1"/>
  <c r="F451020" i="1"/>
  <c r="F451019" i="1"/>
  <c r="F451018" i="1"/>
  <c r="F451017" i="1"/>
  <c r="F451016" i="1"/>
  <c r="F451015" i="1"/>
  <c r="F451014" i="1"/>
  <c r="F451013" i="1"/>
  <c r="F451012" i="1"/>
  <c r="F451011" i="1"/>
  <c r="F451010" i="1"/>
  <c r="F451009" i="1"/>
  <c r="F451008" i="1"/>
  <c r="F451007" i="1"/>
  <c r="F451006" i="1"/>
  <c r="F451005" i="1"/>
  <c r="F451004" i="1"/>
  <c r="F451003" i="1"/>
  <c r="F451002" i="1"/>
  <c r="F451001" i="1"/>
  <c r="F451000" i="1"/>
  <c r="F450999" i="1"/>
  <c r="F450998" i="1"/>
  <c r="F450997" i="1"/>
  <c r="F450996" i="1"/>
  <c r="F450995" i="1"/>
  <c r="F450994" i="1"/>
  <c r="F450993" i="1"/>
  <c r="F450992" i="1"/>
  <c r="F450991" i="1"/>
  <c r="F450990" i="1"/>
  <c r="F450989" i="1"/>
  <c r="F450988" i="1"/>
  <c r="F450987" i="1"/>
  <c r="F450986" i="1"/>
  <c r="F450985" i="1"/>
  <c r="F450984" i="1"/>
  <c r="F450983" i="1"/>
  <c r="F450982" i="1"/>
  <c r="F450981" i="1"/>
  <c r="F450980" i="1"/>
  <c r="F450979" i="1"/>
  <c r="F450978" i="1"/>
  <c r="F450977" i="1"/>
  <c r="F450976" i="1"/>
  <c r="F450975" i="1"/>
  <c r="F450974" i="1"/>
  <c r="F450973" i="1"/>
  <c r="F450972" i="1"/>
  <c r="F450971" i="1"/>
  <c r="F450970" i="1"/>
  <c r="F450969" i="1"/>
  <c r="F450968" i="1"/>
  <c r="F450967" i="1"/>
  <c r="F450966" i="1"/>
  <c r="F450965" i="1"/>
  <c r="F450964" i="1"/>
  <c r="F450963" i="1"/>
  <c r="F450962" i="1"/>
  <c r="F450961" i="1"/>
  <c r="F450960" i="1"/>
  <c r="F450959" i="1"/>
  <c r="F450958" i="1"/>
  <c r="F450957" i="1"/>
  <c r="F450956" i="1"/>
  <c r="F450955" i="1"/>
  <c r="F450954" i="1"/>
  <c r="F450953" i="1"/>
  <c r="F450952" i="1"/>
  <c r="F450951" i="1"/>
  <c r="F450950" i="1"/>
  <c r="F450949" i="1"/>
  <c r="F450948" i="1"/>
  <c r="F450947" i="1"/>
  <c r="F450946" i="1"/>
  <c r="F450945" i="1"/>
  <c r="F450944" i="1"/>
  <c r="F450943" i="1"/>
  <c r="F450942" i="1"/>
  <c r="F450941" i="1"/>
  <c r="F450940" i="1"/>
  <c r="F450939" i="1"/>
  <c r="F450938" i="1"/>
  <c r="F450937" i="1"/>
  <c r="F450936" i="1"/>
  <c r="F450935" i="1"/>
  <c r="F450934" i="1"/>
  <c r="F450933" i="1"/>
  <c r="F450932" i="1"/>
  <c r="F450931" i="1"/>
  <c r="F450930" i="1"/>
  <c r="F450929" i="1"/>
  <c r="F450928" i="1"/>
  <c r="F450927" i="1"/>
  <c r="F450926" i="1"/>
  <c r="F450925" i="1"/>
  <c r="F450924" i="1"/>
  <c r="F450923" i="1"/>
  <c r="F450922" i="1"/>
  <c r="F450921" i="1"/>
  <c r="F450920" i="1"/>
  <c r="F450919" i="1"/>
  <c r="F450918" i="1"/>
  <c r="F450917" i="1"/>
  <c r="F450916" i="1"/>
  <c r="F450915" i="1"/>
  <c r="F450914" i="1"/>
  <c r="F450913" i="1"/>
  <c r="F450912" i="1"/>
  <c r="F450911" i="1"/>
  <c r="F450910" i="1"/>
  <c r="F450909" i="1"/>
  <c r="F450908" i="1"/>
  <c r="F450907" i="1"/>
  <c r="F450906" i="1"/>
  <c r="F450905" i="1"/>
  <c r="F450904" i="1"/>
  <c r="F450903" i="1"/>
  <c r="F450902" i="1"/>
  <c r="F450901" i="1"/>
  <c r="F450900" i="1"/>
  <c r="F450899" i="1"/>
  <c r="F450898" i="1"/>
  <c r="F450897" i="1"/>
  <c r="F450896" i="1"/>
  <c r="F450895" i="1"/>
  <c r="F450894" i="1"/>
  <c r="F450893" i="1"/>
  <c r="F450892" i="1"/>
  <c r="F450891" i="1"/>
  <c r="F450890" i="1"/>
  <c r="F450889" i="1"/>
  <c r="F450888" i="1"/>
  <c r="F450887" i="1"/>
  <c r="F450886" i="1"/>
  <c r="F450885" i="1"/>
  <c r="F450884" i="1"/>
  <c r="F450883" i="1"/>
  <c r="F450882" i="1"/>
  <c r="F450881" i="1"/>
  <c r="F450880" i="1"/>
  <c r="F450879" i="1"/>
  <c r="F450878" i="1"/>
  <c r="F450877" i="1"/>
  <c r="F450876" i="1"/>
  <c r="F450875" i="1"/>
  <c r="F450874" i="1"/>
  <c r="F450873" i="1"/>
  <c r="F450872" i="1"/>
  <c r="F450871" i="1"/>
  <c r="F450870" i="1"/>
  <c r="F450869" i="1"/>
  <c r="F450868" i="1"/>
  <c r="F450867" i="1"/>
  <c r="F450866" i="1"/>
  <c r="F450865" i="1"/>
  <c r="F450864" i="1"/>
  <c r="F450863" i="1"/>
  <c r="F450862" i="1"/>
  <c r="F450861" i="1"/>
  <c r="F450860" i="1"/>
  <c r="F450859" i="1"/>
  <c r="F450858" i="1"/>
  <c r="F450857" i="1"/>
  <c r="F450856" i="1"/>
  <c r="F450855" i="1"/>
  <c r="F450854" i="1"/>
  <c r="F450853" i="1"/>
  <c r="F450852" i="1"/>
  <c r="F450851" i="1"/>
  <c r="F450850" i="1"/>
  <c r="F450849" i="1"/>
  <c r="F450848" i="1"/>
  <c r="F450847" i="1"/>
  <c r="F450846" i="1"/>
  <c r="F450845" i="1"/>
  <c r="F450844" i="1"/>
  <c r="F450843" i="1"/>
  <c r="F450842" i="1"/>
  <c r="F450841" i="1"/>
  <c r="F450840" i="1"/>
  <c r="F450839" i="1"/>
  <c r="F450838" i="1"/>
  <c r="F450837" i="1"/>
  <c r="F450836" i="1"/>
  <c r="F450835" i="1"/>
  <c r="F450834" i="1"/>
  <c r="F450833" i="1"/>
  <c r="F450832" i="1"/>
  <c r="F450831" i="1"/>
  <c r="F450830" i="1"/>
  <c r="F450829" i="1"/>
  <c r="F450828" i="1"/>
  <c r="F450827" i="1"/>
  <c r="F450826" i="1"/>
  <c r="F450825" i="1"/>
  <c r="F450824" i="1"/>
  <c r="F450823" i="1"/>
  <c r="F450822" i="1"/>
  <c r="F450821" i="1"/>
  <c r="F450820" i="1"/>
  <c r="F450819" i="1"/>
  <c r="F450818" i="1"/>
  <c r="F450817" i="1"/>
  <c r="F450816" i="1"/>
  <c r="F450815" i="1"/>
  <c r="F450814" i="1"/>
  <c r="F450813" i="1"/>
  <c r="F450812" i="1"/>
  <c r="F450811" i="1"/>
  <c r="F450810" i="1"/>
  <c r="F450809" i="1"/>
  <c r="F450808" i="1"/>
  <c r="F450807" i="1"/>
  <c r="F450806" i="1"/>
  <c r="F450805" i="1"/>
  <c r="F450804" i="1"/>
  <c r="F450803" i="1"/>
  <c r="F450802" i="1"/>
  <c r="F450801" i="1"/>
  <c r="F450800" i="1"/>
  <c r="F450799" i="1"/>
  <c r="F450798" i="1"/>
  <c r="F450797" i="1"/>
  <c r="F450796" i="1"/>
  <c r="F450795" i="1"/>
  <c r="F450794" i="1"/>
  <c r="F450793" i="1"/>
  <c r="F450792" i="1"/>
  <c r="F450791" i="1"/>
  <c r="F450790" i="1"/>
  <c r="F450789" i="1"/>
  <c r="F450788" i="1"/>
  <c r="F450787" i="1"/>
  <c r="F450786" i="1"/>
  <c r="F450785" i="1"/>
  <c r="F450784" i="1"/>
  <c r="F450783" i="1"/>
  <c r="F450782" i="1"/>
  <c r="F450781" i="1"/>
  <c r="F450780" i="1"/>
  <c r="F450779" i="1"/>
  <c r="F450778" i="1"/>
  <c r="F450777" i="1"/>
  <c r="F450776" i="1"/>
  <c r="F450775" i="1"/>
  <c r="F450774" i="1"/>
  <c r="F450773" i="1"/>
  <c r="F450772" i="1"/>
  <c r="F450771" i="1"/>
  <c r="F450770" i="1"/>
  <c r="F450769" i="1"/>
  <c r="F450768" i="1"/>
  <c r="F450767" i="1"/>
  <c r="F450766" i="1"/>
  <c r="F450765" i="1"/>
  <c r="F450764" i="1"/>
  <c r="F450763" i="1"/>
  <c r="F450762" i="1"/>
  <c r="F450761" i="1"/>
  <c r="F450760" i="1"/>
  <c r="F450759" i="1"/>
  <c r="F450758" i="1"/>
  <c r="F450757" i="1"/>
  <c r="F450756" i="1"/>
  <c r="F450755" i="1"/>
  <c r="F450754" i="1"/>
  <c r="F450753" i="1"/>
  <c r="F450752" i="1"/>
  <c r="F450751" i="1"/>
  <c r="F450750" i="1"/>
  <c r="F450749" i="1"/>
  <c r="F450748" i="1"/>
  <c r="F450747" i="1"/>
  <c r="F450746" i="1"/>
  <c r="F450745" i="1"/>
  <c r="F450744" i="1"/>
  <c r="F450743" i="1"/>
  <c r="F450742" i="1"/>
  <c r="F450741" i="1"/>
  <c r="F450740" i="1"/>
  <c r="F450739" i="1"/>
  <c r="F450738" i="1"/>
  <c r="F450737" i="1"/>
  <c r="F450736" i="1"/>
  <c r="F450735" i="1"/>
  <c r="F450734" i="1"/>
  <c r="F450733" i="1"/>
  <c r="F450732" i="1"/>
  <c r="F450731" i="1"/>
  <c r="F450730" i="1"/>
  <c r="F450729" i="1"/>
  <c r="F450728" i="1"/>
  <c r="F450727" i="1"/>
  <c r="F450726" i="1"/>
  <c r="F450725" i="1"/>
  <c r="F450724" i="1"/>
  <c r="F450723" i="1"/>
  <c r="F450722" i="1"/>
  <c r="F450721" i="1"/>
  <c r="F450720" i="1"/>
  <c r="F450719" i="1"/>
  <c r="F450718" i="1"/>
  <c r="F450717" i="1"/>
  <c r="F450716" i="1"/>
  <c r="F450715" i="1"/>
  <c r="F450714" i="1"/>
  <c r="F450713" i="1"/>
  <c r="F450712" i="1"/>
  <c r="F450711" i="1"/>
  <c r="F450710" i="1"/>
  <c r="F450709" i="1"/>
  <c r="F450708" i="1"/>
  <c r="F450707" i="1"/>
  <c r="F450706" i="1"/>
  <c r="F450705" i="1"/>
  <c r="F450704" i="1"/>
  <c r="F450703" i="1"/>
  <c r="F450702" i="1"/>
  <c r="F450701" i="1"/>
  <c r="F450700" i="1"/>
  <c r="F450699" i="1"/>
  <c r="F450698" i="1"/>
  <c r="F450697" i="1"/>
  <c r="F450696" i="1"/>
  <c r="F450695" i="1"/>
  <c r="F450694" i="1"/>
  <c r="F450693" i="1"/>
  <c r="F450692" i="1"/>
  <c r="F450691" i="1"/>
  <c r="F450690" i="1"/>
  <c r="F450689" i="1"/>
  <c r="F450688" i="1"/>
  <c r="F450687" i="1"/>
  <c r="F450686" i="1"/>
  <c r="F450685" i="1"/>
  <c r="F450684" i="1"/>
  <c r="F450683" i="1"/>
  <c r="F450682" i="1"/>
  <c r="F450681" i="1"/>
  <c r="F450680" i="1"/>
  <c r="F450679" i="1"/>
  <c r="F450678" i="1"/>
  <c r="F450677" i="1"/>
  <c r="F450676" i="1"/>
  <c r="F450675" i="1"/>
  <c r="F450674" i="1"/>
  <c r="F450673" i="1"/>
  <c r="F450672" i="1"/>
  <c r="F450671" i="1"/>
  <c r="F450670" i="1"/>
  <c r="F450669" i="1"/>
  <c r="F450668" i="1"/>
  <c r="F450667" i="1"/>
  <c r="F450666" i="1"/>
  <c r="F450665" i="1"/>
  <c r="F450664" i="1"/>
  <c r="F450663" i="1"/>
  <c r="F450662" i="1"/>
  <c r="F450661" i="1"/>
  <c r="F450660" i="1"/>
  <c r="F450659" i="1"/>
  <c r="F450658" i="1"/>
  <c r="F450657" i="1"/>
  <c r="F450656" i="1"/>
  <c r="F450655" i="1"/>
  <c r="F450654" i="1"/>
  <c r="F450653" i="1"/>
  <c r="F450652" i="1"/>
  <c r="F450651" i="1"/>
  <c r="F450650" i="1"/>
  <c r="F450649" i="1"/>
  <c r="F450648" i="1"/>
  <c r="F450647" i="1"/>
  <c r="F450646" i="1"/>
  <c r="F450645" i="1"/>
  <c r="F450644" i="1"/>
  <c r="F450643" i="1"/>
  <c r="F450642" i="1"/>
  <c r="F450641" i="1"/>
  <c r="F450640" i="1"/>
  <c r="F450639" i="1"/>
  <c r="F450638" i="1"/>
  <c r="F450637" i="1"/>
  <c r="F450636" i="1"/>
  <c r="F450635" i="1"/>
  <c r="F450634" i="1"/>
  <c r="F450633" i="1"/>
  <c r="F450632" i="1"/>
  <c r="F450631" i="1"/>
  <c r="F450630" i="1"/>
  <c r="F450629" i="1"/>
  <c r="F450628" i="1"/>
  <c r="F450627" i="1"/>
  <c r="F450626" i="1"/>
  <c r="F450625" i="1"/>
  <c r="F450624" i="1"/>
  <c r="F450623" i="1"/>
  <c r="F450622" i="1"/>
  <c r="F450621" i="1"/>
  <c r="F450620" i="1"/>
  <c r="F450619" i="1"/>
  <c r="F450618" i="1"/>
  <c r="F450617" i="1"/>
  <c r="F450616" i="1"/>
  <c r="F450615" i="1"/>
  <c r="F450614" i="1"/>
  <c r="F450613" i="1"/>
  <c r="F450612" i="1"/>
  <c r="F450611" i="1"/>
  <c r="F450610" i="1"/>
  <c r="F450609" i="1"/>
  <c r="F450608" i="1"/>
  <c r="F450607" i="1"/>
  <c r="F450606" i="1"/>
  <c r="F450605" i="1"/>
  <c r="F450604" i="1"/>
  <c r="F450603" i="1"/>
  <c r="F450602" i="1"/>
  <c r="F450601" i="1"/>
  <c r="F450600" i="1"/>
  <c r="F450599" i="1"/>
  <c r="F450598" i="1"/>
  <c r="F450597" i="1"/>
  <c r="F450596" i="1"/>
  <c r="F450595" i="1"/>
  <c r="F450594" i="1"/>
  <c r="F450593" i="1"/>
  <c r="F450592" i="1"/>
  <c r="F450591" i="1"/>
  <c r="F450590" i="1"/>
  <c r="F450589" i="1"/>
  <c r="F450588" i="1"/>
  <c r="F450587" i="1"/>
  <c r="F450586" i="1"/>
  <c r="F450585" i="1"/>
  <c r="F450584" i="1"/>
  <c r="F450583" i="1"/>
  <c r="F450582" i="1"/>
  <c r="F450581" i="1"/>
  <c r="F450580" i="1"/>
  <c r="F450579" i="1"/>
  <c r="F450578" i="1"/>
  <c r="F450577" i="1"/>
  <c r="F450576" i="1"/>
  <c r="F450575" i="1"/>
  <c r="F450574" i="1"/>
  <c r="F450573" i="1"/>
  <c r="F450572" i="1"/>
  <c r="F450571" i="1"/>
  <c r="F450570" i="1"/>
  <c r="F450569" i="1"/>
  <c r="F450568" i="1"/>
  <c r="F450567" i="1"/>
  <c r="F450566" i="1"/>
  <c r="F450565" i="1"/>
  <c r="F450564" i="1"/>
  <c r="F450563" i="1"/>
  <c r="F450562" i="1"/>
  <c r="F450561" i="1"/>
  <c r="F450560" i="1"/>
  <c r="F450559" i="1"/>
  <c r="F450558" i="1"/>
  <c r="F450557" i="1"/>
  <c r="F450556" i="1"/>
  <c r="F450555" i="1"/>
  <c r="F450554" i="1"/>
  <c r="F450553" i="1"/>
  <c r="F450552" i="1"/>
  <c r="F450551" i="1"/>
  <c r="F450550" i="1"/>
  <c r="F450549" i="1"/>
  <c r="F450548" i="1"/>
  <c r="F450547" i="1"/>
  <c r="F450546" i="1"/>
  <c r="F450545" i="1"/>
  <c r="F450544" i="1"/>
  <c r="F450543" i="1"/>
  <c r="F450542" i="1"/>
  <c r="F450541" i="1"/>
  <c r="F450540" i="1"/>
  <c r="F450539" i="1"/>
  <c r="F450538" i="1"/>
  <c r="F450537" i="1"/>
  <c r="F450536" i="1"/>
  <c r="F450535" i="1"/>
  <c r="F450534" i="1"/>
  <c r="F450533" i="1"/>
  <c r="F450532" i="1"/>
  <c r="F450531" i="1"/>
  <c r="F450530" i="1"/>
  <c r="F450529" i="1"/>
  <c r="F450528" i="1"/>
  <c r="F450527" i="1"/>
  <c r="F450526" i="1"/>
  <c r="F450525" i="1"/>
  <c r="F450524" i="1"/>
  <c r="F450523" i="1"/>
  <c r="F450522" i="1"/>
  <c r="F450521" i="1"/>
  <c r="F450520" i="1"/>
  <c r="F450519" i="1"/>
  <c r="F450518" i="1"/>
  <c r="F450517" i="1"/>
  <c r="F450516" i="1"/>
  <c r="F450515" i="1"/>
  <c r="F450514" i="1"/>
  <c r="F450513" i="1"/>
  <c r="F450512" i="1"/>
  <c r="F450511" i="1"/>
  <c r="F450510" i="1"/>
  <c r="F450509" i="1"/>
  <c r="F450508" i="1"/>
  <c r="F450507" i="1"/>
  <c r="F450506" i="1"/>
  <c r="F450505" i="1"/>
  <c r="F450504" i="1"/>
  <c r="F450503" i="1"/>
  <c r="F450502" i="1"/>
  <c r="F450501" i="1"/>
  <c r="F450500" i="1"/>
  <c r="F450499" i="1"/>
  <c r="F450498" i="1"/>
  <c r="F450497" i="1"/>
  <c r="F450496" i="1"/>
  <c r="F450495" i="1"/>
  <c r="F450494" i="1"/>
  <c r="F450493" i="1"/>
  <c r="F450492" i="1"/>
  <c r="F450491" i="1"/>
  <c r="F450490" i="1"/>
  <c r="F450489" i="1"/>
  <c r="F450488" i="1"/>
  <c r="F450487" i="1"/>
  <c r="F450486" i="1"/>
  <c r="F450485" i="1"/>
  <c r="F450484" i="1"/>
  <c r="F450483" i="1"/>
  <c r="F450482" i="1"/>
  <c r="F450481" i="1"/>
  <c r="F450480" i="1"/>
  <c r="F450479" i="1"/>
  <c r="F450478" i="1"/>
  <c r="F450477" i="1"/>
  <c r="F450476" i="1"/>
  <c r="F450475" i="1"/>
  <c r="F450474" i="1"/>
  <c r="F450473" i="1"/>
  <c r="F450472" i="1"/>
  <c r="F450471" i="1"/>
  <c r="F450470" i="1"/>
  <c r="F450469" i="1"/>
  <c r="F450468" i="1"/>
  <c r="F450467" i="1"/>
  <c r="F450466" i="1"/>
  <c r="F450465" i="1"/>
  <c r="F450464" i="1"/>
  <c r="F450463" i="1"/>
  <c r="F450462" i="1"/>
  <c r="F450461" i="1"/>
  <c r="F450460" i="1"/>
  <c r="F450459" i="1"/>
  <c r="F450458" i="1"/>
  <c r="F450457" i="1"/>
  <c r="F450456" i="1"/>
  <c r="F450455" i="1"/>
  <c r="F450454" i="1"/>
  <c r="F450453" i="1"/>
  <c r="F450452" i="1"/>
  <c r="F450451" i="1"/>
  <c r="F450450" i="1"/>
  <c r="F450449" i="1"/>
  <c r="F450448" i="1"/>
  <c r="F450447" i="1"/>
  <c r="F450446" i="1"/>
  <c r="F450445" i="1"/>
  <c r="F450444" i="1"/>
  <c r="F450443" i="1"/>
  <c r="F450442" i="1"/>
  <c r="F450441" i="1"/>
  <c r="F450440" i="1"/>
  <c r="F450439" i="1"/>
  <c r="F450438" i="1"/>
  <c r="F450437" i="1"/>
  <c r="F450436" i="1"/>
  <c r="F450435" i="1"/>
  <c r="F450434" i="1"/>
  <c r="F450433" i="1"/>
  <c r="F450432" i="1"/>
  <c r="F450431" i="1"/>
  <c r="F450430" i="1"/>
  <c r="F450429" i="1"/>
  <c r="F450428" i="1"/>
  <c r="F450427" i="1"/>
  <c r="F450426" i="1"/>
  <c r="F450425" i="1"/>
  <c r="F450424" i="1"/>
  <c r="F450423" i="1"/>
  <c r="F450422" i="1"/>
  <c r="F450421" i="1"/>
  <c r="F450420" i="1"/>
  <c r="F450419" i="1"/>
  <c r="F450418" i="1"/>
  <c r="F450417" i="1"/>
  <c r="F450416" i="1"/>
  <c r="F450415" i="1"/>
  <c r="F450414" i="1"/>
  <c r="F450413" i="1"/>
  <c r="F450412" i="1"/>
  <c r="F450411" i="1"/>
  <c r="F450410" i="1"/>
  <c r="F450409" i="1"/>
  <c r="F450408" i="1"/>
  <c r="F450407" i="1"/>
  <c r="F450406" i="1"/>
  <c r="F450405" i="1"/>
  <c r="F450404" i="1"/>
  <c r="F450403" i="1"/>
  <c r="F450402" i="1"/>
  <c r="F450401" i="1"/>
  <c r="F450400" i="1"/>
  <c r="F450399" i="1"/>
  <c r="F450398" i="1"/>
  <c r="F450397" i="1"/>
  <c r="F450396" i="1"/>
  <c r="F450395" i="1"/>
  <c r="F450394" i="1"/>
  <c r="F450393" i="1"/>
  <c r="F450392" i="1"/>
  <c r="F450391" i="1"/>
  <c r="F450390" i="1"/>
  <c r="F450389" i="1"/>
  <c r="F450388" i="1"/>
  <c r="F450387" i="1"/>
  <c r="F450386" i="1"/>
  <c r="F450385" i="1"/>
  <c r="F450384" i="1"/>
  <c r="F450383" i="1"/>
  <c r="F450382" i="1"/>
  <c r="F450381" i="1"/>
  <c r="F450380" i="1"/>
  <c r="F450379" i="1"/>
  <c r="F450378" i="1"/>
  <c r="F450377" i="1"/>
  <c r="F450376" i="1"/>
  <c r="F450375" i="1"/>
  <c r="F450374" i="1"/>
  <c r="F450373" i="1"/>
  <c r="F450372" i="1"/>
  <c r="F450371" i="1"/>
  <c r="F450370" i="1"/>
  <c r="F450369" i="1"/>
  <c r="F450368" i="1"/>
  <c r="F450367" i="1"/>
  <c r="F450366" i="1"/>
  <c r="F450365" i="1"/>
  <c r="F450364" i="1"/>
  <c r="F450363" i="1"/>
  <c r="F450362" i="1"/>
  <c r="F450361" i="1"/>
  <c r="F450360" i="1"/>
  <c r="F450359" i="1"/>
  <c r="F450358" i="1"/>
  <c r="F450357" i="1"/>
  <c r="F450356" i="1"/>
  <c r="F450355" i="1"/>
  <c r="F450354" i="1"/>
  <c r="F450353" i="1"/>
  <c r="F450352" i="1"/>
  <c r="F450351" i="1"/>
  <c r="F450350" i="1"/>
  <c r="F450349" i="1"/>
  <c r="F450348" i="1"/>
  <c r="F450347" i="1"/>
  <c r="F450346" i="1"/>
  <c r="F450345" i="1"/>
  <c r="F450344" i="1"/>
  <c r="F450343" i="1"/>
  <c r="F450342" i="1"/>
  <c r="F450341" i="1"/>
  <c r="F450340" i="1"/>
  <c r="F450339" i="1"/>
  <c r="F450338" i="1"/>
  <c r="F450337" i="1"/>
  <c r="F450336" i="1"/>
  <c r="F450335" i="1"/>
  <c r="F450334" i="1"/>
  <c r="F450333" i="1"/>
  <c r="F450332" i="1"/>
  <c r="F450331" i="1"/>
  <c r="F450330" i="1"/>
  <c r="F450329" i="1"/>
  <c r="F450328" i="1"/>
  <c r="F450327" i="1"/>
  <c r="F450326" i="1"/>
  <c r="F450325" i="1"/>
  <c r="F450324" i="1"/>
  <c r="F450323" i="1"/>
  <c r="F450322" i="1"/>
  <c r="F450321" i="1"/>
  <c r="F450320" i="1"/>
  <c r="F450319" i="1"/>
  <c r="F450318" i="1"/>
  <c r="F450317" i="1"/>
  <c r="F450316" i="1"/>
  <c r="F450315" i="1"/>
  <c r="F450314" i="1"/>
  <c r="F450313" i="1"/>
  <c r="F450312" i="1"/>
  <c r="F450311" i="1"/>
  <c r="F450310" i="1"/>
  <c r="F450309" i="1"/>
  <c r="F450308" i="1"/>
  <c r="F450307" i="1"/>
  <c r="F450306" i="1"/>
  <c r="F450305" i="1"/>
  <c r="F450304" i="1"/>
  <c r="F450303" i="1"/>
  <c r="F450302" i="1"/>
  <c r="F450301" i="1"/>
  <c r="F450300" i="1"/>
  <c r="F450299" i="1"/>
  <c r="F450298" i="1"/>
  <c r="F450297" i="1"/>
  <c r="F450296" i="1"/>
  <c r="F450295" i="1"/>
  <c r="F450294" i="1"/>
  <c r="F450293" i="1"/>
  <c r="F450292" i="1"/>
  <c r="F450291" i="1"/>
  <c r="F450290" i="1"/>
  <c r="F450289" i="1"/>
  <c r="F450288" i="1"/>
  <c r="F450287" i="1"/>
  <c r="F450286" i="1"/>
  <c r="F450285" i="1"/>
  <c r="F450284" i="1"/>
  <c r="F450283" i="1"/>
  <c r="F450282" i="1"/>
  <c r="F450281" i="1"/>
  <c r="F450280" i="1"/>
  <c r="F450279" i="1"/>
  <c r="F450278" i="1"/>
  <c r="F450277" i="1"/>
  <c r="F450276" i="1"/>
  <c r="F450275" i="1"/>
  <c r="F450274" i="1"/>
  <c r="F450273" i="1"/>
  <c r="F450272" i="1"/>
  <c r="F450271" i="1"/>
  <c r="F450270" i="1"/>
  <c r="F450269" i="1"/>
  <c r="F450268" i="1"/>
  <c r="F450267" i="1"/>
  <c r="F450266" i="1"/>
  <c r="F450265" i="1"/>
  <c r="F450264" i="1"/>
  <c r="F450263" i="1"/>
  <c r="F450262" i="1"/>
  <c r="F450261" i="1"/>
  <c r="F450260" i="1"/>
  <c r="F450259" i="1"/>
  <c r="F450258" i="1"/>
  <c r="F450257" i="1"/>
  <c r="F450256" i="1"/>
  <c r="F450255" i="1"/>
  <c r="F450254" i="1"/>
  <c r="F450253" i="1"/>
  <c r="F450252" i="1"/>
  <c r="F450251" i="1"/>
  <c r="F450250" i="1"/>
  <c r="F450249" i="1"/>
  <c r="F450248" i="1"/>
  <c r="F450247" i="1"/>
  <c r="F450246" i="1"/>
  <c r="F450245" i="1"/>
  <c r="F450244" i="1"/>
  <c r="F450243" i="1"/>
  <c r="F450242" i="1"/>
  <c r="F450241" i="1"/>
  <c r="F450240" i="1"/>
  <c r="F450239" i="1"/>
  <c r="F450238" i="1"/>
  <c r="F450237" i="1"/>
  <c r="F450236" i="1"/>
  <c r="F450235" i="1"/>
  <c r="F450234" i="1"/>
  <c r="F450233" i="1"/>
  <c r="F450232" i="1"/>
  <c r="F450231" i="1"/>
  <c r="F450230" i="1"/>
  <c r="F450229" i="1"/>
  <c r="F450228" i="1"/>
  <c r="F450227" i="1"/>
  <c r="F450226" i="1"/>
  <c r="F450225" i="1"/>
  <c r="F450224" i="1"/>
  <c r="F450223" i="1"/>
  <c r="F450222" i="1"/>
  <c r="F450221" i="1"/>
  <c r="F450220" i="1"/>
  <c r="F450219" i="1"/>
  <c r="F450218" i="1"/>
  <c r="F450217" i="1"/>
  <c r="F450216" i="1"/>
  <c r="F450215" i="1"/>
  <c r="F450214" i="1"/>
  <c r="F450213" i="1"/>
  <c r="F450212" i="1"/>
  <c r="F450211" i="1"/>
  <c r="F450210" i="1"/>
  <c r="F450209" i="1"/>
  <c r="F450208" i="1"/>
  <c r="F450207" i="1"/>
  <c r="F450206" i="1"/>
  <c r="F450205" i="1"/>
  <c r="F450204" i="1"/>
  <c r="F450203" i="1"/>
  <c r="F450202" i="1"/>
  <c r="F450201" i="1"/>
  <c r="F450200" i="1"/>
  <c r="F450199" i="1"/>
  <c r="F450198" i="1"/>
  <c r="F450197" i="1"/>
  <c r="F450196" i="1"/>
  <c r="F450195" i="1"/>
  <c r="F450194" i="1"/>
  <c r="F450193" i="1"/>
  <c r="F450192" i="1"/>
  <c r="F450191" i="1"/>
  <c r="F450190" i="1"/>
  <c r="F450189" i="1"/>
  <c r="F450188" i="1"/>
  <c r="F450187" i="1"/>
  <c r="F450186" i="1"/>
  <c r="F450185" i="1"/>
  <c r="F450184" i="1"/>
  <c r="F450183" i="1"/>
  <c r="F450182" i="1"/>
  <c r="F450181" i="1"/>
  <c r="F450180" i="1"/>
  <c r="F450179" i="1"/>
  <c r="F450178" i="1"/>
  <c r="F450177" i="1"/>
  <c r="F450176" i="1"/>
  <c r="F450175" i="1"/>
  <c r="F450174" i="1"/>
  <c r="F450173" i="1"/>
  <c r="F450172" i="1"/>
  <c r="F450171" i="1"/>
  <c r="F450170" i="1"/>
  <c r="F450169" i="1"/>
  <c r="F450168" i="1"/>
  <c r="F450167" i="1"/>
  <c r="F450166" i="1"/>
  <c r="F450165" i="1"/>
  <c r="F450164" i="1"/>
  <c r="F450163" i="1"/>
  <c r="F450162" i="1"/>
  <c r="F450161" i="1"/>
  <c r="F450160" i="1"/>
  <c r="F450159" i="1"/>
  <c r="F450158" i="1"/>
  <c r="F450157" i="1"/>
  <c r="F450156" i="1"/>
  <c r="F450155" i="1"/>
  <c r="F450154" i="1"/>
  <c r="F450153" i="1"/>
  <c r="F450152" i="1"/>
  <c r="F450151" i="1"/>
  <c r="F450150" i="1"/>
  <c r="F450149" i="1"/>
  <c r="F450148" i="1"/>
  <c r="F450147" i="1"/>
  <c r="F450146" i="1"/>
  <c r="F450145" i="1"/>
  <c r="F450144" i="1"/>
  <c r="F450143" i="1"/>
  <c r="F450142" i="1"/>
  <c r="F450141" i="1"/>
  <c r="F450140" i="1"/>
  <c r="F450139" i="1"/>
  <c r="F450138" i="1"/>
  <c r="F450137" i="1"/>
  <c r="F450136" i="1"/>
  <c r="F450135" i="1"/>
  <c r="F450134" i="1"/>
  <c r="F450133" i="1"/>
  <c r="F450132" i="1"/>
  <c r="F450131" i="1"/>
  <c r="F450130" i="1"/>
  <c r="F450129" i="1"/>
  <c r="F450128" i="1"/>
  <c r="F450127" i="1"/>
  <c r="F450126" i="1"/>
  <c r="F450125" i="1"/>
  <c r="F450124" i="1"/>
  <c r="F450123" i="1"/>
  <c r="F450122" i="1"/>
  <c r="F450121" i="1"/>
  <c r="F450120" i="1"/>
  <c r="F450119" i="1"/>
  <c r="F450118" i="1"/>
  <c r="F450117" i="1"/>
  <c r="F450116" i="1"/>
  <c r="F450115" i="1"/>
  <c r="F450114" i="1"/>
  <c r="F450113" i="1"/>
  <c r="F450112" i="1"/>
  <c r="F450111" i="1"/>
  <c r="F450110" i="1"/>
  <c r="F450109" i="1"/>
  <c r="F450108" i="1"/>
  <c r="F450107" i="1"/>
  <c r="F450106" i="1"/>
  <c r="F450105" i="1"/>
  <c r="F450104" i="1"/>
  <c r="F450103" i="1"/>
  <c r="F450102" i="1"/>
  <c r="F450101" i="1"/>
  <c r="F450100" i="1"/>
  <c r="F450099" i="1"/>
  <c r="F450098" i="1"/>
  <c r="F450097" i="1"/>
  <c r="F450096" i="1"/>
  <c r="F450095" i="1"/>
  <c r="F450094" i="1"/>
  <c r="F450093" i="1"/>
  <c r="F450092" i="1"/>
  <c r="F450091" i="1"/>
  <c r="F450090" i="1"/>
  <c r="F450089" i="1"/>
  <c r="F450088" i="1"/>
  <c r="F450087" i="1"/>
  <c r="F450086" i="1"/>
  <c r="F450085" i="1"/>
  <c r="F450084" i="1"/>
  <c r="F450083" i="1"/>
  <c r="F450082" i="1"/>
  <c r="F450081" i="1"/>
  <c r="F450080" i="1"/>
  <c r="F450079" i="1"/>
  <c r="F450078" i="1"/>
  <c r="F450077" i="1"/>
  <c r="F450076" i="1"/>
  <c r="F450075" i="1"/>
  <c r="F450074" i="1"/>
  <c r="F450073" i="1"/>
  <c r="F450072" i="1"/>
  <c r="F450071" i="1"/>
  <c r="F450070" i="1"/>
  <c r="F450069" i="1"/>
  <c r="F450068" i="1"/>
  <c r="F450067" i="1"/>
  <c r="F450066" i="1"/>
  <c r="F450065" i="1"/>
  <c r="F450064" i="1"/>
  <c r="F450063" i="1"/>
  <c r="F450062" i="1"/>
  <c r="F450061" i="1"/>
  <c r="F450060" i="1"/>
  <c r="F450059" i="1"/>
  <c r="F450058" i="1"/>
  <c r="F450057" i="1"/>
  <c r="F450056" i="1"/>
  <c r="F450055" i="1"/>
  <c r="F450054" i="1"/>
  <c r="F450053" i="1"/>
  <c r="F450052" i="1"/>
  <c r="F450051" i="1"/>
  <c r="F450050" i="1"/>
  <c r="F450049" i="1"/>
  <c r="F450048" i="1"/>
  <c r="F450047" i="1"/>
  <c r="F450046" i="1"/>
  <c r="F450045" i="1"/>
  <c r="F450044" i="1"/>
  <c r="F450043" i="1"/>
  <c r="F450042" i="1"/>
  <c r="F450041" i="1"/>
  <c r="F450040" i="1"/>
  <c r="F450039" i="1"/>
  <c r="F450038" i="1"/>
  <c r="F450037" i="1"/>
  <c r="F450036" i="1"/>
  <c r="F450035" i="1"/>
  <c r="F450034" i="1"/>
  <c r="F450033" i="1"/>
  <c r="F450032" i="1"/>
  <c r="F450031" i="1"/>
  <c r="F450030" i="1"/>
  <c r="F450029" i="1"/>
  <c r="F450028" i="1"/>
  <c r="F450027" i="1"/>
  <c r="F450026" i="1"/>
  <c r="F450025" i="1"/>
  <c r="F450024" i="1"/>
  <c r="F450023" i="1"/>
  <c r="F450022" i="1"/>
  <c r="F450021" i="1"/>
  <c r="F450020" i="1"/>
  <c r="F450019" i="1"/>
  <c r="F450018" i="1"/>
  <c r="F450017" i="1"/>
  <c r="F450016" i="1"/>
  <c r="F450015" i="1"/>
  <c r="F450014" i="1"/>
  <c r="F450013" i="1"/>
  <c r="F450012" i="1"/>
  <c r="F450011" i="1"/>
  <c r="F450010" i="1"/>
  <c r="F450009" i="1"/>
  <c r="F450008" i="1"/>
  <c r="F450007" i="1"/>
  <c r="F450006" i="1"/>
  <c r="F450005" i="1"/>
  <c r="F450004" i="1"/>
  <c r="F450003" i="1"/>
  <c r="F450002" i="1"/>
  <c r="F450001" i="1"/>
  <c r="F450000" i="1"/>
  <c r="F449999" i="1"/>
  <c r="F449998" i="1"/>
  <c r="F449997" i="1"/>
  <c r="F449996" i="1"/>
  <c r="F449995" i="1"/>
  <c r="F449994" i="1"/>
  <c r="F449993" i="1"/>
  <c r="F449992" i="1"/>
  <c r="F449991" i="1"/>
  <c r="F449990" i="1"/>
  <c r="F449989" i="1"/>
  <c r="F449988" i="1"/>
  <c r="F449987" i="1"/>
  <c r="F449986" i="1"/>
  <c r="F449985" i="1"/>
  <c r="F449984" i="1"/>
  <c r="F449983" i="1"/>
  <c r="F449982" i="1"/>
  <c r="F449981" i="1"/>
  <c r="F449980" i="1"/>
  <c r="F449979" i="1"/>
  <c r="F449978" i="1"/>
  <c r="F449977" i="1"/>
  <c r="F449976" i="1"/>
  <c r="F449975" i="1"/>
  <c r="F449974" i="1"/>
  <c r="F449973" i="1"/>
  <c r="F449972" i="1"/>
  <c r="F449971" i="1"/>
  <c r="F449970" i="1"/>
  <c r="F449969" i="1"/>
  <c r="F449968" i="1"/>
  <c r="F449967" i="1"/>
  <c r="F449966" i="1"/>
  <c r="F449965" i="1"/>
  <c r="F449964" i="1"/>
  <c r="F449963" i="1"/>
  <c r="F449962" i="1"/>
  <c r="F449961" i="1"/>
  <c r="F449960" i="1"/>
  <c r="F449959" i="1"/>
  <c r="F449958" i="1"/>
  <c r="F449957" i="1"/>
  <c r="F449956" i="1"/>
  <c r="F449955" i="1"/>
  <c r="F449954" i="1"/>
  <c r="F449953" i="1"/>
  <c r="F449952" i="1"/>
  <c r="F449951" i="1"/>
  <c r="F449950" i="1"/>
  <c r="F449949" i="1"/>
  <c r="F449948" i="1"/>
  <c r="F449947" i="1"/>
  <c r="F449946" i="1"/>
  <c r="F449945" i="1"/>
  <c r="F449944" i="1"/>
  <c r="F449943" i="1"/>
  <c r="F449942" i="1"/>
  <c r="F449941" i="1"/>
  <c r="F449940" i="1"/>
  <c r="F449939" i="1"/>
  <c r="F449938" i="1"/>
  <c r="F449937" i="1"/>
  <c r="F449936" i="1"/>
  <c r="F449935" i="1"/>
  <c r="F449934" i="1"/>
  <c r="F449933" i="1"/>
  <c r="F449932" i="1"/>
  <c r="F449931" i="1"/>
  <c r="F449930" i="1"/>
  <c r="F449929" i="1"/>
  <c r="F449928" i="1"/>
  <c r="F449927" i="1"/>
  <c r="F449926" i="1"/>
  <c r="F449925" i="1"/>
  <c r="F449924" i="1"/>
  <c r="F449923" i="1"/>
  <c r="F449922" i="1"/>
  <c r="F449921" i="1"/>
  <c r="F449920" i="1"/>
  <c r="F449919" i="1"/>
  <c r="F449918" i="1"/>
  <c r="F449917" i="1"/>
  <c r="F449916" i="1"/>
  <c r="F449915" i="1"/>
  <c r="F449914" i="1"/>
  <c r="F449913" i="1"/>
  <c r="F449912" i="1"/>
  <c r="F449911" i="1"/>
  <c r="F449910" i="1"/>
  <c r="F449909" i="1"/>
  <c r="F449908" i="1"/>
  <c r="F449907" i="1"/>
  <c r="F449906" i="1"/>
  <c r="F449905" i="1"/>
  <c r="F449904" i="1"/>
  <c r="F449903" i="1"/>
  <c r="F449902" i="1"/>
  <c r="F449901" i="1"/>
  <c r="F449900" i="1"/>
  <c r="F449899" i="1"/>
  <c r="F449898" i="1"/>
  <c r="F449897" i="1"/>
  <c r="F449896" i="1"/>
  <c r="F449895" i="1"/>
  <c r="F449894" i="1"/>
  <c r="F449893" i="1"/>
  <c r="F449892" i="1"/>
  <c r="F449891" i="1"/>
  <c r="F449890" i="1"/>
  <c r="F449889" i="1"/>
  <c r="F449888" i="1"/>
  <c r="F449887" i="1"/>
  <c r="F449886" i="1"/>
  <c r="F449885" i="1"/>
  <c r="F449884" i="1"/>
  <c r="F449883" i="1"/>
  <c r="F449882" i="1"/>
  <c r="F449881" i="1"/>
  <c r="F449880" i="1"/>
  <c r="F449879" i="1"/>
  <c r="F449878" i="1"/>
  <c r="F449877" i="1"/>
  <c r="F449876" i="1"/>
  <c r="F449875" i="1"/>
  <c r="F449874" i="1"/>
  <c r="F449873" i="1"/>
  <c r="F449872" i="1"/>
  <c r="F449871" i="1"/>
  <c r="F449870" i="1"/>
  <c r="F449869" i="1"/>
  <c r="F449868" i="1"/>
  <c r="F449867" i="1"/>
  <c r="F449866" i="1"/>
  <c r="F449865" i="1"/>
  <c r="F449864" i="1"/>
  <c r="F449863" i="1"/>
  <c r="F449862" i="1"/>
  <c r="F449861" i="1"/>
  <c r="F449860" i="1"/>
  <c r="F449859" i="1"/>
  <c r="F449858" i="1"/>
  <c r="F449857" i="1"/>
  <c r="F449856" i="1"/>
  <c r="F449855" i="1"/>
  <c r="F449854" i="1"/>
  <c r="F449853" i="1"/>
  <c r="F449852" i="1"/>
  <c r="F449851" i="1"/>
  <c r="F449850" i="1"/>
  <c r="F449849" i="1"/>
  <c r="F449848" i="1"/>
  <c r="F449847" i="1"/>
  <c r="F449846" i="1"/>
  <c r="F449845" i="1"/>
  <c r="F449844" i="1"/>
  <c r="F449843" i="1"/>
  <c r="F449842" i="1"/>
  <c r="F449841" i="1"/>
  <c r="F449840" i="1"/>
  <c r="F449839" i="1"/>
  <c r="F449838" i="1"/>
  <c r="F449837" i="1"/>
  <c r="F449836" i="1"/>
  <c r="F449835" i="1"/>
  <c r="F449834" i="1"/>
  <c r="F449833" i="1"/>
  <c r="F449832" i="1"/>
  <c r="F449831" i="1"/>
  <c r="F449830" i="1"/>
  <c r="F449829" i="1"/>
  <c r="F449828" i="1"/>
  <c r="F449827" i="1"/>
  <c r="F449826" i="1"/>
  <c r="F449825" i="1"/>
  <c r="F449824" i="1"/>
  <c r="F449823" i="1"/>
  <c r="F449822" i="1"/>
  <c r="F449821" i="1"/>
  <c r="F449820" i="1"/>
  <c r="F449819" i="1"/>
  <c r="F449818" i="1"/>
  <c r="F449817" i="1"/>
  <c r="F449816" i="1"/>
  <c r="F449815" i="1"/>
  <c r="F449814" i="1"/>
  <c r="F449813" i="1"/>
  <c r="F449812" i="1"/>
  <c r="F449811" i="1"/>
  <c r="F449810" i="1"/>
  <c r="F449809" i="1"/>
  <c r="F449808" i="1"/>
  <c r="F449807" i="1"/>
  <c r="F449806" i="1"/>
  <c r="F449805" i="1"/>
  <c r="F449804" i="1"/>
  <c r="F449803" i="1"/>
  <c r="F449802" i="1"/>
  <c r="F449801" i="1"/>
  <c r="F449800" i="1"/>
  <c r="F449799" i="1"/>
  <c r="F449798" i="1"/>
  <c r="F449797" i="1"/>
  <c r="F449796" i="1"/>
  <c r="F449795" i="1"/>
  <c r="F449794" i="1"/>
  <c r="F449793" i="1"/>
  <c r="F449792" i="1"/>
  <c r="F449791" i="1"/>
  <c r="F449790" i="1"/>
  <c r="F449789" i="1"/>
  <c r="F449788" i="1"/>
  <c r="F449787" i="1"/>
  <c r="F449786" i="1"/>
  <c r="F449785" i="1"/>
  <c r="F449784" i="1"/>
  <c r="F449783" i="1"/>
  <c r="F449782" i="1"/>
  <c r="F449781" i="1"/>
  <c r="F449780" i="1"/>
  <c r="F449779" i="1"/>
  <c r="F449778" i="1"/>
  <c r="F449777" i="1"/>
  <c r="F449776" i="1"/>
  <c r="F449775" i="1"/>
  <c r="F449774" i="1"/>
  <c r="F449773" i="1"/>
  <c r="F449772" i="1"/>
  <c r="F449771" i="1"/>
  <c r="F449770" i="1"/>
  <c r="F449769" i="1"/>
  <c r="F449768" i="1"/>
  <c r="F449767" i="1"/>
  <c r="F449766" i="1"/>
  <c r="F449765" i="1"/>
  <c r="F449764" i="1"/>
  <c r="F449763" i="1"/>
  <c r="F449762" i="1"/>
  <c r="F449761" i="1"/>
  <c r="F449760" i="1"/>
  <c r="F449759" i="1"/>
  <c r="F449758" i="1"/>
  <c r="F449757" i="1"/>
  <c r="F449756" i="1"/>
  <c r="F449755" i="1"/>
  <c r="F449754" i="1"/>
  <c r="F449753" i="1"/>
  <c r="F449752" i="1"/>
  <c r="F449751" i="1"/>
  <c r="F449750" i="1"/>
  <c r="F449749" i="1"/>
  <c r="F449748" i="1"/>
  <c r="F449747" i="1"/>
  <c r="F449746" i="1"/>
  <c r="F449745" i="1"/>
  <c r="F449744" i="1"/>
  <c r="F449743" i="1"/>
  <c r="F449742" i="1"/>
  <c r="F449741" i="1"/>
  <c r="F449740" i="1"/>
  <c r="F449739" i="1"/>
  <c r="F449738" i="1"/>
  <c r="F449737" i="1"/>
  <c r="F449736" i="1"/>
  <c r="F449735" i="1"/>
  <c r="F449734" i="1"/>
  <c r="F449733" i="1"/>
  <c r="F449732" i="1"/>
  <c r="F449731" i="1"/>
  <c r="F449730" i="1"/>
  <c r="F449729" i="1"/>
  <c r="F449728" i="1"/>
  <c r="F449727" i="1"/>
  <c r="F449726" i="1"/>
  <c r="F449725" i="1"/>
  <c r="F449724" i="1"/>
  <c r="F449723" i="1"/>
  <c r="F449722" i="1"/>
  <c r="F449721" i="1"/>
  <c r="F449720" i="1"/>
  <c r="F449719" i="1"/>
  <c r="F449718" i="1"/>
  <c r="F449717" i="1"/>
  <c r="F449716" i="1"/>
  <c r="F449715" i="1"/>
  <c r="F449714" i="1"/>
  <c r="F449713" i="1"/>
  <c r="F449712" i="1"/>
  <c r="F449711" i="1"/>
  <c r="F449710" i="1"/>
  <c r="F449709" i="1"/>
  <c r="F449708" i="1"/>
  <c r="F449707" i="1"/>
  <c r="F449706" i="1"/>
  <c r="F449705" i="1"/>
  <c r="F449704" i="1"/>
  <c r="F449703" i="1"/>
  <c r="F449702" i="1"/>
  <c r="F449701" i="1"/>
  <c r="F449700" i="1"/>
  <c r="F449699" i="1"/>
  <c r="F449698" i="1"/>
  <c r="F449697" i="1"/>
  <c r="F449696" i="1"/>
  <c r="F449695" i="1"/>
  <c r="F449694" i="1"/>
  <c r="F449693" i="1"/>
  <c r="F449692" i="1"/>
  <c r="F449691" i="1"/>
  <c r="F449690" i="1"/>
  <c r="F449689" i="1"/>
  <c r="F449688" i="1"/>
  <c r="F449687" i="1"/>
  <c r="F449686" i="1"/>
  <c r="F449685" i="1"/>
  <c r="F449684" i="1"/>
  <c r="F449683" i="1"/>
  <c r="F449682" i="1"/>
  <c r="F449681" i="1"/>
  <c r="F449680" i="1"/>
  <c r="F449679" i="1"/>
  <c r="F449678" i="1"/>
  <c r="F449677" i="1"/>
  <c r="F449676" i="1"/>
  <c r="F449675" i="1"/>
  <c r="F449674" i="1"/>
  <c r="F449673" i="1"/>
  <c r="F449672" i="1"/>
  <c r="F449671" i="1"/>
  <c r="F449670" i="1"/>
  <c r="F449669" i="1"/>
  <c r="F449668" i="1"/>
  <c r="F449667" i="1"/>
  <c r="F449666" i="1"/>
  <c r="F449665" i="1"/>
  <c r="F449664" i="1"/>
  <c r="F449663" i="1"/>
  <c r="F449662" i="1"/>
  <c r="F449661" i="1"/>
  <c r="F449660" i="1"/>
  <c r="F449659" i="1"/>
  <c r="F449658" i="1"/>
  <c r="F449657" i="1"/>
  <c r="F449656" i="1"/>
  <c r="F449655" i="1"/>
  <c r="F449654" i="1"/>
  <c r="F449653" i="1"/>
  <c r="F449652" i="1"/>
  <c r="F449651" i="1"/>
  <c r="F449650" i="1"/>
  <c r="F449649" i="1"/>
  <c r="F449648" i="1"/>
  <c r="F449647" i="1"/>
  <c r="F449646" i="1"/>
  <c r="F449645" i="1"/>
  <c r="F449644" i="1"/>
  <c r="F449643" i="1"/>
  <c r="F449642" i="1"/>
  <c r="F449641" i="1"/>
  <c r="F449640" i="1"/>
  <c r="F449639" i="1"/>
  <c r="F449638" i="1"/>
  <c r="F449637" i="1"/>
  <c r="F449636" i="1"/>
  <c r="F449635" i="1"/>
  <c r="F449634" i="1"/>
  <c r="F449633" i="1"/>
  <c r="F449632" i="1"/>
  <c r="F449631" i="1"/>
  <c r="F449630" i="1"/>
  <c r="F449629" i="1"/>
  <c r="F449628" i="1"/>
  <c r="F449627" i="1"/>
  <c r="F449626" i="1"/>
  <c r="F449625" i="1"/>
  <c r="F449624" i="1"/>
  <c r="F449623" i="1"/>
  <c r="F449622" i="1"/>
  <c r="F449621" i="1"/>
  <c r="F449620" i="1"/>
  <c r="F449619" i="1"/>
  <c r="F449618" i="1"/>
  <c r="F449617" i="1"/>
  <c r="F449616" i="1"/>
  <c r="F449615" i="1"/>
  <c r="F449614" i="1"/>
  <c r="F449613" i="1"/>
  <c r="F449612" i="1"/>
  <c r="F449611" i="1"/>
  <c r="F449610" i="1"/>
  <c r="F449609" i="1"/>
  <c r="F449608" i="1"/>
  <c r="F449607" i="1"/>
  <c r="F449606" i="1"/>
  <c r="F449605" i="1"/>
  <c r="F449604" i="1"/>
  <c r="F449603" i="1"/>
  <c r="F449602" i="1"/>
  <c r="F449601" i="1"/>
  <c r="F449600" i="1"/>
  <c r="F449599" i="1"/>
  <c r="F449598" i="1"/>
  <c r="F449597" i="1"/>
  <c r="F449596" i="1"/>
  <c r="F449595" i="1"/>
  <c r="F449594" i="1"/>
  <c r="F449593" i="1"/>
  <c r="F449592" i="1"/>
  <c r="F449591" i="1"/>
  <c r="F449590" i="1"/>
  <c r="F449589" i="1"/>
  <c r="F449588" i="1"/>
  <c r="F449587" i="1"/>
  <c r="F449586" i="1"/>
  <c r="F449585" i="1"/>
  <c r="F449584" i="1"/>
  <c r="F449583" i="1"/>
  <c r="F449582" i="1"/>
  <c r="F449581" i="1"/>
  <c r="F449580" i="1"/>
  <c r="F449579" i="1"/>
  <c r="F449578" i="1"/>
  <c r="F449577" i="1"/>
  <c r="F449576" i="1"/>
  <c r="F449575" i="1"/>
  <c r="F449574" i="1"/>
  <c r="F449573" i="1"/>
  <c r="F449572" i="1"/>
  <c r="F449571" i="1"/>
  <c r="F449570" i="1"/>
  <c r="F449569" i="1"/>
  <c r="F449568" i="1"/>
  <c r="F449567" i="1"/>
  <c r="F449566" i="1"/>
  <c r="F449565" i="1"/>
  <c r="F449564" i="1"/>
  <c r="F449563" i="1"/>
  <c r="F449562" i="1"/>
  <c r="F449561" i="1"/>
  <c r="F449560" i="1"/>
  <c r="F449559" i="1"/>
  <c r="F449558" i="1"/>
  <c r="F449557" i="1"/>
  <c r="F449556" i="1"/>
  <c r="F449555" i="1"/>
  <c r="F449554" i="1"/>
  <c r="F449553" i="1"/>
  <c r="F449552" i="1"/>
  <c r="F449551" i="1"/>
  <c r="F449550" i="1"/>
  <c r="F449549" i="1"/>
  <c r="F449548" i="1"/>
  <c r="F449547" i="1"/>
  <c r="F449546" i="1"/>
  <c r="F449545" i="1"/>
  <c r="F449544" i="1"/>
  <c r="F449543" i="1"/>
  <c r="F449542" i="1"/>
  <c r="F449541" i="1"/>
  <c r="F449540" i="1"/>
  <c r="F449539" i="1"/>
  <c r="F449538" i="1"/>
  <c r="F449537" i="1"/>
  <c r="F449536" i="1"/>
  <c r="F449535" i="1"/>
  <c r="F449534" i="1"/>
  <c r="F449533" i="1"/>
  <c r="F449532" i="1"/>
  <c r="F449531" i="1"/>
  <c r="F449530" i="1"/>
  <c r="F449529" i="1"/>
  <c r="F449528" i="1"/>
  <c r="F449527" i="1"/>
  <c r="F449526" i="1"/>
  <c r="F449525" i="1"/>
  <c r="F449524" i="1"/>
  <c r="F449523" i="1"/>
  <c r="F449522" i="1"/>
  <c r="F449521" i="1"/>
  <c r="F449520" i="1"/>
  <c r="F449519" i="1"/>
  <c r="F449518" i="1"/>
  <c r="F449517" i="1"/>
  <c r="F449516" i="1"/>
  <c r="F449515" i="1"/>
  <c r="F449514" i="1"/>
  <c r="F449513" i="1"/>
  <c r="F449512" i="1"/>
  <c r="F449511" i="1"/>
  <c r="F449510" i="1"/>
  <c r="F449509" i="1"/>
  <c r="F449508" i="1"/>
  <c r="F449507" i="1"/>
  <c r="F449506" i="1"/>
  <c r="F449505" i="1"/>
  <c r="F449504" i="1"/>
  <c r="F449503" i="1"/>
  <c r="F449502" i="1"/>
  <c r="F449501" i="1"/>
  <c r="F449500" i="1"/>
  <c r="F449499" i="1"/>
  <c r="F449498" i="1"/>
  <c r="F449497" i="1"/>
  <c r="F449496" i="1"/>
  <c r="F449495" i="1"/>
  <c r="F449494" i="1"/>
  <c r="F449493" i="1"/>
  <c r="F449492" i="1"/>
  <c r="F449491" i="1"/>
  <c r="F449490" i="1"/>
  <c r="F449489" i="1"/>
  <c r="F449488" i="1"/>
  <c r="F449487" i="1"/>
  <c r="F449486" i="1"/>
  <c r="F449485" i="1"/>
  <c r="F449484" i="1"/>
  <c r="F449483" i="1"/>
  <c r="F449482" i="1"/>
  <c r="F449481" i="1"/>
  <c r="F449480" i="1"/>
  <c r="F449479" i="1"/>
  <c r="F449478" i="1"/>
  <c r="F449477" i="1"/>
  <c r="F449476" i="1"/>
  <c r="F449475" i="1"/>
  <c r="F449474" i="1"/>
  <c r="F449473" i="1"/>
  <c r="F449472" i="1"/>
  <c r="F449471" i="1"/>
  <c r="F449470" i="1"/>
  <c r="F449469" i="1"/>
  <c r="F449468" i="1"/>
  <c r="F449467" i="1"/>
  <c r="F449466" i="1"/>
  <c r="F449465" i="1"/>
  <c r="F449464" i="1"/>
  <c r="F449463" i="1"/>
  <c r="F449462" i="1"/>
  <c r="F449461" i="1"/>
  <c r="F449460" i="1"/>
  <c r="F449459" i="1"/>
  <c r="F449458" i="1"/>
  <c r="F449457" i="1"/>
  <c r="F449456" i="1"/>
  <c r="F449455" i="1"/>
  <c r="F449454" i="1"/>
  <c r="F449453" i="1"/>
  <c r="F449452" i="1"/>
  <c r="F449451" i="1"/>
  <c r="F449450" i="1"/>
  <c r="F449449" i="1"/>
  <c r="F449448" i="1"/>
  <c r="F449447" i="1"/>
  <c r="F449446" i="1"/>
  <c r="F449445" i="1"/>
  <c r="F449444" i="1"/>
  <c r="F449443" i="1"/>
  <c r="F449442" i="1"/>
  <c r="F449441" i="1"/>
  <c r="F449440" i="1"/>
  <c r="F449439" i="1"/>
  <c r="F449438" i="1"/>
  <c r="F449437" i="1"/>
  <c r="F449436" i="1"/>
  <c r="F449435" i="1"/>
  <c r="F449434" i="1"/>
  <c r="F449433" i="1"/>
  <c r="F449432" i="1"/>
  <c r="F449431" i="1"/>
  <c r="F449430" i="1"/>
  <c r="F449429" i="1"/>
  <c r="F449428" i="1"/>
  <c r="F449427" i="1"/>
  <c r="F449426" i="1"/>
  <c r="F449425" i="1"/>
  <c r="F449424" i="1"/>
  <c r="F449423" i="1"/>
  <c r="F449422" i="1"/>
  <c r="F449421" i="1"/>
  <c r="F449420" i="1"/>
  <c r="F449419" i="1"/>
  <c r="F449418" i="1"/>
  <c r="F449417" i="1"/>
  <c r="F449416" i="1"/>
  <c r="F449415" i="1"/>
  <c r="F449414" i="1"/>
  <c r="F449413" i="1"/>
  <c r="F449412" i="1"/>
  <c r="F449411" i="1"/>
  <c r="F449410" i="1"/>
  <c r="F449409" i="1"/>
  <c r="F449408" i="1"/>
  <c r="F449407" i="1"/>
  <c r="F449406" i="1"/>
  <c r="F449405" i="1"/>
  <c r="F449404" i="1"/>
  <c r="F449403" i="1"/>
  <c r="F449402" i="1"/>
  <c r="F449401" i="1"/>
  <c r="F449400" i="1"/>
  <c r="F449399" i="1"/>
  <c r="F449398" i="1"/>
  <c r="F449397" i="1"/>
  <c r="F449396" i="1"/>
  <c r="F449395" i="1"/>
  <c r="F449394" i="1"/>
  <c r="F449393" i="1"/>
  <c r="F449392" i="1"/>
  <c r="F449391" i="1"/>
  <c r="F449390" i="1"/>
  <c r="F449389" i="1"/>
  <c r="F449388" i="1"/>
  <c r="F449387" i="1"/>
  <c r="F449386" i="1"/>
  <c r="F449385" i="1"/>
  <c r="F449384" i="1"/>
  <c r="F449383" i="1"/>
  <c r="F449382" i="1"/>
  <c r="F449381" i="1"/>
  <c r="F449380" i="1"/>
  <c r="F449379" i="1"/>
  <c r="F449378" i="1"/>
  <c r="F449377" i="1"/>
  <c r="F449376" i="1"/>
  <c r="F449375" i="1"/>
  <c r="F449374" i="1"/>
  <c r="F449373" i="1"/>
  <c r="F449372" i="1"/>
  <c r="F449371" i="1"/>
  <c r="F449370" i="1"/>
  <c r="F449369" i="1"/>
  <c r="F449368" i="1"/>
  <c r="F449367" i="1"/>
  <c r="F449366" i="1"/>
  <c r="F449365" i="1"/>
  <c r="F449364" i="1"/>
  <c r="F449363" i="1"/>
  <c r="F449362" i="1"/>
  <c r="F449361" i="1"/>
  <c r="F449360" i="1"/>
  <c r="F449359" i="1"/>
  <c r="F449358" i="1"/>
  <c r="F449357" i="1"/>
  <c r="F449356" i="1"/>
  <c r="F449355" i="1"/>
  <c r="F449354" i="1"/>
  <c r="F449353" i="1"/>
  <c r="F449352" i="1"/>
  <c r="F449351" i="1"/>
  <c r="F449350" i="1"/>
  <c r="F449349" i="1"/>
  <c r="F449348" i="1"/>
  <c r="F449347" i="1"/>
  <c r="F449346" i="1"/>
  <c r="F449345" i="1"/>
  <c r="F449344" i="1"/>
  <c r="F449343" i="1"/>
  <c r="F449342" i="1"/>
  <c r="F449341" i="1"/>
  <c r="F449340" i="1"/>
  <c r="F449339" i="1"/>
  <c r="F449338" i="1"/>
  <c r="F449337" i="1"/>
  <c r="F449336" i="1"/>
  <c r="F449335" i="1"/>
  <c r="F449334" i="1"/>
  <c r="F449333" i="1"/>
  <c r="F449332" i="1"/>
  <c r="F449331" i="1"/>
  <c r="F449330" i="1"/>
  <c r="F449329" i="1"/>
  <c r="F449328" i="1"/>
  <c r="F449327" i="1"/>
  <c r="F449326" i="1"/>
  <c r="F449325" i="1"/>
  <c r="F449324" i="1"/>
  <c r="F449323" i="1"/>
  <c r="F449322" i="1"/>
  <c r="F449321" i="1"/>
  <c r="F449320" i="1"/>
  <c r="F449319" i="1"/>
  <c r="F449318" i="1"/>
  <c r="F449317" i="1"/>
  <c r="F449316" i="1"/>
  <c r="F449315" i="1"/>
  <c r="F449314" i="1"/>
  <c r="F449313" i="1"/>
  <c r="F449312" i="1"/>
  <c r="F449311" i="1"/>
  <c r="F449310" i="1"/>
  <c r="F449309" i="1"/>
  <c r="F449308" i="1"/>
  <c r="F449307" i="1"/>
  <c r="F449306" i="1"/>
  <c r="F449305" i="1"/>
  <c r="F449304" i="1"/>
  <c r="F449303" i="1"/>
  <c r="F449302" i="1"/>
  <c r="F449301" i="1"/>
  <c r="F449300" i="1"/>
  <c r="F449299" i="1"/>
  <c r="F449298" i="1"/>
  <c r="F449297" i="1"/>
  <c r="F449296" i="1"/>
  <c r="F449295" i="1"/>
  <c r="F449294" i="1"/>
  <c r="F449293" i="1"/>
  <c r="F449292" i="1"/>
  <c r="F449291" i="1"/>
  <c r="F449290" i="1"/>
  <c r="F449289" i="1"/>
  <c r="F449288" i="1"/>
  <c r="F449287" i="1"/>
  <c r="F449286" i="1"/>
  <c r="F449285" i="1"/>
  <c r="F449284" i="1"/>
  <c r="F449283" i="1"/>
  <c r="F449282" i="1"/>
  <c r="F449281" i="1"/>
  <c r="F449280" i="1"/>
  <c r="F449279" i="1"/>
  <c r="F449278" i="1"/>
  <c r="F449277" i="1"/>
  <c r="F449276" i="1"/>
  <c r="F449275" i="1"/>
  <c r="F449274" i="1"/>
  <c r="F449273" i="1"/>
  <c r="F449272" i="1"/>
  <c r="F449271" i="1"/>
  <c r="F449270" i="1"/>
  <c r="F449269" i="1"/>
  <c r="F449268" i="1"/>
  <c r="F449267" i="1"/>
  <c r="F449266" i="1"/>
  <c r="F449265" i="1"/>
  <c r="F449264" i="1"/>
  <c r="F449263" i="1"/>
  <c r="F449262" i="1"/>
  <c r="F449261" i="1"/>
  <c r="F449260" i="1"/>
  <c r="F449259" i="1"/>
  <c r="F449258" i="1"/>
  <c r="F449257" i="1"/>
  <c r="F449256" i="1"/>
  <c r="F449255" i="1"/>
  <c r="F449254" i="1"/>
  <c r="F449253" i="1"/>
  <c r="F449252" i="1"/>
  <c r="F449251" i="1"/>
  <c r="F449250" i="1"/>
  <c r="F449249" i="1"/>
  <c r="F449248" i="1"/>
  <c r="F449247" i="1"/>
  <c r="F449246" i="1"/>
  <c r="F449245" i="1"/>
  <c r="F449244" i="1"/>
  <c r="F449243" i="1"/>
  <c r="F449242" i="1"/>
  <c r="F449241" i="1"/>
  <c r="F449240" i="1"/>
  <c r="F449239" i="1"/>
  <c r="F449238" i="1"/>
  <c r="F449237" i="1"/>
  <c r="F449236" i="1"/>
  <c r="F449235" i="1"/>
  <c r="F449234" i="1"/>
  <c r="F449233" i="1"/>
  <c r="F449232" i="1"/>
  <c r="F449231" i="1"/>
  <c r="F449230" i="1"/>
  <c r="F449229" i="1"/>
  <c r="F449228" i="1"/>
  <c r="F449227" i="1"/>
  <c r="F449226" i="1"/>
  <c r="F449225" i="1"/>
  <c r="F449224" i="1"/>
  <c r="F449223" i="1"/>
  <c r="F449222" i="1"/>
  <c r="F449221" i="1"/>
  <c r="F449220" i="1"/>
  <c r="F449219" i="1"/>
  <c r="F449218" i="1"/>
  <c r="F449217" i="1"/>
  <c r="F449216" i="1"/>
  <c r="F449215" i="1"/>
  <c r="F449214" i="1"/>
  <c r="F449213" i="1"/>
  <c r="F449212" i="1"/>
  <c r="F449211" i="1"/>
  <c r="F449210" i="1"/>
  <c r="F449209" i="1"/>
  <c r="F449208" i="1"/>
  <c r="F449207" i="1"/>
  <c r="F449206" i="1"/>
  <c r="F449205" i="1"/>
  <c r="F449204" i="1"/>
  <c r="F449203" i="1"/>
  <c r="F449202" i="1"/>
  <c r="F449201" i="1"/>
  <c r="F449200" i="1"/>
  <c r="F449199" i="1"/>
  <c r="F449198" i="1"/>
  <c r="F449197" i="1"/>
  <c r="F449196" i="1"/>
  <c r="F449195" i="1"/>
  <c r="F449194" i="1"/>
  <c r="F449193" i="1"/>
  <c r="F449192" i="1"/>
  <c r="F449191" i="1"/>
  <c r="F449190" i="1"/>
  <c r="F449189" i="1"/>
  <c r="F449188" i="1"/>
  <c r="F449187" i="1"/>
  <c r="F449186" i="1"/>
  <c r="F449185" i="1"/>
  <c r="F449184" i="1"/>
  <c r="F449183" i="1"/>
  <c r="F449182" i="1"/>
  <c r="F449181" i="1"/>
  <c r="F449180" i="1"/>
  <c r="F449179" i="1"/>
  <c r="F449178" i="1"/>
  <c r="F449177" i="1"/>
  <c r="F449176" i="1"/>
  <c r="F449175" i="1"/>
  <c r="F449174" i="1"/>
  <c r="F449173" i="1"/>
  <c r="F449172" i="1"/>
  <c r="F449171" i="1"/>
  <c r="F449170" i="1"/>
  <c r="F449169" i="1"/>
  <c r="F449168" i="1"/>
  <c r="F449167" i="1"/>
  <c r="F449166" i="1"/>
  <c r="F449165" i="1"/>
  <c r="F449164" i="1"/>
  <c r="F449163" i="1"/>
  <c r="F449162" i="1"/>
  <c r="F449161" i="1"/>
  <c r="F449160" i="1"/>
  <c r="F449159" i="1"/>
  <c r="F449158" i="1"/>
  <c r="F449157" i="1"/>
  <c r="F449156" i="1"/>
  <c r="F449155" i="1"/>
  <c r="F449154" i="1"/>
  <c r="F449153" i="1"/>
  <c r="F449152" i="1"/>
  <c r="F449151" i="1"/>
  <c r="F449150" i="1"/>
  <c r="F449149" i="1"/>
  <c r="F449148" i="1"/>
  <c r="F449147" i="1"/>
  <c r="F449146" i="1"/>
  <c r="F449145" i="1"/>
  <c r="F449144" i="1"/>
  <c r="F449143" i="1"/>
  <c r="F449142" i="1"/>
  <c r="F449141" i="1"/>
  <c r="F449140" i="1"/>
  <c r="F449139" i="1"/>
  <c r="F449138" i="1"/>
  <c r="F449137" i="1"/>
  <c r="F449136" i="1"/>
  <c r="F449135" i="1"/>
  <c r="F449134" i="1"/>
  <c r="F449133" i="1"/>
  <c r="F449132" i="1"/>
  <c r="F449131" i="1"/>
  <c r="F449130" i="1"/>
  <c r="F449129" i="1"/>
  <c r="F449128" i="1"/>
  <c r="F449127" i="1"/>
  <c r="F449126" i="1"/>
  <c r="F449125" i="1"/>
  <c r="F449124" i="1"/>
  <c r="F449123" i="1"/>
  <c r="F449122" i="1"/>
  <c r="F449121" i="1"/>
  <c r="F449120" i="1"/>
  <c r="F449119" i="1"/>
  <c r="F449118" i="1"/>
  <c r="F449117" i="1"/>
  <c r="F449116" i="1"/>
  <c r="F449115" i="1"/>
  <c r="F449114" i="1"/>
  <c r="F449113" i="1"/>
  <c r="F449112" i="1"/>
  <c r="F449111" i="1"/>
  <c r="F449110" i="1"/>
  <c r="F449109" i="1"/>
  <c r="F449108" i="1"/>
  <c r="F449107" i="1"/>
  <c r="F449106" i="1"/>
  <c r="F449105" i="1"/>
  <c r="F449104" i="1"/>
  <c r="F449103" i="1"/>
  <c r="F449102" i="1"/>
  <c r="F449101" i="1"/>
  <c r="F449100" i="1"/>
  <c r="F449099" i="1"/>
  <c r="F449098" i="1"/>
  <c r="F449097" i="1"/>
  <c r="F449096" i="1"/>
  <c r="F449095" i="1"/>
  <c r="F449094" i="1"/>
  <c r="F449093" i="1"/>
  <c r="F449092" i="1"/>
  <c r="F449091" i="1"/>
  <c r="F449090" i="1"/>
  <c r="F449089" i="1"/>
  <c r="F449088" i="1"/>
  <c r="F449087" i="1"/>
  <c r="F449086" i="1"/>
  <c r="F449085" i="1"/>
  <c r="F449084" i="1"/>
  <c r="F449083" i="1"/>
  <c r="F449082" i="1"/>
  <c r="F449081" i="1"/>
  <c r="F449080" i="1"/>
  <c r="F449079" i="1"/>
  <c r="F449078" i="1"/>
  <c r="F449077" i="1"/>
  <c r="F449076" i="1"/>
  <c r="F449075" i="1"/>
  <c r="F449074" i="1"/>
  <c r="F449073" i="1"/>
  <c r="F449072" i="1"/>
  <c r="F449071" i="1"/>
  <c r="F449070" i="1"/>
  <c r="F449069" i="1"/>
  <c r="F449068" i="1"/>
  <c r="F449067" i="1"/>
  <c r="F449066" i="1"/>
  <c r="F449065" i="1"/>
  <c r="F449064" i="1"/>
  <c r="F449063" i="1"/>
  <c r="F449062" i="1"/>
  <c r="F449061" i="1"/>
  <c r="F449060" i="1"/>
  <c r="F449059" i="1"/>
  <c r="F449058" i="1"/>
  <c r="F449057" i="1"/>
  <c r="F449056" i="1"/>
  <c r="F449055" i="1"/>
  <c r="F449054" i="1"/>
  <c r="F449053" i="1"/>
  <c r="F449052" i="1"/>
  <c r="F449051" i="1"/>
  <c r="F449050" i="1"/>
  <c r="F449049" i="1"/>
  <c r="F449048" i="1"/>
  <c r="F449047" i="1"/>
  <c r="F449046" i="1"/>
  <c r="F449045" i="1"/>
  <c r="F449044" i="1"/>
  <c r="F449043" i="1"/>
  <c r="F449042" i="1"/>
  <c r="F449041" i="1"/>
  <c r="F449040" i="1"/>
  <c r="F449039" i="1"/>
  <c r="F449038" i="1"/>
  <c r="F449037" i="1"/>
  <c r="F449036" i="1"/>
  <c r="F449035" i="1"/>
  <c r="F449034" i="1"/>
  <c r="F449033" i="1"/>
  <c r="F449032" i="1"/>
  <c r="F449031" i="1"/>
  <c r="F449030" i="1"/>
  <c r="F449029" i="1"/>
  <c r="F449028" i="1"/>
  <c r="F449027" i="1"/>
  <c r="F449026" i="1"/>
  <c r="F449025" i="1"/>
  <c r="F449024" i="1"/>
  <c r="F449023" i="1"/>
  <c r="F449022" i="1"/>
  <c r="F449021" i="1"/>
  <c r="F449020" i="1"/>
  <c r="F449019" i="1"/>
  <c r="F449018" i="1"/>
  <c r="F449017" i="1"/>
  <c r="F449016" i="1"/>
  <c r="F449015" i="1"/>
  <c r="F449014" i="1"/>
  <c r="F449013" i="1"/>
  <c r="F449012" i="1"/>
  <c r="F449011" i="1"/>
  <c r="F449010" i="1"/>
  <c r="F449009" i="1"/>
  <c r="F449008" i="1"/>
  <c r="F449007" i="1"/>
  <c r="F449006" i="1"/>
  <c r="F449005" i="1"/>
  <c r="F449004" i="1"/>
  <c r="F449003" i="1"/>
  <c r="F449002" i="1"/>
  <c r="F449001" i="1"/>
  <c r="F449000" i="1"/>
  <c r="F448999" i="1"/>
  <c r="F448998" i="1"/>
  <c r="F448997" i="1"/>
  <c r="F448996" i="1"/>
  <c r="F448995" i="1"/>
  <c r="F448994" i="1"/>
  <c r="F448993" i="1"/>
  <c r="F448992" i="1"/>
  <c r="F448991" i="1"/>
  <c r="F448990" i="1"/>
  <c r="F448989" i="1"/>
  <c r="F448988" i="1"/>
  <c r="F448987" i="1"/>
  <c r="F448986" i="1"/>
  <c r="F448985" i="1"/>
  <c r="F448984" i="1"/>
  <c r="F448983" i="1"/>
  <c r="F448982" i="1"/>
  <c r="F448981" i="1"/>
  <c r="F448980" i="1"/>
  <c r="F448979" i="1"/>
  <c r="F448978" i="1"/>
  <c r="F448977" i="1"/>
  <c r="F448976" i="1"/>
  <c r="F448975" i="1"/>
  <c r="F448974" i="1"/>
  <c r="F448973" i="1"/>
  <c r="F448972" i="1"/>
  <c r="F448971" i="1"/>
  <c r="F448970" i="1"/>
  <c r="F448969" i="1"/>
  <c r="F448968" i="1"/>
  <c r="F448967" i="1"/>
  <c r="F448966" i="1"/>
  <c r="F448965" i="1"/>
  <c r="F448964" i="1"/>
  <c r="F448963" i="1"/>
  <c r="F448962" i="1"/>
  <c r="F448961" i="1"/>
  <c r="F448960" i="1"/>
  <c r="F448959" i="1"/>
  <c r="F448958" i="1"/>
  <c r="F448957" i="1"/>
  <c r="F448956" i="1"/>
  <c r="F448955" i="1"/>
  <c r="F448954" i="1"/>
  <c r="F448953" i="1"/>
  <c r="F448952" i="1"/>
  <c r="F448951" i="1"/>
  <c r="F448950" i="1"/>
  <c r="F448949" i="1"/>
  <c r="F448948" i="1"/>
  <c r="F448947" i="1"/>
  <c r="F448946" i="1"/>
  <c r="F448945" i="1"/>
  <c r="F448944" i="1"/>
  <c r="F448943" i="1"/>
  <c r="F448942" i="1"/>
  <c r="F448941" i="1"/>
  <c r="F448940" i="1"/>
  <c r="F448939" i="1"/>
  <c r="F448938" i="1"/>
  <c r="F448937" i="1"/>
  <c r="F448936" i="1"/>
  <c r="F448935" i="1"/>
  <c r="F448934" i="1"/>
  <c r="F448933" i="1"/>
  <c r="F448932" i="1"/>
  <c r="F448931" i="1"/>
  <c r="F448930" i="1"/>
  <c r="F448929" i="1"/>
  <c r="F448928" i="1"/>
  <c r="F448927" i="1"/>
  <c r="F448926" i="1"/>
  <c r="F448925" i="1"/>
  <c r="F448924" i="1"/>
  <c r="F448923" i="1"/>
  <c r="F448922" i="1"/>
  <c r="F448921" i="1"/>
  <c r="F448920" i="1"/>
  <c r="F448919" i="1"/>
  <c r="F448918" i="1"/>
  <c r="F448917" i="1"/>
  <c r="F448916" i="1"/>
  <c r="F448915" i="1"/>
  <c r="F448914" i="1"/>
  <c r="F448913" i="1"/>
  <c r="F448912" i="1"/>
  <c r="F448911" i="1"/>
  <c r="F448910" i="1"/>
  <c r="F448909" i="1"/>
  <c r="F448908" i="1"/>
  <c r="F448907" i="1"/>
  <c r="F448906" i="1"/>
  <c r="F448905" i="1"/>
  <c r="F448904" i="1"/>
  <c r="F448903" i="1"/>
  <c r="F448902" i="1"/>
  <c r="F448901" i="1"/>
  <c r="F448900" i="1"/>
  <c r="F448899" i="1"/>
  <c r="F448898" i="1"/>
  <c r="F448897" i="1"/>
  <c r="F448896" i="1"/>
  <c r="F448895" i="1"/>
  <c r="F448894" i="1"/>
  <c r="F448893" i="1"/>
  <c r="F448892" i="1"/>
  <c r="F448891" i="1"/>
  <c r="F448890" i="1"/>
  <c r="F448889" i="1"/>
  <c r="F448888" i="1"/>
  <c r="F448887" i="1"/>
  <c r="F448886" i="1"/>
  <c r="F448885" i="1"/>
  <c r="F448884" i="1"/>
  <c r="F448883" i="1"/>
  <c r="F448882" i="1"/>
  <c r="F448881" i="1"/>
  <c r="F448880" i="1"/>
  <c r="F448879" i="1"/>
  <c r="F448878" i="1"/>
  <c r="F448877" i="1"/>
  <c r="F448876" i="1"/>
  <c r="F448875" i="1"/>
  <c r="F448874" i="1"/>
  <c r="F448873" i="1"/>
  <c r="F448872" i="1"/>
  <c r="F448871" i="1"/>
  <c r="F448870" i="1"/>
  <c r="F448869" i="1"/>
  <c r="F448868" i="1"/>
  <c r="F448867" i="1"/>
  <c r="F448866" i="1"/>
  <c r="F448865" i="1"/>
  <c r="F448864" i="1"/>
  <c r="F448863" i="1"/>
  <c r="F448862" i="1"/>
  <c r="F448861" i="1"/>
  <c r="F448860" i="1"/>
  <c r="F448859" i="1"/>
  <c r="F448858" i="1"/>
  <c r="F448857" i="1"/>
  <c r="F448856" i="1"/>
  <c r="F448855" i="1"/>
  <c r="F448854" i="1"/>
  <c r="F448853" i="1"/>
  <c r="F448852" i="1"/>
  <c r="F448851" i="1"/>
  <c r="F448850" i="1"/>
  <c r="F448849" i="1"/>
  <c r="F448848" i="1"/>
  <c r="F448847" i="1"/>
  <c r="F448846" i="1"/>
  <c r="F448845" i="1"/>
  <c r="F448844" i="1"/>
  <c r="F448843" i="1"/>
  <c r="F448842" i="1"/>
  <c r="F448841" i="1"/>
  <c r="F448840" i="1"/>
  <c r="F448839" i="1"/>
  <c r="F448838" i="1"/>
  <c r="F448837" i="1"/>
  <c r="F448836" i="1"/>
  <c r="F448835" i="1"/>
  <c r="F448834" i="1"/>
  <c r="F448833" i="1"/>
  <c r="F448832" i="1"/>
  <c r="F448831" i="1"/>
  <c r="F448830" i="1"/>
  <c r="F448829" i="1"/>
  <c r="F448828" i="1"/>
  <c r="F448827" i="1"/>
  <c r="F448826" i="1"/>
  <c r="F448825" i="1"/>
  <c r="F448824" i="1"/>
  <c r="F448823" i="1"/>
  <c r="F448822" i="1"/>
  <c r="F448821" i="1"/>
  <c r="F448820" i="1"/>
  <c r="F448819" i="1"/>
  <c r="F448818" i="1"/>
  <c r="F448817" i="1"/>
  <c r="F448816" i="1"/>
  <c r="F448815" i="1"/>
  <c r="F448814" i="1"/>
  <c r="F448813" i="1"/>
  <c r="F448812" i="1"/>
  <c r="F448811" i="1"/>
  <c r="F448810" i="1"/>
  <c r="F448809" i="1"/>
  <c r="F448808" i="1"/>
  <c r="F448807" i="1"/>
  <c r="F448806" i="1"/>
  <c r="F448805" i="1"/>
  <c r="F448804" i="1"/>
  <c r="F448803" i="1"/>
  <c r="F448802" i="1"/>
  <c r="F448801" i="1"/>
  <c r="F448800" i="1"/>
  <c r="F448799" i="1"/>
  <c r="F448798" i="1"/>
  <c r="F448797" i="1"/>
  <c r="F448796" i="1"/>
  <c r="F448795" i="1"/>
  <c r="F448794" i="1"/>
  <c r="F448793" i="1"/>
  <c r="F448792" i="1"/>
  <c r="F448791" i="1"/>
  <c r="F448790" i="1"/>
  <c r="F448789" i="1"/>
  <c r="F448788" i="1"/>
  <c r="F448787" i="1"/>
  <c r="F448786" i="1"/>
  <c r="F448785" i="1"/>
  <c r="F448784" i="1"/>
  <c r="F448783" i="1"/>
  <c r="F448782" i="1"/>
  <c r="F448781" i="1"/>
  <c r="F448780" i="1"/>
  <c r="F448779" i="1"/>
  <c r="F448778" i="1"/>
  <c r="F448777" i="1"/>
  <c r="F448776" i="1"/>
  <c r="F448775" i="1"/>
  <c r="F448774" i="1"/>
  <c r="F448773" i="1"/>
  <c r="F448772" i="1"/>
  <c r="F448771" i="1"/>
  <c r="F448770" i="1"/>
  <c r="F448769" i="1"/>
  <c r="F448768" i="1"/>
  <c r="F448767" i="1"/>
  <c r="F448766" i="1"/>
  <c r="F448765" i="1"/>
  <c r="F448764" i="1"/>
  <c r="F448763" i="1"/>
  <c r="F448762" i="1"/>
  <c r="F448761" i="1"/>
  <c r="F448760" i="1"/>
  <c r="F448759" i="1"/>
  <c r="F448758" i="1"/>
  <c r="F448757" i="1"/>
  <c r="F448756" i="1"/>
  <c r="F448755" i="1"/>
  <c r="F448754" i="1"/>
  <c r="F448753" i="1"/>
  <c r="F448752" i="1"/>
  <c r="F448751" i="1"/>
  <c r="F448750" i="1"/>
  <c r="F448749" i="1"/>
  <c r="F448748" i="1"/>
  <c r="F448747" i="1"/>
  <c r="F448746" i="1"/>
  <c r="F448745" i="1"/>
  <c r="F448744" i="1"/>
  <c r="F448743" i="1"/>
  <c r="F448742" i="1"/>
  <c r="F448741" i="1"/>
  <c r="F448740" i="1"/>
  <c r="F448739" i="1"/>
  <c r="F448738" i="1"/>
  <c r="F448737" i="1"/>
  <c r="F448736" i="1"/>
  <c r="F448735" i="1"/>
  <c r="F448734" i="1"/>
  <c r="F448733" i="1"/>
  <c r="F448732" i="1"/>
  <c r="F448731" i="1"/>
  <c r="F448730" i="1"/>
  <c r="F448729" i="1"/>
  <c r="F448728" i="1"/>
  <c r="F448727" i="1"/>
  <c r="F448726" i="1"/>
  <c r="F448725" i="1"/>
  <c r="F448724" i="1"/>
  <c r="F448723" i="1"/>
  <c r="F448722" i="1"/>
  <c r="F448721" i="1"/>
  <c r="F448720" i="1"/>
  <c r="F448719" i="1"/>
  <c r="F448718" i="1"/>
  <c r="F448717" i="1"/>
  <c r="F448716" i="1"/>
  <c r="F448715" i="1"/>
  <c r="F448714" i="1"/>
  <c r="F448713" i="1"/>
  <c r="F448712" i="1"/>
  <c r="F448711" i="1"/>
  <c r="F448710" i="1"/>
  <c r="F448709" i="1"/>
  <c r="F448708" i="1"/>
  <c r="F448707" i="1"/>
  <c r="F448706" i="1"/>
  <c r="F448705" i="1"/>
  <c r="F448704" i="1"/>
  <c r="F448703" i="1"/>
  <c r="F448702" i="1"/>
  <c r="F448701" i="1"/>
  <c r="F448700" i="1"/>
  <c r="F448699" i="1"/>
  <c r="F448698" i="1"/>
  <c r="F448697" i="1"/>
  <c r="F448696" i="1"/>
  <c r="F448695" i="1"/>
  <c r="F448694" i="1"/>
  <c r="F448693" i="1"/>
  <c r="F448692" i="1"/>
  <c r="F448691" i="1"/>
  <c r="F448690" i="1"/>
  <c r="F448689" i="1"/>
  <c r="F448688" i="1"/>
  <c r="F448687" i="1"/>
  <c r="F448686" i="1"/>
  <c r="F448685" i="1"/>
  <c r="F448684" i="1"/>
  <c r="F448683" i="1"/>
  <c r="F448682" i="1"/>
  <c r="F448681" i="1"/>
  <c r="F448680" i="1"/>
  <c r="F448679" i="1"/>
  <c r="F448678" i="1"/>
  <c r="F448677" i="1"/>
  <c r="F448676" i="1"/>
  <c r="F448675" i="1"/>
  <c r="F448674" i="1"/>
  <c r="F448673" i="1"/>
  <c r="F448672" i="1"/>
  <c r="F448671" i="1"/>
  <c r="F448670" i="1"/>
  <c r="F448669" i="1"/>
  <c r="F448668" i="1"/>
  <c r="F448667" i="1"/>
  <c r="F448666" i="1"/>
  <c r="F448665" i="1"/>
  <c r="F448664" i="1"/>
  <c r="F448663" i="1"/>
  <c r="F448662" i="1"/>
  <c r="F448661" i="1"/>
  <c r="F448660" i="1"/>
  <c r="F448659" i="1"/>
  <c r="F448658" i="1"/>
  <c r="F448657" i="1"/>
  <c r="F448656" i="1"/>
  <c r="F448655" i="1"/>
  <c r="F448654" i="1"/>
  <c r="F448653" i="1"/>
  <c r="F448652" i="1"/>
  <c r="F448651" i="1"/>
  <c r="F448650" i="1"/>
  <c r="F448649" i="1"/>
  <c r="F448648" i="1"/>
  <c r="F448647" i="1"/>
  <c r="F448646" i="1"/>
  <c r="F448645" i="1"/>
  <c r="F448644" i="1"/>
  <c r="F448643" i="1"/>
  <c r="F448642" i="1"/>
  <c r="F448641" i="1"/>
  <c r="F448640" i="1"/>
  <c r="F448639" i="1"/>
  <c r="F448638" i="1"/>
  <c r="F448637" i="1"/>
  <c r="F448636" i="1"/>
  <c r="F448635" i="1"/>
  <c r="F448634" i="1"/>
  <c r="F448633" i="1"/>
  <c r="F448632" i="1"/>
  <c r="F448631" i="1"/>
  <c r="F448630" i="1"/>
  <c r="F448629" i="1"/>
  <c r="F448628" i="1"/>
  <c r="F448627" i="1"/>
  <c r="F448626" i="1"/>
  <c r="F448625" i="1"/>
  <c r="F448624" i="1"/>
  <c r="F448623" i="1"/>
  <c r="F448622" i="1"/>
  <c r="F448621" i="1"/>
  <c r="F448620" i="1"/>
  <c r="F448619" i="1"/>
  <c r="F448618" i="1"/>
  <c r="F448617" i="1"/>
  <c r="F448616" i="1"/>
  <c r="F448615" i="1"/>
  <c r="F448614" i="1"/>
  <c r="F448613" i="1"/>
  <c r="F448612" i="1"/>
  <c r="F448611" i="1"/>
  <c r="F448610" i="1"/>
  <c r="F448609" i="1"/>
  <c r="F448608" i="1"/>
  <c r="F448607" i="1"/>
  <c r="F448606" i="1"/>
  <c r="F448605" i="1"/>
  <c r="F448604" i="1"/>
  <c r="F448603" i="1"/>
  <c r="F448602" i="1"/>
  <c r="F448601" i="1"/>
  <c r="F448600" i="1"/>
  <c r="F448599" i="1"/>
  <c r="F448598" i="1"/>
  <c r="F448597" i="1"/>
  <c r="F448596" i="1"/>
  <c r="F448595" i="1"/>
  <c r="F448594" i="1"/>
  <c r="F448593" i="1"/>
  <c r="F448592" i="1"/>
  <c r="F448591" i="1"/>
  <c r="F448590" i="1"/>
  <c r="F448589" i="1"/>
  <c r="F448588" i="1"/>
  <c r="F448587" i="1"/>
  <c r="F448586" i="1"/>
  <c r="F448585" i="1"/>
  <c r="F448584" i="1"/>
  <c r="F448583" i="1"/>
  <c r="F448582" i="1"/>
  <c r="F448581" i="1"/>
  <c r="F448580" i="1"/>
  <c r="F448579" i="1"/>
  <c r="F448578" i="1"/>
  <c r="F448577" i="1"/>
  <c r="F448576" i="1"/>
  <c r="F448575" i="1"/>
  <c r="F448574" i="1"/>
  <c r="F448573" i="1"/>
  <c r="F448572" i="1"/>
  <c r="F448571" i="1"/>
  <c r="F448570" i="1"/>
  <c r="F448569" i="1"/>
  <c r="F448568" i="1"/>
  <c r="F448567" i="1"/>
  <c r="F448566" i="1"/>
  <c r="F448565" i="1"/>
  <c r="F448564" i="1"/>
  <c r="F448563" i="1"/>
  <c r="F448562" i="1"/>
  <c r="F448561" i="1"/>
  <c r="F448560" i="1"/>
  <c r="F448559" i="1"/>
  <c r="F448558" i="1"/>
  <c r="F448557" i="1"/>
  <c r="F448556" i="1"/>
  <c r="F448555" i="1"/>
  <c r="F448554" i="1"/>
  <c r="F448553" i="1"/>
  <c r="F448552" i="1"/>
  <c r="F448551" i="1"/>
  <c r="F448550" i="1"/>
  <c r="F448549" i="1"/>
  <c r="F448548" i="1"/>
  <c r="F448547" i="1"/>
  <c r="F448546" i="1"/>
  <c r="F448545" i="1"/>
  <c r="F448544" i="1"/>
  <c r="F448543" i="1"/>
  <c r="F448542" i="1"/>
  <c r="F448541" i="1"/>
  <c r="F448540" i="1"/>
  <c r="F448539" i="1"/>
  <c r="F448538" i="1"/>
  <c r="F448537" i="1"/>
  <c r="F448536" i="1"/>
  <c r="F448535" i="1"/>
  <c r="F448534" i="1"/>
  <c r="F448533" i="1"/>
  <c r="F448532" i="1"/>
  <c r="F448531" i="1"/>
  <c r="F448530" i="1"/>
  <c r="F448529" i="1"/>
  <c r="F448528" i="1"/>
  <c r="F448527" i="1"/>
  <c r="F448526" i="1"/>
  <c r="F448525" i="1"/>
  <c r="F448524" i="1"/>
  <c r="F448523" i="1"/>
  <c r="F448522" i="1"/>
  <c r="F448521" i="1"/>
  <c r="F448520" i="1"/>
  <c r="F448519" i="1"/>
  <c r="F448518" i="1"/>
  <c r="F448517" i="1"/>
  <c r="F448516" i="1"/>
  <c r="F448515" i="1"/>
  <c r="F448514" i="1"/>
  <c r="F448513" i="1"/>
  <c r="F448512" i="1"/>
  <c r="F448511" i="1"/>
  <c r="F448510" i="1"/>
  <c r="F448509" i="1"/>
  <c r="F448508" i="1"/>
  <c r="F448507" i="1"/>
  <c r="F448506" i="1"/>
  <c r="F448505" i="1"/>
  <c r="F448504" i="1"/>
  <c r="F448503" i="1"/>
  <c r="F448502" i="1"/>
  <c r="F448501" i="1"/>
  <c r="F448500" i="1"/>
  <c r="F448499" i="1"/>
  <c r="F448498" i="1"/>
  <c r="F448497" i="1"/>
  <c r="F448496" i="1"/>
  <c r="F448495" i="1"/>
  <c r="F448494" i="1"/>
  <c r="F448493" i="1"/>
  <c r="F448492" i="1"/>
  <c r="F448491" i="1"/>
  <c r="F448490" i="1"/>
  <c r="F448489" i="1"/>
  <c r="F448488" i="1"/>
  <c r="F448487" i="1"/>
  <c r="F448486" i="1"/>
  <c r="F448485" i="1"/>
  <c r="F448484" i="1"/>
  <c r="F448483" i="1"/>
  <c r="F448482" i="1"/>
  <c r="F448481" i="1"/>
  <c r="F448480" i="1"/>
  <c r="F448479" i="1"/>
  <c r="F448478" i="1"/>
  <c r="F448477" i="1"/>
  <c r="F448476" i="1"/>
  <c r="F448475" i="1"/>
  <c r="F448474" i="1"/>
  <c r="F448473" i="1"/>
  <c r="F448472" i="1"/>
  <c r="F448471" i="1"/>
  <c r="F448470" i="1"/>
  <c r="F448469" i="1"/>
  <c r="F448468" i="1"/>
  <c r="F448467" i="1"/>
  <c r="F448466" i="1"/>
  <c r="F448465" i="1"/>
  <c r="F448464" i="1"/>
  <c r="F448463" i="1"/>
  <c r="F448462" i="1"/>
  <c r="F448461" i="1"/>
  <c r="F448460" i="1"/>
  <c r="F448459" i="1"/>
  <c r="F448458" i="1"/>
  <c r="F448457" i="1"/>
  <c r="F448456" i="1"/>
  <c r="F448455" i="1"/>
  <c r="F448454" i="1"/>
  <c r="F448453" i="1"/>
  <c r="F448452" i="1"/>
  <c r="F448451" i="1"/>
  <c r="F448450" i="1"/>
  <c r="F448449" i="1"/>
  <c r="F448448" i="1"/>
  <c r="F448447" i="1"/>
  <c r="F448446" i="1"/>
  <c r="F448445" i="1"/>
  <c r="F448444" i="1"/>
  <c r="F448443" i="1"/>
  <c r="F448442" i="1"/>
  <c r="F448441" i="1"/>
  <c r="F448440" i="1"/>
  <c r="F448439" i="1"/>
  <c r="F448438" i="1"/>
  <c r="F448437" i="1"/>
  <c r="F448436" i="1"/>
  <c r="F448435" i="1"/>
  <c r="F448434" i="1"/>
  <c r="F448433" i="1"/>
  <c r="F448432" i="1"/>
  <c r="F448431" i="1"/>
  <c r="F448430" i="1"/>
  <c r="F448429" i="1"/>
  <c r="F448428" i="1"/>
  <c r="F448427" i="1"/>
  <c r="F448426" i="1"/>
  <c r="F448425" i="1"/>
  <c r="F448424" i="1"/>
  <c r="F448423" i="1"/>
  <c r="F448422" i="1"/>
  <c r="F448421" i="1"/>
  <c r="F448420" i="1"/>
  <c r="F448419" i="1"/>
  <c r="F448418" i="1"/>
  <c r="F448417" i="1"/>
  <c r="F448416" i="1"/>
  <c r="F448415" i="1"/>
  <c r="F448414" i="1"/>
  <c r="F448413" i="1"/>
  <c r="F448412" i="1"/>
  <c r="F448411" i="1"/>
  <c r="F448410" i="1"/>
  <c r="F448409" i="1"/>
  <c r="F448408" i="1"/>
  <c r="F448407" i="1"/>
  <c r="F448406" i="1"/>
  <c r="F448405" i="1"/>
  <c r="F448404" i="1"/>
  <c r="F448403" i="1"/>
  <c r="F448402" i="1"/>
  <c r="F448401" i="1"/>
  <c r="F448400" i="1"/>
  <c r="F448399" i="1"/>
  <c r="F448398" i="1"/>
  <c r="F448397" i="1"/>
  <c r="F448396" i="1"/>
  <c r="F448395" i="1"/>
  <c r="F448394" i="1"/>
  <c r="F448393" i="1"/>
  <c r="F448392" i="1"/>
  <c r="F448391" i="1"/>
  <c r="F448390" i="1"/>
  <c r="F448389" i="1"/>
  <c r="F448388" i="1"/>
  <c r="F448387" i="1"/>
  <c r="F448386" i="1"/>
  <c r="F448385" i="1"/>
  <c r="F448384" i="1"/>
  <c r="F448383" i="1"/>
  <c r="F448382" i="1"/>
  <c r="F448381" i="1"/>
  <c r="F448380" i="1"/>
  <c r="F448379" i="1"/>
  <c r="F448378" i="1"/>
  <c r="F448377" i="1"/>
  <c r="F448376" i="1"/>
  <c r="F448375" i="1"/>
  <c r="F448374" i="1"/>
  <c r="F448373" i="1"/>
  <c r="F448372" i="1"/>
  <c r="F448371" i="1"/>
  <c r="F448370" i="1"/>
  <c r="F448369" i="1"/>
  <c r="F448368" i="1"/>
  <c r="F448367" i="1"/>
  <c r="F448366" i="1"/>
  <c r="F448365" i="1"/>
  <c r="F448364" i="1"/>
  <c r="F448363" i="1"/>
  <c r="F448362" i="1"/>
  <c r="F448361" i="1"/>
  <c r="F448360" i="1"/>
  <c r="F448359" i="1"/>
  <c r="F448358" i="1"/>
  <c r="F448357" i="1"/>
  <c r="F448356" i="1"/>
  <c r="F448355" i="1"/>
  <c r="F448354" i="1"/>
  <c r="F448353" i="1"/>
  <c r="F448352" i="1"/>
  <c r="F448351" i="1"/>
  <c r="F448350" i="1"/>
  <c r="F448349" i="1"/>
  <c r="F448348" i="1"/>
  <c r="F448347" i="1"/>
  <c r="F448346" i="1"/>
  <c r="F448345" i="1"/>
  <c r="F448344" i="1"/>
  <c r="F448343" i="1"/>
  <c r="F448342" i="1"/>
  <c r="F448341" i="1"/>
  <c r="F448340" i="1"/>
  <c r="F448339" i="1"/>
  <c r="F448338" i="1"/>
  <c r="F448337" i="1"/>
  <c r="F448336" i="1"/>
  <c r="F448335" i="1"/>
  <c r="F448334" i="1"/>
  <c r="F448333" i="1"/>
  <c r="F448332" i="1"/>
  <c r="F448331" i="1"/>
  <c r="F448330" i="1"/>
  <c r="F448329" i="1"/>
  <c r="F448328" i="1"/>
  <c r="F448327" i="1"/>
  <c r="F448326" i="1"/>
  <c r="F448325" i="1"/>
  <c r="F448324" i="1"/>
  <c r="F448323" i="1"/>
  <c r="F448322" i="1"/>
  <c r="F448321" i="1"/>
  <c r="F448320" i="1"/>
  <c r="F448319" i="1"/>
  <c r="F448318" i="1"/>
  <c r="F448317" i="1"/>
  <c r="F448316" i="1"/>
  <c r="F448315" i="1"/>
  <c r="F448314" i="1"/>
  <c r="F448313" i="1"/>
  <c r="F448312" i="1"/>
  <c r="F448311" i="1"/>
  <c r="F448310" i="1"/>
  <c r="F448309" i="1"/>
  <c r="F448308" i="1"/>
  <c r="F448307" i="1"/>
  <c r="F448306" i="1"/>
  <c r="F448305" i="1"/>
  <c r="F448304" i="1"/>
  <c r="F448303" i="1"/>
  <c r="F448302" i="1"/>
  <c r="F448301" i="1"/>
  <c r="F448300" i="1"/>
  <c r="F448299" i="1"/>
  <c r="F448298" i="1"/>
  <c r="F448297" i="1"/>
  <c r="F448296" i="1"/>
  <c r="F448295" i="1"/>
  <c r="F448294" i="1"/>
  <c r="F448293" i="1"/>
  <c r="F448292" i="1"/>
  <c r="F448291" i="1"/>
  <c r="F448290" i="1"/>
  <c r="F448289" i="1"/>
  <c r="F448288" i="1"/>
  <c r="F448287" i="1"/>
  <c r="F448286" i="1"/>
  <c r="F448285" i="1"/>
  <c r="F448284" i="1"/>
  <c r="F448283" i="1"/>
  <c r="F448282" i="1"/>
  <c r="F448281" i="1"/>
  <c r="F448280" i="1"/>
  <c r="F448279" i="1"/>
  <c r="F448278" i="1"/>
  <c r="F448277" i="1"/>
  <c r="F448276" i="1"/>
  <c r="F448275" i="1"/>
  <c r="F448274" i="1"/>
  <c r="F448273" i="1"/>
  <c r="F448272" i="1"/>
  <c r="F448271" i="1"/>
  <c r="F448270" i="1"/>
  <c r="F448269" i="1"/>
  <c r="F448268" i="1"/>
  <c r="F448267" i="1"/>
  <c r="F448266" i="1"/>
  <c r="F448265" i="1"/>
  <c r="F448264" i="1"/>
  <c r="F448263" i="1"/>
  <c r="F448262" i="1"/>
  <c r="F448261" i="1"/>
  <c r="F448260" i="1"/>
  <c r="F448259" i="1"/>
  <c r="F448258" i="1"/>
  <c r="F448257" i="1"/>
  <c r="F448256" i="1"/>
  <c r="F448255" i="1"/>
  <c r="F448254" i="1"/>
  <c r="F448253" i="1"/>
  <c r="F448252" i="1"/>
  <c r="F448251" i="1"/>
  <c r="F448250" i="1"/>
  <c r="F448249" i="1"/>
  <c r="F448248" i="1"/>
  <c r="F448247" i="1"/>
  <c r="F448246" i="1"/>
  <c r="F448245" i="1"/>
  <c r="F448244" i="1"/>
  <c r="F448243" i="1"/>
  <c r="F448242" i="1"/>
  <c r="F448241" i="1"/>
  <c r="F448240" i="1"/>
  <c r="F448239" i="1"/>
  <c r="F448238" i="1"/>
  <c r="F448237" i="1"/>
  <c r="F448236" i="1"/>
  <c r="F448235" i="1"/>
  <c r="F448234" i="1"/>
  <c r="F448233" i="1"/>
  <c r="F448232" i="1"/>
  <c r="F448231" i="1"/>
  <c r="F448230" i="1"/>
  <c r="F448229" i="1"/>
  <c r="F448228" i="1"/>
  <c r="F448227" i="1"/>
  <c r="F448226" i="1"/>
  <c r="F448225" i="1"/>
  <c r="F448224" i="1"/>
  <c r="F448223" i="1"/>
  <c r="F448222" i="1"/>
  <c r="F448221" i="1"/>
  <c r="F448220" i="1"/>
  <c r="F448219" i="1"/>
  <c r="F448218" i="1"/>
  <c r="F448217" i="1"/>
  <c r="F448216" i="1"/>
  <c r="F448215" i="1"/>
  <c r="F448214" i="1"/>
  <c r="F448213" i="1"/>
  <c r="F448212" i="1"/>
  <c r="F448211" i="1"/>
  <c r="F448210" i="1"/>
  <c r="F448209" i="1"/>
  <c r="F448208" i="1"/>
  <c r="F448207" i="1"/>
  <c r="F448206" i="1"/>
  <c r="F448205" i="1"/>
  <c r="F448204" i="1"/>
  <c r="F448203" i="1"/>
  <c r="F448202" i="1"/>
  <c r="F448201" i="1"/>
  <c r="F448200" i="1"/>
  <c r="F448199" i="1"/>
  <c r="F448198" i="1"/>
  <c r="F448197" i="1"/>
  <c r="F448196" i="1"/>
  <c r="F448195" i="1"/>
  <c r="F448194" i="1"/>
  <c r="F448193" i="1"/>
  <c r="F448192" i="1"/>
  <c r="F448191" i="1"/>
  <c r="F448190" i="1"/>
  <c r="F448189" i="1"/>
  <c r="F448188" i="1"/>
  <c r="F448187" i="1"/>
  <c r="F448186" i="1"/>
  <c r="F448185" i="1"/>
  <c r="F448184" i="1"/>
  <c r="F448183" i="1"/>
  <c r="F448182" i="1"/>
  <c r="F448181" i="1"/>
  <c r="F448180" i="1"/>
  <c r="F448179" i="1"/>
  <c r="F448178" i="1"/>
  <c r="F448177" i="1"/>
  <c r="F448176" i="1"/>
  <c r="F448175" i="1"/>
  <c r="F448174" i="1"/>
  <c r="F448173" i="1"/>
  <c r="F448172" i="1"/>
  <c r="F448171" i="1"/>
  <c r="F448170" i="1"/>
  <c r="F448169" i="1"/>
  <c r="F448168" i="1"/>
  <c r="F448167" i="1"/>
  <c r="F448166" i="1"/>
  <c r="F448165" i="1"/>
  <c r="F448164" i="1"/>
  <c r="F448163" i="1"/>
  <c r="F448162" i="1"/>
  <c r="F448161" i="1"/>
  <c r="F448160" i="1"/>
  <c r="F448159" i="1"/>
  <c r="F448158" i="1"/>
  <c r="F448157" i="1"/>
  <c r="F448156" i="1"/>
  <c r="F448155" i="1"/>
  <c r="F448154" i="1"/>
  <c r="F448153" i="1"/>
  <c r="F448152" i="1"/>
  <c r="F448151" i="1"/>
  <c r="F448150" i="1"/>
  <c r="F448149" i="1"/>
  <c r="F448148" i="1"/>
  <c r="F448147" i="1"/>
  <c r="F448146" i="1"/>
  <c r="F448145" i="1"/>
  <c r="F448144" i="1"/>
  <c r="F448143" i="1"/>
  <c r="F448142" i="1"/>
  <c r="F448141" i="1"/>
  <c r="F448140" i="1"/>
  <c r="F448139" i="1"/>
  <c r="F448138" i="1"/>
  <c r="F448137" i="1"/>
  <c r="F448136" i="1"/>
  <c r="F448135" i="1"/>
  <c r="F448134" i="1"/>
  <c r="F448133" i="1"/>
  <c r="F448132" i="1"/>
  <c r="F448131" i="1"/>
  <c r="F448130" i="1"/>
  <c r="F448129" i="1"/>
  <c r="F448128" i="1"/>
  <c r="F448127" i="1"/>
  <c r="F448126" i="1"/>
  <c r="F448125" i="1"/>
  <c r="F448124" i="1"/>
  <c r="F448123" i="1"/>
  <c r="F448122" i="1"/>
  <c r="F448121" i="1"/>
  <c r="F448120" i="1"/>
  <c r="F448119" i="1"/>
  <c r="F448118" i="1"/>
  <c r="F448117" i="1"/>
  <c r="F448116" i="1"/>
  <c r="F448115" i="1"/>
  <c r="F448114" i="1"/>
  <c r="F448113" i="1"/>
  <c r="F448112" i="1"/>
  <c r="F448111" i="1"/>
  <c r="F448110" i="1"/>
  <c r="F448109" i="1"/>
  <c r="F448108" i="1"/>
  <c r="F448107" i="1"/>
  <c r="F448106" i="1"/>
  <c r="F448105" i="1"/>
  <c r="F448104" i="1"/>
  <c r="F448103" i="1"/>
  <c r="F448102" i="1"/>
  <c r="F448101" i="1"/>
  <c r="F448100" i="1"/>
  <c r="F448099" i="1"/>
  <c r="F448098" i="1"/>
  <c r="F448097" i="1"/>
  <c r="F448096" i="1"/>
  <c r="F448095" i="1"/>
  <c r="F448094" i="1"/>
  <c r="F448093" i="1"/>
  <c r="F448092" i="1"/>
  <c r="F448091" i="1"/>
  <c r="F448090" i="1"/>
  <c r="F448089" i="1"/>
  <c r="F448088" i="1"/>
  <c r="F448087" i="1"/>
  <c r="F448086" i="1"/>
  <c r="F448085" i="1"/>
  <c r="F448084" i="1"/>
  <c r="F448083" i="1"/>
  <c r="F448082" i="1"/>
  <c r="F448081" i="1"/>
  <c r="F448080" i="1"/>
  <c r="F448079" i="1"/>
  <c r="F448078" i="1"/>
  <c r="F448077" i="1"/>
  <c r="F448076" i="1"/>
  <c r="F448075" i="1"/>
  <c r="F448074" i="1"/>
  <c r="F448073" i="1"/>
  <c r="F448072" i="1"/>
  <c r="F448071" i="1"/>
  <c r="F448070" i="1"/>
  <c r="F448069" i="1"/>
  <c r="F448068" i="1"/>
  <c r="F448067" i="1"/>
  <c r="F448066" i="1"/>
  <c r="F448065" i="1"/>
  <c r="F448064" i="1"/>
  <c r="F448063" i="1"/>
  <c r="F448062" i="1"/>
  <c r="F448061" i="1"/>
  <c r="F448060" i="1"/>
  <c r="F448059" i="1"/>
  <c r="F448058" i="1"/>
  <c r="F448057" i="1"/>
  <c r="F448056" i="1"/>
  <c r="F448055" i="1"/>
  <c r="F448054" i="1"/>
  <c r="F448053" i="1"/>
  <c r="F448052" i="1"/>
  <c r="F448051" i="1"/>
  <c r="F448050" i="1"/>
  <c r="F448049" i="1"/>
  <c r="F448048" i="1"/>
  <c r="F448047" i="1"/>
  <c r="F448046" i="1"/>
  <c r="F448045" i="1"/>
  <c r="F448044" i="1"/>
  <c r="F448043" i="1"/>
  <c r="F448042" i="1"/>
  <c r="F448041" i="1"/>
  <c r="F448040" i="1"/>
  <c r="F448039" i="1"/>
  <c r="F448038" i="1"/>
  <c r="F448037" i="1"/>
  <c r="F448036" i="1"/>
  <c r="F448035" i="1"/>
  <c r="F448034" i="1"/>
  <c r="F448033" i="1"/>
  <c r="F448032" i="1"/>
  <c r="F448031" i="1"/>
  <c r="F448030" i="1"/>
  <c r="F448029" i="1"/>
  <c r="F448028" i="1"/>
  <c r="F448027" i="1"/>
  <c r="F448026" i="1"/>
  <c r="F448025" i="1"/>
  <c r="F448024" i="1"/>
  <c r="F448023" i="1"/>
  <c r="F448022" i="1"/>
  <c r="F448021" i="1"/>
  <c r="F448020" i="1"/>
  <c r="F448019" i="1"/>
  <c r="F448018" i="1"/>
  <c r="F448017" i="1"/>
  <c r="F448016" i="1"/>
  <c r="F448015" i="1"/>
  <c r="F448014" i="1"/>
  <c r="F448013" i="1"/>
  <c r="F448012" i="1"/>
  <c r="F448011" i="1"/>
  <c r="F448010" i="1"/>
  <c r="F448009" i="1"/>
  <c r="F448008" i="1"/>
  <c r="F448007" i="1"/>
  <c r="F448006" i="1"/>
  <c r="F448005" i="1"/>
  <c r="F448004" i="1"/>
  <c r="F448003" i="1"/>
  <c r="F448002" i="1"/>
  <c r="F448001" i="1"/>
  <c r="F448000" i="1"/>
  <c r="F447999" i="1"/>
  <c r="F447998" i="1"/>
  <c r="F447997" i="1"/>
  <c r="F447996" i="1"/>
  <c r="F447995" i="1"/>
  <c r="F447994" i="1"/>
  <c r="F447993" i="1"/>
  <c r="F447992" i="1"/>
  <c r="F447991" i="1"/>
  <c r="F447990" i="1"/>
  <c r="F447989" i="1"/>
  <c r="F447988" i="1"/>
  <c r="F447987" i="1"/>
  <c r="F447986" i="1"/>
  <c r="F447985" i="1"/>
  <c r="F447984" i="1"/>
  <c r="F447983" i="1"/>
  <c r="F447982" i="1"/>
  <c r="F447981" i="1"/>
  <c r="F447980" i="1"/>
  <c r="F447979" i="1"/>
  <c r="F447978" i="1"/>
  <c r="F447977" i="1"/>
  <c r="F447976" i="1"/>
  <c r="F447975" i="1"/>
  <c r="F447974" i="1"/>
  <c r="F447973" i="1"/>
  <c r="F447972" i="1"/>
  <c r="F447971" i="1"/>
  <c r="F447970" i="1"/>
  <c r="F447969" i="1"/>
  <c r="F447968" i="1"/>
  <c r="F447967" i="1"/>
  <c r="F447966" i="1"/>
  <c r="F447965" i="1"/>
  <c r="F447964" i="1"/>
  <c r="F447963" i="1"/>
  <c r="F447962" i="1"/>
  <c r="F447961" i="1"/>
  <c r="F447960" i="1"/>
  <c r="F447959" i="1"/>
  <c r="F447958" i="1"/>
  <c r="F447957" i="1"/>
  <c r="F447956" i="1"/>
  <c r="F447955" i="1"/>
  <c r="F447954" i="1"/>
  <c r="F447953" i="1"/>
  <c r="F447952" i="1"/>
  <c r="F447951" i="1"/>
  <c r="F447950" i="1"/>
  <c r="F447949" i="1"/>
  <c r="F447948" i="1"/>
  <c r="F447947" i="1"/>
  <c r="F447946" i="1"/>
  <c r="F447945" i="1"/>
  <c r="F447944" i="1"/>
  <c r="F447943" i="1"/>
  <c r="F447942" i="1"/>
  <c r="F447941" i="1"/>
  <c r="F447940" i="1"/>
  <c r="F447939" i="1"/>
  <c r="F447938" i="1"/>
  <c r="F447937" i="1"/>
  <c r="F447936" i="1"/>
  <c r="F447935" i="1"/>
  <c r="F447934" i="1"/>
  <c r="F447933" i="1"/>
  <c r="F447932" i="1"/>
  <c r="F447931" i="1"/>
  <c r="F447930" i="1"/>
  <c r="F447929" i="1"/>
  <c r="F447928" i="1"/>
  <c r="F447927" i="1"/>
  <c r="F447926" i="1"/>
  <c r="F447925" i="1"/>
  <c r="F447924" i="1"/>
  <c r="F447923" i="1"/>
  <c r="F447922" i="1"/>
  <c r="F447921" i="1"/>
  <c r="F447920" i="1"/>
  <c r="F447919" i="1"/>
  <c r="F447918" i="1"/>
  <c r="F447917" i="1"/>
  <c r="F447916" i="1"/>
  <c r="F447915" i="1"/>
  <c r="F447914" i="1"/>
  <c r="F447913" i="1"/>
  <c r="F447912" i="1"/>
  <c r="F447911" i="1"/>
  <c r="F447910" i="1"/>
  <c r="F447909" i="1"/>
  <c r="F447908" i="1"/>
  <c r="F447907" i="1"/>
  <c r="F447906" i="1"/>
  <c r="F447905" i="1"/>
  <c r="F447904" i="1"/>
  <c r="F447903" i="1"/>
  <c r="F447902" i="1"/>
  <c r="F447901" i="1"/>
  <c r="F447900" i="1"/>
  <c r="F447899" i="1"/>
  <c r="F447898" i="1"/>
  <c r="F447897" i="1"/>
  <c r="F447896" i="1"/>
  <c r="F447895" i="1"/>
  <c r="F447894" i="1"/>
  <c r="F447893" i="1"/>
  <c r="F447892" i="1"/>
  <c r="F447891" i="1"/>
  <c r="F447890" i="1"/>
  <c r="F447889" i="1"/>
  <c r="F447888" i="1"/>
  <c r="F447887" i="1"/>
  <c r="F447886" i="1"/>
  <c r="F447885" i="1"/>
  <c r="F447884" i="1"/>
  <c r="F447883" i="1"/>
  <c r="F447882" i="1"/>
  <c r="F447881" i="1"/>
  <c r="F447880" i="1"/>
  <c r="F447879" i="1"/>
  <c r="F447878" i="1"/>
  <c r="F447877" i="1"/>
  <c r="F447876" i="1"/>
  <c r="F447875" i="1"/>
  <c r="F447874" i="1"/>
  <c r="F447873" i="1"/>
  <c r="F447872" i="1"/>
  <c r="F447871" i="1"/>
  <c r="F447870" i="1"/>
  <c r="F447869" i="1"/>
  <c r="F447868" i="1"/>
  <c r="F447867" i="1"/>
  <c r="F447866" i="1"/>
  <c r="F447865" i="1"/>
  <c r="F447864" i="1"/>
  <c r="F447863" i="1"/>
  <c r="F447862" i="1"/>
  <c r="F447861" i="1"/>
  <c r="F447860" i="1"/>
  <c r="F447859" i="1"/>
  <c r="F447858" i="1"/>
  <c r="F447857" i="1"/>
  <c r="F447856" i="1"/>
  <c r="F447855" i="1"/>
  <c r="F447854" i="1"/>
  <c r="F447853" i="1"/>
  <c r="F447852" i="1"/>
  <c r="F447851" i="1"/>
  <c r="F447850" i="1"/>
  <c r="F447849" i="1"/>
  <c r="F447848" i="1"/>
  <c r="F447847" i="1"/>
  <c r="F447846" i="1"/>
  <c r="F447845" i="1"/>
  <c r="F447844" i="1"/>
  <c r="F447843" i="1"/>
  <c r="F447842" i="1"/>
  <c r="F447841" i="1"/>
  <c r="F447840" i="1"/>
  <c r="F447839" i="1"/>
  <c r="F447838" i="1"/>
  <c r="F447837" i="1"/>
  <c r="F447836" i="1"/>
  <c r="F447835" i="1"/>
  <c r="F447834" i="1"/>
  <c r="F447833" i="1"/>
  <c r="F447832" i="1"/>
  <c r="F447831" i="1"/>
  <c r="F447830" i="1"/>
  <c r="F447829" i="1"/>
  <c r="F447828" i="1"/>
  <c r="F447827" i="1"/>
  <c r="F447826" i="1"/>
  <c r="F447825" i="1"/>
  <c r="F447824" i="1"/>
  <c r="F447823" i="1"/>
  <c r="F447822" i="1"/>
  <c r="F447821" i="1"/>
  <c r="F447820" i="1"/>
  <c r="F447819" i="1"/>
  <c r="F447818" i="1"/>
  <c r="F447817" i="1"/>
  <c r="F447816" i="1"/>
  <c r="F447815" i="1"/>
  <c r="F447814" i="1"/>
  <c r="F447813" i="1"/>
  <c r="F447812" i="1"/>
  <c r="F447811" i="1"/>
  <c r="F447810" i="1"/>
  <c r="F447809" i="1"/>
  <c r="F447808" i="1"/>
  <c r="F447807" i="1"/>
  <c r="F447806" i="1"/>
  <c r="F447805" i="1"/>
  <c r="F447804" i="1"/>
  <c r="F447803" i="1"/>
  <c r="F447802" i="1"/>
  <c r="F447801" i="1"/>
  <c r="F447800" i="1"/>
  <c r="F447799" i="1"/>
  <c r="F447798" i="1"/>
  <c r="F447797" i="1"/>
  <c r="F447796" i="1"/>
  <c r="F447795" i="1"/>
  <c r="F447794" i="1"/>
  <c r="F447793" i="1"/>
  <c r="F447792" i="1"/>
  <c r="F447791" i="1"/>
  <c r="F447790" i="1"/>
  <c r="F447789" i="1"/>
  <c r="F447788" i="1"/>
  <c r="F447787" i="1"/>
  <c r="F447786" i="1"/>
  <c r="F447785" i="1"/>
  <c r="F447784" i="1"/>
  <c r="F447783" i="1"/>
  <c r="F447782" i="1"/>
  <c r="F447781" i="1"/>
  <c r="F447780" i="1"/>
  <c r="F447779" i="1"/>
  <c r="F447778" i="1"/>
  <c r="F447777" i="1"/>
  <c r="F447776" i="1"/>
  <c r="F447775" i="1"/>
  <c r="F447774" i="1"/>
  <c r="F447773" i="1"/>
  <c r="F447772" i="1"/>
  <c r="F447771" i="1"/>
  <c r="F447770" i="1"/>
  <c r="F447769" i="1"/>
  <c r="F447768" i="1"/>
  <c r="F447767" i="1"/>
  <c r="F447766" i="1"/>
  <c r="F447765" i="1"/>
  <c r="F447764" i="1"/>
  <c r="F447763" i="1"/>
  <c r="F447762" i="1"/>
  <c r="F447761" i="1"/>
  <c r="F447760" i="1"/>
  <c r="F447759" i="1"/>
  <c r="F447758" i="1"/>
  <c r="F447757" i="1"/>
  <c r="F447756" i="1"/>
  <c r="F447755" i="1"/>
  <c r="F447754" i="1"/>
  <c r="F447753" i="1"/>
  <c r="F447752" i="1"/>
  <c r="F447751" i="1"/>
  <c r="F447750" i="1"/>
  <c r="F447749" i="1"/>
  <c r="F447748" i="1"/>
  <c r="F447747" i="1"/>
  <c r="F447746" i="1"/>
  <c r="F447745" i="1"/>
  <c r="F447744" i="1"/>
  <c r="F447743" i="1"/>
  <c r="F447742" i="1"/>
  <c r="F447741" i="1"/>
  <c r="F447740" i="1"/>
  <c r="F447739" i="1"/>
  <c r="F447738" i="1"/>
  <c r="F447737" i="1"/>
  <c r="F447736" i="1"/>
  <c r="F447735" i="1"/>
  <c r="F447734" i="1"/>
  <c r="F447733" i="1"/>
  <c r="F447732" i="1"/>
  <c r="F447731" i="1"/>
  <c r="F447730" i="1"/>
  <c r="F447729" i="1"/>
  <c r="F447728" i="1"/>
  <c r="F447727" i="1"/>
  <c r="F447726" i="1"/>
  <c r="F447725" i="1"/>
  <c r="F447724" i="1"/>
  <c r="F447723" i="1"/>
  <c r="F447722" i="1"/>
  <c r="F447721" i="1"/>
  <c r="F447720" i="1"/>
  <c r="F447719" i="1"/>
  <c r="F447718" i="1"/>
  <c r="F447717" i="1"/>
  <c r="F447716" i="1"/>
  <c r="F447715" i="1"/>
  <c r="F447714" i="1"/>
  <c r="F447713" i="1"/>
  <c r="F447712" i="1"/>
  <c r="F447711" i="1"/>
  <c r="F447710" i="1"/>
  <c r="F447709" i="1"/>
  <c r="F447708" i="1"/>
  <c r="F447707" i="1"/>
  <c r="F447706" i="1"/>
  <c r="F447705" i="1"/>
  <c r="F447704" i="1"/>
  <c r="F447703" i="1"/>
  <c r="F447702" i="1"/>
  <c r="F447701" i="1"/>
  <c r="F447700" i="1"/>
  <c r="F447699" i="1"/>
  <c r="F447698" i="1"/>
  <c r="F447697" i="1"/>
  <c r="F447696" i="1"/>
  <c r="F447695" i="1"/>
  <c r="F447694" i="1"/>
  <c r="F447693" i="1"/>
  <c r="F447692" i="1"/>
  <c r="F447691" i="1"/>
  <c r="F447690" i="1"/>
  <c r="F447689" i="1"/>
  <c r="F447688" i="1"/>
  <c r="F447687" i="1"/>
  <c r="F447686" i="1"/>
  <c r="F447685" i="1"/>
  <c r="F447684" i="1"/>
  <c r="F447683" i="1"/>
  <c r="F447682" i="1"/>
  <c r="F447681" i="1"/>
  <c r="F447680" i="1"/>
  <c r="F447679" i="1"/>
  <c r="F447678" i="1"/>
  <c r="F447677" i="1"/>
  <c r="F447676" i="1"/>
  <c r="F447675" i="1"/>
  <c r="F447674" i="1"/>
  <c r="F447673" i="1"/>
  <c r="F447672" i="1"/>
  <c r="F447671" i="1"/>
  <c r="F447670" i="1"/>
  <c r="F447669" i="1"/>
  <c r="F447668" i="1"/>
  <c r="F447667" i="1"/>
  <c r="F447666" i="1"/>
  <c r="F447665" i="1"/>
  <c r="F447664" i="1"/>
  <c r="F447663" i="1"/>
  <c r="F447662" i="1"/>
  <c r="F447661" i="1"/>
  <c r="F447660" i="1"/>
  <c r="F447659" i="1"/>
  <c r="F447658" i="1"/>
  <c r="F447657" i="1"/>
  <c r="F447656" i="1"/>
  <c r="F447655" i="1"/>
  <c r="F447654" i="1"/>
  <c r="F447653" i="1"/>
  <c r="F447652" i="1"/>
  <c r="F447651" i="1"/>
  <c r="F447650" i="1"/>
  <c r="F447649" i="1"/>
  <c r="F447648" i="1"/>
  <c r="F447647" i="1"/>
  <c r="F447646" i="1"/>
  <c r="F447645" i="1"/>
  <c r="F447644" i="1"/>
  <c r="F447643" i="1"/>
  <c r="F447642" i="1"/>
  <c r="F447641" i="1"/>
  <c r="F447640" i="1"/>
  <c r="F447639" i="1"/>
  <c r="F447638" i="1"/>
  <c r="F447637" i="1"/>
  <c r="F447636" i="1"/>
  <c r="F447635" i="1"/>
  <c r="F447634" i="1"/>
  <c r="F447633" i="1"/>
  <c r="F447632" i="1"/>
  <c r="F447631" i="1"/>
  <c r="F447630" i="1"/>
  <c r="F447629" i="1"/>
  <c r="F447628" i="1"/>
  <c r="F447627" i="1"/>
  <c r="F447626" i="1"/>
  <c r="F447625" i="1"/>
  <c r="F447624" i="1"/>
  <c r="F447623" i="1"/>
  <c r="F447622" i="1"/>
  <c r="F447621" i="1"/>
  <c r="F447620" i="1"/>
  <c r="F447619" i="1"/>
  <c r="F447618" i="1"/>
  <c r="F447617" i="1"/>
  <c r="F447616" i="1"/>
  <c r="F447615" i="1"/>
  <c r="F447614" i="1"/>
  <c r="F447613" i="1"/>
  <c r="F447612" i="1"/>
  <c r="F447611" i="1"/>
  <c r="F447610" i="1"/>
  <c r="F447609" i="1"/>
  <c r="F447608" i="1"/>
  <c r="F447607" i="1"/>
  <c r="F447606" i="1"/>
  <c r="F447605" i="1"/>
  <c r="F447604" i="1"/>
  <c r="F447603" i="1"/>
  <c r="F447602" i="1"/>
  <c r="F447601" i="1"/>
  <c r="F447600" i="1"/>
  <c r="F447599" i="1"/>
  <c r="F447598" i="1"/>
  <c r="F447597" i="1"/>
  <c r="F447596" i="1"/>
  <c r="F447595" i="1"/>
  <c r="F447594" i="1"/>
  <c r="F447593" i="1"/>
  <c r="F447592" i="1"/>
  <c r="F447591" i="1"/>
  <c r="F447590" i="1"/>
  <c r="F447589" i="1"/>
  <c r="F447588" i="1"/>
  <c r="F447587" i="1"/>
  <c r="F447586" i="1"/>
  <c r="F447585" i="1"/>
  <c r="F447584" i="1"/>
  <c r="F447583" i="1"/>
  <c r="F447582" i="1"/>
  <c r="F447581" i="1"/>
  <c r="F447580" i="1"/>
  <c r="F447579" i="1"/>
  <c r="F447578" i="1"/>
  <c r="F447577" i="1"/>
  <c r="F447576" i="1"/>
  <c r="F447575" i="1"/>
  <c r="F447574" i="1"/>
  <c r="F447573" i="1"/>
  <c r="F447572" i="1"/>
  <c r="F447571" i="1"/>
  <c r="F447570" i="1"/>
  <c r="F447569" i="1"/>
  <c r="F447568" i="1"/>
  <c r="F447567" i="1"/>
  <c r="F447566" i="1"/>
  <c r="F447565" i="1"/>
  <c r="F447564" i="1"/>
  <c r="F447563" i="1"/>
  <c r="F447562" i="1"/>
  <c r="F447561" i="1"/>
  <c r="F447560" i="1"/>
  <c r="F447559" i="1"/>
  <c r="F447558" i="1"/>
  <c r="F447557" i="1"/>
  <c r="F447556" i="1"/>
  <c r="F447555" i="1"/>
  <c r="F447554" i="1"/>
  <c r="F447553" i="1"/>
  <c r="F447552" i="1"/>
  <c r="F447551" i="1"/>
  <c r="F447550" i="1"/>
  <c r="F447549" i="1"/>
  <c r="F447548" i="1"/>
  <c r="F447547" i="1"/>
  <c r="F447546" i="1"/>
  <c r="F447545" i="1"/>
  <c r="F447544" i="1"/>
  <c r="F447543" i="1"/>
  <c r="F447542" i="1"/>
  <c r="F447541" i="1"/>
  <c r="F447540" i="1"/>
  <c r="F447539" i="1"/>
  <c r="F447538" i="1"/>
  <c r="F447537" i="1"/>
  <c r="F447536" i="1"/>
  <c r="F447535" i="1"/>
  <c r="F447534" i="1"/>
  <c r="F447533" i="1"/>
  <c r="F447532" i="1"/>
  <c r="F447531" i="1"/>
  <c r="F447530" i="1"/>
  <c r="F447529" i="1"/>
  <c r="F447528" i="1"/>
  <c r="F447527" i="1"/>
  <c r="F447526" i="1"/>
  <c r="F447525" i="1"/>
  <c r="F447524" i="1"/>
  <c r="F447523" i="1"/>
  <c r="F447522" i="1"/>
  <c r="F447521" i="1"/>
  <c r="F447520" i="1"/>
  <c r="F447519" i="1"/>
  <c r="F447518" i="1"/>
  <c r="F447517" i="1"/>
  <c r="F447516" i="1"/>
  <c r="F447515" i="1"/>
  <c r="F447514" i="1"/>
  <c r="F447513" i="1"/>
  <c r="F447512" i="1"/>
  <c r="F447511" i="1"/>
  <c r="F447510" i="1"/>
  <c r="F447509" i="1"/>
  <c r="F447508" i="1"/>
  <c r="F447507" i="1"/>
  <c r="F447506" i="1"/>
  <c r="F447505" i="1"/>
  <c r="F447504" i="1"/>
  <c r="F447503" i="1"/>
  <c r="F447502" i="1"/>
  <c r="F447501" i="1"/>
  <c r="F447500" i="1"/>
  <c r="F447499" i="1"/>
  <c r="F447498" i="1"/>
  <c r="F447497" i="1"/>
  <c r="F447496" i="1"/>
  <c r="F447495" i="1"/>
  <c r="F447494" i="1"/>
  <c r="F447493" i="1"/>
  <c r="F447492" i="1"/>
  <c r="F447491" i="1"/>
  <c r="F447490" i="1"/>
  <c r="F447489" i="1"/>
  <c r="F447488" i="1"/>
  <c r="F447487" i="1"/>
  <c r="F447486" i="1"/>
  <c r="F447485" i="1"/>
  <c r="F447484" i="1"/>
  <c r="F447483" i="1"/>
  <c r="F447482" i="1"/>
  <c r="F447481" i="1"/>
  <c r="F447480" i="1"/>
  <c r="F447479" i="1"/>
  <c r="F447478" i="1"/>
  <c r="F447477" i="1"/>
  <c r="F447476" i="1"/>
  <c r="F447475" i="1"/>
  <c r="F447474" i="1"/>
  <c r="F447473" i="1"/>
  <c r="F447472" i="1"/>
  <c r="F447471" i="1"/>
  <c r="F447470" i="1"/>
  <c r="F447469" i="1"/>
  <c r="F447468" i="1"/>
  <c r="F447467" i="1"/>
  <c r="F447466" i="1"/>
  <c r="F447465" i="1"/>
  <c r="F447464" i="1"/>
  <c r="F447463" i="1"/>
  <c r="F447462" i="1"/>
  <c r="F447461" i="1"/>
  <c r="F447460" i="1"/>
  <c r="F447459" i="1"/>
  <c r="F447458" i="1"/>
  <c r="F447457" i="1"/>
  <c r="F447456" i="1"/>
  <c r="F447455" i="1"/>
  <c r="F447454" i="1"/>
  <c r="F447453" i="1"/>
  <c r="F447452" i="1"/>
  <c r="F447451" i="1"/>
  <c r="F447450" i="1"/>
  <c r="F447449" i="1"/>
  <c r="F447448" i="1"/>
  <c r="F447447" i="1"/>
  <c r="F447446" i="1"/>
  <c r="F447445" i="1"/>
  <c r="F447444" i="1"/>
  <c r="F447443" i="1"/>
  <c r="F447442" i="1"/>
  <c r="F447441" i="1"/>
  <c r="F447440" i="1"/>
  <c r="F447439" i="1"/>
  <c r="F447438" i="1"/>
  <c r="F447437" i="1"/>
  <c r="F447436" i="1"/>
  <c r="F447435" i="1"/>
  <c r="F447434" i="1"/>
  <c r="F447433" i="1"/>
  <c r="F447432" i="1"/>
  <c r="F447431" i="1"/>
  <c r="F447430" i="1"/>
  <c r="F447429" i="1"/>
  <c r="F447428" i="1"/>
  <c r="F447427" i="1"/>
  <c r="F447426" i="1"/>
  <c r="F447425" i="1"/>
  <c r="F447424" i="1"/>
  <c r="F447423" i="1"/>
  <c r="F447422" i="1"/>
  <c r="F447421" i="1"/>
  <c r="F447420" i="1"/>
  <c r="F447419" i="1"/>
  <c r="F447418" i="1"/>
  <c r="F447417" i="1"/>
  <c r="F447416" i="1"/>
  <c r="F447415" i="1"/>
  <c r="F447414" i="1"/>
  <c r="F447413" i="1"/>
  <c r="F447412" i="1"/>
  <c r="F447411" i="1"/>
  <c r="F447410" i="1"/>
  <c r="F447409" i="1"/>
  <c r="F447408" i="1"/>
  <c r="F447407" i="1"/>
  <c r="F447406" i="1"/>
  <c r="F447405" i="1"/>
  <c r="F447404" i="1"/>
  <c r="F447403" i="1"/>
  <c r="F447402" i="1"/>
  <c r="F447401" i="1"/>
  <c r="F447400" i="1"/>
  <c r="F447399" i="1"/>
  <c r="F447398" i="1"/>
  <c r="F447397" i="1"/>
  <c r="F447396" i="1"/>
  <c r="F447395" i="1"/>
  <c r="F447394" i="1"/>
  <c r="F447393" i="1"/>
  <c r="F447392" i="1"/>
  <c r="F447391" i="1"/>
  <c r="F447390" i="1"/>
  <c r="F447389" i="1"/>
  <c r="F447388" i="1"/>
  <c r="F447387" i="1"/>
  <c r="F447386" i="1"/>
  <c r="F447385" i="1"/>
  <c r="F447384" i="1"/>
  <c r="F447383" i="1"/>
  <c r="F447382" i="1"/>
  <c r="F447381" i="1"/>
  <c r="F447380" i="1"/>
  <c r="F447379" i="1"/>
  <c r="F447378" i="1"/>
  <c r="F447377" i="1"/>
  <c r="F447376" i="1"/>
  <c r="F447375" i="1"/>
  <c r="F447374" i="1"/>
  <c r="F447373" i="1"/>
  <c r="F447372" i="1"/>
  <c r="F447371" i="1"/>
  <c r="F447370" i="1"/>
  <c r="F447369" i="1"/>
  <c r="F447368" i="1"/>
  <c r="F447367" i="1"/>
  <c r="F447366" i="1"/>
  <c r="F447365" i="1"/>
  <c r="F447364" i="1"/>
  <c r="F447363" i="1"/>
  <c r="F447362" i="1"/>
  <c r="F447361" i="1"/>
  <c r="F447360" i="1"/>
  <c r="F447359" i="1"/>
  <c r="F447358" i="1"/>
  <c r="F447357" i="1"/>
  <c r="F447356" i="1"/>
  <c r="F447355" i="1"/>
  <c r="F447354" i="1"/>
  <c r="F447353" i="1"/>
  <c r="F447352" i="1"/>
  <c r="F447351" i="1"/>
  <c r="F447350" i="1"/>
  <c r="F447349" i="1"/>
  <c r="F447348" i="1"/>
  <c r="F447347" i="1"/>
  <c r="F447346" i="1"/>
  <c r="F447345" i="1"/>
  <c r="F447344" i="1"/>
  <c r="F447343" i="1"/>
  <c r="F447342" i="1"/>
  <c r="F447341" i="1"/>
  <c r="F447340" i="1"/>
  <c r="F447339" i="1"/>
  <c r="F447338" i="1"/>
  <c r="F447337" i="1"/>
  <c r="F447336" i="1"/>
  <c r="F447335" i="1"/>
  <c r="F447334" i="1"/>
  <c r="F447333" i="1"/>
  <c r="F447332" i="1"/>
  <c r="F447331" i="1"/>
  <c r="F447330" i="1"/>
  <c r="F447329" i="1"/>
  <c r="F447328" i="1"/>
  <c r="F447327" i="1"/>
  <c r="F447326" i="1"/>
  <c r="F447325" i="1"/>
  <c r="F447324" i="1"/>
  <c r="F447323" i="1"/>
  <c r="F447322" i="1"/>
  <c r="F447321" i="1"/>
  <c r="F447320" i="1"/>
  <c r="F447319" i="1"/>
  <c r="F447318" i="1"/>
  <c r="F447317" i="1"/>
  <c r="F447316" i="1"/>
  <c r="F447315" i="1"/>
  <c r="F447314" i="1"/>
  <c r="F447313" i="1"/>
  <c r="F447312" i="1"/>
  <c r="F447311" i="1"/>
  <c r="F447310" i="1"/>
  <c r="F447309" i="1"/>
  <c r="F447308" i="1"/>
  <c r="F447307" i="1"/>
  <c r="F447306" i="1"/>
  <c r="F447305" i="1"/>
  <c r="F447304" i="1"/>
  <c r="F447303" i="1"/>
  <c r="F447302" i="1"/>
  <c r="F447301" i="1"/>
  <c r="F447300" i="1"/>
  <c r="F447299" i="1"/>
  <c r="F447298" i="1"/>
  <c r="F447297" i="1"/>
  <c r="F447296" i="1"/>
  <c r="F447295" i="1"/>
  <c r="F447294" i="1"/>
  <c r="F447293" i="1"/>
  <c r="F447292" i="1"/>
  <c r="F447291" i="1"/>
  <c r="F447290" i="1"/>
  <c r="F447289" i="1"/>
  <c r="F447288" i="1"/>
  <c r="F447287" i="1"/>
  <c r="F447286" i="1"/>
  <c r="F447285" i="1"/>
  <c r="F447284" i="1"/>
  <c r="F447283" i="1"/>
  <c r="F447282" i="1"/>
  <c r="F447281" i="1"/>
  <c r="F447280" i="1"/>
  <c r="F447279" i="1"/>
  <c r="F447278" i="1"/>
  <c r="F447277" i="1"/>
  <c r="F447276" i="1"/>
  <c r="F447275" i="1"/>
  <c r="F447274" i="1"/>
  <c r="F447273" i="1"/>
  <c r="F447272" i="1"/>
  <c r="F447271" i="1"/>
  <c r="F447270" i="1"/>
  <c r="F447269" i="1"/>
  <c r="F447268" i="1"/>
  <c r="F447267" i="1"/>
  <c r="F447266" i="1"/>
  <c r="F447265" i="1"/>
  <c r="F447264" i="1"/>
  <c r="F447263" i="1"/>
  <c r="F447262" i="1"/>
  <c r="F447261" i="1"/>
  <c r="F447260" i="1"/>
  <c r="F447259" i="1"/>
  <c r="F447258" i="1"/>
  <c r="F447257" i="1"/>
  <c r="F447256" i="1"/>
  <c r="F447255" i="1"/>
  <c r="F447254" i="1"/>
  <c r="F447253" i="1"/>
  <c r="F447252" i="1"/>
  <c r="F447251" i="1"/>
  <c r="F447250" i="1"/>
  <c r="F447249" i="1"/>
  <c r="F447248" i="1"/>
  <c r="F447247" i="1"/>
  <c r="F447246" i="1"/>
  <c r="F447245" i="1"/>
  <c r="F447244" i="1"/>
  <c r="F447243" i="1"/>
  <c r="F447242" i="1"/>
  <c r="F447241" i="1"/>
  <c r="F447240" i="1"/>
  <c r="F447239" i="1"/>
  <c r="F447238" i="1"/>
  <c r="F447237" i="1"/>
  <c r="F447236" i="1"/>
  <c r="F447235" i="1"/>
  <c r="F447234" i="1"/>
  <c r="F447233" i="1"/>
  <c r="F447232" i="1"/>
  <c r="F447231" i="1"/>
  <c r="F447230" i="1"/>
  <c r="F447229" i="1"/>
  <c r="F447228" i="1"/>
  <c r="F447227" i="1"/>
  <c r="F447226" i="1"/>
  <c r="F447225" i="1"/>
  <c r="F447224" i="1"/>
  <c r="F447223" i="1"/>
  <c r="F447222" i="1"/>
  <c r="F447221" i="1"/>
  <c r="F447220" i="1"/>
  <c r="F447219" i="1"/>
  <c r="F447218" i="1"/>
  <c r="F447217" i="1"/>
  <c r="F447216" i="1"/>
  <c r="F447215" i="1"/>
  <c r="F447214" i="1"/>
  <c r="F447213" i="1"/>
  <c r="F447212" i="1"/>
  <c r="F447211" i="1"/>
  <c r="F447210" i="1"/>
  <c r="F447209" i="1"/>
  <c r="F447208" i="1"/>
  <c r="F447207" i="1"/>
  <c r="F447206" i="1"/>
  <c r="F447205" i="1"/>
  <c r="F447204" i="1"/>
  <c r="F447203" i="1"/>
  <c r="F447202" i="1"/>
  <c r="F447201" i="1"/>
  <c r="F447200" i="1"/>
  <c r="F447199" i="1"/>
  <c r="F447198" i="1"/>
  <c r="F447197" i="1"/>
  <c r="F447196" i="1"/>
  <c r="F447195" i="1"/>
  <c r="F447194" i="1"/>
  <c r="F447193" i="1"/>
  <c r="F447192" i="1"/>
  <c r="F447191" i="1"/>
  <c r="F447190" i="1"/>
  <c r="F447189" i="1"/>
  <c r="F447188" i="1"/>
  <c r="F447187" i="1"/>
  <c r="F447186" i="1"/>
  <c r="F447185" i="1"/>
  <c r="F447184" i="1"/>
  <c r="F447183" i="1"/>
  <c r="F447182" i="1"/>
  <c r="F447181" i="1"/>
  <c r="F447180" i="1"/>
  <c r="F447179" i="1"/>
  <c r="F447178" i="1"/>
  <c r="F447177" i="1"/>
  <c r="F447176" i="1"/>
  <c r="F447175" i="1"/>
  <c r="F447174" i="1"/>
  <c r="F447173" i="1"/>
  <c r="F447172" i="1"/>
  <c r="F447171" i="1"/>
  <c r="F447170" i="1"/>
  <c r="F447169" i="1"/>
  <c r="F447168" i="1"/>
  <c r="F447167" i="1"/>
  <c r="F447166" i="1"/>
  <c r="F447165" i="1"/>
  <c r="F447164" i="1"/>
  <c r="F447163" i="1"/>
  <c r="F447162" i="1"/>
  <c r="F447161" i="1"/>
  <c r="F447160" i="1"/>
  <c r="F447159" i="1"/>
  <c r="F447158" i="1"/>
  <c r="F447157" i="1"/>
  <c r="F447156" i="1"/>
  <c r="F447155" i="1"/>
  <c r="F447154" i="1"/>
  <c r="F447153" i="1"/>
  <c r="F447152" i="1"/>
  <c r="F447151" i="1"/>
  <c r="F447150" i="1"/>
  <c r="F447149" i="1"/>
  <c r="F447148" i="1"/>
  <c r="F447147" i="1"/>
  <c r="F447146" i="1"/>
  <c r="F447145" i="1"/>
  <c r="F447144" i="1"/>
  <c r="F447143" i="1"/>
  <c r="F447142" i="1"/>
  <c r="F447141" i="1"/>
  <c r="F447140" i="1"/>
  <c r="F447139" i="1"/>
  <c r="F447138" i="1"/>
  <c r="F447137" i="1"/>
  <c r="F447136" i="1"/>
  <c r="F447135" i="1"/>
  <c r="F447134" i="1"/>
  <c r="F447133" i="1"/>
  <c r="F447132" i="1"/>
  <c r="F447131" i="1"/>
  <c r="F447130" i="1"/>
  <c r="F447129" i="1"/>
  <c r="F447128" i="1"/>
  <c r="F447127" i="1"/>
  <c r="F447126" i="1"/>
  <c r="F447125" i="1"/>
  <c r="F447124" i="1"/>
  <c r="F447123" i="1"/>
  <c r="F447122" i="1"/>
  <c r="F447121" i="1"/>
  <c r="F447120" i="1"/>
  <c r="F447119" i="1"/>
  <c r="F447118" i="1"/>
  <c r="F447117" i="1"/>
  <c r="F447116" i="1"/>
  <c r="F447115" i="1"/>
  <c r="F447114" i="1"/>
  <c r="F447113" i="1"/>
  <c r="F447112" i="1"/>
  <c r="F447111" i="1"/>
  <c r="F447110" i="1"/>
  <c r="F447109" i="1"/>
  <c r="F447108" i="1"/>
  <c r="F447107" i="1"/>
  <c r="F447106" i="1"/>
  <c r="F447105" i="1"/>
  <c r="F447104" i="1"/>
  <c r="F447103" i="1"/>
  <c r="F447102" i="1"/>
  <c r="F447101" i="1"/>
  <c r="F447100" i="1"/>
  <c r="F447099" i="1"/>
  <c r="F447098" i="1"/>
  <c r="F447097" i="1"/>
  <c r="F447096" i="1"/>
  <c r="F447095" i="1"/>
  <c r="F447094" i="1"/>
  <c r="F447093" i="1"/>
  <c r="F447092" i="1"/>
  <c r="F447091" i="1"/>
  <c r="F447090" i="1"/>
  <c r="F447089" i="1"/>
  <c r="F447088" i="1"/>
  <c r="F447087" i="1"/>
  <c r="F447086" i="1"/>
  <c r="F447085" i="1"/>
  <c r="F447084" i="1"/>
  <c r="F447083" i="1"/>
  <c r="F447082" i="1"/>
  <c r="F447081" i="1"/>
  <c r="F447080" i="1"/>
  <c r="F447079" i="1"/>
  <c r="F447078" i="1"/>
  <c r="F447077" i="1"/>
  <c r="F447076" i="1"/>
  <c r="F447075" i="1"/>
  <c r="F447074" i="1"/>
  <c r="F447073" i="1"/>
  <c r="F447072" i="1"/>
  <c r="F447071" i="1"/>
  <c r="F447070" i="1"/>
  <c r="F447069" i="1"/>
  <c r="F447068" i="1"/>
  <c r="F447067" i="1"/>
  <c r="F447066" i="1"/>
  <c r="F447065" i="1"/>
  <c r="F447064" i="1"/>
  <c r="F447063" i="1"/>
  <c r="F447062" i="1"/>
  <c r="F447061" i="1"/>
  <c r="F447060" i="1"/>
  <c r="F447059" i="1"/>
  <c r="F447058" i="1"/>
  <c r="F447057" i="1"/>
  <c r="F447056" i="1"/>
  <c r="F447055" i="1"/>
  <c r="F447054" i="1"/>
  <c r="F447053" i="1"/>
  <c r="F447052" i="1"/>
  <c r="F447051" i="1"/>
  <c r="F447050" i="1"/>
  <c r="F447049" i="1"/>
  <c r="F447048" i="1"/>
  <c r="F447047" i="1"/>
  <c r="F447046" i="1"/>
  <c r="F447045" i="1"/>
  <c r="F447044" i="1"/>
  <c r="F447043" i="1"/>
  <c r="F447042" i="1"/>
  <c r="F447041" i="1"/>
  <c r="F447040" i="1"/>
  <c r="F447039" i="1"/>
  <c r="F447038" i="1"/>
  <c r="F447037" i="1"/>
  <c r="F447036" i="1"/>
  <c r="F447035" i="1"/>
  <c r="F447034" i="1"/>
  <c r="F447033" i="1"/>
  <c r="F447032" i="1"/>
  <c r="F447031" i="1"/>
  <c r="F447030" i="1"/>
  <c r="F447029" i="1"/>
  <c r="F447028" i="1"/>
  <c r="F447027" i="1"/>
  <c r="F447026" i="1"/>
  <c r="F447025" i="1"/>
  <c r="F447024" i="1"/>
  <c r="F447023" i="1"/>
  <c r="F447022" i="1"/>
  <c r="F447021" i="1"/>
  <c r="F447020" i="1"/>
  <c r="F447019" i="1"/>
  <c r="F447018" i="1"/>
  <c r="F447017" i="1"/>
  <c r="F447016" i="1"/>
  <c r="F447015" i="1"/>
  <c r="F447014" i="1"/>
  <c r="F447013" i="1"/>
  <c r="F447012" i="1"/>
  <c r="F447011" i="1"/>
  <c r="F447010" i="1"/>
  <c r="F447009" i="1"/>
  <c r="F447008" i="1"/>
  <c r="F447007" i="1"/>
  <c r="F447006" i="1"/>
  <c r="F447005" i="1"/>
  <c r="F447004" i="1"/>
  <c r="F447003" i="1"/>
  <c r="F447002" i="1"/>
  <c r="F447001" i="1"/>
  <c r="F447000" i="1"/>
  <c r="F446999" i="1"/>
  <c r="F446998" i="1"/>
  <c r="F446997" i="1"/>
  <c r="F446996" i="1"/>
  <c r="F446995" i="1"/>
  <c r="F446994" i="1"/>
  <c r="F446993" i="1"/>
  <c r="F446992" i="1"/>
  <c r="F446991" i="1"/>
  <c r="F446990" i="1"/>
  <c r="F446989" i="1"/>
  <c r="F446988" i="1"/>
  <c r="F446987" i="1"/>
  <c r="F446986" i="1"/>
  <c r="F446985" i="1"/>
  <c r="F446984" i="1"/>
  <c r="F446983" i="1"/>
  <c r="F446982" i="1"/>
  <c r="F446981" i="1"/>
  <c r="F446980" i="1"/>
  <c r="F446979" i="1"/>
  <c r="F446978" i="1"/>
  <c r="F446977" i="1"/>
  <c r="F446976" i="1"/>
  <c r="F446975" i="1"/>
  <c r="F446974" i="1"/>
  <c r="F446973" i="1"/>
  <c r="F446972" i="1"/>
  <c r="F446971" i="1"/>
  <c r="F446970" i="1"/>
  <c r="F446969" i="1"/>
  <c r="F446968" i="1"/>
  <c r="F446967" i="1"/>
  <c r="F446966" i="1"/>
  <c r="F446965" i="1"/>
  <c r="F446964" i="1"/>
  <c r="F446963" i="1"/>
  <c r="F446962" i="1"/>
  <c r="F446961" i="1"/>
  <c r="F446960" i="1"/>
  <c r="F446959" i="1"/>
  <c r="F446958" i="1"/>
  <c r="F446957" i="1"/>
  <c r="F446956" i="1"/>
  <c r="F446955" i="1"/>
  <c r="F446954" i="1"/>
  <c r="F446953" i="1"/>
  <c r="F446952" i="1"/>
  <c r="F446951" i="1"/>
  <c r="F446950" i="1"/>
  <c r="F446949" i="1"/>
  <c r="F446948" i="1"/>
  <c r="F446947" i="1"/>
  <c r="F446946" i="1"/>
  <c r="F446945" i="1"/>
  <c r="F446944" i="1"/>
  <c r="F446943" i="1"/>
  <c r="F446942" i="1"/>
  <c r="F446941" i="1"/>
  <c r="F446940" i="1"/>
  <c r="F446939" i="1"/>
  <c r="F446938" i="1"/>
  <c r="F446937" i="1"/>
  <c r="F446936" i="1"/>
  <c r="F446935" i="1"/>
  <c r="F446934" i="1"/>
  <c r="F446933" i="1"/>
  <c r="F446932" i="1"/>
  <c r="F446931" i="1"/>
  <c r="F446930" i="1"/>
  <c r="F446929" i="1"/>
  <c r="F446928" i="1"/>
  <c r="F446927" i="1"/>
  <c r="F446926" i="1"/>
  <c r="F446925" i="1"/>
  <c r="F446924" i="1"/>
  <c r="F446923" i="1"/>
  <c r="F446922" i="1"/>
  <c r="F446921" i="1"/>
  <c r="F446920" i="1"/>
  <c r="F446919" i="1"/>
  <c r="F446918" i="1"/>
  <c r="F446917" i="1"/>
  <c r="F446916" i="1"/>
  <c r="F446915" i="1"/>
  <c r="F446914" i="1"/>
  <c r="F446913" i="1"/>
  <c r="F446912" i="1"/>
  <c r="F446911" i="1"/>
  <c r="F446910" i="1"/>
  <c r="F446909" i="1"/>
  <c r="F446908" i="1"/>
  <c r="F446907" i="1"/>
  <c r="F446906" i="1"/>
  <c r="F446905" i="1"/>
  <c r="F446904" i="1"/>
  <c r="F446903" i="1"/>
  <c r="F446902" i="1"/>
  <c r="F446901" i="1"/>
  <c r="F446900" i="1"/>
  <c r="F446899" i="1"/>
  <c r="F446898" i="1"/>
  <c r="F446897" i="1"/>
  <c r="F446896" i="1"/>
  <c r="F446895" i="1"/>
  <c r="F446894" i="1"/>
  <c r="F446893" i="1"/>
  <c r="F446892" i="1"/>
  <c r="F446891" i="1"/>
  <c r="F446890" i="1"/>
  <c r="F446889" i="1"/>
  <c r="F446888" i="1"/>
  <c r="F446887" i="1"/>
  <c r="F446886" i="1"/>
  <c r="F446885" i="1"/>
  <c r="F446884" i="1"/>
  <c r="F446883" i="1"/>
  <c r="F446882" i="1"/>
  <c r="F446881" i="1"/>
  <c r="F446880" i="1"/>
  <c r="F446879" i="1"/>
  <c r="F446878" i="1"/>
  <c r="F446877" i="1"/>
  <c r="F446876" i="1"/>
  <c r="F446875" i="1"/>
  <c r="F446874" i="1"/>
  <c r="F446873" i="1"/>
  <c r="F446872" i="1"/>
  <c r="F446871" i="1"/>
  <c r="F446870" i="1"/>
  <c r="F446869" i="1"/>
  <c r="F446868" i="1"/>
  <c r="F446867" i="1"/>
  <c r="F446866" i="1"/>
  <c r="F446865" i="1"/>
  <c r="F446864" i="1"/>
  <c r="F446863" i="1"/>
  <c r="F446862" i="1"/>
  <c r="F446861" i="1"/>
  <c r="F446860" i="1"/>
  <c r="F446859" i="1"/>
  <c r="F446858" i="1"/>
  <c r="F446857" i="1"/>
  <c r="F446856" i="1"/>
  <c r="F446855" i="1"/>
  <c r="F446854" i="1"/>
  <c r="F446853" i="1"/>
  <c r="F446852" i="1"/>
  <c r="F446851" i="1"/>
  <c r="F446850" i="1"/>
  <c r="F446849" i="1"/>
  <c r="F446848" i="1"/>
  <c r="F446847" i="1"/>
  <c r="F446846" i="1"/>
  <c r="F446845" i="1"/>
  <c r="F446844" i="1"/>
  <c r="F446843" i="1"/>
  <c r="F446842" i="1"/>
  <c r="F446841" i="1"/>
  <c r="F446840" i="1"/>
  <c r="F446839" i="1"/>
  <c r="F446838" i="1"/>
  <c r="F446837" i="1"/>
  <c r="F446836" i="1"/>
  <c r="F446835" i="1"/>
  <c r="F446834" i="1"/>
  <c r="F446833" i="1"/>
  <c r="F446832" i="1"/>
  <c r="F446831" i="1"/>
  <c r="F446830" i="1"/>
  <c r="F446829" i="1"/>
  <c r="F446828" i="1"/>
  <c r="F446827" i="1"/>
  <c r="F446826" i="1"/>
  <c r="F446825" i="1"/>
  <c r="F446824" i="1"/>
  <c r="F446823" i="1"/>
  <c r="F446822" i="1"/>
  <c r="F446821" i="1"/>
  <c r="F446820" i="1"/>
  <c r="F446819" i="1"/>
  <c r="F446818" i="1"/>
  <c r="F446817" i="1"/>
  <c r="F446816" i="1"/>
  <c r="F446815" i="1"/>
  <c r="F446814" i="1"/>
  <c r="F446813" i="1"/>
  <c r="F446812" i="1"/>
  <c r="F446811" i="1"/>
  <c r="F446810" i="1"/>
  <c r="F446809" i="1"/>
  <c r="F446808" i="1"/>
  <c r="F446807" i="1"/>
  <c r="F446806" i="1"/>
  <c r="F446805" i="1"/>
  <c r="F446804" i="1"/>
  <c r="F446803" i="1"/>
  <c r="F446802" i="1"/>
  <c r="F446801" i="1"/>
  <c r="F446800" i="1"/>
  <c r="F446799" i="1"/>
  <c r="F446798" i="1"/>
  <c r="F446797" i="1"/>
  <c r="F446796" i="1"/>
  <c r="F446795" i="1"/>
  <c r="F446794" i="1"/>
  <c r="F446793" i="1"/>
  <c r="F446792" i="1"/>
  <c r="F446791" i="1"/>
  <c r="F446790" i="1"/>
  <c r="F446789" i="1"/>
  <c r="F446788" i="1"/>
  <c r="F446787" i="1"/>
  <c r="F446786" i="1"/>
  <c r="F446785" i="1"/>
  <c r="F446784" i="1"/>
  <c r="F446783" i="1"/>
  <c r="F446782" i="1"/>
  <c r="F446781" i="1"/>
  <c r="F446780" i="1"/>
  <c r="F446779" i="1"/>
  <c r="F446778" i="1"/>
  <c r="F446777" i="1"/>
  <c r="F446776" i="1"/>
  <c r="F446775" i="1"/>
  <c r="F446774" i="1"/>
  <c r="F446773" i="1"/>
  <c r="F446772" i="1"/>
  <c r="F446771" i="1"/>
  <c r="F446770" i="1"/>
  <c r="F446769" i="1"/>
  <c r="F446768" i="1"/>
  <c r="F446767" i="1"/>
  <c r="F446766" i="1"/>
  <c r="F446765" i="1"/>
  <c r="F446764" i="1"/>
  <c r="F446763" i="1"/>
  <c r="F446762" i="1"/>
  <c r="F446761" i="1"/>
  <c r="F446760" i="1"/>
  <c r="F446759" i="1"/>
  <c r="F446758" i="1"/>
  <c r="F446757" i="1"/>
  <c r="F446756" i="1"/>
  <c r="F446755" i="1"/>
  <c r="F446754" i="1"/>
  <c r="F446753" i="1"/>
  <c r="F446752" i="1"/>
  <c r="F446751" i="1"/>
  <c r="F446750" i="1"/>
  <c r="F446749" i="1"/>
  <c r="F446748" i="1"/>
  <c r="F446747" i="1"/>
  <c r="F446746" i="1"/>
  <c r="F446745" i="1"/>
  <c r="F446744" i="1"/>
  <c r="F446743" i="1"/>
  <c r="F446742" i="1"/>
  <c r="F446741" i="1"/>
  <c r="F446740" i="1"/>
  <c r="F446739" i="1"/>
  <c r="F446738" i="1"/>
  <c r="F446737" i="1"/>
  <c r="F446736" i="1"/>
  <c r="F446735" i="1"/>
  <c r="F446734" i="1"/>
  <c r="F446733" i="1"/>
  <c r="F446732" i="1"/>
  <c r="F446731" i="1"/>
  <c r="F446730" i="1"/>
  <c r="F446729" i="1"/>
  <c r="F446728" i="1"/>
  <c r="F446727" i="1"/>
  <c r="F446726" i="1"/>
  <c r="F446725" i="1"/>
  <c r="F446724" i="1"/>
  <c r="F446723" i="1"/>
  <c r="F446722" i="1"/>
  <c r="F446721" i="1"/>
  <c r="F446720" i="1"/>
  <c r="F446719" i="1"/>
  <c r="F446718" i="1"/>
  <c r="F446717" i="1"/>
  <c r="F446716" i="1"/>
  <c r="F446715" i="1"/>
  <c r="F446714" i="1"/>
  <c r="F446713" i="1"/>
  <c r="F446712" i="1"/>
  <c r="F446711" i="1"/>
  <c r="F446710" i="1"/>
  <c r="F446709" i="1"/>
  <c r="F446708" i="1"/>
  <c r="F446707" i="1"/>
  <c r="F446706" i="1"/>
  <c r="F446705" i="1"/>
  <c r="F446704" i="1"/>
  <c r="F446703" i="1"/>
  <c r="F446702" i="1"/>
  <c r="F446701" i="1"/>
  <c r="F446700" i="1"/>
  <c r="F446699" i="1"/>
  <c r="F446698" i="1"/>
  <c r="F446697" i="1"/>
  <c r="F446696" i="1"/>
  <c r="F446695" i="1"/>
  <c r="F446694" i="1"/>
  <c r="F446693" i="1"/>
  <c r="F446692" i="1"/>
  <c r="F446691" i="1"/>
  <c r="F446690" i="1"/>
  <c r="F446689" i="1"/>
  <c r="F446688" i="1"/>
  <c r="F446687" i="1"/>
  <c r="F446686" i="1"/>
  <c r="F446685" i="1"/>
  <c r="F446684" i="1"/>
  <c r="F446683" i="1"/>
  <c r="F446682" i="1"/>
  <c r="F446681" i="1"/>
  <c r="F446680" i="1"/>
  <c r="F446679" i="1"/>
  <c r="F446678" i="1"/>
  <c r="F446677" i="1"/>
  <c r="F446676" i="1"/>
  <c r="F446675" i="1"/>
  <c r="F446674" i="1"/>
  <c r="F446673" i="1"/>
  <c r="F446672" i="1"/>
  <c r="F446671" i="1"/>
  <c r="F446670" i="1"/>
  <c r="F446669" i="1"/>
  <c r="F446668" i="1"/>
  <c r="F446667" i="1"/>
  <c r="F446666" i="1"/>
  <c r="F446665" i="1"/>
  <c r="F446664" i="1"/>
  <c r="F446663" i="1"/>
  <c r="F446662" i="1"/>
  <c r="F446661" i="1"/>
  <c r="F446660" i="1"/>
  <c r="F446659" i="1"/>
  <c r="F446658" i="1"/>
  <c r="F446657" i="1"/>
  <c r="F446656" i="1"/>
  <c r="F446655" i="1"/>
  <c r="F446654" i="1"/>
  <c r="F446653" i="1"/>
  <c r="F446652" i="1"/>
  <c r="F446651" i="1"/>
  <c r="F446650" i="1"/>
  <c r="F446649" i="1"/>
  <c r="F446648" i="1"/>
  <c r="F446647" i="1"/>
  <c r="F446646" i="1"/>
  <c r="F446645" i="1"/>
  <c r="F446644" i="1"/>
  <c r="F446643" i="1"/>
  <c r="F446642" i="1"/>
  <c r="F446641" i="1"/>
  <c r="F446640" i="1"/>
  <c r="F446639" i="1"/>
  <c r="F446638" i="1"/>
  <c r="F446637" i="1"/>
  <c r="F446636" i="1"/>
  <c r="F446635" i="1"/>
  <c r="F446634" i="1"/>
  <c r="F446633" i="1"/>
  <c r="F446632" i="1"/>
  <c r="F446631" i="1"/>
  <c r="F446630" i="1"/>
  <c r="F446629" i="1"/>
  <c r="F446628" i="1"/>
  <c r="F446627" i="1"/>
  <c r="F446626" i="1"/>
  <c r="F446625" i="1"/>
  <c r="F446624" i="1"/>
  <c r="F446623" i="1"/>
  <c r="F446622" i="1"/>
  <c r="F446621" i="1"/>
  <c r="F446620" i="1"/>
  <c r="F446619" i="1"/>
  <c r="F446618" i="1"/>
  <c r="F446617" i="1"/>
  <c r="F446616" i="1"/>
  <c r="F446615" i="1"/>
  <c r="F446614" i="1"/>
  <c r="F446613" i="1"/>
  <c r="F446612" i="1"/>
  <c r="F446611" i="1"/>
  <c r="F446610" i="1"/>
  <c r="F446609" i="1"/>
  <c r="F446608" i="1"/>
  <c r="F446607" i="1"/>
  <c r="F446606" i="1"/>
  <c r="F446605" i="1"/>
  <c r="F446604" i="1"/>
  <c r="F446603" i="1"/>
  <c r="F446602" i="1"/>
  <c r="F446601" i="1"/>
  <c r="F446600" i="1"/>
  <c r="F446599" i="1"/>
  <c r="F446598" i="1"/>
  <c r="F446597" i="1"/>
  <c r="F446596" i="1"/>
  <c r="F446595" i="1"/>
  <c r="F446594" i="1"/>
  <c r="F446593" i="1"/>
  <c r="F446592" i="1"/>
  <c r="F446591" i="1"/>
  <c r="F446590" i="1"/>
  <c r="F446589" i="1"/>
  <c r="F446588" i="1"/>
  <c r="F446587" i="1"/>
  <c r="F446586" i="1"/>
  <c r="F446585" i="1"/>
  <c r="F446584" i="1"/>
  <c r="F446583" i="1"/>
  <c r="F446582" i="1"/>
  <c r="F446581" i="1"/>
  <c r="F446580" i="1"/>
  <c r="F446579" i="1"/>
  <c r="F446578" i="1"/>
  <c r="F446577" i="1"/>
  <c r="F446576" i="1"/>
  <c r="F446575" i="1"/>
  <c r="F446574" i="1"/>
  <c r="F446573" i="1"/>
  <c r="F446572" i="1"/>
  <c r="F446571" i="1"/>
  <c r="F446570" i="1"/>
  <c r="F446569" i="1"/>
  <c r="F446568" i="1"/>
  <c r="F446567" i="1"/>
  <c r="F446566" i="1"/>
  <c r="F446565" i="1"/>
  <c r="F446564" i="1"/>
  <c r="F446563" i="1"/>
  <c r="F446562" i="1"/>
  <c r="F446561" i="1"/>
  <c r="F446560" i="1"/>
  <c r="F446559" i="1"/>
  <c r="F446558" i="1"/>
  <c r="F446557" i="1"/>
  <c r="F446556" i="1"/>
  <c r="F446555" i="1"/>
  <c r="F446554" i="1"/>
  <c r="F446553" i="1"/>
  <c r="F446552" i="1"/>
  <c r="F446551" i="1"/>
  <c r="F446550" i="1"/>
  <c r="F446549" i="1"/>
  <c r="F446548" i="1"/>
  <c r="F446547" i="1"/>
  <c r="F446546" i="1"/>
  <c r="F446545" i="1"/>
  <c r="F446544" i="1"/>
  <c r="F446543" i="1"/>
  <c r="F446542" i="1"/>
  <c r="F446541" i="1"/>
  <c r="F446540" i="1"/>
  <c r="F446539" i="1"/>
  <c r="F446538" i="1"/>
  <c r="F446537" i="1"/>
  <c r="F446536" i="1"/>
  <c r="F446535" i="1"/>
  <c r="F446534" i="1"/>
  <c r="F446533" i="1"/>
  <c r="F446532" i="1"/>
  <c r="F446531" i="1"/>
  <c r="F446530" i="1"/>
  <c r="F446529" i="1"/>
  <c r="F446528" i="1"/>
  <c r="F446527" i="1"/>
  <c r="F446526" i="1"/>
  <c r="F446525" i="1"/>
  <c r="F446524" i="1"/>
  <c r="F446523" i="1"/>
  <c r="F446522" i="1"/>
  <c r="F446521" i="1"/>
  <c r="F446520" i="1"/>
  <c r="F446519" i="1"/>
  <c r="F446518" i="1"/>
  <c r="F446517" i="1"/>
  <c r="F446516" i="1"/>
  <c r="F446515" i="1"/>
  <c r="F446514" i="1"/>
  <c r="F446513" i="1"/>
  <c r="F446512" i="1"/>
  <c r="F446511" i="1"/>
  <c r="F446510" i="1"/>
  <c r="F446509" i="1"/>
  <c r="F446508" i="1"/>
  <c r="F446507" i="1"/>
  <c r="F446506" i="1"/>
  <c r="F446505" i="1"/>
  <c r="F446504" i="1"/>
  <c r="F446503" i="1"/>
  <c r="F446502" i="1"/>
  <c r="F446501" i="1"/>
  <c r="F446500" i="1"/>
  <c r="F446499" i="1"/>
  <c r="F446498" i="1"/>
  <c r="F446497" i="1"/>
  <c r="F446496" i="1"/>
  <c r="F446495" i="1"/>
  <c r="F446494" i="1"/>
  <c r="F446493" i="1"/>
  <c r="F446492" i="1"/>
  <c r="F446491" i="1"/>
  <c r="F446490" i="1"/>
  <c r="F446489" i="1"/>
  <c r="F446488" i="1"/>
  <c r="F446487" i="1"/>
  <c r="F446486" i="1"/>
  <c r="F446485" i="1"/>
  <c r="F446484" i="1"/>
  <c r="F446483" i="1"/>
  <c r="F446482" i="1"/>
  <c r="F446481" i="1"/>
  <c r="F446480" i="1"/>
  <c r="F446479" i="1"/>
  <c r="F446478" i="1"/>
  <c r="F446477" i="1"/>
  <c r="F446476" i="1"/>
  <c r="F446475" i="1"/>
  <c r="F446474" i="1"/>
  <c r="F446473" i="1"/>
  <c r="F446472" i="1"/>
  <c r="F446471" i="1"/>
  <c r="F446470" i="1"/>
  <c r="F446469" i="1"/>
  <c r="F446468" i="1"/>
  <c r="F446467" i="1"/>
  <c r="F446466" i="1"/>
  <c r="F446465" i="1"/>
  <c r="F446464" i="1"/>
  <c r="F446463" i="1"/>
  <c r="F446462" i="1"/>
  <c r="F446461" i="1"/>
  <c r="F446460" i="1"/>
  <c r="F446459" i="1"/>
  <c r="F446458" i="1"/>
  <c r="F446457" i="1"/>
  <c r="F446456" i="1"/>
  <c r="F446455" i="1"/>
  <c r="F446454" i="1"/>
  <c r="F446453" i="1"/>
  <c r="F446452" i="1"/>
  <c r="F446451" i="1"/>
  <c r="F446450" i="1"/>
  <c r="F446449" i="1"/>
  <c r="F446448" i="1"/>
  <c r="F446447" i="1"/>
  <c r="F446446" i="1"/>
  <c r="F446445" i="1"/>
  <c r="F446444" i="1"/>
  <c r="F446443" i="1"/>
  <c r="F446442" i="1"/>
  <c r="F446441" i="1"/>
  <c r="F446440" i="1"/>
  <c r="F446439" i="1"/>
  <c r="F446438" i="1"/>
  <c r="F446437" i="1"/>
  <c r="F446436" i="1"/>
  <c r="F446435" i="1"/>
  <c r="F446434" i="1"/>
  <c r="F446433" i="1"/>
  <c r="F446432" i="1"/>
  <c r="F446431" i="1"/>
  <c r="F446430" i="1"/>
  <c r="F446429" i="1"/>
  <c r="F446428" i="1"/>
  <c r="F446427" i="1"/>
  <c r="F446426" i="1"/>
  <c r="F446425" i="1"/>
  <c r="F446424" i="1"/>
  <c r="F446423" i="1"/>
  <c r="F446422" i="1"/>
  <c r="F446421" i="1"/>
  <c r="F446420" i="1"/>
  <c r="F446419" i="1"/>
  <c r="F446418" i="1"/>
  <c r="F446417" i="1"/>
  <c r="F446416" i="1"/>
  <c r="F446415" i="1"/>
  <c r="F446414" i="1"/>
  <c r="F446413" i="1"/>
  <c r="F446412" i="1"/>
  <c r="F446411" i="1"/>
  <c r="F446410" i="1"/>
  <c r="F446409" i="1"/>
  <c r="F446408" i="1"/>
  <c r="F446407" i="1"/>
  <c r="F446406" i="1"/>
  <c r="F446405" i="1"/>
  <c r="F446404" i="1"/>
  <c r="F446403" i="1"/>
  <c r="F446402" i="1"/>
  <c r="F446401" i="1"/>
  <c r="F446400" i="1"/>
  <c r="F446399" i="1"/>
  <c r="F446398" i="1"/>
  <c r="F446397" i="1"/>
  <c r="F446396" i="1"/>
  <c r="F446395" i="1"/>
  <c r="F446394" i="1"/>
  <c r="F446393" i="1"/>
  <c r="F446392" i="1"/>
  <c r="F446391" i="1"/>
  <c r="F446390" i="1"/>
  <c r="F446389" i="1"/>
  <c r="F446388" i="1"/>
  <c r="F446387" i="1"/>
  <c r="F446386" i="1"/>
  <c r="F446385" i="1"/>
  <c r="F446384" i="1"/>
  <c r="F446383" i="1"/>
  <c r="F446382" i="1"/>
  <c r="F446381" i="1"/>
  <c r="F446380" i="1"/>
  <c r="F446379" i="1"/>
  <c r="F446378" i="1"/>
  <c r="F446377" i="1"/>
  <c r="F446376" i="1"/>
  <c r="F446375" i="1"/>
  <c r="F446374" i="1"/>
  <c r="F446373" i="1"/>
  <c r="F446372" i="1"/>
  <c r="F446371" i="1"/>
  <c r="F446370" i="1"/>
  <c r="F446369" i="1"/>
  <c r="F446368" i="1"/>
  <c r="F446367" i="1"/>
  <c r="F446366" i="1"/>
  <c r="F446365" i="1"/>
  <c r="F446364" i="1"/>
  <c r="F446363" i="1"/>
  <c r="F446362" i="1"/>
  <c r="F446361" i="1"/>
  <c r="F446360" i="1"/>
  <c r="F446359" i="1"/>
  <c r="F446358" i="1"/>
  <c r="F446357" i="1"/>
  <c r="F446356" i="1"/>
  <c r="F446355" i="1"/>
  <c r="F446354" i="1"/>
  <c r="F446353" i="1"/>
  <c r="F446352" i="1"/>
  <c r="F446351" i="1"/>
  <c r="F446350" i="1"/>
  <c r="F446349" i="1"/>
  <c r="F446348" i="1"/>
  <c r="F446347" i="1"/>
  <c r="F446346" i="1"/>
  <c r="F446345" i="1"/>
  <c r="F446344" i="1"/>
  <c r="F446343" i="1"/>
  <c r="F446342" i="1"/>
  <c r="F446341" i="1"/>
  <c r="F446340" i="1"/>
  <c r="F446339" i="1"/>
  <c r="F446338" i="1"/>
  <c r="F446337" i="1"/>
  <c r="F446336" i="1"/>
  <c r="F446335" i="1"/>
  <c r="F446334" i="1"/>
  <c r="F446333" i="1"/>
  <c r="F446332" i="1"/>
  <c r="F446331" i="1"/>
  <c r="F446330" i="1"/>
  <c r="F446329" i="1"/>
  <c r="F446328" i="1"/>
  <c r="F446327" i="1"/>
  <c r="F446326" i="1"/>
  <c r="F446325" i="1"/>
  <c r="F446324" i="1"/>
  <c r="F446323" i="1"/>
  <c r="F446322" i="1"/>
  <c r="F446321" i="1"/>
  <c r="F446320" i="1"/>
  <c r="F446319" i="1"/>
  <c r="F446318" i="1"/>
  <c r="F446317" i="1"/>
  <c r="F446316" i="1"/>
  <c r="F446315" i="1"/>
  <c r="F446314" i="1"/>
  <c r="F446313" i="1"/>
  <c r="F446312" i="1"/>
  <c r="F446311" i="1"/>
  <c r="F446310" i="1"/>
  <c r="F446309" i="1"/>
  <c r="F446308" i="1"/>
  <c r="F446307" i="1"/>
  <c r="F446306" i="1"/>
  <c r="F446305" i="1"/>
  <c r="F446304" i="1"/>
  <c r="F446303" i="1"/>
  <c r="F446302" i="1"/>
  <c r="F446301" i="1"/>
  <c r="F446300" i="1"/>
  <c r="F446299" i="1"/>
  <c r="F446298" i="1"/>
  <c r="F446297" i="1"/>
  <c r="F446296" i="1"/>
  <c r="F446295" i="1"/>
  <c r="F446294" i="1"/>
  <c r="F446293" i="1"/>
  <c r="F446292" i="1"/>
  <c r="F446291" i="1"/>
  <c r="F446290" i="1"/>
  <c r="F446289" i="1"/>
  <c r="F446288" i="1"/>
  <c r="F446287" i="1"/>
  <c r="F446286" i="1"/>
  <c r="F446285" i="1"/>
  <c r="F446284" i="1"/>
  <c r="F446283" i="1"/>
  <c r="F446282" i="1"/>
  <c r="F446281" i="1"/>
  <c r="F446280" i="1"/>
  <c r="F446279" i="1"/>
  <c r="F446278" i="1"/>
  <c r="F446277" i="1"/>
  <c r="F446276" i="1"/>
  <c r="F446275" i="1"/>
  <c r="F446274" i="1"/>
  <c r="F446273" i="1"/>
  <c r="F446272" i="1"/>
  <c r="F446271" i="1"/>
  <c r="F446270" i="1"/>
  <c r="F446269" i="1"/>
  <c r="F446268" i="1"/>
  <c r="F446267" i="1"/>
  <c r="F446266" i="1"/>
  <c r="F446265" i="1"/>
  <c r="F446264" i="1"/>
  <c r="F446263" i="1"/>
  <c r="F446262" i="1"/>
  <c r="F446261" i="1"/>
  <c r="F446260" i="1"/>
  <c r="F446259" i="1"/>
  <c r="F446258" i="1"/>
  <c r="F446257" i="1"/>
  <c r="F446256" i="1"/>
  <c r="F446255" i="1"/>
  <c r="F446254" i="1"/>
  <c r="F446253" i="1"/>
  <c r="F446252" i="1"/>
  <c r="F446251" i="1"/>
  <c r="F446250" i="1"/>
  <c r="F446249" i="1"/>
  <c r="F446248" i="1"/>
  <c r="F446247" i="1"/>
  <c r="F446246" i="1"/>
  <c r="F446245" i="1"/>
  <c r="F446244" i="1"/>
  <c r="F446243" i="1"/>
  <c r="F446242" i="1"/>
  <c r="F446241" i="1"/>
  <c r="F446240" i="1"/>
  <c r="F446239" i="1"/>
  <c r="F446238" i="1"/>
  <c r="F446237" i="1"/>
  <c r="F446236" i="1"/>
  <c r="F446235" i="1"/>
  <c r="F446234" i="1"/>
  <c r="F446233" i="1"/>
  <c r="F446232" i="1"/>
  <c r="F446231" i="1"/>
  <c r="F446230" i="1"/>
  <c r="F446229" i="1"/>
  <c r="F446228" i="1"/>
  <c r="F446227" i="1"/>
  <c r="F446226" i="1"/>
  <c r="F446225" i="1"/>
  <c r="F446224" i="1"/>
  <c r="F446223" i="1"/>
  <c r="F446222" i="1"/>
  <c r="F446221" i="1"/>
  <c r="F446220" i="1"/>
  <c r="F446219" i="1"/>
  <c r="F446218" i="1"/>
  <c r="F446217" i="1"/>
  <c r="F446216" i="1"/>
  <c r="F446215" i="1"/>
  <c r="F446214" i="1"/>
  <c r="F446213" i="1"/>
  <c r="F446212" i="1"/>
  <c r="F446211" i="1"/>
  <c r="F446210" i="1"/>
  <c r="F446209" i="1"/>
  <c r="F446208" i="1"/>
  <c r="F446207" i="1"/>
  <c r="F446206" i="1"/>
  <c r="F446205" i="1"/>
  <c r="F446204" i="1"/>
  <c r="F446203" i="1"/>
  <c r="F446202" i="1"/>
  <c r="F446201" i="1"/>
  <c r="F446200" i="1"/>
  <c r="F446199" i="1"/>
  <c r="F446198" i="1"/>
  <c r="F446197" i="1"/>
  <c r="F446196" i="1"/>
  <c r="F446195" i="1"/>
  <c r="F446194" i="1"/>
  <c r="F446193" i="1"/>
  <c r="F446192" i="1"/>
  <c r="F446191" i="1"/>
  <c r="F446190" i="1"/>
  <c r="F446189" i="1"/>
  <c r="F446188" i="1"/>
  <c r="F446187" i="1"/>
  <c r="F446186" i="1"/>
  <c r="F446185" i="1"/>
  <c r="F446184" i="1"/>
  <c r="F446183" i="1"/>
  <c r="F446182" i="1"/>
  <c r="F446181" i="1"/>
  <c r="F446180" i="1"/>
  <c r="F446179" i="1"/>
  <c r="F446178" i="1"/>
  <c r="F446177" i="1"/>
  <c r="F446176" i="1"/>
  <c r="F446175" i="1"/>
  <c r="F446174" i="1"/>
  <c r="F446173" i="1"/>
  <c r="F446172" i="1"/>
  <c r="F446171" i="1"/>
  <c r="F446170" i="1"/>
  <c r="F446169" i="1"/>
  <c r="F446168" i="1"/>
  <c r="F446167" i="1"/>
  <c r="F446166" i="1"/>
  <c r="F446165" i="1"/>
  <c r="F446164" i="1"/>
  <c r="F446163" i="1"/>
  <c r="F446162" i="1"/>
  <c r="F446161" i="1"/>
  <c r="F446160" i="1"/>
  <c r="F446159" i="1"/>
  <c r="F446158" i="1"/>
  <c r="F446157" i="1"/>
  <c r="F446156" i="1"/>
  <c r="F446155" i="1"/>
  <c r="F446154" i="1"/>
  <c r="F446153" i="1"/>
  <c r="F446152" i="1"/>
  <c r="F446151" i="1"/>
  <c r="F446150" i="1"/>
  <c r="F446149" i="1"/>
  <c r="F446148" i="1"/>
  <c r="F446147" i="1"/>
  <c r="F446146" i="1"/>
  <c r="F446145" i="1"/>
  <c r="F446144" i="1"/>
  <c r="F446143" i="1"/>
  <c r="F446142" i="1"/>
  <c r="F446141" i="1"/>
  <c r="F446140" i="1"/>
  <c r="F446139" i="1"/>
  <c r="F446138" i="1"/>
  <c r="F446137" i="1"/>
  <c r="F446136" i="1"/>
  <c r="F446135" i="1"/>
  <c r="F446134" i="1"/>
  <c r="F446133" i="1"/>
  <c r="F446132" i="1"/>
  <c r="F446131" i="1"/>
  <c r="F446130" i="1"/>
  <c r="F446129" i="1"/>
  <c r="F446128" i="1"/>
  <c r="F446127" i="1"/>
  <c r="F446126" i="1"/>
  <c r="F446125" i="1"/>
  <c r="F446124" i="1"/>
  <c r="F446123" i="1"/>
  <c r="F446122" i="1"/>
  <c r="F446121" i="1"/>
  <c r="F446120" i="1"/>
  <c r="F446119" i="1"/>
  <c r="F446118" i="1"/>
  <c r="F446117" i="1"/>
  <c r="F446116" i="1"/>
  <c r="F446115" i="1"/>
  <c r="F446114" i="1"/>
  <c r="F446113" i="1"/>
  <c r="F446112" i="1"/>
  <c r="F446111" i="1"/>
  <c r="F446110" i="1"/>
  <c r="F446109" i="1"/>
  <c r="F446108" i="1"/>
  <c r="F446107" i="1"/>
  <c r="F446106" i="1"/>
  <c r="F446105" i="1"/>
  <c r="F446104" i="1"/>
  <c r="F446103" i="1"/>
  <c r="F446102" i="1"/>
  <c r="F446101" i="1"/>
  <c r="F446100" i="1"/>
  <c r="F446099" i="1"/>
  <c r="F446098" i="1"/>
  <c r="F446097" i="1"/>
  <c r="F446096" i="1"/>
  <c r="F446095" i="1"/>
  <c r="F446094" i="1"/>
  <c r="F446093" i="1"/>
  <c r="F446092" i="1"/>
  <c r="F446091" i="1"/>
  <c r="F446090" i="1"/>
  <c r="F446089" i="1"/>
  <c r="F446088" i="1"/>
  <c r="F446087" i="1"/>
  <c r="F446086" i="1"/>
  <c r="F446085" i="1"/>
  <c r="F446084" i="1"/>
  <c r="F446083" i="1"/>
  <c r="F446082" i="1"/>
  <c r="F446081" i="1"/>
  <c r="F446080" i="1"/>
  <c r="F446079" i="1"/>
  <c r="F446078" i="1"/>
  <c r="F446077" i="1"/>
  <c r="F446076" i="1"/>
  <c r="F446075" i="1"/>
  <c r="F446074" i="1"/>
  <c r="F446073" i="1"/>
  <c r="F446072" i="1"/>
  <c r="F446071" i="1"/>
  <c r="F446070" i="1"/>
  <c r="F446069" i="1"/>
  <c r="F446068" i="1"/>
  <c r="F446067" i="1"/>
  <c r="F446066" i="1"/>
  <c r="F446065" i="1"/>
  <c r="F446064" i="1"/>
  <c r="F446063" i="1"/>
  <c r="F446062" i="1"/>
  <c r="F446061" i="1"/>
  <c r="F446060" i="1"/>
  <c r="F446059" i="1"/>
  <c r="F446058" i="1"/>
  <c r="F446057" i="1"/>
  <c r="F446056" i="1"/>
  <c r="F446055" i="1"/>
  <c r="F446054" i="1"/>
  <c r="F446053" i="1"/>
  <c r="F446052" i="1"/>
  <c r="F446051" i="1"/>
  <c r="F446050" i="1"/>
  <c r="F446049" i="1"/>
  <c r="F446048" i="1"/>
  <c r="F446047" i="1"/>
  <c r="F446046" i="1"/>
  <c r="F446045" i="1"/>
  <c r="F446044" i="1"/>
  <c r="F446043" i="1"/>
  <c r="F446042" i="1"/>
  <c r="F446041" i="1"/>
  <c r="F446040" i="1"/>
  <c r="F446039" i="1"/>
  <c r="F446038" i="1"/>
  <c r="F446037" i="1"/>
  <c r="F446036" i="1"/>
  <c r="F446035" i="1"/>
  <c r="F446034" i="1"/>
  <c r="F446033" i="1"/>
  <c r="F446032" i="1"/>
  <c r="F446031" i="1"/>
  <c r="F446030" i="1"/>
  <c r="F446029" i="1"/>
  <c r="F446028" i="1"/>
  <c r="F446027" i="1"/>
  <c r="F446026" i="1"/>
  <c r="F446025" i="1"/>
  <c r="F446024" i="1"/>
  <c r="F446023" i="1"/>
  <c r="F446022" i="1"/>
  <c r="F446021" i="1"/>
  <c r="F446020" i="1"/>
  <c r="F446019" i="1"/>
  <c r="F446018" i="1"/>
  <c r="F446017" i="1"/>
  <c r="F446016" i="1"/>
  <c r="F446015" i="1"/>
  <c r="F446014" i="1"/>
  <c r="F446013" i="1"/>
  <c r="F446012" i="1"/>
  <c r="F446011" i="1"/>
  <c r="F446010" i="1"/>
  <c r="F446009" i="1"/>
  <c r="F446008" i="1"/>
  <c r="F446007" i="1"/>
  <c r="F446006" i="1"/>
  <c r="F446005" i="1"/>
  <c r="F446004" i="1"/>
  <c r="F446003" i="1"/>
  <c r="F446002" i="1"/>
  <c r="F446001" i="1"/>
  <c r="F446000" i="1"/>
  <c r="F445999" i="1"/>
  <c r="F445998" i="1"/>
  <c r="F445997" i="1"/>
  <c r="F445996" i="1"/>
  <c r="F445995" i="1"/>
  <c r="F445994" i="1"/>
  <c r="F445993" i="1"/>
  <c r="F445992" i="1"/>
  <c r="F445991" i="1"/>
  <c r="F445990" i="1"/>
  <c r="F445989" i="1"/>
  <c r="F445988" i="1"/>
  <c r="F445987" i="1"/>
  <c r="F445986" i="1"/>
  <c r="F445985" i="1"/>
  <c r="F445984" i="1"/>
  <c r="F445983" i="1"/>
  <c r="F445982" i="1"/>
  <c r="F445981" i="1"/>
  <c r="F445980" i="1"/>
  <c r="F445979" i="1"/>
  <c r="F445978" i="1"/>
  <c r="F445977" i="1"/>
  <c r="F445976" i="1"/>
  <c r="F445975" i="1"/>
  <c r="F445974" i="1"/>
  <c r="F445973" i="1"/>
  <c r="F445972" i="1"/>
  <c r="F445971" i="1"/>
  <c r="F445970" i="1"/>
  <c r="F445969" i="1"/>
  <c r="F445968" i="1"/>
  <c r="F445967" i="1"/>
  <c r="F445966" i="1"/>
  <c r="F445965" i="1"/>
  <c r="F445964" i="1"/>
  <c r="F445963" i="1"/>
  <c r="F445962" i="1"/>
  <c r="F445961" i="1"/>
  <c r="F445960" i="1"/>
  <c r="F445959" i="1"/>
  <c r="F445958" i="1"/>
  <c r="F445957" i="1"/>
  <c r="F445956" i="1"/>
  <c r="F445955" i="1"/>
  <c r="F445954" i="1"/>
  <c r="F445953" i="1"/>
  <c r="F445952" i="1"/>
  <c r="F445951" i="1"/>
  <c r="F445950" i="1"/>
  <c r="F445949" i="1"/>
  <c r="F445948" i="1"/>
  <c r="F445947" i="1"/>
  <c r="F445946" i="1"/>
  <c r="F445945" i="1"/>
  <c r="F445944" i="1"/>
  <c r="F445943" i="1"/>
  <c r="F445942" i="1"/>
  <c r="F445941" i="1"/>
  <c r="F445940" i="1"/>
  <c r="F445939" i="1"/>
  <c r="F445938" i="1"/>
  <c r="F445937" i="1"/>
  <c r="F445936" i="1"/>
  <c r="F445935" i="1"/>
  <c r="F445934" i="1"/>
  <c r="F445933" i="1"/>
  <c r="F445932" i="1"/>
  <c r="F445931" i="1"/>
  <c r="F445930" i="1"/>
  <c r="F445929" i="1"/>
  <c r="F445928" i="1"/>
  <c r="F445927" i="1"/>
  <c r="F445926" i="1"/>
  <c r="F445925" i="1"/>
  <c r="F445924" i="1"/>
  <c r="F445923" i="1"/>
  <c r="F445922" i="1"/>
  <c r="F445921" i="1"/>
  <c r="F445920" i="1"/>
  <c r="F445919" i="1"/>
  <c r="F445918" i="1"/>
  <c r="F445917" i="1"/>
  <c r="F445916" i="1"/>
  <c r="F445915" i="1"/>
  <c r="F445914" i="1"/>
  <c r="F445913" i="1"/>
  <c r="F445912" i="1"/>
  <c r="F445911" i="1"/>
  <c r="F445910" i="1"/>
  <c r="F445909" i="1"/>
  <c r="F445908" i="1"/>
  <c r="F445907" i="1"/>
  <c r="F445906" i="1"/>
  <c r="F445905" i="1"/>
  <c r="F445904" i="1"/>
  <c r="F445903" i="1"/>
  <c r="F445902" i="1"/>
  <c r="F445901" i="1"/>
  <c r="F445900" i="1"/>
  <c r="F445899" i="1"/>
  <c r="F445898" i="1"/>
  <c r="F445897" i="1"/>
  <c r="F445896" i="1"/>
  <c r="F445895" i="1"/>
  <c r="F445894" i="1"/>
  <c r="F445893" i="1"/>
  <c r="F445892" i="1"/>
  <c r="F445891" i="1"/>
  <c r="F445890" i="1"/>
  <c r="F445889" i="1"/>
  <c r="F445888" i="1"/>
  <c r="F445887" i="1"/>
  <c r="F445886" i="1"/>
  <c r="F445885" i="1"/>
  <c r="F445884" i="1"/>
  <c r="F445883" i="1"/>
  <c r="F445882" i="1"/>
  <c r="F445881" i="1"/>
  <c r="F445880" i="1"/>
  <c r="F445879" i="1"/>
  <c r="F445878" i="1"/>
  <c r="F445877" i="1"/>
  <c r="F445876" i="1"/>
  <c r="F445875" i="1"/>
  <c r="F445874" i="1"/>
  <c r="F445873" i="1"/>
  <c r="F445872" i="1"/>
  <c r="F445871" i="1"/>
  <c r="F445870" i="1"/>
  <c r="F445869" i="1"/>
  <c r="F445868" i="1"/>
  <c r="F445867" i="1"/>
  <c r="F445866" i="1"/>
  <c r="F445865" i="1"/>
  <c r="F445864" i="1"/>
  <c r="F445863" i="1"/>
  <c r="F445862" i="1"/>
  <c r="F445861" i="1"/>
  <c r="F445860" i="1"/>
  <c r="F445859" i="1"/>
  <c r="F445858" i="1"/>
  <c r="F445857" i="1"/>
  <c r="F445856" i="1"/>
  <c r="F445855" i="1"/>
  <c r="F445854" i="1"/>
  <c r="F445853" i="1"/>
  <c r="F445852" i="1"/>
  <c r="F445851" i="1"/>
  <c r="F445850" i="1"/>
  <c r="F445849" i="1"/>
  <c r="F445848" i="1"/>
  <c r="F445847" i="1"/>
  <c r="F445846" i="1"/>
  <c r="F445845" i="1"/>
  <c r="F445844" i="1"/>
  <c r="F445843" i="1"/>
  <c r="F445842" i="1"/>
  <c r="F445841" i="1"/>
  <c r="F445840" i="1"/>
  <c r="F445839" i="1"/>
  <c r="F445838" i="1"/>
  <c r="F445837" i="1"/>
  <c r="F445836" i="1"/>
  <c r="F445835" i="1"/>
  <c r="F445834" i="1"/>
  <c r="F445833" i="1"/>
  <c r="F445832" i="1"/>
  <c r="F445831" i="1"/>
  <c r="F445830" i="1"/>
  <c r="F445829" i="1"/>
  <c r="F445828" i="1"/>
  <c r="F445827" i="1"/>
  <c r="F445826" i="1"/>
  <c r="F445825" i="1"/>
  <c r="F445824" i="1"/>
  <c r="F445823" i="1"/>
  <c r="F445822" i="1"/>
  <c r="F445821" i="1"/>
  <c r="F445820" i="1"/>
  <c r="F445819" i="1"/>
  <c r="F445818" i="1"/>
  <c r="F445817" i="1"/>
  <c r="F445816" i="1"/>
  <c r="F445815" i="1"/>
  <c r="F445814" i="1"/>
  <c r="F445813" i="1"/>
  <c r="F445812" i="1"/>
  <c r="F445811" i="1"/>
  <c r="F445810" i="1"/>
  <c r="F445809" i="1"/>
  <c r="F445808" i="1"/>
  <c r="F445807" i="1"/>
  <c r="F445806" i="1"/>
  <c r="F445805" i="1"/>
  <c r="F445804" i="1"/>
  <c r="F445803" i="1"/>
  <c r="F445802" i="1"/>
  <c r="F445801" i="1"/>
  <c r="F445800" i="1"/>
  <c r="F445799" i="1"/>
  <c r="F445798" i="1"/>
  <c r="F445797" i="1"/>
  <c r="F445796" i="1"/>
  <c r="F445795" i="1"/>
  <c r="F445794" i="1"/>
  <c r="F445793" i="1"/>
  <c r="F445792" i="1"/>
  <c r="F445791" i="1"/>
  <c r="F445790" i="1"/>
  <c r="F445789" i="1"/>
  <c r="F445788" i="1"/>
  <c r="F445787" i="1"/>
  <c r="F445786" i="1"/>
  <c r="F445785" i="1"/>
  <c r="F445784" i="1"/>
  <c r="F445783" i="1"/>
  <c r="F445782" i="1"/>
  <c r="F445781" i="1"/>
  <c r="F445780" i="1"/>
  <c r="F445779" i="1"/>
  <c r="F445778" i="1"/>
  <c r="F445777" i="1"/>
  <c r="F445776" i="1"/>
  <c r="F445775" i="1"/>
  <c r="F445774" i="1"/>
  <c r="F445773" i="1"/>
  <c r="F445772" i="1"/>
  <c r="F445771" i="1"/>
  <c r="F445770" i="1"/>
  <c r="F445769" i="1"/>
  <c r="F445768" i="1"/>
  <c r="F445767" i="1"/>
  <c r="F445766" i="1"/>
  <c r="F445765" i="1"/>
  <c r="F445764" i="1"/>
  <c r="F445763" i="1"/>
  <c r="F445762" i="1"/>
  <c r="F445761" i="1"/>
  <c r="F445760" i="1"/>
  <c r="F445759" i="1"/>
  <c r="F445758" i="1"/>
  <c r="F445757" i="1"/>
  <c r="F445756" i="1"/>
  <c r="F445755" i="1"/>
  <c r="F445754" i="1"/>
  <c r="F445753" i="1"/>
  <c r="F445752" i="1"/>
  <c r="F445751" i="1"/>
  <c r="F445750" i="1"/>
  <c r="F445749" i="1"/>
  <c r="F445748" i="1"/>
  <c r="F445747" i="1"/>
  <c r="F445746" i="1"/>
  <c r="F445745" i="1"/>
  <c r="F445744" i="1"/>
  <c r="F445743" i="1"/>
  <c r="F445742" i="1"/>
  <c r="F445741" i="1"/>
  <c r="F445740" i="1"/>
  <c r="F445739" i="1"/>
  <c r="F445738" i="1"/>
  <c r="F445737" i="1"/>
  <c r="F445736" i="1"/>
  <c r="F445735" i="1"/>
  <c r="F445734" i="1"/>
  <c r="F445733" i="1"/>
  <c r="F445732" i="1"/>
  <c r="F445731" i="1"/>
  <c r="F445730" i="1"/>
  <c r="F445729" i="1"/>
  <c r="F445728" i="1"/>
  <c r="F445727" i="1"/>
  <c r="F445726" i="1"/>
  <c r="F445725" i="1"/>
  <c r="F445724" i="1"/>
  <c r="F445723" i="1"/>
  <c r="F445722" i="1"/>
  <c r="F445721" i="1"/>
  <c r="F445720" i="1"/>
  <c r="F445719" i="1"/>
  <c r="F445718" i="1"/>
  <c r="F445717" i="1"/>
  <c r="F445716" i="1"/>
  <c r="F445715" i="1"/>
  <c r="F445714" i="1"/>
  <c r="F445713" i="1"/>
  <c r="F445712" i="1"/>
  <c r="F445711" i="1"/>
  <c r="F445710" i="1"/>
  <c r="F445709" i="1"/>
  <c r="F445708" i="1"/>
  <c r="F445707" i="1"/>
  <c r="F445706" i="1"/>
  <c r="F445705" i="1"/>
  <c r="F445704" i="1"/>
  <c r="F445703" i="1"/>
  <c r="F445702" i="1"/>
  <c r="F445701" i="1"/>
  <c r="F445700" i="1"/>
  <c r="F445699" i="1"/>
  <c r="F445698" i="1"/>
  <c r="F445697" i="1"/>
  <c r="F445696" i="1"/>
  <c r="F445695" i="1"/>
  <c r="F445694" i="1"/>
  <c r="F445693" i="1"/>
  <c r="F445692" i="1"/>
  <c r="F445691" i="1"/>
  <c r="F445690" i="1"/>
  <c r="F445689" i="1"/>
  <c r="F445688" i="1"/>
  <c r="F445687" i="1"/>
  <c r="F445686" i="1"/>
  <c r="F445685" i="1"/>
  <c r="F445684" i="1"/>
  <c r="F445683" i="1"/>
  <c r="F445682" i="1"/>
  <c r="F445681" i="1"/>
  <c r="F445680" i="1"/>
  <c r="F445679" i="1"/>
  <c r="F445678" i="1"/>
  <c r="F445677" i="1"/>
  <c r="F445676" i="1"/>
  <c r="F445675" i="1"/>
  <c r="F445674" i="1"/>
  <c r="F445673" i="1"/>
  <c r="F445672" i="1"/>
  <c r="F445671" i="1"/>
  <c r="F445670" i="1"/>
  <c r="F445669" i="1"/>
  <c r="F445668" i="1"/>
  <c r="F445667" i="1"/>
  <c r="F445666" i="1"/>
  <c r="F445665" i="1"/>
  <c r="F445664" i="1"/>
  <c r="F445663" i="1"/>
  <c r="F445662" i="1"/>
  <c r="F445661" i="1"/>
  <c r="F445660" i="1"/>
  <c r="F445659" i="1"/>
  <c r="F445658" i="1"/>
  <c r="F445657" i="1"/>
  <c r="F445656" i="1"/>
  <c r="F445655" i="1"/>
  <c r="F445654" i="1"/>
  <c r="F445653" i="1"/>
  <c r="F445652" i="1"/>
  <c r="F445651" i="1"/>
  <c r="F445650" i="1"/>
  <c r="F445649" i="1"/>
  <c r="F445648" i="1"/>
  <c r="F445647" i="1"/>
  <c r="F445646" i="1"/>
  <c r="F445645" i="1"/>
  <c r="F445644" i="1"/>
  <c r="F445643" i="1"/>
  <c r="F445642" i="1"/>
  <c r="F445641" i="1"/>
  <c r="F445640" i="1"/>
  <c r="F445639" i="1"/>
  <c r="F445638" i="1"/>
  <c r="F445637" i="1"/>
  <c r="F445636" i="1"/>
  <c r="F445635" i="1"/>
  <c r="F445634" i="1"/>
  <c r="F445633" i="1"/>
  <c r="F445632" i="1"/>
  <c r="F445631" i="1"/>
  <c r="F445630" i="1"/>
  <c r="F445629" i="1"/>
  <c r="F445628" i="1"/>
  <c r="F445627" i="1"/>
  <c r="F445626" i="1"/>
  <c r="F445625" i="1"/>
  <c r="F445624" i="1"/>
  <c r="F445623" i="1"/>
  <c r="F445622" i="1"/>
  <c r="F445621" i="1"/>
  <c r="F445620" i="1"/>
  <c r="F445619" i="1"/>
  <c r="F445618" i="1"/>
  <c r="F445617" i="1"/>
  <c r="F445616" i="1"/>
  <c r="F445615" i="1"/>
  <c r="F445614" i="1"/>
  <c r="F445613" i="1"/>
  <c r="F445612" i="1"/>
  <c r="F445611" i="1"/>
  <c r="F445610" i="1"/>
  <c r="F445609" i="1"/>
  <c r="F445608" i="1"/>
  <c r="F445607" i="1"/>
  <c r="F445606" i="1"/>
  <c r="F445605" i="1"/>
  <c r="F445604" i="1"/>
  <c r="F445603" i="1"/>
  <c r="F445602" i="1"/>
  <c r="F445601" i="1"/>
  <c r="F445600" i="1"/>
  <c r="F445599" i="1"/>
  <c r="F445598" i="1"/>
  <c r="F445597" i="1"/>
  <c r="F445596" i="1"/>
  <c r="F445595" i="1"/>
  <c r="F445594" i="1"/>
  <c r="F445593" i="1"/>
  <c r="F445592" i="1"/>
  <c r="F445591" i="1"/>
  <c r="F445590" i="1"/>
  <c r="F445589" i="1"/>
  <c r="F445588" i="1"/>
  <c r="F445587" i="1"/>
  <c r="F445586" i="1"/>
  <c r="F445585" i="1"/>
  <c r="F445584" i="1"/>
  <c r="F445583" i="1"/>
  <c r="F445582" i="1"/>
  <c r="F445581" i="1"/>
  <c r="F445580" i="1"/>
  <c r="F445579" i="1"/>
  <c r="F445578" i="1"/>
  <c r="F445577" i="1"/>
  <c r="F445576" i="1"/>
  <c r="F445575" i="1"/>
  <c r="F445574" i="1"/>
  <c r="F445573" i="1"/>
  <c r="F445572" i="1"/>
  <c r="F445571" i="1"/>
  <c r="F445570" i="1"/>
  <c r="F445569" i="1"/>
  <c r="F445568" i="1"/>
  <c r="F445567" i="1"/>
  <c r="F445566" i="1"/>
  <c r="F445565" i="1"/>
  <c r="F445564" i="1"/>
  <c r="F445563" i="1"/>
  <c r="F445562" i="1"/>
  <c r="F445561" i="1"/>
  <c r="F445560" i="1"/>
  <c r="F445559" i="1"/>
  <c r="F445558" i="1"/>
  <c r="F445557" i="1"/>
  <c r="F445556" i="1"/>
  <c r="F445555" i="1"/>
  <c r="F445554" i="1"/>
  <c r="F445553" i="1"/>
  <c r="F445552" i="1"/>
  <c r="F445551" i="1"/>
  <c r="F445550" i="1"/>
  <c r="F445549" i="1"/>
  <c r="F445548" i="1"/>
  <c r="F445547" i="1"/>
  <c r="F445546" i="1"/>
  <c r="F445545" i="1"/>
  <c r="F445544" i="1"/>
  <c r="F445543" i="1"/>
  <c r="F445542" i="1"/>
  <c r="F445541" i="1"/>
  <c r="F445540" i="1"/>
  <c r="F445539" i="1"/>
  <c r="F445538" i="1"/>
  <c r="F445537" i="1"/>
  <c r="F445536" i="1"/>
  <c r="F445535" i="1"/>
  <c r="F445534" i="1"/>
  <c r="F445533" i="1"/>
  <c r="F445532" i="1"/>
  <c r="F445531" i="1"/>
  <c r="F445530" i="1"/>
  <c r="F445529" i="1"/>
  <c r="F445528" i="1"/>
  <c r="F445527" i="1"/>
  <c r="F445526" i="1"/>
  <c r="F445525" i="1"/>
  <c r="F445524" i="1"/>
  <c r="F445523" i="1"/>
  <c r="F445522" i="1"/>
  <c r="F445521" i="1"/>
  <c r="F445520" i="1"/>
  <c r="F445519" i="1"/>
  <c r="F445518" i="1"/>
  <c r="F445517" i="1"/>
  <c r="F445516" i="1"/>
  <c r="F445515" i="1"/>
  <c r="F445514" i="1"/>
  <c r="F445513" i="1"/>
  <c r="F445512" i="1"/>
  <c r="F445511" i="1"/>
  <c r="F445510" i="1"/>
  <c r="F445509" i="1"/>
  <c r="F445508" i="1"/>
  <c r="F445507" i="1"/>
  <c r="F445506" i="1"/>
  <c r="F445505" i="1"/>
  <c r="F445504" i="1"/>
  <c r="F445503" i="1"/>
  <c r="F445502" i="1"/>
  <c r="F445501" i="1"/>
  <c r="F445500" i="1"/>
  <c r="F445499" i="1"/>
  <c r="F445498" i="1"/>
  <c r="F445497" i="1"/>
  <c r="F445496" i="1"/>
  <c r="F445495" i="1"/>
  <c r="F445494" i="1"/>
  <c r="F445493" i="1"/>
  <c r="F445492" i="1"/>
  <c r="F445491" i="1"/>
  <c r="F445490" i="1"/>
  <c r="F445489" i="1"/>
  <c r="F445488" i="1"/>
  <c r="F445487" i="1"/>
  <c r="F445486" i="1"/>
  <c r="F445485" i="1"/>
  <c r="F445484" i="1"/>
  <c r="F445483" i="1"/>
  <c r="F445482" i="1"/>
  <c r="F445481" i="1"/>
  <c r="F445480" i="1"/>
  <c r="F445479" i="1"/>
  <c r="F445478" i="1"/>
  <c r="F445477" i="1"/>
  <c r="F445476" i="1"/>
  <c r="F445475" i="1"/>
  <c r="F445474" i="1"/>
  <c r="F445473" i="1"/>
  <c r="F445472" i="1"/>
  <c r="F445471" i="1"/>
  <c r="F445470" i="1"/>
  <c r="F445469" i="1"/>
  <c r="F445468" i="1"/>
  <c r="F445467" i="1"/>
  <c r="F445466" i="1"/>
  <c r="F445465" i="1"/>
  <c r="F445464" i="1"/>
  <c r="F445463" i="1"/>
  <c r="F445462" i="1"/>
  <c r="F445461" i="1"/>
  <c r="F445460" i="1"/>
  <c r="F445459" i="1"/>
  <c r="F445458" i="1"/>
  <c r="F445457" i="1"/>
  <c r="F445456" i="1"/>
  <c r="F445455" i="1"/>
  <c r="F445454" i="1"/>
  <c r="F445453" i="1"/>
  <c r="F445452" i="1"/>
  <c r="F445451" i="1"/>
  <c r="F445450" i="1"/>
  <c r="F445449" i="1"/>
  <c r="F445448" i="1"/>
  <c r="F445447" i="1"/>
  <c r="F445446" i="1"/>
  <c r="F445445" i="1"/>
  <c r="F445444" i="1"/>
  <c r="F445443" i="1"/>
  <c r="F445442" i="1"/>
  <c r="F445441" i="1"/>
  <c r="F445440" i="1"/>
  <c r="F445439" i="1"/>
  <c r="F445438" i="1"/>
  <c r="F445437" i="1"/>
  <c r="F445436" i="1"/>
  <c r="F445435" i="1"/>
  <c r="F445434" i="1"/>
  <c r="F445433" i="1"/>
  <c r="F445432" i="1"/>
  <c r="F445431" i="1"/>
  <c r="F445430" i="1"/>
  <c r="F445429" i="1"/>
  <c r="F445428" i="1"/>
  <c r="F445427" i="1"/>
  <c r="F445426" i="1"/>
  <c r="F445425" i="1"/>
  <c r="F445424" i="1"/>
  <c r="F445423" i="1"/>
  <c r="F445422" i="1"/>
  <c r="F445421" i="1"/>
  <c r="F445420" i="1"/>
  <c r="F445419" i="1"/>
  <c r="F445418" i="1"/>
  <c r="F445417" i="1"/>
  <c r="F445416" i="1"/>
  <c r="F445415" i="1"/>
  <c r="F445414" i="1"/>
  <c r="F445413" i="1"/>
  <c r="F445412" i="1"/>
  <c r="F445411" i="1"/>
  <c r="F445410" i="1"/>
  <c r="F445409" i="1"/>
  <c r="F445408" i="1"/>
  <c r="F445407" i="1"/>
  <c r="F445406" i="1"/>
  <c r="F445405" i="1"/>
  <c r="F445404" i="1"/>
  <c r="F445403" i="1"/>
  <c r="F445402" i="1"/>
  <c r="F445401" i="1"/>
  <c r="F445400" i="1"/>
  <c r="F445399" i="1"/>
  <c r="F445398" i="1"/>
  <c r="F445397" i="1"/>
  <c r="F445396" i="1"/>
  <c r="F445395" i="1"/>
  <c r="F445394" i="1"/>
  <c r="F445393" i="1"/>
  <c r="F445392" i="1"/>
  <c r="F445391" i="1"/>
  <c r="F445390" i="1"/>
  <c r="F445389" i="1"/>
  <c r="F445388" i="1"/>
  <c r="F445387" i="1"/>
  <c r="F445386" i="1"/>
  <c r="F445385" i="1"/>
  <c r="F445384" i="1"/>
  <c r="F445383" i="1"/>
  <c r="F445382" i="1"/>
  <c r="F445381" i="1"/>
  <c r="F445380" i="1"/>
  <c r="F445379" i="1"/>
  <c r="F445378" i="1"/>
  <c r="F445377" i="1"/>
  <c r="F445376" i="1"/>
  <c r="F445375" i="1"/>
  <c r="F445374" i="1"/>
  <c r="F445373" i="1"/>
  <c r="F445372" i="1"/>
  <c r="F445371" i="1"/>
  <c r="F445370" i="1"/>
  <c r="F445369" i="1"/>
  <c r="F445368" i="1"/>
  <c r="F445367" i="1"/>
  <c r="F445366" i="1"/>
  <c r="F445365" i="1"/>
  <c r="F445364" i="1"/>
  <c r="F445363" i="1"/>
  <c r="F445362" i="1"/>
  <c r="F445361" i="1"/>
  <c r="F445360" i="1"/>
  <c r="F445359" i="1"/>
  <c r="F445358" i="1"/>
  <c r="F445357" i="1"/>
  <c r="F445356" i="1"/>
  <c r="F445355" i="1"/>
  <c r="F445354" i="1"/>
  <c r="F445353" i="1"/>
  <c r="F445352" i="1"/>
  <c r="F445351" i="1"/>
  <c r="F445350" i="1"/>
  <c r="F445349" i="1"/>
  <c r="F445348" i="1"/>
  <c r="F445347" i="1"/>
  <c r="F445346" i="1"/>
  <c r="F445345" i="1"/>
  <c r="F445344" i="1"/>
  <c r="F445343" i="1"/>
  <c r="F445342" i="1"/>
  <c r="F445341" i="1"/>
  <c r="F445340" i="1"/>
  <c r="F445339" i="1"/>
  <c r="F445338" i="1"/>
  <c r="F445337" i="1"/>
  <c r="F445336" i="1"/>
  <c r="F445335" i="1"/>
  <c r="F445334" i="1"/>
  <c r="F445333" i="1"/>
  <c r="F445332" i="1"/>
  <c r="F445331" i="1"/>
  <c r="F445330" i="1"/>
  <c r="F445329" i="1"/>
  <c r="F445328" i="1"/>
  <c r="F445327" i="1"/>
  <c r="F445326" i="1"/>
  <c r="F445325" i="1"/>
  <c r="F445324" i="1"/>
  <c r="F445323" i="1"/>
  <c r="F445322" i="1"/>
  <c r="F445321" i="1"/>
  <c r="F445320" i="1"/>
  <c r="F445319" i="1"/>
  <c r="F445318" i="1"/>
  <c r="F445317" i="1"/>
  <c r="F445316" i="1"/>
  <c r="F445315" i="1"/>
  <c r="F445314" i="1"/>
  <c r="F445313" i="1"/>
  <c r="F445312" i="1"/>
  <c r="F445311" i="1"/>
  <c r="F445310" i="1"/>
  <c r="F445309" i="1"/>
  <c r="F445308" i="1"/>
  <c r="F445307" i="1"/>
  <c r="F445306" i="1"/>
  <c r="F445305" i="1"/>
  <c r="F445304" i="1"/>
  <c r="F445303" i="1"/>
  <c r="F445302" i="1"/>
  <c r="F445301" i="1"/>
  <c r="F445300" i="1"/>
  <c r="F445299" i="1"/>
  <c r="F445298" i="1"/>
  <c r="F445297" i="1"/>
  <c r="F445296" i="1"/>
  <c r="F445295" i="1"/>
  <c r="F445294" i="1"/>
  <c r="F445293" i="1"/>
  <c r="F445292" i="1"/>
  <c r="F445291" i="1"/>
  <c r="F445290" i="1"/>
  <c r="F445289" i="1"/>
  <c r="F445288" i="1"/>
  <c r="F445287" i="1"/>
  <c r="F445286" i="1"/>
  <c r="F445285" i="1"/>
  <c r="F445284" i="1"/>
  <c r="F445283" i="1"/>
  <c r="F445282" i="1"/>
  <c r="F445281" i="1"/>
  <c r="F445280" i="1"/>
  <c r="F445279" i="1"/>
  <c r="F445278" i="1"/>
  <c r="F445277" i="1"/>
  <c r="F445276" i="1"/>
  <c r="F445275" i="1"/>
  <c r="F445274" i="1"/>
  <c r="F445273" i="1"/>
  <c r="F445272" i="1"/>
  <c r="F445271" i="1"/>
  <c r="F445270" i="1"/>
  <c r="F445269" i="1"/>
  <c r="F445268" i="1"/>
  <c r="F445267" i="1"/>
  <c r="F445266" i="1"/>
  <c r="F445265" i="1"/>
  <c r="F445264" i="1"/>
  <c r="F445263" i="1"/>
  <c r="F445262" i="1"/>
  <c r="F445261" i="1"/>
  <c r="F445260" i="1"/>
  <c r="F445259" i="1"/>
  <c r="F445258" i="1"/>
  <c r="F445257" i="1"/>
  <c r="F445256" i="1"/>
  <c r="F445255" i="1"/>
  <c r="F445254" i="1"/>
  <c r="F445253" i="1"/>
  <c r="F445252" i="1"/>
  <c r="F445251" i="1"/>
  <c r="F445250" i="1"/>
  <c r="F445249" i="1"/>
  <c r="F445248" i="1"/>
  <c r="F445247" i="1"/>
  <c r="F445246" i="1"/>
  <c r="F445245" i="1"/>
  <c r="F445244" i="1"/>
  <c r="F445243" i="1"/>
  <c r="F445242" i="1"/>
  <c r="F445241" i="1"/>
  <c r="F445240" i="1"/>
  <c r="F445239" i="1"/>
  <c r="F445238" i="1"/>
  <c r="F445237" i="1"/>
  <c r="F445236" i="1"/>
  <c r="F445235" i="1"/>
  <c r="F445234" i="1"/>
  <c r="F445233" i="1"/>
  <c r="F445232" i="1"/>
  <c r="F445231" i="1"/>
  <c r="F445230" i="1"/>
  <c r="F445229" i="1"/>
  <c r="F445228" i="1"/>
  <c r="F445227" i="1"/>
  <c r="F445226" i="1"/>
  <c r="F445225" i="1"/>
  <c r="F445224" i="1"/>
  <c r="F445223" i="1"/>
  <c r="F445222" i="1"/>
  <c r="F445221" i="1"/>
  <c r="F445220" i="1"/>
  <c r="F445219" i="1"/>
  <c r="F445218" i="1"/>
  <c r="F445217" i="1"/>
  <c r="F445216" i="1"/>
  <c r="F445215" i="1"/>
  <c r="F445214" i="1"/>
  <c r="F445213" i="1"/>
  <c r="F445212" i="1"/>
  <c r="F445211" i="1"/>
  <c r="F445210" i="1"/>
  <c r="F445209" i="1"/>
  <c r="F445208" i="1"/>
  <c r="F445207" i="1"/>
  <c r="F445206" i="1"/>
  <c r="F445205" i="1"/>
  <c r="F445204" i="1"/>
  <c r="F445203" i="1"/>
  <c r="F445202" i="1"/>
  <c r="F445201" i="1"/>
  <c r="F445200" i="1"/>
  <c r="F445199" i="1"/>
  <c r="F445198" i="1"/>
  <c r="F445197" i="1"/>
  <c r="F445196" i="1"/>
  <c r="F445195" i="1"/>
  <c r="F445194" i="1"/>
  <c r="F445193" i="1"/>
  <c r="F445192" i="1"/>
  <c r="F445191" i="1"/>
  <c r="F445190" i="1"/>
  <c r="F445189" i="1"/>
  <c r="F445188" i="1"/>
  <c r="F445187" i="1"/>
  <c r="F445186" i="1"/>
  <c r="F445185" i="1"/>
  <c r="F445184" i="1"/>
  <c r="F445183" i="1"/>
  <c r="F445182" i="1"/>
  <c r="F445181" i="1"/>
  <c r="F445180" i="1"/>
  <c r="F445179" i="1"/>
  <c r="F445178" i="1"/>
  <c r="F445177" i="1"/>
  <c r="F445176" i="1"/>
  <c r="F445175" i="1"/>
  <c r="F445174" i="1"/>
  <c r="F445173" i="1"/>
  <c r="F445172" i="1"/>
  <c r="F445171" i="1"/>
  <c r="F445170" i="1"/>
  <c r="F445169" i="1"/>
  <c r="F445168" i="1"/>
  <c r="F445167" i="1"/>
  <c r="F445166" i="1"/>
  <c r="F445165" i="1"/>
  <c r="F445164" i="1"/>
  <c r="F445163" i="1"/>
  <c r="F445162" i="1"/>
  <c r="F445161" i="1"/>
  <c r="F445160" i="1"/>
  <c r="F445159" i="1"/>
  <c r="F445158" i="1"/>
  <c r="F445157" i="1"/>
  <c r="F445156" i="1"/>
  <c r="F445155" i="1"/>
  <c r="F445154" i="1"/>
  <c r="F445153" i="1"/>
  <c r="F445152" i="1"/>
  <c r="F445151" i="1"/>
  <c r="F445150" i="1"/>
  <c r="F445149" i="1"/>
  <c r="F445148" i="1"/>
  <c r="F445147" i="1"/>
  <c r="F445146" i="1"/>
  <c r="F445145" i="1"/>
  <c r="F445144" i="1"/>
  <c r="F445143" i="1"/>
  <c r="F445142" i="1"/>
  <c r="F445141" i="1"/>
  <c r="F445140" i="1"/>
  <c r="F445139" i="1"/>
  <c r="F445138" i="1"/>
  <c r="F445137" i="1"/>
  <c r="F445136" i="1"/>
  <c r="F445135" i="1"/>
  <c r="F445134" i="1"/>
  <c r="F445133" i="1"/>
  <c r="F445132" i="1"/>
  <c r="F445131" i="1"/>
  <c r="F445130" i="1"/>
  <c r="F445129" i="1"/>
  <c r="F445128" i="1"/>
  <c r="F445127" i="1"/>
  <c r="F445126" i="1"/>
  <c r="F445125" i="1"/>
  <c r="F445124" i="1"/>
  <c r="F445123" i="1"/>
  <c r="F445122" i="1"/>
  <c r="F445121" i="1"/>
  <c r="F445120" i="1"/>
  <c r="F445119" i="1"/>
  <c r="F445118" i="1"/>
  <c r="F445117" i="1"/>
  <c r="F445116" i="1"/>
  <c r="F445115" i="1"/>
  <c r="F445114" i="1"/>
  <c r="F445113" i="1"/>
  <c r="F445112" i="1"/>
  <c r="F445111" i="1"/>
  <c r="F445110" i="1"/>
  <c r="F445109" i="1"/>
  <c r="F445108" i="1"/>
  <c r="F445107" i="1"/>
  <c r="F445106" i="1"/>
  <c r="F445105" i="1"/>
  <c r="F445104" i="1"/>
  <c r="F445103" i="1"/>
  <c r="F445102" i="1"/>
  <c r="F445101" i="1"/>
  <c r="F445100" i="1"/>
  <c r="F445099" i="1"/>
  <c r="F445098" i="1"/>
  <c r="F445097" i="1"/>
  <c r="F445096" i="1"/>
  <c r="F445095" i="1"/>
  <c r="F445094" i="1"/>
  <c r="F445093" i="1"/>
  <c r="F445092" i="1"/>
  <c r="F445091" i="1"/>
  <c r="F445090" i="1"/>
  <c r="F445089" i="1"/>
  <c r="F445088" i="1"/>
  <c r="F445087" i="1"/>
  <c r="F445086" i="1"/>
  <c r="F445085" i="1"/>
  <c r="F445084" i="1"/>
  <c r="F445083" i="1"/>
  <c r="F445082" i="1"/>
  <c r="F445081" i="1"/>
  <c r="F445080" i="1"/>
  <c r="F445079" i="1"/>
  <c r="F445078" i="1"/>
  <c r="F445077" i="1"/>
  <c r="F445076" i="1"/>
  <c r="F445075" i="1"/>
  <c r="F445074" i="1"/>
  <c r="F445073" i="1"/>
  <c r="F445072" i="1"/>
  <c r="F445071" i="1"/>
  <c r="F445070" i="1"/>
  <c r="F445069" i="1"/>
  <c r="F445068" i="1"/>
  <c r="F445067" i="1"/>
  <c r="F445066" i="1"/>
  <c r="F445065" i="1"/>
  <c r="F445064" i="1"/>
  <c r="F445063" i="1"/>
  <c r="F445062" i="1"/>
  <c r="F445061" i="1"/>
  <c r="F445060" i="1"/>
  <c r="F445059" i="1"/>
  <c r="F445058" i="1"/>
  <c r="F445057" i="1"/>
  <c r="F445056" i="1"/>
  <c r="F445055" i="1"/>
  <c r="F445054" i="1"/>
  <c r="F445053" i="1"/>
  <c r="F445052" i="1"/>
  <c r="F445051" i="1"/>
  <c r="F445050" i="1"/>
  <c r="F445049" i="1"/>
  <c r="F445048" i="1"/>
  <c r="F445047" i="1"/>
  <c r="F445046" i="1"/>
  <c r="F445045" i="1"/>
  <c r="F445044" i="1"/>
  <c r="F445043" i="1"/>
  <c r="F445042" i="1"/>
  <c r="F445041" i="1"/>
  <c r="F445040" i="1"/>
  <c r="F445039" i="1"/>
  <c r="F445038" i="1"/>
  <c r="F445037" i="1"/>
  <c r="F445036" i="1"/>
  <c r="F445035" i="1"/>
  <c r="F445034" i="1"/>
  <c r="F445033" i="1"/>
  <c r="F445032" i="1"/>
  <c r="F445031" i="1"/>
  <c r="F445030" i="1"/>
  <c r="F445029" i="1"/>
  <c r="F445028" i="1"/>
  <c r="F445027" i="1"/>
  <c r="F445026" i="1"/>
  <c r="F445025" i="1"/>
  <c r="F445024" i="1"/>
  <c r="F445023" i="1"/>
  <c r="F445022" i="1"/>
  <c r="F445021" i="1"/>
  <c r="F445020" i="1"/>
  <c r="F445019" i="1"/>
  <c r="F445018" i="1"/>
  <c r="F445017" i="1"/>
  <c r="F445016" i="1"/>
  <c r="F445015" i="1"/>
  <c r="F445014" i="1"/>
  <c r="F445013" i="1"/>
  <c r="F445012" i="1"/>
  <c r="F445011" i="1"/>
  <c r="F445010" i="1"/>
  <c r="F445009" i="1"/>
  <c r="F445008" i="1"/>
  <c r="F445007" i="1"/>
  <c r="F445006" i="1"/>
  <c r="F445005" i="1"/>
  <c r="F445004" i="1"/>
  <c r="F445003" i="1"/>
  <c r="F445002" i="1"/>
  <c r="F445001" i="1"/>
  <c r="F445000" i="1"/>
  <c r="F444999" i="1"/>
  <c r="F444998" i="1"/>
  <c r="F444997" i="1"/>
  <c r="F444996" i="1"/>
  <c r="F444995" i="1"/>
  <c r="F444994" i="1"/>
  <c r="F444993" i="1"/>
  <c r="F444992" i="1"/>
  <c r="F444991" i="1"/>
  <c r="F444990" i="1"/>
  <c r="F444989" i="1"/>
  <c r="F444988" i="1"/>
  <c r="F444987" i="1"/>
  <c r="F444986" i="1"/>
  <c r="F444985" i="1"/>
  <c r="F444984" i="1"/>
  <c r="F444983" i="1"/>
  <c r="F444982" i="1"/>
  <c r="F444981" i="1"/>
  <c r="F444980" i="1"/>
  <c r="F444979" i="1"/>
  <c r="F444978" i="1"/>
  <c r="F444977" i="1"/>
  <c r="F444976" i="1"/>
  <c r="F444975" i="1"/>
  <c r="F444974" i="1"/>
  <c r="F444973" i="1"/>
  <c r="F444972" i="1"/>
  <c r="F444971" i="1"/>
  <c r="F444970" i="1"/>
  <c r="F444969" i="1"/>
  <c r="F444968" i="1"/>
  <c r="F444967" i="1"/>
  <c r="F444966" i="1"/>
  <c r="F444965" i="1"/>
  <c r="F444964" i="1"/>
  <c r="F444963" i="1"/>
  <c r="F444962" i="1"/>
  <c r="F444961" i="1"/>
  <c r="F444960" i="1"/>
  <c r="F444959" i="1"/>
  <c r="F444958" i="1"/>
  <c r="F444957" i="1"/>
  <c r="F444956" i="1"/>
  <c r="F444955" i="1"/>
  <c r="F444954" i="1"/>
  <c r="F444953" i="1"/>
  <c r="F444952" i="1"/>
  <c r="F444951" i="1"/>
  <c r="F444950" i="1"/>
  <c r="F444949" i="1"/>
  <c r="F444948" i="1"/>
  <c r="F444947" i="1"/>
  <c r="F444946" i="1"/>
  <c r="F444945" i="1"/>
  <c r="F444944" i="1"/>
  <c r="F444943" i="1"/>
  <c r="F444942" i="1"/>
  <c r="F444941" i="1"/>
  <c r="F444940" i="1"/>
  <c r="F444939" i="1"/>
  <c r="F444938" i="1"/>
  <c r="F444937" i="1"/>
  <c r="F444936" i="1"/>
  <c r="F444935" i="1"/>
  <c r="F444934" i="1"/>
  <c r="F444933" i="1"/>
  <c r="F444932" i="1"/>
  <c r="F444931" i="1"/>
  <c r="F444930" i="1"/>
  <c r="F444929" i="1"/>
  <c r="F444928" i="1"/>
  <c r="F444927" i="1"/>
  <c r="F444926" i="1"/>
  <c r="F444925" i="1"/>
  <c r="F444924" i="1"/>
  <c r="F444923" i="1"/>
  <c r="F444922" i="1"/>
  <c r="F444921" i="1"/>
  <c r="F444920" i="1"/>
  <c r="F444919" i="1"/>
  <c r="F444918" i="1"/>
  <c r="F444917" i="1"/>
  <c r="F444916" i="1"/>
  <c r="F444915" i="1"/>
  <c r="F444914" i="1"/>
  <c r="F444913" i="1"/>
  <c r="F444912" i="1"/>
  <c r="F444911" i="1"/>
  <c r="F444910" i="1"/>
  <c r="F444909" i="1"/>
  <c r="F444908" i="1"/>
  <c r="F444907" i="1"/>
  <c r="F444906" i="1"/>
  <c r="F444905" i="1"/>
  <c r="F444904" i="1"/>
  <c r="F444903" i="1"/>
  <c r="F444902" i="1"/>
  <c r="F444901" i="1"/>
  <c r="F444900" i="1"/>
  <c r="F444899" i="1"/>
  <c r="F444898" i="1"/>
  <c r="F444897" i="1"/>
  <c r="F444896" i="1"/>
  <c r="F444895" i="1"/>
  <c r="F444894" i="1"/>
  <c r="F444893" i="1"/>
  <c r="F444892" i="1"/>
  <c r="F444891" i="1"/>
  <c r="F444890" i="1"/>
  <c r="F444889" i="1"/>
  <c r="F444888" i="1"/>
  <c r="F444887" i="1"/>
  <c r="F444886" i="1"/>
  <c r="F444885" i="1"/>
  <c r="F444884" i="1"/>
  <c r="F444883" i="1"/>
  <c r="F444882" i="1"/>
  <c r="F444881" i="1"/>
  <c r="F444880" i="1"/>
  <c r="F444879" i="1"/>
  <c r="F444878" i="1"/>
  <c r="F444877" i="1"/>
  <c r="F444876" i="1"/>
  <c r="F444875" i="1"/>
  <c r="F444874" i="1"/>
  <c r="F444873" i="1"/>
  <c r="F444872" i="1"/>
  <c r="F444871" i="1"/>
  <c r="F444870" i="1"/>
  <c r="F444869" i="1"/>
  <c r="F444868" i="1"/>
  <c r="F444867" i="1"/>
  <c r="F444866" i="1"/>
  <c r="F444865" i="1"/>
  <c r="F444864" i="1"/>
  <c r="F444863" i="1"/>
  <c r="F444862" i="1"/>
  <c r="F444861" i="1"/>
  <c r="F444860" i="1"/>
  <c r="F444859" i="1"/>
  <c r="F444858" i="1"/>
  <c r="F444857" i="1"/>
  <c r="F444856" i="1"/>
  <c r="F444855" i="1"/>
  <c r="F444854" i="1"/>
  <c r="F444853" i="1"/>
  <c r="F444852" i="1"/>
  <c r="F444851" i="1"/>
  <c r="F444850" i="1"/>
  <c r="F444849" i="1"/>
  <c r="F444848" i="1"/>
  <c r="F444847" i="1"/>
  <c r="F444846" i="1"/>
  <c r="F444845" i="1"/>
  <c r="F444844" i="1"/>
  <c r="F444843" i="1"/>
  <c r="F444842" i="1"/>
  <c r="F444841" i="1"/>
  <c r="F444840" i="1"/>
  <c r="F444839" i="1"/>
  <c r="F444838" i="1"/>
  <c r="F444837" i="1"/>
  <c r="F444836" i="1"/>
  <c r="F444835" i="1"/>
  <c r="F444834" i="1"/>
  <c r="F444833" i="1"/>
  <c r="F444832" i="1"/>
  <c r="F444831" i="1"/>
  <c r="F444830" i="1"/>
  <c r="F444829" i="1"/>
  <c r="F444828" i="1"/>
  <c r="F444827" i="1"/>
  <c r="F444826" i="1"/>
  <c r="F444825" i="1"/>
  <c r="F444824" i="1"/>
  <c r="F444823" i="1"/>
  <c r="F444822" i="1"/>
  <c r="F444821" i="1"/>
  <c r="F444820" i="1"/>
  <c r="F444819" i="1"/>
  <c r="F444818" i="1"/>
  <c r="F444817" i="1"/>
  <c r="F444816" i="1"/>
  <c r="F444815" i="1"/>
  <c r="F444814" i="1"/>
  <c r="F444813" i="1"/>
  <c r="F444812" i="1"/>
  <c r="F444811" i="1"/>
  <c r="F444810" i="1"/>
  <c r="F444809" i="1"/>
  <c r="F444808" i="1"/>
  <c r="F444807" i="1"/>
  <c r="F444806" i="1"/>
  <c r="F444805" i="1"/>
  <c r="F444804" i="1"/>
  <c r="F444803" i="1"/>
  <c r="F444802" i="1"/>
  <c r="F444801" i="1"/>
  <c r="F444800" i="1"/>
  <c r="F444799" i="1"/>
  <c r="F444798" i="1"/>
  <c r="F444797" i="1"/>
  <c r="F444796" i="1"/>
  <c r="F444795" i="1"/>
  <c r="F444794" i="1"/>
  <c r="F444793" i="1"/>
  <c r="F444792" i="1"/>
  <c r="F444791" i="1"/>
  <c r="F444790" i="1"/>
  <c r="F444789" i="1"/>
  <c r="F444788" i="1"/>
  <c r="F444787" i="1"/>
  <c r="F444786" i="1"/>
  <c r="F444785" i="1"/>
  <c r="F444784" i="1"/>
  <c r="F444783" i="1"/>
  <c r="F444782" i="1"/>
  <c r="F444781" i="1"/>
  <c r="F444780" i="1"/>
  <c r="F444779" i="1"/>
  <c r="F444778" i="1"/>
  <c r="F444777" i="1"/>
  <c r="F444776" i="1"/>
  <c r="F444775" i="1"/>
  <c r="F444774" i="1"/>
  <c r="F444773" i="1"/>
  <c r="F444772" i="1"/>
  <c r="F444771" i="1"/>
  <c r="F444770" i="1"/>
  <c r="F444769" i="1"/>
  <c r="F444768" i="1"/>
  <c r="F444767" i="1"/>
  <c r="F444766" i="1"/>
  <c r="F444765" i="1"/>
  <c r="F444764" i="1"/>
  <c r="F444763" i="1"/>
  <c r="F444762" i="1"/>
  <c r="F444761" i="1"/>
  <c r="F444760" i="1"/>
  <c r="F444759" i="1"/>
  <c r="F444758" i="1"/>
  <c r="F444757" i="1"/>
  <c r="F444756" i="1"/>
  <c r="F444755" i="1"/>
  <c r="F444754" i="1"/>
  <c r="F444753" i="1"/>
  <c r="F444752" i="1"/>
  <c r="F444751" i="1"/>
  <c r="F444750" i="1"/>
  <c r="F444749" i="1"/>
  <c r="F444748" i="1"/>
  <c r="F444747" i="1"/>
  <c r="F444746" i="1"/>
  <c r="F444745" i="1"/>
  <c r="F444744" i="1"/>
  <c r="F444743" i="1"/>
  <c r="F444742" i="1"/>
  <c r="F444741" i="1"/>
  <c r="F444740" i="1"/>
  <c r="F444739" i="1"/>
  <c r="F444738" i="1"/>
  <c r="F444737" i="1"/>
  <c r="F444736" i="1"/>
  <c r="F444735" i="1"/>
  <c r="F444734" i="1"/>
  <c r="F444733" i="1"/>
  <c r="F444732" i="1"/>
  <c r="F444731" i="1"/>
  <c r="F444730" i="1"/>
  <c r="F444729" i="1"/>
  <c r="F444728" i="1"/>
  <c r="F444727" i="1"/>
  <c r="F444726" i="1"/>
  <c r="F444725" i="1"/>
  <c r="F444724" i="1"/>
  <c r="F444723" i="1"/>
  <c r="F444722" i="1"/>
  <c r="F444721" i="1"/>
  <c r="F444720" i="1"/>
  <c r="F444719" i="1"/>
  <c r="F444718" i="1"/>
  <c r="F444717" i="1"/>
  <c r="F444716" i="1"/>
  <c r="F444715" i="1"/>
  <c r="F444714" i="1"/>
  <c r="F444713" i="1"/>
  <c r="F444712" i="1"/>
  <c r="F444711" i="1"/>
  <c r="F444710" i="1"/>
  <c r="F444709" i="1"/>
  <c r="F444708" i="1"/>
  <c r="F444707" i="1"/>
  <c r="F444706" i="1"/>
  <c r="F444705" i="1"/>
  <c r="F444704" i="1"/>
  <c r="F444703" i="1"/>
  <c r="F444702" i="1"/>
  <c r="F444701" i="1"/>
  <c r="F444700" i="1"/>
  <c r="F444699" i="1"/>
  <c r="F444698" i="1"/>
  <c r="F444697" i="1"/>
  <c r="F444696" i="1"/>
  <c r="F444695" i="1"/>
  <c r="F444694" i="1"/>
  <c r="F444693" i="1"/>
  <c r="F444692" i="1"/>
  <c r="F444691" i="1"/>
  <c r="F444690" i="1"/>
  <c r="F444689" i="1"/>
  <c r="F444688" i="1"/>
  <c r="F444687" i="1"/>
  <c r="F444686" i="1"/>
  <c r="F444685" i="1"/>
  <c r="F444684" i="1"/>
  <c r="F444683" i="1"/>
  <c r="F444682" i="1"/>
  <c r="F444681" i="1"/>
  <c r="F444680" i="1"/>
  <c r="F444679" i="1"/>
  <c r="F444678" i="1"/>
  <c r="F444677" i="1"/>
  <c r="F444676" i="1"/>
  <c r="F444675" i="1"/>
  <c r="F444674" i="1"/>
  <c r="F444673" i="1"/>
  <c r="F444672" i="1"/>
  <c r="F444671" i="1"/>
  <c r="F444670" i="1"/>
  <c r="F444669" i="1"/>
  <c r="F444668" i="1"/>
  <c r="F444667" i="1"/>
  <c r="F444666" i="1"/>
  <c r="F444665" i="1"/>
  <c r="F444664" i="1"/>
  <c r="F444663" i="1"/>
  <c r="F444662" i="1"/>
  <c r="F444661" i="1"/>
  <c r="F444660" i="1"/>
  <c r="F444659" i="1"/>
  <c r="F444658" i="1"/>
  <c r="F444657" i="1"/>
  <c r="F444656" i="1"/>
  <c r="F444655" i="1"/>
  <c r="F444654" i="1"/>
  <c r="F444653" i="1"/>
  <c r="F444652" i="1"/>
  <c r="F444651" i="1"/>
  <c r="F444650" i="1"/>
  <c r="F444649" i="1"/>
  <c r="F444648" i="1"/>
  <c r="F444647" i="1"/>
  <c r="F444646" i="1"/>
  <c r="F444645" i="1"/>
  <c r="F444644" i="1"/>
  <c r="F444643" i="1"/>
  <c r="F444642" i="1"/>
  <c r="F444641" i="1"/>
  <c r="F444640" i="1"/>
  <c r="F444639" i="1"/>
  <c r="F444638" i="1"/>
  <c r="F444637" i="1"/>
  <c r="F444636" i="1"/>
  <c r="F444635" i="1"/>
  <c r="F444634" i="1"/>
  <c r="F444633" i="1"/>
  <c r="F444632" i="1"/>
  <c r="F444631" i="1"/>
  <c r="F444630" i="1"/>
  <c r="F444629" i="1"/>
  <c r="F444628" i="1"/>
  <c r="F444627" i="1"/>
  <c r="F444626" i="1"/>
  <c r="F444625" i="1"/>
  <c r="F444624" i="1"/>
  <c r="F444623" i="1"/>
  <c r="F444622" i="1"/>
  <c r="F444621" i="1"/>
  <c r="F444620" i="1"/>
  <c r="F444619" i="1"/>
  <c r="F444618" i="1"/>
  <c r="F444617" i="1"/>
  <c r="F444616" i="1"/>
  <c r="F444615" i="1"/>
  <c r="F444614" i="1"/>
  <c r="F444613" i="1"/>
  <c r="F444612" i="1"/>
  <c r="F444611" i="1"/>
  <c r="F444610" i="1"/>
  <c r="F444609" i="1"/>
  <c r="F444608" i="1"/>
  <c r="F444607" i="1"/>
  <c r="F444606" i="1"/>
  <c r="F444605" i="1"/>
  <c r="F444604" i="1"/>
  <c r="F444603" i="1"/>
  <c r="F444602" i="1"/>
  <c r="F444601" i="1"/>
  <c r="F444600" i="1"/>
  <c r="F444599" i="1"/>
  <c r="F444598" i="1"/>
  <c r="F444597" i="1"/>
  <c r="F444596" i="1"/>
  <c r="F444595" i="1"/>
  <c r="F444594" i="1"/>
  <c r="F444593" i="1"/>
  <c r="F444592" i="1"/>
  <c r="F444591" i="1"/>
  <c r="F444590" i="1"/>
  <c r="F444589" i="1"/>
  <c r="F444588" i="1"/>
  <c r="F444587" i="1"/>
  <c r="F444586" i="1"/>
  <c r="F444585" i="1"/>
  <c r="F444584" i="1"/>
  <c r="F444583" i="1"/>
  <c r="F444582" i="1"/>
  <c r="F444581" i="1"/>
  <c r="F444580" i="1"/>
  <c r="F444579" i="1"/>
  <c r="F444578" i="1"/>
  <c r="F444577" i="1"/>
  <c r="F444576" i="1"/>
  <c r="F444575" i="1"/>
  <c r="F444574" i="1"/>
  <c r="F444573" i="1"/>
  <c r="F444572" i="1"/>
  <c r="F444571" i="1"/>
  <c r="F444570" i="1"/>
  <c r="F444569" i="1"/>
  <c r="F444568" i="1"/>
  <c r="F444567" i="1"/>
  <c r="F444566" i="1"/>
  <c r="F444565" i="1"/>
  <c r="F444564" i="1"/>
  <c r="F444563" i="1"/>
  <c r="F444562" i="1"/>
  <c r="F444561" i="1"/>
  <c r="F444560" i="1"/>
  <c r="F444559" i="1"/>
  <c r="F444558" i="1"/>
  <c r="F444557" i="1"/>
  <c r="F444556" i="1"/>
  <c r="F444555" i="1"/>
  <c r="F444554" i="1"/>
  <c r="F444553" i="1"/>
  <c r="F444552" i="1"/>
  <c r="F444551" i="1"/>
  <c r="F444550" i="1"/>
  <c r="F444549" i="1"/>
  <c r="F444548" i="1"/>
  <c r="F444547" i="1"/>
  <c r="F444546" i="1"/>
  <c r="F444545" i="1"/>
  <c r="F444544" i="1"/>
  <c r="F444543" i="1"/>
  <c r="F444542" i="1"/>
  <c r="F444541" i="1"/>
  <c r="F444540" i="1"/>
  <c r="F444539" i="1"/>
  <c r="F444538" i="1"/>
  <c r="F444537" i="1"/>
  <c r="F444536" i="1"/>
  <c r="F444535" i="1"/>
  <c r="F444534" i="1"/>
  <c r="F444533" i="1"/>
  <c r="F444532" i="1"/>
  <c r="F444531" i="1"/>
  <c r="F444530" i="1"/>
  <c r="F444529" i="1"/>
  <c r="F444528" i="1"/>
  <c r="F444527" i="1"/>
  <c r="F444526" i="1"/>
  <c r="F444525" i="1"/>
  <c r="F444524" i="1"/>
  <c r="F444523" i="1"/>
  <c r="F444522" i="1"/>
  <c r="F444521" i="1"/>
  <c r="F444520" i="1"/>
  <c r="F444519" i="1"/>
  <c r="F444518" i="1"/>
  <c r="F444517" i="1"/>
  <c r="F444516" i="1"/>
  <c r="F444515" i="1"/>
  <c r="F444514" i="1"/>
  <c r="F444513" i="1"/>
  <c r="F444512" i="1"/>
  <c r="F444511" i="1"/>
  <c r="F444510" i="1"/>
  <c r="F444509" i="1"/>
  <c r="F444508" i="1"/>
  <c r="F444507" i="1"/>
  <c r="F444506" i="1"/>
  <c r="F444505" i="1"/>
  <c r="F444504" i="1"/>
  <c r="F444503" i="1"/>
  <c r="F444502" i="1"/>
  <c r="F444501" i="1"/>
  <c r="F444500" i="1"/>
  <c r="F444499" i="1"/>
  <c r="F444498" i="1"/>
  <c r="F444497" i="1"/>
  <c r="F444496" i="1"/>
  <c r="F444495" i="1"/>
  <c r="F444494" i="1"/>
  <c r="F444493" i="1"/>
  <c r="F444492" i="1"/>
  <c r="F444491" i="1"/>
  <c r="F444490" i="1"/>
  <c r="F444489" i="1"/>
  <c r="F444488" i="1"/>
  <c r="F444487" i="1"/>
  <c r="F444486" i="1"/>
  <c r="F444485" i="1"/>
  <c r="F444484" i="1"/>
  <c r="F444483" i="1"/>
  <c r="F444482" i="1"/>
  <c r="F444481" i="1"/>
  <c r="F444480" i="1"/>
  <c r="F444479" i="1"/>
  <c r="F444478" i="1"/>
  <c r="F444477" i="1"/>
  <c r="F444476" i="1"/>
  <c r="F444475" i="1"/>
  <c r="F444474" i="1"/>
  <c r="F444473" i="1"/>
  <c r="F444472" i="1"/>
  <c r="F444471" i="1"/>
  <c r="F444470" i="1"/>
  <c r="F444469" i="1"/>
  <c r="F444468" i="1"/>
  <c r="F444467" i="1"/>
  <c r="F444466" i="1"/>
  <c r="F444465" i="1"/>
  <c r="F444464" i="1"/>
  <c r="F444463" i="1"/>
  <c r="F444462" i="1"/>
  <c r="F444461" i="1"/>
  <c r="F444460" i="1"/>
  <c r="F444459" i="1"/>
  <c r="F444458" i="1"/>
  <c r="F444457" i="1"/>
  <c r="F444456" i="1"/>
  <c r="F444455" i="1"/>
  <c r="F444454" i="1"/>
  <c r="F444453" i="1"/>
  <c r="F444452" i="1"/>
  <c r="F444451" i="1"/>
  <c r="F444450" i="1"/>
  <c r="F444449" i="1"/>
  <c r="F444448" i="1"/>
  <c r="F444447" i="1"/>
  <c r="F444446" i="1"/>
  <c r="F444445" i="1"/>
  <c r="F444444" i="1"/>
  <c r="F444443" i="1"/>
  <c r="F444442" i="1"/>
  <c r="F444441" i="1"/>
  <c r="F444440" i="1"/>
  <c r="F444439" i="1"/>
  <c r="F444438" i="1"/>
  <c r="F444437" i="1"/>
  <c r="F444436" i="1"/>
  <c r="F444435" i="1"/>
  <c r="F444434" i="1"/>
  <c r="F444433" i="1"/>
  <c r="F444432" i="1"/>
  <c r="F444431" i="1"/>
  <c r="F444430" i="1"/>
  <c r="F444429" i="1"/>
  <c r="F444428" i="1"/>
  <c r="F444427" i="1"/>
  <c r="F444426" i="1"/>
  <c r="F444425" i="1"/>
  <c r="F444424" i="1"/>
  <c r="F444423" i="1"/>
  <c r="F444422" i="1"/>
  <c r="F444421" i="1"/>
  <c r="F444420" i="1"/>
  <c r="F444419" i="1"/>
  <c r="F444418" i="1"/>
  <c r="F444417" i="1"/>
  <c r="F444416" i="1"/>
  <c r="F444415" i="1"/>
  <c r="F444414" i="1"/>
  <c r="F444413" i="1"/>
  <c r="F444412" i="1"/>
  <c r="F444411" i="1"/>
  <c r="F444410" i="1"/>
  <c r="F444409" i="1"/>
  <c r="F444408" i="1"/>
  <c r="F444407" i="1"/>
  <c r="F444406" i="1"/>
  <c r="F444405" i="1"/>
  <c r="F444404" i="1"/>
  <c r="F444403" i="1"/>
  <c r="F444402" i="1"/>
  <c r="F444401" i="1"/>
  <c r="F444400" i="1"/>
  <c r="F444399" i="1"/>
  <c r="F444398" i="1"/>
  <c r="F444397" i="1"/>
  <c r="F444396" i="1"/>
  <c r="F444395" i="1"/>
  <c r="F444394" i="1"/>
  <c r="F444393" i="1"/>
  <c r="F444392" i="1"/>
  <c r="F444391" i="1"/>
  <c r="F444390" i="1"/>
  <c r="F444389" i="1"/>
  <c r="F444388" i="1"/>
  <c r="F444387" i="1"/>
  <c r="F444386" i="1"/>
  <c r="F444385" i="1"/>
  <c r="F444384" i="1"/>
  <c r="F444383" i="1"/>
  <c r="F444382" i="1"/>
  <c r="F444381" i="1"/>
  <c r="F444380" i="1"/>
  <c r="F444379" i="1"/>
  <c r="F444378" i="1"/>
  <c r="F444377" i="1"/>
  <c r="F444376" i="1"/>
  <c r="F444375" i="1"/>
  <c r="F444374" i="1"/>
  <c r="F444373" i="1"/>
  <c r="F444372" i="1"/>
  <c r="F444371" i="1"/>
  <c r="F444370" i="1"/>
  <c r="F444369" i="1"/>
  <c r="F444368" i="1"/>
  <c r="F444367" i="1"/>
  <c r="F444366" i="1"/>
  <c r="F444365" i="1"/>
  <c r="F444364" i="1"/>
  <c r="F444363" i="1"/>
  <c r="F444362" i="1"/>
  <c r="F444361" i="1"/>
  <c r="F444360" i="1"/>
  <c r="F444359" i="1"/>
  <c r="F444358" i="1"/>
  <c r="F444357" i="1"/>
  <c r="F444356" i="1"/>
  <c r="F444355" i="1"/>
  <c r="F444354" i="1"/>
  <c r="F444353" i="1"/>
  <c r="F444352" i="1"/>
  <c r="F444351" i="1"/>
  <c r="F444350" i="1"/>
  <c r="F444349" i="1"/>
  <c r="F444348" i="1"/>
  <c r="F444347" i="1"/>
  <c r="F444346" i="1"/>
  <c r="F444345" i="1"/>
  <c r="F444344" i="1"/>
  <c r="F444343" i="1"/>
  <c r="F444342" i="1"/>
  <c r="F444341" i="1"/>
  <c r="F444340" i="1"/>
  <c r="F444339" i="1"/>
  <c r="F444338" i="1"/>
  <c r="F444337" i="1"/>
  <c r="F444336" i="1"/>
  <c r="F444335" i="1"/>
  <c r="F444334" i="1"/>
  <c r="F444333" i="1"/>
  <c r="F444332" i="1"/>
  <c r="F444331" i="1"/>
  <c r="F444330" i="1"/>
  <c r="F444329" i="1"/>
  <c r="F444328" i="1"/>
  <c r="F444327" i="1"/>
  <c r="F444326" i="1"/>
  <c r="F444325" i="1"/>
  <c r="F444324" i="1"/>
  <c r="F444323" i="1"/>
  <c r="F444322" i="1"/>
  <c r="F444321" i="1"/>
  <c r="F444320" i="1"/>
  <c r="F444319" i="1"/>
  <c r="F444318" i="1"/>
  <c r="F444317" i="1"/>
  <c r="F444316" i="1"/>
  <c r="F444315" i="1"/>
  <c r="F444314" i="1"/>
  <c r="F444313" i="1"/>
  <c r="F444312" i="1"/>
  <c r="F444311" i="1"/>
  <c r="F444310" i="1"/>
  <c r="F444309" i="1"/>
  <c r="F444308" i="1"/>
  <c r="F444307" i="1"/>
  <c r="F444306" i="1"/>
  <c r="F444305" i="1"/>
  <c r="F444304" i="1"/>
  <c r="F444303" i="1"/>
  <c r="F444302" i="1"/>
  <c r="F444301" i="1"/>
  <c r="F444300" i="1"/>
  <c r="F444299" i="1"/>
  <c r="F444298" i="1"/>
  <c r="F444297" i="1"/>
  <c r="F444296" i="1"/>
  <c r="F444295" i="1"/>
  <c r="F444294" i="1"/>
  <c r="F444293" i="1"/>
  <c r="F444292" i="1"/>
  <c r="F444291" i="1"/>
  <c r="F444290" i="1"/>
  <c r="F444289" i="1"/>
  <c r="F444288" i="1"/>
  <c r="F444287" i="1"/>
  <c r="F444286" i="1"/>
  <c r="F444285" i="1"/>
  <c r="F444284" i="1"/>
  <c r="F444283" i="1"/>
  <c r="F444282" i="1"/>
  <c r="F444281" i="1"/>
  <c r="F444280" i="1"/>
  <c r="F444279" i="1"/>
  <c r="F444278" i="1"/>
  <c r="F444277" i="1"/>
  <c r="F444276" i="1"/>
  <c r="F444275" i="1"/>
  <c r="F444274" i="1"/>
  <c r="F444273" i="1"/>
  <c r="F444272" i="1"/>
  <c r="F444271" i="1"/>
  <c r="F444270" i="1"/>
  <c r="F444269" i="1"/>
  <c r="F444268" i="1"/>
  <c r="F444267" i="1"/>
  <c r="F444266" i="1"/>
  <c r="F444265" i="1"/>
  <c r="F444264" i="1"/>
  <c r="F444263" i="1"/>
  <c r="F444262" i="1"/>
  <c r="F444261" i="1"/>
  <c r="F444260" i="1"/>
  <c r="F444259" i="1"/>
  <c r="F444258" i="1"/>
  <c r="F444257" i="1"/>
  <c r="F444256" i="1"/>
  <c r="F444255" i="1"/>
  <c r="F444254" i="1"/>
  <c r="F444253" i="1"/>
  <c r="F444252" i="1"/>
  <c r="F444251" i="1"/>
  <c r="F444250" i="1"/>
  <c r="F444249" i="1"/>
  <c r="F444248" i="1"/>
  <c r="F444247" i="1"/>
  <c r="F444246" i="1"/>
  <c r="F444245" i="1"/>
  <c r="F444244" i="1"/>
  <c r="F444243" i="1"/>
  <c r="F444242" i="1"/>
  <c r="F444241" i="1"/>
  <c r="F444240" i="1"/>
  <c r="F444239" i="1"/>
  <c r="F444238" i="1"/>
  <c r="F444237" i="1"/>
  <c r="F444236" i="1"/>
  <c r="F444235" i="1"/>
  <c r="F444234" i="1"/>
  <c r="F444233" i="1"/>
  <c r="F444232" i="1"/>
  <c r="F444231" i="1"/>
  <c r="F444230" i="1"/>
  <c r="F444229" i="1"/>
  <c r="F444228" i="1"/>
  <c r="F444227" i="1"/>
  <c r="F444226" i="1"/>
  <c r="F444225" i="1"/>
  <c r="F444224" i="1"/>
  <c r="F444223" i="1"/>
  <c r="F444222" i="1"/>
  <c r="F444221" i="1"/>
  <c r="F444220" i="1"/>
  <c r="F444219" i="1"/>
  <c r="F444218" i="1"/>
  <c r="F444217" i="1"/>
  <c r="F444216" i="1"/>
  <c r="F444215" i="1"/>
  <c r="F444214" i="1"/>
  <c r="F444213" i="1"/>
  <c r="F444212" i="1"/>
  <c r="F444211" i="1"/>
  <c r="F444210" i="1"/>
  <c r="F444209" i="1"/>
  <c r="F444208" i="1"/>
  <c r="F444207" i="1"/>
  <c r="F444206" i="1"/>
  <c r="F444205" i="1"/>
  <c r="F444204" i="1"/>
  <c r="F444203" i="1"/>
  <c r="F444202" i="1"/>
  <c r="F444201" i="1"/>
  <c r="F444200" i="1"/>
  <c r="F444199" i="1"/>
  <c r="F444198" i="1"/>
  <c r="F444197" i="1"/>
  <c r="F444196" i="1"/>
  <c r="F444195" i="1"/>
  <c r="F444194" i="1"/>
  <c r="F444193" i="1"/>
  <c r="F444192" i="1"/>
  <c r="F444191" i="1"/>
  <c r="F444190" i="1"/>
  <c r="F444189" i="1"/>
  <c r="F444188" i="1"/>
  <c r="F444187" i="1"/>
  <c r="F444186" i="1"/>
  <c r="F444185" i="1"/>
  <c r="F444184" i="1"/>
  <c r="F444183" i="1"/>
  <c r="F444182" i="1"/>
  <c r="F444181" i="1"/>
  <c r="F444180" i="1"/>
  <c r="F444179" i="1"/>
  <c r="F444178" i="1"/>
  <c r="F444177" i="1"/>
  <c r="F444176" i="1"/>
  <c r="F444175" i="1"/>
  <c r="F444174" i="1"/>
  <c r="F444173" i="1"/>
  <c r="F444172" i="1"/>
  <c r="F444171" i="1"/>
  <c r="F444170" i="1"/>
  <c r="F444169" i="1"/>
  <c r="F444168" i="1"/>
  <c r="F444167" i="1"/>
  <c r="F444166" i="1"/>
  <c r="F444165" i="1"/>
  <c r="F444164" i="1"/>
  <c r="F444163" i="1"/>
  <c r="F444162" i="1"/>
  <c r="F444161" i="1"/>
  <c r="F444160" i="1"/>
  <c r="F444159" i="1"/>
  <c r="F444158" i="1"/>
  <c r="F444157" i="1"/>
  <c r="F444156" i="1"/>
  <c r="F444155" i="1"/>
  <c r="F444154" i="1"/>
  <c r="F444153" i="1"/>
  <c r="F444152" i="1"/>
  <c r="F444151" i="1"/>
  <c r="F444150" i="1"/>
  <c r="F444149" i="1"/>
  <c r="F444148" i="1"/>
  <c r="F444147" i="1"/>
  <c r="F444146" i="1"/>
  <c r="F444145" i="1"/>
  <c r="F444144" i="1"/>
  <c r="F444143" i="1"/>
  <c r="F444142" i="1"/>
  <c r="F444141" i="1"/>
  <c r="F444140" i="1"/>
  <c r="F444139" i="1"/>
  <c r="F444138" i="1"/>
  <c r="F444137" i="1"/>
  <c r="F444136" i="1"/>
  <c r="F444135" i="1"/>
  <c r="F444134" i="1"/>
  <c r="F444133" i="1"/>
  <c r="F444132" i="1"/>
  <c r="F444131" i="1"/>
  <c r="F444130" i="1"/>
  <c r="F444129" i="1"/>
  <c r="F444128" i="1"/>
  <c r="F444127" i="1"/>
  <c r="F444126" i="1"/>
  <c r="F444125" i="1"/>
  <c r="F444124" i="1"/>
  <c r="F444123" i="1"/>
  <c r="F444122" i="1"/>
  <c r="F444121" i="1"/>
  <c r="F444120" i="1"/>
  <c r="F444119" i="1"/>
  <c r="F444118" i="1"/>
  <c r="F444117" i="1"/>
  <c r="F444116" i="1"/>
  <c r="F444115" i="1"/>
  <c r="F444114" i="1"/>
  <c r="F444113" i="1"/>
  <c r="F444112" i="1"/>
  <c r="F444111" i="1"/>
  <c r="F444110" i="1"/>
  <c r="F444109" i="1"/>
  <c r="F444108" i="1"/>
  <c r="F444107" i="1"/>
  <c r="F444106" i="1"/>
  <c r="F444105" i="1"/>
  <c r="F444104" i="1"/>
  <c r="F444103" i="1"/>
  <c r="F444102" i="1"/>
  <c r="F444101" i="1"/>
  <c r="F444100" i="1"/>
  <c r="F444099" i="1"/>
  <c r="F444098" i="1"/>
  <c r="F444097" i="1"/>
  <c r="F444096" i="1"/>
  <c r="F444095" i="1"/>
  <c r="F444094" i="1"/>
  <c r="F444093" i="1"/>
  <c r="F444092" i="1"/>
  <c r="F444091" i="1"/>
  <c r="F444090" i="1"/>
  <c r="F444089" i="1"/>
  <c r="F444088" i="1"/>
  <c r="F444087" i="1"/>
  <c r="F444086" i="1"/>
  <c r="F444085" i="1"/>
  <c r="F444084" i="1"/>
  <c r="F444083" i="1"/>
  <c r="F444082" i="1"/>
  <c r="F444081" i="1"/>
  <c r="F444080" i="1"/>
  <c r="F444079" i="1"/>
  <c r="F444078" i="1"/>
  <c r="F444077" i="1"/>
  <c r="F444076" i="1"/>
  <c r="F444075" i="1"/>
  <c r="F444074" i="1"/>
  <c r="F444073" i="1"/>
  <c r="F444072" i="1"/>
  <c r="F444071" i="1"/>
  <c r="F444070" i="1"/>
  <c r="F444069" i="1"/>
  <c r="F444068" i="1"/>
  <c r="F444067" i="1"/>
  <c r="F444066" i="1"/>
  <c r="F444065" i="1"/>
  <c r="F444064" i="1"/>
  <c r="F444063" i="1"/>
  <c r="F444062" i="1"/>
  <c r="F444061" i="1"/>
  <c r="F444060" i="1"/>
  <c r="F444059" i="1"/>
  <c r="F444058" i="1"/>
  <c r="F444057" i="1"/>
  <c r="F444056" i="1"/>
  <c r="F444055" i="1"/>
  <c r="F444054" i="1"/>
  <c r="F444053" i="1"/>
  <c r="F444052" i="1"/>
  <c r="F444051" i="1"/>
  <c r="F444050" i="1"/>
  <c r="F444049" i="1"/>
  <c r="F444048" i="1"/>
  <c r="F444047" i="1"/>
  <c r="F444046" i="1"/>
  <c r="F444045" i="1"/>
  <c r="F444044" i="1"/>
  <c r="F444043" i="1"/>
  <c r="F444042" i="1"/>
  <c r="F444041" i="1"/>
  <c r="F444040" i="1"/>
  <c r="F444039" i="1"/>
  <c r="F444038" i="1"/>
  <c r="F444037" i="1"/>
  <c r="F444036" i="1"/>
  <c r="F444035" i="1"/>
  <c r="F444034" i="1"/>
  <c r="F444033" i="1"/>
  <c r="F444032" i="1"/>
  <c r="F444031" i="1"/>
  <c r="F444030" i="1"/>
  <c r="F444029" i="1"/>
  <c r="F444028" i="1"/>
  <c r="F444027" i="1"/>
  <c r="F444026" i="1"/>
  <c r="F444025" i="1"/>
  <c r="F444024" i="1"/>
  <c r="F444023" i="1"/>
  <c r="F444022" i="1"/>
  <c r="F444021" i="1"/>
  <c r="F444020" i="1"/>
  <c r="F444019" i="1"/>
  <c r="F444018" i="1"/>
  <c r="F444017" i="1"/>
  <c r="F444016" i="1"/>
  <c r="F444015" i="1"/>
  <c r="F444014" i="1"/>
  <c r="F444013" i="1"/>
  <c r="F444012" i="1"/>
  <c r="F444011" i="1"/>
  <c r="F444010" i="1"/>
  <c r="F444009" i="1"/>
  <c r="F444008" i="1"/>
  <c r="F444007" i="1"/>
  <c r="F444006" i="1"/>
  <c r="F444005" i="1"/>
  <c r="F444004" i="1"/>
  <c r="F444003" i="1"/>
  <c r="F444002" i="1"/>
  <c r="F444001" i="1"/>
  <c r="F444000" i="1"/>
  <c r="F443999" i="1"/>
  <c r="F443998" i="1"/>
  <c r="F443997" i="1"/>
  <c r="F443996" i="1"/>
  <c r="F443995" i="1"/>
  <c r="F443994" i="1"/>
  <c r="F443993" i="1"/>
  <c r="F443992" i="1"/>
  <c r="F443991" i="1"/>
  <c r="F443990" i="1"/>
  <c r="F443989" i="1"/>
  <c r="F443988" i="1"/>
  <c r="F443987" i="1"/>
  <c r="F443986" i="1"/>
  <c r="F443985" i="1"/>
  <c r="F443984" i="1"/>
  <c r="F443983" i="1"/>
  <c r="F443982" i="1"/>
  <c r="F443981" i="1"/>
  <c r="F443980" i="1"/>
  <c r="F443979" i="1"/>
  <c r="F443978" i="1"/>
  <c r="F443977" i="1"/>
  <c r="F443976" i="1"/>
  <c r="F443975" i="1"/>
  <c r="F443974" i="1"/>
  <c r="F443973" i="1"/>
  <c r="F443972" i="1"/>
  <c r="F443971" i="1"/>
  <c r="F443970" i="1"/>
  <c r="F443969" i="1"/>
  <c r="F443968" i="1"/>
  <c r="F443967" i="1"/>
  <c r="F443966" i="1"/>
  <c r="F443965" i="1"/>
  <c r="F443964" i="1"/>
  <c r="F443963" i="1"/>
  <c r="F443962" i="1"/>
  <c r="F443961" i="1"/>
  <c r="F443960" i="1"/>
  <c r="F443959" i="1"/>
  <c r="F443958" i="1"/>
  <c r="F443957" i="1"/>
  <c r="F443956" i="1"/>
  <c r="F443955" i="1"/>
  <c r="F443954" i="1"/>
  <c r="F443953" i="1"/>
  <c r="F443952" i="1"/>
  <c r="F443951" i="1"/>
  <c r="F443950" i="1"/>
  <c r="F443949" i="1"/>
  <c r="F443948" i="1"/>
  <c r="F443947" i="1"/>
  <c r="F443946" i="1"/>
  <c r="F443945" i="1"/>
  <c r="F443944" i="1"/>
  <c r="F443943" i="1"/>
  <c r="F443942" i="1"/>
  <c r="F443941" i="1"/>
  <c r="F443940" i="1"/>
  <c r="F443939" i="1"/>
  <c r="F443938" i="1"/>
  <c r="F443937" i="1"/>
  <c r="F443936" i="1"/>
  <c r="F443935" i="1"/>
  <c r="F443934" i="1"/>
  <c r="F443933" i="1"/>
  <c r="F443932" i="1"/>
  <c r="F443931" i="1"/>
  <c r="F443930" i="1"/>
  <c r="F443929" i="1"/>
  <c r="F443928" i="1"/>
  <c r="F443927" i="1"/>
  <c r="F443926" i="1"/>
  <c r="F443925" i="1"/>
  <c r="F443924" i="1"/>
  <c r="F443923" i="1"/>
  <c r="F443922" i="1"/>
  <c r="F443921" i="1"/>
  <c r="F443920" i="1"/>
  <c r="F443919" i="1"/>
  <c r="F443918" i="1"/>
  <c r="F443917" i="1"/>
  <c r="F443916" i="1"/>
  <c r="F443915" i="1"/>
  <c r="F443914" i="1"/>
  <c r="F443913" i="1"/>
  <c r="F443912" i="1"/>
  <c r="F443911" i="1"/>
  <c r="F443910" i="1"/>
  <c r="F443909" i="1"/>
  <c r="F443908" i="1"/>
  <c r="F443907" i="1"/>
  <c r="F443906" i="1"/>
  <c r="F443905" i="1"/>
  <c r="F443904" i="1"/>
  <c r="F443903" i="1"/>
  <c r="F443902" i="1"/>
  <c r="F443901" i="1"/>
  <c r="F443900" i="1"/>
  <c r="F443899" i="1"/>
  <c r="F443898" i="1"/>
  <c r="F443897" i="1"/>
  <c r="F443896" i="1"/>
  <c r="F443895" i="1"/>
  <c r="F443894" i="1"/>
  <c r="F443893" i="1"/>
  <c r="F443892" i="1"/>
  <c r="F443891" i="1"/>
  <c r="F443890" i="1"/>
  <c r="F443889" i="1"/>
  <c r="F443888" i="1"/>
  <c r="F443887" i="1"/>
  <c r="F443886" i="1"/>
  <c r="F443885" i="1"/>
  <c r="F443884" i="1"/>
  <c r="F443883" i="1"/>
  <c r="F443882" i="1"/>
  <c r="F443881" i="1"/>
  <c r="F443880" i="1"/>
  <c r="F443879" i="1"/>
  <c r="F443878" i="1"/>
  <c r="F443877" i="1"/>
  <c r="F443876" i="1"/>
  <c r="F443875" i="1"/>
  <c r="F443874" i="1"/>
  <c r="F443873" i="1"/>
  <c r="F443872" i="1"/>
  <c r="F443871" i="1"/>
  <c r="F443870" i="1"/>
  <c r="F443869" i="1"/>
  <c r="F443868" i="1"/>
  <c r="F443867" i="1"/>
  <c r="F443866" i="1"/>
  <c r="F443865" i="1"/>
  <c r="F443864" i="1"/>
  <c r="F443863" i="1"/>
  <c r="F443862" i="1"/>
  <c r="F443861" i="1"/>
  <c r="F443860" i="1"/>
  <c r="F443859" i="1"/>
  <c r="F443858" i="1"/>
  <c r="F443857" i="1"/>
  <c r="F443856" i="1"/>
  <c r="F443855" i="1"/>
  <c r="F443854" i="1"/>
  <c r="F443853" i="1"/>
  <c r="F443852" i="1"/>
  <c r="F443851" i="1"/>
  <c r="F443850" i="1"/>
  <c r="F443849" i="1"/>
  <c r="F443848" i="1"/>
  <c r="F443847" i="1"/>
  <c r="F443846" i="1"/>
  <c r="F443845" i="1"/>
  <c r="F443844" i="1"/>
  <c r="F443843" i="1"/>
  <c r="F443842" i="1"/>
  <c r="F443841" i="1"/>
  <c r="F443840" i="1"/>
  <c r="F443839" i="1"/>
  <c r="F443838" i="1"/>
  <c r="F443837" i="1"/>
  <c r="F443836" i="1"/>
  <c r="F443835" i="1"/>
  <c r="F443834" i="1"/>
  <c r="F443833" i="1"/>
  <c r="F443832" i="1"/>
  <c r="F443831" i="1"/>
  <c r="F443830" i="1"/>
  <c r="F443829" i="1"/>
  <c r="F443828" i="1"/>
  <c r="F443827" i="1"/>
  <c r="F443826" i="1"/>
  <c r="F443825" i="1"/>
  <c r="F443824" i="1"/>
  <c r="F443823" i="1"/>
  <c r="F443822" i="1"/>
  <c r="F443821" i="1"/>
  <c r="F443820" i="1"/>
  <c r="F443819" i="1"/>
  <c r="F443818" i="1"/>
  <c r="F443817" i="1"/>
  <c r="F443816" i="1"/>
  <c r="F443815" i="1"/>
  <c r="F443814" i="1"/>
  <c r="F443813" i="1"/>
  <c r="F443812" i="1"/>
  <c r="F443811" i="1"/>
  <c r="F443810" i="1"/>
  <c r="F443809" i="1"/>
  <c r="F443808" i="1"/>
  <c r="F443807" i="1"/>
  <c r="F443806" i="1"/>
  <c r="F443805" i="1"/>
  <c r="F443804" i="1"/>
  <c r="F443803" i="1"/>
  <c r="F443802" i="1"/>
  <c r="F443801" i="1"/>
  <c r="F443800" i="1"/>
  <c r="F443799" i="1"/>
  <c r="F443798" i="1"/>
  <c r="F443797" i="1"/>
  <c r="F443796" i="1"/>
  <c r="F443795" i="1"/>
  <c r="F443794" i="1"/>
  <c r="F443793" i="1"/>
  <c r="F443792" i="1"/>
  <c r="F443791" i="1"/>
  <c r="F443790" i="1"/>
  <c r="F443789" i="1"/>
  <c r="F443788" i="1"/>
  <c r="F443787" i="1"/>
  <c r="F443786" i="1"/>
  <c r="F443785" i="1"/>
  <c r="F443784" i="1"/>
  <c r="F443783" i="1"/>
  <c r="F443782" i="1"/>
  <c r="F443781" i="1"/>
  <c r="F443780" i="1"/>
  <c r="F443779" i="1"/>
  <c r="F443778" i="1"/>
  <c r="F443777" i="1"/>
  <c r="F443776" i="1"/>
  <c r="F443775" i="1"/>
  <c r="F443774" i="1"/>
  <c r="F443773" i="1"/>
  <c r="F443772" i="1"/>
  <c r="F443771" i="1"/>
  <c r="F443770" i="1"/>
  <c r="F443769" i="1"/>
  <c r="F443768" i="1"/>
  <c r="F443767" i="1"/>
  <c r="F443766" i="1"/>
  <c r="F443765" i="1"/>
  <c r="F443764" i="1"/>
  <c r="F443763" i="1"/>
  <c r="F443762" i="1"/>
  <c r="F443761" i="1"/>
  <c r="F443760" i="1"/>
  <c r="F443759" i="1"/>
  <c r="F443758" i="1"/>
  <c r="F443757" i="1"/>
  <c r="F443756" i="1"/>
  <c r="F443755" i="1"/>
  <c r="F443754" i="1"/>
  <c r="F443753" i="1"/>
  <c r="F443752" i="1"/>
  <c r="F443751" i="1"/>
  <c r="F443750" i="1"/>
  <c r="F443749" i="1"/>
  <c r="F443748" i="1"/>
  <c r="F443747" i="1"/>
  <c r="F443746" i="1"/>
  <c r="F443745" i="1"/>
  <c r="F443744" i="1"/>
  <c r="F443743" i="1"/>
  <c r="F443742" i="1"/>
  <c r="F443741" i="1"/>
  <c r="F443740" i="1"/>
  <c r="F443739" i="1"/>
  <c r="F443738" i="1"/>
  <c r="F443737" i="1"/>
  <c r="F443736" i="1"/>
  <c r="F443735" i="1"/>
  <c r="F443734" i="1"/>
  <c r="F443733" i="1"/>
  <c r="F443732" i="1"/>
  <c r="F443731" i="1"/>
  <c r="F443730" i="1"/>
  <c r="F443729" i="1"/>
  <c r="F443728" i="1"/>
  <c r="F443727" i="1"/>
  <c r="F443726" i="1"/>
  <c r="F443725" i="1"/>
  <c r="F443724" i="1"/>
  <c r="F443723" i="1"/>
  <c r="F443722" i="1"/>
  <c r="F443721" i="1"/>
  <c r="F443720" i="1"/>
  <c r="F443719" i="1"/>
  <c r="F443718" i="1"/>
  <c r="F443717" i="1"/>
  <c r="F443716" i="1"/>
  <c r="F443715" i="1"/>
  <c r="F443714" i="1"/>
  <c r="F443713" i="1"/>
  <c r="F443712" i="1"/>
  <c r="F443711" i="1"/>
  <c r="F443710" i="1"/>
  <c r="F443709" i="1"/>
  <c r="F443708" i="1"/>
  <c r="F443707" i="1"/>
  <c r="F443706" i="1"/>
  <c r="F443705" i="1"/>
  <c r="F443704" i="1"/>
  <c r="F443703" i="1"/>
  <c r="F443702" i="1"/>
  <c r="F443701" i="1"/>
  <c r="F443700" i="1"/>
  <c r="F443699" i="1"/>
  <c r="F443698" i="1"/>
  <c r="F443697" i="1"/>
  <c r="F443696" i="1"/>
  <c r="F443695" i="1"/>
  <c r="F443694" i="1"/>
  <c r="F443693" i="1"/>
  <c r="F443692" i="1"/>
  <c r="F443691" i="1"/>
  <c r="F443690" i="1"/>
  <c r="F443689" i="1"/>
  <c r="F443688" i="1"/>
  <c r="F443687" i="1"/>
  <c r="F443686" i="1"/>
  <c r="F443685" i="1"/>
  <c r="F443684" i="1"/>
  <c r="F443683" i="1"/>
  <c r="F443682" i="1"/>
  <c r="F443681" i="1"/>
  <c r="F443680" i="1"/>
  <c r="F443679" i="1"/>
  <c r="F443678" i="1"/>
  <c r="F443677" i="1"/>
  <c r="F443676" i="1"/>
  <c r="F443675" i="1"/>
  <c r="F443674" i="1"/>
  <c r="F443673" i="1"/>
  <c r="F443672" i="1"/>
  <c r="F443671" i="1"/>
  <c r="F443670" i="1"/>
  <c r="F443669" i="1"/>
  <c r="F443668" i="1"/>
  <c r="F443667" i="1"/>
  <c r="F443666" i="1"/>
  <c r="F443665" i="1"/>
  <c r="F443664" i="1"/>
  <c r="F443663" i="1"/>
  <c r="F443662" i="1"/>
  <c r="F443661" i="1"/>
  <c r="F443660" i="1"/>
  <c r="F443659" i="1"/>
  <c r="F443658" i="1"/>
  <c r="F443657" i="1"/>
  <c r="F443656" i="1"/>
  <c r="F443655" i="1"/>
  <c r="F443654" i="1"/>
  <c r="F443653" i="1"/>
  <c r="F443652" i="1"/>
  <c r="F443651" i="1"/>
  <c r="F443650" i="1"/>
  <c r="F443649" i="1"/>
  <c r="F443648" i="1"/>
  <c r="F443647" i="1"/>
  <c r="F443646" i="1"/>
  <c r="F443645" i="1"/>
  <c r="F443644" i="1"/>
  <c r="F443643" i="1"/>
  <c r="F443642" i="1"/>
  <c r="F443641" i="1"/>
  <c r="F443640" i="1"/>
  <c r="F443639" i="1"/>
  <c r="F443638" i="1"/>
  <c r="F443637" i="1"/>
  <c r="F443636" i="1"/>
  <c r="F443635" i="1"/>
  <c r="F443634" i="1"/>
  <c r="F443633" i="1"/>
  <c r="F443632" i="1"/>
  <c r="F443631" i="1"/>
  <c r="F443630" i="1"/>
  <c r="F443629" i="1"/>
  <c r="F443628" i="1"/>
  <c r="F443627" i="1"/>
  <c r="F443626" i="1"/>
  <c r="F443625" i="1"/>
  <c r="F443624" i="1"/>
  <c r="F443623" i="1"/>
  <c r="F443622" i="1"/>
  <c r="F443621" i="1"/>
  <c r="F443620" i="1"/>
  <c r="F443619" i="1"/>
  <c r="F443618" i="1"/>
  <c r="F443617" i="1"/>
  <c r="F443616" i="1"/>
  <c r="F443615" i="1"/>
  <c r="F443614" i="1"/>
  <c r="F443613" i="1"/>
  <c r="F443612" i="1"/>
  <c r="F443611" i="1"/>
  <c r="F443610" i="1"/>
  <c r="F443609" i="1"/>
  <c r="F443608" i="1"/>
  <c r="F443607" i="1"/>
  <c r="F443606" i="1"/>
  <c r="F443605" i="1"/>
  <c r="F443604" i="1"/>
  <c r="F443603" i="1"/>
  <c r="F443602" i="1"/>
  <c r="F443601" i="1"/>
  <c r="F443600" i="1"/>
  <c r="F443599" i="1"/>
  <c r="F443598" i="1"/>
  <c r="F443597" i="1"/>
  <c r="F443596" i="1"/>
  <c r="F443595" i="1"/>
  <c r="F443594" i="1"/>
  <c r="F443593" i="1"/>
  <c r="F443592" i="1"/>
  <c r="F443591" i="1"/>
  <c r="F443590" i="1"/>
  <c r="F443589" i="1"/>
  <c r="F443588" i="1"/>
  <c r="F443587" i="1"/>
  <c r="F443586" i="1"/>
  <c r="F443585" i="1"/>
  <c r="F443584" i="1"/>
  <c r="F443583" i="1"/>
  <c r="F443582" i="1"/>
  <c r="F443581" i="1"/>
  <c r="F443580" i="1"/>
  <c r="F443579" i="1"/>
  <c r="F443578" i="1"/>
  <c r="F443577" i="1"/>
  <c r="F443576" i="1"/>
  <c r="F443575" i="1"/>
  <c r="F443574" i="1"/>
  <c r="F443573" i="1"/>
  <c r="F443572" i="1"/>
  <c r="F443571" i="1"/>
  <c r="F443570" i="1"/>
  <c r="F443569" i="1"/>
  <c r="F443568" i="1"/>
  <c r="F443567" i="1"/>
  <c r="F443566" i="1"/>
  <c r="F443565" i="1"/>
  <c r="F443564" i="1"/>
  <c r="F443563" i="1"/>
  <c r="F443562" i="1"/>
  <c r="F443561" i="1"/>
  <c r="F443560" i="1"/>
  <c r="F443559" i="1"/>
  <c r="F443558" i="1"/>
  <c r="F443557" i="1"/>
  <c r="F443556" i="1"/>
  <c r="F443555" i="1"/>
  <c r="F443554" i="1"/>
  <c r="F443553" i="1"/>
  <c r="F443552" i="1"/>
  <c r="F443551" i="1"/>
  <c r="F443550" i="1"/>
  <c r="F443549" i="1"/>
  <c r="F443548" i="1"/>
  <c r="F443547" i="1"/>
  <c r="F443546" i="1"/>
  <c r="F443545" i="1"/>
  <c r="F443544" i="1"/>
  <c r="F443543" i="1"/>
  <c r="F443542" i="1"/>
  <c r="F443541" i="1"/>
  <c r="F443540" i="1"/>
  <c r="F443539" i="1"/>
  <c r="F443538" i="1"/>
  <c r="F443537" i="1"/>
  <c r="F443536" i="1"/>
  <c r="F443535" i="1"/>
  <c r="F443534" i="1"/>
  <c r="F443533" i="1"/>
  <c r="F443532" i="1"/>
  <c r="F443531" i="1"/>
  <c r="F443530" i="1"/>
  <c r="F443529" i="1"/>
  <c r="F443528" i="1"/>
  <c r="F443527" i="1"/>
  <c r="F443526" i="1"/>
  <c r="F443525" i="1"/>
  <c r="F443524" i="1"/>
  <c r="F443523" i="1"/>
  <c r="F443522" i="1"/>
  <c r="F443521" i="1"/>
  <c r="F443520" i="1"/>
  <c r="F443519" i="1"/>
  <c r="F443518" i="1"/>
  <c r="F443517" i="1"/>
  <c r="F443516" i="1"/>
  <c r="F443515" i="1"/>
  <c r="F443514" i="1"/>
  <c r="F443513" i="1"/>
  <c r="F443512" i="1"/>
  <c r="F443511" i="1"/>
  <c r="F443510" i="1"/>
  <c r="F443509" i="1"/>
  <c r="F443508" i="1"/>
  <c r="F443507" i="1"/>
  <c r="F443506" i="1"/>
  <c r="F443505" i="1"/>
  <c r="F443504" i="1"/>
  <c r="F443503" i="1"/>
  <c r="F443502" i="1"/>
  <c r="F443501" i="1"/>
  <c r="F443500" i="1"/>
  <c r="F443499" i="1"/>
  <c r="F443498" i="1"/>
  <c r="F443497" i="1"/>
  <c r="F443496" i="1"/>
  <c r="F443495" i="1"/>
  <c r="F443494" i="1"/>
  <c r="F443493" i="1"/>
  <c r="F443492" i="1"/>
  <c r="F443491" i="1"/>
  <c r="F443490" i="1"/>
  <c r="F443489" i="1"/>
  <c r="F443488" i="1"/>
  <c r="F443487" i="1"/>
  <c r="F443486" i="1"/>
  <c r="F443485" i="1"/>
  <c r="F443484" i="1"/>
  <c r="F443483" i="1"/>
  <c r="F443482" i="1"/>
  <c r="F443481" i="1"/>
  <c r="F443480" i="1"/>
  <c r="F443479" i="1"/>
  <c r="F443478" i="1"/>
  <c r="F443477" i="1"/>
  <c r="F443476" i="1"/>
  <c r="F443475" i="1"/>
  <c r="F443474" i="1"/>
  <c r="F443473" i="1"/>
  <c r="F443472" i="1"/>
  <c r="F443471" i="1"/>
  <c r="F443470" i="1"/>
  <c r="F443469" i="1"/>
  <c r="F443468" i="1"/>
  <c r="F443467" i="1"/>
  <c r="F443466" i="1"/>
  <c r="F443465" i="1"/>
  <c r="F443464" i="1"/>
  <c r="F443463" i="1"/>
  <c r="F443462" i="1"/>
  <c r="F443461" i="1"/>
  <c r="F443460" i="1"/>
  <c r="F443459" i="1"/>
  <c r="F443458" i="1"/>
  <c r="F443457" i="1"/>
  <c r="F443456" i="1"/>
  <c r="F443455" i="1"/>
  <c r="F443454" i="1"/>
  <c r="F443453" i="1"/>
  <c r="F443452" i="1"/>
  <c r="F443451" i="1"/>
  <c r="F443450" i="1"/>
  <c r="F443449" i="1"/>
  <c r="F443448" i="1"/>
  <c r="F443447" i="1"/>
  <c r="F443446" i="1"/>
  <c r="F443445" i="1"/>
  <c r="F443444" i="1"/>
  <c r="F443443" i="1"/>
  <c r="F443442" i="1"/>
  <c r="F443441" i="1"/>
  <c r="F443440" i="1"/>
  <c r="F443439" i="1"/>
  <c r="F443438" i="1"/>
  <c r="F443437" i="1"/>
  <c r="F443436" i="1"/>
  <c r="F443435" i="1"/>
  <c r="F443434" i="1"/>
  <c r="F443433" i="1"/>
  <c r="F443432" i="1"/>
  <c r="F443431" i="1"/>
  <c r="F443430" i="1"/>
  <c r="F443429" i="1"/>
  <c r="F443428" i="1"/>
  <c r="F443427" i="1"/>
  <c r="F443426" i="1"/>
  <c r="F443425" i="1"/>
  <c r="F443424" i="1"/>
  <c r="F443423" i="1"/>
  <c r="F443422" i="1"/>
  <c r="F443421" i="1"/>
  <c r="F443420" i="1"/>
  <c r="F443419" i="1"/>
  <c r="F443418" i="1"/>
  <c r="F443417" i="1"/>
  <c r="F443416" i="1"/>
  <c r="F443415" i="1"/>
  <c r="F443414" i="1"/>
  <c r="F443413" i="1"/>
  <c r="F443412" i="1"/>
  <c r="F443411" i="1"/>
  <c r="F443410" i="1"/>
  <c r="F443409" i="1"/>
  <c r="F443408" i="1"/>
  <c r="F443407" i="1"/>
  <c r="F443406" i="1"/>
  <c r="F443405" i="1"/>
  <c r="F443404" i="1"/>
  <c r="F443403" i="1"/>
  <c r="F443402" i="1"/>
  <c r="F443401" i="1"/>
  <c r="F443400" i="1"/>
  <c r="F443399" i="1"/>
  <c r="F443398" i="1"/>
  <c r="F443397" i="1"/>
  <c r="F443396" i="1"/>
  <c r="F443395" i="1"/>
  <c r="F443394" i="1"/>
  <c r="F443393" i="1"/>
  <c r="F443392" i="1"/>
  <c r="F443391" i="1"/>
  <c r="F443390" i="1"/>
  <c r="F443389" i="1"/>
  <c r="F443388" i="1"/>
  <c r="F443387" i="1"/>
  <c r="F443386" i="1"/>
  <c r="F443385" i="1"/>
  <c r="F443384" i="1"/>
  <c r="F443383" i="1"/>
  <c r="F443382" i="1"/>
  <c r="F443381" i="1"/>
  <c r="F443380" i="1"/>
  <c r="F443379" i="1"/>
  <c r="F443378" i="1"/>
  <c r="F443377" i="1"/>
  <c r="F443376" i="1"/>
  <c r="F443375" i="1"/>
  <c r="F443374" i="1"/>
  <c r="F443373" i="1"/>
  <c r="F443372" i="1"/>
  <c r="F443371" i="1"/>
  <c r="F443370" i="1"/>
  <c r="F443369" i="1"/>
  <c r="F443368" i="1"/>
  <c r="F443367" i="1"/>
  <c r="F443366" i="1"/>
  <c r="F443365" i="1"/>
  <c r="F443364" i="1"/>
  <c r="F443363" i="1"/>
  <c r="F443362" i="1"/>
  <c r="F443361" i="1"/>
  <c r="F443360" i="1"/>
  <c r="F443359" i="1"/>
  <c r="F443358" i="1"/>
  <c r="F443357" i="1"/>
  <c r="F443356" i="1"/>
  <c r="F443355" i="1"/>
  <c r="F443354" i="1"/>
  <c r="F443353" i="1"/>
  <c r="F443352" i="1"/>
  <c r="F443351" i="1"/>
  <c r="F443350" i="1"/>
  <c r="F443349" i="1"/>
  <c r="F443348" i="1"/>
  <c r="F443347" i="1"/>
  <c r="F443346" i="1"/>
  <c r="F443345" i="1"/>
  <c r="F443344" i="1"/>
  <c r="F443343" i="1"/>
  <c r="F443342" i="1"/>
  <c r="F443341" i="1"/>
  <c r="F443340" i="1"/>
  <c r="F443339" i="1"/>
  <c r="F443338" i="1"/>
  <c r="F443337" i="1"/>
  <c r="F443336" i="1"/>
  <c r="F443335" i="1"/>
  <c r="F443334" i="1"/>
  <c r="F443333" i="1"/>
  <c r="F443332" i="1"/>
  <c r="F443331" i="1"/>
  <c r="F443330" i="1"/>
  <c r="F443329" i="1"/>
  <c r="F443328" i="1"/>
  <c r="F443327" i="1"/>
  <c r="F443326" i="1"/>
  <c r="F443325" i="1"/>
  <c r="F443324" i="1"/>
  <c r="F443323" i="1"/>
  <c r="F443322" i="1"/>
  <c r="F443321" i="1"/>
  <c r="F443320" i="1"/>
  <c r="F443319" i="1"/>
  <c r="F443318" i="1"/>
  <c r="F443317" i="1"/>
  <c r="F443316" i="1"/>
  <c r="F443315" i="1"/>
  <c r="F443314" i="1"/>
  <c r="F443313" i="1"/>
  <c r="F443312" i="1"/>
  <c r="F443311" i="1"/>
  <c r="F443310" i="1"/>
  <c r="F443309" i="1"/>
  <c r="F443308" i="1"/>
  <c r="F443307" i="1"/>
  <c r="F443306" i="1"/>
  <c r="F443305" i="1"/>
  <c r="F443304" i="1"/>
  <c r="F443303" i="1"/>
  <c r="F443302" i="1"/>
  <c r="F443301" i="1"/>
  <c r="F443300" i="1"/>
  <c r="F443299" i="1"/>
  <c r="F443298" i="1"/>
  <c r="F443297" i="1"/>
  <c r="F443296" i="1"/>
  <c r="F443295" i="1"/>
  <c r="F443294" i="1"/>
  <c r="F443293" i="1"/>
  <c r="F443292" i="1"/>
  <c r="F443291" i="1"/>
  <c r="F443290" i="1"/>
  <c r="F443289" i="1"/>
  <c r="F443288" i="1"/>
  <c r="F443287" i="1"/>
  <c r="F443286" i="1"/>
  <c r="F443285" i="1"/>
  <c r="F443284" i="1"/>
  <c r="F443283" i="1"/>
  <c r="F443282" i="1"/>
  <c r="F443281" i="1"/>
  <c r="F443280" i="1"/>
  <c r="F443279" i="1"/>
  <c r="F443278" i="1"/>
  <c r="F443277" i="1"/>
  <c r="F443276" i="1"/>
  <c r="F443275" i="1"/>
  <c r="F443274" i="1"/>
  <c r="F443273" i="1"/>
  <c r="F443272" i="1"/>
  <c r="F443271" i="1"/>
  <c r="F443270" i="1"/>
  <c r="F443269" i="1"/>
  <c r="F443268" i="1"/>
  <c r="F443267" i="1"/>
  <c r="F443266" i="1"/>
  <c r="F443265" i="1"/>
  <c r="F443264" i="1"/>
  <c r="F443263" i="1"/>
  <c r="F443262" i="1"/>
  <c r="F443261" i="1"/>
  <c r="F443260" i="1"/>
  <c r="F443259" i="1"/>
  <c r="F443258" i="1"/>
  <c r="F443257" i="1"/>
  <c r="F443256" i="1"/>
  <c r="F443255" i="1"/>
  <c r="F443254" i="1"/>
  <c r="F443253" i="1"/>
  <c r="F443252" i="1"/>
  <c r="F443251" i="1"/>
  <c r="F443250" i="1"/>
  <c r="F443249" i="1"/>
  <c r="F443248" i="1"/>
  <c r="F443247" i="1"/>
  <c r="F443246" i="1"/>
  <c r="F443245" i="1"/>
  <c r="F443244" i="1"/>
  <c r="F443243" i="1"/>
  <c r="F443242" i="1"/>
  <c r="F443241" i="1"/>
  <c r="F443240" i="1"/>
  <c r="F443239" i="1"/>
  <c r="F443238" i="1"/>
  <c r="F443237" i="1"/>
  <c r="F443236" i="1"/>
  <c r="F443235" i="1"/>
  <c r="F443234" i="1"/>
  <c r="F443233" i="1"/>
  <c r="F443232" i="1"/>
  <c r="F443231" i="1"/>
  <c r="F443230" i="1"/>
  <c r="F443229" i="1"/>
  <c r="F443228" i="1"/>
  <c r="F443227" i="1"/>
  <c r="F443226" i="1"/>
  <c r="F443225" i="1"/>
  <c r="F443224" i="1"/>
  <c r="F443223" i="1"/>
  <c r="F443222" i="1"/>
  <c r="F443221" i="1"/>
  <c r="F443220" i="1"/>
  <c r="F443219" i="1"/>
  <c r="F443218" i="1"/>
  <c r="F443217" i="1"/>
  <c r="F443216" i="1"/>
  <c r="F443215" i="1"/>
  <c r="F443214" i="1"/>
  <c r="F443213" i="1"/>
  <c r="F443212" i="1"/>
  <c r="F443211" i="1"/>
  <c r="F443210" i="1"/>
  <c r="F443209" i="1"/>
  <c r="F443208" i="1"/>
  <c r="F443207" i="1"/>
  <c r="F443206" i="1"/>
  <c r="F443205" i="1"/>
  <c r="F443204" i="1"/>
  <c r="F443203" i="1"/>
  <c r="F443202" i="1"/>
  <c r="F443201" i="1"/>
  <c r="F443200" i="1"/>
  <c r="F443199" i="1"/>
  <c r="F443198" i="1"/>
  <c r="F443197" i="1"/>
  <c r="F443196" i="1"/>
  <c r="F443195" i="1"/>
  <c r="F443194" i="1"/>
  <c r="F443193" i="1"/>
  <c r="F443192" i="1"/>
  <c r="F443191" i="1"/>
  <c r="F443190" i="1"/>
  <c r="F443189" i="1"/>
  <c r="F443188" i="1"/>
  <c r="F443187" i="1"/>
  <c r="F443186" i="1"/>
  <c r="F443185" i="1"/>
  <c r="F443184" i="1"/>
  <c r="F443183" i="1"/>
  <c r="F443182" i="1"/>
  <c r="F443181" i="1"/>
  <c r="F443180" i="1"/>
  <c r="F443179" i="1"/>
  <c r="F443178" i="1"/>
  <c r="F443177" i="1"/>
  <c r="F443176" i="1"/>
  <c r="F443175" i="1"/>
  <c r="F443174" i="1"/>
  <c r="F443173" i="1"/>
  <c r="F443172" i="1"/>
  <c r="F443171" i="1"/>
  <c r="F443170" i="1"/>
  <c r="F443169" i="1"/>
  <c r="F443168" i="1"/>
  <c r="F443167" i="1"/>
  <c r="F443166" i="1"/>
  <c r="F443165" i="1"/>
  <c r="F443164" i="1"/>
  <c r="F443163" i="1"/>
  <c r="F443162" i="1"/>
  <c r="F443161" i="1"/>
  <c r="F443160" i="1"/>
  <c r="F443159" i="1"/>
  <c r="F443158" i="1"/>
  <c r="F443157" i="1"/>
  <c r="F443156" i="1"/>
  <c r="F443155" i="1"/>
  <c r="F443154" i="1"/>
  <c r="F443153" i="1"/>
  <c r="F443152" i="1"/>
  <c r="F443151" i="1"/>
  <c r="F443150" i="1"/>
  <c r="F443149" i="1"/>
  <c r="F443148" i="1"/>
  <c r="F443147" i="1"/>
  <c r="F443146" i="1"/>
  <c r="F443145" i="1"/>
  <c r="F443144" i="1"/>
  <c r="F443143" i="1"/>
  <c r="F443142" i="1"/>
  <c r="F443141" i="1"/>
  <c r="F443140" i="1"/>
  <c r="F443139" i="1"/>
  <c r="F443138" i="1"/>
  <c r="F443137" i="1"/>
  <c r="F443136" i="1"/>
  <c r="F443135" i="1"/>
  <c r="F443134" i="1"/>
  <c r="F443133" i="1"/>
  <c r="F443132" i="1"/>
  <c r="F443131" i="1"/>
  <c r="F443130" i="1"/>
  <c r="F443129" i="1"/>
  <c r="F443128" i="1"/>
  <c r="F443127" i="1"/>
  <c r="F443126" i="1"/>
  <c r="F443125" i="1"/>
  <c r="F443124" i="1"/>
  <c r="F443123" i="1"/>
  <c r="F443122" i="1"/>
  <c r="F443121" i="1"/>
  <c r="F443120" i="1"/>
  <c r="F443119" i="1"/>
  <c r="F443118" i="1"/>
  <c r="F443117" i="1"/>
  <c r="F443116" i="1"/>
  <c r="F443115" i="1"/>
  <c r="F443114" i="1"/>
  <c r="F443113" i="1"/>
  <c r="F443112" i="1"/>
  <c r="F443111" i="1"/>
  <c r="F443110" i="1"/>
  <c r="F443109" i="1"/>
  <c r="F443108" i="1"/>
  <c r="F443107" i="1"/>
  <c r="F443106" i="1"/>
  <c r="F443105" i="1"/>
  <c r="F443104" i="1"/>
  <c r="F443103" i="1"/>
  <c r="F443102" i="1"/>
  <c r="F443101" i="1"/>
  <c r="F443100" i="1"/>
  <c r="F443099" i="1"/>
  <c r="F443098" i="1"/>
  <c r="F443097" i="1"/>
  <c r="F443096" i="1"/>
  <c r="F443095" i="1"/>
  <c r="F443094" i="1"/>
  <c r="F443093" i="1"/>
  <c r="F443092" i="1"/>
  <c r="F443091" i="1"/>
  <c r="F443090" i="1"/>
  <c r="F443089" i="1"/>
  <c r="F443088" i="1"/>
  <c r="F443087" i="1"/>
  <c r="F443086" i="1"/>
  <c r="F443085" i="1"/>
  <c r="F443084" i="1"/>
  <c r="F443083" i="1"/>
  <c r="F443082" i="1"/>
  <c r="F443081" i="1"/>
  <c r="F443080" i="1"/>
  <c r="F443079" i="1"/>
  <c r="F443078" i="1"/>
  <c r="F443077" i="1"/>
  <c r="F443076" i="1"/>
  <c r="F443075" i="1"/>
  <c r="F443074" i="1"/>
  <c r="F443073" i="1"/>
  <c r="F443072" i="1"/>
  <c r="F443071" i="1"/>
  <c r="F443070" i="1"/>
  <c r="F443069" i="1"/>
  <c r="F443068" i="1"/>
  <c r="F443067" i="1"/>
  <c r="F443066" i="1"/>
  <c r="F443065" i="1"/>
  <c r="F443064" i="1"/>
  <c r="F443063" i="1"/>
  <c r="F443062" i="1"/>
  <c r="F443061" i="1"/>
  <c r="F443060" i="1"/>
  <c r="F443059" i="1"/>
  <c r="F443058" i="1"/>
  <c r="F443057" i="1"/>
  <c r="F443056" i="1"/>
  <c r="F443055" i="1"/>
  <c r="F443054" i="1"/>
  <c r="F443053" i="1"/>
  <c r="F443052" i="1"/>
  <c r="F443051" i="1"/>
  <c r="F443050" i="1"/>
  <c r="F443049" i="1"/>
  <c r="F443048" i="1"/>
  <c r="F443047" i="1"/>
  <c r="F443046" i="1"/>
  <c r="F443045" i="1"/>
  <c r="F443044" i="1"/>
  <c r="F443043" i="1"/>
  <c r="F443042" i="1"/>
  <c r="F443041" i="1"/>
  <c r="F443040" i="1"/>
  <c r="F443039" i="1"/>
  <c r="F443038" i="1"/>
  <c r="F443037" i="1"/>
  <c r="F443036" i="1"/>
  <c r="F443035" i="1"/>
  <c r="F443034" i="1"/>
  <c r="F443033" i="1"/>
  <c r="F443032" i="1"/>
  <c r="F443031" i="1"/>
  <c r="F443030" i="1"/>
  <c r="F443029" i="1"/>
  <c r="F443028" i="1"/>
  <c r="F443027" i="1"/>
  <c r="F443026" i="1"/>
  <c r="F443025" i="1"/>
  <c r="F443024" i="1"/>
  <c r="F443023" i="1"/>
  <c r="F443022" i="1"/>
  <c r="F443021" i="1"/>
  <c r="F443020" i="1"/>
  <c r="F443019" i="1"/>
  <c r="F443018" i="1"/>
  <c r="F443017" i="1"/>
  <c r="F443016" i="1"/>
  <c r="F443015" i="1"/>
  <c r="F443014" i="1"/>
  <c r="F443013" i="1"/>
  <c r="F443012" i="1"/>
  <c r="F443011" i="1"/>
  <c r="F443010" i="1"/>
  <c r="F443009" i="1"/>
  <c r="F443008" i="1"/>
  <c r="F443007" i="1"/>
  <c r="F443006" i="1"/>
  <c r="F443005" i="1"/>
  <c r="F443004" i="1"/>
  <c r="F443003" i="1"/>
  <c r="F443002" i="1"/>
  <c r="F443001" i="1"/>
  <c r="F443000" i="1"/>
  <c r="F442999" i="1"/>
  <c r="F442998" i="1"/>
  <c r="F442997" i="1"/>
  <c r="F442996" i="1"/>
  <c r="F442995" i="1"/>
  <c r="F442994" i="1"/>
  <c r="F442993" i="1"/>
  <c r="F442992" i="1"/>
  <c r="F442991" i="1"/>
  <c r="F442990" i="1"/>
  <c r="F442989" i="1"/>
  <c r="F442988" i="1"/>
  <c r="F442987" i="1"/>
  <c r="F442986" i="1"/>
  <c r="F442985" i="1"/>
  <c r="F442984" i="1"/>
  <c r="F442983" i="1"/>
  <c r="F442982" i="1"/>
  <c r="F442981" i="1"/>
  <c r="F442980" i="1"/>
  <c r="F442979" i="1"/>
  <c r="F442978" i="1"/>
  <c r="F442977" i="1"/>
  <c r="F442976" i="1"/>
  <c r="F442975" i="1"/>
  <c r="F442974" i="1"/>
  <c r="F442973" i="1"/>
  <c r="F442972" i="1"/>
  <c r="F442971" i="1"/>
  <c r="F442970" i="1"/>
  <c r="F442969" i="1"/>
  <c r="F442968" i="1"/>
  <c r="F442967" i="1"/>
  <c r="F442966" i="1"/>
  <c r="F442965" i="1"/>
  <c r="F442964" i="1"/>
  <c r="F442963" i="1"/>
  <c r="F442962" i="1"/>
  <c r="F442961" i="1"/>
  <c r="F442960" i="1"/>
  <c r="F442959" i="1"/>
  <c r="F442958" i="1"/>
  <c r="F442957" i="1"/>
  <c r="F442956" i="1"/>
  <c r="F442955" i="1"/>
  <c r="F442954" i="1"/>
  <c r="F442953" i="1"/>
  <c r="F442952" i="1"/>
  <c r="F442951" i="1"/>
  <c r="F442950" i="1"/>
  <c r="F442949" i="1"/>
  <c r="F442948" i="1"/>
  <c r="F442947" i="1"/>
  <c r="F442946" i="1"/>
  <c r="F442945" i="1"/>
  <c r="F442944" i="1"/>
  <c r="F442943" i="1"/>
  <c r="F442942" i="1"/>
  <c r="F442941" i="1"/>
  <c r="F442940" i="1"/>
  <c r="F442939" i="1"/>
  <c r="F442938" i="1"/>
  <c r="F442937" i="1"/>
  <c r="F442936" i="1"/>
  <c r="F442935" i="1"/>
  <c r="F442934" i="1"/>
  <c r="F442933" i="1"/>
  <c r="F442932" i="1"/>
  <c r="F442931" i="1"/>
  <c r="F442930" i="1"/>
  <c r="F442929" i="1"/>
  <c r="F442928" i="1"/>
  <c r="F442927" i="1"/>
  <c r="F442926" i="1"/>
  <c r="F442925" i="1"/>
  <c r="F442924" i="1"/>
  <c r="F442923" i="1"/>
  <c r="F442922" i="1"/>
  <c r="F442921" i="1"/>
  <c r="F442920" i="1"/>
  <c r="F442919" i="1"/>
  <c r="F442918" i="1"/>
  <c r="F442917" i="1"/>
  <c r="F442916" i="1"/>
  <c r="F442915" i="1"/>
  <c r="F442914" i="1"/>
  <c r="F442913" i="1"/>
  <c r="F442912" i="1"/>
  <c r="F442911" i="1"/>
  <c r="F442910" i="1"/>
  <c r="F442909" i="1"/>
  <c r="F442908" i="1"/>
  <c r="F442907" i="1"/>
  <c r="F442906" i="1"/>
  <c r="F442905" i="1"/>
  <c r="F442904" i="1"/>
  <c r="F442903" i="1"/>
  <c r="F442902" i="1"/>
  <c r="F442901" i="1"/>
  <c r="F442900" i="1"/>
  <c r="F442899" i="1"/>
  <c r="F442898" i="1"/>
  <c r="F442897" i="1"/>
  <c r="F442896" i="1"/>
  <c r="F442895" i="1"/>
  <c r="F442894" i="1"/>
  <c r="F442893" i="1"/>
  <c r="F442892" i="1"/>
  <c r="F442891" i="1"/>
  <c r="F442890" i="1"/>
  <c r="F442889" i="1"/>
  <c r="F442888" i="1"/>
  <c r="F442887" i="1"/>
  <c r="F442886" i="1"/>
  <c r="F442885" i="1"/>
  <c r="F442884" i="1"/>
  <c r="F442883" i="1"/>
  <c r="F442882" i="1"/>
  <c r="F442881" i="1"/>
  <c r="F442880" i="1"/>
  <c r="F442879" i="1"/>
  <c r="F442878" i="1"/>
  <c r="F442877" i="1"/>
  <c r="F442876" i="1"/>
  <c r="F442875" i="1"/>
  <c r="F442874" i="1"/>
  <c r="F442873" i="1"/>
  <c r="F442872" i="1"/>
  <c r="F442871" i="1"/>
  <c r="F442870" i="1"/>
  <c r="F442869" i="1"/>
  <c r="F442868" i="1"/>
  <c r="F442867" i="1"/>
  <c r="F442866" i="1"/>
  <c r="F442865" i="1"/>
  <c r="F442864" i="1"/>
  <c r="F442863" i="1"/>
  <c r="F442862" i="1"/>
  <c r="F442861" i="1"/>
  <c r="F442860" i="1"/>
  <c r="F442859" i="1"/>
  <c r="F442858" i="1"/>
  <c r="F442857" i="1"/>
  <c r="F442856" i="1"/>
  <c r="F442855" i="1"/>
  <c r="F442854" i="1"/>
  <c r="F442853" i="1"/>
  <c r="F442852" i="1"/>
  <c r="F442851" i="1"/>
  <c r="F442850" i="1"/>
  <c r="F442849" i="1"/>
  <c r="F442848" i="1"/>
  <c r="F442847" i="1"/>
  <c r="F442846" i="1"/>
  <c r="F442845" i="1"/>
  <c r="F442844" i="1"/>
  <c r="F442843" i="1"/>
  <c r="F442842" i="1"/>
  <c r="F442841" i="1"/>
  <c r="F442840" i="1"/>
  <c r="F442839" i="1"/>
  <c r="F442838" i="1"/>
  <c r="F442837" i="1"/>
  <c r="F442836" i="1"/>
  <c r="F442835" i="1"/>
  <c r="F442834" i="1"/>
  <c r="F442833" i="1"/>
  <c r="F442832" i="1"/>
  <c r="F442831" i="1"/>
  <c r="F442830" i="1"/>
  <c r="F442829" i="1"/>
  <c r="F442828" i="1"/>
  <c r="F442827" i="1"/>
  <c r="F442826" i="1"/>
  <c r="F442825" i="1"/>
  <c r="F442824" i="1"/>
  <c r="F442823" i="1"/>
  <c r="F442822" i="1"/>
  <c r="F442821" i="1"/>
  <c r="F442820" i="1"/>
  <c r="F442819" i="1"/>
  <c r="F442818" i="1"/>
  <c r="F442817" i="1"/>
  <c r="F442816" i="1"/>
  <c r="F442815" i="1"/>
  <c r="F442814" i="1"/>
  <c r="F442813" i="1"/>
  <c r="F442812" i="1"/>
  <c r="F442811" i="1"/>
  <c r="F442810" i="1"/>
  <c r="F442809" i="1"/>
  <c r="F442808" i="1"/>
  <c r="F442807" i="1"/>
  <c r="F442806" i="1"/>
  <c r="F442805" i="1"/>
  <c r="F442804" i="1"/>
  <c r="F442803" i="1"/>
  <c r="F442802" i="1"/>
  <c r="F442801" i="1"/>
  <c r="F442800" i="1"/>
  <c r="F442799" i="1"/>
  <c r="F442798" i="1"/>
  <c r="F442797" i="1"/>
  <c r="F442796" i="1"/>
  <c r="F442795" i="1"/>
  <c r="F442794" i="1"/>
  <c r="F442793" i="1"/>
  <c r="F442792" i="1"/>
  <c r="F442791" i="1"/>
  <c r="F442790" i="1"/>
  <c r="F442789" i="1"/>
  <c r="F442788" i="1"/>
  <c r="F442787" i="1"/>
  <c r="F442786" i="1"/>
  <c r="F442785" i="1"/>
  <c r="F442784" i="1"/>
  <c r="F442783" i="1"/>
  <c r="F442782" i="1"/>
  <c r="F442781" i="1"/>
  <c r="F442780" i="1"/>
  <c r="F442779" i="1"/>
  <c r="F442778" i="1"/>
  <c r="F442777" i="1"/>
  <c r="F442776" i="1"/>
  <c r="F442775" i="1"/>
  <c r="F442774" i="1"/>
  <c r="F442773" i="1"/>
  <c r="F442772" i="1"/>
  <c r="F442771" i="1"/>
  <c r="F442770" i="1"/>
  <c r="F442769" i="1"/>
  <c r="F442768" i="1"/>
  <c r="F442767" i="1"/>
  <c r="F442766" i="1"/>
  <c r="F442765" i="1"/>
  <c r="F442764" i="1"/>
  <c r="F442763" i="1"/>
  <c r="F442762" i="1"/>
  <c r="F442761" i="1"/>
  <c r="F442760" i="1"/>
  <c r="F442759" i="1"/>
  <c r="F442758" i="1"/>
  <c r="F442757" i="1"/>
  <c r="F442756" i="1"/>
  <c r="F442755" i="1"/>
  <c r="F442754" i="1"/>
  <c r="F442753" i="1"/>
  <c r="F442752" i="1"/>
  <c r="F442751" i="1"/>
  <c r="F442750" i="1"/>
  <c r="F442749" i="1"/>
  <c r="F442748" i="1"/>
  <c r="F442747" i="1"/>
  <c r="F442746" i="1"/>
  <c r="F442745" i="1"/>
  <c r="F442744" i="1"/>
  <c r="F442743" i="1"/>
  <c r="F442742" i="1"/>
  <c r="F442741" i="1"/>
  <c r="F442740" i="1"/>
  <c r="F442739" i="1"/>
  <c r="F442738" i="1"/>
  <c r="F442737" i="1"/>
  <c r="F442736" i="1"/>
  <c r="F442735" i="1"/>
  <c r="F442734" i="1"/>
  <c r="F442733" i="1"/>
  <c r="F442732" i="1"/>
  <c r="F442731" i="1"/>
  <c r="F442730" i="1"/>
  <c r="F442729" i="1"/>
  <c r="F442728" i="1"/>
  <c r="F442727" i="1"/>
  <c r="F442726" i="1"/>
  <c r="F442725" i="1"/>
  <c r="F442724" i="1"/>
  <c r="F442723" i="1"/>
  <c r="F442722" i="1"/>
  <c r="F442721" i="1"/>
  <c r="F442720" i="1"/>
  <c r="F442719" i="1"/>
  <c r="F442718" i="1"/>
  <c r="F442717" i="1"/>
  <c r="F442716" i="1"/>
  <c r="F442715" i="1"/>
  <c r="F442714" i="1"/>
  <c r="F442713" i="1"/>
  <c r="F442712" i="1"/>
  <c r="F442711" i="1"/>
  <c r="F442710" i="1"/>
  <c r="F442709" i="1"/>
  <c r="F442708" i="1"/>
  <c r="F442707" i="1"/>
  <c r="F442706" i="1"/>
  <c r="F442705" i="1"/>
  <c r="F442704" i="1"/>
  <c r="F442703" i="1"/>
  <c r="F442702" i="1"/>
  <c r="F442701" i="1"/>
  <c r="F442700" i="1"/>
  <c r="F442699" i="1"/>
  <c r="F442698" i="1"/>
  <c r="F442697" i="1"/>
  <c r="F442696" i="1"/>
  <c r="F442695" i="1"/>
  <c r="F442694" i="1"/>
  <c r="F442693" i="1"/>
  <c r="F442692" i="1"/>
  <c r="F442691" i="1"/>
  <c r="F442690" i="1"/>
  <c r="F442689" i="1"/>
  <c r="F442688" i="1"/>
  <c r="F442687" i="1"/>
  <c r="F442686" i="1"/>
  <c r="F442685" i="1"/>
  <c r="F442684" i="1"/>
  <c r="F442683" i="1"/>
  <c r="F442682" i="1"/>
  <c r="F442681" i="1"/>
  <c r="F442680" i="1"/>
  <c r="F442679" i="1"/>
  <c r="F442678" i="1"/>
  <c r="F442677" i="1"/>
  <c r="F442676" i="1"/>
  <c r="F442675" i="1"/>
  <c r="F442674" i="1"/>
  <c r="F442673" i="1"/>
  <c r="F442672" i="1"/>
  <c r="F442671" i="1"/>
  <c r="F442670" i="1"/>
  <c r="F442669" i="1"/>
  <c r="F442668" i="1"/>
  <c r="F442667" i="1"/>
  <c r="F442666" i="1"/>
  <c r="F442665" i="1"/>
  <c r="F442664" i="1"/>
  <c r="F442663" i="1"/>
  <c r="F442662" i="1"/>
  <c r="F442661" i="1"/>
  <c r="F442660" i="1"/>
  <c r="F442659" i="1"/>
  <c r="F442658" i="1"/>
  <c r="F442657" i="1"/>
  <c r="F442656" i="1"/>
  <c r="F442655" i="1"/>
  <c r="F442654" i="1"/>
  <c r="F442653" i="1"/>
  <c r="F442652" i="1"/>
  <c r="F442651" i="1"/>
  <c r="F442650" i="1"/>
  <c r="F442649" i="1"/>
  <c r="F442648" i="1"/>
  <c r="F442647" i="1"/>
  <c r="F442646" i="1"/>
  <c r="F442645" i="1"/>
  <c r="F442644" i="1"/>
  <c r="F442643" i="1"/>
  <c r="F442642" i="1"/>
  <c r="F442641" i="1"/>
  <c r="F442640" i="1"/>
  <c r="F442639" i="1"/>
  <c r="F442638" i="1"/>
  <c r="F442637" i="1"/>
  <c r="F442636" i="1"/>
  <c r="F442635" i="1"/>
  <c r="F442634" i="1"/>
  <c r="F442633" i="1"/>
  <c r="F442632" i="1"/>
  <c r="F442631" i="1"/>
  <c r="F442630" i="1"/>
  <c r="F442629" i="1"/>
  <c r="F442628" i="1"/>
  <c r="F442627" i="1"/>
  <c r="F442626" i="1"/>
  <c r="F442625" i="1"/>
  <c r="F442624" i="1"/>
  <c r="F442623" i="1"/>
  <c r="F442622" i="1"/>
  <c r="F442621" i="1"/>
  <c r="F442620" i="1"/>
  <c r="F442619" i="1"/>
  <c r="F442618" i="1"/>
  <c r="F442617" i="1"/>
  <c r="F442616" i="1"/>
  <c r="F442615" i="1"/>
  <c r="F442614" i="1"/>
  <c r="F442613" i="1"/>
  <c r="F442612" i="1"/>
  <c r="F442611" i="1"/>
  <c r="F442610" i="1"/>
  <c r="F442609" i="1"/>
  <c r="F442608" i="1"/>
  <c r="F442607" i="1"/>
  <c r="F442606" i="1"/>
  <c r="F442605" i="1"/>
  <c r="F442604" i="1"/>
  <c r="F442603" i="1"/>
  <c r="F442602" i="1"/>
  <c r="F442601" i="1"/>
  <c r="F442600" i="1"/>
  <c r="F442599" i="1"/>
  <c r="F442598" i="1"/>
  <c r="F442597" i="1"/>
  <c r="F442596" i="1"/>
  <c r="F442595" i="1"/>
  <c r="F442594" i="1"/>
  <c r="F442593" i="1"/>
  <c r="F442592" i="1"/>
  <c r="F442591" i="1"/>
  <c r="F442590" i="1"/>
  <c r="F442589" i="1"/>
  <c r="F442588" i="1"/>
  <c r="F442587" i="1"/>
  <c r="F442586" i="1"/>
  <c r="F442585" i="1"/>
  <c r="F442584" i="1"/>
  <c r="F442583" i="1"/>
  <c r="F442582" i="1"/>
  <c r="F442581" i="1"/>
  <c r="F442580" i="1"/>
  <c r="F442579" i="1"/>
  <c r="F442578" i="1"/>
  <c r="F442577" i="1"/>
  <c r="F442576" i="1"/>
  <c r="F442575" i="1"/>
  <c r="F442574" i="1"/>
  <c r="F442573" i="1"/>
  <c r="F442572" i="1"/>
  <c r="F442571" i="1"/>
  <c r="F442570" i="1"/>
  <c r="F442569" i="1"/>
  <c r="F442568" i="1"/>
  <c r="F442567" i="1"/>
  <c r="F442566" i="1"/>
  <c r="F442565" i="1"/>
  <c r="F442564" i="1"/>
  <c r="F442563" i="1"/>
  <c r="F442562" i="1"/>
  <c r="F442561" i="1"/>
  <c r="F442560" i="1"/>
  <c r="F442559" i="1"/>
  <c r="F442558" i="1"/>
  <c r="F442557" i="1"/>
  <c r="F442556" i="1"/>
  <c r="F442555" i="1"/>
  <c r="F442554" i="1"/>
  <c r="F442553" i="1"/>
  <c r="F442552" i="1"/>
  <c r="F442551" i="1"/>
  <c r="F442550" i="1"/>
  <c r="F442549" i="1"/>
  <c r="F442548" i="1"/>
  <c r="F442547" i="1"/>
  <c r="F442546" i="1"/>
  <c r="F442545" i="1"/>
  <c r="F442544" i="1"/>
  <c r="F442543" i="1"/>
  <c r="F442542" i="1"/>
  <c r="F442541" i="1"/>
  <c r="F442540" i="1"/>
  <c r="F442539" i="1"/>
  <c r="F442538" i="1"/>
  <c r="F442537" i="1"/>
  <c r="F442536" i="1"/>
  <c r="F442535" i="1"/>
  <c r="F442534" i="1"/>
  <c r="F442533" i="1"/>
  <c r="F442532" i="1"/>
  <c r="F442531" i="1"/>
  <c r="F442530" i="1"/>
  <c r="F442529" i="1"/>
  <c r="F442528" i="1"/>
  <c r="F442527" i="1"/>
  <c r="F442526" i="1"/>
  <c r="F442525" i="1"/>
  <c r="F442524" i="1"/>
  <c r="F442523" i="1"/>
  <c r="F442522" i="1"/>
  <c r="F442521" i="1"/>
  <c r="F442520" i="1"/>
  <c r="F442519" i="1"/>
  <c r="F442518" i="1"/>
  <c r="F442517" i="1"/>
  <c r="F442516" i="1"/>
  <c r="F442515" i="1"/>
  <c r="F442514" i="1"/>
  <c r="F442513" i="1"/>
  <c r="F442512" i="1"/>
  <c r="F442511" i="1"/>
  <c r="F442510" i="1"/>
  <c r="F442509" i="1"/>
  <c r="F442508" i="1"/>
  <c r="F442507" i="1"/>
  <c r="F442506" i="1"/>
  <c r="F442505" i="1"/>
  <c r="F442504" i="1"/>
  <c r="F442503" i="1"/>
  <c r="F442502" i="1"/>
  <c r="F442501" i="1"/>
  <c r="F442500" i="1"/>
  <c r="F442499" i="1"/>
  <c r="F442498" i="1"/>
  <c r="F442497" i="1"/>
  <c r="F442496" i="1"/>
  <c r="F442495" i="1"/>
  <c r="F442494" i="1"/>
  <c r="F442493" i="1"/>
  <c r="F442492" i="1"/>
  <c r="F442491" i="1"/>
  <c r="F442490" i="1"/>
  <c r="F442489" i="1"/>
  <c r="F442488" i="1"/>
  <c r="F442487" i="1"/>
  <c r="F442486" i="1"/>
  <c r="F442485" i="1"/>
  <c r="F442484" i="1"/>
  <c r="F442483" i="1"/>
  <c r="F442482" i="1"/>
  <c r="F442481" i="1"/>
  <c r="F442480" i="1"/>
  <c r="F442479" i="1"/>
  <c r="F442478" i="1"/>
  <c r="F442477" i="1"/>
  <c r="F442476" i="1"/>
  <c r="F442475" i="1"/>
  <c r="F442474" i="1"/>
  <c r="F442473" i="1"/>
  <c r="F442472" i="1"/>
  <c r="F442471" i="1"/>
  <c r="F442470" i="1"/>
  <c r="F442469" i="1"/>
  <c r="F442468" i="1"/>
  <c r="F442467" i="1"/>
  <c r="F442466" i="1"/>
  <c r="F442465" i="1"/>
  <c r="F442464" i="1"/>
  <c r="F442463" i="1"/>
  <c r="F442462" i="1"/>
  <c r="F442461" i="1"/>
  <c r="F442460" i="1"/>
  <c r="F442459" i="1"/>
  <c r="F442458" i="1"/>
  <c r="F442457" i="1"/>
  <c r="F442456" i="1"/>
  <c r="F442455" i="1"/>
  <c r="F442454" i="1"/>
  <c r="F442453" i="1"/>
  <c r="F442452" i="1"/>
  <c r="F442451" i="1"/>
  <c r="F442450" i="1"/>
  <c r="F442449" i="1"/>
  <c r="F442448" i="1"/>
  <c r="F442447" i="1"/>
  <c r="F442446" i="1"/>
  <c r="F442445" i="1"/>
  <c r="F442444" i="1"/>
  <c r="F442443" i="1"/>
  <c r="F442442" i="1"/>
  <c r="F442441" i="1"/>
  <c r="F442440" i="1"/>
  <c r="F442439" i="1"/>
  <c r="F442438" i="1"/>
  <c r="F442437" i="1"/>
  <c r="F442436" i="1"/>
  <c r="F442435" i="1"/>
  <c r="F442434" i="1"/>
  <c r="F442433" i="1"/>
  <c r="F442432" i="1"/>
  <c r="F442431" i="1"/>
  <c r="F442430" i="1"/>
  <c r="F442429" i="1"/>
  <c r="F442428" i="1"/>
  <c r="F442427" i="1"/>
  <c r="F442426" i="1"/>
  <c r="F442425" i="1"/>
  <c r="F442424" i="1"/>
  <c r="F442423" i="1"/>
  <c r="F442422" i="1"/>
  <c r="F442421" i="1"/>
  <c r="F442420" i="1"/>
  <c r="F442419" i="1"/>
  <c r="F442418" i="1"/>
  <c r="F442417" i="1"/>
  <c r="F442416" i="1"/>
  <c r="F442415" i="1"/>
  <c r="F442414" i="1"/>
  <c r="F442413" i="1"/>
  <c r="F442412" i="1"/>
  <c r="F442411" i="1"/>
  <c r="F442410" i="1"/>
  <c r="F442409" i="1"/>
  <c r="F442408" i="1"/>
  <c r="F442407" i="1"/>
  <c r="F442406" i="1"/>
  <c r="F442405" i="1"/>
  <c r="F442404" i="1"/>
  <c r="F442403" i="1"/>
  <c r="F442402" i="1"/>
  <c r="F442401" i="1"/>
  <c r="F442400" i="1"/>
  <c r="F442399" i="1"/>
  <c r="F442398" i="1"/>
  <c r="F442397" i="1"/>
  <c r="F442396" i="1"/>
  <c r="F442395" i="1"/>
  <c r="F442394" i="1"/>
  <c r="F442393" i="1"/>
  <c r="F442392" i="1"/>
  <c r="F442391" i="1"/>
  <c r="F442390" i="1"/>
  <c r="F442389" i="1"/>
  <c r="F442388" i="1"/>
  <c r="F442387" i="1"/>
  <c r="F442386" i="1"/>
  <c r="F442385" i="1"/>
  <c r="F442384" i="1"/>
  <c r="F442383" i="1"/>
  <c r="F442382" i="1"/>
  <c r="F442381" i="1"/>
  <c r="F442380" i="1"/>
  <c r="F442379" i="1"/>
  <c r="F442378" i="1"/>
  <c r="F442377" i="1"/>
  <c r="F442376" i="1"/>
  <c r="F442375" i="1"/>
  <c r="F442374" i="1"/>
  <c r="F442373" i="1"/>
  <c r="F442372" i="1"/>
  <c r="F442371" i="1"/>
  <c r="F442370" i="1"/>
  <c r="F442369" i="1"/>
  <c r="F442368" i="1"/>
  <c r="F442367" i="1"/>
  <c r="F442366" i="1"/>
  <c r="F442365" i="1"/>
  <c r="F442364" i="1"/>
  <c r="F442363" i="1"/>
  <c r="F442362" i="1"/>
  <c r="F442361" i="1"/>
  <c r="F442360" i="1"/>
  <c r="F442359" i="1"/>
  <c r="F442358" i="1"/>
  <c r="F442357" i="1"/>
  <c r="F442356" i="1"/>
  <c r="F442355" i="1"/>
  <c r="F442354" i="1"/>
  <c r="F442353" i="1"/>
  <c r="F442352" i="1"/>
  <c r="F442351" i="1"/>
  <c r="F442350" i="1"/>
  <c r="F442349" i="1"/>
  <c r="F442348" i="1"/>
  <c r="F442347" i="1"/>
  <c r="F442346" i="1"/>
  <c r="F442345" i="1"/>
  <c r="F442344" i="1"/>
  <c r="F442343" i="1"/>
  <c r="F442342" i="1"/>
  <c r="F442341" i="1"/>
  <c r="F442340" i="1"/>
  <c r="F442339" i="1"/>
  <c r="F442338" i="1"/>
  <c r="F442337" i="1"/>
  <c r="F442336" i="1"/>
  <c r="F442335" i="1"/>
  <c r="F442334" i="1"/>
  <c r="F442333" i="1"/>
  <c r="F442332" i="1"/>
  <c r="F442331" i="1"/>
  <c r="F442330" i="1"/>
  <c r="F442329" i="1"/>
  <c r="F442328" i="1"/>
  <c r="F442327" i="1"/>
  <c r="F442326" i="1"/>
  <c r="F442325" i="1"/>
  <c r="F442324" i="1"/>
  <c r="F442323" i="1"/>
  <c r="F442322" i="1"/>
  <c r="F442321" i="1"/>
  <c r="F442320" i="1"/>
  <c r="F442319" i="1"/>
  <c r="F442318" i="1"/>
  <c r="F442317" i="1"/>
  <c r="F442316" i="1"/>
  <c r="F442315" i="1"/>
  <c r="F442314" i="1"/>
  <c r="F442313" i="1"/>
  <c r="F442312" i="1"/>
  <c r="F442311" i="1"/>
  <c r="F442310" i="1"/>
  <c r="F442309" i="1"/>
  <c r="F442308" i="1"/>
  <c r="F442307" i="1"/>
  <c r="F442306" i="1"/>
  <c r="F442305" i="1"/>
  <c r="F442304" i="1"/>
  <c r="F442303" i="1"/>
  <c r="F442302" i="1"/>
  <c r="F442301" i="1"/>
  <c r="F442300" i="1"/>
  <c r="F442299" i="1"/>
  <c r="F442298" i="1"/>
  <c r="F442297" i="1"/>
  <c r="F442296" i="1"/>
  <c r="F442295" i="1"/>
  <c r="F442294" i="1"/>
  <c r="F442293" i="1"/>
  <c r="F442292" i="1"/>
  <c r="F442291" i="1"/>
  <c r="F442290" i="1"/>
  <c r="F442289" i="1"/>
  <c r="F442288" i="1"/>
  <c r="F442287" i="1"/>
  <c r="F442286" i="1"/>
  <c r="F442285" i="1"/>
  <c r="F442284" i="1"/>
  <c r="F442283" i="1"/>
  <c r="F442282" i="1"/>
  <c r="F442281" i="1"/>
  <c r="F442280" i="1"/>
  <c r="F442279" i="1"/>
  <c r="F442278" i="1"/>
  <c r="F442277" i="1"/>
  <c r="F442276" i="1"/>
  <c r="F442275" i="1"/>
  <c r="F442274" i="1"/>
  <c r="F442273" i="1"/>
  <c r="F442272" i="1"/>
  <c r="F442271" i="1"/>
  <c r="F442270" i="1"/>
  <c r="F442269" i="1"/>
  <c r="F442268" i="1"/>
  <c r="F442267" i="1"/>
  <c r="F442266" i="1"/>
  <c r="F442265" i="1"/>
  <c r="F442264" i="1"/>
  <c r="F442263" i="1"/>
  <c r="F442262" i="1"/>
  <c r="F442261" i="1"/>
  <c r="F442260" i="1"/>
  <c r="F442259" i="1"/>
  <c r="F442258" i="1"/>
  <c r="F442257" i="1"/>
  <c r="F442256" i="1"/>
  <c r="F442255" i="1"/>
  <c r="F442254" i="1"/>
  <c r="F442253" i="1"/>
  <c r="F442252" i="1"/>
  <c r="F442251" i="1"/>
  <c r="F442250" i="1"/>
  <c r="F442249" i="1"/>
  <c r="F442248" i="1"/>
  <c r="F442247" i="1"/>
  <c r="F442246" i="1"/>
  <c r="F442245" i="1"/>
  <c r="F442244" i="1"/>
  <c r="F442243" i="1"/>
  <c r="F442242" i="1"/>
  <c r="F442241" i="1"/>
  <c r="F442240" i="1"/>
  <c r="F442239" i="1"/>
  <c r="F442238" i="1"/>
  <c r="F442237" i="1"/>
  <c r="F442236" i="1"/>
  <c r="F442235" i="1"/>
  <c r="F442234" i="1"/>
  <c r="F442233" i="1"/>
  <c r="F442232" i="1"/>
  <c r="F442231" i="1"/>
  <c r="F442230" i="1"/>
  <c r="F442229" i="1"/>
  <c r="F442228" i="1"/>
  <c r="F442227" i="1"/>
  <c r="F442226" i="1"/>
  <c r="F442225" i="1"/>
  <c r="F442224" i="1"/>
  <c r="F442223" i="1"/>
  <c r="F442222" i="1"/>
  <c r="F442221" i="1"/>
  <c r="F442220" i="1"/>
  <c r="F442219" i="1"/>
  <c r="F442218" i="1"/>
  <c r="F442217" i="1"/>
  <c r="F442216" i="1"/>
  <c r="F442215" i="1"/>
  <c r="F442214" i="1"/>
  <c r="F442213" i="1"/>
  <c r="F442212" i="1"/>
  <c r="F442211" i="1"/>
  <c r="F442210" i="1"/>
  <c r="F442209" i="1"/>
  <c r="F442208" i="1"/>
  <c r="F442207" i="1"/>
  <c r="F442206" i="1"/>
  <c r="F442205" i="1"/>
  <c r="F442204" i="1"/>
  <c r="F442203" i="1"/>
  <c r="F442202" i="1"/>
  <c r="F442201" i="1"/>
  <c r="F442200" i="1"/>
  <c r="F442199" i="1"/>
  <c r="F442198" i="1"/>
  <c r="F442197" i="1"/>
  <c r="F442196" i="1"/>
  <c r="F442195" i="1"/>
  <c r="F442194" i="1"/>
  <c r="F442193" i="1"/>
  <c r="F442192" i="1"/>
  <c r="F442191" i="1"/>
  <c r="F442190" i="1"/>
  <c r="F442189" i="1"/>
  <c r="F442188" i="1"/>
  <c r="F442187" i="1"/>
  <c r="F442186" i="1"/>
  <c r="F442185" i="1"/>
  <c r="F442184" i="1"/>
  <c r="F442183" i="1"/>
  <c r="F442182" i="1"/>
  <c r="F442181" i="1"/>
  <c r="F442180" i="1"/>
  <c r="F442179" i="1"/>
  <c r="F442178" i="1"/>
  <c r="F442177" i="1"/>
  <c r="F442176" i="1"/>
  <c r="F442175" i="1"/>
  <c r="F442174" i="1"/>
  <c r="F442173" i="1"/>
  <c r="F442172" i="1"/>
  <c r="F442171" i="1"/>
  <c r="F442170" i="1"/>
  <c r="F442169" i="1"/>
  <c r="F442168" i="1"/>
  <c r="F442167" i="1"/>
  <c r="F442166" i="1"/>
  <c r="F442165" i="1"/>
  <c r="F442164" i="1"/>
  <c r="F442163" i="1"/>
  <c r="F442162" i="1"/>
  <c r="F442161" i="1"/>
  <c r="F442160" i="1"/>
  <c r="F442159" i="1"/>
  <c r="F442158" i="1"/>
  <c r="F442157" i="1"/>
  <c r="F442156" i="1"/>
  <c r="F442155" i="1"/>
  <c r="F442154" i="1"/>
  <c r="F442153" i="1"/>
  <c r="F442152" i="1"/>
  <c r="F442151" i="1"/>
  <c r="F442150" i="1"/>
  <c r="F442149" i="1"/>
  <c r="F442148" i="1"/>
  <c r="F442147" i="1"/>
  <c r="F442146" i="1"/>
  <c r="F442145" i="1"/>
  <c r="F442144" i="1"/>
  <c r="F442143" i="1"/>
  <c r="F442142" i="1"/>
  <c r="F442141" i="1"/>
  <c r="F442140" i="1"/>
  <c r="F442139" i="1"/>
  <c r="F442138" i="1"/>
  <c r="F442137" i="1"/>
  <c r="F442136" i="1"/>
  <c r="F442135" i="1"/>
  <c r="F442134" i="1"/>
  <c r="F442133" i="1"/>
  <c r="F442132" i="1"/>
  <c r="F442131" i="1"/>
  <c r="F442130" i="1"/>
  <c r="F442129" i="1"/>
  <c r="F442128" i="1"/>
  <c r="F442127" i="1"/>
  <c r="F442126" i="1"/>
  <c r="F442125" i="1"/>
  <c r="F442124" i="1"/>
  <c r="F442123" i="1"/>
  <c r="F442122" i="1"/>
  <c r="F442121" i="1"/>
  <c r="F442120" i="1"/>
  <c r="F442119" i="1"/>
  <c r="F442118" i="1"/>
  <c r="F442117" i="1"/>
  <c r="F442116" i="1"/>
  <c r="F442115" i="1"/>
  <c r="F442114" i="1"/>
  <c r="F442113" i="1"/>
  <c r="F442112" i="1"/>
  <c r="F442111" i="1"/>
  <c r="F442110" i="1"/>
  <c r="F442109" i="1"/>
  <c r="F442108" i="1"/>
  <c r="F442107" i="1"/>
  <c r="F442106" i="1"/>
  <c r="F442105" i="1"/>
  <c r="F442104" i="1"/>
  <c r="F442103" i="1"/>
  <c r="F442102" i="1"/>
  <c r="F442101" i="1"/>
  <c r="F442100" i="1"/>
  <c r="F442099" i="1"/>
  <c r="F442098" i="1"/>
  <c r="F442097" i="1"/>
  <c r="F442096" i="1"/>
  <c r="F442095" i="1"/>
  <c r="F442094" i="1"/>
  <c r="F442093" i="1"/>
  <c r="F442092" i="1"/>
  <c r="F442091" i="1"/>
  <c r="F442090" i="1"/>
  <c r="F442089" i="1"/>
  <c r="F442088" i="1"/>
  <c r="F442087" i="1"/>
  <c r="F442086" i="1"/>
  <c r="F442085" i="1"/>
  <c r="F442084" i="1"/>
  <c r="F442083" i="1"/>
  <c r="F442082" i="1"/>
  <c r="F442081" i="1"/>
  <c r="F442080" i="1"/>
  <c r="F442079" i="1"/>
  <c r="F442078" i="1"/>
  <c r="F442077" i="1"/>
  <c r="F442076" i="1"/>
  <c r="F442075" i="1"/>
  <c r="F442074" i="1"/>
  <c r="F442073" i="1"/>
  <c r="F442072" i="1"/>
  <c r="F442071" i="1"/>
  <c r="F442070" i="1"/>
  <c r="F442069" i="1"/>
  <c r="F442068" i="1"/>
  <c r="F442067" i="1"/>
  <c r="F442066" i="1"/>
  <c r="F442065" i="1"/>
  <c r="F442064" i="1"/>
  <c r="F442063" i="1"/>
  <c r="F442062" i="1"/>
  <c r="F442061" i="1"/>
  <c r="F442060" i="1"/>
  <c r="F442059" i="1"/>
  <c r="F442058" i="1"/>
  <c r="F442057" i="1"/>
  <c r="F442056" i="1"/>
  <c r="F442055" i="1"/>
  <c r="F442054" i="1"/>
  <c r="F442053" i="1"/>
  <c r="F442052" i="1"/>
  <c r="F442051" i="1"/>
  <c r="F442050" i="1"/>
  <c r="F442049" i="1"/>
  <c r="F442048" i="1"/>
  <c r="F442047" i="1"/>
  <c r="F442046" i="1"/>
  <c r="F442045" i="1"/>
  <c r="F442044" i="1"/>
  <c r="F442043" i="1"/>
  <c r="F442042" i="1"/>
  <c r="F442041" i="1"/>
  <c r="F442040" i="1"/>
  <c r="F442039" i="1"/>
  <c r="F442038" i="1"/>
  <c r="F442037" i="1"/>
  <c r="F442036" i="1"/>
  <c r="F442035" i="1"/>
  <c r="F442034" i="1"/>
  <c r="F442033" i="1"/>
  <c r="F442032" i="1"/>
  <c r="F442031" i="1"/>
  <c r="F442030" i="1"/>
  <c r="F442029" i="1"/>
  <c r="F442028" i="1"/>
  <c r="F442027" i="1"/>
  <c r="F442026" i="1"/>
  <c r="F442025" i="1"/>
  <c r="F442024" i="1"/>
  <c r="F442023" i="1"/>
  <c r="F442022" i="1"/>
  <c r="F442021" i="1"/>
  <c r="F442020" i="1"/>
  <c r="F442019" i="1"/>
  <c r="F442018" i="1"/>
  <c r="F442017" i="1"/>
  <c r="F442016" i="1"/>
  <c r="F442015" i="1"/>
  <c r="F442014" i="1"/>
  <c r="F442013" i="1"/>
  <c r="F442012" i="1"/>
  <c r="F442011" i="1"/>
  <c r="F442010" i="1"/>
  <c r="F442009" i="1"/>
  <c r="F442008" i="1"/>
  <c r="F442007" i="1"/>
  <c r="F442006" i="1"/>
  <c r="F442005" i="1"/>
  <c r="F442004" i="1"/>
  <c r="F442003" i="1"/>
  <c r="F442002" i="1"/>
  <c r="F442001" i="1"/>
  <c r="F442000" i="1"/>
  <c r="F441999" i="1"/>
  <c r="F441998" i="1"/>
  <c r="F441997" i="1"/>
  <c r="F441996" i="1"/>
  <c r="F441995" i="1"/>
  <c r="F441994" i="1"/>
  <c r="F441993" i="1"/>
  <c r="F441992" i="1"/>
  <c r="F441991" i="1"/>
  <c r="F441990" i="1"/>
  <c r="F441989" i="1"/>
  <c r="F441988" i="1"/>
  <c r="F441987" i="1"/>
  <c r="F441986" i="1"/>
  <c r="F441985" i="1"/>
  <c r="F441984" i="1"/>
  <c r="F441983" i="1"/>
  <c r="F441982" i="1"/>
  <c r="F441981" i="1"/>
  <c r="F441980" i="1"/>
  <c r="F441979" i="1"/>
  <c r="F441978" i="1"/>
  <c r="F441977" i="1"/>
  <c r="F441976" i="1"/>
  <c r="F441975" i="1"/>
  <c r="F441974" i="1"/>
  <c r="F441973" i="1"/>
  <c r="F441972" i="1"/>
  <c r="F441971" i="1"/>
  <c r="F441970" i="1"/>
  <c r="F441969" i="1"/>
  <c r="F441968" i="1"/>
  <c r="F441967" i="1"/>
  <c r="F441966" i="1"/>
  <c r="F441965" i="1"/>
  <c r="F441964" i="1"/>
  <c r="F441963" i="1"/>
  <c r="F441962" i="1"/>
  <c r="F441961" i="1"/>
  <c r="F441960" i="1"/>
  <c r="F441959" i="1"/>
  <c r="F441958" i="1"/>
  <c r="F441957" i="1"/>
  <c r="F441956" i="1"/>
  <c r="F441955" i="1"/>
  <c r="F441954" i="1"/>
  <c r="F441953" i="1"/>
  <c r="F441952" i="1"/>
  <c r="F441951" i="1"/>
  <c r="F441950" i="1"/>
  <c r="F441949" i="1"/>
  <c r="F441948" i="1"/>
  <c r="F441947" i="1"/>
  <c r="F441946" i="1"/>
  <c r="F441945" i="1"/>
  <c r="F441944" i="1"/>
  <c r="F441943" i="1"/>
  <c r="F441942" i="1"/>
  <c r="F441941" i="1"/>
  <c r="F441940" i="1"/>
  <c r="F441939" i="1"/>
  <c r="F441938" i="1"/>
  <c r="F441937" i="1"/>
  <c r="F441936" i="1"/>
  <c r="F441935" i="1"/>
  <c r="F441934" i="1"/>
  <c r="F441933" i="1"/>
  <c r="F441932" i="1"/>
  <c r="F441931" i="1"/>
  <c r="F441930" i="1"/>
  <c r="F441929" i="1"/>
  <c r="F441928" i="1"/>
  <c r="F441927" i="1"/>
  <c r="F441926" i="1"/>
  <c r="F441925" i="1"/>
  <c r="F441924" i="1"/>
  <c r="F441923" i="1"/>
  <c r="F441922" i="1"/>
  <c r="F441921" i="1"/>
  <c r="F441920" i="1"/>
  <c r="F441919" i="1"/>
  <c r="F441918" i="1"/>
  <c r="F441917" i="1"/>
  <c r="F441916" i="1"/>
  <c r="F441915" i="1"/>
  <c r="F441914" i="1"/>
  <c r="F441913" i="1"/>
  <c r="F441912" i="1"/>
  <c r="F441911" i="1"/>
  <c r="F441910" i="1"/>
  <c r="F441909" i="1"/>
  <c r="F441908" i="1"/>
  <c r="F441907" i="1"/>
  <c r="F441906" i="1"/>
  <c r="F441905" i="1"/>
  <c r="F441904" i="1"/>
  <c r="F441903" i="1"/>
  <c r="F441902" i="1"/>
  <c r="F441901" i="1"/>
  <c r="F441900" i="1"/>
  <c r="F441899" i="1"/>
  <c r="F441898" i="1"/>
  <c r="F441897" i="1"/>
  <c r="F441896" i="1"/>
  <c r="F441895" i="1"/>
  <c r="F441894" i="1"/>
  <c r="F441893" i="1"/>
  <c r="F441892" i="1"/>
  <c r="F441891" i="1"/>
  <c r="F441890" i="1"/>
  <c r="F441889" i="1"/>
  <c r="F441888" i="1"/>
  <c r="F441887" i="1"/>
  <c r="F441886" i="1"/>
  <c r="F441885" i="1"/>
  <c r="F441884" i="1"/>
  <c r="F441883" i="1"/>
  <c r="F441882" i="1"/>
  <c r="F441881" i="1"/>
  <c r="F441880" i="1"/>
  <c r="F441879" i="1"/>
  <c r="F441878" i="1"/>
  <c r="F441877" i="1"/>
  <c r="F441876" i="1"/>
  <c r="F441875" i="1"/>
  <c r="F441874" i="1"/>
  <c r="F441873" i="1"/>
  <c r="F441872" i="1"/>
  <c r="F441871" i="1"/>
  <c r="F441870" i="1"/>
  <c r="F441869" i="1"/>
  <c r="F441868" i="1"/>
  <c r="F441867" i="1"/>
  <c r="F441866" i="1"/>
  <c r="F441865" i="1"/>
  <c r="F441864" i="1"/>
  <c r="F441863" i="1"/>
  <c r="F441862" i="1"/>
  <c r="F441861" i="1"/>
  <c r="F441860" i="1"/>
  <c r="F441859" i="1"/>
  <c r="F441858" i="1"/>
  <c r="F441857" i="1"/>
  <c r="F441856" i="1"/>
  <c r="F441855" i="1"/>
  <c r="F441854" i="1"/>
  <c r="F441853" i="1"/>
  <c r="F441852" i="1"/>
  <c r="F441851" i="1"/>
  <c r="F441850" i="1"/>
  <c r="F441849" i="1"/>
  <c r="F441848" i="1"/>
  <c r="F441847" i="1"/>
  <c r="F441846" i="1"/>
  <c r="F441845" i="1"/>
  <c r="F441844" i="1"/>
  <c r="F441843" i="1"/>
  <c r="F441842" i="1"/>
  <c r="F441841" i="1"/>
  <c r="F441840" i="1"/>
  <c r="F441839" i="1"/>
  <c r="F441838" i="1"/>
  <c r="F441837" i="1"/>
  <c r="F441836" i="1"/>
  <c r="F441835" i="1"/>
  <c r="F441834" i="1"/>
  <c r="F441833" i="1"/>
  <c r="F441832" i="1"/>
  <c r="F441831" i="1"/>
  <c r="F441830" i="1"/>
  <c r="F441829" i="1"/>
  <c r="F441828" i="1"/>
  <c r="F441827" i="1"/>
  <c r="F441826" i="1"/>
  <c r="F441825" i="1"/>
  <c r="F441824" i="1"/>
  <c r="F441823" i="1"/>
  <c r="F441822" i="1"/>
  <c r="F441821" i="1"/>
  <c r="F441820" i="1"/>
  <c r="F441819" i="1"/>
  <c r="F441818" i="1"/>
  <c r="F441817" i="1"/>
  <c r="F441816" i="1"/>
  <c r="F441815" i="1"/>
  <c r="F441814" i="1"/>
  <c r="F441813" i="1"/>
  <c r="F441812" i="1"/>
  <c r="F441811" i="1"/>
  <c r="F441810" i="1"/>
  <c r="F441809" i="1"/>
  <c r="F441808" i="1"/>
  <c r="F441807" i="1"/>
  <c r="F441806" i="1"/>
  <c r="F441805" i="1"/>
  <c r="F441804" i="1"/>
  <c r="F441803" i="1"/>
  <c r="F441802" i="1"/>
  <c r="F441801" i="1"/>
  <c r="F441800" i="1"/>
  <c r="F441799" i="1"/>
  <c r="F441798" i="1"/>
  <c r="F441797" i="1"/>
  <c r="F441796" i="1"/>
  <c r="F441795" i="1"/>
  <c r="F441794" i="1"/>
  <c r="F441793" i="1"/>
  <c r="F441792" i="1"/>
  <c r="F441791" i="1"/>
  <c r="F441790" i="1"/>
  <c r="F441789" i="1"/>
  <c r="F441788" i="1"/>
  <c r="F441787" i="1"/>
  <c r="F441786" i="1"/>
  <c r="F441785" i="1"/>
  <c r="F441784" i="1"/>
  <c r="F441783" i="1"/>
  <c r="F441782" i="1"/>
  <c r="F441781" i="1"/>
  <c r="F441780" i="1"/>
  <c r="F441779" i="1"/>
  <c r="F441778" i="1"/>
  <c r="F441777" i="1"/>
  <c r="F441776" i="1"/>
  <c r="F441775" i="1"/>
  <c r="F441774" i="1"/>
  <c r="F441773" i="1"/>
  <c r="F441772" i="1"/>
  <c r="F441771" i="1"/>
  <c r="F441770" i="1"/>
  <c r="F441769" i="1"/>
  <c r="F441768" i="1"/>
  <c r="F441767" i="1"/>
  <c r="F441766" i="1"/>
  <c r="F441765" i="1"/>
  <c r="F441764" i="1"/>
  <c r="F441763" i="1"/>
  <c r="F441762" i="1"/>
  <c r="F441761" i="1"/>
  <c r="F441760" i="1"/>
  <c r="F441759" i="1"/>
  <c r="F441758" i="1"/>
  <c r="F441757" i="1"/>
  <c r="F441756" i="1"/>
  <c r="F441755" i="1"/>
  <c r="F441754" i="1"/>
  <c r="F441753" i="1"/>
  <c r="F441752" i="1"/>
  <c r="F441751" i="1"/>
  <c r="F441750" i="1"/>
  <c r="F441749" i="1"/>
  <c r="F441748" i="1"/>
  <c r="F441747" i="1"/>
  <c r="F441746" i="1"/>
  <c r="F441745" i="1"/>
  <c r="F441744" i="1"/>
  <c r="F441743" i="1"/>
  <c r="F441742" i="1"/>
  <c r="F441741" i="1"/>
  <c r="F441740" i="1"/>
  <c r="F441739" i="1"/>
  <c r="F441738" i="1"/>
  <c r="F441737" i="1"/>
  <c r="F441736" i="1"/>
  <c r="F441735" i="1"/>
  <c r="F441734" i="1"/>
  <c r="F441733" i="1"/>
  <c r="F441732" i="1"/>
  <c r="F441731" i="1"/>
  <c r="F441730" i="1"/>
  <c r="F441729" i="1"/>
  <c r="F441728" i="1"/>
  <c r="F441727" i="1"/>
  <c r="F441726" i="1"/>
  <c r="F441725" i="1"/>
  <c r="F441724" i="1"/>
  <c r="F441723" i="1"/>
  <c r="F441722" i="1"/>
  <c r="F441721" i="1"/>
  <c r="F441720" i="1"/>
  <c r="F441719" i="1"/>
  <c r="F441718" i="1"/>
  <c r="F441717" i="1"/>
  <c r="F441716" i="1"/>
  <c r="F441715" i="1"/>
  <c r="F441714" i="1"/>
  <c r="F441713" i="1"/>
  <c r="F441712" i="1"/>
  <c r="F441711" i="1"/>
  <c r="F441710" i="1"/>
  <c r="F441709" i="1"/>
  <c r="F441708" i="1"/>
  <c r="F441707" i="1"/>
  <c r="F441706" i="1"/>
  <c r="F441705" i="1"/>
  <c r="F441704" i="1"/>
  <c r="F441703" i="1"/>
  <c r="F441702" i="1"/>
  <c r="F441701" i="1"/>
  <c r="F441700" i="1"/>
  <c r="F441699" i="1"/>
  <c r="F441698" i="1"/>
  <c r="F441697" i="1"/>
  <c r="F441696" i="1"/>
  <c r="F441695" i="1"/>
  <c r="F441694" i="1"/>
  <c r="F441693" i="1"/>
  <c r="F441692" i="1"/>
  <c r="F441691" i="1"/>
  <c r="F441690" i="1"/>
  <c r="F441689" i="1"/>
  <c r="F441688" i="1"/>
  <c r="F441687" i="1"/>
  <c r="F441686" i="1"/>
  <c r="F441685" i="1"/>
  <c r="F441684" i="1"/>
  <c r="F441683" i="1"/>
  <c r="F441682" i="1"/>
  <c r="F441681" i="1"/>
  <c r="F441680" i="1"/>
  <c r="F441679" i="1"/>
  <c r="F441678" i="1"/>
  <c r="F441677" i="1"/>
  <c r="F441676" i="1"/>
  <c r="F441675" i="1"/>
  <c r="F441674" i="1"/>
  <c r="F441673" i="1"/>
  <c r="F441672" i="1"/>
  <c r="F441671" i="1"/>
  <c r="F441670" i="1"/>
  <c r="F441669" i="1"/>
  <c r="F441668" i="1"/>
  <c r="F441667" i="1"/>
  <c r="F441666" i="1"/>
  <c r="F441665" i="1"/>
  <c r="F441664" i="1"/>
  <c r="F441663" i="1"/>
  <c r="F441662" i="1"/>
  <c r="F441661" i="1"/>
  <c r="F441660" i="1"/>
  <c r="F441659" i="1"/>
  <c r="F441658" i="1"/>
  <c r="F441657" i="1"/>
  <c r="F441656" i="1"/>
  <c r="F441655" i="1"/>
  <c r="F441654" i="1"/>
  <c r="F441653" i="1"/>
  <c r="F441652" i="1"/>
  <c r="F441651" i="1"/>
  <c r="F441650" i="1"/>
  <c r="F441649" i="1"/>
  <c r="F441648" i="1"/>
  <c r="F441647" i="1"/>
  <c r="F441646" i="1"/>
  <c r="F441645" i="1"/>
  <c r="F441644" i="1"/>
  <c r="F441643" i="1"/>
  <c r="F441642" i="1"/>
  <c r="F441641" i="1"/>
  <c r="F441640" i="1"/>
  <c r="F441639" i="1"/>
  <c r="F441638" i="1"/>
  <c r="F441637" i="1"/>
  <c r="F441636" i="1"/>
  <c r="F441635" i="1"/>
  <c r="F441634" i="1"/>
  <c r="F441633" i="1"/>
  <c r="F441632" i="1"/>
  <c r="F441631" i="1"/>
  <c r="F441630" i="1"/>
  <c r="F441629" i="1"/>
  <c r="F441628" i="1"/>
  <c r="F441627" i="1"/>
  <c r="F441626" i="1"/>
  <c r="F441625" i="1"/>
  <c r="F441624" i="1"/>
  <c r="F441623" i="1"/>
  <c r="F441622" i="1"/>
  <c r="F441621" i="1"/>
  <c r="F441620" i="1"/>
  <c r="F441619" i="1"/>
  <c r="F441618" i="1"/>
  <c r="F441617" i="1"/>
  <c r="F441616" i="1"/>
  <c r="F441615" i="1"/>
  <c r="F441614" i="1"/>
  <c r="F441613" i="1"/>
  <c r="F441612" i="1"/>
  <c r="F441611" i="1"/>
  <c r="F441610" i="1"/>
  <c r="F441609" i="1"/>
  <c r="F441608" i="1"/>
  <c r="F441607" i="1"/>
  <c r="F441606" i="1"/>
  <c r="F441605" i="1"/>
  <c r="F441604" i="1"/>
  <c r="F441603" i="1"/>
  <c r="F441602" i="1"/>
  <c r="F441601" i="1"/>
  <c r="F441600" i="1"/>
  <c r="F441599" i="1"/>
  <c r="F441598" i="1"/>
  <c r="F441597" i="1"/>
  <c r="F441596" i="1"/>
  <c r="F441595" i="1"/>
  <c r="F441594" i="1"/>
  <c r="F441593" i="1"/>
  <c r="F441592" i="1"/>
  <c r="F441591" i="1"/>
  <c r="F441590" i="1"/>
  <c r="F441589" i="1"/>
  <c r="F441588" i="1"/>
  <c r="F441587" i="1"/>
  <c r="F441586" i="1"/>
  <c r="F441585" i="1"/>
  <c r="F441584" i="1"/>
  <c r="F441583" i="1"/>
  <c r="F441582" i="1"/>
  <c r="F441581" i="1"/>
  <c r="F441580" i="1"/>
  <c r="F441579" i="1"/>
  <c r="F441578" i="1"/>
  <c r="F441577" i="1"/>
  <c r="F441576" i="1"/>
  <c r="F441575" i="1"/>
  <c r="F441574" i="1"/>
  <c r="F441573" i="1"/>
  <c r="F441572" i="1"/>
  <c r="F441571" i="1"/>
  <c r="F441570" i="1"/>
  <c r="F441569" i="1"/>
  <c r="F441568" i="1"/>
  <c r="F441567" i="1"/>
  <c r="F441566" i="1"/>
  <c r="F441565" i="1"/>
  <c r="F441564" i="1"/>
  <c r="F441563" i="1"/>
  <c r="F441562" i="1"/>
  <c r="F441561" i="1"/>
  <c r="F441560" i="1"/>
  <c r="F441559" i="1"/>
  <c r="F441558" i="1"/>
  <c r="F441557" i="1"/>
  <c r="F441556" i="1"/>
  <c r="F441555" i="1"/>
  <c r="F441554" i="1"/>
  <c r="F441553" i="1"/>
  <c r="F441552" i="1"/>
  <c r="F441551" i="1"/>
  <c r="F441550" i="1"/>
  <c r="F441549" i="1"/>
  <c r="F441548" i="1"/>
  <c r="F441547" i="1"/>
  <c r="F441546" i="1"/>
  <c r="F441545" i="1"/>
  <c r="F441544" i="1"/>
  <c r="F441543" i="1"/>
  <c r="F441542" i="1"/>
  <c r="F441541" i="1"/>
  <c r="F441540" i="1"/>
  <c r="F441539" i="1"/>
  <c r="F441538" i="1"/>
  <c r="F441537" i="1"/>
  <c r="F441536" i="1"/>
  <c r="F441535" i="1"/>
  <c r="F441534" i="1"/>
  <c r="F441533" i="1"/>
  <c r="F441532" i="1"/>
  <c r="F441531" i="1"/>
  <c r="F441530" i="1"/>
  <c r="F441529" i="1"/>
  <c r="F441528" i="1"/>
  <c r="F441527" i="1"/>
  <c r="F441526" i="1"/>
  <c r="F441525" i="1"/>
  <c r="F441524" i="1"/>
  <c r="F441523" i="1"/>
  <c r="F441522" i="1"/>
  <c r="F441521" i="1"/>
  <c r="F441520" i="1"/>
  <c r="F441519" i="1"/>
  <c r="F441518" i="1"/>
  <c r="F441517" i="1"/>
  <c r="F441516" i="1"/>
  <c r="F441515" i="1"/>
  <c r="F441514" i="1"/>
  <c r="F441513" i="1"/>
  <c r="F441512" i="1"/>
  <c r="F441511" i="1"/>
  <c r="F441510" i="1"/>
  <c r="F441509" i="1"/>
  <c r="F441508" i="1"/>
  <c r="F441507" i="1"/>
  <c r="F441506" i="1"/>
  <c r="F441505" i="1"/>
  <c r="F441504" i="1"/>
  <c r="F441503" i="1"/>
  <c r="F441502" i="1"/>
  <c r="F441501" i="1"/>
  <c r="F441500" i="1"/>
  <c r="F441499" i="1"/>
  <c r="F441498" i="1"/>
  <c r="F441497" i="1"/>
  <c r="F441496" i="1"/>
  <c r="F441495" i="1"/>
  <c r="F441494" i="1"/>
  <c r="F441493" i="1"/>
  <c r="F441492" i="1"/>
  <c r="F441491" i="1"/>
  <c r="F441490" i="1"/>
  <c r="F441489" i="1"/>
  <c r="F441488" i="1"/>
  <c r="F441487" i="1"/>
  <c r="F441486" i="1"/>
  <c r="F441485" i="1"/>
  <c r="F441484" i="1"/>
  <c r="F441483" i="1"/>
  <c r="F441482" i="1"/>
  <c r="F441481" i="1"/>
  <c r="F441480" i="1"/>
  <c r="F441479" i="1"/>
  <c r="F441478" i="1"/>
  <c r="F441477" i="1"/>
  <c r="F441476" i="1"/>
  <c r="F441475" i="1"/>
  <c r="F441474" i="1"/>
  <c r="F441473" i="1"/>
  <c r="F441472" i="1"/>
  <c r="F441471" i="1"/>
  <c r="F441470" i="1"/>
  <c r="F441469" i="1"/>
  <c r="F441468" i="1"/>
  <c r="F441467" i="1"/>
  <c r="F441466" i="1"/>
  <c r="F441465" i="1"/>
  <c r="F441464" i="1"/>
  <c r="F441463" i="1"/>
  <c r="F441462" i="1"/>
  <c r="F441461" i="1"/>
  <c r="F441460" i="1"/>
  <c r="F441459" i="1"/>
  <c r="F441458" i="1"/>
  <c r="F441457" i="1"/>
  <c r="F441456" i="1"/>
  <c r="F441455" i="1"/>
  <c r="F441454" i="1"/>
  <c r="F441453" i="1"/>
  <c r="F441452" i="1"/>
  <c r="F441451" i="1"/>
  <c r="F441450" i="1"/>
  <c r="F441449" i="1"/>
  <c r="F441448" i="1"/>
  <c r="F441447" i="1"/>
  <c r="F441446" i="1"/>
  <c r="F441445" i="1"/>
  <c r="F441444" i="1"/>
  <c r="F441443" i="1"/>
  <c r="F441442" i="1"/>
  <c r="F441441" i="1"/>
  <c r="F441440" i="1"/>
  <c r="F441439" i="1"/>
  <c r="F441438" i="1"/>
  <c r="F441437" i="1"/>
  <c r="F441436" i="1"/>
  <c r="F441435" i="1"/>
  <c r="F441434" i="1"/>
  <c r="F441433" i="1"/>
  <c r="F441432" i="1"/>
  <c r="F441431" i="1"/>
  <c r="F441430" i="1"/>
  <c r="F441429" i="1"/>
  <c r="F441428" i="1"/>
  <c r="F441427" i="1"/>
  <c r="F441426" i="1"/>
  <c r="F441425" i="1"/>
  <c r="F441424" i="1"/>
  <c r="F441423" i="1"/>
  <c r="F441422" i="1"/>
  <c r="F441421" i="1"/>
  <c r="F441420" i="1"/>
  <c r="F441419" i="1"/>
  <c r="F441418" i="1"/>
  <c r="F441417" i="1"/>
  <c r="F441416" i="1"/>
  <c r="F441415" i="1"/>
  <c r="F441414" i="1"/>
  <c r="F441413" i="1"/>
  <c r="F441412" i="1"/>
  <c r="F441411" i="1"/>
  <c r="F441410" i="1"/>
  <c r="F441409" i="1"/>
  <c r="F441408" i="1"/>
  <c r="F441407" i="1"/>
  <c r="F441406" i="1"/>
  <c r="F441405" i="1"/>
  <c r="F441404" i="1"/>
  <c r="F441403" i="1"/>
  <c r="F441402" i="1"/>
  <c r="F441401" i="1"/>
  <c r="F441400" i="1"/>
  <c r="F441399" i="1"/>
  <c r="F441398" i="1"/>
  <c r="F441397" i="1"/>
  <c r="F441396" i="1"/>
  <c r="F441395" i="1"/>
  <c r="F441394" i="1"/>
  <c r="F441393" i="1"/>
  <c r="F441392" i="1"/>
  <c r="F441391" i="1"/>
  <c r="F441390" i="1"/>
  <c r="F441389" i="1"/>
  <c r="F441388" i="1"/>
  <c r="F441387" i="1"/>
  <c r="F441386" i="1"/>
  <c r="F441385" i="1"/>
  <c r="F441384" i="1"/>
  <c r="F441383" i="1"/>
  <c r="F441382" i="1"/>
  <c r="F441381" i="1"/>
  <c r="F441380" i="1"/>
  <c r="F441379" i="1"/>
  <c r="F441378" i="1"/>
  <c r="F441377" i="1"/>
  <c r="F441376" i="1"/>
  <c r="F441375" i="1"/>
  <c r="F441374" i="1"/>
  <c r="F441373" i="1"/>
  <c r="F441372" i="1"/>
  <c r="F441371" i="1"/>
  <c r="F441370" i="1"/>
  <c r="F441369" i="1"/>
  <c r="F441368" i="1"/>
  <c r="F441367" i="1"/>
  <c r="F441366" i="1"/>
  <c r="F441365" i="1"/>
  <c r="F441364" i="1"/>
  <c r="F441363" i="1"/>
  <c r="F441362" i="1"/>
  <c r="F441361" i="1"/>
  <c r="F441360" i="1"/>
  <c r="F441359" i="1"/>
  <c r="F441358" i="1"/>
  <c r="F441357" i="1"/>
  <c r="F441356" i="1"/>
  <c r="F441355" i="1"/>
  <c r="F441354" i="1"/>
  <c r="F441353" i="1"/>
  <c r="F441352" i="1"/>
  <c r="F441351" i="1"/>
  <c r="F441350" i="1"/>
  <c r="F441349" i="1"/>
  <c r="F441348" i="1"/>
  <c r="F441347" i="1"/>
  <c r="F441346" i="1"/>
  <c r="F441345" i="1"/>
  <c r="F441344" i="1"/>
  <c r="F441343" i="1"/>
  <c r="F441342" i="1"/>
  <c r="F441341" i="1"/>
  <c r="F441340" i="1"/>
  <c r="F441339" i="1"/>
  <c r="F441338" i="1"/>
  <c r="F441337" i="1"/>
  <c r="F441336" i="1"/>
  <c r="F441335" i="1"/>
  <c r="F441334" i="1"/>
  <c r="F441333" i="1"/>
  <c r="F441332" i="1"/>
  <c r="F441331" i="1"/>
  <c r="F441330" i="1"/>
  <c r="F441329" i="1"/>
  <c r="F441328" i="1"/>
  <c r="F441327" i="1"/>
  <c r="F441326" i="1"/>
  <c r="F441325" i="1"/>
  <c r="F441324" i="1"/>
  <c r="F441323" i="1"/>
  <c r="F441322" i="1"/>
  <c r="F441321" i="1"/>
  <c r="F441320" i="1"/>
  <c r="F441319" i="1"/>
  <c r="F441318" i="1"/>
  <c r="F441317" i="1"/>
  <c r="F441316" i="1"/>
  <c r="F441315" i="1"/>
  <c r="F441314" i="1"/>
  <c r="F441313" i="1"/>
  <c r="F441312" i="1"/>
  <c r="F441311" i="1"/>
  <c r="F441310" i="1"/>
  <c r="F441309" i="1"/>
  <c r="F441308" i="1"/>
  <c r="F441307" i="1"/>
  <c r="F441306" i="1"/>
  <c r="F441305" i="1"/>
  <c r="F441304" i="1"/>
  <c r="F441303" i="1"/>
  <c r="F441302" i="1"/>
  <c r="F441301" i="1"/>
  <c r="F441300" i="1"/>
  <c r="F441299" i="1"/>
  <c r="F441298" i="1"/>
  <c r="F441297" i="1"/>
  <c r="F441296" i="1"/>
  <c r="F441295" i="1"/>
  <c r="F441294" i="1"/>
  <c r="F441293" i="1"/>
  <c r="F441292" i="1"/>
  <c r="F441291" i="1"/>
  <c r="F441290" i="1"/>
  <c r="F441289" i="1"/>
  <c r="F441288" i="1"/>
  <c r="F441287" i="1"/>
  <c r="F441286" i="1"/>
  <c r="F441285" i="1"/>
  <c r="F441284" i="1"/>
  <c r="F441283" i="1"/>
  <c r="F441282" i="1"/>
  <c r="F441281" i="1"/>
  <c r="F441280" i="1"/>
  <c r="F441279" i="1"/>
  <c r="F441278" i="1"/>
  <c r="F441277" i="1"/>
  <c r="F441276" i="1"/>
  <c r="F441275" i="1"/>
  <c r="F441274" i="1"/>
  <c r="F441273" i="1"/>
  <c r="F441272" i="1"/>
  <c r="F441271" i="1"/>
  <c r="F441270" i="1"/>
  <c r="F441269" i="1"/>
  <c r="F441268" i="1"/>
  <c r="F441267" i="1"/>
  <c r="F441266" i="1"/>
  <c r="F441265" i="1"/>
  <c r="F441264" i="1"/>
  <c r="F441263" i="1"/>
  <c r="F441262" i="1"/>
  <c r="F441261" i="1"/>
  <c r="F441260" i="1"/>
  <c r="F441259" i="1"/>
  <c r="F441258" i="1"/>
  <c r="F441257" i="1"/>
  <c r="F441256" i="1"/>
  <c r="F441255" i="1"/>
  <c r="F441254" i="1"/>
  <c r="F441253" i="1"/>
  <c r="F441252" i="1"/>
  <c r="F441251" i="1"/>
  <c r="F441250" i="1"/>
  <c r="F441249" i="1"/>
  <c r="F441248" i="1"/>
  <c r="F441247" i="1"/>
  <c r="F441246" i="1"/>
  <c r="F441245" i="1"/>
  <c r="F441244" i="1"/>
  <c r="F441243" i="1"/>
  <c r="F441242" i="1"/>
  <c r="F441241" i="1"/>
  <c r="F441240" i="1"/>
  <c r="F441239" i="1"/>
  <c r="F441238" i="1"/>
  <c r="F441237" i="1"/>
  <c r="F441236" i="1"/>
  <c r="F441235" i="1"/>
  <c r="F441234" i="1"/>
  <c r="F441233" i="1"/>
  <c r="F441232" i="1"/>
  <c r="F441231" i="1"/>
  <c r="F441230" i="1"/>
  <c r="F441229" i="1"/>
  <c r="F441228" i="1"/>
  <c r="F441227" i="1"/>
  <c r="F441226" i="1"/>
  <c r="F441225" i="1"/>
  <c r="F441224" i="1"/>
  <c r="F441223" i="1"/>
  <c r="F441222" i="1"/>
  <c r="F441221" i="1"/>
  <c r="F441220" i="1"/>
  <c r="F441219" i="1"/>
  <c r="F441218" i="1"/>
  <c r="F441217" i="1"/>
  <c r="F441216" i="1"/>
  <c r="F441215" i="1"/>
  <c r="F441214" i="1"/>
  <c r="F441213" i="1"/>
  <c r="F441212" i="1"/>
  <c r="F441211" i="1"/>
  <c r="F441210" i="1"/>
  <c r="F441209" i="1"/>
  <c r="F441208" i="1"/>
  <c r="F441207" i="1"/>
  <c r="F441206" i="1"/>
  <c r="F441205" i="1"/>
  <c r="F441204" i="1"/>
  <c r="F441203" i="1"/>
  <c r="F441202" i="1"/>
  <c r="F441201" i="1"/>
  <c r="F441200" i="1"/>
  <c r="F441199" i="1"/>
  <c r="F441198" i="1"/>
  <c r="F441197" i="1"/>
  <c r="F441196" i="1"/>
  <c r="F441195" i="1"/>
  <c r="F441194" i="1"/>
  <c r="F441193" i="1"/>
  <c r="F441192" i="1"/>
  <c r="F441191" i="1"/>
  <c r="F441190" i="1"/>
  <c r="F441189" i="1"/>
  <c r="F441188" i="1"/>
  <c r="F441187" i="1"/>
  <c r="F441186" i="1"/>
  <c r="F441185" i="1"/>
  <c r="F441184" i="1"/>
  <c r="F441183" i="1"/>
  <c r="F441182" i="1"/>
  <c r="F441181" i="1"/>
  <c r="F441180" i="1"/>
  <c r="F441179" i="1"/>
  <c r="F441178" i="1"/>
  <c r="F441177" i="1"/>
  <c r="F441176" i="1"/>
  <c r="F441175" i="1"/>
  <c r="F441174" i="1"/>
  <c r="F441173" i="1"/>
  <c r="F441172" i="1"/>
  <c r="F441171" i="1"/>
  <c r="F441170" i="1"/>
  <c r="F441169" i="1"/>
  <c r="F441168" i="1"/>
  <c r="F441167" i="1"/>
  <c r="F441166" i="1"/>
  <c r="F441165" i="1"/>
  <c r="F441164" i="1"/>
  <c r="F441163" i="1"/>
  <c r="F441162" i="1"/>
  <c r="F441161" i="1"/>
  <c r="F441160" i="1"/>
  <c r="F441159" i="1"/>
  <c r="F441158" i="1"/>
  <c r="F441157" i="1"/>
  <c r="F441156" i="1"/>
  <c r="F441155" i="1"/>
  <c r="F441154" i="1"/>
  <c r="F441153" i="1"/>
  <c r="F441152" i="1"/>
  <c r="F441151" i="1"/>
  <c r="F441150" i="1"/>
  <c r="F441149" i="1"/>
  <c r="F441148" i="1"/>
  <c r="F441147" i="1"/>
  <c r="F441146" i="1"/>
  <c r="F441145" i="1"/>
  <c r="F441144" i="1"/>
  <c r="F441143" i="1"/>
  <c r="F441142" i="1"/>
  <c r="F441141" i="1"/>
  <c r="F441140" i="1"/>
  <c r="F441139" i="1"/>
  <c r="F441138" i="1"/>
  <c r="F441137" i="1"/>
  <c r="F441136" i="1"/>
  <c r="F441135" i="1"/>
  <c r="F441134" i="1"/>
  <c r="F441133" i="1"/>
  <c r="F441132" i="1"/>
  <c r="F441131" i="1"/>
  <c r="F441130" i="1"/>
  <c r="F441129" i="1"/>
  <c r="F441128" i="1"/>
  <c r="F441127" i="1"/>
  <c r="F441126" i="1"/>
  <c r="F441125" i="1"/>
  <c r="F441124" i="1"/>
  <c r="F441123" i="1"/>
  <c r="F441122" i="1"/>
  <c r="F441121" i="1"/>
  <c r="F441120" i="1"/>
  <c r="F441119" i="1"/>
  <c r="F441118" i="1"/>
  <c r="F441117" i="1"/>
  <c r="F441116" i="1"/>
  <c r="F441115" i="1"/>
  <c r="F441114" i="1"/>
  <c r="F441113" i="1"/>
  <c r="F441112" i="1"/>
  <c r="F441111" i="1"/>
  <c r="F441110" i="1"/>
  <c r="F441109" i="1"/>
  <c r="F441108" i="1"/>
  <c r="F441107" i="1"/>
  <c r="F441106" i="1"/>
  <c r="F441105" i="1"/>
  <c r="F441104" i="1"/>
  <c r="F441103" i="1"/>
  <c r="F441102" i="1"/>
  <c r="F441101" i="1"/>
  <c r="F441100" i="1"/>
  <c r="F441099" i="1"/>
  <c r="F441098" i="1"/>
  <c r="F441097" i="1"/>
  <c r="F441096" i="1"/>
  <c r="F441095" i="1"/>
  <c r="F441094" i="1"/>
  <c r="F441093" i="1"/>
  <c r="F441092" i="1"/>
  <c r="F441091" i="1"/>
  <c r="F441090" i="1"/>
  <c r="F441089" i="1"/>
  <c r="F441088" i="1"/>
  <c r="F441087" i="1"/>
  <c r="F441086" i="1"/>
  <c r="F441085" i="1"/>
  <c r="F441084" i="1"/>
  <c r="F441083" i="1"/>
  <c r="F441082" i="1"/>
  <c r="F441081" i="1"/>
  <c r="F441080" i="1"/>
  <c r="F441079" i="1"/>
  <c r="F441078" i="1"/>
  <c r="F441077" i="1"/>
  <c r="F441076" i="1"/>
  <c r="F441075" i="1"/>
  <c r="F441074" i="1"/>
  <c r="F441073" i="1"/>
  <c r="F441072" i="1"/>
  <c r="F441071" i="1"/>
  <c r="F441070" i="1"/>
  <c r="F441069" i="1"/>
  <c r="F441068" i="1"/>
  <c r="F441067" i="1"/>
  <c r="F441066" i="1"/>
  <c r="F441065" i="1"/>
  <c r="F441064" i="1"/>
  <c r="F441063" i="1"/>
  <c r="F441062" i="1"/>
  <c r="F441061" i="1"/>
  <c r="F441060" i="1"/>
  <c r="F441059" i="1"/>
  <c r="F441058" i="1"/>
  <c r="F441057" i="1"/>
  <c r="F441056" i="1"/>
  <c r="F441055" i="1"/>
  <c r="F441054" i="1"/>
  <c r="F441053" i="1"/>
  <c r="F441052" i="1"/>
  <c r="F441051" i="1"/>
  <c r="F441050" i="1"/>
  <c r="F441049" i="1"/>
  <c r="F441048" i="1"/>
  <c r="F441047" i="1"/>
  <c r="F441046" i="1"/>
  <c r="F441045" i="1"/>
  <c r="F441044" i="1"/>
  <c r="F441043" i="1"/>
  <c r="F441042" i="1"/>
  <c r="F441041" i="1"/>
  <c r="F441040" i="1"/>
  <c r="F441039" i="1"/>
  <c r="F441038" i="1"/>
  <c r="F441037" i="1"/>
  <c r="F441036" i="1"/>
  <c r="F441035" i="1"/>
  <c r="F441034" i="1"/>
  <c r="F441033" i="1"/>
  <c r="F441032" i="1"/>
  <c r="F441031" i="1"/>
  <c r="F441030" i="1"/>
  <c r="F441029" i="1"/>
  <c r="F441028" i="1"/>
  <c r="F441027" i="1"/>
  <c r="F441026" i="1"/>
  <c r="F441025" i="1"/>
  <c r="F441024" i="1"/>
  <c r="F441023" i="1"/>
  <c r="F441022" i="1"/>
  <c r="F441021" i="1"/>
  <c r="F441020" i="1"/>
  <c r="F441019" i="1"/>
  <c r="F441018" i="1"/>
  <c r="F441017" i="1"/>
  <c r="F441016" i="1"/>
  <c r="F441015" i="1"/>
  <c r="F441014" i="1"/>
  <c r="F441013" i="1"/>
  <c r="F441012" i="1"/>
  <c r="F441011" i="1"/>
  <c r="F441010" i="1"/>
  <c r="F441009" i="1"/>
  <c r="F441008" i="1"/>
  <c r="F441007" i="1"/>
  <c r="F441006" i="1"/>
  <c r="F441005" i="1"/>
  <c r="F441004" i="1"/>
  <c r="F441003" i="1"/>
  <c r="F441002" i="1"/>
  <c r="F441001" i="1"/>
  <c r="F441000" i="1"/>
  <c r="F440999" i="1"/>
  <c r="F440998" i="1"/>
  <c r="F440997" i="1"/>
  <c r="F440996" i="1"/>
  <c r="F440995" i="1"/>
  <c r="F440994" i="1"/>
  <c r="F440993" i="1"/>
  <c r="F440992" i="1"/>
  <c r="F440991" i="1"/>
  <c r="F440990" i="1"/>
  <c r="F440989" i="1"/>
  <c r="F440988" i="1"/>
  <c r="F440987" i="1"/>
  <c r="F440986" i="1"/>
  <c r="F440985" i="1"/>
  <c r="F440984" i="1"/>
  <c r="F440983" i="1"/>
  <c r="F440982" i="1"/>
  <c r="F440981" i="1"/>
  <c r="F440980" i="1"/>
  <c r="F440979" i="1"/>
  <c r="F440978" i="1"/>
  <c r="F440977" i="1"/>
  <c r="F440976" i="1"/>
  <c r="F440975" i="1"/>
  <c r="F440974" i="1"/>
  <c r="F440973" i="1"/>
  <c r="F440972" i="1"/>
  <c r="F440971" i="1"/>
  <c r="F440970" i="1"/>
  <c r="F440969" i="1"/>
  <c r="F440968" i="1"/>
  <c r="F440967" i="1"/>
  <c r="F440966" i="1"/>
  <c r="F440965" i="1"/>
  <c r="F440964" i="1"/>
  <c r="F440963" i="1"/>
  <c r="F440962" i="1"/>
  <c r="F440961" i="1"/>
  <c r="F440960" i="1"/>
  <c r="F440959" i="1"/>
  <c r="F440958" i="1"/>
  <c r="F440957" i="1"/>
  <c r="F440956" i="1"/>
  <c r="F440955" i="1"/>
  <c r="F440954" i="1"/>
  <c r="F440953" i="1"/>
  <c r="F440952" i="1"/>
  <c r="F440951" i="1"/>
  <c r="F440950" i="1"/>
  <c r="F440949" i="1"/>
  <c r="F440948" i="1"/>
  <c r="F440947" i="1"/>
  <c r="F440946" i="1"/>
  <c r="F440945" i="1"/>
  <c r="F440944" i="1"/>
  <c r="F440943" i="1"/>
  <c r="F440942" i="1"/>
  <c r="F440941" i="1"/>
  <c r="F440940" i="1"/>
  <c r="F440939" i="1"/>
  <c r="F440938" i="1"/>
  <c r="F440937" i="1"/>
  <c r="F440936" i="1"/>
  <c r="F440935" i="1"/>
  <c r="F440934" i="1"/>
  <c r="F440933" i="1"/>
  <c r="F440932" i="1"/>
  <c r="F440931" i="1"/>
  <c r="F440930" i="1"/>
  <c r="F440929" i="1"/>
  <c r="F440928" i="1"/>
  <c r="F440927" i="1"/>
  <c r="F440926" i="1"/>
  <c r="F440925" i="1"/>
  <c r="F440924" i="1"/>
  <c r="F440923" i="1"/>
  <c r="F440922" i="1"/>
  <c r="F440921" i="1"/>
  <c r="F440920" i="1"/>
  <c r="F440919" i="1"/>
  <c r="F440918" i="1"/>
  <c r="F440917" i="1"/>
  <c r="F440916" i="1"/>
  <c r="F440915" i="1"/>
  <c r="F440914" i="1"/>
  <c r="F440913" i="1"/>
  <c r="F440912" i="1"/>
  <c r="F440911" i="1"/>
  <c r="F440910" i="1"/>
  <c r="F440909" i="1"/>
  <c r="F440908" i="1"/>
  <c r="F440907" i="1"/>
  <c r="F440906" i="1"/>
  <c r="F440905" i="1"/>
  <c r="F440904" i="1"/>
  <c r="F440903" i="1"/>
  <c r="F440902" i="1"/>
  <c r="F440901" i="1"/>
  <c r="F440900" i="1"/>
  <c r="F440899" i="1"/>
  <c r="F440898" i="1"/>
  <c r="F440897" i="1"/>
  <c r="F440896" i="1"/>
  <c r="F440895" i="1"/>
  <c r="F440894" i="1"/>
  <c r="F440893" i="1"/>
  <c r="F440892" i="1"/>
  <c r="F440891" i="1"/>
  <c r="F440890" i="1"/>
  <c r="F440889" i="1"/>
  <c r="F440888" i="1"/>
  <c r="F440887" i="1"/>
  <c r="F440886" i="1"/>
  <c r="F440885" i="1"/>
  <c r="F440884" i="1"/>
  <c r="F440883" i="1"/>
  <c r="F440882" i="1"/>
  <c r="F440881" i="1"/>
  <c r="F440880" i="1"/>
  <c r="F440879" i="1"/>
  <c r="F440878" i="1"/>
  <c r="F440877" i="1"/>
  <c r="F440876" i="1"/>
  <c r="F440875" i="1"/>
  <c r="F440874" i="1"/>
  <c r="F440873" i="1"/>
  <c r="F440872" i="1"/>
  <c r="F440871" i="1"/>
  <c r="F440870" i="1"/>
  <c r="F440869" i="1"/>
  <c r="F440868" i="1"/>
  <c r="F440867" i="1"/>
  <c r="F440866" i="1"/>
  <c r="F440865" i="1"/>
  <c r="F440864" i="1"/>
  <c r="F440863" i="1"/>
  <c r="F440862" i="1"/>
  <c r="F440861" i="1"/>
  <c r="F440860" i="1"/>
  <c r="F440859" i="1"/>
  <c r="F440858" i="1"/>
  <c r="F440857" i="1"/>
  <c r="F440856" i="1"/>
  <c r="F440855" i="1"/>
  <c r="F440854" i="1"/>
  <c r="F440853" i="1"/>
  <c r="F440852" i="1"/>
  <c r="F440851" i="1"/>
  <c r="F440850" i="1"/>
  <c r="F440849" i="1"/>
  <c r="F440848" i="1"/>
  <c r="F440847" i="1"/>
  <c r="F440846" i="1"/>
  <c r="F440845" i="1"/>
  <c r="F440844" i="1"/>
  <c r="F440843" i="1"/>
  <c r="F440842" i="1"/>
  <c r="F440841" i="1"/>
  <c r="F440840" i="1"/>
  <c r="F440839" i="1"/>
  <c r="F440838" i="1"/>
  <c r="F440837" i="1"/>
  <c r="F440836" i="1"/>
  <c r="F440835" i="1"/>
  <c r="F440834" i="1"/>
  <c r="F440833" i="1"/>
  <c r="F440832" i="1"/>
  <c r="F440831" i="1"/>
  <c r="F440830" i="1"/>
  <c r="F440829" i="1"/>
  <c r="F440828" i="1"/>
  <c r="F440827" i="1"/>
  <c r="F440826" i="1"/>
  <c r="F440825" i="1"/>
  <c r="F440824" i="1"/>
  <c r="F440823" i="1"/>
  <c r="F440822" i="1"/>
  <c r="F440821" i="1"/>
  <c r="F440820" i="1"/>
  <c r="F440819" i="1"/>
  <c r="F440818" i="1"/>
  <c r="F440817" i="1"/>
  <c r="F440816" i="1"/>
  <c r="F440815" i="1"/>
  <c r="F440814" i="1"/>
  <c r="F440813" i="1"/>
  <c r="F440812" i="1"/>
  <c r="F440811" i="1"/>
  <c r="F440810" i="1"/>
  <c r="F440809" i="1"/>
  <c r="F440808" i="1"/>
  <c r="F440807" i="1"/>
  <c r="F440806" i="1"/>
  <c r="F440805" i="1"/>
  <c r="F440804" i="1"/>
  <c r="F440803" i="1"/>
  <c r="F440802" i="1"/>
  <c r="F440801" i="1"/>
  <c r="F440800" i="1"/>
  <c r="F440799" i="1"/>
  <c r="F440798" i="1"/>
  <c r="F440797" i="1"/>
  <c r="F440796" i="1"/>
  <c r="F440795" i="1"/>
  <c r="F440794" i="1"/>
  <c r="F440793" i="1"/>
  <c r="F440792" i="1"/>
  <c r="F440791" i="1"/>
  <c r="F440790" i="1"/>
  <c r="F440789" i="1"/>
  <c r="F440788" i="1"/>
  <c r="F440787" i="1"/>
  <c r="F440786" i="1"/>
  <c r="F440785" i="1"/>
  <c r="F440784" i="1"/>
  <c r="F440783" i="1"/>
  <c r="F440782" i="1"/>
  <c r="F440781" i="1"/>
  <c r="F440780" i="1"/>
  <c r="F440779" i="1"/>
  <c r="F440778" i="1"/>
  <c r="F440777" i="1"/>
  <c r="F440776" i="1"/>
  <c r="F440775" i="1"/>
  <c r="F440774" i="1"/>
  <c r="F440773" i="1"/>
  <c r="F440772" i="1"/>
  <c r="F440771" i="1"/>
  <c r="F440770" i="1"/>
  <c r="F440769" i="1"/>
  <c r="F440768" i="1"/>
  <c r="F440767" i="1"/>
  <c r="F440766" i="1"/>
  <c r="F440765" i="1"/>
  <c r="F440764" i="1"/>
  <c r="F440763" i="1"/>
  <c r="F440762" i="1"/>
  <c r="F440761" i="1"/>
  <c r="F440760" i="1"/>
  <c r="F440759" i="1"/>
  <c r="F440758" i="1"/>
  <c r="F440757" i="1"/>
  <c r="F440756" i="1"/>
  <c r="F440755" i="1"/>
  <c r="F440754" i="1"/>
  <c r="F440753" i="1"/>
  <c r="F440752" i="1"/>
  <c r="F440751" i="1"/>
  <c r="F440750" i="1"/>
  <c r="F440749" i="1"/>
  <c r="F440748" i="1"/>
  <c r="F440747" i="1"/>
  <c r="F440746" i="1"/>
  <c r="F440745" i="1"/>
  <c r="F440744" i="1"/>
  <c r="F440743" i="1"/>
  <c r="F440742" i="1"/>
  <c r="F440741" i="1"/>
  <c r="F440740" i="1"/>
  <c r="F440739" i="1"/>
  <c r="F440738" i="1"/>
  <c r="F440737" i="1"/>
  <c r="F440736" i="1"/>
  <c r="F440735" i="1"/>
  <c r="F440734" i="1"/>
  <c r="F440733" i="1"/>
  <c r="F440732" i="1"/>
  <c r="F440731" i="1"/>
  <c r="F440730" i="1"/>
  <c r="F440729" i="1"/>
  <c r="F440728" i="1"/>
  <c r="F440727" i="1"/>
  <c r="F440726" i="1"/>
  <c r="F440725" i="1"/>
  <c r="F440724" i="1"/>
  <c r="F440723" i="1"/>
  <c r="F440722" i="1"/>
  <c r="F440721" i="1"/>
  <c r="F440720" i="1"/>
  <c r="F440719" i="1"/>
  <c r="F440718" i="1"/>
  <c r="F440717" i="1"/>
  <c r="F440716" i="1"/>
  <c r="F440715" i="1"/>
  <c r="F440714" i="1"/>
  <c r="F440713" i="1"/>
  <c r="F440712" i="1"/>
  <c r="F440711" i="1"/>
  <c r="F440710" i="1"/>
  <c r="F440709" i="1"/>
  <c r="F440708" i="1"/>
  <c r="F440707" i="1"/>
  <c r="F440706" i="1"/>
  <c r="F440705" i="1"/>
  <c r="F440704" i="1"/>
  <c r="F440703" i="1"/>
  <c r="F440702" i="1"/>
  <c r="F440701" i="1"/>
  <c r="F440700" i="1"/>
  <c r="F440699" i="1"/>
  <c r="F440698" i="1"/>
  <c r="F440697" i="1"/>
  <c r="F440696" i="1"/>
  <c r="F440695" i="1"/>
  <c r="F440694" i="1"/>
  <c r="F440693" i="1"/>
  <c r="F440692" i="1"/>
  <c r="F440691" i="1"/>
  <c r="F440690" i="1"/>
  <c r="F440689" i="1"/>
  <c r="F440688" i="1"/>
  <c r="F440687" i="1"/>
  <c r="F440686" i="1"/>
  <c r="F440685" i="1"/>
  <c r="F440684" i="1"/>
  <c r="F440683" i="1"/>
  <c r="F440682" i="1"/>
  <c r="F440681" i="1"/>
  <c r="F440680" i="1"/>
  <c r="F440679" i="1"/>
  <c r="F440678" i="1"/>
  <c r="F440677" i="1"/>
  <c r="F440676" i="1"/>
  <c r="F440675" i="1"/>
  <c r="F440674" i="1"/>
  <c r="F440673" i="1"/>
  <c r="F440672" i="1"/>
  <c r="F440671" i="1"/>
  <c r="F440670" i="1"/>
  <c r="F440669" i="1"/>
  <c r="F440668" i="1"/>
  <c r="F440667" i="1"/>
  <c r="F440666" i="1"/>
  <c r="F440665" i="1"/>
  <c r="F440664" i="1"/>
  <c r="F440663" i="1"/>
  <c r="F440662" i="1"/>
  <c r="F440661" i="1"/>
  <c r="F440660" i="1"/>
  <c r="F440659" i="1"/>
  <c r="F440658" i="1"/>
  <c r="F440657" i="1"/>
  <c r="F440656" i="1"/>
  <c r="F440655" i="1"/>
  <c r="F440654" i="1"/>
  <c r="F440653" i="1"/>
  <c r="F440652" i="1"/>
  <c r="F440651" i="1"/>
  <c r="F440650" i="1"/>
  <c r="F440649" i="1"/>
  <c r="F440648" i="1"/>
  <c r="F440647" i="1"/>
  <c r="F440646" i="1"/>
  <c r="F440645" i="1"/>
  <c r="F440644" i="1"/>
  <c r="F440643" i="1"/>
  <c r="F440642" i="1"/>
  <c r="F440641" i="1"/>
  <c r="F440640" i="1"/>
  <c r="F440639" i="1"/>
  <c r="F440638" i="1"/>
  <c r="F440637" i="1"/>
  <c r="F440636" i="1"/>
  <c r="F440635" i="1"/>
  <c r="F440634" i="1"/>
  <c r="F440633" i="1"/>
  <c r="F440632" i="1"/>
  <c r="F440631" i="1"/>
  <c r="F440630" i="1"/>
  <c r="F440629" i="1"/>
  <c r="F440628" i="1"/>
  <c r="F440627" i="1"/>
  <c r="F440626" i="1"/>
  <c r="F440625" i="1"/>
  <c r="F440624" i="1"/>
  <c r="F440623" i="1"/>
  <c r="F440622" i="1"/>
  <c r="F440621" i="1"/>
  <c r="F440620" i="1"/>
  <c r="F440619" i="1"/>
  <c r="F440618" i="1"/>
  <c r="F440617" i="1"/>
  <c r="F440616" i="1"/>
  <c r="F440615" i="1"/>
  <c r="F440614" i="1"/>
  <c r="F440613" i="1"/>
  <c r="F440612" i="1"/>
  <c r="F440611" i="1"/>
  <c r="F440610" i="1"/>
  <c r="F440609" i="1"/>
  <c r="F440608" i="1"/>
  <c r="F440607" i="1"/>
  <c r="F440606" i="1"/>
  <c r="F440605" i="1"/>
  <c r="F440604" i="1"/>
  <c r="F440603" i="1"/>
  <c r="F440602" i="1"/>
  <c r="F440601" i="1"/>
  <c r="F440600" i="1"/>
  <c r="F440599" i="1"/>
  <c r="F440598" i="1"/>
  <c r="F440597" i="1"/>
  <c r="F440596" i="1"/>
  <c r="F440595" i="1"/>
  <c r="F440594" i="1"/>
  <c r="F440593" i="1"/>
  <c r="F440592" i="1"/>
  <c r="F440591" i="1"/>
  <c r="F440590" i="1"/>
  <c r="F440589" i="1"/>
  <c r="F440588" i="1"/>
  <c r="F440587" i="1"/>
  <c r="F440586" i="1"/>
  <c r="F440585" i="1"/>
  <c r="F440584" i="1"/>
  <c r="F440583" i="1"/>
  <c r="F440582" i="1"/>
  <c r="F440581" i="1"/>
  <c r="F440580" i="1"/>
  <c r="F440579" i="1"/>
  <c r="F440578" i="1"/>
  <c r="F440577" i="1"/>
  <c r="F440576" i="1"/>
  <c r="F440575" i="1"/>
  <c r="F440574" i="1"/>
  <c r="F440573" i="1"/>
  <c r="F440572" i="1"/>
  <c r="F440571" i="1"/>
  <c r="F440570" i="1"/>
  <c r="F440569" i="1"/>
  <c r="F440568" i="1"/>
  <c r="F440567" i="1"/>
  <c r="F440566" i="1"/>
  <c r="F440565" i="1"/>
  <c r="F440564" i="1"/>
  <c r="F440563" i="1"/>
  <c r="F440562" i="1"/>
  <c r="F440561" i="1"/>
  <c r="F440560" i="1"/>
  <c r="F440559" i="1"/>
  <c r="F440558" i="1"/>
  <c r="F440557" i="1"/>
  <c r="F440556" i="1"/>
  <c r="F440555" i="1"/>
  <c r="F440554" i="1"/>
  <c r="F440553" i="1"/>
  <c r="F440552" i="1"/>
  <c r="F440551" i="1"/>
  <c r="F440550" i="1"/>
  <c r="F440549" i="1"/>
  <c r="F440548" i="1"/>
  <c r="F440547" i="1"/>
  <c r="F440546" i="1"/>
  <c r="F440545" i="1"/>
  <c r="F440544" i="1"/>
  <c r="F440543" i="1"/>
  <c r="F440542" i="1"/>
  <c r="F440541" i="1"/>
  <c r="F440540" i="1"/>
  <c r="F440539" i="1"/>
  <c r="F440538" i="1"/>
  <c r="F440537" i="1"/>
  <c r="F440536" i="1"/>
  <c r="F440535" i="1"/>
  <c r="F440534" i="1"/>
  <c r="F440533" i="1"/>
  <c r="F440532" i="1"/>
  <c r="F440531" i="1"/>
  <c r="F440530" i="1"/>
  <c r="F440529" i="1"/>
  <c r="F440528" i="1"/>
  <c r="F440527" i="1"/>
  <c r="F440526" i="1"/>
  <c r="F440525" i="1"/>
  <c r="F440524" i="1"/>
  <c r="F440523" i="1"/>
  <c r="F440522" i="1"/>
  <c r="F440521" i="1"/>
  <c r="F440520" i="1"/>
  <c r="F440519" i="1"/>
  <c r="F440518" i="1"/>
  <c r="F440517" i="1"/>
  <c r="F440516" i="1"/>
  <c r="F440515" i="1"/>
  <c r="F440514" i="1"/>
  <c r="F440513" i="1"/>
  <c r="F440512" i="1"/>
  <c r="F440511" i="1"/>
  <c r="F440510" i="1"/>
  <c r="F440509" i="1"/>
  <c r="F440508" i="1"/>
  <c r="F440507" i="1"/>
  <c r="F440506" i="1"/>
  <c r="F440505" i="1"/>
  <c r="F440504" i="1"/>
  <c r="F440503" i="1"/>
  <c r="F440502" i="1"/>
  <c r="F440501" i="1"/>
  <c r="F440500" i="1"/>
  <c r="F440499" i="1"/>
  <c r="F440498" i="1"/>
  <c r="F440497" i="1"/>
  <c r="F440496" i="1"/>
  <c r="F440495" i="1"/>
  <c r="F440494" i="1"/>
  <c r="F440493" i="1"/>
  <c r="F440492" i="1"/>
  <c r="F440491" i="1"/>
  <c r="F440490" i="1"/>
  <c r="F440489" i="1"/>
  <c r="F440488" i="1"/>
  <c r="F440487" i="1"/>
  <c r="F440486" i="1"/>
  <c r="F440485" i="1"/>
  <c r="F440484" i="1"/>
  <c r="F440483" i="1"/>
  <c r="F440482" i="1"/>
  <c r="F440481" i="1"/>
  <c r="F440480" i="1"/>
  <c r="F440479" i="1"/>
  <c r="F440478" i="1"/>
  <c r="F440477" i="1"/>
  <c r="F440476" i="1"/>
  <c r="F440475" i="1"/>
  <c r="F440474" i="1"/>
  <c r="F440473" i="1"/>
  <c r="F440472" i="1"/>
  <c r="F440471" i="1"/>
  <c r="F440470" i="1"/>
  <c r="F440469" i="1"/>
  <c r="F440468" i="1"/>
  <c r="F440467" i="1"/>
  <c r="F440466" i="1"/>
  <c r="F440465" i="1"/>
  <c r="F440464" i="1"/>
  <c r="F440463" i="1"/>
  <c r="F440462" i="1"/>
  <c r="F440461" i="1"/>
  <c r="F440460" i="1"/>
  <c r="F440459" i="1"/>
  <c r="F440458" i="1"/>
  <c r="F440457" i="1"/>
  <c r="F440456" i="1"/>
  <c r="F440455" i="1"/>
  <c r="F440454" i="1"/>
  <c r="F440453" i="1"/>
  <c r="F440452" i="1"/>
  <c r="F440451" i="1"/>
  <c r="F440450" i="1"/>
  <c r="F440449" i="1"/>
  <c r="F440448" i="1"/>
  <c r="F440447" i="1"/>
  <c r="F440446" i="1"/>
  <c r="F440445" i="1"/>
  <c r="F440444" i="1"/>
  <c r="F440443" i="1"/>
  <c r="F440442" i="1"/>
  <c r="F440441" i="1"/>
  <c r="F440440" i="1"/>
  <c r="F440439" i="1"/>
  <c r="F440438" i="1"/>
  <c r="F440437" i="1"/>
  <c r="F440436" i="1"/>
  <c r="F440435" i="1"/>
  <c r="F440434" i="1"/>
  <c r="F440433" i="1"/>
  <c r="F440432" i="1"/>
  <c r="F440431" i="1"/>
  <c r="F440430" i="1"/>
  <c r="F440429" i="1"/>
  <c r="F440428" i="1"/>
  <c r="F440427" i="1"/>
  <c r="F440426" i="1"/>
  <c r="F440425" i="1"/>
  <c r="F440424" i="1"/>
  <c r="F440423" i="1"/>
  <c r="F440422" i="1"/>
  <c r="F440421" i="1"/>
  <c r="F440420" i="1"/>
  <c r="F440419" i="1"/>
  <c r="F440418" i="1"/>
  <c r="F440417" i="1"/>
  <c r="F440416" i="1"/>
  <c r="F440415" i="1"/>
  <c r="F440414" i="1"/>
  <c r="F440413" i="1"/>
  <c r="F440412" i="1"/>
  <c r="F440411" i="1"/>
  <c r="F440410" i="1"/>
  <c r="F440409" i="1"/>
  <c r="F440408" i="1"/>
  <c r="F440407" i="1"/>
  <c r="F440406" i="1"/>
  <c r="F440405" i="1"/>
  <c r="F440404" i="1"/>
  <c r="F440403" i="1"/>
  <c r="F440402" i="1"/>
  <c r="F440401" i="1"/>
  <c r="F440400" i="1"/>
  <c r="F440399" i="1"/>
  <c r="F440398" i="1"/>
  <c r="F440397" i="1"/>
  <c r="F440396" i="1"/>
  <c r="F440395" i="1"/>
  <c r="F440394" i="1"/>
  <c r="F440393" i="1"/>
  <c r="F440392" i="1"/>
  <c r="F440391" i="1"/>
  <c r="F440390" i="1"/>
  <c r="F440389" i="1"/>
  <c r="F440388" i="1"/>
  <c r="F440387" i="1"/>
  <c r="F440386" i="1"/>
  <c r="F440385" i="1"/>
  <c r="F440384" i="1"/>
  <c r="F440383" i="1"/>
  <c r="F440382" i="1"/>
  <c r="F440381" i="1"/>
  <c r="F440380" i="1"/>
  <c r="F440379" i="1"/>
  <c r="F440378" i="1"/>
  <c r="F440377" i="1"/>
  <c r="F440376" i="1"/>
  <c r="F440375" i="1"/>
  <c r="F440374" i="1"/>
  <c r="F440373" i="1"/>
  <c r="F440372" i="1"/>
  <c r="F440371" i="1"/>
  <c r="F440370" i="1"/>
  <c r="F440369" i="1"/>
  <c r="F440368" i="1"/>
  <c r="F440367" i="1"/>
  <c r="F440366" i="1"/>
  <c r="F440365" i="1"/>
  <c r="F440364" i="1"/>
  <c r="F440363" i="1"/>
  <c r="F440362" i="1"/>
  <c r="F440361" i="1"/>
  <c r="F440360" i="1"/>
  <c r="F440359" i="1"/>
  <c r="F440358" i="1"/>
  <c r="F440357" i="1"/>
  <c r="F440356" i="1"/>
  <c r="F440355" i="1"/>
  <c r="F440354" i="1"/>
  <c r="F440353" i="1"/>
  <c r="F440352" i="1"/>
  <c r="F440351" i="1"/>
  <c r="F440350" i="1"/>
  <c r="F440349" i="1"/>
  <c r="F440348" i="1"/>
  <c r="F440347" i="1"/>
  <c r="F440346" i="1"/>
  <c r="F440345" i="1"/>
  <c r="F440344" i="1"/>
  <c r="F440343" i="1"/>
  <c r="F440342" i="1"/>
  <c r="F440341" i="1"/>
  <c r="F440340" i="1"/>
  <c r="F440339" i="1"/>
  <c r="F440338" i="1"/>
  <c r="F440337" i="1"/>
  <c r="F440336" i="1"/>
  <c r="F440335" i="1"/>
  <c r="F440334" i="1"/>
  <c r="F440333" i="1"/>
  <c r="F440332" i="1"/>
  <c r="F440331" i="1"/>
  <c r="F440330" i="1"/>
  <c r="F440329" i="1"/>
  <c r="F440328" i="1"/>
  <c r="F440327" i="1"/>
  <c r="F440326" i="1"/>
  <c r="F440325" i="1"/>
  <c r="F440324" i="1"/>
  <c r="F440323" i="1"/>
  <c r="F440322" i="1"/>
  <c r="F440321" i="1"/>
  <c r="F440320" i="1"/>
  <c r="F440319" i="1"/>
  <c r="F440318" i="1"/>
  <c r="F440317" i="1"/>
  <c r="F440316" i="1"/>
  <c r="F440315" i="1"/>
  <c r="F440314" i="1"/>
  <c r="F440313" i="1"/>
  <c r="F440312" i="1"/>
  <c r="F440311" i="1"/>
  <c r="F440310" i="1"/>
  <c r="F440309" i="1"/>
  <c r="F440308" i="1"/>
  <c r="F440307" i="1"/>
  <c r="F440306" i="1"/>
  <c r="F440305" i="1"/>
  <c r="F440304" i="1"/>
  <c r="F440303" i="1"/>
  <c r="F440302" i="1"/>
  <c r="F440301" i="1"/>
  <c r="F440300" i="1"/>
  <c r="F440299" i="1"/>
  <c r="F440298" i="1"/>
  <c r="F440297" i="1"/>
  <c r="F440296" i="1"/>
  <c r="F440295" i="1"/>
  <c r="F440294" i="1"/>
  <c r="F440293" i="1"/>
  <c r="F440292" i="1"/>
  <c r="F440291" i="1"/>
  <c r="F440290" i="1"/>
  <c r="F440289" i="1"/>
  <c r="F440288" i="1"/>
  <c r="F440287" i="1"/>
  <c r="F440286" i="1"/>
  <c r="F440285" i="1"/>
  <c r="F440284" i="1"/>
  <c r="F440283" i="1"/>
  <c r="F440282" i="1"/>
  <c r="F440281" i="1"/>
  <c r="F440280" i="1"/>
  <c r="F440279" i="1"/>
  <c r="F440278" i="1"/>
  <c r="F440277" i="1"/>
  <c r="F440276" i="1"/>
  <c r="F440275" i="1"/>
  <c r="F440274" i="1"/>
  <c r="F440273" i="1"/>
  <c r="F440272" i="1"/>
  <c r="F440271" i="1"/>
  <c r="F440270" i="1"/>
  <c r="F440269" i="1"/>
  <c r="F440268" i="1"/>
  <c r="F440267" i="1"/>
  <c r="F440266" i="1"/>
  <c r="F440265" i="1"/>
  <c r="F440264" i="1"/>
  <c r="F440263" i="1"/>
  <c r="F440262" i="1"/>
  <c r="F440261" i="1"/>
  <c r="F440260" i="1"/>
  <c r="F440259" i="1"/>
  <c r="F440258" i="1"/>
  <c r="F440257" i="1"/>
  <c r="F440256" i="1"/>
  <c r="F440255" i="1"/>
  <c r="F440254" i="1"/>
  <c r="F440253" i="1"/>
  <c r="F440252" i="1"/>
  <c r="F440251" i="1"/>
  <c r="F440250" i="1"/>
  <c r="F440249" i="1"/>
  <c r="F440248" i="1"/>
  <c r="F440247" i="1"/>
  <c r="F440246" i="1"/>
  <c r="F440245" i="1"/>
  <c r="F440244" i="1"/>
  <c r="F440243" i="1"/>
  <c r="F440242" i="1"/>
  <c r="F440241" i="1"/>
  <c r="F440240" i="1"/>
  <c r="F440239" i="1"/>
  <c r="F440238" i="1"/>
  <c r="F440237" i="1"/>
  <c r="F440236" i="1"/>
  <c r="F440235" i="1"/>
  <c r="F440234" i="1"/>
  <c r="F440233" i="1"/>
  <c r="F440232" i="1"/>
  <c r="F440231" i="1"/>
  <c r="F440230" i="1"/>
  <c r="F440229" i="1"/>
  <c r="F440228" i="1"/>
  <c r="F440227" i="1"/>
  <c r="F440226" i="1"/>
  <c r="F440225" i="1"/>
  <c r="F440224" i="1"/>
  <c r="F440223" i="1"/>
  <c r="F440222" i="1"/>
  <c r="F440221" i="1"/>
  <c r="F440220" i="1"/>
  <c r="F440219" i="1"/>
  <c r="F440218" i="1"/>
  <c r="F440217" i="1"/>
  <c r="F440216" i="1"/>
  <c r="F440215" i="1"/>
  <c r="F440214" i="1"/>
  <c r="F440213" i="1"/>
  <c r="F440212" i="1"/>
  <c r="F440211" i="1"/>
  <c r="F440210" i="1"/>
  <c r="F440209" i="1"/>
  <c r="F440208" i="1"/>
  <c r="F440207" i="1"/>
  <c r="F440206" i="1"/>
  <c r="F440205" i="1"/>
  <c r="F440204" i="1"/>
  <c r="F440203" i="1"/>
  <c r="F440202" i="1"/>
  <c r="F440201" i="1"/>
  <c r="F440200" i="1"/>
  <c r="F440199" i="1"/>
  <c r="F440198" i="1"/>
  <c r="F440197" i="1"/>
  <c r="F440196" i="1"/>
  <c r="F440195" i="1"/>
  <c r="F440194" i="1"/>
  <c r="F440193" i="1"/>
  <c r="F440192" i="1"/>
  <c r="F440191" i="1"/>
  <c r="F440190" i="1"/>
  <c r="F440189" i="1"/>
  <c r="F440188" i="1"/>
  <c r="F440187" i="1"/>
  <c r="F440186" i="1"/>
  <c r="F440185" i="1"/>
  <c r="F440184" i="1"/>
  <c r="F440183" i="1"/>
  <c r="F440182" i="1"/>
  <c r="F440181" i="1"/>
  <c r="F440180" i="1"/>
  <c r="F440179" i="1"/>
  <c r="F440178" i="1"/>
  <c r="F440177" i="1"/>
  <c r="F440176" i="1"/>
  <c r="F440175" i="1"/>
  <c r="F440174" i="1"/>
  <c r="F440173" i="1"/>
  <c r="F440172" i="1"/>
  <c r="F440171" i="1"/>
  <c r="F440170" i="1"/>
  <c r="F440169" i="1"/>
  <c r="F440168" i="1"/>
  <c r="F440167" i="1"/>
  <c r="F440166" i="1"/>
  <c r="F440165" i="1"/>
  <c r="F440164" i="1"/>
  <c r="F440163" i="1"/>
  <c r="F440162" i="1"/>
  <c r="F440161" i="1"/>
  <c r="F440160" i="1"/>
  <c r="F440159" i="1"/>
  <c r="F440158" i="1"/>
  <c r="F440157" i="1"/>
  <c r="F440156" i="1"/>
  <c r="F440155" i="1"/>
  <c r="F440154" i="1"/>
  <c r="F440153" i="1"/>
  <c r="F440152" i="1"/>
  <c r="F440151" i="1"/>
  <c r="F440150" i="1"/>
  <c r="F440149" i="1"/>
  <c r="F440148" i="1"/>
  <c r="F440147" i="1"/>
  <c r="F440146" i="1"/>
  <c r="F440145" i="1"/>
  <c r="F440144" i="1"/>
  <c r="F440143" i="1"/>
  <c r="F440142" i="1"/>
  <c r="F440141" i="1"/>
  <c r="F440140" i="1"/>
  <c r="F440139" i="1"/>
  <c r="F440138" i="1"/>
  <c r="F440137" i="1"/>
  <c r="F440136" i="1"/>
  <c r="F440135" i="1"/>
  <c r="F440134" i="1"/>
  <c r="F440133" i="1"/>
  <c r="F440132" i="1"/>
  <c r="F440131" i="1"/>
  <c r="F440130" i="1"/>
  <c r="F440129" i="1"/>
  <c r="F440128" i="1"/>
  <c r="F440127" i="1"/>
  <c r="F440126" i="1"/>
  <c r="F440125" i="1"/>
  <c r="F440124" i="1"/>
  <c r="F440123" i="1"/>
  <c r="F440122" i="1"/>
  <c r="F440121" i="1"/>
  <c r="F440120" i="1"/>
  <c r="F440119" i="1"/>
  <c r="F440118" i="1"/>
  <c r="F440117" i="1"/>
  <c r="F440116" i="1"/>
  <c r="F440115" i="1"/>
  <c r="F440114" i="1"/>
  <c r="F440113" i="1"/>
  <c r="F440112" i="1"/>
  <c r="F440111" i="1"/>
  <c r="F440110" i="1"/>
  <c r="F440109" i="1"/>
  <c r="F440108" i="1"/>
  <c r="F440107" i="1"/>
  <c r="F440106" i="1"/>
  <c r="F440105" i="1"/>
  <c r="F440104" i="1"/>
  <c r="F440103" i="1"/>
  <c r="F440102" i="1"/>
  <c r="F440101" i="1"/>
  <c r="F440100" i="1"/>
  <c r="F440099" i="1"/>
  <c r="F440098" i="1"/>
  <c r="F440097" i="1"/>
  <c r="F440096" i="1"/>
  <c r="F440095" i="1"/>
  <c r="F440094" i="1"/>
  <c r="F440093" i="1"/>
  <c r="F440092" i="1"/>
  <c r="F440091" i="1"/>
  <c r="F440090" i="1"/>
  <c r="F440089" i="1"/>
  <c r="F440088" i="1"/>
  <c r="F440087" i="1"/>
  <c r="F440086" i="1"/>
  <c r="F440085" i="1"/>
  <c r="F440084" i="1"/>
  <c r="F440083" i="1"/>
  <c r="F440082" i="1"/>
  <c r="F440081" i="1"/>
  <c r="F440080" i="1"/>
  <c r="F440079" i="1"/>
  <c r="F440078" i="1"/>
  <c r="F440077" i="1"/>
  <c r="F440076" i="1"/>
  <c r="F440075" i="1"/>
  <c r="F440074" i="1"/>
  <c r="F440073" i="1"/>
  <c r="F440072" i="1"/>
  <c r="F440071" i="1"/>
  <c r="F440070" i="1"/>
  <c r="F440069" i="1"/>
  <c r="F440068" i="1"/>
  <c r="F440067" i="1"/>
  <c r="F440066" i="1"/>
  <c r="F440065" i="1"/>
  <c r="F440064" i="1"/>
  <c r="F440063" i="1"/>
  <c r="F440062" i="1"/>
  <c r="F440061" i="1"/>
  <c r="F440060" i="1"/>
  <c r="F440059" i="1"/>
  <c r="F440058" i="1"/>
  <c r="F440057" i="1"/>
  <c r="F440056" i="1"/>
  <c r="F440055" i="1"/>
  <c r="F440054" i="1"/>
  <c r="F440053" i="1"/>
  <c r="F440052" i="1"/>
  <c r="F440051" i="1"/>
  <c r="F440050" i="1"/>
  <c r="F440049" i="1"/>
  <c r="F440048" i="1"/>
  <c r="F440047" i="1"/>
  <c r="F440046" i="1"/>
  <c r="F440045" i="1"/>
  <c r="F440044" i="1"/>
  <c r="F440043" i="1"/>
  <c r="F440042" i="1"/>
  <c r="F440041" i="1"/>
  <c r="F440040" i="1"/>
  <c r="F440039" i="1"/>
  <c r="F440038" i="1"/>
  <c r="F440037" i="1"/>
  <c r="F440036" i="1"/>
  <c r="F440035" i="1"/>
  <c r="F440034" i="1"/>
  <c r="F440033" i="1"/>
  <c r="F440032" i="1"/>
  <c r="F440031" i="1"/>
  <c r="F440030" i="1"/>
  <c r="F440029" i="1"/>
  <c r="F440028" i="1"/>
  <c r="F440027" i="1"/>
  <c r="F440026" i="1"/>
  <c r="F440025" i="1"/>
  <c r="F440024" i="1"/>
  <c r="F440023" i="1"/>
  <c r="F440022" i="1"/>
  <c r="F440021" i="1"/>
  <c r="F440020" i="1"/>
  <c r="F440019" i="1"/>
  <c r="F440018" i="1"/>
  <c r="F440017" i="1"/>
  <c r="F440016" i="1"/>
  <c r="F440015" i="1"/>
  <c r="F440014" i="1"/>
  <c r="F440013" i="1"/>
  <c r="F440012" i="1"/>
  <c r="F440011" i="1"/>
  <c r="F440010" i="1"/>
  <c r="F440009" i="1"/>
  <c r="F440008" i="1"/>
  <c r="F440007" i="1"/>
  <c r="F440006" i="1"/>
  <c r="F440005" i="1"/>
  <c r="F440004" i="1"/>
  <c r="F440003" i="1"/>
  <c r="F440002" i="1"/>
  <c r="F440001" i="1"/>
  <c r="F440000" i="1"/>
  <c r="F439999" i="1"/>
  <c r="F439998" i="1"/>
  <c r="F439997" i="1"/>
  <c r="F439996" i="1"/>
  <c r="F439995" i="1"/>
  <c r="F439994" i="1"/>
  <c r="F439993" i="1"/>
  <c r="F439992" i="1"/>
  <c r="F439991" i="1"/>
  <c r="F439990" i="1"/>
  <c r="F439989" i="1"/>
  <c r="F439988" i="1"/>
  <c r="F439987" i="1"/>
  <c r="F439986" i="1"/>
  <c r="F439985" i="1"/>
  <c r="F439984" i="1"/>
  <c r="F439983" i="1"/>
  <c r="F439982" i="1"/>
  <c r="F439981" i="1"/>
  <c r="F439980" i="1"/>
  <c r="F439979" i="1"/>
  <c r="F439978" i="1"/>
  <c r="F439977" i="1"/>
  <c r="F439976" i="1"/>
  <c r="F439975" i="1"/>
  <c r="F439974" i="1"/>
  <c r="F439973" i="1"/>
  <c r="F439972" i="1"/>
  <c r="F439971" i="1"/>
  <c r="F439970" i="1"/>
  <c r="F439969" i="1"/>
  <c r="F439968" i="1"/>
  <c r="F439967" i="1"/>
  <c r="F439966" i="1"/>
  <c r="F439965" i="1"/>
  <c r="F439964" i="1"/>
  <c r="F439963" i="1"/>
  <c r="F439962" i="1"/>
  <c r="F439961" i="1"/>
  <c r="F439960" i="1"/>
  <c r="F439959" i="1"/>
  <c r="F439958" i="1"/>
  <c r="F439957" i="1"/>
  <c r="F439956" i="1"/>
  <c r="F439955" i="1"/>
  <c r="F439954" i="1"/>
  <c r="F439953" i="1"/>
  <c r="F439952" i="1"/>
  <c r="F439951" i="1"/>
  <c r="F439950" i="1"/>
  <c r="F439949" i="1"/>
  <c r="F439948" i="1"/>
  <c r="F439947" i="1"/>
  <c r="F439946" i="1"/>
  <c r="F439945" i="1"/>
  <c r="F439944" i="1"/>
  <c r="F439943" i="1"/>
  <c r="F439942" i="1"/>
  <c r="F439941" i="1"/>
  <c r="F439940" i="1"/>
  <c r="F439939" i="1"/>
  <c r="F439938" i="1"/>
  <c r="F439937" i="1"/>
  <c r="F439936" i="1"/>
  <c r="F439935" i="1"/>
  <c r="F439934" i="1"/>
  <c r="F439933" i="1"/>
  <c r="F439932" i="1"/>
  <c r="F439931" i="1"/>
  <c r="F439930" i="1"/>
  <c r="F439929" i="1"/>
  <c r="F439928" i="1"/>
  <c r="F439927" i="1"/>
  <c r="F439926" i="1"/>
  <c r="F439925" i="1"/>
  <c r="F439924" i="1"/>
  <c r="F439923" i="1"/>
  <c r="F439922" i="1"/>
  <c r="F439921" i="1"/>
  <c r="F439920" i="1"/>
  <c r="F439919" i="1"/>
  <c r="F439918" i="1"/>
  <c r="F439917" i="1"/>
  <c r="F439916" i="1"/>
  <c r="F439915" i="1"/>
  <c r="F439914" i="1"/>
  <c r="F439913" i="1"/>
  <c r="F439912" i="1"/>
  <c r="F439911" i="1"/>
  <c r="F439910" i="1"/>
  <c r="F439909" i="1"/>
  <c r="F439908" i="1"/>
  <c r="F439907" i="1"/>
  <c r="F439906" i="1"/>
  <c r="F439905" i="1"/>
  <c r="F439904" i="1"/>
  <c r="F439903" i="1"/>
  <c r="F439902" i="1"/>
  <c r="F439901" i="1"/>
  <c r="F439900" i="1"/>
  <c r="F439899" i="1"/>
  <c r="F439898" i="1"/>
  <c r="F439897" i="1"/>
  <c r="F439896" i="1"/>
  <c r="F439895" i="1"/>
  <c r="F439894" i="1"/>
  <c r="F439893" i="1"/>
  <c r="F439892" i="1"/>
  <c r="F439891" i="1"/>
  <c r="F439890" i="1"/>
  <c r="F439889" i="1"/>
  <c r="F439888" i="1"/>
  <c r="F439887" i="1"/>
  <c r="F439886" i="1"/>
  <c r="F439885" i="1"/>
  <c r="F439884" i="1"/>
  <c r="F439883" i="1"/>
  <c r="F439882" i="1"/>
  <c r="F439881" i="1"/>
  <c r="F439880" i="1"/>
  <c r="F439879" i="1"/>
  <c r="F439878" i="1"/>
  <c r="F439877" i="1"/>
  <c r="F439876" i="1"/>
  <c r="F439875" i="1"/>
  <c r="F439874" i="1"/>
  <c r="F439873" i="1"/>
  <c r="F439872" i="1"/>
  <c r="F439871" i="1"/>
  <c r="F439870" i="1"/>
  <c r="F439869" i="1"/>
  <c r="F439868" i="1"/>
  <c r="F439867" i="1"/>
  <c r="F439866" i="1"/>
  <c r="F439865" i="1"/>
  <c r="F439864" i="1"/>
  <c r="F439863" i="1"/>
  <c r="F439862" i="1"/>
  <c r="F439861" i="1"/>
  <c r="F439860" i="1"/>
  <c r="F439859" i="1"/>
  <c r="F439858" i="1"/>
  <c r="F439857" i="1"/>
  <c r="F439856" i="1"/>
  <c r="F439855" i="1"/>
  <c r="F439854" i="1"/>
  <c r="F439853" i="1"/>
  <c r="F439852" i="1"/>
  <c r="F439851" i="1"/>
  <c r="F439850" i="1"/>
  <c r="F439849" i="1"/>
  <c r="F439848" i="1"/>
  <c r="F439847" i="1"/>
  <c r="F439846" i="1"/>
  <c r="F439845" i="1"/>
  <c r="F439844" i="1"/>
  <c r="F439843" i="1"/>
  <c r="F439842" i="1"/>
  <c r="F439841" i="1"/>
  <c r="F439840" i="1"/>
  <c r="F439839" i="1"/>
  <c r="F439838" i="1"/>
  <c r="F439837" i="1"/>
  <c r="F439836" i="1"/>
  <c r="F439835" i="1"/>
  <c r="F439834" i="1"/>
  <c r="F439833" i="1"/>
  <c r="F439832" i="1"/>
  <c r="F439831" i="1"/>
  <c r="F439830" i="1"/>
  <c r="F439829" i="1"/>
  <c r="F439828" i="1"/>
  <c r="F439827" i="1"/>
  <c r="F439826" i="1"/>
  <c r="F439825" i="1"/>
  <c r="F439824" i="1"/>
  <c r="F439823" i="1"/>
  <c r="F439822" i="1"/>
  <c r="F439821" i="1"/>
  <c r="F439820" i="1"/>
  <c r="F439819" i="1"/>
  <c r="F439818" i="1"/>
  <c r="F439817" i="1"/>
  <c r="F439816" i="1"/>
  <c r="F439815" i="1"/>
  <c r="F439814" i="1"/>
  <c r="F439813" i="1"/>
  <c r="F439812" i="1"/>
  <c r="F439811" i="1"/>
  <c r="F439810" i="1"/>
  <c r="F439809" i="1"/>
  <c r="F439808" i="1"/>
  <c r="F439807" i="1"/>
  <c r="F439806" i="1"/>
  <c r="F439805" i="1"/>
  <c r="F439804" i="1"/>
  <c r="F439803" i="1"/>
  <c r="F439802" i="1"/>
  <c r="F439801" i="1"/>
  <c r="F439800" i="1"/>
  <c r="F439799" i="1"/>
  <c r="F439798" i="1"/>
  <c r="F439797" i="1"/>
  <c r="F439796" i="1"/>
  <c r="F439795" i="1"/>
  <c r="F439794" i="1"/>
  <c r="F439793" i="1"/>
  <c r="F439792" i="1"/>
  <c r="F439791" i="1"/>
  <c r="F439790" i="1"/>
  <c r="F439789" i="1"/>
  <c r="F439788" i="1"/>
  <c r="F439787" i="1"/>
  <c r="F439786" i="1"/>
  <c r="F439785" i="1"/>
  <c r="F439784" i="1"/>
  <c r="F439783" i="1"/>
  <c r="F439782" i="1"/>
  <c r="F439781" i="1"/>
  <c r="F439780" i="1"/>
  <c r="F439779" i="1"/>
  <c r="F439778" i="1"/>
  <c r="F439777" i="1"/>
  <c r="F439776" i="1"/>
  <c r="F439775" i="1"/>
  <c r="F439774" i="1"/>
  <c r="F439773" i="1"/>
  <c r="F439772" i="1"/>
  <c r="F439771" i="1"/>
  <c r="F439770" i="1"/>
  <c r="F439769" i="1"/>
  <c r="F439768" i="1"/>
  <c r="F439767" i="1"/>
  <c r="F439766" i="1"/>
  <c r="F439765" i="1"/>
  <c r="F439764" i="1"/>
  <c r="F439763" i="1"/>
  <c r="F439762" i="1"/>
  <c r="F439761" i="1"/>
  <c r="F439760" i="1"/>
  <c r="F439759" i="1"/>
  <c r="F439758" i="1"/>
  <c r="F439757" i="1"/>
  <c r="F439756" i="1"/>
  <c r="F439755" i="1"/>
  <c r="F439754" i="1"/>
  <c r="F439753" i="1"/>
  <c r="F439752" i="1"/>
  <c r="F439751" i="1"/>
  <c r="F439750" i="1"/>
  <c r="F439749" i="1"/>
  <c r="F439748" i="1"/>
  <c r="F439747" i="1"/>
  <c r="F439746" i="1"/>
  <c r="F439745" i="1"/>
  <c r="F439744" i="1"/>
  <c r="F439743" i="1"/>
  <c r="F439742" i="1"/>
  <c r="F439741" i="1"/>
  <c r="F439740" i="1"/>
  <c r="F439739" i="1"/>
  <c r="F439738" i="1"/>
  <c r="F439737" i="1"/>
  <c r="F439736" i="1"/>
  <c r="F439735" i="1"/>
  <c r="F439734" i="1"/>
  <c r="F439733" i="1"/>
  <c r="F439732" i="1"/>
  <c r="F439731" i="1"/>
  <c r="F439730" i="1"/>
  <c r="F439729" i="1"/>
  <c r="F439728" i="1"/>
  <c r="F439727" i="1"/>
  <c r="F439726" i="1"/>
  <c r="F439725" i="1"/>
  <c r="F439724" i="1"/>
  <c r="F439723" i="1"/>
  <c r="F439722" i="1"/>
  <c r="F439721" i="1"/>
  <c r="F439720" i="1"/>
  <c r="F439719" i="1"/>
  <c r="F439718" i="1"/>
  <c r="F439717" i="1"/>
  <c r="F439716" i="1"/>
  <c r="F439715" i="1"/>
  <c r="F439714" i="1"/>
  <c r="F439713" i="1"/>
  <c r="F439712" i="1"/>
  <c r="F439711" i="1"/>
  <c r="F439710" i="1"/>
  <c r="F439709" i="1"/>
  <c r="F439708" i="1"/>
  <c r="F439707" i="1"/>
  <c r="F439706" i="1"/>
  <c r="F439705" i="1"/>
  <c r="F439704" i="1"/>
  <c r="F439703" i="1"/>
  <c r="F439702" i="1"/>
  <c r="F439701" i="1"/>
  <c r="F439700" i="1"/>
  <c r="F439699" i="1"/>
  <c r="F439698" i="1"/>
  <c r="F439697" i="1"/>
  <c r="F439696" i="1"/>
  <c r="F439695" i="1"/>
  <c r="F439694" i="1"/>
  <c r="F439693" i="1"/>
  <c r="F439692" i="1"/>
  <c r="F439691" i="1"/>
  <c r="F439690" i="1"/>
  <c r="F439689" i="1"/>
  <c r="F439688" i="1"/>
  <c r="F439687" i="1"/>
  <c r="F439686" i="1"/>
  <c r="F439685" i="1"/>
  <c r="F439684" i="1"/>
  <c r="F439683" i="1"/>
  <c r="F439682" i="1"/>
  <c r="F439681" i="1"/>
  <c r="F439680" i="1"/>
  <c r="F439679" i="1"/>
  <c r="F439678" i="1"/>
  <c r="F439677" i="1"/>
  <c r="F439676" i="1"/>
  <c r="F439675" i="1"/>
  <c r="F439674" i="1"/>
  <c r="F439673" i="1"/>
  <c r="F439672" i="1"/>
  <c r="F439671" i="1"/>
  <c r="F439670" i="1"/>
  <c r="F439669" i="1"/>
  <c r="F439668" i="1"/>
  <c r="F439667" i="1"/>
  <c r="F439666" i="1"/>
  <c r="F439665" i="1"/>
  <c r="F439664" i="1"/>
  <c r="F439663" i="1"/>
  <c r="F439662" i="1"/>
  <c r="F439661" i="1"/>
  <c r="F439660" i="1"/>
  <c r="F439659" i="1"/>
  <c r="F439658" i="1"/>
  <c r="F439657" i="1"/>
  <c r="F439656" i="1"/>
  <c r="F439655" i="1"/>
  <c r="F439654" i="1"/>
  <c r="F439653" i="1"/>
  <c r="F439652" i="1"/>
  <c r="F439651" i="1"/>
  <c r="F439650" i="1"/>
  <c r="F439649" i="1"/>
  <c r="F439648" i="1"/>
  <c r="F439647" i="1"/>
  <c r="F439646" i="1"/>
  <c r="F439645" i="1"/>
  <c r="F439644" i="1"/>
  <c r="F439643" i="1"/>
  <c r="F439642" i="1"/>
  <c r="F439641" i="1"/>
  <c r="F439640" i="1"/>
  <c r="F439639" i="1"/>
  <c r="F439638" i="1"/>
  <c r="F439637" i="1"/>
  <c r="F439636" i="1"/>
  <c r="F439635" i="1"/>
  <c r="F439634" i="1"/>
  <c r="F439633" i="1"/>
  <c r="F439632" i="1"/>
  <c r="F439631" i="1"/>
  <c r="F439630" i="1"/>
  <c r="F439629" i="1"/>
  <c r="F439628" i="1"/>
  <c r="F439627" i="1"/>
  <c r="F439626" i="1"/>
  <c r="F439625" i="1"/>
  <c r="F439624" i="1"/>
  <c r="F439623" i="1"/>
  <c r="F439622" i="1"/>
  <c r="F439621" i="1"/>
  <c r="F439620" i="1"/>
  <c r="F439619" i="1"/>
  <c r="F439618" i="1"/>
  <c r="F439617" i="1"/>
  <c r="F439616" i="1"/>
  <c r="F439615" i="1"/>
  <c r="F439614" i="1"/>
  <c r="F439613" i="1"/>
  <c r="F439612" i="1"/>
  <c r="F439611" i="1"/>
  <c r="F439610" i="1"/>
  <c r="F439609" i="1"/>
  <c r="F439608" i="1"/>
  <c r="F439607" i="1"/>
  <c r="F439606" i="1"/>
  <c r="F439605" i="1"/>
  <c r="F439604" i="1"/>
  <c r="F439603" i="1"/>
  <c r="F439602" i="1"/>
  <c r="F439601" i="1"/>
  <c r="F439600" i="1"/>
  <c r="F439599" i="1"/>
  <c r="F439598" i="1"/>
  <c r="F439597" i="1"/>
  <c r="F439596" i="1"/>
  <c r="F439595" i="1"/>
  <c r="F439594" i="1"/>
  <c r="F439593" i="1"/>
  <c r="F439592" i="1"/>
  <c r="F439591" i="1"/>
  <c r="F439590" i="1"/>
  <c r="F439589" i="1"/>
  <c r="F439588" i="1"/>
  <c r="F439587" i="1"/>
  <c r="F439586" i="1"/>
  <c r="F439585" i="1"/>
  <c r="F439584" i="1"/>
  <c r="F439583" i="1"/>
  <c r="F439582" i="1"/>
  <c r="F439581" i="1"/>
  <c r="F439580" i="1"/>
  <c r="F439579" i="1"/>
  <c r="F439578" i="1"/>
  <c r="F439577" i="1"/>
  <c r="F439576" i="1"/>
  <c r="F439575" i="1"/>
  <c r="F439574" i="1"/>
  <c r="F439573" i="1"/>
  <c r="F439572" i="1"/>
  <c r="F439571" i="1"/>
  <c r="F439570" i="1"/>
  <c r="F439569" i="1"/>
  <c r="F439568" i="1"/>
  <c r="F439567" i="1"/>
  <c r="F439566" i="1"/>
  <c r="F439565" i="1"/>
  <c r="F439564" i="1"/>
  <c r="F439563" i="1"/>
  <c r="F439562" i="1"/>
  <c r="F439561" i="1"/>
  <c r="F439560" i="1"/>
  <c r="F439559" i="1"/>
  <c r="F439558" i="1"/>
  <c r="F439557" i="1"/>
  <c r="F439556" i="1"/>
  <c r="F439555" i="1"/>
  <c r="F439554" i="1"/>
  <c r="F439553" i="1"/>
  <c r="F439552" i="1"/>
  <c r="F439551" i="1"/>
  <c r="F439550" i="1"/>
  <c r="F439549" i="1"/>
  <c r="F439548" i="1"/>
  <c r="F439547" i="1"/>
  <c r="F439546" i="1"/>
  <c r="F439545" i="1"/>
  <c r="F439544" i="1"/>
  <c r="F439543" i="1"/>
  <c r="F439542" i="1"/>
  <c r="F439541" i="1"/>
  <c r="F439540" i="1"/>
  <c r="F439539" i="1"/>
  <c r="F439538" i="1"/>
  <c r="F439537" i="1"/>
  <c r="F439536" i="1"/>
  <c r="F439535" i="1"/>
  <c r="F439534" i="1"/>
  <c r="F439533" i="1"/>
  <c r="F439532" i="1"/>
  <c r="F439531" i="1"/>
  <c r="F439530" i="1"/>
  <c r="F439529" i="1"/>
  <c r="F439528" i="1"/>
  <c r="F439527" i="1"/>
  <c r="F439526" i="1"/>
  <c r="F439525" i="1"/>
  <c r="F439524" i="1"/>
  <c r="F439523" i="1"/>
  <c r="F439522" i="1"/>
  <c r="F439521" i="1"/>
  <c r="F439520" i="1"/>
  <c r="F439519" i="1"/>
  <c r="F439518" i="1"/>
  <c r="F439517" i="1"/>
  <c r="F439516" i="1"/>
  <c r="F439515" i="1"/>
  <c r="F439514" i="1"/>
  <c r="F439513" i="1"/>
  <c r="F439512" i="1"/>
  <c r="F439511" i="1"/>
  <c r="F439510" i="1"/>
  <c r="F439509" i="1"/>
  <c r="F439508" i="1"/>
  <c r="F439507" i="1"/>
  <c r="F439506" i="1"/>
  <c r="F439505" i="1"/>
  <c r="F439504" i="1"/>
  <c r="F439503" i="1"/>
  <c r="F439502" i="1"/>
  <c r="F439501" i="1"/>
  <c r="F439500" i="1"/>
  <c r="F439499" i="1"/>
  <c r="F439498" i="1"/>
  <c r="F439497" i="1"/>
  <c r="F439496" i="1"/>
  <c r="F439495" i="1"/>
  <c r="F439494" i="1"/>
  <c r="F439493" i="1"/>
  <c r="F439492" i="1"/>
  <c r="F439491" i="1"/>
  <c r="F439490" i="1"/>
  <c r="F439489" i="1"/>
  <c r="F439488" i="1"/>
  <c r="F439487" i="1"/>
  <c r="F439486" i="1"/>
  <c r="F439485" i="1"/>
  <c r="F439484" i="1"/>
  <c r="F439483" i="1"/>
  <c r="F439482" i="1"/>
  <c r="F439481" i="1"/>
  <c r="F439480" i="1"/>
  <c r="F439479" i="1"/>
  <c r="F439478" i="1"/>
  <c r="F439477" i="1"/>
  <c r="F439476" i="1"/>
  <c r="F439475" i="1"/>
  <c r="F439474" i="1"/>
  <c r="F439473" i="1"/>
  <c r="F439472" i="1"/>
  <c r="F439471" i="1"/>
  <c r="F439470" i="1"/>
  <c r="F439469" i="1"/>
  <c r="F439468" i="1"/>
  <c r="F439467" i="1"/>
  <c r="F439466" i="1"/>
  <c r="F439465" i="1"/>
  <c r="F439464" i="1"/>
  <c r="F439463" i="1"/>
  <c r="F439462" i="1"/>
  <c r="F439461" i="1"/>
  <c r="F439460" i="1"/>
  <c r="F439459" i="1"/>
  <c r="F439458" i="1"/>
  <c r="F439457" i="1"/>
  <c r="F439456" i="1"/>
  <c r="F439455" i="1"/>
  <c r="F439454" i="1"/>
  <c r="F439453" i="1"/>
  <c r="F439452" i="1"/>
  <c r="F439451" i="1"/>
  <c r="F439450" i="1"/>
  <c r="F439449" i="1"/>
  <c r="F439448" i="1"/>
  <c r="F439447" i="1"/>
  <c r="F439446" i="1"/>
  <c r="F439445" i="1"/>
  <c r="F439444" i="1"/>
  <c r="F439443" i="1"/>
  <c r="F439442" i="1"/>
  <c r="F439441" i="1"/>
  <c r="F439440" i="1"/>
  <c r="F439439" i="1"/>
  <c r="F439438" i="1"/>
  <c r="F439437" i="1"/>
  <c r="F439436" i="1"/>
  <c r="F439435" i="1"/>
  <c r="F439434" i="1"/>
  <c r="F439433" i="1"/>
  <c r="F439432" i="1"/>
  <c r="F439431" i="1"/>
  <c r="F439430" i="1"/>
  <c r="F439429" i="1"/>
  <c r="F439428" i="1"/>
  <c r="F439427" i="1"/>
  <c r="F439426" i="1"/>
  <c r="F439425" i="1"/>
  <c r="F439424" i="1"/>
  <c r="F439423" i="1"/>
  <c r="F439422" i="1"/>
  <c r="F439421" i="1"/>
  <c r="F439420" i="1"/>
  <c r="F439419" i="1"/>
  <c r="F439418" i="1"/>
  <c r="F439417" i="1"/>
  <c r="F439416" i="1"/>
  <c r="F439415" i="1"/>
  <c r="F439414" i="1"/>
  <c r="F439413" i="1"/>
  <c r="F439412" i="1"/>
  <c r="F439411" i="1"/>
  <c r="F439410" i="1"/>
  <c r="F439409" i="1"/>
  <c r="F439408" i="1"/>
  <c r="F439407" i="1"/>
  <c r="F439406" i="1"/>
  <c r="F439405" i="1"/>
  <c r="F439404" i="1"/>
  <c r="F439403" i="1"/>
  <c r="F439402" i="1"/>
  <c r="F439401" i="1"/>
  <c r="F439400" i="1"/>
  <c r="F439399" i="1"/>
  <c r="F439398" i="1"/>
  <c r="F439397" i="1"/>
  <c r="F439396" i="1"/>
  <c r="F439395" i="1"/>
  <c r="F439394" i="1"/>
  <c r="F439393" i="1"/>
  <c r="F439392" i="1"/>
  <c r="F439391" i="1"/>
  <c r="F439390" i="1"/>
  <c r="F439389" i="1"/>
  <c r="F439388" i="1"/>
  <c r="F439387" i="1"/>
  <c r="F439386" i="1"/>
  <c r="F439385" i="1"/>
  <c r="F439384" i="1"/>
  <c r="F439383" i="1"/>
  <c r="F439382" i="1"/>
  <c r="F439381" i="1"/>
  <c r="F439380" i="1"/>
  <c r="F439379" i="1"/>
  <c r="F439378" i="1"/>
  <c r="F439377" i="1"/>
  <c r="F439376" i="1"/>
  <c r="F439375" i="1"/>
  <c r="F439374" i="1"/>
  <c r="F439373" i="1"/>
  <c r="F439372" i="1"/>
  <c r="F439371" i="1"/>
  <c r="F439370" i="1"/>
  <c r="F439369" i="1"/>
  <c r="F439368" i="1"/>
  <c r="F439367" i="1"/>
  <c r="F439366" i="1"/>
  <c r="F439365" i="1"/>
  <c r="F439364" i="1"/>
  <c r="F439363" i="1"/>
  <c r="F439362" i="1"/>
  <c r="F439361" i="1"/>
  <c r="F439360" i="1"/>
  <c r="F439359" i="1"/>
  <c r="F439358" i="1"/>
  <c r="F439357" i="1"/>
  <c r="F439356" i="1"/>
  <c r="F439355" i="1"/>
  <c r="F439354" i="1"/>
  <c r="F439353" i="1"/>
  <c r="F439352" i="1"/>
  <c r="F439351" i="1"/>
  <c r="F439350" i="1"/>
  <c r="F439349" i="1"/>
  <c r="F439348" i="1"/>
  <c r="F439347" i="1"/>
  <c r="F439346" i="1"/>
  <c r="F439345" i="1"/>
  <c r="F439344" i="1"/>
  <c r="F439343" i="1"/>
  <c r="F439342" i="1"/>
  <c r="F439341" i="1"/>
  <c r="F439340" i="1"/>
  <c r="F439339" i="1"/>
  <c r="F439338" i="1"/>
  <c r="F439337" i="1"/>
  <c r="F439336" i="1"/>
  <c r="F439335" i="1"/>
  <c r="F439334" i="1"/>
  <c r="F439333" i="1"/>
  <c r="F439332" i="1"/>
  <c r="F439331" i="1"/>
  <c r="F439330" i="1"/>
  <c r="F439329" i="1"/>
  <c r="F439328" i="1"/>
  <c r="F439327" i="1"/>
  <c r="F439326" i="1"/>
  <c r="F439325" i="1"/>
  <c r="F439324" i="1"/>
  <c r="F439323" i="1"/>
  <c r="F439322" i="1"/>
  <c r="F439321" i="1"/>
  <c r="F439320" i="1"/>
  <c r="F439319" i="1"/>
  <c r="F439318" i="1"/>
  <c r="F439317" i="1"/>
  <c r="F439316" i="1"/>
  <c r="F439315" i="1"/>
  <c r="F439314" i="1"/>
  <c r="F439313" i="1"/>
  <c r="F439312" i="1"/>
  <c r="F439311" i="1"/>
  <c r="F439310" i="1"/>
  <c r="F439309" i="1"/>
  <c r="F439308" i="1"/>
  <c r="F439307" i="1"/>
  <c r="F439306" i="1"/>
  <c r="F439305" i="1"/>
  <c r="F439304" i="1"/>
  <c r="F439303" i="1"/>
  <c r="F439302" i="1"/>
  <c r="F439301" i="1"/>
  <c r="F439300" i="1"/>
  <c r="F439299" i="1"/>
  <c r="F439298" i="1"/>
  <c r="F439297" i="1"/>
  <c r="F439296" i="1"/>
  <c r="F439295" i="1"/>
  <c r="F439294" i="1"/>
  <c r="F439293" i="1"/>
  <c r="F439292" i="1"/>
  <c r="F439291" i="1"/>
  <c r="F439290" i="1"/>
  <c r="F439289" i="1"/>
  <c r="F439288" i="1"/>
  <c r="F439287" i="1"/>
  <c r="F439286" i="1"/>
  <c r="F439285" i="1"/>
  <c r="F439284" i="1"/>
  <c r="F439283" i="1"/>
  <c r="F439282" i="1"/>
  <c r="F439281" i="1"/>
  <c r="F439280" i="1"/>
  <c r="F439279" i="1"/>
  <c r="F439278" i="1"/>
  <c r="F439277" i="1"/>
  <c r="F439276" i="1"/>
  <c r="F439275" i="1"/>
  <c r="F439274" i="1"/>
  <c r="F439273" i="1"/>
  <c r="F439272" i="1"/>
  <c r="F439271" i="1"/>
  <c r="F439270" i="1"/>
  <c r="F439269" i="1"/>
  <c r="F439268" i="1"/>
  <c r="F439267" i="1"/>
  <c r="F439266" i="1"/>
  <c r="F439265" i="1"/>
  <c r="F439264" i="1"/>
  <c r="F439263" i="1"/>
  <c r="F439262" i="1"/>
  <c r="F439261" i="1"/>
  <c r="F439260" i="1"/>
  <c r="F439259" i="1"/>
  <c r="F439258" i="1"/>
  <c r="F439257" i="1"/>
  <c r="F439256" i="1"/>
  <c r="F439255" i="1"/>
  <c r="F439254" i="1"/>
  <c r="F439253" i="1"/>
  <c r="F439252" i="1"/>
  <c r="F439251" i="1"/>
  <c r="F439250" i="1"/>
  <c r="F439249" i="1"/>
  <c r="F439248" i="1"/>
  <c r="F439247" i="1"/>
  <c r="F439246" i="1"/>
  <c r="F439245" i="1"/>
  <c r="F439244" i="1"/>
  <c r="F439243" i="1"/>
  <c r="F439242" i="1"/>
  <c r="F439241" i="1"/>
  <c r="F439240" i="1"/>
  <c r="F439239" i="1"/>
  <c r="F439238" i="1"/>
  <c r="F439237" i="1"/>
  <c r="F439236" i="1"/>
  <c r="F439235" i="1"/>
  <c r="F439234" i="1"/>
  <c r="F439233" i="1"/>
  <c r="F439232" i="1"/>
  <c r="F439231" i="1"/>
  <c r="F439230" i="1"/>
  <c r="F439229" i="1"/>
  <c r="F439228" i="1"/>
  <c r="F439227" i="1"/>
  <c r="F439226" i="1"/>
  <c r="F439225" i="1"/>
  <c r="F439224" i="1"/>
  <c r="F439223" i="1"/>
  <c r="F439222" i="1"/>
  <c r="F439221" i="1"/>
  <c r="F439220" i="1"/>
  <c r="F439219" i="1"/>
  <c r="F439218" i="1"/>
  <c r="F439217" i="1"/>
  <c r="F439216" i="1"/>
  <c r="F439215" i="1"/>
  <c r="F439214" i="1"/>
  <c r="F439213" i="1"/>
  <c r="F439212" i="1"/>
  <c r="F439211" i="1"/>
  <c r="F439210" i="1"/>
  <c r="F439209" i="1"/>
  <c r="F439208" i="1"/>
  <c r="F439207" i="1"/>
  <c r="F439206" i="1"/>
  <c r="F439205" i="1"/>
  <c r="F439204" i="1"/>
  <c r="F439203" i="1"/>
  <c r="F439202" i="1"/>
  <c r="F439201" i="1"/>
  <c r="F439200" i="1"/>
  <c r="F439199" i="1"/>
  <c r="F439198" i="1"/>
  <c r="F439197" i="1"/>
  <c r="F439196" i="1"/>
  <c r="F439195" i="1"/>
  <c r="F439194" i="1"/>
  <c r="F439193" i="1"/>
  <c r="F439192" i="1"/>
  <c r="F439191" i="1"/>
  <c r="F439190" i="1"/>
  <c r="F439189" i="1"/>
  <c r="F439188" i="1"/>
  <c r="F439187" i="1"/>
  <c r="F439186" i="1"/>
  <c r="F439185" i="1"/>
  <c r="F439184" i="1"/>
  <c r="F439183" i="1"/>
  <c r="F439182" i="1"/>
  <c r="F439181" i="1"/>
  <c r="F439180" i="1"/>
  <c r="F439179" i="1"/>
  <c r="F439178" i="1"/>
  <c r="F439177" i="1"/>
  <c r="F439176" i="1"/>
  <c r="F439175" i="1"/>
  <c r="F439174" i="1"/>
  <c r="F439173" i="1"/>
  <c r="F439172" i="1"/>
  <c r="F439171" i="1"/>
  <c r="F439170" i="1"/>
  <c r="F439169" i="1"/>
  <c r="F439168" i="1"/>
  <c r="F439167" i="1"/>
  <c r="F439166" i="1"/>
  <c r="F439165" i="1"/>
  <c r="F439164" i="1"/>
  <c r="F439163" i="1"/>
  <c r="F439162" i="1"/>
  <c r="F439161" i="1"/>
  <c r="F439160" i="1"/>
  <c r="F439159" i="1"/>
  <c r="F439158" i="1"/>
  <c r="F439157" i="1"/>
  <c r="F439156" i="1"/>
  <c r="F439155" i="1"/>
  <c r="F439154" i="1"/>
  <c r="F439153" i="1"/>
  <c r="F439152" i="1"/>
  <c r="F439151" i="1"/>
  <c r="F439150" i="1"/>
  <c r="F439149" i="1"/>
  <c r="F439148" i="1"/>
  <c r="F439147" i="1"/>
  <c r="F439146" i="1"/>
  <c r="F439145" i="1"/>
  <c r="F439144" i="1"/>
  <c r="F439143" i="1"/>
  <c r="F439142" i="1"/>
  <c r="F439141" i="1"/>
  <c r="F439140" i="1"/>
  <c r="F439139" i="1"/>
  <c r="F439138" i="1"/>
  <c r="F439137" i="1"/>
  <c r="F439136" i="1"/>
  <c r="F439135" i="1"/>
  <c r="F439134" i="1"/>
  <c r="F439133" i="1"/>
  <c r="F439132" i="1"/>
  <c r="F439131" i="1"/>
  <c r="F439130" i="1"/>
  <c r="F439129" i="1"/>
  <c r="F439128" i="1"/>
  <c r="F439127" i="1"/>
  <c r="F439126" i="1"/>
  <c r="F439125" i="1"/>
  <c r="F439124" i="1"/>
  <c r="F439123" i="1"/>
  <c r="F439122" i="1"/>
  <c r="F439121" i="1"/>
  <c r="F439120" i="1"/>
  <c r="F439119" i="1"/>
  <c r="F439118" i="1"/>
  <c r="F439117" i="1"/>
  <c r="F439116" i="1"/>
  <c r="F439115" i="1"/>
  <c r="F439114" i="1"/>
  <c r="F439113" i="1"/>
  <c r="F439112" i="1"/>
  <c r="F439111" i="1"/>
  <c r="F439110" i="1"/>
  <c r="F439109" i="1"/>
  <c r="F439108" i="1"/>
  <c r="F439107" i="1"/>
  <c r="F439106" i="1"/>
  <c r="F439105" i="1"/>
  <c r="F439104" i="1"/>
  <c r="F439103" i="1"/>
  <c r="F439102" i="1"/>
  <c r="F439101" i="1"/>
  <c r="F439100" i="1"/>
  <c r="F439099" i="1"/>
  <c r="F439098" i="1"/>
  <c r="F439097" i="1"/>
  <c r="F439096" i="1"/>
  <c r="F439095" i="1"/>
  <c r="F439094" i="1"/>
  <c r="F439093" i="1"/>
  <c r="F439092" i="1"/>
  <c r="F439091" i="1"/>
  <c r="F439090" i="1"/>
  <c r="F439089" i="1"/>
  <c r="F439088" i="1"/>
  <c r="F439087" i="1"/>
  <c r="F439086" i="1"/>
  <c r="F439085" i="1"/>
  <c r="F439084" i="1"/>
  <c r="F439083" i="1"/>
  <c r="F439082" i="1"/>
  <c r="F439081" i="1"/>
  <c r="F439080" i="1"/>
  <c r="F439079" i="1"/>
  <c r="F439078" i="1"/>
  <c r="F439077" i="1"/>
  <c r="F439076" i="1"/>
  <c r="F439075" i="1"/>
  <c r="F439074" i="1"/>
  <c r="F439073" i="1"/>
  <c r="F439072" i="1"/>
  <c r="F439071" i="1"/>
  <c r="F439070" i="1"/>
  <c r="F439069" i="1"/>
  <c r="F439068" i="1"/>
  <c r="F439067" i="1"/>
  <c r="F439066" i="1"/>
  <c r="F439065" i="1"/>
  <c r="F439064" i="1"/>
  <c r="F439063" i="1"/>
  <c r="F439062" i="1"/>
  <c r="F439061" i="1"/>
  <c r="F439060" i="1"/>
  <c r="F439059" i="1"/>
  <c r="F439058" i="1"/>
  <c r="F439057" i="1"/>
  <c r="F439056" i="1"/>
  <c r="F439055" i="1"/>
  <c r="F439054" i="1"/>
  <c r="F439053" i="1"/>
  <c r="F439052" i="1"/>
  <c r="F439051" i="1"/>
  <c r="F439050" i="1"/>
  <c r="F439049" i="1"/>
  <c r="F439048" i="1"/>
  <c r="F439047" i="1"/>
  <c r="F439046" i="1"/>
  <c r="F439045" i="1"/>
  <c r="F439044" i="1"/>
  <c r="F439043" i="1"/>
  <c r="F439042" i="1"/>
  <c r="F439041" i="1"/>
  <c r="F439040" i="1"/>
  <c r="F439039" i="1"/>
  <c r="F439038" i="1"/>
  <c r="F439037" i="1"/>
  <c r="F439036" i="1"/>
  <c r="F439035" i="1"/>
  <c r="F439034" i="1"/>
  <c r="F439033" i="1"/>
  <c r="F439032" i="1"/>
  <c r="F439031" i="1"/>
  <c r="F439030" i="1"/>
  <c r="F439029" i="1"/>
  <c r="F439028" i="1"/>
  <c r="F439027" i="1"/>
  <c r="F439026" i="1"/>
  <c r="F439025" i="1"/>
  <c r="F439024" i="1"/>
  <c r="F439023" i="1"/>
  <c r="F439022" i="1"/>
  <c r="F439021" i="1"/>
  <c r="F439020" i="1"/>
  <c r="F439019" i="1"/>
  <c r="F439018" i="1"/>
  <c r="F439017" i="1"/>
  <c r="F439016" i="1"/>
  <c r="F439015" i="1"/>
  <c r="F439014" i="1"/>
  <c r="F439013" i="1"/>
  <c r="F439012" i="1"/>
  <c r="F439011" i="1"/>
  <c r="F439010" i="1"/>
  <c r="F439009" i="1"/>
  <c r="F439008" i="1"/>
  <c r="F439007" i="1"/>
  <c r="F439006" i="1"/>
  <c r="F439005" i="1"/>
  <c r="F439004" i="1"/>
  <c r="F439003" i="1"/>
  <c r="F439002" i="1"/>
  <c r="F439001" i="1"/>
  <c r="F439000" i="1"/>
  <c r="F438999" i="1"/>
  <c r="F438998" i="1"/>
  <c r="F438997" i="1"/>
  <c r="F438996" i="1"/>
  <c r="F438995" i="1"/>
  <c r="F438994" i="1"/>
  <c r="F438993" i="1"/>
  <c r="F438992" i="1"/>
  <c r="F438991" i="1"/>
  <c r="F438990" i="1"/>
  <c r="F438989" i="1"/>
  <c r="F438988" i="1"/>
  <c r="F438987" i="1"/>
  <c r="F438986" i="1"/>
  <c r="F438985" i="1"/>
  <c r="F438984" i="1"/>
  <c r="F438983" i="1"/>
  <c r="F438982" i="1"/>
  <c r="F438981" i="1"/>
  <c r="F438980" i="1"/>
  <c r="F438979" i="1"/>
  <c r="F438978" i="1"/>
  <c r="F438977" i="1"/>
  <c r="F438976" i="1"/>
  <c r="F438975" i="1"/>
  <c r="F438974" i="1"/>
  <c r="F438973" i="1"/>
  <c r="F438972" i="1"/>
  <c r="F438971" i="1"/>
  <c r="F438970" i="1"/>
  <c r="F438969" i="1"/>
  <c r="F438968" i="1"/>
  <c r="F438967" i="1"/>
  <c r="F438966" i="1"/>
  <c r="F438965" i="1"/>
  <c r="F438964" i="1"/>
  <c r="F438963" i="1"/>
  <c r="F438962" i="1"/>
  <c r="F438961" i="1"/>
  <c r="F438960" i="1"/>
  <c r="F438959" i="1"/>
  <c r="F438958" i="1"/>
  <c r="F438957" i="1"/>
  <c r="F438956" i="1"/>
  <c r="F438955" i="1"/>
  <c r="F438954" i="1"/>
  <c r="F438953" i="1"/>
  <c r="F438952" i="1"/>
  <c r="F438951" i="1"/>
  <c r="F438950" i="1"/>
  <c r="F438949" i="1"/>
  <c r="F438948" i="1"/>
  <c r="F438947" i="1"/>
  <c r="F438946" i="1"/>
  <c r="F438945" i="1"/>
  <c r="F438944" i="1"/>
  <c r="F438943" i="1"/>
  <c r="F438942" i="1"/>
  <c r="F438941" i="1"/>
  <c r="F438940" i="1"/>
  <c r="F438939" i="1"/>
  <c r="F438938" i="1"/>
  <c r="F438937" i="1"/>
  <c r="F438936" i="1"/>
  <c r="F438935" i="1"/>
  <c r="F438934" i="1"/>
  <c r="F438933" i="1"/>
  <c r="F438932" i="1"/>
  <c r="F438931" i="1"/>
  <c r="F438930" i="1"/>
  <c r="F438929" i="1"/>
  <c r="F438928" i="1"/>
  <c r="F438927" i="1"/>
  <c r="F438926" i="1"/>
  <c r="F438925" i="1"/>
  <c r="F438924" i="1"/>
  <c r="F438923" i="1"/>
  <c r="F438922" i="1"/>
  <c r="F438921" i="1"/>
  <c r="F438920" i="1"/>
  <c r="F438919" i="1"/>
  <c r="F438918" i="1"/>
  <c r="F438917" i="1"/>
  <c r="F438916" i="1"/>
  <c r="F438915" i="1"/>
  <c r="F438914" i="1"/>
  <c r="F438913" i="1"/>
  <c r="F438912" i="1"/>
  <c r="F438911" i="1"/>
  <c r="F438910" i="1"/>
  <c r="F438909" i="1"/>
  <c r="F438908" i="1"/>
  <c r="F438907" i="1"/>
  <c r="F438906" i="1"/>
  <c r="F438905" i="1"/>
  <c r="F438904" i="1"/>
  <c r="F438903" i="1"/>
  <c r="F438902" i="1"/>
  <c r="F438901" i="1"/>
  <c r="F438900" i="1"/>
  <c r="F438899" i="1"/>
  <c r="F438898" i="1"/>
  <c r="F438897" i="1"/>
  <c r="F438896" i="1"/>
  <c r="F438895" i="1"/>
  <c r="F438894" i="1"/>
  <c r="F438893" i="1"/>
  <c r="F438892" i="1"/>
  <c r="F438891" i="1"/>
  <c r="F438890" i="1"/>
  <c r="F438889" i="1"/>
  <c r="F438888" i="1"/>
  <c r="F438887" i="1"/>
  <c r="F438886" i="1"/>
  <c r="F438885" i="1"/>
  <c r="F438884" i="1"/>
  <c r="F438883" i="1"/>
  <c r="F438882" i="1"/>
  <c r="F438881" i="1"/>
  <c r="F438880" i="1"/>
  <c r="F438879" i="1"/>
  <c r="F438878" i="1"/>
  <c r="F438877" i="1"/>
  <c r="F438876" i="1"/>
  <c r="F438875" i="1"/>
  <c r="F438874" i="1"/>
  <c r="F438873" i="1"/>
  <c r="F438872" i="1"/>
  <c r="F438871" i="1"/>
  <c r="F438870" i="1"/>
  <c r="F438869" i="1"/>
  <c r="F438868" i="1"/>
  <c r="F438867" i="1"/>
  <c r="F438866" i="1"/>
  <c r="F438865" i="1"/>
  <c r="F438864" i="1"/>
  <c r="F438863" i="1"/>
  <c r="F438862" i="1"/>
  <c r="F438861" i="1"/>
  <c r="F438860" i="1"/>
  <c r="F438859" i="1"/>
  <c r="F438858" i="1"/>
  <c r="F438857" i="1"/>
  <c r="F438856" i="1"/>
  <c r="F438855" i="1"/>
  <c r="F438854" i="1"/>
  <c r="F438853" i="1"/>
  <c r="F438852" i="1"/>
  <c r="F438851" i="1"/>
  <c r="F438850" i="1"/>
  <c r="F438849" i="1"/>
  <c r="F438848" i="1"/>
  <c r="F438847" i="1"/>
  <c r="F438846" i="1"/>
  <c r="F438845" i="1"/>
  <c r="F438844" i="1"/>
  <c r="F438843" i="1"/>
  <c r="F438842" i="1"/>
  <c r="F438841" i="1"/>
  <c r="F438840" i="1"/>
  <c r="F438839" i="1"/>
  <c r="F438838" i="1"/>
  <c r="F438837" i="1"/>
  <c r="F438836" i="1"/>
  <c r="F438835" i="1"/>
  <c r="F438834" i="1"/>
  <c r="F438833" i="1"/>
  <c r="F438832" i="1"/>
  <c r="F438831" i="1"/>
  <c r="F438830" i="1"/>
  <c r="F438829" i="1"/>
  <c r="F438828" i="1"/>
  <c r="F438827" i="1"/>
  <c r="F438826" i="1"/>
  <c r="F438825" i="1"/>
  <c r="F438824" i="1"/>
  <c r="F438823" i="1"/>
  <c r="F438822" i="1"/>
  <c r="F438821" i="1"/>
  <c r="F438820" i="1"/>
  <c r="F438819" i="1"/>
  <c r="F438818" i="1"/>
  <c r="F438817" i="1"/>
  <c r="F438816" i="1"/>
  <c r="F438815" i="1"/>
  <c r="F438814" i="1"/>
  <c r="F438813" i="1"/>
  <c r="F438812" i="1"/>
  <c r="F438811" i="1"/>
  <c r="F438810" i="1"/>
  <c r="F438809" i="1"/>
  <c r="F438808" i="1"/>
  <c r="F438807" i="1"/>
  <c r="F438806" i="1"/>
  <c r="F438805" i="1"/>
  <c r="F438804" i="1"/>
  <c r="F438803" i="1"/>
  <c r="F438802" i="1"/>
  <c r="F438801" i="1"/>
  <c r="F438800" i="1"/>
  <c r="F438799" i="1"/>
  <c r="F438798" i="1"/>
  <c r="F438797" i="1"/>
  <c r="F438796" i="1"/>
  <c r="F438795" i="1"/>
  <c r="F438794" i="1"/>
  <c r="F438793" i="1"/>
  <c r="F438792" i="1"/>
  <c r="F438791" i="1"/>
  <c r="F438790" i="1"/>
  <c r="F438789" i="1"/>
  <c r="F438788" i="1"/>
  <c r="F438787" i="1"/>
  <c r="F438786" i="1"/>
  <c r="F438785" i="1"/>
  <c r="F438784" i="1"/>
  <c r="F438783" i="1"/>
  <c r="F438782" i="1"/>
  <c r="F438781" i="1"/>
  <c r="F438780" i="1"/>
  <c r="F438779" i="1"/>
  <c r="F438778" i="1"/>
  <c r="F438777" i="1"/>
  <c r="F438776" i="1"/>
  <c r="F438775" i="1"/>
  <c r="F438774" i="1"/>
  <c r="F438773" i="1"/>
  <c r="F438772" i="1"/>
  <c r="F438771" i="1"/>
  <c r="F438770" i="1"/>
  <c r="F438769" i="1"/>
  <c r="F438768" i="1"/>
  <c r="F438767" i="1"/>
  <c r="F438766" i="1"/>
  <c r="F438765" i="1"/>
  <c r="F438764" i="1"/>
  <c r="F438763" i="1"/>
  <c r="F438762" i="1"/>
  <c r="F438761" i="1"/>
  <c r="F438760" i="1"/>
  <c r="F438759" i="1"/>
  <c r="F438758" i="1"/>
  <c r="F438757" i="1"/>
  <c r="F438756" i="1"/>
  <c r="F438755" i="1"/>
  <c r="F438754" i="1"/>
  <c r="F438753" i="1"/>
  <c r="F438752" i="1"/>
  <c r="F438751" i="1"/>
  <c r="F438750" i="1"/>
  <c r="F438749" i="1"/>
  <c r="F438748" i="1"/>
  <c r="F438747" i="1"/>
  <c r="F438746" i="1"/>
  <c r="F438745" i="1"/>
  <c r="F438744" i="1"/>
  <c r="F438743" i="1"/>
  <c r="F438742" i="1"/>
  <c r="F438741" i="1"/>
  <c r="F438740" i="1"/>
  <c r="F438739" i="1"/>
  <c r="F438738" i="1"/>
  <c r="F438737" i="1"/>
  <c r="F438736" i="1"/>
  <c r="F438735" i="1"/>
  <c r="F438734" i="1"/>
  <c r="F438733" i="1"/>
  <c r="F438732" i="1"/>
  <c r="F438731" i="1"/>
  <c r="F438730" i="1"/>
  <c r="F438729" i="1"/>
  <c r="F438728" i="1"/>
  <c r="F438727" i="1"/>
  <c r="F438726" i="1"/>
  <c r="F438725" i="1"/>
  <c r="F438724" i="1"/>
  <c r="F438723" i="1"/>
  <c r="F438722" i="1"/>
  <c r="F438721" i="1"/>
  <c r="F438720" i="1"/>
  <c r="F438719" i="1"/>
  <c r="F438718" i="1"/>
  <c r="F438717" i="1"/>
  <c r="F438716" i="1"/>
  <c r="F438715" i="1"/>
  <c r="F438714" i="1"/>
  <c r="F438713" i="1"/>
  <c r="F438712" i="1"/>
  <c r="F438711" i="1"/>
  <c r="F438710" i="1"/>
  <c r="F438709" i="1"/>
  <c r="F438708" i="1"/>
  <c r="F438707" i="1"/>
  <c r="F438706" i="1"/>
  <c r="F438705" i="1"/>
  <c r="F438704" i="1"/>
  <c r="F438703" i="1"/>
  <c r="F438702" i="1"/>
  <c r="F438701" i="1"/>
  <c r="F438700" i="1"/>
  <c r="F438699" i="1"/>
  <c r="F438698" i="1"/>
  <c r="F438697" i="1"/>
  <c r="F438696" i="1"/>
  <c r="F438695" i="1"/>
  <c r="F438694" i="1"/>
  <c r="F438693" i="1"/>
  <c r="F438692" i="1"/>
  <c r="F438691" i="1"/>
  <c r="F438690" i="1"/>
  <c r="F438689" i="1"/>
  <c r="F438688" i="1"/>
  <c r="F438687" i="1"/>
  <c r="F438686" i="1"/>
  <c r="F438685" i="1"/>
  <c r="F438684" i="1"/>
  <c r="F438683" i="1"/>
  <c r="F438682" i="1"/>
  <c r="F438681" i="1"/>
  <c r="F438680" i="1"/>
  <c r="F438679" i="1"/>
  <c r="F438678" i="1"/>
  <c r="F438677" i="1"/>
  <c r="F438676" i="1"/>
  <c r="F438675" i="1"/>
  <c r="F438674" i="1"/>
  <c r="F438673" i="1"/>
  <c r="F438672" i="1"/>
  <c r="F438671" i="1"/>
  <c r="F438670" i="1"/>
  <c r="F438669" i="1"/>
  <c r="F438668" i="1"/>
  <c r="F438667" i="1"/>
  <c r="F438666" i="1"/>
  <c r="F438665" i="1"/>
  <c r="F438664" i="1"/>
  <c r="F438663" i="1"/>
  <c r="F438662" i="1"/>
  <c r="F438661" i="1"/>
  <c r="F438660" i="1"/>
  <c r="F438659" i="1"/>
  <c r="F438658" i="1"/>
  <c r="F438657" i="1"/>
  <c r="F438656" i="1"/>
  <c r="F438655" i="1"/>
  <c r="F438654" i="1"/>
  <c r="F438653" i="1"/>
  <c r="F438652" i="1"/>
  <c r="F438651" i="1"/>
  <c r="F438650" i="1"/>
  <c r="F438649" i="1"/>
  <c r="F438648" i="1"/>
  <c r="F438647" i="1"/>
  <c r="F438646" i="1"/>
  <c r="F438645" i="1"/>
  <c r="F438644" i="1"/>
  <c r="F438643" i="1"/>
  <c r="F438642" i="1"/>
  <c r="F438641" i="1"/>
  <c r="F438640" i="1"/>
  <c r="F438639" i="1"/>
  <c r="F438638" i="1"/>
  <c r="F438637" i="1"/>
  <c r="F438636" i="1"/>
  <c r="F438635" i="1"/>
  <c r="F438634" i="1"/>
  <c r="F438633" i="1"/>
  <c r="F438632" i="1"/>
  <c r="F438631" i="1"/>
  <c r="F438630" i="1"/>
  <c r="F438629" i="1"/>
  <c r="F438628" i="1"/>
  <c r="F438627" i="1"/>
  <c r="F438626" i="1"/>
  <c r="F438625" i="1"/>
  <c r="F438624" i="1"/>
  <c r="F438623" i="1"/>
  <c r="F438622" i="1"/>
  <c r="F438621" i="1"/>
  <c r="F438620" i="1"/>
  <c r="F438619" i="1"/>
  <c r="F438618" i="1"/>
  <c r="F438617" i="1"/>
  <c r="F438616" i="1"/>
  <c r="F438615" i="1"/>
  <c r="F438614" i="1"/>
  <c r="F438613" i="1"/>
  <c r="F438612" i="1"/>
  <c r="F438611" i="1"/>
  <c r="F438610" i="1"/>
  <c r="F438609" i="1"/>
  <c r="F438608" i="1"/>
  <c r="F438607" i="1"/>
  <c r="F438606" i="1"/>
  <c r="F438605" i="1"/>
  <c r="F438604" i="1"/>
  <c r="F438603" i="1"/>
  <c r="F438602" i="1"/>
  <c r="F438601" i="1"/>
  <c r="F438600" i="1"/>
  <c r="F438599" i="1"/>
  <c r="F438598" i="1"/>
  <c r="F438597" i="1"/>
  <c r="F438596" i="1"/>
  <c r="F438595" i="1"/>
  <c r="F438594" i="1"/>
  <c r="F438593" i="1"/>
  <c r="F438592" i="1"/>
  <c r="F438591" i="1"/>
  <c r="F438590" i="1"/>
  <c r="F438589" i="1"/>
  <c r="F438588" i="1"/>
  <c r="F438587" i="1"/>
  <c r="F438586" i="1"/>
  <c r="F438585" i="1"/>
  <c r="F438584" i="1"/>
  <c r="F438583" i="1"/>
  <c r="F438582" i="1"/>
  <c r="F438581" i="1"/>
  <c r="F438580" i="1"/>
  <c r="F438579" i="1"/>
  <c r="F438578" i="1"/>
  <c r="F438577" i="1"/>
  <c r="F438576" i="1"/>
  <c r="F438575" i="1"/>
  <c r="F438574" i="1"/>
  <c r="F438573" i="1"/>
  <c r="F438572" i="1"/>
  <c r="F438571" i="1"/>
  <c r="F438570" i="1"/>
  <c r="F438569" i="1"/>
  <c r="F438568" i="1"/>
  <c r="F438567" i="1"/>
  <c r="F438566" i="1"/>
  <c r="F438565" i="1"/>
  <c r="F438564" i="1"/>
  <c r="F438563" i="1"/>
  <c r="F438562" i="1"/>
  <c r="F438561" i="1"/>
  <c r="F438560" i="1"/>
  <c r="F438559" i="1"/>
  <c r="F438558" i="1"/>
  <c r="F438557" i="1"/>
  <c r="F438556" i="1"/>
  <c r="F438555" i="1"/>
  <c r="F438554" i="1"/>
  <c r="F438553" i="1"/>
  <c r="F438552" i="1"/>
  <c r="F438551" i="1"/>
  <c r="F438550" i="1"/>
  <c r="F438549" i="1"/>
  <c r="F438548" i="1"/>
  <c r="F438547" i="1"/>
  <c r="F438546" i="1"/>
  <c r="F438545" i="1"/>
  <c r="F438544" i="1"/>
  <c r="F438543" i="1"/>
  <c r="F438542" i="1"/>
  <c r="F438541" i="1"/>
  <c r="F438540" i="1"/>
  <c r="F438539" i="1"/>
  <c r="F438538" i="1"/>
  <c r="F438537" i="1"/>
  <c r="F438536" i="1"/>
  <c r="F438535" i="1"/>
  <c r="F438534" i="1"/>
  <c r="F438533" i="1"/>
  <c r="F438532" i="1"/>
  <c r="F438531" i="1"/>
  <c r="F438530" i="1"/>
  <c r="F438529" i="1"/>
  <c r="F438528" i="1"/>
  <c r="F438527" i="1"/>
  <c r="F438526" i="1"/>
  <c r="F438525" i="1"/>
  <c r="F438524" i="1"/>
  <c r="F438523" i="1"/>
  <c r="F438522" i="1"/>
  <c r="F438521" i="1"/>
  <c r="F438520" i="1"/>
  <c r="F438519" i="1"/>
  <c r="F438518" i="1"/>
  <c r="F438517" i="1"/>
  <c r="F438516" i="1"/>
  <c r="F438515" i="1"/>
  <c r="F438514" i="1"/>
  <c r="F438513" i="1"/>
  <c r="F438512" i="1"/>
  <c r="F438511" i="1"/>
  <c r="F438510" i="1"/>
  <c r="F438509" i="1"/>
  <c r="F438508" i="1"/>
  <c r="F438507" i="1"/>
  <c r="F438506" i="1"/>
  <c r="F438505" i="1"/>
  <c r="F438504" i="1"/>
  <c r="F438503" i="1"/>
  <c r="F438502" i="1"/>
  <c r="F438501" i="1"/>
  <c r="F438500" i="1"/>
  <c r="F438499" i="1"/>
  <c r="F438498" i="1"/>
  <c r="F438497" i="1"/>
  <c r="F438496" i="1"/>
  <c r="F438495" i="1"/>
  <c r="F438494" i="1"/>
  <c r="F438493" i="1"/>
  <c r="F438492" i="1"/>
  <c r="F438491" i="1"/>
  <c r="F438490" i="1"/>
  <c r="F438489" i="1"/>
  <c r="F438488" i="1"/>
  <c r="F438487" i="1"/>
  <c r="F438486" i="1"/>
  <c r="F438485" i="1"/>
  <c r="F438484" i="1"/>
  <c r="F438483" i="1"/>
  <c r="F438482" i="1"/>
  <c r="F438481" i="1"/>
  <c r="F438480" i="1"/>
  <c r="F438479" i="1"/>
  <c r="F438478" i="1"/>
  <c r="F438477" i="1"/>
  <c r="F438476" i="1"/>
  <c r="F438475" i="1"/>
  <c r="F438474" i="1"/>
  <c r="F438473" i="1"/>
  <c r="F438472" i="1"/>
  <c r="F438471" i="1"/>
  <c r="F438470" i="1"/>
  <c r="F438469" i="1"/>
  <c r="F438468" i="1"/>
  <c r="F438467" i="1"/>
  <c r="F438466" i="1"/>
  <c r="F438465" i="1"/>
  <c r="F438464" i="1"/>
  <c r="F438463" i="1"/>
  <c r="F438462" i="1"/>
  <c r="F438461" i="1"/>
  <c r="F438460" i="1"/>
  <c r="F438459" i="1"/>
  <c r="F438458" i="1"/>
  <c r="F438457" i="1"/>
  <c r="F438456" i="1"/>
  <c r="F438455" i="1"/>
  <c r="F438454" i="1"/>
  <c r="F438453" i="1"/>
  <c r="F438452" i="1"/>
  <c r="F438451" i="1"/>
  <c r="F438450" i="1"/>
  <c r="F438449" i="1"/>
  <c r="F438448" i="1"/>
  <c r="F438447" i="1"/>
  <c r="F438446" i="1"/>
  <c r="F438445" i="1"/>
  <c r="F438444" i="1"/>
  <c r="F438443" i="1"/>
  <c r="F438442" i="1"/>
  <c r="F438441" i="1"/>
  <c r="F438440" i="1"/>
  <c r="F438439" i="1"/>
  <c r="F438438" i="1"/>
  <c r="F438437" i="1"/>
  <c r="F438436" i="1"/>
  <c r="F438435" i="1"/>
  <c r="F438434" i="1"/>
  <c r="F438433" i="1"/>
  <c r="F438432" i="1"/>
  <c r="F438431" i="1"/>
  <c r="F438430" i="1"/>
  <c r="F438429" i="1"/>
  <c r="F438428" i="1"/>
  <c r="F438427" i="1"/>
  <c r="F438426" i="1"/>
  <c r="F438425" i="1"/>
  <c r="F438424" i="1"/>
  <c r="F438423" i="1"/>
  <c r="F438422" i="1"/>
  <c r="F438421" i="1"/>
  <c r="F438420" i="1"/>
  <c r="F438419" i="1"/>
  <c r="F438418" i="1"/>
  <c r="F438417" i="1"/>
  <c r="F438416" i="1"/>
  <c r="F438415" i="1"/>
  <c r="F438414" i="1"/>
  <c r="F438413" i="1"/>
  <c r="F438412" i="1"/>
  <c r="F438411" i="1"/>
  <c r="F438410" i="1"/>
  <c r="F438409" i="1"/>
  <c r="F438408" i="1"/>
  <c r="F438407" i="1"/>
  <c r="F438406" i="1"/>
  <c r="F438405" i="1"/>
  <c r="F438404" i="1"/>
  <c r="F438403" i="1"/>
  <c r="F438402" i="1"/>
  <c r="F438401" i="1"/>
  <c r="F438400" i="1"/>
  <c r="F438399" i="1"/>
  <c r="F438398" i="1"/>
  <c r="F438397" i="1"/>
  <c r="F438396" i="1"/>
  <c r="F438395" i="1"/>
  <c r="F438394" i="1"/>
  <c r="F438393" i="1"/>
  <c r="F438392" i="1"/>
  <c r="F438391" i="1"/>
  <c r="F438390" i="1"/>
  <c r="F438389" i="1"/>
  <c r="F438388" i="1"/>
  <c r="F438387" i="1"/>
  <c r="F438386" i="1"/>
  <c r="F438385" i="1"/>
  <c r="F438384" i="1"/>
  <c r="F438383" i="1"/>
  <c r="F438382" i="1"/>
  <c r="F438381" i="1"/>
  <c r="F438380" i="1"/>
  <c r="F438379" i="1"/>
  <c r="F438378" i="1"/>
  <c r="F438377" i="1"/>
  <c r="F438376" i="1"/>
  <c r="F438375" i="1"/>
  <c r="F438374" i="1"/>
  <c r="F438373" i="1"/>
  <c r="F438372" i="1"/>
  <c r="F438371" i="1"/>
  <c r="F438370" i="1"/>
  <c r="F438369" i="1"/>
  <c r="F438368" i="1"/>
  <c r="F438367" i="1"/>
  <c r="F438366" i="1"/>
  <c r="F438365" i="1"/>
  <c r="F438364" i="1"/>
  <c r="F438363" i="1"/>
  <c r="F438362" i="1"/>
  <c r="F438361" i="1"/>
  <c r="F438360" i="1"/>
  <c r="F438359" i="1"/>
  <c r="F438358" i="1"/>
  <c r="F438357" i="1"/>
  <c r="F438356" i="1"/>
  <c r="F438355" i="1"/>
  <c r="F438354" i="1"/>
  <c r="F438353" i="1"/>
  <c r="F438352" i="1"/>
  <c r="F438351" i="1"/>
  <c r="F438350" i="1"/>
  <c r="F438349" i="1"/>
  <c r="F438348" i="1"/>
  <c r="F438347" i="1"/>
  <c r="F438346" i="1"/>
  <c r="F438345" i="1"/>
  <c r="F438344" i="1"/>
  <c r="F438343" i="1"/>
  <c r="F438342" i="1"/>
  <c r="F438341" i="1"/>
  <c r="F438340" i="1"/>
  <c r="F438339" i="1"/>
  <c r="F438338" i="1"/>
  <c r="F438337" i="1"/>
  <c r="F438336" i="1"/>
  <c r="F438335" i="1"/>
  <c r="F438334" i="1"/>
  <c r="F438333" i="1"/>
  <c r="F438332" i="1"/>
  <c r="F438331" i="1"/>
  <c r="F438330" i="1"/>
  <c r="F438329" i="1"/>
  <c r="F438328" i="1"/>
  <c r="F438327" i="1"/>
  <c r="F438326" i="1"/>
  <c r="F438325" i="1"/>
  <c r="F438324" i="1"/>
  <c r="F438323" i="1"/>
  <c r="F438322" i="1"/>
  <c r="F438321" i="1"/>
  <c r="F438320" i="1"/>
  <c r="F438319" i="1"/>
  <c r="F438318" i="1"/>
  <c r="F438317" i="1"/>
  <c r="F438316" i="1"/>
  <c r="F438315" i="1"/>
  <c r="F438314" i="1"/>
  <c r="F438313" i="1"/>
  <c r="F438312" i="1"/>
  <c r="F438311" i="1"/>
  <c r="F438310" i="1"/>
  <c r="F438309" i="1"/>
  <c r="F438308" i="1"/>
  <c r="F438307" i="1"/>
  <c r="F438306" i="1"/>
  <c r="F438305" i="1"/>
  <c r="F438304" i="1"/>
  <c r="F438303" i="1"/>
  <c r="F438302" i="1"/>
  <c r="F438301" i="1"/>
  <c r="F438300" i="1"/>
  <c r="F438299" i="1"/>
  <c r="F438298" i="1"/>
  <c r="F438297" i="1"/>
  <c r="F438296" i="1"/>
  <c r="F438295" i="1"/>
  <c r="F438294" i="1"/>
  <c r="F438293" i="1"/>
  <c r="F438292" i="1"/>
  <c r="F438291" i="1"/>
  <c r="F438290" i="1"/>
  <c r="F438289" i="1"/>
  <c r="F438288" i="1"/>
  <c r="F438287" i="1"/>
  <c r="F438286" i="1"/>
  <c r="F438285" i="1"/>
  <c r="F438284" i="1"/>
  <c r="F438283" i="1"/>
  <c r="F438282" i="1"/>
  <c r="F438281" i="1"/>
  <c r="F438280" i="1"/>
  <c r="F438279" i="1"/>
  <c r="F438278" i="1"/>
  <c r="F438277" i="1"/>
  <c r="F438276" i="1"/>
  <c r="F438275" i="1"/>
  <c r="F438274" i="1"/>
  <c r="F438273" i="1"/>
  <c r="F438272" i="1"/>
  <c r="F438271" i="1"/>
  <c r="F438270" i="1"/>
  <c r="F438269" i="1"/>
  <c r="F438268" i="1"/>
  <c r="F438267" i="1"/>
  <c r="F438266" i="1"/>
  <c r="F438265" i="1"/>
  <c r="F438264" i="1"/>
  <c r="F438263" i="1"/>
  <c r="F438262" i="1"/>
  <c r="F438261" i="1"/>
  <c r="F438260" i="1"/>
  <c r="F438259" i="1"/>
  <c r="F438258" i="1"/>
  <c r="F438257" i="1"/>
  <c r="F438256" i="1"/>
  <c r="F438255" i="1"/>
  <c r="F438254" i="1"/>
  <c r="F438253" i="1"/>
  <c r="F438252" i="1"/>
  <c r="F438251" i="1"/>
  <c r="F438250" i="1"/>
  <c r="F438249" i="1"/>
  <c r="F438248" i="1"/>
  <c r="F438247" i="1"/>
  <c r="F438246" i="1"/>
  <c r="F438245" i="1"/>
  <c r="F438244" i="1"/>
  <c r="F438243" i="1"/>
  <c r="F438242" i="1"/>
  <c r="F438241" i="1"/>
  <c r="F438240" i="1"/>
  <c r="F438239" i="1"/>
  <c r="F438238" i="1"/>
  <c r="F438237" i="1"/>
  <c r="F438236" i="1"/>
  <c r="F438235" i="1"/>
  <c r="F438234" i="1"/>
  <c r="F438233" i="1"/>
  <c r="F438232" i="1"/>
  <c r="F438231" i="1"/>
  <c r="F438230" i="1"/>
  <c r="F438229" i="1"/>
  <c r="F438228" i="1"/>
  <c r="F438227" i="1"/>
  <c r="F438226" i="1"/>
  <c r="F438225" i="1"/>
  <c r="F438224" i="1"/>
  <c r="F438223" i="1"/>
  <c r="F438222" i="1"/>
  <c r="F438221" i="1"/>
  <c r="F438220" i="1"/>
  <c r="F438219" i="1"/>
  <c r="F438218" i="1"/>
  <c r="F438217" i="1"/>
  <c r="F438216" i="1"/>
  <c r="F438215" i="1"/>
  <c r="F438214" i="1"/>
  <c r="F438213" i="1"/>
  <c r="F438212" i="1"/>
  <c r="F438211" i="1"/>
  <c r="F438210" i="1"/>
  <c r="F438209" i="1"/>
  <c r="F438208" i="1"/>
  <c r="F438207" i="1"/>
  <c r="F438206" i="1"/>
  <c r="F438205" i="1"/>
  <c r="F438204" i="1"/>
  <c r="F438203" i="1"/>
  <c r="F438202" i="1"/>
  <c r="F438201" i="1"/>
  <c r="F438200" i="1"/>
  <c r="F438199" i="1"/>
  <c r="F438198" i="1"/>
  <c r="F438197" i="1"/>
  <c r="F438196" i="1"/>
  <c r="F438195" i="1"/>
  <c r="F438194" i="1"/>
  <c r="F438193" i="1"/>
  <c r="F438192" i="1"/>
  <c r="F438191" i="1"/>
  <c r="F438190" i="1"/>
  <c r="F438189" i="1"/>
  <c r="F438188" i="1"/>
  <c r="F438187" i="1"/>
  <c r="F438186" i="1"/>
  <c r="F438185" i="1"/>
  <c r="F438184" i="1"/>
  <c r="F438183" i="1"/>
  <c r="F438182" i="1"/>
  <c r="F438181" i="1"/>
  <c r="F438180" i="1"/>
  <c r="F438179" i="1"/>
  <c r="F438178" i="1"/>
  <c r="F438177" i="1"/>
  <c r="F438176" i="1"/>
  <c r="F438175" i="1"/>
  <c r="F438174" i="1"/>
  <c r="F438173" i="1"/>
  <c r="F438172" i="1"/>
  <c r="F438171" i="1"/>
  <c r="F438170" i="1"/>
  <c r="F438169" i="1"/>
  <c r="F438168" i="1"/>
  <c r="F438167" i="1"/>
  <c r="F438166" i="1"/>
  <c r="F438165" i="1"/>
  <c r="F438164" i="1"/>
  <c r="F438163" i="1"/>
  <c r="F438162" i="1"/>
  <c r="F438161" i="1"/>
  <c r="F438160" i="1"/>
  <c r="F438159" i="1"/>
  <c r="F438158" i="1"/>
  <c r="F438157" i="1"/>
  <c r="F438156" i="1"/>
  <c r="F438155" i="1"/>
  <c r="F438154" i="1"/>
  <c r="F438153" i="1"/>
  <c r="F438152" i="1"/>
  <c r="F438151" i="1"/>
  <c r="F438150" i="1"/>
  <c r="F438149" i="1"/>
  <c r="F438148" i="1"/>
  <c r="F438147" i="1"/>
  <c r="F438146" i="1"/>
  <c r="F438145" i="1"/>
  <c r="F438144" i="1"/>
  <c r="F438143" i="1"/>
  <c r="F438142" i="1"/>
  <c r="F438141" i="1"/>
  <c r="F438140" i="1"/>
  <c r="F438139" i="1"/>
  <c r="F438138" i="1"/>
  <c r="F438137" i="1"/>
  <c r="F438136" i="1"/>
  <c r="F438135" i="1"/>
  <c r="F438134" i="1"/>
  <c r="F438133" i="1"/>
  <c r="F438132" i="1"/>
  <c r="F438131" i="1"/>
  <c r="F438130" i="1"/>
  <c r="F438129" i="1"/>
  <c r="F438128" i="1"/>
  <c r="F438127" i="1"/>
  <c r="F438126" i="1"/>
  <c r="F438125" i="1"/>
  <c r="F438124" i="1"/>
  <c r="F438123" i="1"/>
  <c r="F438122" i="1"/>
  <c r="F438121" i="1"/>
  <c r="F438120" i="1"/>
  <c r="F438119" i="1"/>
  <c r="F438118" i="1"/>
  <c r="F438117" i="1"/>
  <c r="F438116" i="1"/>
  <c r="F438115" i="1"/>
  <c r="F438114" i="1"/>
  <c r="F438113" i="1"/>
  <c r="F438112" i="1"/>
  <c r="F438111" i="1"/>
  <c r="F438110" i="1"/>
  <c r="F438109" i="1"/>
  <c r="F438108" i="1"/>
  <c r="F438107" i="1"/>
  <c r="F438106" i="1"/>
  <c r="F438105" i="1"/>
  <c r="F438104" i="1"/>
  <c r="F438103" i="1"/>
  <c r="F438102" i="1"/>
  <c r="F438101" i="1"/>
  <c r="F438100" i="1"/>
  <c r="F438099" i="1"/>
  <c r="F438098" i="1"/>
  <c r="F438097" i="1"/>
  <c r="F438096" i="1"/>
  <c r="F438095" i="1"/>
  <c r="F438094" i="1"/>
  <c r="F438093" i="1"/>
  <c r="F438092" i="1"/>
  <c r="F438091" i="1"/>
  <c r="F438090" i="1"/>
  <c r="F438089" i="1"/>
  <c r="F438088" i="1"/>
  <c r="F438087" i="1"/>
  <c r="F438086" i="1"/>
  <c r="F438085" i="1"/>
  <c r="F438084" i="1"/>
  <c r="F438083" i="1"/>
  <c r="F438082" i="1"/>
  <c r="F438081" i="1"/>
  <c r="F438080" i="1"/>
  <c r="F438079" i="1"/>
  <c r="F438078" i="1"/>
  <c r="F438077" i="1"/>
  <c r="F438076" i="1"/>
  <c r="F438075" i="1"/>
  <c r="F438074" i="1"/>
  <c r="F438073" i="1"/>
  <c r="F438072" i="1"/>
  <c r="F438071" i="1"/>
  <c r="F438070" i="1"/>
  <c r="F438069" i="1"/>
  <c r="F438068" i="1"/>
  <c r="F438067" i="1"/>
  <c r="F438066" i="1"/>
  <c r="F438065" i="1"/>
  <c r="F438064" i="1"/>
  <c r="F438063" i="1"/>
  <c r="F438062" i="1"/>
  <c r="F438061" i="1"/>
  <c r="F438060" i="1"/>
  <c r="F438059" i="1"/>
  <c r="F438058" i="1"/>
  <c r="F438057" i="1"/>
  <c r="F438056" i="1"/>
  <c r="F438055" i="1"/>
  <c r="F438054" i="1"/>
  <c r="F438053" i="1"/>
  <c r="F438052" i="1"/>
  <c r="F438051" i="1"/>
  <c r="F438050" i="1"/>
  <c r="F438049" i="1"/>
  <c r="F438048" i="1"/>
  <c r="F438047" i="1"/>
  <c r="F438046" i="1"/>
  <c r="F438045" i="1"/>
  <c r="F438044" i="1"/>
  <c r="F438043" i="1"/>
  <c r="F438042" i="1"/>
  <c r="F438041" i="1"/>
  <c r="F438040" i="1"/>
  <c r="F438039" i="1"/>
  <c r="F438038" i="1"/>
  <c r="F438037" i="1"/>
  <c r="F438036" i="1"/>
  <c r="F438035" i="1"/>
  <c r="F438034" i="1"/>
  <c r="F438033" i="1"/>
  <c r="F438032" i="1"/>
  <c r="F438031" i="1"/>
  <c r="F438030" i="1"/>
  <c r="F438029" i="1"/>
  <c r="F438028" i="1"/>
  <c r="F438027" i="1"/>
  <c r="F438026" i="1"/>
  <c r="F438025" i="1"/>
  <c r="F438024" i="1"/>
  <c r="F438023" i="1"/>
  <c r="F438022" i="1"/>
  <c r="F438021" i="1"/>
  <c r="F438020" i="1"/>
  <c r="F438019" i="1"/>
  <c r="F438018" i="1"/>
  <c r="F438017" i="1"/>
  <c r="F438016" i="1"/>
  <c r="F438015" i="1"/>
  <c r="F438014" i="1"/>
  <c r="F438013" i="1"/>
  <c r="F438012" i="1"/>
  <c r="F438011" i="1"/>
  <c r="F438010" i="1"/>
  <c r="F438009" i="1"/>
  <c r="F438008" i="1"/>
  <c r="F438007" i="1"/>
  <c r="F438006" i="1"/>
  <c r="F438005" i="1"/>
  <c r="F438004" i="1"/>
  <c r="F438003" i="1"/>
  <c r="F438002" i="1"/>
  <c r="F438001" i="1"/>
  <c r="F438000" i="1"/>
  <c r="F437999" i="1"/>
  <c r="F437998" i="1"/>
  <c r="F437997" i="1"/>
  <c r="F437996" i="1"/>
  <c r="F437995" i="1"/>
  <c r="F437994" i="1"/>
  <c r="F437993" i="1"/>
  <c r="F437992" i="1"/>
  <c r="F437991" i="1"/>
  <c r="F437990" i="1"/>
  <c r="F437989" i="1"/>
  <c r="F437988" i="1"/>
  <c r="F437987" i="1"/>
  <c r="F437986" i="1"/>
  <c r="F437985" i="1"/>
  <c r="F437984" i="1"/>
  <c r="F437983" i="1"/>
  <c r="F437982" i="1"/>
  <c r="F437981" i="1"/>
  <c r="F437980" i="1"/>
  <c r="F437979" i="1"/>
  <c r="F437978" i="1"/>
  <c r="F437977" i="1"/>
  <c r="F437976" i="1"/>
  <c r="F437975" i="1"/>
  <c r="F437974" i="1"/>
  <c r="F437973" i="1"/>
  <c r="F437972" i="1"/>
  <c r="F437971" i="1"/>
  <c r="F437970" i="1"/>
  <c r="F437969" i="1"/>
  <c r="F437968" i="1"/>
  <c r="F437967" i="1"/>
  <c r="F437966" i="1"/>
  <c r="F437965" i="1"/>
  <c r="F437964" i="1"/>
  <c r="F437963" i="1"/>
  <c r="F437962" i="1"/>
  <c r="F437961" i="1"/>
  <c r="F437960" i="1"/>
  <c r="F437959" i="1"/>
  <c r="F437958" i="1"/>
  <c r="F437957" i="1"/>
  <c r="F437956" i="1"/>
  <c r="F437955" i="1"/>
  <c r="F437954" i="1"/>
  <c r="F437953" i="1"/>
  <c r="F437952" i="1"/>
  <c r="F437951" i="1"/>
  <c r="F437950" i="1"/>
  <c r="F437949" i="1"/>
  <c r="F437948" i="1"/>
  <c r="F437947" i="1"/>
  <c r="F437946" i="1"/>
  <c r="F437945" i="1"/>
  <c r="F437944" i="1"/>
  <c r="F437943" i="1"/>
  <c r="F437942" i="1"/>
  <c r="F437941" i="1"/>
  <c r="F437940" i="1"/>
  <c r="F437939" i="1"/>
  <c r="F437938" i="1"/>
  <c r="F437937" i="1"/>
  <c r="F437936" i="1"/>
  <c r="F437935" i="1"/>
  <c r="F437934" i="1"/>
  <c r="F437933" i="1"/>
  <c r="F437932" i="1"/>
  <c r="F437931" i="1"/>
  <c r="F437930" i="1"/>
  <c r="F437929" i="1"/>
  <c r="F437928" i="1"/>
  <c r="F437927" i="1"/>
  <c r="F437926" i="1"/>
  <c r="F437925" i="1"/>
  <c r="F437924" i="1"/>
  <c r="F437923" i="1"/>
  <c r="F437922" i="1"/>
  <c r="F437921" i="1"/>
  <c r="F437920" i="1"/>
  <c r="F437919" i="1"/>
  <c r="F437918" i="1"/>
  <c r="F437917" i="1"/>
  <c r="F437916" i="1"/>
  <c r="F437915" i="1"/>
  <c r="F437914" i="1"/>
  <c r="F437913" i="1"/>
  <c r="F437912" i="1"/>
  <c r="F437911" i="1"/>
  <c r="F437910" i="1"/>
  <c r="F437909" i="1"/>
  <c r="F437908" i="1"/>
  <c r="F437907" i="1"/>
  <c r="F437906" i="1"/>
  <c r="F437905" i="1"/>
  <c r="F437904" i="1"/>
  <c r="F437903" i="1"/>
  <c r="F437902" i="1"/>
  <c r="F437901" i="1"/>
  <c r="F437900" i="1"/>
  <c r="F437899" i="1"/>
  <c r="F437898" i="1"/>
  <c r="F437897" i="1"/>
  <c r="F437896" i="1"/>
  <c r="F437895" i="1"/>
  <c r="F437894" i="1"/>
  <c r="F437893" i="1"/>
  <c r="F437892" i="1"/>
  <c r="F437891" i="1"/>
  <c r="F437890" i="1"/>
  <c r="F437889" i="1"/>
  <c r="F437888" i="1"/>
  <c r="F437887" i="1"/>
  <c r="F437886" i="1"/>
  <c r="F437885" i="1"/>
  <c r="F437884" i="1"/>
  <c r="F437883" i="1"/>
  <c r="F437882" i="1"/>
  <c r="F437881" i="1"/>
  <c r="F437880" i="1"/>
  <c r="F437879" i="1"/>
  <c r="F437878" i="1"/>
  <c r="F437877" i="1"/>
  <c r="F437876" i="1"/>
  <c r="F437875" i="1"/>
  <c r="F437874" i="1"/>
  <c r="F437873" i="1"/>
  <c r="F437872" i="1"/>
  <c r="F437871" i="1"/>
  <c r="F437870" i="1"/>
  <c r="F437869" i="1"/>
  <c r="F437868" i="1"/>
  <c r="F437867" i="1"/>
  <c r="F437866" i="1"/>
  <c r="F437865" i="1"/>
  <c r="F437864" i="1"/>
  <c r="F437863" i="1"/>
  <c r="F437862" i="1"/>
  <c r="F437861" i="1"/>
  <c r="F437860" i="1"/>
  <c r="F437859" i="1"/>
  <c r="F437858" i="1"/>
  <c r="F437857" i="1"/>
  <c r="F437856" i="1"/>
  <c r="F437855" i="1"/>
  <c r="F437854" i="1"/>
  <c r="F437853" i="1"/>
  <c r="F437852" i="1"/>
  <c r="F437851" i="1"/>
  <c r="F437850" i="1"/>
  <c r="F437849" i="1"/>
  <c r="F437848" i="1"/>
  <c r="F437847" i="1"/>
  <c r="F437846" i="1"/>
  <c r="F437845" i="1"/>
  <c r="F437844" i="1"/>
  <c r="F437843" i="1"/>
  <c r="F437842" i="1"/>
  <c r="F437841" i="1"/>
  <c r="F437840" i="1"/>
  <c r="F437839" i="1"/>
  <c r="F437838" i="1"/>
  <c r="F437837" i="1"/>
  <c r="F437836" i="1"/>
  <c r="F437835" i="1"/>
  <c r="F437834" i="1"/>
  <c r="F437833" i="1"/>
  <c r="F437832" i="1"/>
  <c r="F437831" i="1"/>
  <c r="F437830" i="1"/>
  <c r="F437829" i="1"/>
  <c r="F437828" i="1"/>
  <c r="F437827" i="1"/>
  <c r="F437826" i="1"/>
  <c r="F437825" i="1"/>
  <c r="F437824" i="1"/>
  <c r="F437823" i="1"/>
  <c r="F437822" i="1"/>
  <c r="F437821" i="1"/>
  <c r="F437820" i="1"/>
  <c r="F437819" i="1"/>
  <c r="F437818" i="1"/>
  <c r="F437817" i="1"/>
  <c r="F437816" i="1"/>
  <c r="F437815" i="1"/>
  <c r="F437814" i="1"/>
  <c r="F437813" i="1"/>
  <c r="F437812" i="1"/>
  <c r="F437811" i="1"/>
  <c r="F437810" i="1"/>
  <c r="F437809" i="1"/>
  <c r="F437808" i="1"/>
  <c r="F437807" i="1"/>
  <c r="F437806" i="1"/>
  <c r="F437805" i="1"/>
  <c r="F437804" i="1"/>
  <c r="F437803" i="1"/>
  <c r="F437802" i="1"/>
  <c r="F437801" i="1"/>
  <c r="F437800" i="1"/>
  <c r="F437799" i="1"/>
  <c r="F437798" i="1"/>
  <c r="F437797" i="1"/>
  <c r="F437796" i="1"/>
  <c r="F437795" i="1"/>
  <c r="F437794" i="1"/>
  <c r="F437793" i="1"/>
  <c r="F437792" i="1"/>
  <c r="F437791" i="1"/>
  <c r="F437790" i="1"/>
  <c r="F437789" i="1"/>
  <c r="F437788" i="1"/>
  <c r="F437787" i="1"/>
  <c r="F437786" i="1"/>
  <c r="F437785" i="1"/>
  <c r="F437784" i="1"/>
  <c r="F437783" i="1"/>
  <c r="F437782" i="1"/>
  <c r="F437781" i="1"/>
  <c r="F437780" i="1"/>
  <c r="F437779" i="1"/>
  <c r="F437778" i="1"/>
  <c r="F437777" i="1"/>
  <c r="F437776" i="1"/>
  <c r="F437775" i="1"/>
  <c r="F437774" i="1"/>
  <c r="F437773" i="1"/>
  <c r="F437772" i="1"/>
  <c r="F437771" i="1"/>
  <c r="F437770" i="1"/>
  <c r="F437769" i="1"/>
  <c r="F437768" i="1"/>
  <c r="F437767" i="1"/>
  <c r="F437766" i="1"/>
  <c r="F437765" i="1"/>
  <c r="F437764" i="1"/>
  <c r="F437763" i="1"/>
  <c r="F437762" i="1"/>
  <c r="F437761" i="1"/>
  <c r="F437760" i="1"/>
  <c r="F437759" i="1"/>
  <c r="F437758" i="1"/>
  <c r="F437757" i="1"/>
  <c r="F437756" i="1"/>
  <c r="F437755" i="1"/>
  <c r="F437754" i="1"/>
  <c r="F437753" i="1"/>
  <c r="F437752" i="1"/>
  <c r="F437751" i="1"/>
  <c r="F437750" i="1"/>
  <c r="F437749" i="1"/>
  <c r="F437748" i="1"/>
  <c r="F437747" i="1"/>
  <c r="F437746" i="1"/>
  <c r="F437745" i="1"/>
  <c r="F437744" i="1"/>
  <c r="F437743" i="1"/>
  <c r="F437742" i="1"/>
  <c r="F437741" i="1"/>
  <c r="F437740" i="1"/>
  <c r="F437739" i="1"/>
  <c r="F437738" i="1"/>
  <c r="F437737" i="1"/>
  <c r="F437736" i="1"/>
  <c r="F437735" i="1"/>
  <c r="F437734" i="1"/>
  <c r="F437733" i="1"/>
  <c r="F437732" i="1"/>
  <c r="F437731" i="1"/>
  <c r="F437730" i="1"/>
  <c r="F437729" i="1"/>
  <c r="F437728" i="1"/>
  <c r="F437727" i="1"/>
  <c r="F437726" i="1"/>
  <c r="F437725" i="1"/>
  <c r="F437724" i="1"/>
  <c r="F437723" i="1"/>
  <c r="F437722" i="1"/>
  <c r="F437721" i="1"/>
  <c r="F437720" i="1"/>
  <c r="F437719" i="1"/>
  <c r="F437718" i="1"/>
  <c r="F437717" i="1"/>
  <c r="F437716" i="1"/>
  <c r="F437715" i="1"/>
  <c r="F437714" i="1"/>
  <c r="F437713" i="1"/>
  <c r="F437712" i="1"/>
  <c r="F437711" i="1"/>
  <c r="F437710" i="1"/>
  <c r="F437709" i="1"/>
  <c r="F437708" i="1"/>
  <c r="F437707" i="1"/>
  <c r="F437706" i="1"/>
  <c r="F437705" i="1"/>
  <c r="F437704" i="1"/>
  <c r="F437703" i="1"/>
  <c r="F437702" i="1"/>
  <c r="F437701" i="1"/>
  <c r="F437700" i="1"/>
  <c r="F437699" i="1"/>
  <c r="F437698" i="1"/>
  <c r="F437697" i="1"/>
  <c r="F437696" i="1"/>
  <c r="F437695" i="1"/>
  <c r="F437694" i="1"/>
  <c r="F437693" i="1"/>
  <c r="F437692" i="1"/>
  <c r="F437691" i="1"/>
  <c r="F437690" i="1"/>
  <c r="F437689" i="1"/>
  <c r="F437688" i="1"/>
  <c r="F437687" i="1"/>
  <c r="F437686" i="1"/>
  <c r="F437685" i="1"/>
  <c r="F437684" i="1"/>
  <c r="F437683" i="1"/>
  <c r="F437682" i="1"/>
  <c r="F437681" i="1"/>
  <c r="F437680" i="1"/>
  <c r="F437679" i="1"/>
  <c r="F437678" i="1"/>
  <c r="F437677" i="1"/>
  <c r="F437676" i="1"/>
  <c r="F437675" i="1"/>
  <c r="F437674" i="1"/>
  <c r="F437673" i="1"/>
  <c r="F437672" i="1"/>
  <c r="F437671" i="1"/>
  <c r="F437670" i="1"/>
  <c r="F437669" i="1"/>
  <c r="F437668" i="1"/>
  <c r="F437667" i="1"/>
  <c r="F437666" i="1"/>
  <c r="F437665" i="1"/>
  <c r="F437664" i="1"/>
  <c r="F437663" i="1"/>
  <c r="F437662" i="1"/>
  <c r="F437661" i="1"/>
  <c r="F437660" i="1"/>
  <c r="F437659" i="1"/>
  <c r="F437658" i="1"/>
  <c r="F437657" i="1"/>
  <c r="F437656" i="1"/>
  <c r="F437655" i="1"/>
  <c r="F437654" i="1"/>
  <c r="F437653" i="1"/>
  <c r="F437652" i="1"/>
  <c r="F437651" i="1"/>
  <c r="F437650" i="1"/>
  <c r="F437649" i="1"/>
  <c r="F437648" i="1"/>
  <c r="F437647" i="1"/>
  <c r="F437646" i="1"/>
  <c r="F437645" i="1"/>
  <c r="F437644" i="1"/>
  <c r="F437643" i="1"/>
  <c r="F437642" i="1"/>
  <c r="F437641" i="1"/>
  <c r="F437640" i="1"/>
  <c r="F437639" i="1"/>
  <c r="F437638" i="1"/>
  <c r="F437637" i="1"/>
  <c r="F437636" i="1"/>
  <c r="F437635" i="1"/>
  <c r="F437634" i="1"/>
  <c r="F437633" i="1"/>
  <c r="F437632" i="1"/>
  <c r="F437631" i="1"/>
  <c r="F437630" i="1"/>
  <c r="F437629" i="1"/>
  <c r="F437628" i="1"/>
  <c r="F437627" i="1"/>
  <c r="F437626" i="1"/>
  <c r="F437625" i="1"/>
  <c r="F437624" i="1"/>
  <c r="F437623" i="1"/>
  <c r="F437622" i="1"/>
  <c r="F437621" i="1"/>
  <c r="F437620" i="1"/>
  <c r="F437619" i="1"/>
  <c r="F437618" i="1"/>
  <c r="F437617" i="1"/>
  <c r="F437616" i="1"/>
  <c r="F437615" i="1"/>
  <c r="F437614" i="1"/>
  <c r="F437613" i="1"/>
  <c r="F437612" i="1"/>
  <c r="F437611" i="1"/>
  <c r="F437610" i="1"/>
  <c r="F437609" i="1"/>
  <c r="F437608" i="1"/>
  <c r="F437607" i="1"/>
  <c r="F437606" i="1"/>
  <c r="F437605" i="1"/>
  <c r="F437604" i="1"/>
  <c r="F437603" i="1"/>
  <c r="F437602" i="1"/>
  <c r="F437601" i="1"/>
  <c r="F437600" i="1"/>
  <c r="F437599" i="1"/>
  <c r="F437598" i="1"/>
  <c r="F437597" i="1"/>
  <c r="F437596" i="1"/>
  <c r="F437595" i="1"/>
  <c r="F437594" i="1"/>
  <c r="F437593" i="1"/>
  <c r="F437592" i="1"/>
  <c r="F437591" i="1"/>
  <c r="F437590" i="1"/>
  <c r="F437589" i="1"/>
  <c r="F437588" i="1"/>
  <c r="F437587" i="1"/>
  <c r="F437586" i="1"/>
  <c r="F437585" i="1"/>
  <c r="F437584" i="1"/>
  <c r="F437583" i="1"/>
  <c r="F437582" i="1"/>
  <c r="F437581" i="1"/>
  <c r="F437580" i="1"/>
  <c r="F437579" i="1"/>
  <c r="F437578" i="1"/>
  <c r="F437577" i="1"/>
  <c r="F437576" i="1"/>
  <c r="F437575" i="1"/>
  <c r="F437574" i="1"/>
  <c r="F437573" i="1"/>
  <c r="F437572" i="1"/>
  <c r="F437571" i="1"/>
  <c r="F437570" i="1"/>
  <c r="F437569" i="1"/>
  <c r="F437568" i="1"/>
  <c r="F437567" i="1"/>
  <c r="F437566" i="1"/>
  <c r="F437565" i="1"/>
  <c r="F437564" i="1"/>
  <c r="F437563" i="1"/>
  <c r="F437562" i="1"/>
  <c r="F437561" i="1"/>
  <c r="F437560" i="1"/>
  <c r="F437559" i="1"/>
  <c r="F437558" i="1"/>
  <c r="F437557" i="1"/>
  <c r="F437556" i="1"/>
  <c r="F437555" i="1"/>
  <c r="F437554" i="1"/>
  <c r="F437553" i="1"/>
  <c r="F437552" i="1"/>
  <c r="F437551" i="1"/>
  <c r="F437550" i="1"/>
  <c r="F437549" i="1"/>
  <c r="F437548" i="1"/>
  <c r="F437547" i="1"/>
  <c r="F437546" i="1"/>
  <c r="F437545" i="1"/>
  <c r="F437544" i="1"/>
  <c r="F437543" i="1"/>
  <c r="F437542" i="1"/>
  <c r="F437541" i="1"/>
  <c r="F437540" i="1"/>
  <c r="F437539" i="1"/>
  <c r="F437538" i="1"/>
  <c r="F437537" i="1"/>
  <c r="F437536" i="1"/>
  <c r="F437535" i="1"/>
  <c r="F437534" i="1"/>
  <c r="F437533" i="1"/>
  <c r="F437532" i="1"/>
  <c r="F437531" i="1"/>
  <c r="F437530" i="1"/>
  <c r="F437529" i="1"/>
  <c r="F437528" i="1"/>
  <c r="F437527" i="1"/>
  <c r="F437526" i="1"/>
  <c r="F437525" i="1"/>
  <c r="F437524" i="1"/>
  <c r="F437523" i="1"/>
  <c r="F437522" i="1"/>
  <c r="F437521" i="1"/>
  <c r="F437520" i="1"/>
  <c r="F437519" i="1"/>
  <c r="F437518" i="1"/>
  <c r="F437517" i="1"/>
  <c r="F437516" i="1"/>
  <c r="F437515" i="1"/>
  <c r="F437514" i="1"/>
  <c r="F437513" i="1"/>
  <c r="F437512" i="1"/>
  <c r="F437511" i="1"/>
  <c r="F437510" i="1"/>
  <c r="F437509" i="1"/>
  <c r="F437508" i="1"/>
  <c r="F437507" i="1"/>
  <c r="F437506" i="1"/>
  <c r="F437505" i="1"/>
  <c r="F437504" i="1"/>
  <c r="F437503" i="1"/>
  <c r="F437502" i="1"/>
  <c r="F437501" i="1"/>
  <c r="F437500" i="1"/>
  <c r="F437499" i="1"/>
  <c r="F437498" i="1"/>
  <c r="F437497" i="1"/>
  <c r="F437496" i="1"/>
  <c r="F437495" i="1"/>
  <c r="F437494" i="1"/>
  <c r="F437493" i="1"/>
  <c r="F437492" i="1"/>
  <c r="F437491" i="1"/>
  <c r="F437490" i="1"/>
  <c r="F437489" i="1"/>
  <c r="F437488" i="1"/>
  <c r="F437487" i="1"/>
  <c r="F437486" i="1"/>
  <c r="F437485" i="1"/>
  <c r="F437484" i="1"/>
  <c r="F437483" i="1"/>
  <c r="F437482" i="1"/>
  <c r="F437481" i="1"/>
  <c r="F437480" i="1"/>
  <c r="F437479" i="1"/>
  <c r="F437478" i="1"/>
  <c r="F437477" i="1"/>
  <c r="F437476" i="1"/>
  <c r="F437475" i="1"/>
  <c r="F437474" i="1"/>
  <c r="F437473" i="1"/>
  <c r="F437472" i="1"/>
  <c r="F437471" i="1"/>
  <c r="F437470" i="1"/>
  <c r="F437469" i="1"/>
  <c r="F437468" i="1"/>
  <c r="F437467" i="1"/>
  <c r="F437466" i="1"/>
  <c r="F437465" i="1"/>
  <c r="F437464" i="1"/>
  <c r="F437463" i="1"/>
  <c r="F437462" i="1"/>
  <c r="F437461" i="1"/>
  <c r="F437460" i="1"/>
  <c r="F437459" i="1"/>
  <c r="F437458" i="1"/>
  <c r="F437457" i="1"/>
  <c r="F437456" i="1"/>
  <c r="F437455" i="1"/>
  <c r="F437454" i="1"/>
  <c r="F437453" i="1"/>
  <c r="F437452" i="1"/>
  <c r="F437451" i="1"/>
  <c r="F437450" i="1"/>
  <c r="F437449" i="1"/>
  <c r="F437448" i="1"/>
  <c r="F437447" i="1"/>
  <c r="F437446" i="1"/>
  <c r="F437445" i="1"/>
  <c r="F437444" i="1"/>
  <c r="F437443" i="1"/>
  <c r="F437442" i="1"/>
  <c r="F437441" i="1"/>
  <c r="F437440" i="1"/>
  <c r="F437439" i="1"/>
  <c r="F437438" i="1"/>
  <c r="F437437" i="1"/>
  <c r="F437436" i="1"/>
  <c r="F437435" i="1"/>
  <c r="F437434" i="1"/>
  <c r="F437433" i="1"/>
  <c r="F437432" i="1"/>
  <c r="F437431" i="1"/>
  <c r="F437430" i="1"/>
  <c r="F437429" i="1"/>
  <c r="F437428" i="1"/>
  <c r="F437427" i="1"/>
  <c r="F437426" i="1"/>
  <c r="F437425" i="1"/>
  <c r="F437424" i="1"/>
  <c r="F437423" i="1"/>
  <c r="F437422" i="1"/>
  <c r="F437421" i="1"/>
  <c r="F437420" i="1"/>
  <c r="F437419" i="1"/>
  <c r="F437418" i="1"/>
  <c r="F437417" i="1"/>
  <c r="F437416" i="1"/>
  <c r="F437415" i="1"/>
  <c r="F437414" i="1"/>
  <c r="F437413" i="1"/>
  <c r="F437412" i="1"/>
  <c r="F437411" i="1"/>
  <c r="F437410" i="1"/>
  <c r="F437409" i="1"/>
  <c r="F437408" i="1"/>
  <c r="F437407" i="1"/>
  <c r="F437406" i="1"/>
  <c r="F437405" i="1"/>
  <c r="F437404" i="1"/>
  <c r="F437403" i="1"/>
  <c r="F437402" i="1"/>
  <c r="F437401" i="1"/>
  <c r="F437400" i="1"/>
  <c r="F437399" i="1"/>
  <c r="F437398" i="1"/>
  <c r="F437397" i="1"/>
  <c r="F437396" i="1"/>
  <c r="F437395" i="1"/>
  <c r="F437394" i="1"/>
  <c r="F437393" i="1"/>
  <c r="F437392" i="1"/>
  <c r="F437391" i="1"/>
  <c r="F437390" i="1"/>
  <c r="F437389" i="1"/>
  <c r="F437388" i="1"/>
  <c r="F437387" i="1"/>
  <c r="F437386" i="1"/>
  <c r="F437385" i="1"/>
  <c r="F437384" i="1"/>
  <c r="F437383" i="1"/>
  <c r="F437382" i="1"/>
  <c r="F437381" i="1"/>
  <c r="F437380" i="1"/>
  <c r="F437379" i="1"/>
  <c r="F437378" i="1"/>
  <c r="F437377" i="1"/>
  <c r="F437376" i="1"/>
  <c r="F437375" i="1"/>
  <c r="F437374" i="1"/>
  <c r="F437373" i="1"/>
  <c r="F437372" i="1"/>
  <c r="F437371" i="1"/>
  <c r="F437370" i="1"/>
  <c r="F437369" i="1"/>
  <c r="F437368" i="1"/>
  <c r="F437367" i="1"/>
  <c r="F437366" i="1"/>
  <c r="F437365" i="1"/>
  <c r="F437364" i="1"/>
  <c r="F437363" i="1"/>
  <c r="F437362" i="1"/>
  <c r="F437361" i="1"/>
  <c r="F437360" i="1"/>
  <c r="F437359" i="1"/>
  <c r="F437358" i="1"/>
  <c r="F437357" i="1"/>
  <c r="F437356" i="1"/>
  <c r="F437355" i="1"/>
  <c r="F437354" i="1"/>
  <c r="F437353" i="1"/>
  <c r="F437352" i="1"/>
  <c r="F437351" i="1"/>
  <c r="F437350" i="1"/>
  <c r="F437349" i="1"/>
  <c r="F437348" i="1"/>
  <c r="F437347" i="1"/>
  <c r="F437346" i="1"/>
  <c r="F437345" i="1"/>
  <c r="F437344" i="1"/>
  <c r="F437343" i="1"/>
  <c r="F437342" i="1"/>
  <c r="F437341" i="1"/>
  <c r="F437340" i="1"/>
  <c r="F437339" i="1"/>
  <c r="F437338" i="1"/>
  <c r="F437337" i="1"/>
  <c r="F437336" i="1"/>
  <c r="F437335" i="1"/>
  <c r="F437334" i="1"/>
  <c r="F437333" i="1"/>
  <c r="F437332" i="1"/>
  <c r="F437331" i="1"/>
  <c r="F437330" i="1"/>
  <c r="F437329" i="1"/>
  <c r="F437328" i="1"/>
  <c r="F437327" i="1"/>
  <c r="F437326" i="1"/>
  <c r="F437325" i="1"/>
  <c r="F437324" i="1"/>
  <c r="F437323" i="1"/>
  <c r="F437322" i="1"/>
  <c r="F437321" i="1"/>
  <c r="F437320" i="1"/>
  <c r="F437319" i="1"/>
  <c r="F437318" i="1"/>
  <c r="F437317" i="1"/>
  <c r="F437316" i="1"/>
  <c r="F437315" i="1"/>
  <c r="F437314" i="1"/>
  <c r="F437313" i="1"/>
  <c r="F437312" i="1"/>
  <c r="F437311" i="1"/>
  <c r="F437310" i="1"/>
  <c r="F437309" i="1"/>
  <c r="F437308" i="1"/>
  <c r="F437307" i="1"/>
  <c r="F437306" i="1"/>
  <c r="F437305" i="1"/>
  <c r="F437304" i="1"/>
  <c r="F437303" i="1"/>
  <c r="F437302" i="1"/>
  <c r="F437301" i="1"/>
  <c r="F437300" i="1"/>
  <c r="F437299" i="1"/>
  <c r="F437298" i="1"/>
  <c r="F437297" i="1"/>
  <c r="F437296" i="1"/>
  <c r="F437295" i="1"/>
  <c r="F437294" i="1"/>
  <c r="F437293" i="1"/>
  <c r="F437292" i="1"/>
  <c r="F437291" i="1"/>
  <c r="F437290" i="1"/>
  <c r="F437289" i="1"/>
  <c r="F437288" i="1"/>
  <c r="F437287" i="1"/>
  <c r="F437286" i="1"/>
  <c r="F437285" i="1"/>
  <c r="F437284" i="1"/>
  <c r="F437283" i="1"/>
  <c r="F437282" i="1"/>
  <c r="F437281" i="1"/>
  <c r="F437280" i="1"/>
  <c r="F437279" i="1"/>
  <c r="F437278" i="1"/>
  <c r="F437277" i="1"/>
  <c r="F437276" i="1"/>
  <c r="F437275" i="1"/>
  <c r="F437274" i="1"/>
  <c r="F437273" i="1"/>
  <c r="F437272" i="1"/>
  <c r="F437271" i="1"/>
  <c r="F437270" i="1"/>
  <c r="F437269" i="1"/>
  <c r="F437268" i="1"/>
  <c r="F437267" i="1"/>
  <c r="F437266" i="1"/>
  <c r="F437265" i="1"/>
  <c r="F437264" i="1"/>
  <c r="F437263" i="1"/>
  <c r="F437262" i="1"/>
  <c r="F437261" i="1"/>
  <c r="F437260" i="1"/>
  <c r="F437259" i="1"/>
  <c r="F437258" i="1"/>
  <c r="F437257" i="1"/>
  <c r="F437256" i="1"/>
  <c r="F437255" i="1"/>
  <c r="F437254" i="1"/>
  <c r="F437253" i="1"/>
  <c r="F437252" i="1"/>
  <c r="F437251" i="1"/>
  <c r="F437250" i="1"/>
  <c r="F437249" i="1"/>
  <c r="F437248" i="1"/>
  <c r="F437247" i="1"/>
  <c r="F437246" i="1"/>
  <c r="F437245" i="1"/>
  <c r="F437244" i="1"/>
  <c r="F437243" i="1"/>
  <c r="F437242" i="1"/>
  <c r="F437241" i="1"/>
  <c r="F437240" i="1"/>
  <c r="F437239" i="1"/>
  <c r="F437238" i="1"/>
  <c r="F437237" i="1"/>
  <c r="F437236" i="1"/>
  <c r="F437235" i="1"/>
  <c r="F437234" i="1"/>
  <c r="F437233" i="1"/>
  <c r="F437232" i="1"/>
  <c r="F437231" i="1"/>
  <c r="F437230" i="1"/>
  <c r="F437229" i="1"/>
  <c r="F437228" i="1"/>
  <c r="F437227" i="1"/>
  <c r="F437226" i="1"/>
  <c r="F437225" i="1"/>
  <c r="F437224" i="1"/>
  <c r="F437223" i="1"/>
  <c r="F437222" i="1"/>
  <c r="F437221" i="1"/>
  <c r="F437220" i="1"/>
  <c r="F437219" i="1"/>
  <c r="F437218" i="1"/>
  <c r="F437217" i="1"/>
  <c r="F437216" i="1"/>
  <c r="F437215" i="1"/>
  <c r="F437214" i="1"/>
  <c r="F437213" i="1"/>
  <c r="F437212" i="1"/>
  <c r="F437211" i="1"/>
  <c r="F437210" i="1"/>
  <c r="F437209" i="1"/>
  <c r="F437208" i="1"/>
  <c r="F437207" i="1"/>
  <c r="F437206" i="1"/>
  <c r="F437205" i="1"/>
  <c r="F437204" i="1"/>
  <c r="F437203" i="1"/>
  <c r="F437202" i="1"/>
  <c r="F437201" i="1"/>
  <c r="F437200" i="1"/>
  <c r="F437199" i="1"/>
  <c r="F437198" i="1"/>
  <c r="F437197" i="1"/>
  <c r="F437196" i="1"/>
  <c r="F437195" i="1"/>
  <c r="F437194" i="1"/>
  <c r="F437193" i="1"/>
  <c r="F437192" i="1"/>
  <c r="F437191" i="1"/>
  <c r="F437190" i="1"/>
  <c r="F437189" i="1"/>
  <c r="F437188" i="1"/>
  <c r="F437187" i="1"/>
  <c r="F437186" i="1"/>
  <c r="F437185" i="1"/>
  <c r="F437184" i="1"/>
  <c r="F437183" i="1"/>
  <c r="F437182" i="1"/>
  <c r="F437181" i="1"/>
  <c r="F437180" i="1"/>
  <c r="F437179" i="1"/>
  <c r="F437178" i="1"/>
  <c r="F437177" i="1"/>
  <c r="F437176" i="1"/>
  <c r="F437175" i="1"/>
  <c r="F437174" i="1"/>
  <c r="F437173" i="1"/>
  <c r="F437172" i="1"/>
  <c r="F437171" i="1"/>
  <c r="F437170" i="1"/>
  <c r="F437169" i="1"/>
  <c r="F437168" i="1"/>
  <c r="F437167" i="1"/>
  <c r="F437166" i="1"/>
  <c r="F437165" i="1"/>
  <c r="F437164" i="1"/>
  <c r="F437163" i="1"/>
  <c r="F437162" i="1"/>
  <c r="F437161" i="1"/>
  <c r="F437160" i="1"/>
  <c r="F437159" i="1"/>
  <c r="F437158" i="1"/>
  <c r="F437157" i="1"/>
  <c r="F437156" i="1"/>
  <c r="F437155" i="1"/>
  <c r="F437154" i="1"/>
  <c r="F437153" i="1"/>
  <c r="F437152" i="1"/>
  <c r="F437151" i="1"/>
  <c r="F437150" i="1"/>
  <c r="F437149" i="1"/>
  <c r="F437148" i="1"/>
  <c r="F437147" i="1"/>
  <c r="F437146" i="1"/>
  <c r="F437145" i="1"/>
  <c r="F437144" i="1"/>
  <c r="F437143" i="1"/>
  <c r="F437142" i="1"/>
  <c r="F437141" i="1"/>
  <c r="F437140" i="1"/>
  <c r="F437139" i="1"/>
  <c r="F437138" i="1"/>
  <c r="F437137" i="1"/>
  <c r="F437136" i="1"/>
  <c r="F437135" i="1"/>
  <c r="F437134" i="1"/>
  <c r="F437133" i="1"/>
  <c r="F437132" i="1"/>
  <c r="F437131" i="1"/>
  <c r="F437130" i="1"/>
  <c r="F437129" i="1"/>
  <c r="F437128" i="1"/>
  <c r="F437127" i="1"/>
  <c r="F437126" i="1"/>
  <c r="F437125" i="1"/>
  <c r="F437124" i="1"/>
  <c r="F437123" i="1"/>
  <c r="F437122" i="1"/>
  <c r="F437121" i="1"/>
  <c r="F437120" i="1"/>
  <c r="F437119" i="1"/>
  <c r="F437118" i="1"/>
  <c r="F437117" i="1"/>
  <c r="F437116" i="1"/>
  <c r="F437115" i="1"/>
  <c r="F437114" i="1"/>
  <c r="F437113" i="1"/>
  <c r="F437112" i="1"/>
  <c r="F437111" i="1"/>
  <c r="F437110" i="1"/>
  <c r="F437109" i="1"/>
  <c r="F437108" i="1"/>
  <c r="F437107" i="1"/>
  <c r="F437106" i="1"/>
  <c r="F437105" i="1"/>
  <c r="F437104" i="1"/>
  <c r="F437103" i="1"/>
  <c r="F437102" i="1"/>
  <c r="F437101" i="1"/>
  <c r="F437100" i="1"/>
  <c r="F437099" i="1"/>
  <c r="F437098" i="1"/>
  <c r="F437097" i="1"/>
  <c r="F437096" i="1"/>
  <c r="F437095" i="1"/>
  <c r="F437094" i="1"/>
  <c r="F437093" i="1"/>
  <c r="F437092" i="1"/>
  <c r="F437091" i="1"/>
  <c r="F437090" i="1"/>
  <c r="F437089" i="1"/>
  <c r="F437088" i="1"/>
  <c r="F437087" i="1"/>
  <c r="F437086" i="1"/>
  <c r="F437085" i="1"/>
  <c r="F437084" i="1"/>
  <c r="F437083" i="1"/>
  <c r="F437082" i="1"/>
  <c r="F437081" i="1"/>
  <c r="F437080" i="1"/>
  <c r="F437079" i="1"/>
  <c r="F437078" i="1"/>
  <c r="F437077" i="1"/>
  <c r="F437076" i="1"/>
  <c r="F437075" i="1"/>
  <c r="F437074" i="1"/>
  <c r="F437073" i="1"/>
  <c r="F437072" i="1"/>
  <c r="F437071" i="1"/>
  <c r="F437070" i="1"/>
  <c r="F437069" i="1"/>
  <c r="F437068" i="1"/>
  <c r="F437067" i="1"/>
  <c r="F437066" i="1"/>
  <c r="F437065" i="1"/>
  <c r="F437064" i="1"/>
  <c r="F437063" i="1"/>
  <c r="F437062" i="1"/>
  <c r="F437061" i="1"/>
  <c r="F437060" i="1"/>
  <c r="F437059" i="1"/>
  <c r="F437058" i="1"/>
  <c r="F437057" i="1"/>
  <c r="F437056" i="1"/>
  <c r="F437055" i="1"/>
  <c r="F437054" i="1"/>
  <c r="F437053" i="1"/>
  <c r="F437052" i="1"/>
  <c r="F437051" i="1"/>
  <c r="F437050" i="1"/>
  <c r="F437049" i="1"/>
  <c r="F437048" i="1"/>
  <c r="F437047" i="1"/>
  <c r="F437046" i="1"/>
  <c r="F437045" i="1"/>
  <c r="F437044" i="1"/>
  <c r="F437043" i="1"/>
  <c r="F437042" i="1"/>
  <c r="F437041" i="1"/>
  <c r="F437040" i="1"/>
  <c r="F437039" i="1"/>
  <c r="F437038" i="1"/>
  <c r="F437037" i="1"/>
  <c r="F437036" i="1"/>
  <c r="F437035" i="1"/>
  <c r="F437034" i="1"/>
  <c r="F437033" i="1"/>
  <c r="F437032" i="1"/>
  <c r="F437031" i="1"/>
  <c r="F437030" i="1"/>
  <c r="F437029" i="1"/>
  <c r="F437028" i="1"/>
  <c r="F437027" i="1"/>
  <c r="F437026" i="1"/>
  <c r="F437025" i="1"/>
  <c r="F437024" i="1"/>
  <c r="F437023" i="1"/>
  <c r="F437022" i="1"/>
  <c r="F437021" i="1"/>
  <c r="F437020" i="1"/>
  <c r="F437019" i="1"/>
  <c r="F437018" i="1"/>
  <c r="F437017" i="1"/>
  <c r="F437016" i="1"/>
  <c r="F437015" i="1"/>
  <c r="F437014" i="1"/>
  <c r="F437013" i="1"/>
  <c r="F437012" i="1"/>
  <c r="F437011" i="1"/>
  <c r="F437010" i="1"/>
  <c r="F437009" i="1"/>
  <c r="F437008" i="1"/>
  <c r="F437007" i="1"/>
  <c r="F437006" i="1"/>
  <c r="F437005" i="1"/>
  <c r="F437004" i="1"/>
  <c r="F437003" i="1"/>
  <c r="F437002" i="1"/>
  <c r="F437001" i="1"/>
  <c r="F437000" i="1"/>
  <c r="F436999" i="1"/>
  <c r="F436998" i="1"/>
  <c r="F436997" i="1"/>
  <c r="F436996" i="1"/>
  <c r="F436995" i="1"/>
  <c r="F436994" i="1"/>
  <c r="F436993" i="1"/>
  <c r="F436992" i="1"/>
  <c r="F436991" i="1"/>
  <c r="F436990" i="1"/>
  <c r="F436989" i="1"/>
  <c r="F436988" i="1"/>
  <c r="F436987" i="1"/>
  <c r="F436986" i="1"/>
  <c r="F436985" i="1"/>
  <c r="F436984" i="1"/>
  <c r="F436983" i="1"/>
  <c r="F436982" i="1"/>
  <c r="F436981" i="1"/>
  <c r="F436980" i="1"/>
  <c r="F436979" i="1"/>
  <c r="F436978" i="1"/>
  <c r="F436977" i="1"/>
  <c r="F436976" i="1"/>
  <c r="F436975" i="1"/>
  <c r="F436974" i="1"/>
  <c r="F436973" i="1"/>
  <c r="F436972" i="1"/>
  <c r="F436971" i="1"/>
  <c r="F436970" i="1"/>
  <c r="F436969" i="1"/>
  <c r="F436968" i="1"/>
  <c r="F436967" i="1"/>
  <c r="F436966" i="1"/>
  <c r="F436965" i="1"/>
  <c r="F436964" i="1"/>
  <c r="F436963" i="1"/>
  <c r="F436962" i="1"/>
  <c r="F436961" i="1"/>
  <c r="F436960" i="1"/>
  <c r="F436959" i="1"/>
  <c r="F436958" i="1"/>
  <c r="F436957" i="1"/>
  <c r="F436956" i="1"/>
  <c r="F436955" i="1"/>
  <c r="F436954" i="1"/>
  <c r="F436953" i="1"/>
  <c r="F436952" i="1"/>
  <c r="F436951" i="1"/>
  <c r="F436950" i="1"/>
  <c r="F436949" i="1"/>
  <c r="F436948" i="1"/>
  <c r="F436947" i="1"/>
  <c r="F436946" i="1"/>
  <c r="F436945" i="1"/>
  <c r="F436944" i="1"/>
  <c r="F436943" i="1"/>
  <c r="F436942" i="1"/>
  <c r="F436941" i="1"/>
  <c r="F436940" i="1"/>
  <c r="F436939" i="1"/>
  <c r="F436938" i="1"/>
  <c r="F436937" i="1"/>
  <c r="F436936" i="1"/>
  <c r="F436935" i="1"/>
  <c r="F436934" i="1"/>
  <c r="F436933" i="1"/>
  <c r="F436932" i="1"/>
  <c r="F436931" i="1"/>
  <c r="F436930" i="1"/>
  <c r="F436929" i="1"/>
  <c r="F436928" i="1"/>
  <c r="F436927" i="1"/>
  <c r="F436926" i="1"/>
  <c r="F436925" i="1"/>
  <c r="F436924" i="1"/>
  <c r="F436923" i="1"/>
  <c r="F436922" i="1"/>
  <c r="F436921" i="1"/>
  <c r="F436920" i="1"/>
  <c r="F436919" i="1"/>
  <c r="F436918" i="1"/>
  <c r="F436917" i="1"/>
  <c r="F436916" i="1"/>
  <c r="F436915" i="1"/>
  <c r="F436914" i="1"/>
  <c r="F436913" i="1"/>
  <c r="F436912" i="1"/>
  <c r="F436911" i="1"/>
  <c r="F436910" i="1"/>
  <c r="F436909" i="1"/>
  <c r="F436908" i="1"/>
  <c r="F436907" i="1"/>
  <c r="F436906" i="1"/>
  <c r="F436905" i="1"/>
  <c r="F436904" i="1"/>
  <c r="F436903" i="1"/>
  <c r="F436902" i="1"/>
  <c r="F436901" i="1"/>
  <c r="F436900" i="1"/>
  <c r="F436899" i="1"/>
  <c r="F436898" i="1"/>
  <c r="F436897" i="1"/>
  <c r="F436896" i="1"/>
  <c r="F436895" i="1"/>
  <c r="F436894" i="1"/>
  <c r="F436893" i="1"/>
  <c r="F436892" i="1"/>
  <c r="F436891" i="1"/>
  <c r="F436890" i="1"/>
  <c r="F436889" i="1"/>
  <c r="F436888" i="1"/>
  <c r="F436887" i="1"/>
  <c r="F436886" i="1"/>
  <c r="F436885" i="1"/>
  <c r="F436884" i="1"/>
  <c r="F436883" i="1"/>
  <c r="F436882" i="1"/>
  <c r="F436881" i="1"/>
  <c r="F436880" i="1"/>
  <c r="F436879" i="1"/>
  <c r="F436878" i="1"/>
  <c r="F436877" i="1"/>
  <c r="F436876" i="1"/>
  <c r="F436875" i="1"/>
  <c r="F436874" i="1"/>
  <c r="F436873" i="1"/>
  <c r="F436872" i="1"/>
  <c r="F436871" i="1"/>
  <c r="F436870" i="1"/>
  <c r="F436869" i="1"/>
  <c r="F436868" i="1"/>
  <c r="F436867" i="1"/>
  <c r="F436866" i="1"/>
  <c r="F436865" i="1"/>
  <c r="F436864" i="1"/>
  <c r="F436863" i="1"/>
  <c r="F436862" i="1"/>
  <c r="F436861" i="1"/>
  <c r="F436860" i="1"/>
  <c r="F436859" i="1"/>
  <c r="F436858" i="1"/>
  <c r="F436857" i="1"/>
  <c r="F436856" i="1"/>
  <c r="F436855" i="1"/>
  <c r="F436854" i="1"/>
  <c r="F436853" i="1"/>
  <c r="F436852" i="1"/>
  <c r="F436851" i="1"/>
  <c r="F436850" i="1"/>
  <c r="F436849" i="1"/>
  <c r="F436848" i="1"/>
  <c r="F436847" i="1"/>
  <c r="F436846" i="1"/>
  <c r="F436845" i="1"/>
  <c r="F436844" i="1"/>
  <c r="F436843" i="1"/>
  <c r="F436842" i="1"/>
  <c r="F436841" i="1"/>
  <c r="F436840" i="1"/>
  <c r="F436839" i="1"/>
  <c r="F436838" i="1"/>
  <c r="F436837" i="1"/>
  <c r="F436836" i="1"/>
  <c r="F436835" i="1"/>
  <c r="F436834" i="1"/>
  <c r="F436833" i="1"/>
  <c r="F436832" i="1"/>
  <c r="F436831" i="1"/>
  <c r="F436830" i="1"/>
  <c r="F436829" i="1"/>
  <c r="F436828" i="1"/>
  <c r="F436827" i="1"/>
  <c r="F436826" i="1"/>
  <c r="F436825" i="1"/>
  <c r="F436824" i="1"/>
  <c r="F436823" i="1"/>
  <c r="F436822" i="1"/>
  <c r="F436821" i="1"/>
  <c r="F436820" i="1"/>
  <c r="F436819" i="1"/>
  <c r="F436818" i="1"/>
  <c r="F436817" i="1"/>
  <c r="F436816" i="1"/>
  <c r="F436815" i="1"/>
  <c r="F436814" i="1"/>
  <c r="F436813" i="1"/>
  <c r="F436812" i="1"/>
  <c r="F436811" i="1"/>
  <c r="F436810" i="1"/>
  <c r="F436809" i="1"/>
  <c r="F436808" i="1"/>
  <c r="F436807" i="1"/>
  <c r="F436806" i="1"/>
  <c r="F436805" i="1"/>
  <c r="F436804" i="1"/>
  <c r="F436803" i="1"/>
  <c r="F436802" i="1"/>
  <c r="F436801" i="1"/>
  <c r="F436800" i="1"/>
  <c r="F436799" i="1"/>
  <c r="F436798" i="1"/>
  <c r="F436797" i="1"/>
  <c r="F436796" i="1"/>
  <c r="F436795" i="1"/>
  <c r="F436794" i="1"/>
  <c r="F436793" i="1"/>
  <c r="F436792" i="1"/>
  <c r="F436791" i="1"/>
  <c r="F436790" i="1"/>
  <c r="F436789" i="1"/>
  <c r="F436788" i="1"/>
  <c r="F436787" i="1"/>
  <c r="F436786" i="1"/>
  <c r="F436785" i="1"/>
  <c r="F436784" i="1"/>
  <c r="F436783" i="1"/>
  <c r="F436782" i="1"/>
  <c r="F436781" i="1"/>
  <c r="F436780" i="1"/>
  <c r="F436779" i="1"/>
  <c r="F436778" i="1"/>
  <c r="F436777" i="1"/>
  <c r="F436776" i="1"/>
  <c r="F436775" i="1"/>
  <c r="F436774" i="1"/>
  <c r="F436773" i="1"/>
  <c r="F436772" i="1"/>
  <c r="F436771" i="1"/>
  <c r="F436770" i="1"/>
  <c r="F436769" i="1"/>
  <c r="F436768" i="1"/>
  <c r="F436767" i="1"/>
  <c r="F436766" i="1"/>
  <c r="F436765" i="1"/>
  <c r="F436764" i="1"/>
  <c r="F436763" i="1"/>
  <c r="F436762" i="1"/>
  <c r="F436761" i="1"/>
  <c r="F436760" i="1"/>
  <c r="F436759" i="1"/>
  <c r="F436758" i="1"/>
  <c r="F436757" i="1"/>
  <c r="F436756" i="1"/>
  <c r="F436755" i="1"/>
  <c r="F436754" i="1"/>
  <c r="F436753" i="1"/>
  <c r="F436752" i="1"/>
  <c r="F436751" i="1"/>
  <c r="F436750" i="1"/>
  <c r="F436749" i="1"/>
  <c r="F436748" i="1"/>
  <c r="F436747" i="1"/>
  <c r="F436746" i="1"/>
  <c r="F436745" i="1"/>
  <c r="F436744" i="1"/>
  <c r="F436743" i="1"/>
  <c r="F436742" i="1"/>
  <c r="F436741" i="1"/>
  <c r="F436740" i="1"/>
  <c r="F436739" i="1"/>
  <c r="F436738" i="1"/>
  <c r="F436737" i="1"/>
  <c r="F436736" i="1"/>
  <c r="F436735" i="1"/>
  <c r="F436734" i="1"/>
  <c r="F436733" i="1"/>
  <c r="F436732" i="1"/>
  <c r="F436731" i="1"/>
  <c r="F436730" i="1"/>
  <c r="F436729" i="1"/>
  <c r="F436728" i="1"/>
  <c r="F436727" i="1"/>
  <c r="F436726" i="1"/>
  <c r="F436725" i="1"/>
  <c r="F436724" i="1"/>
  <c r="F436723" i="1"/>
  <c r="F436722" i="1"/>
  <c r="F436721" i="1"/>
  <c r="F436720" i="1"/>
  <c r="F436719" i="1"/>
  <c r="F436718" i="1"/>
  <c r="F436717" i="1"/>
  <c r="F436716" i="1"/>
  <c r="F436715" i="1"/>
  <c r="F436714" i="1"/>
  <c r="F436713" i="1"/>
  <c r="F436712" i="1"/>
  <c r="F436711" i="1"/>
  <c r="F436710" i="1"/>
  <c r="F436709" i="1"/>
  <c r="F436708" i="1"/>
  <c r="F436707" i="1"/>
  <c r="F436706" i="1"/>
  <c r="F436705" i="1"/>
  <c r="F436704" i="1"/>
  <c r="F436703" i="1"/>
  <c r="F436702" i="1"/>
  <c r="F436701" i="1"/>
  <c r="F436700" i="1"/>
  <c r="F436699" i="1"/>
  <c r="F436698" i="1"/>
  <c r="F436697" i="1"/>
  <c r="F436696" i="1"/>
  <c r="F436695" i="1"/>
  <c r="F436694" i="1"/>
  <c r="F436693" i="1"/>
  <c r="F436692" i="1"/>
  <c r="F436691" i="1"/>
  <c r="F436690" i="1"/>
  <c r="F436689" i="1"/>
  <c r="F436688" i="1"/>
  <c r="F436687" i="1"/>
  <c r="F436686" i="1"/>
  <c r="F436685" i="1"/>
  <c r="F436684" i="1"/>
  <c r="F436683" i="1"/>
  <c r="F436682" i="1"/>
  <c r="F436681" i="1"/>
  <c r="F436680" i="1"/>
  <c r="F436679" i="1"/>
  <c r="F436678" i="1"/>
  <c r="F436677" i="1"/>
  <c r="F436676" i="1"/>
  <c r="F436675" i="1"/>
  <c r="F436674" i="1"/>
  <c r="F436673" i="1"/>
  <c r="F436672" i="1"/>
  <c r="F436671" i="1"/>
  <c r="F436670" i="1"/>
  <c r="F436669" i="1"/>
  <c r="F436668" i="1"/>
  <c r="F436667" i="1"/>
  <c r="F436666" i="1"/>
  <c r="F436665" i="1"/>
  <c r="F436664" i="1"/>
  <c r="F436663" i="1"/>
  <c r="F436662" i="1"/>
  <c r="F436661" i="1"/>
  <c r="F436660" i="1"/>
  <c r="F436659" i="1"/>
  <c r="F436658" i="1"/>
  <c r="F436657" i="1"/>
  <c r="F436656" i="1"/>
  <c r="F436655" i="1"/>
  <c r="F436654" i="1"/>
  <c r="F436653" i="1"/>
  <c r="F436652" i="1"/>
  <c r="F436651" i="1"/>
  <c r="F436650" i="1"/>
  <c r="F436649" i="1"/>
  <c r="F436648" i="1"/>
  <c r="F436647" i="1"/>
  <c r="F436646" i="1"/>
  <c r="F436645" i="1"/>
  <c r="F436644" i="1"/>
  <c r="F436643" i="1"/>
  <c r="F436642" i="1"/>
  <c r="F436641" i="1"/>
  <c r="F436640" i="1"/>
  <c r="F436639" i="1"/>
  <c r="F436638" i="1"/>
  <c r="F436637" i="1"/>
  <c r="F436636" i="1"/>
  <c r="F436635" i="1"/>
  <c r="F436634" i="1"/>
  <c r="F436633" i="1"/>
  <c r="F436632" i="1"/>
  <c r="F436631" i="1"/>
  <c r="F436630" i="1"/>
  <c r="F436629" i="1"/>
  <c r="F436628" i="1"/>
  <c r="F436627" i="1"/>
  <c r="F436626" i="1"/>
  <c r="F436625" i="1"/>
  <c r="F436624" i="1"/>
  <c r="F436623" i="1"/>
  <c r="F436622" i="1"/>
  <c r="F436621" i="1"/>
  <c r="F436620" i="1"/>
  <c r="F436619" i="1"/>
  <c r="F436618" i="1"/>
  <c r="F436617" i="1"/>
  <c r="F436616" i="1"/>
  <c r="F436615" i="1"/>
  <c r="F436614" i="1"/>
  <c r="F436613" i="1"/>
  <c r="F436612" i="1"/>
  <c r="F436611" i="1"/>
  <c r="F436610" i="1"/>
  <c r="F436609" i="1"/>
  <c r="F436608" i="1"/>
  <c r="F436607" i="1"/>
  <c r="F436606" i="1"/>
  <c r="F436605" i="1"/>
  <c r="F436604" i="1"/>
  <c r="F436603" i="1"/>
  <c r="F436602" i="1"/>
  <c r="F436601" i="1"/>
  <c r="F436600" i="1"/>
  <c r="F436599" i="1"/>
  <c r="F436598" i="1"/>
  <c r="F436597" i="1"/>
  <c r="F436596" i="1"/>
  <c r="F436595" i="1"/>
  <c r="F436594" i="1"/>
  <c r="F436593" i="1"/>
  <c r="F436592" i="1"/>
  <c r="F436591" i="1"/>
  <c r="F436590" i="1"/>
  <c r="F436589" i="1"/>
  <c r="F436588" i="1"/>
  <c r="F436587" i="1"/>
  <c r="F436586" i="1"/>
  <c r="F436585" i="1"/>
  <c r="F436584" i="1"/>
  <c r="F436583" i="1"/>
  <c r="F436582" i="1"/>
  <c r="F436581" i="1"/>
  <c r="F436580" i="1"/>
  <c r="F436579" i="1"/>
  <c r="F436578" i="1"/>
  <c r="F436577" i="1"/>
  <c r="F436576" i="1"/>
  <c r="F436575" i="1"/>
  <c r="F436574" i="1"/>
  <c r="F436573" i="1"/>
  <c r="F436572" i="1"/>
  <c r="F436571" i="1"/>
  <c r="F436570" i="1"/>
  <c r="F436569" i="1"/>
  <c r="F436568" i="1"/>
  <c r="F436567" i="1"/>
  <c r="F436566" i="1"/>
  <c r="F436565" i="1"/>
  <c r="F436564" i="1"/>
  <c r="F436563" i="1"/>
  <c r="F436562" i="1"/>
  <c r="F436561" i="1"/>
  <c r="F436560" i="1"/>
  <c r="F436559" i="1"/>
  <c r="F436558" i="1"/>
  <c r="F436557" i="1"/>
  <c r="F436556" i="1"/>
  <c r="F436555" i="1"/>
  <c r="F436554" i="1"/>
  <c r="F436553" i="1"/>
  <c r="F436552" i="1"/>
  <c r="F436551" i="1"/>
  <c r="F436550" i="1"/>
  <c r="F436549" i="1"/>
  <c r="F436548" i="1"/>
  <c r="F436547" i="1"/>
  <c r="F436546" i="1"/>
  <c r="F436545" i="1"/>
  <c r="F436544" i="1"/>
  <c r="F436543" i="1"/>
  <c r="F436542" i="1"/>
  <c r="F436541" i="1"/>
  <c r="F436540" i="1"/>
  <c r="F436539" i="1"/>
  <c r="F436538" i="1"/>
  <c r="F436537" i="1"/>
  <c r="F436536" i="1"/>
  <c r="F436535" i="1"/>
  <c r="F436534" i="1"/>
  <c r="F436533" i="1"/>
  <c r="F436532" i="1"/>
  <c r="F436531" i="1"/>
  <c r="F436530" i="1"/>
  <c r="F436529" i="1"/>
  <c r="F436528" i="1"/>
  <c r="F436527" i="1"/>
  <c r="F436526" i="1"/>
  <c r="F436525" i="1"/>
  <c r="F436524" i="1"/>
  <c r="F436523" i="1"/>
  <c r="F436522" i="1"/>
  <c r="F436521" i="1"/>
  <c r="F436520" i="1"/>
  <c r="F436519" i="1"/>
  <c r="F436518" i="1"/>
  <c r="F436517" i="1"/>
  <c r="F436516" i="1"/>
  <c r="F436515" i="1"/>
  <c r="F436514" i="1"/>
  <c r="F436513" i="1"/>
  <c r="F436512" i="1"/>
  <c r="F436511" i="1"/>
  <c r="F436510" i="1"/>
  <c r="F436509" i="1"/>
  <c r="F436508" i="1"/>
  <c r="F436507" i="1"/>
  <c r="F436506" i="1"/>
  <c r="F436505" i="1"/>
  <c r="F436504" i="1"/>
  <c r="F436503" i="1"/>
  <c r="F436502" i="1"/>
  <c r="F436501" i="1"/>
  <c r="F436500" i="1"/>
  <c r="F436499" i="1"/>
  <c r="F436498" i="1"/>
  <c r="F436497" i="1"/>
  <c r="F436496" i="1"/>
  <c r="F436495" i="1"/>
  <c r="F436494" i="1"/>
  <c r="F436493" i="1"/>
  <c r="F436492" i="1"/>
  <c r="F436491" i="1"/>
  <c r="F436490" i="1"/>
  <c r="F436489" i="1"/>
  <c r="F436488" i="1"/>
  <c r="F436487" i="1"/>
  <c r="F436486" i="1"/>
  <c r="F436485" i="1"/>
  <c r="F436484" i="1"/>
  <c r="F436483" i="1"/>
  <c r="F436482" i="1"/>
  <c r="F436481" i="1"/>
  <c r="F436480" i="1"/>
  <c r="F436479" i="1"/>
  <c r="F436478" i="1"/>
  <c r="F436477" i="1"/>
  <c r="F436476" i="1"/>
  <c r="F436475" i="1"/>
  <c r="F436474" i="1"/>
  <c r="F436473" i="1"/>
  <c r="F436472" i="1"/>
  <c r="F436471" i="1"/>
  <c r="F436470" i="1"/>
  <c r="F436469" i="1"/>
  <c r="F436468" i="1"/>
  <c r="F436467" i="1"/>
  <c r="F436466" i="1"/>
  <c r="F436465" i="1"/>
  <c r="F436464" i="1"/>
  <c r="F436463" i="1"/>
  <c r="F436462" i="1"/>
  <c r="F436461" i="1"/>
  <c r="F436460" i="1"/>
  <c r="F436459" i="1"/>
  <c r="F436458" i="1"/>
  <c r="F436457" i="1"/>
  <c r="F436456" i="1"/>
  <c r="F436455" i="1"/>
  <c r="F436454" i="1"/>
  <c r="F436453" i="1"/>
  <c r="F436452" i="1"/>
  <c r="F436451" i="1"/>
  <c r="F436450" i="1"/>
  <c r="F436449" i="1"/>
  <c r="F436448" i="1"/>
  <c r="F436447" i="1"/>
  <c r="F436446" i="1"/>
  <c r="F436445" i="1"/>
  <c r="F436444" i="1"/>
  <c r="F436443" i="1"/>
  <c r="F436442" i="1"/>
  <c r="F436441" i="1"/>
  <c r="F436440" i="1"/>
  <c r="F436439" i="1"/>
  <c r="F436438" i="1"/>
  <c r="F436437" i="1"/>
  <c r="F436436" i="1"/>
  <c r="F436435" i="1"/>
  <c r="F436434" i="1"/>
  <c r="F436433" i="1"/>
  <c r="F436432" i="1"/>
  <c r="F436431" i="1"/>
  <c r="F436430" i="1"/>
  <c r="F436429" i="1"/>
  <c r="F436428" i="1"/>
  <c r="F436427" i="1"/>
  <c r="F436426" i="1"/>
  <c r="F436425" i="1"/>
  <c r="F436424" i="1"/>
  <c r="F436423" i="1"/>
  <c r="F436422" i="1"/>
  <c r="F436421" i="1"/>
  <c r="F436420" i="1"/>
  <c r="F436419" i="1"/>
  <c r="F436418" i="1"/>
  <c r="F436417" i="1"/>
  <c r="F436416" i="1"/>
  <c r="F436415" i="1"/>
  <c r="F436414" i="1"/>
  <c r="F436413" i="1"/>
  <c r="F436412" i="1"/>
  <c r="F436411" i="1"/>
  <c r="F436410" i="1"/>
  <c r="F436409" i="1"/>
  <c r="F436408" i="1"/>
  <c r="F436407" i="1"/>
  <c r="F436406" i="1"/>
  <c r="F436405" i="1"/>
  <c r="F436404" i="1"/>
  <c r="F436403" i="1"/>
  <c r="F436402" i="1"/>
  <c r="F436401" i="1"/>
  <c r="F436400" i="1"/>
  <c r="F436399" i="1"/>
  <c r="F436398" i="1"/>
  <c r="F436397" i="1"/>
  <c r="F436396" i="1"/>
  <c r="F436395" i="1"/>
  <c r="F436394" i="1"/>
  <c r="F436393" i="1"/>
  <c r="F436392" i="1"/>
  <c r="F436391" i="1"/>
  <c r="F436390" i="1"/>
  <c r="F436389" i="1"/>
  <c r="F436388" i="1"/>
  <c r="F436387" i="1"/>
  <c r="F436386" i="1"/>
  <c r="F436385" i="1"/>
  <c r="F436384" i="1"/>
  <c r="F436383" i="1"/>
  <c r="F436382" i="1"/>
  <c r="F436381" i="1"/>
  <c r="F436380" i="1"/>
  <c r="F436379" i="1"/>
  <c r="F436378" i="1"/>
  <c r="F436377" i="1"/>
  <c r="F436376" i="1"/>
  <c r="F436375" i="1"/>
  <c r="F436374" i="1"/>
  <c r="F436373" i="1"/>
  <c r="F436372" i="1"/>
  <c r="F436371" i="1"/>
  <c r="F436370" i="1"/>
  <c r="F436369" i="1"/>
  <c r="F436368" i="1"/>
  <c r="F436367" i="1"/>
  <c r="F436366" i="1"/>
  <c r="F436365" i="1"/>
  <c r="F436364" i="1"/>
  <c r="F436363" i="1"/>
  <c r="F436362" i="1"/>
  <c r="F436361" i="1"/>
  <c r="F436360" i="1"/>
  <c r="F436359" i="1"/>
  <c r="F436358" i="1"/>
  <c r="F436357" i="1"/>
  <c r="F436356" i="1"/>
  <c r="F436355" i="1"/>
  <c r="F436354" i="1"/>
  <c r="F436353" i="1"/>
  <c r="F436352" i="1"/>
  <c r="F436351" i="1"/>
  <c r="F436350" i="1"/>
  <c r="F436349" i="1"/>
  <c r="F436348" i="1"/>
  <c r="F436347" i="1"/>
  <c r="F436346" i="1"/>
  <c r="F436345" i="1"/>
  <c r="F436344" i="1"/>
  <c r="F436343" i="1"/>
  <c r="F436342" i="1"/>
  <c r="F436341" i="1"/>
  <c r="F436340" i="1"/>
  <c r="F436339" i="1"/>
  <c r="F436338" i="1"/>
  <c r="F436337" i="1"/>
  <c r="F436336" i="1"/>
  <c r="F436335" i="1"/>
  <c r="F436334" i="1"/>
  <c r="F436333" i="1"/>
  <c r="F436332" i="1"/>
  <c r="F436331" i="1"/>
  <c r="F436330" i="1"/>
  <c r="F436329" i="1"/>
  <c r="F436328" i="1"/>
  <c r="F436327" i="1"/>
  <c r="F436326" i="1"/>
  <c r="F436325" i="1"/>
  <c r="F436324" i="1"/>
  <c r="F436323" i="1"/>
  <c r="F436322" i="1"/>
  <c r="F436321" i="1"/>
  <c r="F436320" i="1"/>
  <c r="F436319" i="1"/>
  <c r="F436318" i="1"/>
  <c r="F436317" i="1"/>
  <c r="F436316" i="1"/>
  <c r="F436315" i="1"/>
  <c r="F436314" i="1"/>
  <c r="F436313" i="1"/>
  <c r="F436312" i="1"/>
  <c r="F436311" i="1"/>
  <c r="F436310" i="1"/>
  <c r="F436309" i="1"/>
  <c r="F436308" i="1"/>
  <c r="F436307" i="1"/>
  <c r="F436306" i="1"/>
  <c r="F436305" i="1"/>
  <c r="F436304" i="1"/>
  <c r="F436303" i="1"/>
  <c r="F436302" i="1"/>
  <c r="F436301" i="1"/>
  <c r="F436300" i="1"/>
  <c r="F436299" i="1"/>
  <c r="F436298" i="1"/>
  <c r="F436297" i="1"/>
  <c r="F436296" i="1"/>
  <c r="F436295" i="1"/>
  <c r="F436294" i="1"/>
  <c r="F436293" i="1"/>
  <c r="F436292" i="1"/>
  <c r="F436291" i="1"/>
  <c r="F436290" i="1"/>
  <c r="F436289" i="1"/>
  <c r="F436288" i="1"/>
  <c r="F436287" i="1"/>
  <c r="F436286" i="1"/>
  <c r="F436285" i="1"/>
  <c r="F436284" i="1"/>
  <c r="F436283" i="1"/>
  <c r="F436282" i="1"/>
  <c r="F436281" i="1"/>
  <c r="F436280" i="1"/>
  <c r="F436279" i="1"/>
  <c r="F436278" i="1"/>
  <c r="F436277" i="1"/>
  <c r="F436276" i="1"/>
  <c r="F436275" i="1"/>
  <c r="F436274" i="1"/>
  <c r="F436273" i="1"/>
  <c r="F436272" i="1"/>
  <c r="F436271" i="1"/>
  <c r="F436270" i="1"/>
  <c r="F436269" i="1"/>
  <c r="F436268" i="1"/>
  <c r="F436267" i="1"/>
  <c r="F436266" i="1"/>
  <c r="F436265" i="1"/>
  <c r="F436264" i="1"/>
  <c r="F436263" i="1"/>
  <c r="F436262" i="1"/>
  <c r="F436261" i="1"/>
  <c r="F436260" i="1"/>
  <c r="F436259" i="1"/>
  <c r="F436258" i="1"/>
  <c r="F436257" i="1"/>
  <c r="F436256" i="1"/>
  <c r="F436255" i="1"/>
  <c r="F436254" i="1"/>
  <c r="F436253" i="1"/>
  <c r="F436252" i="1"/>
  <c r="F436251" i="1"/>
  <c r="F436250" i="1"/>
  <c r="F436249" i="1"/>
  <c r="F436248" i="1"/>
  <c r="F436247" i="1"/>
  <c r="F436246" i="1"/>
  <c r="F436245" i="1"/>
  <c r="F436244" i="1"/>
  <c r="F436243" i="1"/>
  <c r="F436242" i="1"/>
  <c r="F436241" i="1"/>
  <c r="F436240" i="1"/>
  <c r="F436239" i="1"/>
  <c r="F436238" i="1"/>
  <c r="F436237" i="1"/>
  <c r="F436236" i="1"/>
  <c r="F436235" i="1"/>
  <c r="F436234" i="1"/>
  <c r="F436233" i="1"/>
  <c r="F436232" i="1"/>
  <c r="F436231" i="1"/>
  <c r="F436230" i="1"/>
  <c r="F436229" i="1"/>
  <c r="F436228" i="1"/>
  <c r="F436227" i="1"/>
  <c r="F436226" i="1"/>
  <c r="F436225" i="1"/>
  <c r="F436224" i="1"/>
  <c r="F436223" i="1"/>
  <c r="F436222" i="1"/>
  <c r="F436221" i="1"/>
  <c r="F436220" i="1"/>
  <c r="F436219" i="1"/>
  <c r="F436218" i="1"/>
  <c r="F436217" i="1"/>
  <c r="F436216" i="1"/>
  <c r="F436215" i="1"/>
  <c r="F436214" i="1"/>
  <c r="F436213" i="1"/>
  <c r="F436212" i="1"/>
  <c r="F436211" i="1"/>
  <c r="F436210" i="1"/>
  <c r="F436209" i="1"/>
  <c r="F436208" i="1"/>
  <c r="F436207" i="1"/>
  <c r="F436206" i="1"/>
  <c r="F436205" i="1"/>
  <c r="F436204" i="1"/>
  <c r="F436203" i="1"/>
  <c r="F436202" i="1"/>
  <c r="F436201" i="1"/>
  <c r="F436200" i="1"/>
  <c r="F436199" i="1"/>
  <c r="F436198" i="1"/>
  <c r="F436197" i="1"/>
  <c r="F436196" i="1"/>
  <c r="F436195" i="1"/>
  <c r="F436194" i="1"/>
  <c r="F436193" i="1"/>
  <c r="F436192" i="1"/>
  <c r="F436191" i="1"/>
  <c r="F436190" i="1"/>
  <c r="F436189" i="1"/>
  <c r="F436188" i="1"/>
  <c r="F436187" i="1"/>
  <c r="F436186" i="1"/>
  <c r="F436185" i="1"/>
  <c r="F436184" i="1"/>
  <c r="F436183" i="1"/>
  <c r="F436182" i="1"/>
  <c r="F436181" i="1"/>
  <c r="F436180" i="1"/>
  <c r="F436179" i="1"/>
  <c r="F436178" i="1"/>
  <c r="F436177" i="1"/>
  <c r="F436176" i="1"/>
  <c r="F436175" i="1"/>
  <c r="F436174" i="1"/>
  <c r="F436173" i="1"/>
  <c r="F436172" i="1"/>
  <c r="F436171" i="1"/>
  <c r="F436170" i="1"/>
  <c r="F436169" i="1"/>
  <c r="F436168" i="1"/>
  <c r="F436167" i="1"/>
  <c r="F436166" i="1"/>
  <c r="F436165" i="1"/>
  <c r="F436164" i="1"/>
  <c r="F436163" i="1"/>
  <c r="F436162" i="1"/>
  <c r="F436161" i="1"/>
  <c r="F436160" i="1"/>
  <c r="F436159" i="1"/>
  <c r="F436158" i="1"/>
  <c r="F436157" i="1"/>
  <c r="F436156" i="1"/>
  <c r="F436155" i="1"/>
  <c r="F436154" i="1"/>
  <c r="F436153" i="1"/>
  <c r="F436152" i="1"/>
  <c r="F436151" i="1"/>
  <c r="F436150" i="1"/>
  <c r="F436149" i="1"/>
  <c r="F436148" i="1"/>
  <c r="F436147" i="1"/>
  <c r="F436146" i="1"/>
  <c r="F436145" i="1"/>
  <c r="F436144" i="1"/>
  <c r="F436143" i="1"/>
  <c r="F436142" i="1"/>
  <c r="F436141" i="1"/>
  <c r="F436140" i="1"/>
  <c r="F436139" i="1"/>
  <c r="F436138" i="1"/>
  <c r="F436137" i="1"/>
  <c r="F436136" i="1"/>
  <c r="F436135" i="1"/>
  <c r="F436134" i="1"/>
  <c r="F436133" i="1"/>
  <c r="F436132" i="1"/>
  <c r="F436131" i="1"/>
  <c r="F436130" i="1"/>
  <c r="F436129" i="1"/>
  <c r="F436128" i="1"/>
  <c r="F436127" i="1"/>
  <c r="F436126" i="1"/>
  <c r="F436125" i="1"/>
  <c r="F436124" i="1"/>
  <c r="F436123" i="1"/>
  <c r="F436122" i="1"/>
  <c r="F436121" i="1"/>
  <c r="F436120" i="1"/>
  <c r="F436119" i="1"/>
  <c r="F436118" i="1"/>
  <c r="F436117" i="1"/>
  <c r="F436116" i="1"/>
  <c r="F436115" i="1"/>
  <c r="F436114" i="1"/>
  <c r="F436113" i="1"/>
  <c r="F436112" i="1"/>
  <c r="F436111" i="1"/>
  <c r="F436110" i="1"/>
  <c r="F436109" i="1"/>
  <c r="F436108" i="1"/>
  <c r="F436107" i="1"/>
  <c r="F436106" i="1"/>
  <c r="F436105" i="1"/>
  <c r="F436104" i="1"/>
  <c r="F436103" i="1"/>
  <c r="F436102" i="1"/>
  <c r="F436101" i="1"/>
  <c r="F436100" i="1"/>
  <c r="F436099" i="1"/>
  <c r="F436098" i="1"/>
  <c r="F436097" i="1"/>
  <c r="F436096" i="1"/>
  <c r="F436095" i="1"/>
  <c r="F436094" i="1"/>
  <c r="F436093" i="1"/>
  <c r="F436092" i="1"/>
  <c r="F436091" i="1"/>
  <c r="F436090" i="1"/>
  <c r="F436089" i="1"/>
  <c r="F436088" i="1"/>
  <c r="F436087" i="1"/>
  <c r="F436086" i="1"/>
  <c r="F436085" i="1"/>
  <c r="F436084" i="1"/>
  <c r="F436083" i="1"/>
  <c r="F436082" i="1"/>
  <c r="F436081" i="1"/>
  <c r="F436080" i="1"/>
  <c r="F436079" i="1"/>
  <c r="F436078" i="1"/>
  <c r="F436077" i="1"/>
  <c r="F436076" i="1"/>
  <c r="F436075" i="1"/>
  <c r="F436074" i="1"/>
  <c r="F436073" i="1"/>
  <c r="F436072" i="1"/>
  <c r="F436071" i="1"/>
  <c r="F436070" i="1"/>
  <c r="F436069" i="1"/>
  <c r="F436068" i="1"/>
  <c r="F436067" i="1"/>
  <c r="F436066" i="1"/>
  <c r="F436065" i="1"/>
  <c r="F436064" i="1"/>
  <c r="F436063" i="1"/>
  <c r="F436062" i="1"/>
  <c r="F436061" i="1"/>
  <c r="F436060" i="1"/>
  <c r="F436059" i="1"/>
  <c r="F436058" i="1"/>
  <c r="F436057" i="1"/>
  <c r="F436056" i="1"/>
  <c r="F436055" i="1"/>
  <c r="F436054" i="1"/>
  <c r="F436053" i="1"/>
  <c r="F436052" i="1"/>
  <c r="F436051" i="1"/>
  <c r="F436050" i="1"/>
  <c r="F436049" i="1"/>
  <c r="F436048" i="1"/>
  <c r="F436047" i="1"/>
  <c r="F436046" i="1"/>
  <c r="F436045" i="1"/>
  <c r="F436044" i="1"/>
  <c r="F436043" i="1"/>
  <c r="F436042" i="1"/>
  <c r="F436041" i="1"/>
  <c r="F436040" i="1"/>
  <c r="F436039" i="1"/>
  <c r="F436038" i="1"/>
  <c r="F436037" i="1"/>
  <c r="F436036" i="1"/>
  <c r="F436035" i="1"/>
  <c r="F436034" i="1"/>
  <c r="F436033" i="1"/>
  <c r="F436032" i="1"/>
  <c r="F436031" i="1"/>
  <c r="F436030" i="1"/>
  <c r="F436029" i="1"/>
  <c r="F436028" i="1"/>
  <c r="F436027" i="1"/>
  <c r="F436026" i="1"/>
  <c r="F436025" i="1"/>
  <c r="F436024" i="1"/>
  <c r="F436023" i="1"/>
  <c r="F436022" i="1"/>
  <c r="F436021" i="1"/>
  <c r="F436020" i="1"/>
  <c r="F436019" i="1"/>
  <c r="F436018" i="1"/>
  <c r="F436017" i="1"/>
  <c r="F436016" i="1"/>
  <c r="F436015" i="1"/>
  <c r="F436014" i="1"/>
  <c r="F436013" i="1"/>
  <c r="F436012" i="1"/>
  <c r="F436011" i="1"/>
  <c r="F436010" i="1"/>
  <c r="F436009" i="1"/>
  <c r="F436008" i="1"/>
  <c r="F436007" i="1"/>
  <c r="F436006" i="1"/>
  <c r="F436005" i="1"/>
  <c r="F436004" i="1"/>
  <c r="F436003" i="1"/>
  <c r="F436002" i="1"/>
  <c r="F436001" i="1"/>
  <c r="F436000" i="1"/>
  <c r="F435999" i="1"/>
  <c r="F435998" i="1"/>
  <c r="F435997" i="1"/>
  <c r="F435996" i="1"/>
  <c r="F435995" i="1"/>
  <c r="F435994" i="1"/>
  <c r="F435993" i="1"/>
  <c r="F435992" i="1"/>
  <c r="F435991" i="1"/>
  <c r="F435990" i="1"/>
  <c r="F435989" i="1"/>
  <c r="F435988" i="1"/>
  <c r="F435987" i="1"/>
  <c r="F435986" i="1"/>
  <c r="F435985" i="1"/>
  <c r="F435984" i="1"/>
  <c r="F435983" i="1"/>
  <c r="F435982" i="1"/>
  <c r="F435981" i="1"/>
  <c r="F435980" i="1"/>
  <c r="F435979" i="1"/>
  <c r="F435978" i="1"/>
  <c r="F435977" i="1"/>
  <c r="F435976" i="1"/>
  <c r="F435975" i="1"/>
  <c r="F435974" i="1"/>
  <c r="F435973" i="1"/>
  <c r="F435972" i="1"/>
  <c r="F435971" i="1"/>
  <c r="F435970" i="1"/>
  <c r="F435969" i="1"/>
  <c r="F435968" i="1"/>
  <c r="F435967" i="1"/>
  <c r="F435966" i="1"/>
  <c r="F435965" i="1"/>
  <c r="F435964" i="1"/>
  <c r="F435963" i="1"/>
  <c r="F435962" i="1"/>
  <c r="F435961" i="1"/>
  <c r="F435960" i="1"/>
  <c r="F435959" i="1"/>
  <c r="F435958" i="1"/>
  <c r="F435957" i="1"/>
  <c r="F435956" i="1"/>
  <c r="F435955" i="1"/>
  <c r="F435954" i="1"/>
  <c r="F435953" i="1"/>
  <c r="F435952" i="1"/>
  <c r="F435951" i="1"/>
  <c r="F435950" i="1"/>
  <c r="F435949" i="1"/>
  <c r="F435948" i="1"/>
  <c r="F435947" i="1"/>
  <c r="F435946" i="1"/>
  <c r="F435945" i="1"/>
  <c r="F435944" i="1"/>
  <c r="F435943" i="1"/>
  <c r="F435942" i="1"/>
  <c r="F435941" i="1"/>
  <c r="F435940" i="1"/>
  <c r="F435939" i="1"/>
  <c r="F435938" i="1"/>
  <c r="F435937" i="1"/>
  <c r="F435936" i="1"/>
  <c r="F435935" i="1"/>
  <c r="F435934" i="1"/>
  <c r="F435933" i="1"/>
  <c r="F435932" i="1"/>
  <c r="F435931" i="1"/>
  <c r="F435930" i="1"/>
  <c r="F435929" i="1"/>
  <c r="F435928" i="1"/>
  <c r="F435927" i="1"/>
  <c r="F435926" i="1"/>
  <c r="F435925" i="1"/>
  <c r="F435924" i="1"/>
  <c r="F435923" i="1"/>
  <c r="F435922" i="1"/>
  <c r="F435921" i="1"/>
  <c r="F435920" i="1"/>
  <c r="F435919" i="1"/>
  <c r="F435918" i="1"/>
  <c r="F435917" i="1"/>
  <c r="F435916" i="1"/>
  <c r="F435915" i="1"/>
  <c r="F435914" i="1"/>
  <c r="F435913" i="1"/>
  <c r="F435912" i="1"/>
  <c r="F435911" i="1"/>
  <c r="F435910" i="1"/>
  <c r="F435909" i="1"/>
  <c r="F435908" i="1"/>
  <c r="F435907" i="1"/>
  <c r="F435906" i="1"/>
  <c r="F435905" i="1"/>
  <c r="F435904" i="1"/>
  <c r="F435903" i="1"/>
  <c r="F435902" i="1"/>
  <c r="F435901" i="1"/>
  <c r="F435900" i="1"/>
  <c r="F435899" i="1"/>
  <c r="F435898" i="1"/>
  <c r="F435897" i="1"/>
  <c r="F435896" i="1"/>
  <c r="F435895" i="1"/>
  <c r="F435894" i="1"/>
  <c r="F435893" i="1"/>
  <c r="F435892" i="1"/>
  <c r="F435891" i="1"/>
  <c r="F435890" i="1"/>
  <c r="F435889" i="1"/>
  <c r="F435888" i="1"/>
  <c r="F435887" i="1"/>
  <c r="F435886" i="1"/>
  <c r="F435885" i="1"/>
  <c r="F435884" i="1"/>
  <c r="F435883" i="1"/>
  <c r="F435882" i="1"/>
  <c r="F435881" i="1"/>
  <c r="F435880" i="1"/>
  <c r="F435879" i="1"/>
  <c r="F435878" i="1"/>
  <c r="F435877" i="1"/>
  <c r="F435876" i="1"/>
  <c r="F435875" i="1"/>
  <c r="F435874" i="1"/>
  <c r="F435873" i="1"/>
  <c r="F435872" i="1"/>
  <c r="F435871" i="1"/>
  <c r="F435870" i="1"/>
  <c r="F435869" i="1"/>
  <c r="F435868" i="1"/>
  <c r="F435867" i="1"/>
  <c r="F435866" i="1"/>
  <c r="F435865" i="1"/>
  <c r="F435864" i="1"/>
  <c r="F435863" i="1"/>
  <c r="F435862" i="1"/>
  <c r="F435861" i="1"/>
  <c r="F435860" i="1"/>
  <c r="F435859" i="1"/>
  <c r="F435858" i="1"/>
  <c r="F435857" i="1"/>
  <c r="F435856" i="1"/>
  <c r="F435855" i="1"/>
  <c r="F435854" i="1"/>
  <c r="F435853" i="1"/>
  <c r="F435852" i="1"/>
  <c r="F435851" i="1"/>
  <c r="F435850" i="1"/>
  <c r="F435849" i="1"/>
  <c r="F435848" i="1"/>
  <c r="F435847" i="1"/>
  <c r="F435846" i="1"/>
  <c r="F435845" i="1"/>
  <c r="F435844" i="1"/>
  <c r="F435843" i="1"/>
  <c r="F435842" i="1"/>
  <c r="F435841" i="1"/>
  <c r="F435840" i="1"/>
  <c r="F435839" i="1"/>
  <c r="F435838" i="1"/>
  <c r="F435837" i="1"/>
  <c r="F435836" i="1"/>
  <c r="F435835" i="1"/>
  <c r="F435834" i="1"/>
  <c r="F435833" i="1"/>
  <c r="F435832" i="1"/>
  <c r="F435831" i="1"/>
  <c r="F435830" i="1"/>
  <c r="F435829" i="1"/>
  <c r="F435828" i="1"/>
  <c r="F435827" i="1"/>
  <c r="F435826" i="1"/>
  <c r="F435825" i="1"/>
  <c r="F435824" i="1"/>
  <c r="F435823" i="1"/>
  <c r="F435822" i="1"/>
  <c r="F435821" i="1"/>
  <c r="F435820" i="1"/>
  <c r="F435819" i="1"/>
  <c r="F435818" i="1"/>
  <c r="F435817" i="1"/>
  <c r="F435816" i="1"/>
  <c r="F435815" i="1"/>
  <c r="F435814" i="1"/>
  <c r="F435813" i="1"/>
  <c r="F435812" i="1"/>
  <c r="F435811" i="1"/>
  <c r="F435810" i="1"/>
  <c r="F435809" i="1"/>
  <c r="F435808" i="1"/>
  <c r="F435807" i="1"/>
  <c r="F435806" i="1"/>
  <c r="F435805" i="1"/>
  <c r="F435804" i="1"/>
  <c r="F435803" i="1"/>
  <c r="F435802" i="1"/>
  <c r="F435801" i="1"/>
  <c r="F435800" i="1"/>
  <c r="F435799" i="1"/>
  <c r="F435798" i="1"/>
  <c r="F435797" i="1"/>
  <c r="F435796" i="1"/>
  <c r="F435795" i="1"/>
  <c r="F435794" i="1"/>
  <c r="F435793" i="1"/>
  <c r="F435792" i="1"/>
  <c r="F435791" i="1"/>
  <c r="F435790" i="1"/>
  <c r="F435789" i="1"/>
  <c r="F435788" i="1"/>
  <c r="F435787" i="1"/>
  <c r="F435786" i="1"/>
  <c r="F435785" i="1"/>
  <c r="F435784" i="1"/>
  <c r="F435783" i="1"/>
  <c r="F435782" i="1"/>
  <c r="F435781" i="1"/>
  <c r="F435780" i="1"/>
  <c r="F435779" i="1"/>
  <c r="F435778" i="1"/>
  <c r="F435777" i="1"/>
  <c r="F435776" i="1"/>
  <c r="F435775" i="1"/>
  <c r="F435774" i="1"/>
  <c r="F435773" i="1"/>
  <c r="F435772" i="1"/>
  <c r="F435771" i="1"/>
  <c r="F435770" i="1"/>
  <c r="F435769" i="1"/>
  <c r="F435768" i="1"/>
  <c r="F435767" i="1"/>
  <c r="F435766" i="1"/>
  <c r="F435765" i="1"/>
  <c r="F435764" i="1"/>
  <c r="F435763" i="1"/>
  <c r="F435762" i="1"/>
  <c r="F435761" i="1"/>
  <c r="F435760" i="1"/>
  <c r="F435759" i="1"/>
  <c r="F435758" i="1"/>
  <c r="F435757" i="1"/>
  <c r="F435756" i="1"/>
  <c r="F435755" i="1"/>
  <c r="F435754" i="1"/>
  <c r="F435753" i="1"/>
  <c r="F435752" i="1"/>
  <c r="F435751" i="1"/>
  <c r="F435750" i="1"/>
  <c r="F435749" i="1"/>
  <c r="F435748" i="1"/>
  <c r="F435747" i="1"/>
  <c r="F435746" i="1"/>
  <c r="F435745" i="1"/>
  <c r="F435744" i="1"/>
  <c r="F435743" i="1"/>
  <c r="F435742" i="1"/>
  <c r="F435741" i="1"/>
  <c r="F435740" i="1"/>
  <c r="F435739" i="1"/>
  <c r="F435738" i="1"/>
  <c r="F435737" i="1"/>
  <c r="F435736" i="1"/>
  <c r="F435735" i="1"/>
  <c r="F435734" i="1"/>
  <c r="F435733" i="1"/>
  <c r="F435732" i="1"/>
  <c r="F435731" i="1"/>
  <c r="F435730" i="1"/>
  <c r="F435729" i="1"/>
  <c r="F435728" i="1"/>
  <c r="F435727" i="1"/>
  <c r="F435726" i="1"/>
  <c r="F435725" i="1"/>
  <c r="F435724" i="1"/>
  <c r="F435723" i="1"/>
  <c r="F435722" i="1"/>
  <c r="F435721" i="1"/>
  <c r="F435720" i="1"/>
  <c r="F435719" i="1"/>
  <c r="F435718" i="1"/>
  <c r="F435717" i="1"/>
  <c r="F435716" i="1"/>
  <c r="F435715" i="1"/>
  <c r="F435714" i="1"/>
  <c r="F435713" i="1"/>
  <c r="F435712" i="1"/>
  <c r="F435711" i="1"/>
  <c r="F435710" i="1"/>
  <c r="F435709" i="1"/>
  <c r="F435708" i="1"/>
  <c r="F435707" i="1"/>
  <c r="F435706" i="1"/>
  <c r="F435705" i="1"/>
  <c r="F435704" i="1"/>
  <c r="F435703" i="1"/>
  <c r="F435702" i="1"/>
  <c r="F435701" i="1"/>
  <c r="F435700" i="1"/>
  <c r="F435699" i="1"/>
  <c r="F435698" i="1"/>
  <c r="F435697" i="1"/>
  <c r="F435696" i="1"/>
  <c r="F435695" i="1"/>
  <c r="F435694" i="1"/>
  <c r="F435693" i="1"/>
  <c r="F435692" i="1"/>
  <c r="F435691" i="1"/>
  <c r="F435690" i="1"/>
  <c r="F435689" i="1"/>
  <c r="F435688" i="1"/>
  <c r="F435687" i="1"/>
  <c r="F435686" i="1"/>
  <c r="F435685" i="1"/>
  <c r="F435684" i="1"/>
  <c r="F435683" i="1"/>
  <c r="F435682" i="1"/>
  <c r="F435681" i="1"/>
  <c r="F435680" i="1"/>
  <c r="F435679" i="1"/>
  <c r="F435678" i="1"/>
  <c r="F435677" i="1"/>
  <c r="F435676" i="1"/>
  <c r="F435675" i="1"/>
  <c r="F435674" i="1"/>
  <c r="F435673" i="1"/>
  <c r="F435672" i="1"/>
  <c r="F435671" i="1"/>
  <c r="F435670" i="1"/>
  <c r="F435669" i="1"/>
  <c r="F435668" i="1"/>
  <c r="F435667" i="1"/>
  <c r="F435666" i="1"/>
  <c r="F435665" i="1"/>
  <c r="F435664" i="1"/>
  <c r="F435663" i="1"/>
  <c r="F435662" i="1"/>
  <c r="F435661" i="1"/>
  <c r="F435660" i="1"/>
  <c r="F435659" i="1"/>
  <c r="F435658" i="1"/>
  <c r="F435657" i="1"/>
  <c r="F435656" i="1"/>
  <c r="F435655" i="1"/>
  <c r="F435654" i="1"/>
  <c r="F435653" i="1"/>
  <c r="F435652" i="1"/>
  <c r="F435651" i="1"/>
  <c r="F435650" i="1"/>
  <c r="F435649" i="1"/>
  <c r="F435648" i="1"/>
  <c r="F435647" i="1"/>
  <c r="F435646" i="1"/>
  <c r="F435645" i="1"/>
  <c r="F435644" i="1"/>
  <c r="F435643" i="1"/>
  <c r="F435642" i="1"/>
  <c r="F435641" i="1"/>
  <c r="F435640" i="1"/>
  <c r="F435639" i="1"/>
  <c r="F435638" i="1"/>
  <c r="F435637" i="1"/>
  <c r="F435636" i="1"/>
  <c r="F435635" i="1"/>
  <c r="F435634" i="1"/>
  <c r="F435633" i="1"/>
  <c r="F435632" i="1"/>
  <c r="F435631" i="1"/>
  <c r="F435630" i="1"/>
  <c r="F435629" i="1"/>
  <c r="F435628" i="1"/>
  <c r="F435627" i="1"/>
  <c r="F435626" i="1"/>
  <c r="F435625" i="1"/>
  <c r="F435624" i="1"/>
  <c r="F435623" i="1"/>
  <c r="F435622" i="1"/>
  <c r="F435621" i="1"/>
  <c r="F435620" i="1"/>
  <c r="F435619" i="1"/>
  <c r="F435618" i="1"/>
  <c r="F435617" i="1"/>
  <c r="F435616" i="1"/>
  <c r="F435615" i="1"/>
  <c r="F435614" i="1"/>
  <c r="F435613" i="1"/>
  <c r="F435612" i="1"/>
  <c r="F435611" i="1"/>
  <c r="F435610" i="1"/>
  <c r="F435609" i="1"/>
  <c r="F435608" i="1"/>
  <c r="F435607" i="1"/>
  <c r="F435606" i="1"/>
  <c r="F435605" i="1"/>
  <c r="F435604" i="1"/>
  <c r="F435603" i="1"/>
  <c r="F435602" i="1"/>
  <c r="F435601" i="1"/>
  <c r="F435600" i="1"/>
  <c r="F435599" i="1"/>
  <c r="F435598" i="1"/>
  <c r="F435597" i="1"/>
  <c r="F435596" i="1"/>
  <c r="F435595" i="1"/>
  <c r="F435594" i="1"/>
  <c r="F435593" i="1"/>
  <c r="F435592" i="1"/>
  <c r="F435591" i="1"/>
  <c r="F435590" i="1"/>
  <c r="F435589" i="1"/>
  <c r="F435588" i="1"/>
  <c r="F435587" i="1"/>
  <c r="F435586" i="1"/>
  <c r="F435585" i="1"/>
  <c r="F435584" i="1"/>
  <c r="F435583" i="1"/>
  <c r="F435582" i="1"/>
  <c r="F435581" i="1"/>
  <c r="F435580" i="1"/>
  <c r="F435579" i="1"/>
  <c r="F435578" i="1"/>
  <c r="F435577" i="1"/>
  <c r="F435576" i="1"/>
  <c r="F435575" i="1"/>
  <c r="F435574" i="1"/>
  <c r="F435573" i="1"/>
  <c r="F435572" i="1"/>
  <c r="F435571" i="1"/>
  <c r="F435570" i="1"/>
  <c r="F435569" i="1"/>
  <c r="F435568" i="1"/>
  <c r="F435567" i="1"/>
  <c r="F435566" i="1"/>
  <c r="F435565" i="1"/>
  <c r="F435564" i="1"/>
  <c r="F435563" i="1"/>
  <c r="F435562" i="1"/>
  <c r="F435561" i="1"/>
  <c r="F435560" i="1"/>
  <c r="F435559" i="1"/>
  <c r="F435558" i="1"/>
  <c r="F435557" i="1"/>
  <c r="F435556" i="1"/>
  <c r="F435555" i="1"/>
  <c r="F435554" i="1"/>
  <c r="F435553" i="1"/>
  <c r="F435552" i="1"/>
  <c r="F435551" i="1"/>
  <c r="F435550" i="1"/>
  <c r="F435549" i="1"/>
  <c r="F435548" i="1"/>
  <c r="F435547" i="1"/>
  <c r="F435546" i="1"/>
  <c r="F435545" i="1"/>
  <c r="F435544" i="1"/>
  <c r="F435543" i="1"/>
  <c r="F435542" i="1"/>
  <c r="F435541" i="1"/>
  <c r="F435540" i="1"/>
  <c r="F435539" i="1"/>
  <c r="F435538" i="1"/>
  <c r="F435537" i="1"/>
  <c r="F435536" i="1"/>
  <c r="F435535" i="1"/>
  <c r="F435534" i="1"/>
  <c r="F435533" i="1"/>
  <c r="F435532" i="1"/>
  <c r="F435531" i="1"/>
  <c r="F435530" i="1"/>
  <c r="F435529" i="1"/>
  <c r="F435528" i="1"/>
  <c r="F435527" i="1"/>
  <c r="F435526" i="1"/>
  <c r="F435525" i="1"/>
  <c r="F435524" i="1"/>
  <c r="F435523" i="1"/>
  <c r="F435522" i="1"/>
  <c r="F435521" i="1"/>
  <c r="F435520" i="1"/>
  <c r="F435519" i="1"/>
  <c r="F435518" i="1"/>
  <c r="F435517" i="1"/>
  <c r="F435516" i="1"/>
  <c r="F435515" i="1"/>
  <c r="F435514" i="1"/>
  <c r="F435513" i="1"/>
  <c r="F435512" i="1"/>
  <c r="F435511" i="1"/>
  <c r="F435510" i="1"/>
  <c r="F435509" i="1"/>
  <c r="F435508" i="1"/>
  <c r="F435507" i="1"/>
  <c r="F435506" i="1"/>
  <c r="F435505" i="1"/>
  <c r="F435504" i="1"/>
  <c r="F435503" i="1"/>
  <c r="F435502" i="1"/>
  <c r="F435501" i="1"/>
  <c r="F435500" i="1"/>
  <c r="F435499" i="1"/>
  <c r="F435498" i="1"/>
  <c r="F435497" i="1"/>
  <c r="F435496" i="1"/>
  <c r="F435495" i="1"/>
  <c r="F435494" i="1"/>
  <c r="F435493" i="1"/>
  <c r="F435492" i="1"/>
  <c r="F435491" i="1"/>
  <c r="F435490" i="1"/>
  <c r="F435489" i="1"/>
  <c r="F435488" i="1"/>
  <c r="F435487" i="1"/>
  <c r="F435486" i="1"/>
  <c r="F435485" i="1"/>
  <c r="F435484" i="1"/>
  <c r="F435483" i="1"/>
  <c r="F435482" i="1"/>
  <c r="F435481" i="1"/>
  <c r="F435480" i="1"/>
  <c r="F435479" i="1"/>
  <c r="F435478" i="1"/>
  <c r="F435477" i="1"/>
  <c r="F435476" i="1"/>
  <c r="F435475" i="1"/>
  <c r="F435474" i="1"/>
  <c r="F435473" i="1"/>
  <c r="F435472" i="1"/>
  <c r="F435471" i="1"/>
  <c r="F435470" i="1"/>
  <c r="F435469" i="1"/>
  <c r="F435468" i="1"/>
  <c r="F435467" i="1"/>
  <c r="F435466" i="1"/>
  <c r="F435465" i="1"/>
  <c r="F435464" i="1"/>
  <c r="F435463" i="1"/>
  <c r="F435462" i="1"/>
  <c r="F435461" i="1"/>
  <c r="F435460" i="1"/>
  <c r="F435459" i="1"/>
  <c r="F435458" i="1"/>
  <c r="F435457" i="1"/>
  <c r="F435456" i="1"/>
  <c r="F435455" i="1"/>
  <c r="F435454" i="1"/>
  <c r="F435453" i="1"/>
  <c r="F435452" i="1"/>
  <c r="F435451" i="1"/>
  <c r="F435450" i="1"/>
  <c r="F435449" i="1"/>
  <c r="F435448" i="1"/>
  <c r="F435447" i="1"/>
  <c r="F435446" i="1"/>
  <c r="F435445" i="1"/>
  <c r="F435444" i="1"/>
  <c r="F435443" i="1"/>
  <c r="F435442" i="1"/>
  <c r="F435441" i="1"/>
  <c r="F435440" i="1"/>
  <c r="F435439" i="1"/>
  <c r="F435438" i="1"/>
  <c r="F435437" i="1"/>
  <c r="F435436" i="1"/>
  <c r="F435435" i="1"/>
  <c r="F435434" i="1"/>
  <c r="F435433" i="1"/>
  <c r="F435432" i="1"/>
  <c r="F435431" i="1"/>
  <c r="F435430" i="1"/>
  <c r="F435429" i="1"/>
  <c r="F435428" i="1"/>
  <c r="F435427" i="1"/>
  <c r="F435426" i="1"/>
  <c r="F435425" i="1"/>
  <c r="F435424" i="1"/>
  <c r="F435423" i="1"/>
  <c r="F435422" i="1"/>
  <c r="F435421" i="1"/>
  <c r="F435420" i="1"/>
  <c r="F435419" i="1"/>
  <c r="F435418" i="1"/>
  <c r="F435417" i="1"/>
  <c r="F435416" i="1"/>
  <c r="F435415" i="1"/>
  <c r="F435414" i="1"/>
  <c r="F435413" i="1"/>
  <c r="F435412" i="1"/>
  <c r="F435411" i="1"/>
  <c r="F435410" i="1"/>
  <c r="F435409" i="1"/>
  <c r="F435408" i="1"/>
  <c r="F435407" i="1"/>
  <c r="F435406" i="1"/>
  <c r="F435405" i="1"/>
  <c r="F435404" i="1"/>
  <c r="F435403" i="1"/>
  <c r="F435402" i="1"/>
  <c r="F435401" i="1"/>
  <c r="F435400" i="1"/>
  <c r="F435399" i="1"/>
  <c r="F435398" i="1"/>
  <c r="F435397" i="1"/>
  <c r="F435396" i="1"/>
  <c r="F435395" i="1"/>
  <c r="F435394" i="1"/>
  <c r="F435393" i="1"/>
  <c r="F435392" i="1"/>
  <c r="F435391" i="1"/>
  <c r="F435390" i="1"/>
  <c r="F435389" i="1"/>
  <c r="F435388" i="1"/>
  <c r="F435387" i="1"/>
  <c r="F435386" i="1"/>
  <c r="F435385" i="1"/>
  <c r="F435384" i="1"/>
  <c r="F435383" i="1"/>
  <c r="F435382" i="1"/>
  <c r="F435381" i="1"/>
  <c r="F435380" i="1"/>
  <c r="F435379" i="1"/>
  <c r="F435378" i="1"/>
  <c r="F435377" i="1"/>
  <c r="F435376" i="1"/>
  <c r="F435375" i="1"/>
  <c r="F435374" i="1"/>
  <c r="F435373" i="1"/>
  <c r="F435372" i="1"/>
  <c r="F435371" i="1"/>
  <c r="F435370" i="1"/>
  <c r="F435369" i="1"/>
  <c r="F435368" i="1"/>
  <c r="F435367" i="1"/>
  <c r="F435366" i="1"/>
  <c r="F435365" i="1"/>
  <c r="F435364" i="1"/>
  <c r="F435363" i="1"/>
  <c r="F435362" i="1"/>
  <c r="F435361" i="1"/>
  <c r="F435360" i="1"/>
  <c r="F435359" i="1"/>
  <c r="F435358" i="1"/>
  <c r="F435357" i="1"/>
  <c r="F435356" i="1"/>
  <c r="F435355" i="1"/>
  <c r="F435354" i="1"/>
  <c r="F435353" i="1"/>
  <c r="F435352" i="1"/>
  <c r="F435351" i="1"/>
  <c r="F435350" i="1"/>
  <c r="F435349" i="1"/>
  <c r="F435348" i="1"/>
  <c r="F435347" i="1"/>
  <c r="F435346" i="1"/>
  <c r="F435345" i="1"/>
  <c r="F435344" i="1"/>
  <c r="F435343" i="1"/>
  <c r="F435342" i="1"/>
  <c r="F435341" i="1"/>
  <c r="F435340" i="1"/>
  <c r="F435339" i="1"/>
  <c r="F435338" i="1"/>
  <c r="F435337" i="1"/>
  <c r="F435336" i="1"/>
  <c r="F435335" i="1"/>
  <c r="F435334" i="1"/>
  <c r="F435333" i="1"/>
  <c r="F435332" i="1"/>
  <c r="F435331" i="1"/>
  <c r="F435330" i="1"/>
  <c r="F435329" i="1"/>
  <c r="F435328" i="1"/>
  <c r="F435327" i="1"/>
  <c r="F435326" i="1"/>
  <c r="F435325" i="1"/>
  <c r="F435324" i="1"/>
  <c r="F435323" i="1"/>
  <c r="F435322" i="1"/>
  <c r="F435321" i="1"/>
  <c r="F435320" i="1"/>
  <c r="F435319" i="1"/>
  <c r="F435318" i="1"/>
  <c r="F435317" i="1"/>
  <c r="F435316" i="1"/>
  <c r="F435315" i="1"/>
  <c r="F435314" i="1"/>
  <c r="F435313" i="1"/>
  <c r="F435312" i="1"/>
  <c r="F435311" i="1"/>
  <c r="F435310" i="1"/>
  <c r="F435309" i="1"/>
  <c r="F435308" i="1"/>
  <c r="F435307" i="1"/>
  <c r="F435306" i="1"/>
  <c r="F435305" i="1"/>
  <c r="F435304" i="1"/>
  <c r="F435303" i="1"/>
  <c r="F435302" i="1"/>
  <c r="F435301" i="1"/>
  <c r="F435300" i="1"/>
  <c r="F435299" i="1"/>
  <c r="F435298" i="1"/>
  <c r="F435297" i="1"/>
  <c r="F435296" i="1"/>
  <c r="F435295" i="1"/>
  <c r="F435294" i="1"/>
  <c r="F435293" i="1"/>
  <c r="F435292" i="1"/>
  <c r="F435291" i="1"/>
  <c r="F435290" i="1"/>
  <c r="F435289" i="1"/>
  <c r="F435288" i="1"/>
  <c r="F435287" i="1"/>
  <c r="F435286" i="1"/>
  <c r="F435285" i="1"/>
  <c r="F435284" i="1"/>
  <c r="F435283" i="1"/>
  <c r="F435282" i="1"/>
  <c r="F435281" i="1"/>
  <c r="F435280" i="1"/>
  <c r="F435279" i="1"/>
  <c r="F435278" i="1"/>
  <c r="F435277" i="1"/>
  <c r="F435276" i="1"/>
  <c r="F435275" i="1"/>
  <c r="F435274" i="1"/>
  <c r="F435273" i="1"/>
  <c r="F435272" i="1"/>
  <c r="F435271" i="1"/>
  <c r="F435270" i="1"/>
  <c r="F435269" i="1"/>
  <c r="F435268" i="1"/>
  <c r="F435267" i="1"/>
  <c r="F435266" i="1"/>
  <c r="F435265" i="1"/>
  <c r="F435264" i="1"/>
  <c r="F435263" i="1"/>
  <c r="F435262" i="1"/>
  <c r="F435261" i="1"/>
  <c r="F435260" i="1"/>
  <c r="F435259" i="1"/>
  <c r="F435258" i="1"/>
  <c r="F435257" i="1"/>
  <c r="F435256" i="1"/>
  <c r="F435255" i="1"/>
  <c r="F435254" i="1"/>
  <c r="F435253" i="1"/>
  <c r="F435252" i="1"/>
  <c r="F435251" i="1"/>
  <c r="F435250" i="1"/>
  <c r="F435249" i="1"/>
  <c r="F435248" i="1"/>
  <c r="F435247" i="1"/>
  <c r="F435246" i="1"/>
  <c r="F435245" i="1"/>
  <c r="F435244" i="1"/>
  <c r="F435243" i="1"/>
  <c r="F435242" i="1"/>
  <c r="F435241" i="1"/>
  <c r="F435240" i="1"/>
  <c r="F435239" i="1"/>
  <c r="F435238" i="1"/>
  <c r="F435237" i="1"/>
  <c r="F435236" i="1"/>
  <c r="F435235" i="1"/>
  <c r="F435234" i="1"/>
  <c r="F435233" i="1"/>
  <c r="F435232" i="1"/>
  <c r="F435231" i="1"/>
  <c r="F435230" i="1"/>
  <c r="F435229" i="1"/>
  <c r="F435228" i="1"/>
  <c r="F435227" i="1"/>
  <c r="F435226" i="1"/>
  <c r="F435225" i="1"/>
  <c r="F435224" i="1"/>
  <c r="F435223" i="1"/>
  <c r="F435222" i="1"/>
  <c r="F435221" i="1"/>
  <c r="F435220" i="1"/>
  <c r="F435219" i="1"/>
  <c r="F435218" i="1"/>
  <c r="F435217" i="1"/>
  <c r="F435216" i="1"/>
  <c r="F435215" i="1"/>
  <c r="F435214" i="1"/>
  <c r="F435213" i="1"/>
  <c r="F435212" i="1"/>
  <c r="F435211" i="1"/>
  <c r="F435210" i="1"/>
  <c r="F435209" i="1"/>
  <c r="F435208" i="1"/>
  <c r="F435207" i="1"/>
  <c r="F435206" i="1"/>
  <c r="F435205" i="1"/>
  <c r="F435204" i="1"/>
  <c r="F435203" i="1"/>
  <c r="F435202" i="1"/>
  <c r="F435201" i="1"/>
  <c r="F435200" i="1"/>
  <c r="F435199" i="1"/>
  <c r="F435198" i="1"/>
  <c r="F435197" i="1"/>
  <c r="F435196" i="1"/>
  <c r="F435195" i="1"/>
  <c r="F435194" i="1"/>
  <c r="F435193" i="1"/>
  <c r="F435192" i="1"/>
  <c r="F435191" i="1"/>
  <c r="F435190" i="1"/>
  <c r="F435189" i="1"/>
  <c r="F435188" i="1"/>
  <c r="F435187" i="1"/>
  <c r="F435186" i="1"/>
  <c r="F435185" i="1"/>
  <c r="F435184" i="1"/>
  <c r="F435183" i="1"/>
  <c r="F435182" i="1"/>
  <c r="F435181" i="1"/>
  <c r="F435180" i="1"/>
  <c r="F435179" i="1"/>
  <c r="F435178" i="1"/>
  <c r="F435177" i="1"/>
  <c r="F435176" i="1"/>
  <c r="F435175" i="1"/>
  <c r="F435174" i="1"/>
  <c r="F435173" i="1"/>
  <c r="F435172" i="1"/>
  <c r="F435171" i="1"/>
  <c r="F435170" i="1"/>
  <c r="F435169" i="1"/>
  <c r="F435168" i="1"/>
  <c r="F435167" i="1"/>
  <c r="F435166" i="1"/>
  <c r="F435165" i="1"/>
  <c r="F435164" i="1"/>
  <c r="F435163" i="1"/>
  <c r="F435162" i="1"/>
  <c r="F435161" i="1"/>
  <c r="F435160" i="1"/>
  <c r="F435159" i="1"/>
  <c r="F435158" i="1"/>
  <c r="F435157" i="1"/>
  <c r="F435156" i="1"/>
  <c r="F435155" i="1"/>
  <c r="F435154" i="1"/>
  <c r="F435153" i="1"/>
  <c r="F435152" i="1"/>
  <c r="F435151" i="1"/>
  <c r="F435150" i="1"/>
  <c r="F435149" i="1"/>
  <c r="F435148" i="1"/>
  <c r="F435147" i="1"/>
  <c r="F435146" i="1"/>
  <c r="F435145" i="1"/>
  <c r="F435144" i="1"/>
  <c r="F435143" i="1"/>
  <c r="F435142" i="1"/>
  <c r="F435141" i="1"/>
  <c r="F435140" i="1"/>
  <c r="F435139" i="1"/>
  <c r="F435138" i="1"/>
  <c r="F435137" i="1"/>
  <c r="F435136" i="1"/>
  <c r="F435135" i="1"/>
  <c r="F435134" i="1"/>
  <c r="F435133" i="1"/>
  <c r="F435132" i="1"/>
  <c r="F435131" i="1"/>
  <c r="F435130" i="1"/>
  <c r="F435129" i="1"/>
  <c r="F435128" i="1"/>
  <c r="F435127" i="1"/>
  <c r="F435126" i="1"/>
  <c r="F435125" i="1"/>
  <c r="F435124" i="1"/>
  <c r="F435123" i="1"/>
  <c r="F435122" i="1"/>
  <c r="F435121" i="1"/>
  <c r="F435120" i="1"/>
  <c r="F435119" i="1"/>
  <c r="F435118" i="1"/>
  <c r="F435117" i="1"/>
  <c r="F435116" i="1"/>
  <c r="F435115" i="1"/>
  <c r="F435114" i="1"/>
  <c r="F435113" i="1"/>
  <c r="F435112" i="1"/>
  <c r="F435111" i="1"/>
  <c r="F435110" i="1"/>
  <c r="F435109" i="1"/>
  <c r="F435108" i="1"/>
  <c r="F435107" i="1"/>
  <c r="F435106" i="1"/>
  <c r="F435105" i="1"/>
  <c r="F435104" i="1"/>
  <c r="F435103" i="1"/>
  <c r="F435102" i="1"/>
  <c r="F435101" i="1"/>
  <c r="F435100" i="1"/>
  <c r="F435099" i="1"/>
  <c r="F435098" i="1"/>
  <c r="F435097" i="1"/>
  <c r="F435096" i="1"/>
  <c r="F435095" i="1"/>
  <c r="F435094" i="1"/>
  <c r="F435093" i="1"/>
  <c r="F435092" i="1"/>
  <c r="F435091" i="1"/>
  <c r="F435090" i="1"/>
  <c r="F435089" i="1"/>
  <c r="F435088" i="1"/>
  <c r="F435087" i="1"/>
  <c r="F435086" i="1"/>
  <c r="F435085" i="1"/>
  <c r="F435084" i="1"/>
  <c r="F435083" i="1"/>
  <c r="F435082" i="1"/>
  <c r="F435081" i="1"/>
  <c r="F435080" i="1"/>
  <c r="F435079" i="1"/>
  <c r="F435078" i="1"/>
  <c r="F435077" i="1"/>
  <c r="F435076" i="1"/>
  <c r="F435075" i="1"/>
  <c r="F435074" i="1"/>
  <c r="F435073" i="1"/>
  <c r="F435072" i="1"/>
  <c r="F435071" i="1"/>
  <c r="F435070" i="1"/>
  <c r="F435069" i="1"/>
  <c r="F435068" i="1"/>
  <c r="F435067" i="1"/>
  <c r="F435066" i="1"/>
  <c r="F435065" i="1"/>
  <c r="F435064" i="1"/>
  <c r="F435063" i="1"/>
  <c r="F435062" i="1"/>
  <c r="F435061" i="1"/>
  <c r="F435060" i="1"/>
  <c r="F435059" i="1"/>
  <c r="F435058" i="1"/>
  <c r="F435057" i="1"/>
  <c r="F435056" i="1"/>
  <c r="F435055" i="1"/>
  <c r="F435054" i="1"/>
  <c r="F435053" i="1"/>
  <c r="F435052" i="1"/>
  <c r="F435051" i="1"/>
  <c r="F435050" i="1"/>
  <c r="F435049" i="1"/>
  <c r="F435048" i="1"/>
  <c r="F435047" i="1"/>
  <c r="F435046" i="1"/>
  <c r="F435045" i="1"/>
  <c r="F435044" i="1"/>
  <c r="F435043" i="1"/>
  <c r="F435042" i="1"/>
  <c r="F435041" i="1"/>
  <c r="F435040" i="1"/>
  <c r="F435039" i="1"/>
  <c r="F435038" i="1"/>
  <c r="F435037" i="1"/>
  <c r="F435036" i="1"/>
  <c r="F435035" i="1"/>
  <c r="F435034" i="1"/>
  <c r="F435033" i="1"/>
  <c r="F435032" i="1"/>
  <c r="F435031" i="1"/>
  <c r="F435030" i="1"/>
  <c r="F435029" i="1"/>
  <c r="F435028" i="1"/>
  <c r="F435027" i="1"/>
  <c r="F435026" i="1"/>
  <c r="F435025" i="1"/>
  <c r="F435024" i="1"/>
  <c r="F435023" i="1"/>
  <c r="F435022" i="1"/>
  <c r="F435021" i="1"/>
  <c r="F435020" i="1"/>
  <c r="F435019" i="1"/>
  <c r="F435018" i="1"/>
  <c r="F435017" i="1"/>
  <c r="F435016" i="1"/>
  <c r="F435015" i="1"/>
  <c r="F435014" i="1"/>
  <c r="F435013" i="1"/>
  <c r="F435012" i="1"/>
  <c r="F435011" i="1"/>
  <c r="F435010" i="1"/>
  <c r="F435009" i="1"/>
  <c r="F435008" i="1"/>
  <c r="F435007" i="1"/>
  <c r="F435006" i="1"/>
  <c r="F435005" i="1"/>
  <c r="F435004" i="1"/>
  <c r="F435003" i="1"/>
  <c r="F435002" i="1"/>
  <c r="F435001" i="1"/>
  <c r="F435000" i="1"/>
  <c r="F434999" i="1"/>
  <c r="F434998" i="1"/>
  <c r="F434997" i="1"/>
  <c r="F434996" i="1"/>
  <c r="F434995" i="1"/>
  <c r="F434994" i="1"/>
  <c r="F434993" i="1"/>
  <c r="F434992" i="1"/>
  <c r="F434991" i="1"/>
  <c r="F434990" i="1"/>
  <c r="F434989" i="1"/>
  <c r="F434988" i="1"/>
  <c r="F434987" i="1"/>
  <c r="F434986" i="1"/>
  <c r="F434985" i="1"/>
  <c r="F434984" i="1"/>
  <c r="F434983" i="1"/>
  <c r="F434982" i="1"/>
  <c r="F434981" i="1"/>
  <c r="F434980" i="1"/>
  <c r="F434979" i="1"/>
  <c r="F434978" i="1"/>
  <c r="F434977" i="1"/>
  <c r="F434976" i="1"/>
  <c r="F434975" i="1"/>
  <c r="F434974" i="1"/>
  <c r="F434973" i="1"/>
  <c r="F434972" i="1"/>
  <c r="F434971" i="1"/>
  <c r="F434970" i="1"/>
  <c r="F434969" i="1"/>
  <c r="F434968" i="1"/>
  <c r="F434967" i="1"/>
  <c r="F434966" i="1"/>
  <c r="F434965" i="1"/>
  <c r="F434964" i="1"/>
  <c r="F434963" i="1"/>
  <c r="F434962" i="1"/>
  <c r="F434961" i="1"/>
  <c r="F434960" i="1"/>
  <c r="F434959" i="1"/>
  <c r="F434958" i="1"/>
  <c r="F434957" i="1"/>
  <c r="F434956" i="1"/>
  <c r="F434955" i="1"/>
  <c r="F434954" i="1"/>
  <c r="F434953" i="1"/>
  <c r="F434952" i="1"/>
  <c r="F434951" i="1"/>
  <c r="F434950" i="1"/>
  <c r="F434949" i="1"/>
  <c r="F434948" i="1"/>
  <c r="F434947" i="1"/>
  <c r="F434946" i="1"/>
  <c r="F434945" i="1"/>
  <c r="F434944" i="1"/>
  <c r="F434943" i="1"/>
  <c r="F434942" i="1"/>
  <c r="F434941" i="1"/>
  <c r="F434940" i="1"/>
  <c r="F434939" i="1"/>
  <c r="F434938" i="1"/>
  <c r="F434937" i="1"/>
  <c r="F434936" i="1"/>
  <c r="F434935" i="1"/>
  <c r="F434934" i="1"/>
  <c r="F434933" i="1"/>
  <c r="F434932" i="1"/>
  <c r="F434931" i="1"/>
  <c r="F434930" i="1"/>
  <c r="F434929" i="1"/>
  <c r="F434928" i="1"/>
  <c r="F434927" i="1"/>
  <c r="F434926" i="1"/>
  <c r="F434925" i="1"/>
  <c r="F434924" i="1"/>
  <c r="F434923" i="1"/>
  <c r="F434922" i="1"/>
  <c r="F434921" i="1"/>
  <c r="F434920" i="1"/>
  <c r="F434919" i="1"/>
  <c r="F434918" i="1"/>
  <c r="F434917" i="1"/>
  <c r="F434916" i="1"/>
  <c r="F434915" i="1"/>
  <c r="F434914" i="1"/>
  <c r="F434913" i="1"/>
  <c r="F434912" i="1"/>
  <c r="F434911" i="1"/>
  <c r="F434910" i="1"/>
  <c r="F434909" i="1"/>
  <c r="F434908" i="1"/>
  <c r="F434907" i="1"/>
  <c r="F434906" i="1"/>
  <c r="F434905" i="1"/>
  <c r="F434904" i="1"/>
  <c r="F434903" i="1"/>
  <c r="F434902" i="1"/>
  <c r="F434901" i="1"/>
  <c r="F434900" i="1"/>
  <c r="F434899" i="1"/>
  <c r="F434898" i="1"/>
  <c r="F434897" i="1"/>
  <c r="F434896" i="1"/>
  <c r="F434895" i="1"/>
  <c r="F434894" i="1"/>
  <c r="F434893" i="1"/>
  <c r="F434892" i="1"/>
  <c r="F434891" i="1"/>
  <c r="F434890" i="1"/>
  <c r="F434889" i="1"/>
  <c r="F434888" i="1"/>
  <c r="F434887" i="1"/>
  <c r="F434886" i="1"/>
  <c r="F434885" i="1"/>
  <c r="F434884" i="1"/>
  <c r="F434883" i="1"/>
  <c r="F434882" i="1"/>
  <c r="F434881" i="1"/>
  <c r="F434880" i="1"/>
  <c r="F434879" i="1"/>
  <c r="F434878" i="1"/>
  <c r="F434877" i="1"/>
  <c r="F434876" i="1"/>
  <c r="F434875" i="1"/>
  <c r="F434874" i="1"/>
  <c r="F434873" i="1"/>
  <c r="F434872" i="1"/>
  <c r="F434871" i="1"/>
  <c r="F434870" i="1"/>
  <c r="F434869" i="1"/>
  <c r="F434868" i="1"/>
  <c r="F434867" i="1"/>
  <c r="F434866" i="1"/>
  <c r="F434865" i="1"/>
  <c r="F434864" i="1"/>
  <c r="F434863" i="1"/>
  <c r="F434862" i="1"/>
  <c r="F434861" i="1"/>
  <c r="F434860" i="1"/>
  <c r="F434859" i="1"/>
  <c r="F434858" i="1"/>
  <c r="F434857" i="1"/>
  <c r="F434856" i="1"/>
  <c r="F434855" i="1"/>
  <c r="F434854" i="1"/>
  <c r="F434853" i="1"/>
  <c r="F434852" i="1"/>
  <c r="F434851" i="1"/>
  <c r="F434850" i="1"/>
  <c r="F434849" i="1"/>
  <c r="F434848" i="1"/>
  <c r="F434847" i="1"/>
  <c r="F434846" i="1"/>
  <c r="F434845" i="1"/>
  <c r="F434844" i="1"/>
  <c r="F434843" i="1"/>
  <c r="F434842" i="1"/>
  <c r="F434841" i="1"/>
  <c r="F434840" i="1"/>
  <c r="F434839" i="1"/>
  <c r="F434838" i="1"/>
  <c r="F434837" i="1"/>
  <c r="F434836" i="1"/>
  <c r="F434835" i="1"/>
  <c r="F434834" i="1"/>
  <c r="F434833" i="1"/>
  <c r="F434832" i="1"/>
  <c r="F434831" i="1"/>
  <c r="F434830" i="1"/>
  <c r="F434829" i="1"/>
  <c r="F434828" i="1"/>
  <c r="F434827" i="1"/>
  <c r="F434826" i="1"/>
  <c r="F434825" i="1"/>
  <c r="F434824" i="1"/>
  <c r="F434823" i="1"/>
  <c r="F434822" i="1"/>
  <c r="F434821" i="1"/>
  <c r="F434820" i="1"/>
  <c r="F434819" i="1"/>
  <c r="F434818" i="1"/>
  <c r="F434817" i="1"/>
  <c r="F434816" i="1"/>
  <c r="F434815" i="1"/>
  <c r="F434814" i="1"/>
  <c r="F434813" i="1"/>
  <c r="F434812" i="1"/>
  <c r="F434811" i="1"/>
  <c r="F434810" i="1"/>
  <c r="F434809" i="1"/>
  <c r="F434808" i="1"/>
  <c r="F434807" i="1"/>
  <c r="F434806" i="1"/>
  <c r="F434805" i="1"/>
  <c r="F434804" i="1"/>
  <c r="F434803" i="1"/>
  <c r="F434802" i="1"/>
  <c r="F434801" i="1"/>
  <c r="F434800" i="1"/>
  <c r="F434799" i="1"/>
  <c r="F434798" i="1"/>
  <c r="F434797" i="1"/>
  <c r="F434796" i="1"/>
  <c r="F434795" i="1"/>
  <c r="F434794" i="1"/>
  <c r="F434793" i="1"/>
  <c r="F434792" i="1"/>
  <c r="F434791" i="1"/>
  <c r="F434790" i="1"/>
  <c r="F434789" i="1"/>
  <c r="F434788" i="1"/>
  <c r="F434787" i="1"/>
  <c r="F434786" i="1"/>
  <c r="F434785" i="1"/>
  <c r="F434784" i="1"/>
  <c r="F434783" i="1"/>
  <c r="F434782" i="1"/>
  <c r="F434781" i="1"/>
  <c r="F434780" i="1"/>
  <c r="F434779" i="1"/>
  <c r="F434778" i="1"/>
  <c r="F434777" i="1"/>
  <c r="F434776" i="1"/>
  <c r="F434775" i="1"/>
  <c r="F434774" i="1"/>
  <c r="F434773" i="1"/>
  <c r="F434772" i="1"/>
  <c r="F434771" i="1"/>
  <c r="F434770" i="1"/>
  <c r="F434769" i="1"/>
  <c r="F434768" i="1"/>
  <c r="F434767" i="1"/>
  <c r="F434766" i="1"/>
  <c r="F434765" i="1"/>
  <c r="F434764" i="1"/>
  <c r="F434763" i="1"/>
  <c r="F434762" i="1"/>
  <c r="F434761" i="1"/>
  <c r="F434760" i="1"/>
  <c r="F434759" i="1"/>
  <c r="F434758" i="1"/>
  <c r="F434757" i="1"/>
  <c r="F434756" i="1"/>
  <c r="F434755" i="1"/>
  <c r="F434754" i="1"/>
  <c r="F434753" i="1"/>
  <c r="F434752" i="1"/>
  <c r="F434751" i="1"/>
  <c r="F434750" i="1"/>
  <c r="F434749" i="1"/>
  <c r="F434748" i="1"/>
  <c r="F434747" i="1"/>
  <c r="F434746" i="1"/>
  <c r="F434745" i="1"/>
  <c r="F434744" i="1"/>
  <c r="F434743" i="1"/>
  <c r="F434742" i="1"/>
  <c r="F434741" i="1"/>
  <c r="F434740" i="1"/>
  <c r="F434739" i="1"/>
  <c r="F434738" i="1"/>
  <c r="F434737" i="1"/>
  <c r="F434736" i="1"/>
  <c r="F434735" i="1"/>
  <c r="F434734" i="1"/>
  <c r="F434733" i="1"/>
  <c r="F434732" i="1"/>
  <c r="F434731" i="1"/>
  <c r="F434730" i="1"/>
  <c r="F434729" i="1"/>
  <c r="F434728" i="1"/>
  <c r="F434727" i="1"/>
  <c r="F434726" i="1"/>
  <c r="F434725" i="1"/>
  <c r="F434724" i="1"/>
  <c r="F434723" i="1"/>
  <c r="F434722" i="1"/>
  <c r="F434721" i="1"/>
  <c r="F434720" i="1"/>
  <c r="F434719" i="1"/>
  <c r="F434718" i="1"/>
  <c r="F434717" i="1"/>
  <c r="F434716" i="1"/>
  <c r="F434715" i="1"/>
  <c r="F434714" i="1"/>
  <c r="F434713" i="1"/>
  <c r="F434712" i="1"/>
  <c r="F434711" i="1"/>
  <c r="F434710" i="1"/>
  <c r="F434709" i="1"/>
  <c r="F434708" i="1"/>
  <c r="F434707" i="1"/>
  <c r="F434706" i="1"/>
  <c r="F434705" i="1"/>
  <c r="F434704" i="1"/>
  <c r="F434703" i="1"/>
  <c r="F434702" i="1"/>
  <c r="F434701" i="1"/>
  <c r="F434700" i="1"/>
  <c r="F434699" i="1"/>
  <c r="F434698" i="1"/>
  <c r="F434697" i="1"/>
  <c r="F434696" i="1"/>
  <c r="F434695" i="1"/>
  <c r="F434694" i="1"/>
  <c r="F434693" i="1"/>
  <c r="F434692" i="1"/>
  <c r="F434691" i="1"/>
  <c r="F434690" i="1"/>
  <c r="F434689" i="1"/>
  <c r="F434688" i="1"/>
  <c r="F434687" i="1"/>
  <c r="F434686" i="1"/>
  <c r="F434685" i="1"/>
  <c r="F434684" i="1"/>
  <c r="F434683" i="1"/>
  <c r="F434682" i="1"/>
  <c r="F434681" i="1"/>
  <c r="F434680" i="1"/>
  <c r="F434679" i="1"/>
  <c r="F434678" i="1"/>
  <c r="F434677" i="1"/>
  <c r="F434676" i="1"/>
  <c r="F434675" i="1"/>
  <c r="F434674" i="1"/>
  <c r="F434673" i="1"/>
  <c r="F434672" i="1"/>
  <c r="F434671" i="1"/>
  <c r="F434670" i="1"/>
  <c r="F434669" i="1"/>
  <c r="F434668" i="1"/>
  <c r="F434667" i="1"/>
  <c r="F434666" i="1"/>
  <c r="F434665" i="1"/>
  <c r="F434664" i="1"/>
  <c r="F434663" i="1"/>
  <c r="F434662" i="1"/>
  <c r="F434661" i="1"/>
  <c r="F434660" i="1"/>
  <c r="F434659" i="1"/>
  <c r="F434658" i="1"/>
  <c r="F434657" i="1"/>
  <c r="F434656" i="1"/>
  <c r="F434655" i="1"/>
  <c r="F434654" i="1"/>
  <c r="F434653" i="1"/>
  <c r="F434652" i="1"/>
  <c r="F434651" i="1"/>
  <c r="F434650" i="1"/>
  <c r="F434649" i="1"/>
  <c r="F434648" i="1"/>
  <c r="F434647" i="1"/>
  <c r="F434646" i="1"/>
  <c r="F434645" i="1"/>
  <c r="F434644" i="1"/>
  <c r="F434643" i="1"/>
  <c r="F434642" i="1"/>
  <c r="F434641" i="1"/>
  <c r="F434640" i="1"/>
  <c r="F434639" i="1"/>
  <c r="F434638" i="1"/>
  <c r="F434637" i="1"/>
  <c r="F434636" i="1"/>
  <c r="F434635" i="1"/>
  <c r="F434634" i="1"/>
  <c r="F434633" i="1"/>
  <c r="F434632" i="1"/>
  <c r="F434631" i="1"/>
  <c r="F434630" i="1"/>
  <c r="F434629" i="1"/>
  <c r="F434628" i="1"/>
  <c r="F434627" i="1"/>
  <c r="F434626" i="1"/>
  <c r="F434625" i="1"/>
  <c r="F434624" i="1"/>
  <c r="F434623" i="1"/>
  <c r="F434622" i="1"/>
  <c r="F434621" i="1"/>
  <c r="F434620" i="1"/>
  <c r="F434619" i="1"/>
  <c r="F434618" i="1"/>
  <c r="F434617" i="1"/>
  <c r="F434616" i="1"/>
  <c r="F434615" i="1"/>
  <c r="F434614" i="1"/>
  <c r="F434613" i="1"/>
  <c r="F434612" i="1"/>
  <c r="F434611" i="1"/>
  <c r="F434610" i="1"/>
  <c r="F434609" i="1"/>
  <c r="F434608" i="1"/>
  <c r="F434607" i="1"/>
  <c r="F434606" i="1"/>
  <c r="F434605" i="1"/>
  <c r="F434604" i="1"/>
  <c r="F434603" i="1"/>
  <c r="F434602" i="1"/>
  <c r="F434601" i="1"/>
  <c r="F434600" i="1"/>
  <c r="F434599" i="1"/>
  <c r="F434598" i="1"/>
  <c r="F434597" i="1"/>
  <c r="F434596" i="1"/>
  <c r="F434595" i="1"/>
  <c r="F434594" i="1"/>
  <c r="F434593" i="1"/>
  <c r="F434592" i="1"/>
  <c r="F434591" i="1"/>
  <c r="F434590" i="1"/>
  <c r="F434589" i="1"/>
  <c r="F434588" i="1"/>
  <c r="F434587" i="1"/>
  <c r="F434586" i="1"/>
  <c r="F434585" i="1"/>
  <c r="F434584" i="1"/>
  <c r="F434583" i="1"/>
  <c r="F434582" i="1"/>
  <c r="F434581" i="1"/>
  <c r="F434580" i="1"/>
  <c r="F434579" i="1"/>
  <c r="F434578" i="1"/>
  <c r="F434577" i="1"/>
  <c r="F434576" i="1"/>
  <c r="F434575" i="1"/>
  <c r="F434574" i="1"/>
  <c r="F434573" i="1"/>
  <c r="F434572" i="1"/>
  <c r="F434571" i="1"/>
  <c r="F434570" i="1"/>
  <c r="F434569" i="1"/>
  <c r="F434568" i="1"/>
  <c r="F434567" i="1"/>
  <c r="F434566" i="1"/>
  <c r="F434565" i="1"/>
  <c r="F434564" i="1"/>
  <c r="F434563" i="1"/>
  <c r="F434562" i="1"/>
  <c r="F434561" i="1"/>
  <c r="F434560" i="1"/>
  <c r="F434559" i="1"/>
  <c r="F434558" i="1"/>
  <c r="F434557" i="1"/>
  <c r="F434556" i="1"/>
  <c r="F434555" i="1"/>
  <c r="F434554" i="1"/>
  <c r="F434553" i="1"/>
  <c r="F434552" i="1"/>
  <c r="F434551" i="1"/>
  <c r="F434550" i="1"/>
  <c r="F434549" i="1"/>
  <c r="F434548" i="1"/>
  <c r="F434547" i="1"/>
  <c r="F434546" i="1"/>
  <c r="F434545" i="1"/>
  <c r="F434544" i="1"/>
  <c r="F434543" i="1"/>
  <c r="F434542" i="1"/>
  <c r="F434541" i="1"/>
  <c r="F434540" i="1"/>
  <c r="F434539" i="1"/>
  <c r="F434538" i="1"/>
  <c r="F434537" i="1"/>
  <c r="F434536" i="1"/>
  <c r="F434535" i="1"/>
  <c r="F434534" i="1"/>
  <c r="F434533" i="1"/>
  <c r="F434532" i="1"/>
  <c r="F434531" i="1"/>
  <c r="F434530" i="1"/>
  <c r="F434529" i="1"/>
  <c r="F434528" i="1"/>
  <c r="F434527" i="1"/>
  <c r="F434526" i="1"/>
  <c r="F434525" i="1"/>
  <c r="F434524" i="1"/>
  <c r="F434523" i="1"/>
  <c r="F434522" i="1"/>
  <c r="F434521" i="1"/>
  <c r="F434520" i="1"/>
  <c r="F434519" i="1"/>
  <c r="F434518" i="1"/>
  <c r="F434517" i="1"/>
  <c r="F434516" i="1"/>
  <c r="F434515" i="1"/>
  <c r="F434514" i="1"/>
  <c r="F434513" i="1"/>
  <c r="F434512" i="1"/>
  <c r="F434511" i="1"/>
  <c r="F434510" i="1"/>
  <c r="F434509" i="1"/>
  <c r="F434508" i="1"/>
  <c r="F434507" i="1"/>
  <c r="F434506" i="1"/>
  <c r="F434505" i="1"/>
  <c r="F434504" i="1"/>
  <c r="F434503" i="1"/>
  <c r="F434502" i="1"/>
  <c r="F434501" i="1"/>
  <c r="F434500" i="1"/>
  <c r="F434499" i="1"/>
  <c r="F434498" i="1"/>
  <c r="F434497" i="1"/>
  <c r="F434496" i="1"/>
  <c r="F434495" i="1"/>
  <c r="F434494" i="1"/>
  <c r="F434493" i="1"/>
  <c r="F434492" i="1"/>
  <c r="F434491" i="1"/>
  <c r="F434490" i="1"/>
  <c r="F434489" i="1"/>
  <c r="F434488" i="1"/>
  <c r="F434487" i="1"/>
  <c r="F434486" i="1"/>
  <c r="F434485" i="1"/>
  <c r="F434484" i="1"/>
  <c r="F434483" i="1"/>
  <c r="F434482" i="1"/>
  <c r="F434481" i="1"/>
  <c r="F434480" i="1"/>
  <c r="F434479" i="1"/>
  <c r="F434478" i="1"/>
  <c r="F434477" i="1"/>
  <c r="F434476" i="1"/>
  <c r="F434475" i="1"/>
  <c r="F434474" i="1"/>
  <c r="F434473" i="1"/>
  <c r="F434472" i="1"/>
  <c r="F434471" i="1"/>
  <c r="F434470" i="1"/>
  <c r="F434469" i="1"/>
  <c r="F434468" i="1"/>
  <c r="F434467" i="1"/>
  <c r="F434466" i="1"/>
  <c r="F434465" i="1"/>
  <c r="F434464" i="1"/>
  <c r="F434463" i="1"/>
  <c r="F434462" i="1"/>
  <c r="F434461" i="1"/>
  <c r="F434460" i="1"/>
  <c r="F434459" i="1"/>
  <c r="F434458" i="1"/>
  <c r="F434457" i="1"/>
  <c r="F434456" i="1"/>
  <c r="F434455" i="1"/>
  <c r="F434454" i="1"/>
  <c r="F434453" i="1"/>
  <c r="F434452" i="1"/>
  <c r="F434451" i="1"/>
  <c r="F434450" i="1"/>
  <c r="F434449" i="1"/>
  <c r="F434448" i="1"/>
  <c r="F434447" i="1"/>
  <c r="F434446" i="1"/>
  <c r="F434445" i="1"/>
  <c r="F434444" i="1"/>
  <c r="F434443" i="1"/>
  <c r="F434442" i="1"/>
  <c r="F434441" i="1"/>
  <c r="F434440" i="1"/>
  <c r="F434439" i="1"/>
  <c r="F434438" i="1"/>
  <c r="F434437" i="1"/>
  <c r="F434436" i="1"/>
  <c r="F434435" i="1"/>
  <c r="F434434" i="1"/>
  <c r="F434433" i="1"/>
  <c r="F434432" i="1"/>
  <c r="F434431" i="1"/>
  <c r="F434430" i="1"/>
  <c r="F434429" i="1"/>
  <c r="F434428" i="1"/>
  <c r="F434427" i="1"/>
  <c r="F434426" i="1"/>
  <c r="F434425" i="1"/>
  <c r="F434424" i="1"/>
  <c r="F434423" i="1"/>
  <c r="F434422" i="1"/>
  <c r="F434421" i="1"/>
  <c r="F434420" i="1"/>
  <c r="F434419" i="1"/>
  <c r="F434418" i="1"/>
  <c r="F434417" i="1"/>
  <c r="F434416" i="1"/>
  <c r="F434415" i="1"/>
  <c r="F434414" i="1"/>
  <c r="F434413" i="1"/>
  <c r="F434412" i="1"/>
  <c r="F434411" i="1"/>
  <c r="F434410" i="1"/>
  <c r="F434409" i="1"/>
  <c r="F434408" i="1"/>
  <c r="F434407" i="1"/>
  <c r="F434406" i="1"/>
  <c r="F434405" i="1"/>
  <c r="F434404" i="1"/>
  <c r="F434403" i="1"/>
  <c r="F434402" i="1"/>
  <c r="F434401" i="1"/>
  <c r="F434400" i="1"/>
  <c r="F434399" i="1"/>
  <c r="F434398" i="1"/>
  <c r="F434397" i="1"/>
  <c r="F434396" i="1"/>
  <c r="F434395" i="1"/>
  <c r="F434394" i="1"/>
  <c r="F434393" i="1"/>
  <c r="F434392" i="1"/>
  <c r="F434391" i="1"/>
  <c r="F434390" i="1"/>
  <c r="F434389" i="1"/>
  <c r="F434388" i="1"/>
  <c r="F434387" i="1"/>
  <c r="F434386" i="1"/>
  <c r="F434385" i="1"/>
  <c r="F434384" i="1"/>
  <c r="F434383" i="1"/>
  <c r="F434382" i="1"/>
  <c r="F434381" i="1"/>
  <c r="F434380" i="1"/>
  <c r="F434379" i="1"/>
  <c r="F434378" i="1"/>
  <c r="F434377" i="1"/>
  <c r="F434376" i="1"/>
  <c r="F434375" i="1"/>
  <c r="F434374" i="1"/>
  <c r="F434373" i="1"/>
  <c r="F434372" i="1"/>
  <c r="F434371" i="1"/>
  <c r="F434370" i="1"/>
  <c r="F434369" i="1"/>
  <c r="F434368" i="1"/>
  <c r="F434367" i="1"/>
  <c r="F434366" i="1"/>
  <c r="F434365" i="1"/>
  <c r="F434364" i="1"/>
  <c r="F434363" i="1"/>
  <c r="F434362" i="1"/>
  <c r="F434361" i="1"/>
  <c r="F434360" i="1"/>
  <c r="F434359" i="1"/>
  <c r="F434358" i="1"/>
  <c r="F434357" i="1"/>
  <c r="F434356" i="1"/>
  <c r="F434355" i="1"/>
  <c r="F434354" i="1"/>
  <c r="F434353" i="1"/>
  <c r="F434352" i="1"/>
  <c r="F434351" i="1"/>
  <c r="F434350" i="1"/>
  <c r="F434349" i="1"/>
  <c r="F434348" i="1"/>
  <c r="F434347" i="1"/>
  <c r="F434346" i="1"/>
  <c r="F434345" i="1"/>
  <c r="F434344" i="1"/>
  <c r="F434343" i="1"/>
  <c r="F434342" i="1"/>
  <c r="F434341" i="1"/>
  <c r="F434340" i="1"/>
  <c r="F434339" i="1"/>
  <c r="F434338" i="1"/>
  <c r="F434337" i="1"/>
  <c r="F434336" i="1"/>
  <c r="F434335" i="1"/>
  <c r="F434334" i="1"/>
  <c r="F434333" i="1"/>
  <c r="F434332" i="1"/>
  <c r="F434331" i="1"/>
  <c r="F434330" i="1"/>
  <c r="F434329" i="1"/>
  <c r="F434328" i="1"/>
  <c r="F434327" i="1"/>
  <c r="F434326" i="1"/>
  <c r="F434325" i="1"/>
  <c r="F434324" i="1"/>
  <c r="F434323" i="1"/>
  <c r="F434322" i="1"/>
  <c r="F434321" i="1"/>
  <c r="F434320" i="1"/>
  <c r="F434319" i="1"/>
  <c r="F434318" i="1"/>
  <c r="F434317" i="1"/>
  <c r="F434316" i="1"/>
  <c r="F434315" i="1"/>
  <c r="F434314" i="1"/>
  <c r="F434313" i="1"/>
  <c r="F434312" i="1"/>
  <c r="F434311" i="1"/>
  <c r="F434310" i="1"/>
  <c r="F434309" i="1"/>
  <c r="F434308" i="1"/>
  <c r="F434307" i="1"/>
  <c r="F434306" i="1"/>
  <c r="F434305" i="1"/>
  <c r="F434304" i="1"/>
  <c r="F434303" i="1"/>
  <c r="F434302" i="1"/>
  <c r="F434301" i="1"/>
  <c r="F434300" i="1"/>
  <c r="F434299" i="1"/>
  <c r="F434298" i="1"/>
  <c r="F434297" i="1"/>
  <c r="F434296" i="1"/>
  <c r="F434295" i="1"/>
  <c r="F434294" i="1"/>
  <c r="F434293" i="1"/>
  <c r="F434292" i="1"/>
  <c r="F434291" i="1"/>
  <c r="F434290" i="1"/>
  <c r="F434289" i="1"/>
  <c r="F434288" i="1"/>
  <c r="F434287" i="1"/>
  <c r="F434286" i="1"/>
  <c r="F434285" i="1"/>
  <c r="F434284" i="1"/>
  <c r="F434283" i="1"/>
  <c r="F434282" i="1"/>
  <c r="F434281" i="1"/>
  <c r="F434280" i="1"/>
  <c r="F434279" i="1"/>
  <c r="F434278" i="1"/>
  <c r="F434277" i="1"/>
  <c r="F434276" i="1"/>
  <c r="F434275" i="1"/>
  <c r="F434274" i="1"/>
  <c r="F434273" i="1"/>
  <c r="F434272" i="1"/>
  <c r="F434271" i="1"/>
  <c r="F434270" i="1"/>
  <c r="F434269" i="1"/>
  <c r="F434268" i="1"/>
  <c r="F434267" i="1"/>
  <c r="F434266" i="1"/>
  <c r="F434265" i="1"/>
  <c r="F434264" i="1"/>
  <c r="F434263" i="1"/>
  <c r="F434262" i="1"/>
  <c r="F434261" i="1"/>
  <c r="F434260" i="1"/>
  <c r="F434259" i="1"/>
  <c r="F434258" i="1"/>
  <c r="F434257" i="1"/>
  <c r="F434256" i="1"/>
  <c r="F434255" i="1"/>
  <c r="F434254" i="1"/>
  <c r="F434253" i="1"/>
  <c r="F434252" i="1"/>
  <c r="F434251" i="1"/>
  <c r="F434250" i="1"/>
  <c r="F434249" i="1"/>
  <c r="F434248" i="1"/>
  <c r="F434247" i="1"/>
  <c r="F434246" i="1"/>
  <c r="F434245" i="1"/>
  <c r="F434244" i="1"/>
  <c r="F434243" i="1"/>
  <c r="F434242" i="1"/>
  <c r="F434241" i="1"/>
  <c r="F434240" i="1"/>
  <c r="F434239" i="1"/>
  <c r="F434238" i="1"/>
  <c r="F434237" i="1"/>
  <c r="F434236" i="1"/>
  <c r="F434235" i="1"/>
  <c r="F434234" i="1"/>
  <c r="F434233" i="1"/>
  <c r="F434232" i="1"/>
  <c r="F434231" i="1"/>
  <c r="F434230" i="1"/>
  <c r="F434229" i="1"/>
  <c r="F434228" i="1"/>
  <c r="F434227" i="1"/>
  <c r="F434226" i="1"/>
  <c r="F434225" i="1"/>
  <c r="F434224" i="1"/>
  <c r="F434223" i="1"/>
  <c r="F434222" i="1"/>
  <c r="F434221" i="1"/>
  <c r="F434220" i="1"/>
  <c r="F434219" i="1"/>
  <c r="F434218" i="1"/>
  <c r="F434217" i="1"/>
  <c r="F434216" i="1"/>
  <c r="F434215" i="1"/>
  <c r="F434214" i="1"/>
  <c r="F434213" i="1"/>
  <c r="F434212" i="1"/>
  <c r="F434211" i="1"/>
  <c r="F434210" i="1"/>
  <c r="F434209" i="1"/>
  <c r="F434208" i="1"/>
  <c r="F434207" i="1"/>
  <c r="F434206" i="1"/>
  <c r="F434205" i="1"/>
  <c r="F434204" i="1"/>
  <c r="F434203" i="1"/>
  <c r="F434202" i="1"/>
  <c r="F434201" i="1"/>
  <c r="F434200" i="1"/>
  <c r="F434199" i="1"/>
  <c r="F434198" i="1"/>
  <c r="F434197" i="1"/>
  <c r="F434196" i="1"/>
  <c r="F434195" i="1"/>
  <c r="F434194" i="1"/>
  <c r="F434193" i="1"/>
  <c r="F434192" i="1"/>
  <c r="F434191" i="1"/>
  <c r="F434190" i="1"/>
  <c r="F434189" i="1"/>
  <c r="F434188" i="1"/>
  <c r="F434187" i="1"/>
  <c r="F434186" i="1"/>
  <c r="F434185" i="1"/>
  <c r="F434184" i="1"/>
  <c r="F434183" i="1"/>
  <c r="F434182" i="1"/>
  <c r="F434181" i="1"/>
  <c r="F434180" i="1"/>
  <c r="F434179" i="1"/>
  <c r="F434178" i="1"/>
  <c r="F434177" i="1"/>
  <c r="F434176" i="1"/>
  <c r="F434175" i="1"/>
  <c r="F434174" i="1"/>
  <c r="F434173" i="1"/>
  <c r="F434172" i="1"/>
  <c r="F434171" i="1"/>
  <c r="F434170" i="1"/>
  <c r="F434169" i="1"/>
  <c r="F434168" i="1"/>
  <c r="F434167" i="1"/>
  <c r="F434166" i="1"/>
  <c r="F434165" i="1"/>
  <c r="F434164" i="1"/>
  <c r="F434163" i="1"/>
  <c r="F434162" i="1"/>
  <c r="F434161" i="1"/>
  <c r="F434160" i="1"/>
  <c r="F434159" i="1"/>
  <c r="F434158" i="1"/>
  <c r="F434157" i="1"/>
  <c r="F434156" i="1"/>
  <c r="F434155" i="1"/>
  <c r="F434154" i="1"/>
  <c r="F434153" i="1"/>
  <c r="F434152" i="1"/>
  <c r="F434151" i="1"/>
  <c r="F434150" i="1"/>
  <c r="F434149" i="1"/>
  <c r="F434148" i="1"/>
  <c r="F434147" i="1"/>
  <c r="F434146" i="1"/>
  <c r="F434145" i="1"/>
  <c r="F434144" i="1"/>
  <c r="F434143" i="1"/>
  <c r="F434142" i="1"/>
  <c r="F434141" i="1"/>
  <c r="F434140" i="1"/>
  <c r="F434139" i="1"/>
  <c r="F434138" i="1"/>
  <c r="F434137" i="1"/>
  <c r="F434136" i="1"/>
  <c r="F434135" i="1"/>
  <c r="F434134" i="1"/>
  <c r="F434133" i="1"/>
  <c r="F434132" i="1"/>
  <c r="F434131" i="1"/>
  <c r="F434130" i="1"/>
  <c r="F434129" i="1"/>
  <c r="F434128" i="1"/>
  <c r="F434127" i="1"/>
  <c r="F434126" i="1"/>
  <c r="F434125" i="1"/>
  <c r="F434124" i="1"/>
  <c r="F434123" i="1"/>
  <c r="F434122" i="1"/>
  <c r="F434121" i="1"/>
  <c r="F434120" i="1"/>
  <c r="F434119" i="1"/>
  <c r="F434118" i="1"/>
  <c r="F434117" i="1"/>
  <c r="F434116" i="1"/>
  <c r="F434115" i="1"/>
  <c r="F434114" i="1"/>
  <c r="F434113" i="1"/>
  <c r="F434112" i="1"/>
  <c r="F434111" i="1"/>
  <c r="F434110" i="1"/>
  <c r="F434109" i="1"/>
  <c r="F434108" i="1"/>
  <c r="F434107" i="1"/>
  <c r="F434106" i="1"/>
  <c r="F434105" i="1"/>
  <c r="F434104" i="1"/>
  <c r="F434103" i="1"/>
  <c r="F434102" i="1"/>
  <c r="F434101" i="1"/>
  <c r="F434100" i="1"/>
  <c r="F434099" i="1"/>
  <c r="F434098" i="1"/>
  <c r="F434097" i="1"/>
  <c r="F434096" i="1"/>
  <c r="F434095" i="1"/>
  <c r="F434094" i="1"/>
  <c r="F434093" i="1"/>
  <c r="F434092" i="1"/>
  <c r="F434091" i="1"/>
  <c r="F434090" i="1"/>
  <c r="F434089" i="1"/>
  <c r="F434088" i="1"/>
  <c r="F434087" i="1"/>
  <c r="F434086" i="1"/>
  <c r="F434085" i="1"/>
  <c r="F434084" i="1"/>
  <c r="F434083" i="1"/>
  <c r="F434082" i="1"/>
  <c r="F434081" i="1"/>
  <c r="F434080" i="1"/>
  <c r="F434079" i="1"/>
  <c r="F434078" i="1"/>
  <c r="F434077" i="1"/>
  <c r="F434076" i="1"/>
  <c r="F434075" i="1"/>
  <c r="F434074" i="1"/>
  <c r="F434073" i="1"/>
  <c r="F434072" i="1"/>
  <c r="F434071" i="1"/>
  <c r="F434070" i="1"/>
  <c r="F434069" i="1"/>
  <c r="F434068" i="1"/>
  <c r="F434067" i="1"/>
  <c r="F434066" i="1"/>
  <c r="F434065" i="1"/>
  <c r="F434064" i="1"/>
  <c r="F434063" i="1"/>
  <c r="F434062" i="1"/>
  <c r="F434061" i="1"/>
  <c r="F434060" i="1"/>
  <c r="F434059" i="1"/>
  <c r="F434058" i="1"/>
  <c r="F434057" i="1"/>
  <c r="F434056" i="1"/>
  <c r="F434055" i="1"/>
  <c r="F434054" i="1"/>
  <c r="F434053" i="1"/>
  <c r="F434052" i="1"/>
  <c r="F434051" i="1"/>
  <c r="F434050" i="1"/>
  <c r="F434049" i="1"/>
  <c r="F434048" i="1"/>
  <c r="F434047" i="1"/>
  <c r="F434046" i="1"/>
  <c r="F434045" i="1"/>
  <c r="F434044" i="1"/>
  <c r="F434043" i="1"/>
  <c r="F434042" i="1"/>
  <c r="F434041" i="1"/>
  <c r="F434040" i="1"/>
  <c r="F434039" i="1"/>
  <c r="F434038" i="1"/>
  <c r="F434037" i="1"/>
  <c r="F434036" i="1"/>
  <c r="F434035" i="1"/>
  <c r="F434034" i="1"/>
  <c r="F434033" i="1"/>
  <c r="F434032" i="1"/>
  <c r="F434031" i="1"/>
  <c r="F434030" i="1"/>
  <c r="F434029" i="1"/>
  <c r="F434028" i="1"/>
  <c r="F434027" i="1"/>
  <c r="F434026" i="1"/>
  <c r="F434025" i="1"/>
  <c r="F434024" i="1"/>
  <c r="F434023" i="1"/>
  <c r="F434022" i="1"/>
  <c r="F434021" i="1"/>
  <c r="F434020" i="1"/>
  <c r="F434019" i="1"/>
  <c r="F434018" i="1"/>
  <c r="F434017" i="1"/>
  <c r="F434016" i="1"/>
  <c r="F434015" i="1"/>
  <c r="F434014" i="1"/>
  <c r="F434013" i="1"/>
  <c r="F434012" i="1"/>
  <c r="F434011" i="1"/>
  <c r="F434010" i="1"/>
  <c r="F434009" i="1"/>
  <c r="F434008" i="1"/>
  <c r="F434007" i="1"/>
  <c r="F434006" i="1"/>
  <c r="F434005" i="1"/>
  <c r="F434004" i="1"/>
  <c r="F434003" i="1"/>
  <c r="F434002" i="1"/>
  <c r="F434001" i="1"/>
  <c r="F434000" i="1"/>
  <c r="F433999" i="1"/>
  <c r="F433998" i="1"/>
  <c r="F433997" i="1"/>
  <c r="F433996" i="1"/>
  <c r="F433995" i="1"/>
  <c r="F433994" i="1"/>
  <c r="F433993" i="1"/>
  <c r="F433992" i="1"/>
  <c r="F433991" i="1"/>
  <c r="F433990" i="1"/>
  <c r="F433989" i="1"/>
  <c r="F433988" i="1"/>
  <c r="F433987" i="1"/>
  <c r="F433986" i="1"/>
  <c r="F433985" i="1"/>
  <c r="F433984" i="1"/>
  <c r="F433983" i="1"/>
  <c r="F433982" i="1"/>
  <c r="F433981" i="1"/>
  <c r="F433980" i="1"/>
  <c r="F433979" i="1"/>
  <c r="F433978" i="1"/>
  <c r="F433977" i="1"/>
  <c r="F433976" i="1"/>
  <c r="F433975" i="1"/>
  <c r="F433974" i="1"/>
  <c r="F433973" i="1"/>
  <c r="F433972" i="1"/>
  <c r="F433971" i="1"/>
  <c r="F433970" i="1"/>
  <c r="F433969" i="1"/>
  <c r="F433968" i="1"/>
  <c r="F433967" i="1"/>
  <c r="F433966" i="1"/>
  <c r="F433965" i="1"/>
  <c r="F433964" i="1"/>
  <c r="F433963" i="1"/>
  <c r="F433962" i="1"/>
  <c r="F433961" i="1"/>
  <c r="F433960" i="1"/>
  <c r="F433959" i="1"/>
  <c r="F433958" i="1"/>
  <c r="F433957" i="1"/>
  <c r="F433956" i="1"/>
  <c r="F433955" i="1"/>
  <c r="F433954" i="1"/>
  <c r="F433953" i="1"/>
  <c r="F433952" i="1"/>
  <c r="F433951" i="1"/>
  <c r="F433950" i="1"/>
  <c r="F433949" i="1"/>
  <c r="F433948" i="1"/>
  <c r="F433947" i="1"/>
  <c r="F433946" i="1"/>
  <c r="F433945" i="1"/>
  <c r="F433944" i="1"/>
  <c r="F433943" i="1"/>
  <c r="F433942" i="1"/>
  <c r="F433941" i="1"/>
  <c r="F433940" i="1"/>
  <c r="F433939" i="1"/>
  <c r="F433938" i="1"/>
  <c r="F433937" i="1"/>
  <c r="F433936" i="1"/>
  <c r="F433935" i="1"/>
  <c r="F433934" i="1"/>
  <c r="F433933" i="1"/>
  <c r="F433932" i="1"/>
  <c r="F433931" i="1"/>
  <c r="F433930" i="1"/>
  <c r="F433929" i="1"/>
  <c r="F433928" i="1"/>
  <c r="F433927" i="1"/>
  <c r="F433926" i="1"/>
  <c r="F433925" i="1"/>
  <c r="F433924" i="1"/>
  <c r="F433923" i="1"/>
  <c r="F433922" i="1"/>
  <c r="F433921" i="1"/>
  <c r="F433920" i="1"/>
  <c r="F433919" i="1"/>
  <c r="F433918" i="1"/>
  <c r="F433917" i="1"/>
  <c r="F433916" i="1"/>
  <c r="F433915" i="1"/>
  <c r="F433914" i="1"/>
  <c r="F433913" i="1"/>
  <c r="F433912" i="1"/>
  <c r="F433911" i="1"/>
  <c r="F433910" i="1"/>
  <c r="F433909" i="1"/>
  <c r="F433908" i="1"/>
  <c r="F433907" i="1"/>
  <c r="F433906" i="1"/>
  <c r="F433905" i="1"/>
  <c r="F433904" i="1"/>
  <c r="F433903" i="1"/>
  <c r="F433902" i="1"/>
  <c r="F433901" i="1"/>
  <c r="F433900" i="1"/>
  <c r="F433899" i="1"/>
  <c r="F433898" i="1"/>
  <c r="F433897" i="1"/>
  <c r="F433896" i="1"/>
  <c r="F433895" i="1"/>
  <c r="F433894" i="1"/>
  <c r="F433893" i="1"/>
  <c r="F433892" i="1"/>
  <c r="F433891" i="1"/>
  <c r="F433890" i="1"/>
  <c r="F433889" i="1"/>
  <c r="F433888" i="1"/>
  <c r="F433887" i="1"/>
  <c r="F433886" i="1"/>
  <c r="F433885" i="1"/>
  <c r="F433884" i="1"/>
  <c r="F433883" i="1"/>
  <c r="F433882" i="1"/>
  <c r="F433881" i="1"/>
  <c r="F433880" i="1"/>
  <c r="F433879" i="1"/>
  <c r="F433878" i="1"/>
  <c r="F433877" i="1"/>
  <c r="F433876" i="1"/>
  <c r="F433875" i="1"/>
  <c r="F433874" i="1"/>
  <c r="F433873" i="1"/>
  <c r="F433872" i="1"/>
  <c r="F433871" i="1"/>
  <c r="F433870" i="1"/>
  <c r="F433869" i="1"/>
  <c r="F433868" i="1"/>
  <c r="F433867" i="1"/>
  <c r="F433866" i="1"/>
  <c r="F433865" i="1"/>
  <c r="F433864" i="1"/>
  <c r="F433863" i="1"/>
  <c r="F433862" i="1"/>
  <c r="F433861" i="1"/>
  <c r="F433860" i="1"/>
  <c r="F433859" i="1"/>
  <c r="F433858" i="1"/>
  <c r="F433857" i="1"/>
  <c r="F433856" i="1"/>
  <c r="F433855" i="1"/>
  <c r="F433854" i="1"/>
  <c r="F433853" i="1"/>
  <c r="F433852" i="1"/>
  <c r="F433851" i="1"/>
  <c r="F433850" i="1"/>
  <c r="F433849" i="1"/>
  <c r="F433848" i="1"/>
  <c r="F433847" i="1"/>
  <c r="F433846" i="1"/>
  <c r="F433845" i="1"/>
  <c r="F433844" i="1"/>
  <c r="F433843" i="1"/>
  <c r="F433842" i="1"/>
  <c r="F433841" i="1"/>
  <c r="F433840" i="1"/>
  <c r="F433839" i="1"/>
  <c r="F433838" i="1"/>
  <c r="F433837" i="1"/>
  <c r="F433836" i="1"/>
  <c r="F433835" i="1"/>
  <c r="F433834" i="1"/>
  <c r="F433833" i="1"/>
  <c r="F433832" i="1"/>
  <c r="F433831" i="1"/>
  <c r="F433830" i="1"/>
  <c r="F433829" i="1"/>
  <c r="F433828" i="1"/>
  <c r="F433827" i="1"/>
  <c r="F433826" i="1"/>
  <c r="F433825" i="1"/>
  <c r="F433824" i="1"/>
  <c r="F433823" i="1"/>
  <c r="F433822" i="1"/>
  <c r="F433821" i="1"/>
  <c r="F433820" i="1"/>
  <c r="F433819" i="1"/>
  <c r="F433818" i="1"/>
  <c r="F433817" i="1"/>
  <c r="F433816" i="1"/>
  <c r="F433815" i="1"/>
  <c r="F433814" i="1"/>
  <c r="F433813" i="1"/>
  <c r="F433812" i="1"/>
  <c r="F433811" i="1"/>
  <c r="F433810" i="1"/>
  <c r="F433809" i="1"/>
  <c r="F433808" i="1"/>
  <c r="F433807" i="1"/>
  <c r="F433806" i="1"/>
  <c r="F433805" i="1"/>
  <c r="F433804" i="1"/>
  <c r="F433803" i="1"/>
  <c r="F433802" i="1"/>
  <c r="F433801" i="1"/>
  <c r="F433800" i="1"/>
  <c r="F433799" i="1"/>
  <c r="F433798" i="1"/>
  <c r="F433797" i="1"/>
  <c r="F433796" i="1"/>
  <c r="F433795" i="1"/>
  <c r="F433794" i="1"/>
  <c r="F433793" i="1"/>
  <c r="F433792" i="1"/>
  <c r="F433791" i="1"/>
  <c r="F433790" i="1"/>
  <c r="F433789" i="1"/>
  <c r="F433788" i="1"/>
  <c r="F433787" i="1"/>
  <c r="F433786" i="1"/>
  <c r="F433785" i="1"/>
  <c r="F433784" i="1"/>
  <c r="F433783" i="1"/>
  <c r="F433782" i="1"/>
  <c r="F433781" i="1"/>
  <c r="F433780" i="1"/>
  <c r="F433779" i="1"/>
  <c r="F433778" i="1"/>
  <c r="F433777" i="1"/>
  <c r="F433776" i="1"/>
  <c r="F433775" i="1"/>
  <c r="F433774" i="1"/>
  <c r="F433773" i="1"/>
  <c r="F433772" i="1"/>
  <c r="F433771" i="1"/>
  <c r="F433770" i="1"/>
  <c r="F433769" i="1"/>
  <c r="F433768" i="1"/>
  <c r="F433767" i="1"/>
  <c r="F433766" i="1"/>
  <c r="F433765" i="1"/>
  <c r="F433764" i="1"/>
  <c r="F433763" i="1"/>
  <c r="F433762" i="1"/>
  <c r="F433761" i="1"/>
  <c r="F433760" i="1"/>
  <c r="F433759" i="1"/>
  <c r="F433758" i="1"/>
  <c r="F433757" i="1"/>
  <c r="F433756" i="1"/>
  <c r="F433755" i="1"/>
  <c r="F433754" i="1"/>
  <c r="F433753" i="1"/>
  <c r="F433752" i="1"/>
  <c r="F433751" i="1"/>
  <c r="F433750" i="1"/>
  <c r="F433749" i="1"/>
  <c r="F433748" i="1"/>
  <c r="F433747" i="1"/>
  <c r="F433746" i="1"/>
  <c r="F433745" i="1"/>
  <c r="F433744" i="1"/>
  <c r="F433743" i="1"/>
  <c r="F433742" i="1"/>
  <c r="F433741" i="1"/>
  <c r="F433740" i="1"/>
  <c r="F433739" i="1"/>
  <c r="F433738" i="1"/>
  <c r="F433737" i="1"/>
  <c r="F433736" i="1"/>
  <c r="F433735" i="1"/>
  <c r="F433734" i="1"/>
  <c r="F433733" i="1"/>
  <c r="F433732" i="1"/>
  <c r="F433731" i="1"/>
  <c r="F433730" i="1"/>
  <c r="F433729" i="1"/>
  <c r="F433728" i="1"/>
  <c r="F433727" i="1"/>
  <c r="F433726" i="1"/>
  <c r="F433725" i="1"/>
  <c r="F433724" i="1"/>
  <c r="F433723" i="1"/>
  <c r="F433722" i="1"/>
  <c r="F433721" i="1"/>
  <c r="F433720" i="1"/>
  <c r="F433719" i="1"/>
  <c r="F433718" i="1"/>
  <c r="F433717" i="1"/>
  <c r="F433716" i="1"/>
  <c r="F433715" i="1"/>
  <c r="F433714" i="1"/>
  <c r="F433713" i="1"/>
  <c r="F433712" i="1"/>
  <c r="F433711" i="1"/>
  <c r="F433710" i="1"/>
  <c r="F433709" i="1"/>
  <c r="F433708" i="1"/>
  <c r="F433707" i="1"/>
  <c r="F433706" i="1"/>
  <c r="F433705" i="1"/>
  <c r="F433704" i="1"/>
  <c r="F433703" i="1"/>
  <c r="F433702" i="1"/>
  <c r="F433701" i="1"/>
  <c r="F433700" i="1"/>
  <c r="F433699" i="1"/>
  <c r="F433698" i="1"/>
  <c r="F433697" i="1"/>
  <c r="F433696" i="1"/>
  <c r="F433695" i="1"/>
  <c r="F433694" i="1"/>
  <c r="F433693" i="1"/>
  <c r="F433692" i="1"/>
  <c r="F433691" i="1"/>
  <c r="F433690" i="1"/>
  <c r="F433689" i="1"/>
  <c r="F433688" i="1"/>
  <c r="F433687" i="1"/>
  <c r="F433686" i="1"/>
  <c r="F433685" i="1"/>
  <c r="F433684" i="1"/>
  <c r="F433683" i="1"/>
  <c r="F433682" i="1"/>
  <c r="F433681" i="1"/>
  <c r="F433680" i="1"/>
  <c r="F433679" i="1"/>
  <c r="F433678" i="1"/>
  <c r="F433677" i="1"/>
  <c r="F433676" i="1"/>
  <c r="F433675" i="1"/>
  <c r="F433674" i="1"/>
  <c r="F433673" i="1"/>
  <c r="F433672" i="1"/>
  <c r="F433671" i="1"/>
  <c r="F433670" i="1"/>
  <c r="F433669" i="1"/>
  <c r="F433668" i="1"/>
  <c r="F433667" i="1"/>
  <c r="F433666" i="1"/>
  <c r="F433665" i="1"/>
  <c r="F433664" i="1"/>
  <c r="F433663" i="1"/>
  <c r="F433662" i="1"/>
  <c r="F433661" i="1"/>
  <c r="F433660" i="1"/>
  <c r="F433659" i="1"/>
  <c r="F433658" i="1"/>
  <c r="F433657" i="1"/>
  <c r="F433656" i="1"/>
  <c r="F433655" i="1"/>
  <c r="F433654" i="1"/>
  <c r="F433653" i="1"/>
  <c r="F433652" i="1"/>
  <c r="F433651" i="1"/>
  <c r="F433650" i="1"/>
  <c r="F433649" i="1"/>
  <c r="F433648" i="1"/>
  <c r="F433647" i="1"/>
  <c r="F433646" i="1"/>
  <c r="F433645" i="1"/>
  <c r="F433644" i="1"/>
  <c r="F433643" i="1"/>
  <c r="F433642" i="1"/>
  <c r="F433641" i="1"/>
  <c r="F433640" i="1"/>
  <c r="F433639" i="1"/>
  <c r="F433638" i="1"/>
  <c r="F433637" i="1"/>
  <c r="F433636" i="1"/>
  <c r="F433635" i="1"/>
  <c r="F433634" i="1"/>
  <c r="F433633" i="1"/>
  <c r="F433632" i="1"/>
  <c r="F433631" i="1"/>
  <c r="F433630" i="1"/>
  <c r="F433629" i="1"/>
  <c r="F433628" i="1"/>
  <c r="F433627" i="1"/>
  <c r="F433626" i="1"/>
  <c r="F433625" i="1"/>
  <c r="F433624" i="1"/>
  <c r="F433623" i="1"/>
  <c r="F433622" i="1"/>
  <c r="F433621" i="1"/>
  <c r="F433620" i="1"/>
  <c r="F433619" i="1"/>
  <c r="F433618" i="1"/>
  <c r="F433617" i="1"/>
  <c r="F433616" i="1"/>
  <c r="F433615" i="1"/>
  <c r="F433614" i="1"/>
  <c r="F433613" i="1"/>
  <c r="F433612" i="1"/>
  <c r="F433611" i="1"/>
  <c r="F433610" i="1"/>
  <c r="F433609" i="1"/>
  <c r="F433608" i="1"/>
  <c r="F433607" i="1"/>
  <c r="F433606" i="1"/>
  <c r="F433605" i="1"/>
  <c r="F433604" i="1"/>
  <c r="F433603" i="1"/>
  <c r="F433602" i="1"/>
  <c r="F433601" i="1"/>
  <c r="F433600" i="1"/>
  <c r="F433599" i="1"/>
  <c r="F433598" i="1"/>
  <c r="F433597" i="1"/>
  <c r="F433596" i="1"/>
  <c r="F433595" i="1"/>
  <c r="F433594" i="1"/>
  <c r="F433593" i="1"/>
  <c r="F433592" i="1"/>
  <c r="F433591" i="1"/>
  <c r="F433590" i="1"/>
  <c r="F433589" i="1"/>
  <c r="F433588" i="1"/>
  <c r="F433587" i="1"/>
  <c r="F433586" i="1"/>
  <c r="F433585" i="1"/>
  <c r="F433584" i="1"/>
  <c r="F433583" i="1"/>
  <c r="F433582" i="1"/>
  <c r="F433581" i="1"/>
  <c r="F433580" i="1"/>
  <c r="F433579" i="1"/>
  <c r="F433578" i="1"/>
  <c r="F433577" i="1"/>
  <c r="F433576" i="1"/>
  <c r="F433575" i="1"/>
  <c r="F433574" i="1"/>
  <c r="F433573" i="1"/>
  <c r="F433572" i="1"/>
  <c r="F433571" i="1"/>
  <c r="F433570" i="1"/>
  <c r="F433569" i="1"/>
  <c r="F433568" i="1"/>
  <c r="F433567" i="1"/>
  <c r="F433566" i="1"/>
  <c r="F433565" i="1"/>
  <c r="F433564" i="1"/>
  <c r="F433563" i="1"/>
  <c r="F433562" i="1"/>
  <c r="F433561" i="1"/>
  <c r="F433560" i="1"/>
  <c r="F433559" i="1"/>
  <c r="F433558" i="1"/>
  <c r="F433557" i="1"/>
  <c r="F433556" i="1"/>
  <c r="F433555" i="1"/>
  <c r="F433554" i="1"/>
  <c r="F433553" i="1"/>
  <c r="F433552" i="1"/>
  <c r="F433551" i="1"/>
  <c r="F433550" i="1"/>
  <c r="F433549" i="1"/>
  <c r="F433548" i="1"/>
  <c r="F433547" i="1"/>
  <c r="F433546" i="1"/>
  <c r="F433545" i="1"/>
  <c r="F433544" i="1"/>
  <c r="F433543" i="1"/>
  <c r="F433542" i="1"/>
  <c r="F433541" i="1"/>
  <c r="F433540" i="1"/>
  <c r="F433539" i="1"/>
  <c r="F433538" i="1"/>
  <c r="F433537" i="1"/>
  <c r="F433536" i="1"/>
  <c r="F433535" i="1"/>
  <c r="F433534" i="1"/>
  <c r="F433533" i="1"/>
  <c r="F433532" i="1"/>
  <c r="F433531" i="1"/>
  <c r="F433530" i="1"/>
  <c r="F433529" i="1"/>
  <c r="F433528" i="1"/>
  <c r="F433527" i="1"/>
  <c r="F433526" i="1"/>
  <c r="F433525" i="1"/>
  <c r="F433524" i="1"/>
  <c r="F433523" i="1"/>
  <c r="F433522" i="1"/>
  <c r="F433521" i="1"/>
  <c r="F433520" i="1"/>
  <c r="F433519" i="1"/>
  <c r="F433518" i="1"/>
  <c r="F433517" i="1"/>
  <c r="F433516" i="1"/>
  <c r="F433515" i="1"/>
  <c r="F433514" i="1"/>
  <c r="F433513" i="1"/>
  <c r="F433512" i="1"/>
  <c r="F433511" i="1"/>
  <c r="F433510" i="1"/>
  <c r="F433509" i="1"/>
  <c r="F433508" i="1"/>
  <c r="F433507" i="1"/>
  <c r="F433506" i="1"/>
  <c r="F433505" i="1"/>
  <c r="F433504" i="1"/>
  <c r="F433503" i="1"/>
  <c r="F433502" i="1"/>
  <c r="F433501" i="1"/>
  <c r="F433500" i="1"/>
  <c r="F433499" i="1"/>
  <c r="F433498" i="1"/>
  <c r="F433497" i="1"/>
  <c r="F433496" i="1"/>
  <c r="F433495" i="1"/>
  <c r="F433494" i="1"/>
  <c r="F433493" i="1"/>
  <c r="F433492" i="1"/>
  <c r="F433491" i="1"/>
  <c r="F433490" i="1"/>
  <c r="F433489" i="1"/>
  <c r="F433488" i="1"/>
  <c r="F433487" i="1"/>
  <c r="F433486" i="1"/>
  <c r="F433485" i="1"/>
  <c r="F433484" i="1"/>
  <c r="F433483" i="1"/>
  <c r="F433482" i="1"/>
  <c r="F433481" i="1"/>
  <c r="F433480" i="1"/>
  <c r="F433479" i="1"/>
  <c r="F433478" i="1"/>
  <c r="F433477" i="1"/>
  <c r="F433476" i="1"/>
  <c r="F433475" i="1"/>
  <c r="F433474" i="1"/>
  <c r="F433473" i="1"/>
  <c r="F433472" i="1"/>
  <c r="F433471" i="1"/>
  <c r="F433470" i="1"/>
  <c r="F433469" i="1"/>
  <c r="F433468" i="1"/>
  <c r="F433467" i="1"/>
  <c r="F433466" i="1"/>
  <c r="F433465" i="1"/>
  <c r="F433464" i="1"/>
  <c r="F433463" i="1"/>
  <c r="F433462" i="1"/>
  <c r="F433461" i="1"/>
  <c r="F433460" i="1"/>
  <c r="F433459" i="1"/>
  <c r="F433458" i="1"/>
  <c r="F433457" i="1"/>
  <c r="F433456" i="1"/>
  <c r="F433455" i="1"/>
  <c r="F433454" i="1"/>
  <c r="F433453" i="1"/>
  <c r="F433452" i="1"/>
  <c r="F433451" i="1"/>
  <c r="F433450" i="1"/>
  <c r="F433449" i="1"/>
  <c r="F433448" i="1"/>
  <c r="F433447" i="1"/>
  <c r="F433446" i="1"/>
  <c r="F433445" i="1"/>
  <c r="F433444" i="1"/>
  <c r="F433443" i="1"/>
  <c r="F433442" i="1"/>
  <c r="F433441" i="1"/>
  <c r="F433440" i="1"/>
  <c r="F433439" i="1"/>
  <c r="F433438" i="1"/>
  <c r="F433437" i="1"/>
  <c r="F433436" i="1"/>
  <c r="F433435" i="1"/>
  <c r="F433434" i="1"/>
  <c r="F433433" i="1"/>
  <c r="F433432" i="1"/>
  <c r="F433431" i="1"/>
  <c r="F433430" i="1"/>
  <c r="F433429" i="1"/>
  <c r="F433428" i="1"/>
  <c r="F433427" i="1"/>
  <c r="F433426" i="1"/>
  <c r="F433425" i="1"/>
  <c r="F433424" i="1"/>
  <c r="F433423" i="1"/>
  <c r="F433422" i="1"/>
  <c r="F433421" i="1"/>
  <c r="F433420" i="1"/>
  <c r="F433419" i="1"/>
  <c r="F433418" i="1"/>
  <c r="F433417" i="1"/>
  <c r="F433416" i="1"/>
  <c r="F433415" i="1"/>
  <c r="F433414" i="1"/>
  <c r="F433413" i="1"/>
  <c r="F433412" i="1"/>
  <c r="F433411" i="1"/>
  <c r="F433410" i="1"/>
  <c r="F433409" i="1"/>
  <c r="F433408" i="1"/>
  <c r="F433407" i="1"/>
  <c r="F433406" i="1"/>
  <c r="F433405" i="1"/>
  <c r="F433404" i="1"/>
  <c r="F433403" i="1"/>
  <c r="F433402" i="1"/>
  <c r="F433401" i="1"/>
  <c r="F433400" i="1"/>
  <c r="F433399" i="1"/>
  <c r="F433398" i="1"/>
  <c r="F433397" i="1"/>
  <c r="F433396" i="1"/>
  <c r="F433395" i="1"/>
  <c r="F433394" i="1"/>
  <c r="F433393" i="1"/>
  <c r="F433392" i="1"/>
  <c r="F433391" i="1"/>
  <c r="F433390" i="1"/>
  <c r="F433389" i="1"/>
  <c r="F433388" i="1"/>
  <c r="F433387" i="1"/>
  <c r="F433386" i="1"/>
  <c r="F433385" i="1"/>
  <c r="F433384" i="1"/>
  <c r="F433383" i="1"/>
  <c r="F433382" i="1"/>
  <c r="F433381" i="1"/>
  <c r="F433380" i="1"/>
  <c r="F433379" i="1"/>
  <c r="F433378" i="1"/>
  <c r="F433377" i="1"/>
  <c r="F433376" i="1"/>
  <c r="F433375" i="1"/>
  <c r="F433374" i="1"/>
  <c r="F433373" i="1"/>
  <c r="F433372" i="1"/>
  <c r="F433371" i="1"/>
  <c r="F433370" i="1"/>
  <c r="F433369" i="1"/>
  <c r="F433368" i="1"/>
  <c r="F433367" i="1"/>
  <c r="F433366" i="1"/>
  <c r="F433365" i="1"/>
  <c r="F433364" i="1"/>
  <c r="F433363" i="1"/>
  <c r="F433362" i="1"/>
  <c r="F433361" i="1"/>
  <c r="F433360" i="1"/>
  <c r="F433359" i="1"/>
  <c r="F433358" i="1"/>
  <c r="F433357" i="1"/>
  <c r="F433356" i="1"/>
  <c r="F433355" i="1"/>
  <c r="F433354" i="1"/>
  <c r="F433353" i="1"/>
  <c r="F433352" i="1"/>
  <c r="F433351" i="1"/>
  <c r="F433350" i="1"/>
  <c r="F433349" i="1"/>
  <c r="F433348" i="1"/>
  <c r="F433347" i="1"/>
  <c r="F433346" i="1"/>
  <c r="F433345" i="1"/>
  <c r="F433344" i="1"/>
  <c r="F433343" i="1"/>
  <c r="F433342" i="1"/>
  <c r="F433341" i="1"/>
  <c r="F433340" i="1"/>
  <c r="F433339" i="1"/>
  <c r="F433338" i="1"/>
  <c r="F433337" i="1"/>
  <c r="F433336" i="1"/>
  <c r="F433335" i="1"/>
  <c r="F433334" i="1"/>
  <c r="F433333" i="1"/>
  <c r="F433332" i="1"/>
  <c r="F433331" i="1"/>
  <c r="F433330" i="1"/>
  <c r="F433329" i="1"/>
  <c r="F433328" i="1"/>
  <c r="F433327" i="1"/>
  <c r="F433326" i="1"/>
  <c r="F433325" i="1"/>
  <c r="F433324" i="1"/>
  <c r="F433323" i="1"/>
  <c r="F433322" i="1"/>
  <c r="F433321" i="1"/>
  <c r="F433320" i="1"/>
  <c r="F433319" i="1"/>
  <c r="F433318" i="1"/>
  <c r="F433317" i="1"/>
  <c r="F433316" i="1"/>
  <c r="F433315" i="1"/>
  <c r="F433314" i="1"/>
  <c r="F433313" i="1"/>
  <c r="F433312" i="1"/>
  <c r="F433311" i="1"/>
  <c r="F433310" i="1"/>
  <c r="F433309" i="1"/>
  <c r="F433308" i="1"/>
  <c r="F433307" i="1"/>
  <c r="F433306" i="1"/>
  <c r="F433305" i="1"/>
  <c r="F433304" i="1"/>
  <c r="F433303" i="1"/>
  <c r="F433302" i="1"/>
  <c r="F433301" i="1"/>
  <c r="F433300" i="1"/>
  <c r="F433299" i="1"/>
  <c r="F433298" i="1"/>
  <c r="F433297" i="1"/>
  <c r="F433296" i="1"/>
  <c r="F433295" i="1"/>
  <c r="F433294" i="1"/>
  <c r="F433293" i="1"/>
  <c r="F433292" i="1"/>
  <c r="F433291" i="1"/>
  <c r="F433290" i="1"/>
  <c r="F433289" i="1"/>
  <c r="F433288" i="1"/>
  <c r="F433287" i="1"/>
  <c r="F433286" i="1"/>
  <c r="F433285" i="1"/>
  <c r="F433284" i="1"/>
  <c r="F433283" i="1"/>
  <c r="F433282" i="1"/>
  <c r="F433281" i="1"/>
  <c r="F433280" i="1"/>
  <c r="F433279" i="1"/>
  <c r="F433278" i="1"/>
  <c r="F433277" i="1"/>
  <c r="F433276" i="1"/>
  <c r="F433275" i="1"/>
  <c r="F433274" i="1"/>
  <c r="F433273" i="1"/>
  <c r="F433272" i="1"/>
  <c r="F433271" i="1"/>
  <c r="F433270" i="1"/>
  <c r="F433269" i="1"/>
  <c r="F433268" i="1"/>
  <c r="F433267" i="1"/>
  <c r="F433266" i="1"/>
  <c r="F433265" i="1"/>
  <c r="F433264" i="1"/>
  <c r="F433263" i="1"/>
  <c r="F433262" i="1"/>
  <c r="F433261" i="1"/>
  <c r="F433260" i="1"/>
  <c r="F433259" i="1"/>
  <c r="F433258" i="1"/>
  <c r="F433257" i="1"/>
  <c r="F433256" i="1"/>
  <c r="F433255" i="1"/>
  <c r="F433254" i="1"/>
  <c r="F433253" i="1"/>
  <c r="F433252" i="1"/>
  <c r="F433251" i="1"/>
  <c r="F433250" i="1"/>
  <c r="F433249" i="1"/>
  <c r="F433248" i="1"/>
  <c r="F433247" i="1"/>
  <c r="F433246" i="1"/>
  <c r="F433245" i="1"/>
  <c r="F433244" i="1"/>
  <c r="F433243" i="1"/>
  <c r="F433242" i="1"/>
  <c r="F433241" i="1"/>
  <c r="F433240" i="1"/>
  <c r="F433239" i="1"/>
  <c r="F433238" i="1"/>
  <c r="F433237" i="1"/>
  <c r="F433236" i="1"/>
  <c r="F433235" i="1"/>
  <c r="F433234" i="1"/>
  <c r="F433233" i="1"/>
  <c r="F433232" i="1"/>
  <c r="F433231" i="1"/>
  <c r="F433230" i="1"/>
  <c r="F433229" i="1"/>
  <c r="F433228" i="1"/>
  <c r="F433227" i="1"/>
  <c r="F433226" i="1"/>
  <c r="F433225" i="1"/>
  <c r="F433224" i="1"/>
  <c r="F433223" i="1"/>
  <c r="F433222" i="1"/>
  <c r="F433221" i="1"/>
  <c r="F433220" i="1"/>
  <c r="F433219" i="1"/>
  <c r="F433218" i="1"/>
  <c r="F433217" i="1"/>
  <c r="F433216" i="1"/>
  <c r="F433215" i="1"/>
  <c r="F433214" i="1"/>
  <c r="F433213" i="1"/>
  <c r="F433212" i="1"/>
  <c r="F433211" i="1"/>
  <c r="F433210" i="1"/>
  <c r="F433209" i="1"/>
  <c r="F433208" i="1"/>
  <c r="F433207" i="1"/>
  <c r="F433206" i="1"/>
  <c r="F433205" i="1"/>
  <c r="F433204" i="1"/>
  <c r="F433203" i="1"/>
  <c r="F433202" i="1"/>
  <c r="F433201" i="1"/>
  <c r="F433200" i="1"/>
  <c r="F433199" i="1"/>
  <c r="F433198" i="1"/>
  <c r="F433197" i="1"/>
  <c r="F433196" i="1"/>
  <c r="F433195" i="1"/>
  <c r="F433194" i="1"/>
  <c r="F433193" i="1"/>
  <c r="F433192" i="1"/>
  <c r="F433191" i="1"/>
  <c r="F433190" i="1"/>
  <c r="F433189" i="1"/>
  <c r="F433188" i="1"/>
  <c r="F433187" i="1"/>
  <c r="F433186" i="1"/>
  <c r="F433185" i="1"/>
  <c r="F433184" i="1"/>
  <c r="F433183" i="1"/>
  <c r="F433182" i="1"/>
  <c r="F433181" i="1"/>
  <c r="F433180" i="1"/>
  <c r="F433179" i="1"/>
  <c r="F433178" i="1"/>
  <c r="F433177" i="1"/>
  <c r="F433176" i="1"/>
  <c r="F433175" i="1"/>
  <c r="F433174" i="1"/>
  <c r="F433173" i="1"/>
  <c r="F433172" i="1"/>
  <c r="F433171" i="1"/>
  <c r="F433170" i="1"/>
  <c r="F433169" i="1"/>
  <c r="F433168" i="1"/>
  <c r="F433167" i="1"/>
  <c r="F433166" i="1"/>
  <c r="F433165" i="1"/>
  <c r="F433164" i="1"/>
  <c r="F433163" i="1"/>
  <c r="F433162" i="1"/>
  <c r="F433161" i="1"/>
  <c r="F433160" i="1"/>
  <c r="F433159" i="1"/>
  <c r="F433158" i="1"/>
  <c r="F433157" i="1"/>
  <c r="F433156" i="1"/>
  <c r="F433155" i="1"/>
  <c r="F433154" i="1"/>
  <c r="F433153" i="1"/>
  <c r="F433152" i="1"/>
  <c r="F433151" i="1"/>
  <c r="F433150" i="1"/>
  <c r="F433149" i="1"/>
  <c r="F433148" i="1"/>
  <c r="F433147" i="1"/>
  <c r="F433146" i="1"/>
  <c r="F433145" i="1"/>
  <c r="F433144" i="1"/>
  <c r="F433143" i="1"/>
  <c r="F433142" i="1"/>
  <c r="F433141" i="1"/>
  <c r="F433140" i="1"/>
  <c r="F433139" i="1"/>
  <c r="F433138" i="1"/>
  <c r="F433137" i="1"/>
  <c r="F433136" i="1"/>
  <c r="F433135" i="1"/>
  <c r="F433134" i="1"/>
  <c r="F433133" i="1"/>
  <c r="F433132" i="1"/>
  <c r="F433131" i="1"/>
  <c r="F433130" i="1"/>
  <c r="F433129" i="1"/>
  <c r="F433128" i="1"/>
  <c r="F433127" i="1"/>
  <c r="F433126" i="1"/>
  <c r="F433125" i="1"/>
  <c r="F433124" i="1"/>
  <c r="F433123" i="1"/>
  <c r="F433122" i="1"/>
  <c r="F433121" i="1"/>
  <c r="F433120" i="1"/>
  <c r="F433119" i="1"/>
  <c r="F433118" i="1"/>
  <c r="F433117" i="1"/>
  <c r="F433116" i="1"/>
  <c r="F433115" i="1"/>
  <c r="F433114" i="1"/>
  <c r="F433113" i="1"/>
  <c r="F433112" i="1"/>
  <c r="F433111" i="1"/>
  <c r="F433110" i="1"/>
  <c r="F433109" i="1"/>
  <c r="F433108" i="1"/>
  <c r="F433107" i="1"/>
  <c r="F433106" i="1"/>
  <c r="F433105" i="1"/>
  <c r="F433104" i="1"/>
  <c r="F433103" i="1"/>
  <c r="F433102" i="1"/>
  <c r="F433101" i="1"/>
  <c r="F433100" i="1"/>
  <c r="F433099" i="1"/>
  <c r="F433098" i="1"/>
  <c r="F433097" i="1"/>
  <c r="F433096" i="1"/>
  <c r="F433095" i="1"/>
  <c r="F433094" i="1"/>
  <c r="F433093" i="1"/>
  <c r="F433092" i="1"/>
  <c r="F433091" i="1"/>
  <c r="F433090" i="1"/>
  <c r="F433089" i="1"/>
  <c r="F433088" i="1"/>
  <c r="F433087" i="1"/>
  <c r="F433086" i="1"/>
  <c r="F433085" i="1"/>
  <c r="F433084" i="1"/>
  <c r="F433083" i="1"/>
  <c r="F433082" i="1"/>
  <c r="F433081" i="1"/>
  <c r="F433080" i="1"/>
  <c r="F433079" i="1"/>
  <c r="F433078" i="1"/>
  <c r="F433077" i="1"/>
  <c r="F433076" i="1"/>
  <c r="F433075" i="1"/>
  <c r="F433074" i="1"/>
  <c r="F433073" i="1"/>
  <c r="F433072" i="1"/>
  <c r="F433071" i="1"/>
  <c r="F433070" i="1"/>
  <c r="F433069" i="1"/>
  <c r="F433068" i="1"/>
  <c r="F433067" i="1"/>
  <c r="F433066" i="1"/>
  <c r="F433065" i="1"/>
  <c r="F433064" i="1"/>
  <c r="F433063" i="1"/>
  <c r="F433062" i="1"/>
  <c r="F433061" i="1"/>
  <c r="F433060" i="1"/>
  <c r="F433059" i="1"/>
  <c r="F433058" i="1"/>
  <c r="F433057" i="1"/>
  <c r="F433056" i="1"/>
  <c r="F433055" i="1"/>
  <c r="F433054" i="1"/>
  <c r="F433053" i="1"/>
  <c r="F433052" i="1"/>
  <c r="F433051" i="1"/>
  <c r="F433050" i="1"/>
  <c r="F433049" i="1"/>
  <c r="F433048" i="1"/>
  <c r="F433047" i="1"/>
  <c r="F433046" i="1"/>
  <c r="F433045" i="1"/>
  <c r="F433044" i="1"/>
  <c r="F433043" i="1"/>
  <c r="F433042" i="1"/>
  <c r="F433041" i="1"/>
  <c r="F433040" i="1"/>
  <c r="F433039" i="1"/>
  <c r="F433038" i="1"/>
  <c r="F433037" i="1"/>
  <c r="F433036" i="1"/>
  <c r="F433035" i="1"/>
  <c r="F433034" i="1"/>
  <c r="F433033" i="1"/>
  <c r="F433032" i="1"/>
  <c r="F433031" i="1"/>
  <c r="F433030" i="1"/>
  <c r="F433029" i="1"/>
  <c r="F433028" i="1"/>
  <c r="F433027" i="1"/>
  <c r="F433026" i="1"/>
  <c r="F433025" i="1"/>
  <c r="F433024" i="1"/>
  <c r="F433023" i="1"/>
  <c r="F433022" i="1"/>
  <c r="F433021" i="1"/>
  <c r="F433020" i="1"/>
  <c r="F433019" i="1"/>
  <c r="F433018" i="1"/>
  <c r="F433017" i="1"/>
  <c r="F433016" i="1"/>
  <c r="F433015" i="1"/>
  <c r="F433014" i="1"/>
  <c r="F433013" i="1"/>
  <c r="F433012" i="1"/>
  <c r="F433011" i="1"/>
  <c r="F433010" i="1"/>
  <c r="F433009" i="1"/>
  <c r="F433008" i="1"/>
  <c r="F433007" i="1"/>
  <c r="F433006" i="1"/>
  <c r="F433005" i="1"/>
  <c r="F433004" i="1"/>
  <c r="F433003" i="1"/>
  <c r="F433002" i="1"/>
  <c r="F433001" i="1"/>
  <c r="F433000" i="1"/>
  <c r="F432999" i="1"/>
  <c r="F432998" i="1"/>
  <c r="F432997" i="1"/>
  <c r="F432996" i="1"/>
  <c r="F432995" i="1"/>
  <c r="F432994" i="1"/>
  <c r="F432993" i="1"/>
  <c r="F432992" i="1"/>
  <c r="F432991" i="1"/>
  <c r="F432990" i="1"/>
  <c r="F432989" i="1"/>
  <c r="F432988" i="1"/>
  <c r="F432987" i="1"/>
  <c r="F432986" i="1"/>
  <c r="F432985" i="1"/>
  <c r="F432984" i="1"/>
  <c r="F432983" i="1"/>
  <c r="F432982" i="1"/>
  <c r="F432981" i="1"/>
  <c r="F432980" i="1"/>
  <c r="F432979" i="1"/>
  <c r="F432978" i="1"/>
  <c r="F432977" i="1"/>
  <c r="F432976" i="1"/>
  <c r="F432975" i="1"/>
  <c r="F432974" i="1"/>
  <c r="F432973" i="1"/>
  <c r="F432972" i="1"/>
  <c r="F432971" i="1"/>
  <c r="F432970" i="1"/>
  <c r="F432969" i="1"/>
  <c r="F432968" i="1"/>
  <c r="F432967" i="1"/>
  <c r="F432966" i="1"/>
  <c r="F432965" i="1"/>
  <c r="F432964" i="1"/>
  <c r="F432963" i="1"/>
  <c r="F432962" i="1"/>
  <c r="F432961" i="1"/>
  <c r="F432960" i="1"/>
  <c r="F432959" i="1"/>
  <c r="F432958" i="1"/>
  <c r="F432957" i="1"/>
  <c r="F432956" i="1"/>
  <c r="F432955" i="1"/>
  <c r="F432954" i="1"/>
  <c r="F432953" i="1"/>
  <c r="F432952" i="1"/>
  <c r="F432951" i="1"/>
  <c r="F432950" i="1"/>
  <c r="F432949" i="1"/>
  <c r="F432948" i="1"/>
  <c r="F432947" i="1"/>
  <c r="F432946" i="1"/>
  <c r="F432945" i="1"/>
  <c r="F432944" i="1"/>
  <c r="F432943" i="1"/>
  <c r="F432942" i="1"/>
  <c r="F432941" i="1"/>
  <c r="F432940" i="1"/>
  <c r="F432939" i="1"/>
  <c r="F432938" i="1"/>
  <c r="F432937" i="1"/>
  <c r="F432936" i="1"/>
  <c r="F432935" i="1"/>
  <c r="F432934" i="1"/>
  <c r="F432933" i="1"/>
  <c r="F432932" i="1"/>
  <c r="F432931" i="1"/>
  <c r="F432930" i="1"/>
  <c r="F432929" i="1"/>
  <c r="F432928" i="1"/>
  <c r="F432927" i="1"/>
  <c r="F432926" i="1"/>
  <c r="F432925" i="1"/>
  <c r="F432924" i="1"/>
  <c r="F432923" i="1"/>
  <c r="F432922" i="1"/>
  <c r="F432921" i="1"/>
  <c r="F432920" i="1"/>
  <c r="F432919" i="1"/>
  <c r="F432918" i="1"/>
  <c r="F432917" i="1"/>
  <c r="F432916" i="1"/>
  <c r="F432915" i="1"/>
  <c r="F432914" i="1"/>
  <c r="F432913" i="1"/>
  <c r="F432912" i="1"/>
  <c r="F432911" i="1"/>
  <c r="F432910" i="1"/>
  <c r="F432909" i="1"/>
  <c r="F432908" i="1"/>
  <c r="F432907" i="1"/>
  <c r="F432906" i="1"/>
  <c r="F432905" i="1"/>
  <c r="F432904" i="1"/>
  <c r="F432903" i="1"/>
  <c r="F432902" i="1"/>
  <c r="F432901" i="1"/>
  <c r="F432900" i="1"/>
  <c r="F432899" i="1"/>
  <c r="F432898" i="1"/>
  <c r="F432897" i="1"/>
  <c r="F432896" i="1"/>
  <c r="F432895" i="1"/>
  <c r="F432894" i="1"/>
  <c r="F432893" i="1"/>
  <c r="F432892" i="1"/>
  <c r="F432891" i="1"/>
  <c r="F432890" i="1"/>
  <c r="F432889" i="1"/>
  <c r="F432888" i="1"/>
  <c r="F432887" i="1"/>
  <c r="F432886" i="1"/>
  <c r="F432885" i="1"/>
  <c r="F432884" i="1"/>
  <c r="F432883" i="1"/>
  <c r="F432882" i="1"/>
  <c r="F432881" i="1"/>
  <c r="F432880" i="1"/>
  <c r="F432879" i="1"/>
  <c r="F432878" i="1"/>
  <c r="F432877" i="1"/>
  <c r="F432876" i="1"/>
  <c r="F432875" i="1"/>
  <c r="F432874" i="1"/>
  <c r="F432873" i="1"/>
  <c r="F432872" i="1"/>
  <c r="F432871" i="1"/>
  <c r="F432870" i="1"/>
  <c r="F432869" i="1"/>
  <c r="F432868" i="1"/>
  <c r="F432867" i="1"/>
  <c r="F432866" i="1"/>
  <c r="F432865" i="1"/>
  <c r="F432864" i="1"/>
  <c r="F432863" i="1"/>
  <c r="F432862" i="1"/>
  <c r="F432861" i="1"/>
  <c r="F432860" i="1"/>
  <c r="F432859" i="1"/>
  <c r="F432858" i="1"/>
  <c r="F432857" i="1"/>
  <c r="F432856" i="1"/>
  <c r="F432855" i="1"/>
  <c r="F432854" i="1"/>
  <c r="F432853" i="1"/>
  <c r="F432852" i="1"/>
  <c r="F432851" i="1"/>
  <c r="F432850" i="1"/>
  <c r="F432849" i="1"/>
  <c r="F432848" i="1"/>
  <c r="F432847" i="1"/>
  <c r="F432846" i="1"/>
  <c r="F432845" i="1"/>
  <c r="F432844" i="1"/>
  <c r="F432843" i="1"/>
  <c r="F432842" i="1"/>
  <c r="F432841" i="1"/>
  <c r="F432840" i="1"/>
  <c r="F432839" i="1"/>
  <c r="F432838" i="1"/>
  <c r="F432837" i="1"/>
  <c r="F432836" i="1"/>
  <c r="F432835" i="1"/>
  <c r="F432834" i="1"/>
  <c r="F432833" i="1"/>
  <c r="F432832" i="1"/>
  <c r="F432831" i="1"/>
  <c r="F432830" i="1"/>
  <c r="F432829" i="1"/>
  <c r="F432828" i="1"/>
  <c r="F432827" i="1"/>
  <c r="F432826" i="1"/>
  <c r="F432825" i="1"/>
  <c r="F432824" i="1"/>
  <c r="F432823" i="1"/>
  <c r="F432822" i="1"/>
  <c r="F432821" i="1"/>
  <c r="F432820" i="1"/>
  <c r="F432819" i="1"/>
  <c r="F432818" i="1"/>
  <c r="F432817" i="1"/>
  <c r="F432816" i="1"/>
  <c r="F432815" i="1"/>
  <c r="F432814" i="1"/>
  <c r="F432813" i="1"/>
  <c r="F432812" i="1"/>
  <c r="F432811" i="1"/>
  <c r="F432810" i="1"/>
  <c r="F432809" i="1"/>
  <c r="F432808" i="1"/>
  <c r="F432807" i="1"/>
  <c r="F432806" i="1"/>
  <c r="F432805" i="1"/>
  <c r="F432804" i="1"/>
  <c r="F432803" i="1"/>
  <c r="F432802" i="1"/>
  <c r="F432801" i="1"/>
  <c r="F432800" i="1"/>
  <c r="F432799" i="1"/>
  <c r="F432798" i="1"/>
  <c r="F432797" i="1"/>
  <c r="F432796" i="1"/>
  <c r="F432795" i="1"/>
  <c r="F432794" i="1"/>
  <c r="F432793" i="1"/>
  <c r="F432792" i="1"/>
  <c r="F432791" i="1"/>
  <c r="F432790" i="1"/>
  <c r="F432789" i="1"/>
  <c r="F432788" i="1"/>
  <c r="F432787" i="1"/>
  <c r="F432786" i="1"/>
  <c r="F432785" i="1"/>
  <c r="F432784" i="1"/>
  <c r="F432783" i="1"/>
  <c r="F432782" i="1"/>
  <c r="F432781" i="1"/>
  <c r="F432780" i="1"/>
  <c r="F432779" i="1"/>
  <c r="F432778" i="1"/>
  <c r="F432777" i="1"/>
  <c r="F432776" i="1"/>
  <c r="F432775" i="1"/>
  <c r="F432774" i="1"/>
  <c r="F432773" i="1"/>
  <c r="F432772" i="1"/>
  <c r="F432771" i="1"/>
  <c r="F432770" i="1"/>
  <c r="F432769" i="1"/>
  <c r="F432768" i="1"/>
  <c r="F432767" i="1"/>
  <c r="F432766" i="1"/>
  <c r="F432765" i="1"/>
  <c r="F432764" i="1"/>
  <c r="F432763" i="1"/>
  <c r="F432762" i="1"/>
  <c r="F432761" i="1"/>
  <c r="F432760" i="1"/>
  <c r="F432759" i="1"/>
  <c r="F432758" i="1"/>
  <c r="F432757" i="1"/>
  <c r="F432756" i="1"/>
  <c r="F432755" i="1"/>
  <c r="F432754" i="1"/>
  <c r="F432753" i="1"/>
  <c r="F432752" i="1"/>
  <c r="F432751" i="1"/>
  <c r="F432750" i="1"/>
  <c r="F432749" i="1"/>
  <c r="F432748" i="1"/>
  <c r="F432747" i="1"/>
  <c r="F432746" i="1"/>
  <c r="F432745" i="1"/>
  <c r="F432744" i="1"/>
  <c r="F432743" i="1"/>
  <c r="F432742" i="1"/>
  <c r="F432741" i="1"/>
  <c r="F432740" i="1"/>
  <c r="F432739" i="1"/>
  <c r="F432738" i="1"/>
  <c r="F432737" i="1"/>
  <c r="F432736" i="1"/>
  <c r="F432735" i="1"/>
  <c r="F432734" i="1"/>
  <c r="F432733" i="1"/>
  <c r="F432732" i="1"/>
  <c r="F432731" i="1"/>
  <c r="F432730" i="1"/>
  <c r="F432729" i="1"/>
  <c r="F432728" i="1"/>
  <c r="F432727" i="1"/>
  <c r="F432726" i="1"/>
  <c r="F432725" i="1"/>
  <c r="F432724" i="1"/>
  <c r="F432723" i="1"/>
  <c r="F432722" i="1"/>
  <c r="F432721" i="1"/>
  <c r="F432720" i="1"/>
  <c r="F432719" i="1"/>
  <c r="F432718" i="1"/>
  <c r="F432717" i="1"/>
  <c r="F432716" i="1"/>
  <c r="F432715" i="1"/>
  <c r="F432714" i="1"/>
  <c r="F432713" i="1"/>
  <c r="F432712" i="1"/>
  <c r="F432711" i="1"/>
  <c r="F432710" i="1"/>
  <c r="F432709" i="1"/>
  <c r="F432708" i="1"/>
  <c r="F432707" i="1"/>
  <c r="F432706" i="1"/>
  <c r="F432705" i="1"/>
  <c r="F432704" i="1"/>
  <c r="F432703" i="1"/>
  <c r="F432702" i="1"/>
  <c r="F432701" i="1"/>
  <c r="F432700" i="1"/>
  <c r="F432699" i="1"/>
  <c r="F432698" i="1"/>
  <c r="F432697" i="1"/>
  <c r="F432696" i="1"/>
  <c r="F432695" i="1"/>
  <c r="F432694" i="1"/>
  <c r="F432693" i="1"/>
  <c r="F432692" i="1"/>
  <c r="F432691" i="1"/>
  <c r="F432690" i="1"/>
  <c r="F432689" i="1"/>
  <c r="F432688" i="1"/>
  <c r="F432687" i="1"/>
  <c r="F432686" i="1"/>
  <c r="F432685" i="1"/>
  <c r="F432684" i="1"/>
  <c r="F432683" i="1"/>
  <c r="F432682" i="1"/>
  <c r="F432681" i="1"/>
  <c r="F432680" i="1"/>
  <c r="F432679" i="1"/>
  <c r="F432678" i="1"/>
  <c r="F432677" i="1"/>
  <c r="F432676" i="1"/>
  <c r="F432675" i="1"/>
  <c r="F432674" i="1"/>
  <c r="F432673" i="1"/>
  <c r="F432672" i="1"/>
  <c r="F432671" i="1"/>
  <c r="F432670" i="1"/>
  <c r="F432669" i="1"/>
  <c r="F432668" i="1"/>
  <c r="F432667" i="1"/>
  <c r="F432666" i="1"/>
  <c r="F432665" i="1"/>
  <c r="F432664" i="1"/>
  <c r="F432663" i="1"/>
  <c r="F432662" i="1"/>
  <c r="F432661" i="1"/>
  <c r="F432660" i="1"/>
  <c r="F432659" i="1"/>
  <c r="F432658" i="1"/>
  <c r="F432657" i="1"/>
  <c r="F432656" i="1"/>
  <c r="F432655" i="1"/>
  <c r="F432654" i="1"/>
  <c r="F432653" i="1"/>
  <c r="F432652" i="1"/>
  <c r="F432651" i="1"/>
  <c r="F432650" i="1"/>
  <c r="F432649" i="1"/>
  <c r="F432648" i="1"/>
  <c r="F432647" i="1"/>
  <c r="F432646" i="1"/>
  <c r="F432645" i="1"/>
  <c r="F432644" i="1"/>
  <c r="F432643" i="1"/>
  <c r="F432642" i="1"/>
  <c r="F432641" i="1"/>
  <c r="F432640" i="1"/>
  <c r="F432639" i="1"/>
  <c r="F432638" i="1"/>
  <c r="F432637" i="1"/>
  <c r="F432636" i="1"/>
  <c r="F432635" i="1"/>
  <c r="F432634" i="1"/>
  <c r="F432633" i="1"/>
  <c r="F432632" i="1"/>
  <c r="F432631" i="1"/>
  <c r="F432630" i="1"/>
  <c r="F432629" i="1"/>
  <c r="F432628" i="1"/>
  <c r="F432627" i="1"/>
  <c r="F432626" i="1"/>
  <c r="F432625" i="1"/>
  <c r="F432624" i="1"/>
  <c r="F432623" i="1"/>
  <c r="F432622" i="1"/>
  <c r="F432621" i="1"/>
  <c r="F432620" i="1"/>
  <c r="F432619" i="1"/>
  <c r="F432618" i="1"/>
  <c r="F432617" i="1"/>
  <c r="F432616" i="1"/>
  <c r="F432615" i="1"/>
  <c r="F432614" i="1"/>
  <c r="F432613" i="1"/>
  <c r="F432612" i="1"/>
  <c r="F432611" i="1"/>
  <c r="F432610" i="1"/>
  <c r="F432609" i="1"/>
  <c r="F432608" i="1"/>
  <c r="F432607" i="1"/>
  <c r="F432606" i="1"/>
  <c r="F432605" i="1"/>
  <c r="F432604" i="1"/>
  <c r="F432603" i="1"/>
  <c r="F432602" i="1"/>
  <c r="F432601" i="1"/>
  <c r="F432600" i="1"/>
  <c r="F432599" i="1"/>
  <c r="F432598" i="1"/>
  <c r="F432597" i="1"/>
  <c r="F432596" i="1"/>
  <c r="F432595" i="1"/>
  <c r="F432594" i="1"/>
  <c r="F432593" i="1"/>
  <c r="F432592" i="1"/>
  <c r="F432591" i="1"/>
  <c r="F432590" i="1"/>
  <c r="F432589" i="1"/>
  <c r="F432588" i="1"/>
  <c r="F432587" i="1"/>
  <c r="F432586" i="1"/>
  <c r="F432585" i="1"/>
  <c r="F432584" i="1"/>
  <c r="F432583" i="1"/>
  <c r="F432582" i="1"/>
  <c r="F432581" i="1"/>
  <c r="F432580" i="1"/>
  <c r="F432579" i="1"/>
  <c r="F432578" i="1"/>
  <c r="F432577" i="1"/>
  <c r="F432576" i="1"/>
  <c r="F432575" i="1"/>
  <c r="F432574" i="1"/>
  <c r="F432573" i="1"/>
  <c r="F432572" i="1"/>
  <c r="F432571" i="1"/>
  <c r="F432570" i="1"/>
  <c r="F432569" i="1"/>
  <c r="F432568" i="1"/>
  <c r="F432567" i="1"/>
  <c r="F432566" i="1"/>
  <c r="F432565" i="1"/>
  <c r="F432564" i="1"/>
  <c r="F432563" i="1"/>
  <c r="F432562" i="1"/>
  <c r="F432561" i="1"/>
  <c r="F432560" i="1"/>
  <c r="F432559" i="1"/>
  <c r="F432558" i="1"/>
  <c r="F432557" i="1"/>
  <c r="F432556" i="1"/>
  <c r="F432555" i="1"/>
  <c r="F432554" i="1"/>
  <c r="F432553" i="1"/>
  <c r="F432552" i="1"/>
  <c r="F432551" i="1"/>
  <c r="F432550" i="1"/>
  <c r="F432549" i="1"/>
  <c r="F432548" i="1"/>
  <c r="F432547" i="1"/>
  <c r="F432546" i="1"/>
  <c r="F432545" i="1"/>
  <c r="F432544" i="1"/>
  <c r="F432543" i="1"/>
  <c r="F432542" i="1"/>
  <c r="F432541" i="1"/>
  <c r="F432540" i="1"/>
  <c r="F432539" i="1"/>
  <c r="F432538" i="1"/>
  <c r="F432537" i="1"/>
  <c r="F432536" i="1"/>
  <c r="F432535" i="1"/>
  <c r="F432534" i="1"/>
  <c r="F432533" i="1"/>
  <c r="F432532" i="1"/>
  <c r="F432531" i="1"/>
  <c r="F432530" i="1"/>
  <c r="F432529" i="1"/>
  <c r="F432528" i="1"/>
  <c r="F432527" i="1"/>
  <c r="F432526" i="1"/>
  <c r="F432525" i="1"/>
  <c r="F432524" i="1"/>
  <c r="F432523" i="1"/>
  <c r="F432522" i="1"/>
  <c r="F432521" i="1"/>
  <c r="F432520" i="1"/>
  <c r="F432519" i="1"/>
  <c r="F432518" i="1"/>
  <c r="F432517" i="1"/>
  <c r="F432516" i="1"/>
  <c r="F432515" i="1"/>
  <c r="F432514" i="1"/>
  <c r="F432513" i="1"/>
  <c r="F432512" i="1"/>
  <c r="F432511" i="1"/>
  <c r="F432510" i="1"/>
  <c r="F432509" i="1"/>
  <c r="F432508" i="1"/>
  <c r="F432507" i="1"/>
  <c r="F432506" i="1"/>
  <c r="F432505" i="1"/>
  <c r="F432504" i="1"/>
  <c r="F432503" i="1"/>
  <c r="F432502" i="1"/>
  <c r="F432501" i="1"/>
  <c r="F432500" i="1"/>
  <c r="F432499" i="1"/>
  <c r="F432498" i="1"/>
  <c r="F432497" i="1"/>
  <c r="F432496" i="1"/>
  <c r="F432495" i="1"/>
  <c r="F432494" i="1"/>
  <c r="F432493" i="1"/>
  <c r="F432492" i="1"/>
  <c r="F432491" i="1"/>
  <c r="F432490" i="1"/>
  <c r="F432489" i="1"/>
  <c r="F432488" i="1"/>
  <c r="F432487" i="1"/>
  <c r="F432486" i="1"/>
  <c r="F432485" i="1"/>
  <c r="F432484" i="1"/>
  <c r="F432483" i="1"/>
  <c r="F432482" i="1"/>
  <c r="F432481" i="1"/>
  <c r="F432480" i="1"/>
  <c r="F432479" i="1"/>
  <c r="F432478" i="1"/>
  <c r="F432477" i="1"/>
  <c r="F432476" i="1"/>
  <c r="F432475" i="1"/>
  <c r="F432474" i="1"/>
  <c r="F432473" i="1"/>
  <c r="F432472" i="1"/>
  <c r="F432471" i="1"/>
  <c r="F432470" i="1"/>
  <c r="F432469" i="1"/>
  <c r="F432468" i="1"/>
  <c r="F432467" i="1"/>
  <c r="F432466" i="1"/>
  <c r="F432465" i="1"/>
  <c r="F432464" i="1"/>
  <c r="F432463" i="1"/>
  <c r="F432462" i="1"/>
  <c r="F432461" i="1"/>
  <c r="F432460" i="1"/>
  <c r="F432459" i="1"/>
  <c r="F432458" i="1"/>
  <c r="F432457" i="1"/>
  <c r="F432456" i="1"/>
  <c r="F432455" i="1"/>
  <c r="F432454" i="1"/>
  <c r="F432453" i="1"/>
  <c r="F432452" i="1"/>
  <c r="F432451" i="1"/>
  <c r="F432450" i="1"/>
  <c r="F432449" i="1"/>
  <c r="F432448" i="1"/>
  <c r="F432447" i="1"/>
  <c r="F432446" i="1"/>
  <c r="F432445" i="1"/>
  <c r="F432444" i="1"/>
  <c r="F432443" i="1"/>
  <c r="F432442" i="1"/>
  <c r="F432441" i="1"/>
  <c r="F432440" i="1"/>
  <c r="F432439" i="1"/>
  <c r="F432438" i="1"/>
  <c r="F432437" i="1"/>
  <c r="F432436" i="1"/>
  <c r="F432435" i="1"/>
  <c r="F432434" i="1"/>
  <c r="F432433" i="1"/>
  <c r="F432432" i="1"/>
  <c r="F432431" i="1"/>
  <c r="F432430" i="1"/>
  <c r="F432429" i="1"/>
  <c r="F432428" i="1"/>
  <c r="F432427" i="1"/>
  <c r="F432426" i="1"/>
  <c r="F432425" i="1"/>
  <c r="F432424" i="1"/>
  <c r="F432423" i="1"/>
  <c r="F432422" i="1"/>
  <c r="F432421" i="1"/>
  <c r="F432420" i="1"/>
  <c r="F432419" i="1"/>
  <c r="F432418" i="1"/>
  <c r="F432417" i="1"/>
  <c r="F432416" i="1"/>
  <c r="F432415" i="1"/>
  <c r="F432414" i="1"/>
  <c r="F432413" i="1"/>
  <c r="F432412" i="1"/>
  <c r="F432411" i="1"/>
  <c r="F432410" i="1"/>
  <c r="F432409" i="1"/>
  <c r="F432408" i="1"/>
  <c r="F432407" i="1"/>
  <c r="F432406" i="1"/>
  <c r="F432405" i="1"/>
  <c r="F432404" i="1"/>
  <c r="F432403" i="1"/>
  <c r="F432402" i="1"/>
  <c r="F432401" i="1"/>
  <c r="F432400" i="1"/>
  <c r="F432399" i="1"/>
  <c r="F432398" i="1"/>
  <c r="F432397" i="1"/>
  <c r="F432396" i="1"/>
  <c r="F432395" i="1"/>
  <c r="F432394" i="1"/>
  <c r="F432393" i="1"/>
  <c r="F432392" i="1"/>
  <c r="F432391" i="1"/>
  <c r="F432390" i="1"/>
  <c r="F432389" i="1"/>
  <c r="F432388" i="1"/>
  <c r="F432387" i="1"/>
  <c r="F432386" i="1"/>
  <c r="F432385" i="1"/>
  <c r="F432384" i="1"/>
  <c r="F432383" i="1"/>
  <c r="F432382" i="1"/>
  <c r="F432381" i="1"/>
  <c r="F432380" i="1"/>
  <c r="F432379" i="1"/>
  <c r="F432378" i="1"/>
  <c r="F432377" i="1"/>
  <c r="F432376" i="1"/>
  <c r="F432375" i="1"/>
  <c r="F432374" i="1"/>
  <c r="F432373" i="1"/>
  <c r="F432372" i="1"/>
  <c r="F432371" i="1"/>
  <c r="F432370" i="1"/>
  <c r="F432369" i="1"/>
  <c r="F432368" i="1"/>
  <c r="F432367" i="1"/>
  <c r="F432366" i="1"/>
  <c r="F432365" i="1"/>
  <c r="F432364" i="1"/>
  <c r="F432363" i="1"/>
  <c r="F432362" i="1"/>
  <c r="F432361" i="1"/>
  <c r="F432360" i="1"/>
  <c r="F432359" i="1"/>
  <c r="F432358" i="1"/>
  <c r="F432357" i="1"/>
  <c r="F432356" i="1"/>
  <c r="F432355" i="1"/>
  <c r="F432354" i="1"/>
  <c r="F432353" i="1"/>
  <c r="F432352" i="1"/>
  <c r="F432351" i="1"/>
  <c r="F432350" i="1"/>
  <c r="F432349" i="1"/>
  <c r="F432348" i="1"/>
  <c r="F432347" i="1"/>
  <c r="F432346" i="1"/>
  <c r="F432345" i="1"/>
  <c r="F432344" i="1"/>
  <c r="F432343" i="1"/>
  <c r="F432342" i="1"/>
  <c r="F432341" i="1"/>
  <c r="F432340" i="1"/>
  <c r="F432339" i="1"/>
  <c r="F432338" i="1"/>
  <c r="F432337" i="1"/>
  <c r="F432336" i="1"/>
  <c r="F432335" i="1"/>
  <c r="F432334" i="1"/>
  <c r="F432333" i="1"/>
  <c r="F432332" i="1"/>
  <c r="F432331" i="1"/>
  <c r="F432330" i="1"/>
  <c r="F432329" i="1"/>
  <c r="F432328" i="1"/>
  <c r="F432327" i="1"/>
  <c r="F432326" i="1"/>
  <c r="F432325" i="1"/>
  <c r="F432324" i="1"/>
  <c r="F432323" i="1"/>
  <c r="F432322" i="1"/>
  <c r="F432321" i="1"/>
  <c r="F432320" i="1"/>
  <c r="F432319" i="1"/>
  <c r="F432318" i="1"/>
  <c r="F432317" i="1"/>
  <c r="F432316" i="1"/>
  <c r="F432315" i="1"/>
  <c r="F432314" i="1"/>
  <c r="F432313" i="1"/>
  <c r="F432312" i="1"/>
  <c r="F432311" i="1"/>
  <c r="F432310" i="1"/>
  <c r="F432309" i="1"/>
  <c r="F432308" i="1"/>
  <c r="F432307" i="1"/>
  <c r="F432306" i="1"/>
  <c r="F432305" i="1"/>
  <c r="F432304" i="1"/>
  <c r="F432303" i="1"/>
  <c r="F432302" i="1"/>
  <c r="F432301" i="1"/>
  <c r="F432300" i="1"/>
  <c r="F432299" i="1"/>
  <c r="F432298" i="1"/>
  <c r="F432297" i="1"/>
  <c r="F432296" i="1"/>
  <c r="F432295" i="1"/>
  <c r="F432294" i="1"/>
  <c r="F432293" i="1"/>
  <c r="F432292" i="1"/>
  <c r="F432291" i="1"/>
  <c r="F432290" i="1"/>
  <c r="F432289" i="1"/>
  <c r="F432288" i="1"/>
  <c r="F432287" i="1"/>
  <c r="F432286" i="1"/>
  <c r="F432285" i="1"/>
  <c r="F432284" i="1"/>
  <c r="F432283" i="1"/>
  <c r="F432282" i="1"/>
  <c r="F432281" i="1"/>
  <c r="F432280" i="1"/>
  <c r="F432279" i="1"/>
  <c r="F432278" i="1"/>
  <c r="F432277" i="1"/>
  <c r="F432276" i="1"/>
  <c r="F432275" i="1"/>
  <c r="F432274" i="1"/>
  <c r="F432273" i="1"/>
  <c r="F432272" i="1"/>
  <c r="F432271" i="1"/>
  <c r="F432270" i="1"/>
  <c r="F432269" i="1"/>
  <c r="F432268" i="1"/>
  <c r="F432267" i="1"/>
  <c r="F432266" i="1"/>
  <c r="F432265" i="1"/>
  <c r="F432264" i="1"/>
  <c r="F432263" i="1"/>
  <c r="F432262" i="1"/>
  <c r="F432261" i="1"/>
  <c r="F432260" i="1"/>
  <c r="F432259" i="1"/>
  <c r="F432258" i="1"/>
  <c r="F432257" i="1"/>
  <c r="F432256" i="1"/>
  <c r="F432255" i="1"/>
  <c r="F432254" i="1"/>
  <c r="F432253" i="1"/>
  <c r="F432252" i="1"/>
  <c r="F432251" i="1"/>
  <c r="F432250" i="1"/>
  <c r="F432249" i="1"/>
  <c r="F432248" i="1"/>
  <c r="F432247" i="1"/>
  <c r="F432246" i="1"/>
  <c r="F432245" i="1"/>
  <c r="F432244" i="1"/>
  <c r="F432243" i="1"/>
  <c r="F432242" i="1"/>
  <c r="F432241" i="1"/>
  <c r="F432240" i="1"/>
  <c r="F432239" i="1"/>
  <c r="F432238" i="1"/>
  <c r="F432237" i="1"/>
  <c r="F432236" i="1"/>
  <c r="F432235" i="1"/>
  <c r="F432234" i="1"/>
  <c r="F432233" i="1"/>
  <c r="F432232" i="1"/>
  <c r="F432231" i="1"/>
  <c r="F432230" i="1"/>
  <c r="F432229" i="1"/>
  <c r="F432228" i="1"/>
  <c r="F432227" i="1"/>
  <c r="F432226" i="1"/>
  <c r="F432225" i="1"/>
  <c r="F432224" i="1"/>
  <c r="F432223" i="1"/>
  <c r="F432222" i="1"/>
  <c r="F432221" i="1"/>
  <c r="F432220" i="1"/>
  <c r="F432219" i="1"/>
  <c r="F432218" i="1"/>
  <c r="F432217" i="1"/>
  <c r="F432216" i="1"/>
  <c r="F432215" i="1"/>
  <c r="F432214" i="1"/>
  <c r="F432213" i="1"/>
  <c r="F432212" i="1"/>
  <c r="F432211" i="1"/>
  <c r="F432210" i="1"/>
  <c r="F432209" i="1"/>
  <c r="F432208" i="1"/>
  <c r="F432207" i="1"/>
  <c r="F432206" i="1"/>
  <c r="F432205" i="1"/>
  <c r="F432204" i="1"/>
  <c r="F432203" i="1"/>
  <c r="F432202" i="1"/>
  <c r="F432201" i="1"/>
  <c r="F432200" i="1"/>
  <c r="F432199" i="1"/>
  <c r="F432198" i="1"/>
  <c r="F432197" i="1"/>
  <c r="F432196" i="1"/>
  <c r="F432195" i="1"/>
  <c r="F432194" i="1"/>
  <c r="F432193" i="1"/>
  <c r="F432192" i="1"/>
  <c r="F432191" i="1"/>
  <c r="F432190" i="1"/>
  <c r="F432189" i="1"/>
  <c r="F432188" i="1"/>
  <c r="F432187" i="1"/>
  <c r="F432186" i="1"/>
  <c r="F432185" i="1"/>
  <c r="F432184" i="1"/>
  <c r="F432183" i="1"/>
  <c r="F432182" i="1"/>
  <c r="F432181" i="1"/>
  <c r="F432180" i="1"/>
  <c r="F432179" i="1"/>
  <c r="F432178" i="1"/>
  <c r="F432177" i="1"/>
  <c r="F432176" i="1"/>
  <c r="F432175" i="1"/>
  <c r="F432174" i="1"/>
  <c r="F432173" i="1"/>
  <c r="F432172" i="1"/>
  <c r="F432171" i="1"/>
  <c r="F432170" i="1"/>
  <c r="F432169" i="1"/>
  <c r="F432168" i="1"/>
  <c r="F432167" i="1"/>
  <c r="F432166" i="1"/>
  <c r="F432165" i="1"/>
  <c r="F432164" i="1"/>
  <c r="F432163" i="1"/>
  <c r="F432162" i="1"/>
  <c r="F432161" i="1"/>
  <c r="F432160" i="1"/>
  <c r="F432159" i="1"/>
  <c r="F432158" i="1"/>
  <c r="F432157" i="1"/>
  <c r="F432156" i="1"/>
  <c r="F432155" i="1"/>
  <c r="F432154" i="1"/>
  <c r="F432153" i="1"/>
  <c r="F432152" i="1"/>
  <c r="F432151" i="1"/>
  <c r="F432150" i="1"/>
  <c r="F432149" i="1"/>
  <c r="F432148" i="1"/>
  <c r="F432147" i="1"/>
  <c r="F432146" i="1"/>
  <c r="F432145" i="1"/>
  <c r="F432144" i="1"/>
  <c r="F432143" i="1"/>
  <c r="F432142" i="1"/>
  <c r="F432141" i="1"/>
  <c r="F432140" i="1"/>
  <c r="F432139" i="1"/>
  <c r="F432138" i="1"/>
  <c r="F432137" i="1"/>
  <c r="F432136" i="1"/>
  <c r="F432135" i="1"/>
  <c r="F432134" i="1"/>
  <c r="F432133" i="1"/>
  <c r="F432132" i="1"/>
  <c r="F432131" i="1"/>
  <c r="F432130" i="1"/>
  <c r="F432129" i="1"/>
  <c r="F432128" i="1"/>
  <c r="F432127" i="1"/>
  <c r="F432126" i="1"/>
  <c r="F432125" i="1"/>
  <c r="F432124" i="1"/>
  <c r="F432123" i="1"/>
  <c r="F432122" i="1"/>
  <c r="F432121" i="1"/>
  <c r="F432120" i="1"/>
  <c r="F432119" i="1"/>
  <c r="F432118" i="1"/>
  <c r="F432117" i="1"/>
  <c r="F432116" i="1"/>
  <c r="F432115" i="1"/>
  <c r="F432114" i="1"/>
  <c r="F432113" i="1"/>
  <c r="F432112" i="1"/>
  <c r="F432111" i="1"/>
  <c r="F432110" i="1"/>
  <c r="F432109" i="1"/>
  <c r="F432108" i="1"/>
  <c r="F432107" i="1"/>
  <c r="F432106" i="1"/>
  <c r="F432105" i="1"/>
  <c r="F432104" i="1"/>
  <c r="F432103" i="1"/>
  <c r="F432102" i="1"/>
  <c r="F432101" i="1"/>
  <c r="F432100" i="1"/>
  <c r="F432099" i="1"/>
  <c r="F432098" i="1"/>
  <c r="F432097" i="1"/>
  <c r="F432096" i="1"/>
  <c r="F432095" i="1"/>
  <c r="F432094" i="1"/>
  <c r="F432093" i="1"/>
  <c r="F432092" i="1"/>
  <c r="F432091" i="1"/>
  <c r="F432090" i="1"/>
  <c r="F432089" i="1"/>
  <c r="F432088" i="1"/>
  <c r="F432087" i="1"/>
  <c r="F432086" i="1"/>
  <c r="F432085" i="1"/>
  <c r="F432084" i="1"/>
  <c r="F432083" i="1"/>
  <c r="F432082" i="1"/>
  <c r="F432081" i="1"/>
  <c r="F432080" i="1"/>
  <c r="F432079" i="1"/>
  <c r="F432078" i="1"/>
  <c r="F432077" i="1"/>
  <c r="F432076" i="1"/>
  <c r="F432075" i="1"/>
  <c r="F432074" i="1"/>
  <c r="F432073" i="1"/>
  <c r="F432072" i="1"/>
  <c r="F432071" i="1"/>
  <c r="F432070" i="1"/>
  <c r="F432069" i="1"/>
  <c r="F432068" i="1"/>
  <c r="F432067" i="1"/>
  <c r="F432066" i="1"/>
  <c r="F432065" i="1"/>
  <c r="F432064" i="1"/>
  <c r="F432063" i="1"/>
  <c r="F432062" i="1"/>
  <c r="F432061" i="1"/>
  <c r="F432060" i="1"/>
  <c r="F432059" i="1"/>
  <c r="F432058" i="1"/>
  <c r="F432057" i="1"/>
  <c r="F432056" i="1"/>
  <c r="F432055" i="1"/>
  <c r="F432054" i="1"/>
  <c r="F432053" i="1"/>
  <c r="F432052" i="1"/>
  <c r="F432051" i="1"/>
  <c r="F432050" i="1"/>
  <c r="F432049" i="1"/>
  <c r="F432048" i="1"/>
  <c r="F432047" i="1"/>
  <c r="F432046" i="1"/>
  <c r="F432045" i="1"/>
  <c r="F432044" i="1"/>
  <c r="F432043" i="1"/>
  <c r="F432042" i="1"/>
  <c r="F432041" i="1"/>
  <c r="F432040" i="1"/>
  <c r="F432039" i="1"/>
  <c r="F432038" i="1"/>
  <c r="F432037" i="1"/>
  <c r="F432036" i="1"/>
  <c r="F432035" i="1"/>
  <c r="F432034" i="1"/>
  <c r="F432033" i="1"/>
  <c r="F432032" i="1"/>
  <c r="F432031" i="1"/>
  <c r="F432030" i="1"/>
  <c r="F432029" i="1"/>
  <c r="F432028" i="1"/>
  <c r="F432027" i="1"/>
  <c r="F432026" i="1"/>
  <c r="F432025" i="1"/>
  <c r="F432024" i="1"/>
  <c r="F432023" i="1"/>
  <c r="F432022" i="1"/>
  <c r="F432021" i="1"/>
  <c r="F432020" i="1"/>
  <c r="F432019" i="1"/>
  <c r="F432018" i="1"/>
  <c r="F432017" i="1"/>
  <c r="F432016" i="1"/>
  <c r="F432015" i="1"/>
  <c r="F432014" i="1"/>
  <c r="F432013" i="1"/>
  <c r="F432012" i="1"/>
  <c r="F432011" i="1"/>
  <c r="F432010" i="1"/>
  <c r="F432009" i="1"/>
  <c r="F432008" i="1"/>
  <c r="F432007" i="1"/>
  <c r="F432006" i="1"/>
  <c r="F432005" i="1"/>
  <c r="F432004" i="1"/>
  <c r="F432003" i="1"/>
  <c r="F432002" i="1"/>
  <c r="F432001" i="1"/>
  <c r="F432000" i="1"/>
  <c r="F431999" i="1"/>
  <c r="F431998" i="1"/>
  <c r="F431997" i="1"/>
  <c r="F431996" i="1"/>
  <c r="F431995" i="1"/>
  <c r="F431994" i="1"/>
  <c r="F431993" i="1"/>
  <c r="F431992" i="1"/>
  <c r="F431991" i="1"/>
  <c r="F431990" i="1"/>
  <c r="F431989" i="1"/>
  <c r="F431988" i="1"/>
  <c r="F431987" i="1"/>
  <c r="F431986" i="1"/>
  <c r="F431985" i="1"/>
  <c r="F431984" i="1"/>
  <c r="F431983" i="1"/>
  <c r="F431982" i="1"/>
  <c r="F431981" i="1"/>
  <c r="F431980" i="1"/>
  <c r="F431979" i="1"/>
  <c r="F431978" i="1"/>
  <c r="F431977" i="1"/>
  <c r="F431976" i="1"/>
  <c r="F431975" i="1"/>
  <c r="F431974" i="1"/>
  <c r="F431973" i="1"/>
  <c r="F431972" i="1"/>
  <c r="F431971" i="1"/>
  <c r="F431970" i="1"/>
  <c r="F431969" i="1"/>
  <c r="F431968" i="1"/>
  <c r="F431967" i="1"/>
  <c r="F431966" i="1"/>
  <c r="F431965" i="1"/>
  <c r="F431964" i="1"/>
  <c r="F431963" i="1"/>
  <c r="F431962" i="1"/>
  <c r="F431961" i="1"/>
  <c r="F431960" i="1"/>
  <c r="F431959" i="1"/>
  <c r="F431958" i="1"/>
  <c r="F431957" i="1"/>
  <c r="F431956" i="1"/>
  <c r="F431955" i="1"/>
  <c r="F431954" i="1"/>
  <c r="F431953" i="1"/>
  <c r="F431952" i="1"/>
  <c r="F431951" i="1"/>
  <c r="F431950" i="1"/>
  <c r="F431949" i="1"/>
  <c r="F431948" i="1"/>
  <c r="F431947" i="1"/>
  <c r="F431946" i="1"/>
  <c r="F431945" i="1"/>
  <c r="F431944" i="1"/>
  <c r="F431943" i="1"/>
  <c r="F431942" i="1"/>
  <c r="F431941" i="1"/>
  <c r="F431940" i="1"/>
  <c r="F431939" i="1"/>
  <c r="F431938" i="1"/>
  <c r="F431937" i="1"/>
  <c r="F431936" i="1"/>
  <c r="F431935" i="1"/>
  <c r="F431934" i="1"/>
  <c r="F431933" i="1"/>
  <c r="F431932" i="1"/>
  <c r="F431931" i="1"/>
  <c r="F431930" i="1"/>
  <c r="F431929" i="1"/>
  <c r="F431928" i="1"/>
  <c r="F431927" i="1"/>
  <c r="F431926" i="1"/>
  <c r="F431925" i="1"/>
  <c r="F431924" i="1"/>
  <c r="F431923" i="1"/>
  <c r="F431922" i="1"/>
  <c r="F431921" i="1"/>
  <c r="F431920" i="1"/>
  <c r="F431919" i="1"/>
  <c r="F431918" i="1"/>
  <c r="F431917" i="1"/>
  <c r="F431916" i="1"/>
  <c r="F431915" i="1"/>
  <c r="F431914" i="1"/>
  <c r="F431913" i="1"/>
  <c r="F431912" i="1"/>
  <c r="F431911" i="1"/>
  <c r="F431910" i="1"/>
  <c r="F431909" i="1"/>
  <c r="F431908" i="1"/>
  <c r="F431907" i="1"/>
  <c r="F431906" i="1"/>
  <c r="F431905" i="1"/>
  <c r="F431904" i="1"/>
  <c r="F431903" i="1"/>
  <c r="F431902" i="1"/>
  <c r="F431901" i="1"/>
  <c r="F431900" i="1"/>
  <c r="F431899" i="1"/>
  <c r="F431898" i="1"/>
  <c r="F431897" i="1"/>
  <c r="F431896" i="1"/>
  <c r="F431895" i="1"/>
  <c r="F431894" i="1"/>
  <c r="F431893" i="1"/>
  <c r="F431892" i="1"/>
  <c r="F431891" i="1"/>
  <c r="F431890" i="1"/>
  <c r="F431889" i="1"/>
  <c r="F431888" i="1"/>
  <c r="F431887" i="1"/>
  <c r="F431886" i="1"/>
  <c r="F431885" i="1"/>
  <c r="F431884" i="1"/>
  <c r="F431883" i="1"/>
  <c r="F431882" i="1"/>
  <c r="F431881" i="1"/>
  <c r="F431880" i="1"/>
  <c r="F431879" i="1"/>
  <c r="F431878" i="1"/>
  <c r="F431877" i="1"/>
  <c r="F431876" i="1"/>
  <c r="F431875" i="1"/>
  <c r="F431874" i="1"/>
  <c r="F431873" i="1"/>
  <c r="F431872" i="1"/>
  <c r="F431871" i="1"/>
  <c r="F431870" i="1"/>
  <c r="F431869" i="1"/>
  <c r="F431868" i="1"/>
  <c r="F431867" i="1"/>
  <c r="F431866" i="1"/>
  <c r="F431865" i="1"/>
  <c r="F431864" i="1"/>
  <c r="F431863" i="1"/>
  <c r="F431862" i="1"/>
  <c r="F431861" i="1"/>
  <c r="F431860" i="1"/>
  <c r="F431859" i="1"/>
  <c r="F431858" i="1"/>
  <c r="F431857" i="1"/>
  <c r="F431856" i="1"/>
  <c r="F431855" i="1"/>
  <c r="F431854" i="1"/>
  <c r="F431853" i="1"/>
  <c r="F431852" i="1"/>
  <c r="F431851" i="1"/>
  <c r="F431850" i="1"/>
  <c r="F431849" i="1"/>
  <c r="F431848" i="1"/>
  <c r="F431847" i="1"/>
  <c r="F431846" i="1"/>
  <c r="F431845" i="1"/>
  <c r="F431844" i="1"/>
  <c r="F431843" i="1"/>
  <c r="F431842" i="1"/>
  <c r="F431841" i="1"/>
  <c r="F431840" i="1"/>
  <c r="F431839" i="1"/>
  <c r="F431838" i="1"/>
  <c r="F431837" i="1"/>
  <c r="F431836" i="1"/>
  <c r="F431835" i="1"/>
  <c r="F431834" i="1"/>
  <c r="F431833" i="1"/>
  <c r="F431832" i="1"/>
  <c r="F431831" i="1"/>
  <c r="F431830" i="1"/>
  <c r="F431829" i="1"/>
  <c r="F431828" i="1"/>
  <c r="F431827" i="1"/>
  <c r="F431826" i="1"/>
  <c r="F431825" i="1"/>
  <c r="F431824" i="1"/>
  <c r="F431823" i="1"/>
  <c r="F431822" i="1"/>
  <c r="F431821" i="1"/>
  <c r="F431820" i="1"/>
  <c r="F431819" i="1"/>
  <c r="F431818" i="1"/>
  <c r="F431817" i="1"/>
  <c r="F431816" i="1"/>
  <c r="F431815" i="1"/>
  <c r="F431814" i="1"/>
  <c r="F431813" i="1"/>
  <c r="F431812" i="1"/>
  <c r="F431811" i="1"/>
  <c r="F431810" i="1"/>
  <c r="F431809" i="1"/>
  <c r="F431808" i="1"/>
  <c r="F431807" i="1"/>
  <c r="F431806" i="1"/>
  <c r="F431805" i="1"/>
  <c r="F431804" i="1"/>
  <c r="F431803" i="1"/>
  <c r="F431802" i="1"/>
  <c r="F431801" i="1"/>
  <c r="F431800" i="1"/>
  <c r="F431799" i="1"/>
  <c r="F431798" i="1"/>
  <c r="F431797" i="1"/>
  <c r="F431796" i="1"/>
  <c r="F431795" i="1"/>
  <c r="F431794" i="1"/>
  <c r="F431793" i="1"/>
  <c r="F431792" i="1"/>
  <c r="F431791" i="1"/>
  <c r="F431790" i="1"/>
  <c r="F431789" i="1"/>
  <c r="F431788" i="1"/>
  <c r="F431787" i="1"/>
  <c r="F431786" i="1"/>
  <c r="F431785" i="1"/>
  <c r="F431784" i="1"/>
  <c r="F431783" i="1"/>
  <c r="F431782" i="1"/>
  <c r="F431781" i="1"/>
  <c r="F431780" i="1"/>
  <c r="F431779" i="1"/>
  <c r="F431778" i="1"/>
  <c r="F431777" i="1"/>
  <c r="F431776" i="1"/>
  <c r="F431775" i="1"/>
  <c r="F431774" i="1"/>
  <c r="F431773" i="1"/>
  <c r="F431772" i="1"/>
  <c r="F431771" i="1"/>
  <c r="F431770" i="1"/>
  <c r="F431769" i="1"/>
  <c r="F431768" i="1"/>
  <c r="F431767" i="1"/>
  <c r="F431766" i="1"/>
  <c r="F431765" i="1"/>
  <c r="F431764" i="1"/>
  <c r="F431763" i="1"/>
  <c r="F431762" i="1"/>
  <c r="F431761" i="1"/>
  <c r="F431760" i="1"/>
  <c r="F431759" i="1"/>
  <c r="F431758" i="1"/>
  <c r="F431757" i="1"/>
  <c r="F431756" i="1"/>
  <c r="F431755" i="1"/>
  <c r="F431754" i="1"/>
  <c r="F431753" i="1"/>
  <c r="F431752" i="1"/>
  <c r="F431751" i="1"/>
  <c r="F431750" i="1"/>
  <c r="F431749" i="1"/>
  <c r="F431748" i="1"/>
  <c r="F431747" i="1"/>
  <c r="F431746" i="1"/>
  <c r="F431745" i="1"/>
  <c r="F431744" i="1"/>
  <c r="F431743" i="1"/>
  <c r="F431742" i="1"/>
  <c r="F431741" i="1"/>
  <c r="F431740" i="1"/>
  <c r="F431739" i="1"/>
  <c r="F431738" i="1"/>
  <c r="F431737" i="1"/>
  <c r="F431736" i="1"/>
  <c r="F431735" i="1"/>
  <c r="F431734" i="1"/>
  <c r="F431733" i="1"/>
  <c r="F431732" i="1"/>
  <c r="F431731" i="1"/>
  <c r="F431730" i="1"/>
  <c r="F431729" i="1"/>
  <c r="F431728" i="1"/>
  <c r="F431727" i="1"/>
  <c r="F431726" i="1"/>
  <c r="F431725" i="1"/>
  <c r="F431724" i="1"/>
  <c r="F431723" i="1"/>
  <c r="F431722" i="1"/>
  <c r="F431721" i="1"/>
  <c r="F431720" i="1"/>
  <c r="F431719" i="1"/>
  <c r="F431718" i="1"/>
  <c r="F431717" i="1"/>
  <c r="F431716" i="1"/>
  <c r="F431715" i="1"/>
  <c r="F431714" i="1"/>
  <c r="F431713" i="1"/>
  <c r="F431712" i="1"/>
  <c r="F431711" i="1"/>
  <c r="F431710" i="1"/>
  <c r="F431709" i="1"/>
  <c r="F431708" i="1"/>
  <c r="F431707" i="1"/>
  <c r="F431706" i="1"/>
  <c r="F431705" i="1"/>
  <c r="F431704" i="1"/>
  <c r="F431703" i="1"/>
  <c r="F431702" i="1"/>
  <c r="F431701" i="1"/>
  <c r="F431700" i="1"/>
  <c r="F431699" i="1"/>
  <c r="F431698" i="1"/>
  <c r="F431697" i="1"/>
  <c r="F431696" i="1"/>
  <c r="F431695" i="1"/>
  <c r="F431694" i="1"/>
  <c r="F431693" i="1"/>
  <c r="F431692" i="1"/>
  <c r="F431691" i="1"/>
  <c r="F431690" i="1"/>
  <c r="F431689" i="1"/>
  <c r="F431688" i="1"/>
  <c r="F431687" i="1"/>
  <c r="F431686" i="1"/>
  <c r="F431685" i="1"/>
  <c r="F431684" i="1"/>
  <c r="F431683" i="1"/>
  <c r="F431682" i="1"/>
  <c r="F431681" i="1"/>
  <c r="F431680" i="1"/>
  <c r="F431679" i="1"/>
  <c r="F431678" i="1"/>
  <c r="F431677" i="1"/>
  <c r="F431676" i="1"/>
  <c r="F431675" i="1"/>
  <c r="F431674" i="1"/>
  <c r="F431673" i="1"/>
  <c r="F431672" i="1"/>
  <c r="F431671" i="1"/>
  <c r="F431670" i="1"/>
  <c r="F431669" i="1"/>
  <c r="F431668" i="1"/>
  <c r="F431667" i="1"/>
  <c r="F431666" i="1"/>
  <c r="F431665" i="1"/>
  <c r="F431664" i="1"/>
  <c r="F431663" i="1"/>
  <c r="F431662" i="1"/>
  <c r="F431661" i="1"/>
  <c r="F431660" i="1"/>
  <c r="F431659" i="1"/>
  <c r="F431658" i="1"/>
  <c r="F431657" i="1"/>
  <c r="F431656" i="1"/>
  <c r="F431655" i="1"/>
  <c r="F431654" i="1"/>
  <c r="F431653" i="1"/>
  <c r="F431652" i="1"/>
  <c r="F431651" i="1"/>
  <c r="F431650" i="1"/>
  <c r="F431649" i="1"/>
  <c r="F431648" i="1"/>
  <c r="F431647" i="1"/>
  <c r="F431646" i="1"/>
  <c r="F431645" i="1"/>
  <c r="F431644" i="1"/>
  <c r="F431643" i="1"/>
  <c r="F431642" i="1"/>
  <c r="F431641" i="1"/>
  <c r="F431640" i="1"/>
  <c r="F431639" i="1"/>
  <c r="F431638" i="1"/>
  <c r="F431637" i="1"/>
  <c r="F431636" i="1"/>
  <c r="F431635" i="1"/>
  <c r="F431634" i="1"/>
  <c r="F431633" i="1"/>
  <c r="F431632" i="1"/>
  <c r="F431631" i="1"/>
  <c r="F431630" i="1"/>
  <c r="F431629" i="1"/>
  <c r="F431628" i="1"/>
  <c r="F431627" i="1"/>
  <c r="F431626" i="1"/>
  <c r="F431625" i="1"/>
  <c r="F431624" i="1"/>
  <c r="F431623" i="1"/>
  <c r="F431622" i="1"/>
  <c r="F431621" i="1"/>
  <c r="F431620" i="1"/>
  <c r="F431619" i="1"/>
  <c r="F431618" i="1"/>
  <c r="F431617" i="1"/>
  <c r="F431616" i="1"/>
  <c r="F431615" i="1"/>
  <c r="F431614" i="1"/>
  <c r="F431613" i="1"/>
  <c r="F431612" i="1"/>
  <c r="F431611" i="1"/>
  <c r="F431610" i="1"/>
  <c r="F431609" i="1"/>
  <c r="F431608" i="1"/>
  <c r="F431607" i="1"/>
  <c r="F431606" i="1"/>
  <c r="F431605" i="1"/>
  <c r="F431604" i="1"/>
  <c r="F431603" i="1"/>
  <c r="F431602" i="1"/>
  <c r="F431601" i="1"/>
  <c r="F431600" i="1"/>
  <c r="F431599" i="1"/>
  <c r="F431598" i="1"/>
  <c r="F431597" i="1"/>
  <c r="F431596" i="1"/>
  <c r="F431595" i="1"/>
  <c r="F431594" i="1"/>
  <c r="F431593" i="1"/>
  <c r="F431592" i="1"/>
  <c r="F431591" i="1"/>
  <c r="F431590" i="1"/>
  <c r="F431589" i="1"/>
  <c r="F431588" i="1"/>
  <c r="F431587" i="1"/>
  <c r="F431586" i="1"/>
  <c r="F431585" i="1"/>
  <c r="F431584" i="1"/>
  <c r="F431583" i="1"/>
  <c r="F431582" i="1"/>
  <c r="F431581" i="1"/>
  <c r="F431580" i="1"/>
  <c r="F431579" i="1"/>
  <c r="F431578" i="1"/>
  <c r="F431577" i="1"/>
  <c r="F431576" i="1"/>
  <c r="F431575" i="1"/>
  <c r="F431574" i="1"/>
  <c r="F431573" i="1"/>
  <c r="F431572" i="1"/>
  <c r="F431571" i="1"/>
  <c r="F431570" i="1"/>
  <c r="F431569" i="1"/>
  <c r="F431568" i="1"/>
  <c r="F431567" i="1"/>
  <c r="F431566" i="1"/>
  <c r="F431565" i="1"/>
  <c r="F431564" i="1"/>
  <c r="F431563" i="1"/>
  <c r="F431562" i="1"/>
  <c r="F431561" i="1"/>
  <c r="F431560" i="1"/>
  <c r="F431559" i="1"/>
  <c r="F431558" i="1"/>
  <c r="F431557" i="1"/>
  <c r="F431556" i="1"/>
  <c r="F431555" i="1"/>
  <c r="F431554" i="1"/>
  <c r="F431553" i="1"/>
  <c r="F431552" i="1"/>
  <c r="F431551" i="1"/>
  <c r="F431550" i="1"/>
  <c r="F431549" i="1"/>
  <c r="F431548" i="1"/>
  <c r="F431547" i="1"/>
  <c r="F431546" i="1"/>
  <c r="F431545" i="1"/>
  <c r="F431544" i="1"/>
  <c r="F431543" i="1"/>
  <c r="F431542" i="1"/>
  <c r="F431541" i="1"/>
  <c r="F431540" i="1"/>
  <c r="F431539" i="1"/>
  <c r="F431538" i="1"/>
  <c r="F431537" i="1"/>
  <c r="F431536" i="1"/>
  <c r="F431535" i="1"/>
  <c r="F431534" i="1"/>
  <c r="F431533" i="1"/>
  <c r="F431532" i="1"/>
  <c r="F431531" i="1"/>
  <c r="F431530" i="1"/>
  <c r="F431529" i="1"/>
  <c r="F431528" i="1"/>
  <c r="F431527" i="1"/>
  <c r="F431526" i="1"/>
  <c r="F431525" i="1"/>
  <c r="F431524" i="1"/>
  <c r="F431523" i="1"/>
  <c r="F431522" i="1"/>
  <c r="F431521" i="1"/>
  <c r="F431520" i="1"/>
  <c r="F431519" i="1"/>
  <c r="F431518" i="1"/>
  <c r="F431517" i="1"/>
  <c r="F431516" i="1"/>
  <c r="F431515" i="1"/>
  <c r="F431514" i="1"/>
  <c r="F431513" i="1"/>
  <c r="F431512" i="1"/>
  <c r="F431511" i="1"/>
  <c r="F431510" i="1"/>
  <c r="F431509" i="1"/>
  <c r="F431508" i="1"/>
  <c r="F431507" i="1"/>
  <c r="F431506" i="1"/>
  <c r="F431505" i="1"/>
  <c r="F431504" i="1"/>
  <c r="F431503" i="1"/>
  <c r="F431502" i="1"/>
  <c r="F431501" i="1"/>
  <c r="F431500" i="1"/>
  <c r="F431499" i="1"/>
  <c r="F431498" i="1"/>
  <c r="F431497" i="1"/>
  <c r="F431496" i="1"/>
  <c r="F431495" i="1"/>
  <c r="F431494" i="1"/>
  <c r="F431493" i="1"/>
  <c r="F431492" i="1"/>
  <c r="F431491" i="1"/>
  <c r="F431490" i="1"/>
  <c r="F431489" i="1"/>
  <c r="F431488" i="1"/>
  <c r="F431487" i="1"/>
  <c r="F431486" i="1"/>
  <c r="F431485" i="1"/>
  <c r="F431484" i="1"/>
  <c r="F431483" i="1"/>
  <c r="F431482" i="1"/>
  <c r="F431481" i="1"/>
  <c r="F431480" i="1"/>
  <c r="F431479" i="1"/>
  <c r="F431478" i="1"/>
  <c r="F431477" i="1"/>
  <c r="F431476" i="1"/>
  <c r="F431475" i="1"/>
  <c r="F431474" i="1"/>
  <c r="F431473" i="1"/>
  <c r="F431472" i="1"/>
  <c r="F431471" i="1"/>
  <c r="F431470" i="1"/>
  <c r="F431469" i="1"/>
  <c r="F431468" i="1"/>
  <c r="F431467" i="1"/>
  <c r="F431466" i="1"/>
  <c r="F431465" i="1"/>
  <c r="F431464" i="1"/>
  <c r="F431463" i="1"/>
  <c r="F431462" i="1"/>
  <c r="F431461" i="1"/>
  <c r="F431460" i="1"/>
  <c r="F431459" i="1"/>
  <c r="F431458" i="1"/>
  <c r="F431457" i="1"/>
  <c r="F431456" i="1"/>
  <c r="F431455" i="1"/>
  <c r="F431454" i="1"/>
  <c r="F431453" i="1"/>
  <c r="F431452" i="1"/>
  <c r="F431451" i="1"/>
  <c r="F431450" i="1"/>
  <c r="F431449" i="1"/>
  <c r="F431448" i="1"/>
  <c r="F431447" i="1"/>
  <c r="F431446" i="1"/>
  <c r="F431445" i="1"/>
  <c r="F431444" i="1"/>
  <c r="F431443" i="1"/>
  <c r="F431442" i="1"/>
  <c r="F431441" i="1"/>
  <c r="F431440" i="1"/>
  <c r="F431439" i="1"/>
  <c r="F431438" i="1"/>
  <c r="F431437" i="1"/>
  <c r="F431436" i="1"/>
  <c r="F431435" i="1"/>
  <c r="F431434" i="1"/>
  <c r="F431433" i="1"/>
  <c r="F431432" i="1"/>
  <c r="F431431" i="1"/>
  <c r="F431430" i="1"/>
  <c r="F431429" i="1"/>
  <c r="F431428" i="1"/>
  <c r="F431427" i="1"/>
  <c r="F431426" i="1"/>
  <c r="F431425" i="1"/>
  <c r="F431424" i="1"/>
  <c r="F431423" i="1"/>
  <c r="F431422" i="1"/>
  <c r="F431421" i="1"/>
  <c r="F431420" i="1"/>
  <c r="F431419" i="1"/>
  <c r="F431418" i="1"/>
  <c r="F431417" i="1"/>
  <c r="F431416" i="1"/>
  <c r="F431415" i="1"/>
  <c r="F431414" i="1"/>
  <c r="F431413" i="1"/>
  <c r="F431412" i="1"/>
  <c r="F431411" i="1"/>
  <c r="F431410" i="1"/>
  <c r="F431409" i="1"/>
  <c r="F431408" i="1"/>
  <c r="F431407" i="1"/>
  <c r="F431406" i="1"/>
  <c r="F431405" i="1"/>
  <c r="F431404" i="1"/>
  <c r="F431403" i="1"/>
  <c r="F431402" i="1"/>
  <c r="F431401" i="1"/>
  <c r="F431400" i="1"/>
  <c r="F431399" i="1"/>
  <c r="F431398" i="1"/>
  <c r="F431397" i="1"/>
  <c r="F431396" i="1"/>
  <c r="F431395" i="1"/>
  <c r="F431394" i="1"/>
  <c r="F431393" i="1"/>
  <c r="F431392" i="1"/>
  <c r="F431391" i="1"/>
  <c r="F431390" i="1"/>
  <c r="F431389" i="1"/>
  <c r="F431388" i="1"/>
  <c r="F431387" i="1"/>
  <c r="F431386" i="1"/>
  <c r="F431385" i="1"/>
  <c r="F431384" i="1"/>
  <c r="F431383" i="1"/>
  <c r="F431382" i="1"/>
  <c r="F431381" i="1"/>
  <c r="F431380" i="1"/>
  <c r="F431379" i="1"/>
  <c r="F431378" i="1"/>
  <c r="F431377" i="1"/>
  <c r="F431376" i="1"/>
  <c r="F431375" i="1"/>
  <c r="F431374" i="1"/>
  <c r="F431373" i="1"/>
  <c r="F431372" i="1"/>
  <c r="F431371" i="1"/>
  <c r="F431370" i="1"/>
  <c r="F431369" i="1"/>
  <c r="F431368" i="1"/>
  <c r="F431367" i="1"/>
  <c r="F431366" i="1"/>
  <c r="F431365" i="1"/>
  <c r="F431364" i="1"/>
  <c r="F431363" i="1"/>
  <c r="F431362" i="1"/>
  <c r="F431361" i="1"/>
  <c r="F431360" i="1"/>
  <c r="F431359" i="1"/>
  <c r="F431358" i="1"/>
  <c r="F431357" i="1"/>
  <c r="F431356" i="1"/>
  <c r="F431355" i="1"/>
  <c r="F431354" i="1"/>
  <c r="F431353" i="1"/>
  <c r="F431352" i="1"/>
  <c r="F431351" i="1"/>
  <c r="F431350" i="1"/>
  <c r="F431349" i="1"/>
  <c r="F431348" i="1"/>
  <c r="F431347" i="1"/>
  <c r="F431346" i="1"/>
  <c r="F431345" i="1"/>
  <c r="F431344" i="1"/>
  <c r="F431343" i="1"/>
  <c r="F431342" i="1"/>
  <c r="F431341" i="1"/>
  <c r="F431340" i="1"/>
  <c r="F431339" i="1"/>
  <c r="F431338" i="1"/>
  <c r="F431337" i="1"/>
  <c r="F431336" i="1"/>
  <c r="F431335" i="1"/>
  <c r="F431334" i="1"/>
  <c r="F431333" i="1"/>
  <c r="F431332" i="1"/>
  <c r="F431331" i="1"/>
  <c r="F431330" i="1"/>
  <c r="F431329" i="1"/>
  <c r="F431328" i="1"/>
  <c r="F431327" i="1"/>
  <c r="F431326" i="1"/>
  <c r="F431325" i="1"/>
  <c r="F431324" i="1"/>
  <c r="F431323" i="1"/>
  <c r="F431322" i="1"/>
  <c r="F431321" i="1"/>
  <c r="F431320" i="1"/>
  <c r="F431319" i="1"/>
  <c r="F431318" i="1"/>
  <c r="F431317" i="1"/>
  <c r="F431316" i="1"/>
  <c r="F431315" i="1"/>
  <c r="F431314" i="1"/>
  <c r="F431313" i="1"/>
  <c r="F431312" i="1"/>
  <c r="F431311" i="1"/>
  <c r="F431310" i="1"/>
  <c r="F431309" i="1"/>
  <c r="F431308" i="1"/>
  <c r="F431307" i="1"/>
  <c r="F431306" i="1"/>
  <c r="F431305" i="1"/>
  <c r="F431304" i="1"/>
  <c r="F431303" i="1"/>
  <c r="F431302" i="1"/>
  <c r="F431301" i="1"/>
  <c r="F431300" i="1"/>
  <c r="F431299" i="1"/>
  <c r="F431298" i="1"/>
  <c r="F431297" i="1"/>
  <c r="F431296" i="1"/>
  <c r="F431295" i="1"/>
  <c r="F431294" i="1"/>
  <c r="F431293" i="1"/>
  <c r="F431292" i="1"/>
  <c r="F431291" i="1"/>
  <c r="F431290" i="1"/>
  <c r="F431289" i="1"/>
  <c r="F431288" i="1"/>
  <c r="F431287" i="1"/>
  <c r="F431286" i="1"/>
  <c r="F431285" i="1"/>
  <c r="F431284" i="1"/>
  <c r="F431283" i="1"/>
  <c r="F431282" i="1"/>
  <c r="F431281" i="1"/>
  <c r="F431280" i="1"/>
  <c r="F431279" i="1"/>
  <c r="F431278" i="1"/>
  <c r="F431277" i="1"/>
  <c r="F431276" i="1"/>
  <c r="F431275" i="1"/>
  <c r="F431274" i="1"/>
  <c r="F431273" i="1"/>
  <c r="F431272" i="1"/>
  <c r="F431271" i="1"/>
  <c r="F431270" i="1"/>
  <c r="F431269" i="1"/>
  <c r="F431268" i="1"/>
  <c r="F431267" i="1"/>
  <c r="F431266" i="1"/>
  <c r="F431265" i="1"/>
  <c r="F431264" i="1"/>
  <c r="F431263" i="1"/>
  <c r="F431262" i="1"/>
  <c r="F431261" i="1"/>
  <c r="F431260" i="1"/>
  <c r="F431259" i="1"/>
  <c r="F431258" i="1"/>
  <c r="F431257" i="1"/>
  <c r="F431256" i="1"/>
  <c r="F431255" i="1"/>
  <c r="F431254" i="1"/>
  <c r="F431253" i="1"/>
  <c r="F431252" i="1"/>
  <c r="F431251" i="1"/>
  <c r="F431250" i="1"/>
  <c r="F431249" i="1"/>
  <c r="F431248" i="1"/>
  <c r="F431247" i="1"/>
  <c r="F431246" i="1"/>
  <c r="F431245" i="1"/>
  <c r="F431244" i="1"/>
  <c r="F431243" i="1"/>
  <c r="F431242" i="1"/>
  <c r="F431241" i="1"/>
  <c r="F431240" i="1"/>
  <c r="F431239" i="1"/>
  <c r="F431238" i="1"/>
  <c r="F431237" i="1"/>
  <c r="F431236" i="1"/>
  <c r="F431235" i="1"/>
  <c r="F431234" i="1"/>
  <c r="F431233" i="1"/>
  <c r="F431232" i="1"/>
  <c r="F431231" i="1"/>
  <c r="F431230" i="1"/>
  <c r="F431229" i="1"/>
  <c r="F431228" i="1"/>
  <c r="F431227" i="1"/>
  <c r="F431226" i="1"/>
  <c r="F431225" i="1"/>
  <c r="F431224" i="1"/>
  <c r="F431223" i="1"/>
  <c r="F431222" i="1"/>
  <c r="F431221" i="1"/>
  <c r="F431220" i="1"/>
  <c r="F431219" i="1"/>
  <c r="F431218" i="1"/>
  <c r="F431217" i="1"/>
  <c r="F431216" i="1"/>
  <c r="F431215" i="1"/>
  <c r="F431214" i="1"/>
  <c r="F431213" i="1"/>
  <c r="F431212" i="1"/>
  <c r="F431211" i="1"/>
  <c r="F431210" i="1"/>
  <c r="F431209" i="1"/>
  <c r="F431208" i="1"/>
  <c r="F431207" i="1"/>
  <c r="F431206" i="1"/>
  <c r="F431205" i="1"/>
  <c r="F431204" i="1"/>
  <c r="F431203" i="1"/>
  <c r="F431202" i="1"/>
  <c r="F431201" i="1"/>
  <c r="F431200" i="1"/>
  <c r="F431199" i="1"/>
  <c r="F431198" i="1"/>
  <c r="F431197" i="1"/>
  <c r="F431196" i="1"/>
  <c r="F431195" i="1"/>
  <c r="F431194" i="1"/>
  <c r="F431193" i="1"/>
  <c r="F431192" i="1"/>
  <c r="F431191" i="1"/>
  <c r="F431190" i="1"/>
  <c r="F431189" i="1"/>
  <c r="F431188" i="1"/>
  <c r="F431187" i="1"/>
  <c r="F431186" i="1"/>
  <c r="F431185" i="1"/>
  <c r="F431184" i="1"/>
  <c r="F431183" i="1"/>
  <c r="F431182" i="1"/>
  <c r="F431181" i="1"/>
  <c r="F431180" i="1"/>
  <c r="F431179" i="1"/>
  <c r="F431178" i="1"/>
  <c r="F431177" i="1"/>
  <c r="F431176" i="1"/>
  <c r="F431175" i="1"/>
  <c r="F431174" i="1"/>
  <c r="F431173" i="1"/>
  <c r="F431172" i="1"/>
  <c r="F431171" i="1"/>
  <c r="F431170" i="1"/>
  <c r="F431169" i="1"/>
  <c r="F431168" i="1"/>
  <c r="F431167" i="1"/>
  <c r="F431166" i="1"/>
  <c r="F431165" i="1"/>
  <c r="F431164" i="1"/>
  <c r="F431163" i="1"/>
  <c r="F431162" i="1"/>
  <c r="F431161" i="1"/>
  <c r="F431160" i="1"/>
  <c r="F431159" i="1"/>
  <c r="F431158" i="1"/>
  <c r="F431157" i="1"/>
  <c r="F431156" i="1"/>
  <c r="F431155" i="1"/>
  <c r="F431154" i="1"/>
  <c r="F431153" i="1"/>
  <c r="F431152" i="1"/>
  <c r="F431151" i="1"/>
  <c r="F431150" i="1"/>
  <c r="F431149" i="1"/>
  <c r="F431148" i="1"/>
  <c r="F431147" i="1"/>
  <c r="F431146" i="1"/>
  <c r="F431145" i="1"/>
  <c r="F431144" i="1"/>
  <c r="F431143" i="1"/>
  <c r="F431142" i="1"/>
  <c r="F431141" i="1"/>
  <c r="F431140" i="1"/>
  <c r="F431139" i="1"/>
  <c r="F431138" i="1"/>
  <c r="F431137" i="1"/>
  <c r="F431136" i="1"/>
  <c r="F431135" i="1"/>
  <c r="F431134" i="1"/>
  <c r="F431133" i="1"/>
  <c r="F431132" i="1"/>
  <c r="F431131" i="1"/>
  <c r="F431130" i="1"/>
  <c r="F431129" i="1"/>
  <c r="F431128" i="1"/>
  <c r="F431127" i="1"/>
  <c r="F431126" i="1"/>
  <c r="F431125" i="1"/>
  <c r="F431124" i="1"/>
  <c r="F431123" i="1"/>
  <c r="F431122" i="1"/>
  <c r="F431121" i="1"/>
  <c r="F431120" i="1"/>
  <c r="F431119" i="1"/>
  <c r="F431118" i="1"/>
  <c r="F431117" i="1"/>
  <c r="F431116" i="1"/>
  <c r="F431115" i="1"/>
  <c r="F431114" i="1"/>
  <c r="F431113" i="1"/>
  <c r="F431112" i="1"/>
  <c r="F431111" i="1"/>
  <c r="F431110" i="1"/>
  <c r="F431109" i="1"/>
  <c r="F431108" i="1"/>
  <c r="F431107" i="1"/>
  <c r="F431106" i="1"/>
  <c r="F431105" i="1"/>
  <c r="F431104" i="1"/>
  <c r="F431103" i="1"/>
  <c r="F431102" i="1"/>
  <c r="F431101" i="1"/>
  <c r="F431100" i="1"/>
  <c r="F431099" i="1"/>
  <c r="F431098" i="1"/>
  <c r="F431097" i="1"/>
  <c r="F431096" i="1"/>
  <c r="F431095" i="1"/>
  <c r="F431094" i="1"/>
  <c r="F431093" i="1"/>
  <c r="F431092" i="1"/>
  <c r="F431091" i="1"/>
  <c r="F431090" i="1"/>
  <c r="F431089" i="1"/>
  <c r="F431088" i="1"/>
  <c r="F431087" i="1"/>
  <c r="F431086" i="1"/>
  <c r="F431085" i="1"/>
  <c r="F431084" i="1"/>
  <c r="F431083" i="1"/>
  <c r="F431082" i="1"/>
  <c r="F431081" i="1"/>
  <c r="F431080" i="1"/>
  <c r="F431079" i="1"/>
  <c r="F431078" i="1"/>
  <c r="F431077" i="1"/>
  <c r="F431076" i="1"/>
  <c r="F431075" i="1"/>
  <c r="F431074" i="1"/>
  <c r="F431073" i="1"/>
  <c r="F431072" i="1"/>
  <c r="F431071" i="1"/>
  <c r="F431070" i="1"/>
  <c r="F431069" i="1"/>
  <c r="F431068" i="1"/>
  <c r="F431067" i="1"/>
  <c r="F431066" i="1"/>
  <c r="F431065" i="1"/>
  <c r="F431064" i="1"/>
  <c r="F431063" i="1"/>
  <c r="F431062" i="1"/>
  <c r="F431061" i="1"/>
  <c r="F431060" i="1"/>
  <c r="F431059" i="1"/>
  <c r="F431058" i="1"/>
  <c r="F431057" i="1"/>
  <c r="F431056" i="1"/>
  <c r="F431055" i="1"/>
  <c r="F431054" i="1"/>
  <c r="F431053" i="1"/>
  <c r="F431052" i="1"/>
  <c r="F431051" i="1"/>
  <c r="F431050" i="1"/>
  <c r="F431049" i="1"/>
  <c r="F431048" i="1"/>
  <c r="F431047" i="1"/>
  <c r="F431046" i="1"/>
  <c r="F431045" i="1"/>
  <c r="F431044" i="1"/>
  <c r="F431043" i="1"/>
  <c r="F431042" i="1"/>
  <c r="F431041" i="1"/>
  <c r="F431040" i="1"/>
  <c r="F431039" i="1"/>
  <c r="F431038" i="1"/>
  <c r="F431037" i="1"/>
  <c r="F431036" i="1"/>
  <c r="F431035" i="1"/>
  <c r="F431034" i="1"/>
  <c r="F431033" i="1"/>
  <c r="F431032" i="1"/>
  <c r="F431031" i="1"/>
  <c r="F431030" i="1"/>
  <c r="F431029" i="1"/>
  <c r="F431028" i="1"/>
  <c r="F431027" i="1"/>
  <c r="F431026" i="1"/>
  <c r="F431025" i="1"/>
  <c r="F431024" i="1"/>
  <c r="F431023" i="1"/>
  <c r="F431022" i="1"/>
  <c r="F431021" i="1"/>
  <c r="F431020" i="1"/>
  <c r="F431019" i="1"/>
  <c r="F431018" i="1"/>
  <c r="F431017" i="1"/>
  <c r="F431016" i="1"/>
  <c r="F431015" i="1"/>
  <c r="F431014" i="1"/>
  <c r="F431013" i="1"/>
  <c r="F431012" i="1"/>
  <c r="F431011" i="1"/>
  <c r="F431010" i="1"/>
  <c r="F431009" i="1"/>
  <c r="F431008" i="1"/>
  <c r="F431007" i="1"/>
  <c r="F431006" i="1"/>
  <c r="F431005" i="1"/>
  <c r="F431004" i="1"/>
  <c r="F431003" i="1"/>
  <c r="F431002" i="1"/>
  <c r="F431001" i="1"/>
  <c r="F431000" i="1"/>
  <c r="F430999" i="1"/>
  <c r="F430998" i="1"/>
  <c r="F430997" i="1"/>
  <c r="F430996" i="1"/>
  <c r="F430995" i="1"/>
  <c r="F430994" i="1"/>
  <c r="F430993" i="1"/>
  <c r="F430992" i="1"/>
  <c r="F430991" i="1"/>
  <c r="F430990" i="1"/>
  <c r="F430989" i="1"/>
  <c r="F430988" i="1"/>
  <c r="F430987" i="1"/>
  <c r="F430986" i="1"/>
  <c r="F430985" i="1"/>
  <c r="F430984" i="1"/>
  <c r="F430983" i="1"/>
  <c r="F430982" i="1"/>
  <c r="F430981" i="1"/>
  <c r="F430980" i="1"/>
  <c r="F430979" i="1"/>
  <c r="F430978" i="1"/>
  <c r="F430977" i="1"/>
  <c r="F430976" i="1"/>
  <c r="F430975" i="1"/>
  <c r="F430974" i="1"/>
  <c r="F430973" i="1"/>
  <c r="F430972" i="1"/>
  <c r="F430971" i="1"/>
  <c r="F430970" i="1"/>
  <c r="F430969" i="1"/>
  <c r="F430968" i="1"/>
  <c r="F430967" i="1"/>
  <c r="F430966" i="1"/>
  <c r="F430965" i="1"/>
  <c r="F430964" i="1"/>
  <c r="F430963" i="1"/>
  <c r="F430962" i="1"/>
  <c r="F430961" i="1"/>
  <c r="F430960" i="1"/>
  <c r="F430959" i="1"/>
  <c r="F430958" i="1"/>
  <c r="F430957" i="1"/>
  <c r="F430956" i="1"/>
  <c r="F430955" i="1"/>
  <c r="F430954" i="1"/>
  <c r="F430953" i="1"/>
  <c r="F430952" i="1"/>
  <c r="F430951" i="1"/>
  <c r="F430950" i="1"/>
  <c r="F430949" i="1"/>
  <c r="F430948" i="1"/>
  <c r="F430947" i="1"/>
  <c r="F430946" i="1"/>
  <c r="F430945" i="1"/>
  <c r="F430944" i="1"/>
  <c r="F430943" i="1"/>
  <c r="F430942" i="1"/>
  <c r="F430941" i="1"/>
  <c r="F430940" i="1"/>
  <c r="F430939" i="1"/>
  <c r="F430938" i="1"/>
  <c r="F430937" i="1"/>
  <c r="F430936" i="1"/>
  <c r="F430935" i="1"/>
  <c r="F430934" i="1"/>
  <c r="F430933" i="1"/>
  <c r="F430932" i="1"/>
  <c r="F430931" i="1"/>
  <c r="F430930" i="1"/>
  <c r="F430929" i="1"/>
  <c r="F430928" i="1"/>
  <c r="F430927" i="1"/>
  <c r="F430926" i="1"/>
  <c r="F430925" i="1"/>
  <c r="F430924" i="1"/>
  <c r="F430923" i="1"/>
  <c r="F430922" i="1"/>
  <c r="F430921" i="1"/>
  <c r="F430920" i="1"/>
  <c r="F430919" i="1"/>
  <c r="F430918" i="1"/>
  <c r="F430917" i="1"/>
  <c r="F430916" i="1"/>
  <c r="F430915" i="1"/>
  <c r="F430914" i="1"/>
  <c r="F430913" i="1"/>
  <c r="F430912" i="1"/>
  <c r="F430911" i="1"/>
  <c r="F430910" i="1"/>
  <c r="F430909" i="1"/>
  <c r="F430908" i="1"/>
  <c r="F430907" i="1"/>
  <c r="F430906" i="1"/>
  <c r="F430905" i="1"/>
  <c r="F430904" i="1"/>
  <c r="F430903" i="1"/>
  <c r="F430902" i="1"/>
  <c r="F430901" i="1"/>
  <c r="F430900" i="1"/>
  <c r="F430899" i="1"/>
  <c r="F430898" i="1"/>
  <c r="F430897" i="1"/>
  <c r="F430896" i="1"/>
  <c r="F430895" i="1"/>
  <c r="F430894" i="1"/>
  <c r="F430893" i="1"/>
  <c r="F430892" i="1"/>
  <c r="F430891" i="1"/>
  <c r="F430890" i="1"/>
  <c r="F430889" i="1"/>
  <c r="F430888" i="1"/>
  <c r="F430887" i="1"/>
  <c r="F430886" i="1"/>
  <c r="F430885" i="1"/>
  <c r="F430884" i="1"/>
  <c r="F430883" i="1"/>
  <c r="F430882" i="1"/>
  <c r="F430881" i="1"/>
  <c r="F430880" i="1"/>
  <c r="F430879" i="1"/>
  <c r="F430878" i="1"/>
  <c r="F430877" i="1"/>
  <c r="F430876" i="1"/>
  <c r="F430875" i="1"/>
  <c r="F430874" i="1"/>
  <c r="F430873" i="1"/>
  <c r="F430872" i="1"/>
  <c r="F430871" i="1"/>
  <c r="F430870" i="1"/>
  <c r="F430869" i="1"/>
  <c r="F430868" i="1"/>
  <c r="F430867" i="1"/>
  <c r="F430866" i="1"/>
  <c r="F430865" i="1"/>
  <c r="F430864" i="1"/>
  <c r="F430863" i="1"/>
  <c r="F430862" i="1"/>
  <c r="F430861" i="1"/>
  <c r="F430860" i="1"/>
  <c r="F430859" i="1"/>
  <c r="F430858" i="1"/>
  <c r="F430857" i="1"/>
  <c r="F430856" i="1"/>
  <c r="F430855" i="1"/>
  <c r="F430854" i="1"/>
  <c r="F430853" i="1"/>
  <c r="F430852" i="1"/>
  <c r="F430851" i="1"/>
  <c r="F430850" i="1"/>
  <c r="F430849" i="1"/>
  <c r="F430848" i="1"/>
  <c r="F430847" i="1"/>
  <c r="F430846" i="1"/>
  <c r="F430845" i="1"/>
  <c r="F430844" i="1"/>
  <c r="F430843" i="1"/>
  <c r="F430842" i="1"/>
  <c r="F430841" i="1"/>
  <c r="F430840" i="1"/>
  <c r="F430839" i="1"/>
  <c r="F430838" i="1"/>
  <c r="F430837" i="1"/>
  <c r="F430836" i="1"/>
  <c r="F430835" i="1"/>
  <c r="F430834" i="1"/>
  <c r="F430833" i="1"/>
  <c r="F430832" i="1"/>
  <c r="F430831" i="1"/>
  <c r="F430830" i="1"/>
  <c r="F430829" i="1"/>
  <c r="F430828" i="1"/>
  <c r="F430827" i="1"/>
  <c r="F430826" i="1"/>
  <c r="F430825" i="1"/>
  <c r="F430824" i="1"/>
  <c r="F430823" i="1"/>
  <c r="F430822" i="1"/>
  <c r="F430821" i="1"/>
  <c r="F430820" i="1"/>
  <c r="F430819" i="1"/>
  <c r="F430818" i="1"/>
  <c r="F430817" i="1"/>
  <c r="F430816" i="1"/>
  <c r="F430815" i="1"/>
  <c r="F430814" i="1"/>
  <c r="F430813" i="1"/>
  <c r="F430812" i="1"/>
  <c r="F430811" i="1"/>
  <c r="F430810" i="1"/>
  <c r="F430809" i="1"/>
  <c r="F430808" i="1"/>
  <c r="F430807" i="1"/>
  <c r="F430806" i="1"/>
  <c r="F430805" i="1"/>
  <c r="F430804" i="1"/>
  <c r="F430803" i="1"/>
  <c r="F430802" i="1"/>
  <c r="F430801" i="1"/>
  <c r="F430800" i="1"/>
  <c r="F430799" i="1"/>
  <c r="F430798" i="1"/>
  <c r="F430797" i="1"/>
  <c r="F430796" i="1"/>
  <c r="F430795" i="1"/>
  <c r="F430794" i="1"/>
  <c r="F430793" i="1"/>
  <c r="F430792" i="1"/>
  <c r="F430791" i="1"/>
  <c r="F430790" i="1"/>
  <c r="F430789" i="1"/>
  <c r="F430788" i="1"/>
  <c r="F430787" i="1"/>
  <c r="F430786" i="1"/>
  <c r="F430785" i="1"/>
  <c r="F430784" i="1"/>
  <c r="F430783" i="1"/>
  <c r="F430782" i="1"/>
  <c r="F430781" i="1"/>
  <c r="F430780" i="1"/>
  <c r="F430779" i="1"/>
  <c r="F430778" i="1"/>
  <c r="F430777" i="1"/>
  <c r="F430776" i="1"/>
  <c r="F430775" i="1"/>
  <c r="F430774" i="1"/>
  <c r="F430773" i="1"/>
  <c r="F430772" i="1"/>
  <c r="F430771" i="1"/>
  <c r="F430770" i="1"/>
  <c r="F430769" i="1"/>
  <c r="F430768" i="1"/>
  <c r="F430767" i="1"/>
  <c r="F430766" i="1"/>
  <c r="F430765" i="1"/>
  <c r="F430764" i="1"/>
  <c r="F430763" i="1"/>
  <c r="F430762" i="1"/>
  <c r="F430761" i="1"/>
  <c r="F430760" i="1"/>
  <c r="F430759" i="1"/>
  <c r="F430758" i="1"/>
  <c r="F430757" i="1"/>
  <c r="F430756" i="1"/>
  <c r="F430755" i="1"/>
  <c r="F430754" i="1"/>
  <c r="F430753" i="1"/>
  <c r="F430752" i="1"/>
  <c r="F430751" i="1"/>
  <c r="F430750" i="1"/>
  <c r="F430749" i="1"/>
  <c r="F430748" i="1"/>
  <c r="F430747" i="1"/>
  <c r="F430746" i="1"/>
  <c r="F430745" i="1"/>
  <c r="F430744" i="1"/>
  <c r="F430743" i="1"/>
  <c r="F430742" i="1"/>
  <c r="F430741" i="1"/>
  <c r="F430740" i="1"/>
  <c r="F430739" i="1"/>
  <c r="F430738" i="1"/>
  <c r="F430737" i="1"/>
  <c r="F430736" i="1"/>
  <c r="F430735" i="1"/>
  <c r="F430734" i="1"/>
  <c r="F430733" i="1"/>
  <c r="F430732" i="1"/>
  <c r="F430731" i="1"/>
  <c r="F430730" i="1"/>
  <c r="F430729" i="1"/>
  <c r="F430728" i="1"/>
  <c r="F430727" i="1"/>
  <c r="F430726" i="1"/>
  <c r="F430725" i="1"/>
  <c r="F430724" i="1"/>
  <c r="F430723" i="1"/>
  <c r="F430722" i="1"/>
  <c r="F430721" i="1"/>
  <c r="F430720" i="1"/>
  <c r="F430719" i="1"/>
  <c r="F430718" i="1"/>
  <c r="F430717" i="1"/>
  <c r="F430716" i="1"/>
  <c r="F430715" i="1"/>
  <c r="F430714" i="1"/>
  <c r="F430713" i="1"/>
  <c r="F430712" i="1"/>
  <c r="F430711" i="1"/>
  <c r="F430710" i="1"/>
  <c r="F430709" i="1"/>
  <c r="F430708" i="1"/>
  <c r="F430707" i="1"/>
  <c r="F430706" i="1"/>
  <c r="F430705" i="1"/>
  <c r="F430704" i="1"/>
  <c r="F430703" i="1"/>
  <c r="F430702" i="1"/>
  <c r="F430701" i="1"/>
  <c r="F430700" i="1"/>
  <c r="F430699" i="1"/>
  <c r="F430698" i="1"/>
  <c r="F430697" i="1"/>
  <c r="F430696" i="1"/>
  <c r="F430695" i="1"/>
  <c r="F430694" i="1"/>
  <c r="F430693" i="1"/>
  <c r="F430692" i="1"/>
  <c r="F430691" i="1"/>
  <c r="F430690" i="1"/>
  <c r="F430689" i="1"/>
  <c r="F430688" i="1"/>
  <c r="F430687" i="1"/>
  <c r="F430686" i="1"/>
  <c r="F430685" i="1"/>
  <c r="F430684" i="1"/>
  <c r="F430683" i="1"/>
  <c r="F430682" i="1"/>
  <c r="F430681" i="1"/>
  <c r="F430680" i="1"/>
  <c r="F430679" i="1"/>
  <c r="F430678" i="1"/>
  <c r="F430677" i="1"/>
  <c r="F430676" i="1"/>
  <c r="F430675" i="1"/>
  <c r="F430674" i="1"/>
  <c r="F430673" i="1"/>
  <c r="F430672" i="1"/>
  <c r="F430671" i="1"/>
  <c r="F430670" i="1"/>
  <c r="F430669" i="1"/>
  <c r="F430668" i="1"/>
  <c r="F430667" i="1"/>
  <c r="F430666" i="1"/>
  <c r="F430665" i="1"/>
  <c r="F430664" i="1"/>
  <c r="F430663" i="1"/>
  <c r="F430662" i="1"/>
  <c r="F430661" i="1"/>
  <c r="F430660" i="1"/>
  <c r="F430659" i="1"/>
  <c r="F430658" i="1"/>
  <c r="F430657" i="1"/>
  <c r="F430656" i="1"/>
  <c r="F430655" i="1"/>
  <c r="F430654" i="1"/>
  <c r="F430653" i="1"/>
  <c r="F430652" i="1"/>
  <c r="F430651" i="1"/>
  <c r="F430650" i="1"/>
  <c r="F430649" i="1"/>
  <c r="F430648" i="1"/>
  <c r="F430647" i="1"/>
  <c r="F430646" i="1"/>
  <c r="F430645" i="1"/>
  <c r="F430644" i="1"/>
  <c r="F430643" i="1"/>
  <c r="F430642" i="1"/>
  <c r="F430641" i="1"/>
  <c r="F430640" i="1"/>
  <c r="F430639" i="1"/>
  <c r="F430638" i="1"/>
  <c r="F430637" i="1"/>
  <c r="F430636" i="1"/>
  <c r="F430635" i="1"/>
  <c r="F430634" i="1"/>
  <c r="F430633" i="1"/>
  <c r="F430632" i="1"/>
  <c r="F430631" i="1"/>
  <c r="F430630" i="1"/>
  <c r="F430629" i="1"/>
  <c r="F430628" i="1"/>
  <c r="F430627" i="1"/>
  <c r="F430626" i="1"/>
  <c r="F430625" i="1"/>
  <c r="F430624" i="1"/>
  <c r="F430623" i="1"/>
  <c r="F430622" i="1"/>
  <c r="F430621" i="1"/>
  <c r="F430620" i="1"/>
  <c r="F430619" i="1"/>
  <c r="F430618" i="1"/>
  <c r="F430617" i="1"/>
  <c r="F430616" i="1"/>
  <c r="F430615" i="1"/>
  <c r="F430614" i="1"/>
  <c r="F430613" i="1"/>
  <c r="F430612" i="1"/>
  <c r="F430611" i="1"/>
  <c r="F430610" i="1"/>
  <c r="F430609" i="1"/>
  <c r="F430608" i="1"/>
  <c r="F430607" i="1"/>
  <c r="F430606" i="1"/>
  <c r="F430605" i="1"/>
  <c r="F430604" i="1"/>
  <c r="F430603" i="1"/>
  <c r="F430602" i="1"/>
  <c r="F430601" i="1"/>
  <c r="F430600" i="1"/>
  <c r="F430599" i="1"/>
  <c r="F430598" i="1"/>
  <c r="F430597" i="1"/>
  <c r="F430596" i="1"/>
  <c r="F430595" i="1"/>
  <c r="F430594" i="1"/>
  <c r="F430593" i="1"/>
  <c r="F430592" i="1"/>
  <c r="F430591" i="1"/>
  <c r="F430590" i="1"/>
  <c r="F430589" i="1"/>
  <c r="F430588" i="1"/>
  <c r="F430587" i="1"/>
  <c r="F430586" i="1"/>
  <c r="F430585" i="1"/>
  <c r="F430584" i="1"/>
  <c r="F430583" i="1"/>
  <c r="F430582" i="1"/>
  <c r="F430581" i="1"/>
  <c r="F430580" i="1"/>
  <c r="F430579" i="1"/>
  <c r="F430578" i="1"/>
  <c r="F430577" i="1"/>
  <c r="F430576" i="1"/>
  <c r="F430575" i="1"/>
  <c r="F430574" i="1"/>
  <c r="F430573" i="1"/>
  <c r="F430572" i="1"/>
  <c r="F430571" i="1"/>
  <c r="F430570" i="1"/>
  <c r="F430569" i="1"/>
  <c r="F430568" i="1"/>
  <c r="F430567" i="1"/>
  <c r="F430566" i="1"/>
  <c r="F430565" i="1"/>
  <c r="F430564" i="1"/>
  <c r="F430563" i="1"/>
  <c r="F430562" i="1"/>
  <c r="F430561" i="1"/>
  <c r="F430560" i="1"/>
  <c r="F430559" i="1"/>
  <c r="F430558" i="1"/>
  <c r="F430557" i="1"/>
  <c r="F430556" i="1"/>
  <c r="F430555" i="1"/>
  <c r="F430554" i="1"/>
  <c r="F430553" i="1"/>
  <c r="F430552" i="1"/>
  <c r="F430551" i="1"/>
  <c r="F430550" i="1"/>
  <c r="F430549" i="1"/>
  <c r="F430548" i="1"/>
  <c r="F430547" i="1"/>
  <c r="F430546" i="1"/>
  <c r="F430545" i="1"/>
  <c r="F430544" i="1"/>
  <c r="F430543" i="1"/>
  <c r="F430542" i="1"/>
  <c r="F430541" i="1"/>
  <c r="F430540" i="1"/>
  <c r="F430539" i="1"/>
  <c r="F430538" i="1"/>
  <c r="F430537" i="1"/>
  <c r="F430536" i="1"/>
  <c r="F430535" i="1"/>
  <c r="F430534" i="1"/>
  <c r="F430533" i="1"/>
  <c r="F430532" i="1"/>
  <c r="F430531" i="1"/>
  <c r="F430530" i="1"/>
  <c r="F430529" i="1"/>
  <c r="F430528" i="1"/>
  <c r="F430527" i="1"/>
  <c r="F430526" i="1"/>
  <c r="F430525" i="1"/>
  <c r="F430524" i="1"/>
  <c r="F430523" i="1"/>
  <c r="F430522" i="1"/>
  <c r="F430521" i="1"/>
  <c r="F430520" i="1"/>
  <c r="F430519" i="1"/>
  <c r="F430518" i="1"/>
  <c r="F430517" i="1"/>
  <c r="F430516" i="1"/>
  <c r="F430515" i="1"/>
  <c r="F430514" i="1"/>
  <c r="F430513" i="1"/>
  <c r="F430512" i="1"/>
  <c r="F430511" i="1"/>
  <c r="F430510" i="1"/>
  <c r="F430509" i="1"/>
  <c r="F430508" i="1"/>
  <c r="F430507" i="1"/>
  <c r="F430506" i="1"/>
  <c r="F430505" i="1"/>
  <c r="F430504" i="1"/>
  <c r="F430503" i="1"/>
  <c r="F430502" i="1"/>
  <c r="F430501" i="1"/>
  <c r="F430500" i="1"/>
  <c r="F430499" i="1"/>
  <c r="F430498" i="1"/>
  <c r="F430497" i="1"/>
  <c r="F430496" i="1"/>
  <c r="F430495" i="1"/>
  <c r="F430494" i="1"/>
  <c r="F430493" i="1"/>
  <c r="F430492" i="1"/>
  <c r="F430491" i="1"/>
  <c r="F430490" i="1"/>
  <c r="F430489" i="1"/>
  <c r="F430488" i="1"/>
  <c r="F430487" i="1"/>
  <c r="F430486" i="1"/>
  <c r="F430485" i="1"/>
  <c r="F430484" i="1"/>
  <c r="F430483" i="1"/>
  <c r="F430482" i="1"/>
  <c r="F430481" i="1"/>
  <c r="F430480" i="1"/>
  <c r="F430479" i="1"/>
  <c r="F430478" i="1"/>
  <c r="F430477" i="1"/>
  <c r="F430476" i="1"/>
  <c r="F430475" i="1"/>
  <c r="F430474" i="1"/>
  <c r="F430473" i="1"/>
  <c r="F430472" i="1"/>
  <c r="F430471" i="1"/>
  <c r="F430470" i="1"/>
  <c r="F430469" i="1"/>
  <c r="F430468" i="1"/>
  <c r="F430467" i="1"/>
  <c r="F430466" i="1"/>
  <c r="F430465" i="1"/>
  <c r="F430464" i="1"/>
  <c r="F430463" i="1"/>
  <c r="F430462" i="1"/>
  <c r="F430461" i="1"/>
  <c r="F430460" i="1"/>
  <c r="F430459" i="1"/>
  <c r="F430458" i="1"/>
  <c r="F430457" i="1"/>
  <c r="F430456" i="1"/>
  <c r="F430455" i="1"/>
  <c r="F430454" i="1"/>
  <c r="F430453" i="1"/>
  <c r="F430452" i="1"/>
  <c r="F430451" i="1"/>
  <c r="F430450" i="1"/>
  <c r="F430449" i="1"/>
  <c r="F430448" i="1"/>
  <c r="F430447" i="1"/>
  <c r="F430446" i="1"/>
  <c r="F430445" i="1"/>
  <c r="F430444" i="1"/>
  <c r="F430443" i="1"/>
  <c r="F430442" i="1"/>
  <c r="F430441" i="1"/>
  <c r="F430440" i="1"/>
  <c r="F430439" i="1"/>
  <c r="F430438" i="1"/>
  <c r="F430437" i="1"/>
  <c r="F430436" i="1"/>
  <c r="F430435" i="1"/>
  <c r="F430434" i="1"/>
  <c r="F430433" i="1"/>
  <c r="F430432" i="1"/>
  <c r="F430431" i="1"/>
  <c r="F430430" i="1"/>
  <c r="F430429" i="1"/>
  <c r="F430428" i="1"/>
  <c r="F430427" i="1"/>
  <c r="F430426" i="1"/>
  <c r="F430425" i="1"/>
  <c r="F430424" i="1"/>
  <c r="F430423" i="1"/>
  <c r="F430422" i="1"/>
  <c r="F430421" i="1"/>
  <c r="F430420" i="1"/>
  <c r="F430419" i="1"/>
  <c r="F430418" i="1"/>
  <c r="F430417" i="1"/>
  <c r="F430416" i="1"/>
  <c r="F430415" i="1"/>
  <c r="F430414" i="1"/>
  <c r="F430413" i="1"/>
  <c r="F430412" i="1"/>
  <c r="F430411" i="1"/>
  <c r="F430410" i="1"/>
  <c r="F430409" i="1"/>
  <c r="F430408" i="1"/>
  <c r="F430407" i="1"/>
  <c r="F430406" i="1"/>
  <c r="F430405" i="1"/>
  <c r="F430404" i="1"/>
  <c r="F430403" i="1"/>
  <c r="F430402" i="1"/>
  <c r="F430401" i="1"/>
  <c r="F430400" i="1"/>
  <c r="F430399" i="1"/>
  <c r="F430398" i="1"/>
  <c r="F430397" i="1"/>
  <c r="F430396" i="1"/>
  <c r="F430395" i="1"/>
  <c r="F430394" i="1"/>
  <c r="F430393" i="1"/>
  <c r="F430392" i="1"/>
  <c r="F430391" i="1"/>
  <c r="F430390" i="1"/>
  <c r="F430389" i="1"/>
  <c r="F430388" i="1"/>
  <c r="F430387" i="1"/>
  <c r="F430386" i="1"/>
  <c r="F430385" i="1"/>
  <c r="F430384" i="1"/>
  <c r="F430383" i="1"/>
  <c r="F430382" i="1"/>
  <c r="F430381" i="1"/>
  <c r="F430380" i="1"/>
  <c r="F430379" i="1"/>
  <c r="F430378" i="1"/>
  <c r="F430377" i="1"/>
  <c r="F430376" i="1"/>
  <c r="F430375" i="1"/>
  <c r="F430374" i="1"/>
  <c r="F430373" i="1"/>
  <c r="F430372" i="1"/>
  <c r="F430371" i="1"/>
  <c r="F430370" i="1"/>
  <c r="F430369" i="1"/>
  <c r="F430368" i="1"/>
  <c r="F430367" i="1"/>
  <c r="F430366" i="1"/>
  <c r="F430365" i="1"/>
  <c r="F430364" i="1"/>
  <c r="F430363" i="1"/>
  <c r="F430362" i="1"/>
  <c r="F430361" i="1"/>
  <c r="F430360" i="1"/>
  <c r="F430359" i="1"/>
  <c r="F430358" i="1"/>
  <c r="F430357" i="1"/>
  <c r="F430356" i="1"/>
  <c r="F430355" i="1"/>
  <c r="F430354" i="1"/>
  <c r="F430353" i="1"/>
  <c r="F430352" i="1"/>
  <c r="F430351" i="1"/>
  <c r="F430350" i="1"/>
  <c r="F430349" i="1"/>
  <c r="F430348" i="1"/>
  <c r="F430347" i="1"/>
  <c r="F430346" i="1"/>
  <c r="F430345" i="1"/>
  <c r="F430344" i="1"/>
  <c r="F430343" i="1"/>
  <c r="F430342" i="1"/>
  <c r="F430341" i="1"/>
  <c r="F430340" i="1"/>
  <c r="F430339" i="1"/>
  <c r="F430338" i="1"/>
  <c r="F430337" i="1"/>
  <c r="F430336" i="1"/>
  <c r="F430335" i="1"/>
  <c r="F430334" i="1"/>
  <c r="F430333" i="1"/>
  <c r="F430332" i="1"/>
  <c r="F430331" i="1"/>
  <c r="F430330" i="1"/>
  <c r="F430329" i="1"/>
  <c r="F430328" i="1"/>
  <c r="F430327" i="1"/>
  <c r="F430326" i="1"/>
  <c r="F430325" i="1"/>
  <c r="F430324" i="1"/>
  <c r="F430323" i="1"/>
  <c r="F430322" i="1"/>
  <c r="F430321" i="1"/>
  <c r="F430320" i="1"/>
  <c r="F430319" i="1"/>
  <c r="F430318" i="1"/>
  <c r="F430317" i="1"/>
  <c r="F430316" i="1"/>
  <c r="F430315" i="1"/>
  <c r="F430314" i="1"/>
  <c r="F430313" i="1"/>
  <c r="F430312" i="1"/>
  <c r="F430311" i="1"/>
  <c r="F430310" i="1"/>
  <c r="F430309" i="1"/>
  <c r="F430308" i="1"/>
  <c r="F430307" i="1"/>
  <c r="F430306" i="1"/>
  <c r="F430305" i="1"/>
  <c r="F430304" i="1"/>
  <c r="F430303" i="1"/>
  <c r="F430302" i="1"/>
  <c r="F430301" i="1"/>
  <c r="F430300" i="1"/>
  <c r="F430299" i="1"/>
  <c r="F430298" i="1"/>
  <c r="F430297" i="1"/>
  <c r="F430296" i="1"/>
  <c r="F430295" i="1"/>
  <c r="F430294" i="1"/>
  <c r="F430293" i="1"/>
  <c r="F430292" i="1"/>
  <c r="F430291" i="1"/>
  <c r="F430290" i="1"/>
  <c r="F430289" i="1"/>
  <c r="F430288" i="1"/>
  <c r="F430287" i="1"/>
  <c r="F430286" i="1"/>
  <c r="F430285" i="1"/>
  <c r="F430284" i="1"/>
  <c r="F430283" i="1"/>
  <c r="F430282" i="1"/>
  <c r="F430281" i="1"/>
  <c r="F430280" i="1"/>
  <c r="F430279" i="1"/>
  <c r="F430278" i="1"/>
  <c r="F430277" i="1"/>
  <c r="F430276" i="1"/>
  <c r="F430275" i="1"/>
  <c r="F430274" i="1"/>
  <c r="F430273" i="1"/>
  <c r="F430272" i="1"/>
  <c r="F430271" i="1"/>
  <c r="F430270" i="1"/>
  <c r="F430269" i="1"/>
  <c r="F430268" i="1"/>
  <c r="F430267" i="1"/>
  <c r="F430266" i="1"/>
  <c r="F430265" i="1"/>
  <c r="F430264" i="1"/>
  <c r="F430263" i="1"/>
  <c r="F430262" i="1"/>
  <c r="F430261" i="1"/>
  <c r="F430260" i="1"/>
  <c r="F430259" i="1"/>
  <c r="F430258" i="1"/>
  <c r="F430257" i="1"/>
  <c r="F430256" i="1"/>
  <c r="F430255" i="1"/>
  <c r="F430254" i="1"/>
  <c r="F430253" i="1"/>
  <c r="F430252" i="1"/>
  <c r="F430251" i="1"/>
  <c r="F430250" i="1"/>
  <c r="F430249" i="1"/>
  <c r="F430248" i="1"/>
  <c r="F430247" i="1"/>
  <c r="F430246" i="1"/>
  <c r="F430245" i="1"/>
  <c r="F430244" i="1"/>
  <c r="F430243" i="1"/>
  <c r="F430242" i="1"/>
  <c r="F430241" i="1"/>
  <c r="F430240" i="1"/>
  <c r="F430239" i="1"/>
  <c r="F430238" i="1"/>
  <c r="F430237" i="1"/>
  <c r="F430236" i="1"/>
  <c r="F430235" i="1"/>
  <c r="F430234" i="1"/>
  <c r="F430233" i="1"/>
  <c r="F430232" i="1"/>
  <c r="F430231" i="1"/>
  <c r="F430230" i="1"/>
  <c r="F430229" i="1"/>
  <c r="F430228" i="1"/>
  <c r="F430227" i="1"/>
  <c r="F430226" i="1"/>
  <c r="F430225" i="1"/>
  <c r="F430224" i="1"/>
  <c r="F430223" i="1"/>
  <c r="F430222" i="1"/>
  <c r="F430221" i="1"/>
  <c r="F430220" i="1"/>
  <c r="F430219" i="1"/>
  <c r="F430218" i="1"/>
  <c r="F430217" i="1"/>
  <c r="F430216" i="1"/>
  <c r="F430215" i="1"/>
  <c r="F430214" i="1"/>
  <c r="F430213" i="1"/>
  <c r="F430212" i="1"/>
  <c r="F430211" i="1"/>
  <c r="F430210" i="1"/>
  <c r="F430209" i="1"/>
  <c r="F430208" i="1"/>
  <c r="F430207" i="1"/>
  <c r="F430206" i="1"/>
  <c r="F430205" i="1"/>
  <c r="F430204" i="1"/>
  <c r="F430203" i="1"/>
  <c r="F430202" i="1"/>
  <c r="F430201" i="1"/>
  <c r="F430200" i="1"/>
  <c r="F430199" i="1"/>
  <c r="F430198" i="1"/>
  <c r="F430197" i="1"/>
  <c r="F430196" i="1"/>
  <c r="F430195" i="1"/>
  <c r="F430194" i="1"/>
  <c r="F430193" i="1"/>
  <c r="F430192" i="1"/>
  <c r="F430191" i="1"/>
  <c r="F430190" i="1"/>
  <c r="F430189" i="1"/>
  <c r="F430188" i="1"/>
  <c r="F430187" i="1"/>
  <c r="F430186" i="1"/>
  <c r="F430185" i="1"/>
  <c r="F430184" i="1"/>
  <c r="F430183" i="1"/>
  <c r="F430182" i="1"/>
  <c r="F430181" i="1"/>
  <c r="F430180" i="1"/>
  <c r="F430179" i="1"/>
  <c r="F430178" i="1"/>
  <c r="F430177" i="1"/>
  <c r="F430176" i="1"/>
  <c r="F430175" i="1"/>
  <c r="F430174" i="1"/>
  <c r="F430173" i="1"/>
  <c r="F430172" i="1"/>
  <c r="F430171" i="1"/>
  <c r="F430170" i="1"/>
  <c r="F430169" i="1"/>
  <c r="F430168" i="1"/>
  <c r="F430167" i="1"/>
  <c r="F430166" i="1"/>
  <c r="F430165" i="1"/>
  <c r="F430164" i="1"/>
  <c r="F430163" i="1"/>
  <c r="F430162" i="1"/>
  <c r="F430161" i="1"/>
  <c r="F430160" i="1"/>
  <c r="F430159" i="1"/>
  <c r="F430158" i="1"/>
  <c r="F430157" i="1"/>
  <c r="F430156" i="1"/>
  <c r="F430155" i="1"/>
  <c r="F430154" i="1"/>
  <c r="F430153" i="1"/>
  <c r="F430152" i="1"/>
  <c r="F430151" i="1"/>
  <c r="F430150" i="1"/>
  <c r="F430149" i="1"/>
  <c r="F430148" i="1"/>
  <c r="F430147" i="1"/>
  <c r="F430146" i="1"/>
  <c r="F430145" i="1"/>
  <c r="F430144" i="1"/>
  <c r="F430143" i="1"/>
  <c r="F430142" i="1"/>
  <c r="F430141" i="1"/>
  <c r="F430140" i="1"/>
  <c r="F430139" i="1"/>
  <c r="F430138" i="1"/>
  <c r="F430137" i="1"/>
  <c r="F430136" i="1"/>
  <c r="F430135" i="1"/>
  <c r="F430134" i="1"/>
  <c r="F430133" i="1"/>
  <c r="F430132" i="1"/>
  <c r="F430131" i="1"/>
  <c r="F430130" i="1"/>
  <c r="F430129" i="1"/>
  <c r="F430128" i="1"/>
  <c r="F430127" i="1"/>
  <c r="F430126" i="1"/>
  <c r="F430125" i="1"/>
  <c r="F430124" i="1"/>
  <c r="F430123" i="1"/>
  <c r="F430122" i="1"/>
  <c r="F430121" i="1"/>
  <c r="F430120" i="1"/>
  <c r="F430119" i="1"/>
  <c r="F430118" i="1"/>
  <c r="F430117" i="1"/>
  <c r="F430116" i="1"/>
  <c r="F430115" i="1"/>
  <c r="F430114" i="1"/>
  <c r="F430113" i="1"/>
  <c r="F430112" i="1"/>
  <c r="F430111" i="1"/>
  <c r="F430110" i="1"/>
  <c r="F430109" i="1"/>
  <c r="F430108" i="1"/>
  <c r="F430107" i="1"/>
  <c r="F430106" i="1"/>
  <c r="F430105" i="1"/>
  <c r="F430104" i="1"/>
  <c r="F430103" i="1"/>
  <c r="F430102" i="1"/>
  <c r="F430101" i="1"/>
  <c r="F430100" i="1"/>
  <c r="F430099" i="1"/>
  <c r="F430098" i="1"/>
  <c r="F430097" i="1"/>
  <c r="F430096" i="1"/>
  <c r="F430095" i="1"/>
  <c r="F430094" i="1"/>
  <c r="F430093" i="1"/>
  <c r="F430092" i="1"/>
  <c r="F430091" i="1"/>
  <c r="F430090" i="1"/>
  <c r="F430089" i="1"/>
  <c r="F430088" i="1"/>
  <c r="F430087" i="1"/>
  <c r="F430086" i="1"/>
  <c r="F430085" i="1"/>
  <c r="F430084" i="1"/>
  <c r="F430083" i="1"/>
  <c r="F430082" i="1"/>
  <c r="F430081" i="1"/>
  <c r="F430080" i="1"/>
  <c r="F430079" i="1"/>
  <c r="F430078" i="1"/>
  <c r="F430077" i="1"/>
  <c r="F430076" i="1"/>
  <c r="F430075" i="1"/>
  <c r="F430074" i="1"/>
  <c r="F430073" i="1"/>
  <c r="F430072" i="1"/>
  <c r="F430071" i="1"/>
  <c r="F430070" i="1"/>
  <c r="F430069" i="1"/>
  <c r="F430068" i="1"/>
  <c r="F430067" i="1"/>
  <c r="F430066" i="1"/>
  <c r="F430065" i="1"/>
  <c r="F430064" i="1"/>
  <c r="F430063" i="1"/>
  <c r="F430062" i="1"/>
  <c r="F430061" i="1"/>
  <c r="F430060" i="1"/>
  <c r="F430059" i="1"/>
  <c r="F430058" i="1"/>
  <c r="F430057" i="1"/>
  <c r="F430056" i="1"/>
  <c r="F430055" i="1"/>
  <c r="F430054" i="1"/>
  <c r="F430053" i="1"/>
  <c r="F430052" i="1"/>
  <c r="F430051" i="1"/>
  <c r="F430050" i="1"/>
  <c r="F430049" i="1"/>
  <c r="F430048" i="1"/>
  <c r="F430047" i="1"/>
  <c r="F430046" i="1"/>
  <c r="F430045" i="1"/>
  <c r="F430044" i="1"/>
  <c r="F430043" i="1"/>
  <c r="F430042" i="1"/>
  <c r="F430041" i="1"/>
  <c r="F430040" i="1"/>
  <c r="F430039" i="1"/>
  <c r="F430038" i="1"/>
  <c r="F430037" i="1"/>
  <c r="F430036" i="1"/>
  <c r="F430035" i="1"/>
  <c r="F430034" i="1"/>
  <c r="F430033" i="1"/>
  <c r="F430032" i="1"/>
  <c r="F430031" i="1"/>
  <c r="F430030" i="1"/>
  <c r="F430029" i="1"/>
  <c r="F430028" i="1"/>
  <c r="F430027" i="1"/>
  <c r="F430026" i="1"/>
  <c r="F430025" i="1"/>
  <c r="F430024" i="1"/>
  <c r="F430023" i="1"/>
  <c r="F430022" i="1"/>
  <c r="F430021" i="1"/>
  <c r="F430020" i="1"/>
  <c r="F430019" i="1"/>
  <c r="F430018" i="1"/>
  <c r="F430017" i="1"/>
  <c r="F430016" i="1"/>
  <c r="F430015" i="1"/>
  <c r="F430014" i="1"/>
  <c r="F430013" i="1"/>
  <c r="F430012" i="1"/>
  <c r="F430011" i="1"/>
  <c r="F430010" i="1"/>
  <c r="F430009" i="1"/>
  <c r="F430008" i="1"/>
  <c r="F430007" i="1"/>
  <c r="F430006" i="1"/>
  <c r="F430005" i="1"/>
  <c r="F430004" i="1"/>
  <c r="F430003" i="1"/>
  <c r="F430002" i="1"/>
  <c r="F430001" i="1"/>
  <c r="F430000" i="1"/>
  <c r="F429999" i="1"/>
  <c r="F429998" i="1"/>
  <c r="F429997" i="1"/>
  <c r="F429996" i="1"/>
  <c r="F429995" i="1"/>
  <c r="F429994" i="1"/>
  <c r="F429993" i="1"/>
  <c r="F429992" i="1"/>
  <c r="F429991" i="1"/>
  <c r="F429990" i="1"/>
  <c r="F429989" i="1"/>
  <c r="F429988" i="1"/>
  <c r="F429987" i="1"/>
  <c r="F429986" i="1"/>
  <c r="F429985" i="1"/>
  <c r="F429984" i="1"/>
  <c r="F429983" i="1"/>
  <c r="F429982" i="1"/>
  <c r="F429981" i="1"/>
  <c r="F429980" i="1"/>
  <c r="F429979" i="1"/>
  <c r="F429978" i="1"/>
  <c r="F429977" i="1"/>
  <c r="F429976" i="1"/>
  <c r="F429975" i="1"/>
  <c r="F429974" i="1"/>
  <c r="F429973" i="1"/>
  <c r="F429972" i="1"/>
  <c r="F429971" i="1"/>
  <c r="F429970" i="1"/>
  <c r="F429969" i="1"/>
  <c r="F429968" i="1"/>
  <c r="F429967" i="1"/>
  <c r="F429966" i="1"/>
  <c r="F429965" i="1"/>
  <c r="F429964" i="1"/>
  <c r="F429963" i="1"/>
  <c r="F429962" i="1"/>
  <c r="F429961" i="1"/>
  <c r="F429960" i="1"/>
  <c r="F429959" i="1"/>
  <c r="F429958" i="1"/>
  <c r="F429957" i="1"/>
  <c r="F429956" i="1"/>
  <c r="F429955" i="1"/>
  <c r="F429954" i="1"/>
  <c r="F429953" i="1"/>
  <c r="F429952" i="1"/>
  <c r="F429951" i="1"/>
  <c r="F429950" i="1"/>
  <c r="F429949" i="1"/>
  <c r="F429948" i="1"/>
  <c r="F429947" i="1"/>
  <c r="F429946" i="1"/>
  <c r="F429945" i="1"/>
  <c r="F429944" i="1"/>
  <c r="F429943" i="1"/>
  <c r="F429942" i="1"/>
  <c r="F429941" i="1"/>
  <c r="F429940" i="1"/>
  <c r="F429939" i="1"/>
  <c r="F429938" i="1"/>
  <c r="F429937" i="1"/>
  <c r="F429936" i="1"/>
  <c r="F429935" i="1"/>
  <c r="F429934" i="1"/>
  <c r="F429933" i="1"/>
  <c r="F429932" i="1"/>
  <c r="F429931" i="1"/>
  <c r="F429930" i="1"/>
  <c r="F429929" i="1"/>
  <c r="F429928" i="1"/>
  <c r="F429927" i="1"/>
  <c r="F429926" i="1"/>
  <c r="F429925" i="1"/>
  <c r="F429924" i="1"/>
  <c r="F429923" i="1"/>
  <c r="F429922" i="1"/>
  <c r="F429921" i="1"/>
  <c r="F429920" i="1"/>
  <c r="F429919" i="1"/>
  <c r="F429918" i="1"/>
  <c r="F429917" i="1"/>
  <c r="F429916" i="1"/>
  <c r="F429915" i="1"/>
  <c r="F429914" i="1"/>
  <c r="F429913" i="1"/>
  <c r="F429912" i="1"/>
  <c r="F429911" i="1"/>
  <c r="F429910" i="1"/>
  <c r="F429909" i="1"/>
  <c r="F429908" i="1"/>
  <c r="F429907" i="1"/>
  <c r="F429906" i="1"/>
  <c r="F429905" i="1"/>
  <c r="F429904" i="1"/>
  <c r="F429903" i="1"/>
  <c r="F429902" i="1"/>
  <c r="F429901" i="1"/>
  <c r="F429900" i="1"/>
  <c r="F429899" i="1"/>
  <c r="F429898" i="1"/>
  <c r="F429897" i="1"/>
  <c r="F429896" i="1"/>
  <c r="F429895" i="1"/>
  <c r="F429894" i="1"/>
  <c r="F429893" i="1"/>
  <c r="F429892" i="1"/>
  <c r="F429891" i="1"/>
  <c r="F429890" i="1"/>
  <c r="F429889" i="1"/>
  <c r="F429888" i="1"/>
  <c r="F429887" i="1"/>
  <c r="F429886" i="1"/>
  <c r="F429885" i="1"/>
  <c r="F429884" i="1"/>
  <c r="F429883" i="1"/>
  <c r="F429882" i="1"/>
  <c r="F429881" i="1"/>
  <c r="F429880" i="1"/>
  <c r="F429879" i="1"/>
  <c r="F429878" i="1"/>
  <c r="F429877" i="1"/>
  <c r="F429876" i="1"/>
  <c r="F429875" i="1"/>
  <c r="F429874" i="1"/>
  <c r="F429873" i="1"/>
  <c r="F429872" i="1"/>
  <c r="F429871" i="1"/>
  <c r="F429870" i="1"/>
  <c r="F429869" i="1"/>
  <c r="F429868" i="1"/>
  <c r="F429867" i="1"/>
  <c r="F429866" i="1"/>
  <c r="F429865" i="1"/>
  <c r="F429864" i="1"/>
  <c r="F429863" i="1"/>
  <c r="F429862" i="1"/>
  <c r="F429861" i="1"/>
  <c r="F429860" i="1"/>
  <c r="F429859" i="1"/>
  <c r="F429858" i="1"/>
  <c r="F429857" i="1"/>
  <c r="F429856" i="1"/>
  <c r="F429855" i="1"/>
  <c r="F429854" i="1"/>
  <c r="F429853" i="1"/>
  <c r="F429852" i="1"/>
  <c r="F429851" i="1"/>
  <c r="F429850" i="1"/>
  <c r="F429849" i="1"/>
  <c r="F429848" i="1"/>
  <c r="F429847" i="1"/>
  <c r="F429846" i="1"/>
  <c r="F429845" i="1"/>
  <c r="F429844" i="1"/>
  <c r="F429843" i="1"/>
  <c r="F429842" i="1"/>
  <c r="F429841" i="1"/>
  <c r="F429840" i="1"/>
  <c r="F429839" i="1"/>
  <c r="F429838" i="1"/>
  <c r="F429837" i="1"/>
  <c r="F429836" i="1"/>
  <c r="F429835" i="1"/>
  <c r="F429834" i="1"/>
  <c r="F429833" i="1"/>
  <c r="F429832" i="1"/>
  <c r="F429831" i="1"/>
  <c r="F429830" i="1"/>
  <c r="F429829" i="1"/>
  <c r="F429828" i="1"/>
  <c r="F429827" i="1"/>
  <c r="F429826" i="1"/>
  <c r="F429825" i="1"/>
  <c r="F429824" i="1"/>
  <c r="F429823" i="1"/>
  <c r="F429822" i="1"/>
  <c r="F429821" i="1"/>
  <c r="F429820" i="1"/>
  <c r="F429819" i="1"/>
  <c r="F429818" i="1"/>
  <c r="F429817" i="1"/>
  <c r="F429816" i="1"/>
  <c r="F429815" i="1"/>
  <c r="F429814" i="1"/>
  <c r="F429813" i="1"/>
  <c r="F429812" i="1"/>
  <c r="F429811" i="1"/>
  <c r="F429810" i="1"/>
  <c r="F429809" i="1"/>
  <c r="F429808" i="1"/>
  <c r="F429807" i="1"/>
  <c r="F429806" i="1"/>
  <c r="F429805" i="1"/>
  <c r="F429804" i="1"/>
  <c r="F429803" i="1"/>
  <c r="F429802" i="1"/>
  <c r="F429801" i="1"/>
  <c r="F429800" i="1"/>
  <c r="F429799" i="1"/>
  <c r="F429798" i="1"/>
  <c r="F429797" i="1"/>
  <c r="F429796" i="1"/>
  <c r="F429795" i="1"/>
  <c r="F429794" i="1"/>
  <c r="F429793" i="1"/>
  <c r="F429792" i="1"/>
  <c r="F429791" i="1"/>
  <c r="F429790" i="1"/>
  <c r="F429789" i="1"/>
  <c r="F429788" i="1"/>
  <c r="F429787" i="1"/>
  <c r="F429786" i="1"/>
  <c r="F429785" i="1"/>
  <c r="F429784" i="1"/>
  <c r="F429783" i="1"/>
  <c r="F429782" i="1"/>
  <c r="F429781" i="1"/>
  <c r="F429780" i="1"/>
  <c r="F429779" i="1"/>
  <c r="F429778" i="1"/>
  <c r="F429777" i="1"/>
  <c r="F429776" i="1"/>
  <c r="F429775" i="1"/>
  <c r="F429774" i="1"/>
  <c r="F429773" i="1"/>
  <c r="F429772" i="1"/>
  <c r="F429771" i="1"/>
  <c r="F429770" i="1"/>
  <c r="F429769" i="1"/>
  <c r="F429768" i="1"/>
  <c r="F429767" i="1"/>
  <c r="F429766" i="1"/>
  <c r="F429765" i="1"/>
  <c r="F429764" i="1"/>
  <c r="F429763" i="1"/>
  <c r="F429762" i="1"/>
  <c r="F429761" i="1"/>
  <c r="F429760" i="1"/>
  <c r="F429759" i="1"/>
  <c r="F429758" i="1"/>
  <c r="F429757" i="1"/>
  <c r="F429756" i="1"/>
  <c r="F429755" i="1"/>
  <c r="F429754" i="1"/>
  <c r="F429753" i="1"/>
  <c r="F429752" i="1"/>
  <c r="F429751" i="1"/>
  <c r="F429750" i="1"/>
  <c r="F429749" i="1"/>
  <c r="F429748" i="1"/>
  <c r="F429747" i="1"/>
  <c r="F429746" i="1"/>
  <c r="F429745" i="1"/>
  <c r="F429744" i="1"/>
  <c r="F429743" i="1"/>
  <c r="F429742" i="1"/>
  <c r="F429741" i="1"/>
  <c r="F429740" i="1"/>
  <c r="F429739" i="1"/>
  <c r="F429738" i="1"/>
  <c r="F429737" i="1"/>
  <c r="F429736" i="1"/>
  <c r="F429735" i="1"/>
  <c r="F429734" i="1"/>
  <c r="F429733" i="1"/>
  <c r="F429732" i="1"/>
  <c r="F429731" i="1"/>
  <c r="F429730" i="1"/>
  <c r="F429729" i="1"/>
  <c r="F429728" i="1"/>
  <c r="F429727" i="1"/>
  <c r="F429726" i="1"/>
  <c r="F429725" i="1"/>
  <c r="F429724" i="1"/>
  <c r="F429723" i="1"/>
  <c r="F429722" i="1"/>
  <c r="F429721" i="1"/>
  <c r="F429720" i="1"/>
  <c r="F429719" i="1"/>
  <c r="F429718" i="1"/>
  <c r="F429717" i="1"/>
  <c r="F429716" i="1"/>
  <c r="F429715" i="1"/>
  <c r="F429714" i="1"/>
  <c r="F429713" i="1"/>
  <c r="F429712" i="1"/>
  <c r="F429711" i="1"/>
  <c r="F429710" i="1"/>
  <c r="F429709" i="1"/>
  <c r="F429708" i="1"/>
  <c r="F429707" i="1"/>
  <c r="F429706" i="1"/>
  <c r="F429705" i="1"/>
  <c r="F429704" i="1"/>
  <c r="F429703" i="1"/>
  <c r="F429702" i="1"/>
  <c r="F429701" i="1"/>
  <c r="F429700" i="1"/>
  <c r="F429699" i="1"/>
  <c r="F429698" i="1"/>
  <c r="F429697" i="1"/>
  <c r="F429696" i="1"/>
  <c r="F429695" i="1"/>
  <c r="F429694" i="1"/>
  <c r="F429693" i="1"/>
  <c r="F429692" i="1"/>
  <c r="F429691" i="1"/>
  <c r="F429690" i="1"/>
  <c r="F429689" i="1"/>
  <c r="F429688" i="1"/>
  <c r="F429687" i="1"/>
  <c r="F429686" i="1"/>
  <c r="F429685" i="1"/>
  <c r="F429684" i="1"/>
  <c r="F429683" i="1"/>
  <c r="F429682" i="1"/>
  <c r="F429681" i="1"/>
  <c r="F429680" i="1"/>
  <c r="F429679" i="1"/>
  <c r="F429678" i="1"/>
  <c r="F429677" i="1"/>
  <c r="F429676" i="1"/>
  <c r="F429675" i="1"/>
  <c r="F429674" i="1"/>
  <c r="F429673" i="1"/>
  <c r="F429672" i="1"/>
  <c r="F429671" i="1"/>
  <c r="F429670" i="1"/>
  <c r="F429669" i="1"/>
  <c r="F429668" i="1"/>
  <c r="F429667" i="1"/>
  <c r="F429666" i="1"/>
  <c r="F429665" i="1"/>
  <c r="F429664" i="1"/>
  <c r="F429663" i="1"/>
  <c r="F429662" i="1"/>
  <c r="F429661" i="1"/>
  <c r="F429660" i="1"/>
  <c r="F429659" i="1"/>
  <c r="F429658" i="1"/>
  <c r="F429657" i="1"/>
  <c r="F429656" i="1"/>
  <c r="F429655" i="1"/>
  <c r="F429654" i="1"/>
  <c r="F429653" i="1"/>
  <c r="F429652" i="1"/>
  <c r="F429651" i="1"/>
  <c r="F429650" i="1"/>
  <c r="F429649" i="1"/>
  <c r="F429648" i="1"/>
  <c r="F429647" i="1"/>
  <c r="F429646" i="1"/>
  <c r="F429645" i="1"/>
  <c r="F429644" i="1"/>
  <c r="F429643" i="1"/>
  <c r="F429642" i="1"/>
  <c r="F429641" i="1"/>
  <c r="F429640" i="1"/>
  <c r="F429639" i="1"/>
  <c r="F429638" i="1"/>
  <c r="F429637" i="1"/>
  <c r="F429636" i="1"/>
  <c r="F429635" i="1"/>
  <c r="F429634" i="1"/>
  <c r="F429633" i="1"/>
  <c r="F429632" i="1"/>
  <c r="F429631" i="1"/>
  <c r="F429630" i="1"/>
  <c r="F429629" i="1"/>
  <c r="F429628" i="1"/>
  <c r="F429627" i="1"/>
  <c r="F429626" i="1"/>
  <c r="F429625" i="1"/>
  <c r="F429624" i="1"/>
  <c r="F429623" i="1"/>
  <c r="F429622" i="1"/>
  <c r="F429621" i="1"/>
  <c r="F429620" i="1"/>
  <c r="F429619" i="1"/>
  <c r="F429618" i="1"/>
  <c r="F429617" i="1"/>
  <c r="F429616" i="1"/>
  <c r="F429615" i="1"/>
  <c r="F429614" i="1"/>
  <c r="F429613" i="1"/>
  <c r="F429612" i="1"/>
  <c r="F429611" i="1"/>
  <c r="F429610" i="1"/>
  <c r="F429609" i="1"/>
  <c r="F429608" i="1"/>
  <c r="F429607" i="1"/>
  <c r="F429606" i="1"/>
  <c r="F429605" i="1"/>
  <c r="F429604" i="1"/>
  <c r="F429603" i="1"/>
  <c r="F429602" i="1"/>
  <c r="F429601" i="1"/>
  <c r="F429600" i="1"/>
  <c r="F429599" i="1"/>
  <c r="F429598" i="1"/>
  <c r="F429597" i="1"/>
  <c r="F429596" i="1"/>
  <c r="F429595" i="1"/>
  <c r="F429594" i="1"/>
  <c r="F429593" i="1"/>
  <c r="F429592" i="1"/>
  <c r="F429591" i="1"/>
  <c r="F429590" i="1"/>
  <c r="F429589" i="1"/>
  <c r="F429588" i="1"/>
  <c r="F429587" i="1"/>
  <c r="F429586" i="1"/>
  <c r="F429585" i="1"/>
  <c r="F429584" i="1"/>
  <c r="F429583" i="1"/>
  <c r="F429582" i="1"/>
  <c r="F429581" i="1"/>
  <c r="F429580" i="1"/>
  <c r="F429579" i="1"/>
  <c r="F429578" i="1"/>
  <c r="F429577" i="1"/>
  <c r="F429576" i="1"/>
  <c r="F429575" i="1"/>
  <c r="F429574" i="1"/>
  <c r="F429573" i="1"/>
  <c r="F429572" i="1"/>
  <c r="F429571" i="1"/>
  <c r="F429570" i="1"/>
  <c r="F429569" i="1"/>
  <c r="F429568" i="1"/>
  <c r="F429567" i="1"/>
  <c r="F429566" i="1"/>
  <c r="F429565" i="1"/>
  <c r="F429564" i="1"/>
  <c r="F429563" i="1"/>
  <c r="F429562" i="1"/>
  <c r="F429561" i="1"/>
  <c r="F429560" i="1"/>
  <c r="F429559" i="1"/>
  <c r="F429558" i="1"/>
  <c r="F429557" i="1"/>
  <c r="F429556" i="1"/>
  <c r="F429555" i="1"/>
  <c r="F429554" i="1"/>
  <c r="F429553" i="1"/>
  <c r="F429552" i="1"/>
  <c r="F429551" i="1"/>
  <c r="F429550" i="1"/>
  <c r="F429549" i="1"/>
  <c r="F429548" i="1"/>
  <c r="F429547" i="1"/>
  <c r="F429546" i="1"/>
  <c r="F429545" i="1"/>
  <c r="F429544" i="1"/>
  <c r="F429543" i="1"/>
  <c r="F429542" i="1"/>
  <c r="F429541" i="1"/>
  <c r="F429540" i="1"/>
  <c r="F429539" i="1"/>
  <c r="F429538" i="1"/>
  <c r="F429537" i="1"/>
  <c r="F429536" i="1"/>
  <c r="F429535" i="1"/>
  <c r="F429534" i="1"/>
  <c r="F429533" i="1"/>
  <c r="F429532" i="1"/>
  <c r="F429531" i="1"/>
  <c r="F429530" i="1"/>
  <c r="F429529" i="1"/>
  <c r="F429528" i="1"/>
  <c r="F429527" i="1"/>
  <c r="F429526" i="1"/>
  <c r="F429525" i="1"/>
  <c r="F429524" i="1"/>
  <c r="F429523" i="1"/>
  <c r="F429522" i="1"/>
  <c r="F429521" i="1"/>
  <c r="F429520" i="1"/>
  <c r="F429519" i="1"/>
  <c r="F429518" i="1"/>
  <c r="F429517" i="1"/>
  <c r="F429516" i="1"/>
  <c r="F429515" i="1"/>
  <c r="F429514" i="1"/>
  <c r="F429513" i="1"/>
  <c r="F429512" i="1"/>
  <c r="F429511" i="1"/>
  <c r="F429510" i="1"/>
  <c r="F429509" i="1"/>
  <c r="F429508" i="1"/>
  <c r="F429507" i="1"/>
  <c r="F429506" i="1"/>
  <c r="F429505" i="1"/>
  <c r="F429504" i="1"/>
  <c r="F429503" i="1"/>
  <c r="F429502" i="1"/>
  <c r="F429501" i="1"/>
  <c r="F429500" i="1"/>
  <c r="F429499" i="1"/>
  <c r="F429498" i="1"/>
  <c r="F429497" i="1"/>
  <c r="F429496" i="1"/>
  <c r="F429495" i="1"/>
  <c r="F429494" i="1"/>
  <c r="F429493" i="1"/>
  <c r="F429492" i="1"/>
  <c r="F429491" i="1"/>
  <c r="F429490" i="1"/>
  <c r="F429489" i="1"/>
  <c r="F429488" i="1"/>
  <c r="F429487" i="1"/>
  <c r="F429486" i="1"/>
  <c r="F429485" i="1"/>
  <c r="F429484" i="1"/>
  <c r="F429483" i="1"/>
  <c r="F429482" i="1"/>
  <c r="F429481" i="1"/>
  <c r="F429480" i="1"/>
  <c r="F429479" i="1"/>
  <c r="F429478" i="1"/>
  <c r="F429477" i="1"/>
  <c r="F429476" i="1"/>
  <c r="F429475" i="1"/>
  <c r="F429474" i="1"/>
  <c r="F429473" i="1"/>
  <c r="F429472" i="1"/>
  <c r="F429471" i="1"/>
  <c r="F429470" i="1"/>
  <c r="F429469" i="1"/>
  <c r="F429468" i="1"/>
  <c r="F429467" i="1"/>
  <c r="F429466" i="1"/>
  <c r="F429465" i="1"/>
  <c r="F429464" i="1"/>
  <c r="F429463" i="1"/>
  <c r="F429462" i="1"/>
  <c r="F429461" i="1"/>
  <c r="F429460" i="1"/>
  <c r="F429459" i="1"/>
  <c r="F429458" i="1"/>
  <c r="F429457" i="1"/>
  <c r="F429456" i="1"/>
  <c r="F429455" i="1"/>
  <c r="F429454" i="1"/>
  <c r="F429453" i="1"/>
  <c r="F429452" i="1"/>
  <c r="F429451" i="1"/>
  <c r="F429450" i="1"/>
  <c r="F429449" i="1"/>
  <c r="F429448" i="1"/>
  <c r="F429447" i="1"/>
  <c r="F429446" i="1"/>
  <c r="F429445" i="1"/>
  <c r="F429444" i="1"/>
  <c r="F429443" i="1"/>
  <c r="F429442" i="1"/>
  <c r="F429441" i="1"/>
  <c r="F429440" i="1"/>
  <c r="F429439" i="1"/>
  <c r="F429438" i="1"/>
  <c r="F429437" i="1"/>
  <c r="F429436" i="1"/>
  <c r="F429435" i="1"/>
  <c r="F429434" i="1"/>
  <c r="F429433" i="1"/>
  <c r="F429432" i="1"/>
  <c r="F429431" i="1"/>
  <c r="F429430" i="1"/>
  <c r="F429429" i="1"/>
  <c r="F429428" i="1"/>
  <c r="F429427" i="1"/>
  <c r="F429426" i="1"/>
  <c r="F429425" i="1"/>
  <c r="F429424" i="1"/>
  <c r="F429423" i="1"/>
  <c r="F429422" i="1"/>
  <c r="F429421" i="1"/>
  <c r="F429420" i="1"/>
  <c r="F429419" i="1"/>
  <c r="F429418" i="1"/>
  <c r="F429417" i="1"/>
  <c r="F429416" i="1"/>
  <c r="F429415" i="1"/>
  <c r="F429414" i="1"/>
  <c r="F429413" i="1"/>
  <c r="F429412" i="1"/>
  <c r="F429411" i="1"/>
  <c r="F429410" i="1"/>
  <c r="F429409" i="1"/>
  <c r="F429408" i="1"/>
  <c r="F429407" i="1"/>
  <c r="F429406" i="1"/>
  <c r="F429405" i="1"/>
  <c r="F429404" i="1"/>
  <c r="F429403" i="1"/>
  <c r="F429402" i="1"/>
  <c r="F429401" i="1"/>
  <c r="F429400" i="1"/>
  <c r="F429399" i="1"/>
  <c r="F429398" i="1"/>
  <c r="F429397" i="1"/>
  <c r="F429396" i="1"/>
  <c r="F429395" i="1"/>
  <c r="F429394" i="1"/>
  <c r="F429393" i="1"/>
  <c r="F429392" i="1"/>
  <c r="F429391" i="1"/>
  <c r="F429390" i="1"/>
  <c r="F429389" i="1"/>
  <c r="F429388" i="1"/>
  <c r="F429387" i="1"/>
  <c r="F429386" i="1"/>
  <c r="F429385" i="1"/>
  <c r="F429384" i="1"/>
  <c r="F429383" i="1"/>
  <c r="F429382" i="1"/>
  <c r="F429381" i="1"/>
  <c r="F429380" i="1"/>
  <c r="F429379" i="1"/>
  <c r="F429378" i="1"/>
  <c r="F429377" i="1"/>
  <c r="F429376" i="1"/>
  <c r="F429375" i="1"/>
  <c r="F429374" i="1"/>
  <c r="F429373" i="1"/>
  <c r="F429372" i="1"/>
  <c r="F429371" i="1"/>
  <c r="F429370" i="1"/>
  <c r="F429369" i="1"/>
  <c r="F429368" i="1"/>
  <c r="F429367" i="1"/>
  <c r="F429366" i="1"/>
  <c r="F429365" i="1"/>
  <c r="F429364" i="1"/>
  <c r="F429363" i="1"/>
  <c r="F429362" i="1"/>
  <c r="F429361" i="1"/>
  <c r="F429360" i="1"/>
  <c r="F429359" i="1"/>
  <c r="F429358" i="1"/>
  <c r="F429357" i="1"/>
  <c r="F429356" i="1"/>
  <c r="F429355" i="1"/>
  <c r="F429354" i="1"/>
  <c r="F429353" i="1"/>
  <c r="F429352" i="1"/>
  <c r="F429351" i="1"/>
  <c r="F429350" i="1"/>
  <c r="F429349" i="1"/>
  <c r="F429348" i="1"/>
  <c r="F429347" i="1"/>
  <c r="F429346" i="1"/>
  <c r="F429345" i="1"/>
  <c r="F429344" i="1"/>
  <c r="F429343" i="1"/>
  <c r="F429342" i="1"/>
  <c r="F429341" i="1"/>
  <c r="F429340" i="1"/>
  <c r="F429339" i="1"/>
  <c r="F429338" i="1"/>
  <c r="F429337" i="1"/>
  <c r="F429336" i="1"/>
  <c r="F429335" i="1"/>
  <c r="F429334" i="1"/>
  <c r="F429333" i="1"/>
  <c r="F429332" i="1"/>
  <c r="F429331" i="1"/>
  <c r="F429330" i="1"/>
  <c r="F429329" i="1"/>
  <c r="F429328" i="1"/>
  <c r="F429327" i="1"/>
  <c r="F429326" i="1"/>
  <c r="F429325" i="1"/>
  <c r="F429324" i="1"/>
  <c r="F429323" i="1"/>
  <c r="F429322" i="1"/>
  <c r="F429321" i="1"/>
  <c r="F429320" i="1"/>
  <c r="F429319" i="1"/>
  <c r="F429318" i="1"/>
  <c r="F429317" i="1"/>
  <c r="F429316" i="1"/>
  <c r="F429315" i="1"/>
  <c r="F429314" i="1"/>
  <c r="F429313" i="1"/>
  <c r="F429312" i="1"/>
  <c r="F429311" i="1"/>
  <c r="F429310" i="1"/>
  <c r="F429309" i="1"/>
  <c r="F429308" i="1"/>
  <c r="F429307" i="1"/>
  <c r="F429306" i="1"/>
  <c r="F429305" i="1"/>
  <c r="F429304" i="1"/>
  <c r="F429303" i="1"/>
  <c r="F429302" i="1"/>
  <c r="F429301" i="1"/>
  <c r="F429300" i="1"/>
  <c r="F429299" i="1"/>
  <c r="F429298" i="1"/>
  <c r="F429297" i="1"/>
  <c r="F429296" i="1"/>
  <c r="F429295" i="1"/>
  <c r="F429294" i="1"/>
  <c r="F429293" i="1"/>
  <c r="F429292" i="1"/>
  <c r="F429291" i="1"/>
  <c r="F429290" i="1"/>
  <c r="F429289" i="1"/>
  <c r="F429288" i="1"/>
  <c r="F429287" i="1"/>
  <c r="F429286" i="1"/>
  <c r="F429285" i="1"/>
  <c r="F429284" i="1"/>
  <c r="F429283" i="1"/>
  <c r="F429282" i="1"/>
  <c r="F429281" i="1"/>
  <c r="F429280" i="1"/>
  <c r="F429279" i="1"/>
  <c r="F429278" i="1"/>
  <c r="F429277" i="1"/>
  <c r="F429276" i="1"/>
  <c r="F429275" i="1"/>
  <c r="F429274" i="1"/>
  <c r="F429273" i="1"/>
  <c r="F429272" i="1"/>
  <c r="F429271" i="1"/>
  <c r="F429270" i="1"/>
  <c r="F429269" i="1"/>
  <c r="F429268" i="1"/>
  <c r="F429267" i="1"/>
  <c r="F429266" i="1"/>
  <c r="F429265" i="1"/>
  <c r="F429264" i="1"/>
  <c r="F429263" i="1"/>
  <c r="F429262" i="1"/>
  <c r="F429261" i="1"/>
  <c r="F429260" i="1"/>
  <c r="F429259" i="1"/>
  <c r="F429258" i="1"/>
  <c r="F429257" i="1"/>
  <c r="F429256" i="1"/>
  <c r="F429255" i="1"/>
  <c r="F429254" i="1"/>
  <c r="F429253" i="1"/>
  <c r="F429252" i="1"/>
  <c r="F429251" i="1"/>
  <c r="F429250" i="1"/>
  <c r="F429249" i="1"/>
  <c r="F429248" i="1"/>
  <c r="F429247" i="1"/>
  <c r="F429246" i="1"/>
  <c r="F429245" i="1"/>
  <c r="F429244" i="1"/>
  <c r="F429243" i="1"/>
  <c r="F429242" i="1"/>
  <c r="F429241" i="1"/>
  <c r="F429240" i="1"/>
  <c r="F429239" i="1"/>
  <c r="F429238" i="1"/>
  <c r="F429237" i="1"/>
  <c r="F429236" i="1"/>
  <c r="F429235" i="1"/>
  <c r="F429234" i="1"/>
  <c r="F429233" i="1"/>
  <c r="F429232" i="1"/>
  <c r="F429231" i="1"/>
  <c r="F429230" i="1"/>
  <c r="F429229" i="1"/>
  <c r="F429228" i="1"/>
  <c r="F429227" i="1"/>
  <c r="F429226" i="1"/>
  <c r="F429225" i="1"/>
  <c r="F429224" i="1"/>
  <c r="F429223" i="1"/>
  <c r="F429222" i="1"/>
  <c r="F429221" i="1"/>
  <c r="F429220" i="1"/>
  <c r="F429219" i="1"/>
  <c r="F429218" i="1"/>
  <c r="F429217" i="1"/>
  <c r="F429216" i="1"/>
  <c r="F429215" i="1"/>
  <c r="F429214" i="1"/>
  <c r="F429213" i="1"/>
  <c r="F429212" i="1"/>
  <c r="F429211" i="1"/>
  <c r="F429210" i="1"/>
  <c r="F429209" i="1"/>
  <c r="F429208" i="1"/>
  <c r="F429207" i="1"/>
  <c r="F429206" i="1"/>
  <c r="F429205" i="1"/>
  <c r="F429204" i="1"/>
  <c r="F429203" i="1"/>
  <c r="F429202" i="1"/>
  <c r="F429201" i="1"/>
  <c r="F429200" i="1"/>
  <c r="F429199" i="1"/>
  <c r="F429198" i="1"/>
  <c r="F429197" i="1"/>
  <c r="F429196" i="1"/>
  <c r="F429195" i="1"/>
  <c r="F429194" i="1"/>
  <c r="F429193" i="1"/>
  <c r="F429192" i="1"/>
  <c r="F429191" i="1"/>
  <c r="F429190" i="1"/>
  <c r="F429189" i="1"/>
  <c r="F429188" i="1"/>
  <c r="F429187" i="1"/>
  <c r="F429186" i="1"/>
  <c r="F429185" i="1"/>
  <c r="F429184" i="1"/>
  <c r="F429183" i="1"/>
  <c r="F429182" i="1"/>
  <c r="F429181" i="1"/>
  <c r="F429180" i="1"/>
  <c r="F429179" i="1"/>
  <c r="F429178" i="1"/>
  <c r="F429177" i="1"/>
  <c r="F429176" i="1"/>
  <c r="F429175" i="1"/>
  <c r="F429174" i="1"/>
  <c r="F429173" i="1"/>
  <c r="F429172" i="1"/>
  <c r="F429171" i="1"/>
  <c r="F429170" i="1"/>
  <c r="F429169" i="1"/>
  <c r="F429168" i="1"/>
  <c r="F429167" i="1"/>
  <c r="F429166" i="1"/>
  <c r="F429165" i="1"/>
  <c r="F429164" i="1"/>
  <c r="F429163" i="1"/>
  <c r="F429162" i="1"/>
  <c r="F429161" i="1"/>
  <c r="F429160" i="1"/>
  <c r="F429159" i="1"/>
  <c r="F429158" i="1"/>
  <c r="F429157" i="1"/>
  <c r="F429156" i="1"/>
  <c r="F429155" i="1"/>
  <c r="F429154" i="1"/>
  <c r="F429153" i="1"/>
  <c r="F429152" i="1"/>
  <c r="F429151" i="1"/>
  <c r="F429150" i="1"/>
  <c r="F429149" i="1"/>
  <c r="F429148" i="1"/>
  <c r="F429147" i="1"/>
  <c r="F429146" i="1"/>
  <c r="F429145" i="1"/>
  <c r="F429144" i="1"/>
  <c r="F429143" i="1"/>
  <c r="F429142" i="1"/>
  <c r="F429141" i="1"/>
  <c r="F429140" i="1"/>
  <c r="F429139" i="1"/>
  <c r="F429138" i="1"/>
  <c r="F429137" i="1"/>
  <c r="F429136" i="1"/>
  <c r="F429135" i="1"/>
  <c r="F429134" i="1"/>
  <c r="F429133" i="1"/>
  <c r="F429132" i="1"/>
  <c r="F429131" i="1"/>
  <c r="F429130" i="1"/>
  <c r="F429129" i="1"/>
  <c r="F429128" i="1"/>
  <c r="F429127" i="1"/>
  <c r="F429126" i="1"/>
  <c r="F429125" i="1"/>
  <c r="F429124" i="1"/>
  <c r="F429123" i="1"/>
  <c r="F429122" i="1"/>
  <c r="F429121" i="1"/>
  <c r="F429120" i="1"/>
  <c r="F429119" i="1"/>
  <c r="F429118" i="1"/>
  <c r="F429117" i="1"/>
  <c r="F429116" i="1"/>
  <c r="F429115" i="1"/>
  <c r="F429114" i="1"/>
  <c r="F429113" i="1"/>
  <c r="F429112" i="1"/>
  <c r="F429111" i="1"/>
  <c r="F429110" i="1"/>
  <c r="F429109" i="1"/>
  <c r="F429108" i="1"/>
  <c r="F429107" i="1"/>
  <c r="F429106" i="1"/>
  <c r="F429105" i="1"/>
  <c r="F429104" i="1"/>
  <c r="F429103" i="1"/>
  <c r="F429102" i="1"/>
  <c r="F429101" i="1"/>
  <c r="F429100" i="1"/>
  <c r="F429099" i="1"/>
  <c r="F429098" i="1"/>
  <c r="F429097" i="1"/>
  <c r="F429096" i="1"/>
  <c r="F429095" i="1"/>
  <c r="F429094" i="1"/>
  <c r="F429093" i="1"/>
  <c r="F429092" i="1"/>
  <c r="F429091" i="1"/>
  <c r="F429090" i="1"/>
  <c r="F429089" i="1"/>
  <c r="F429088" i="1"/>
  <c r="F429087" i="1"/>
  <c r="F429086" i="1"/>
  <c r="F429085" i="1"/>
  <c r="F429084" i="1"/>
  <c r="F429083" i="1"/>
  <c r="F429082" i="1"/>
  <c r="F429081" i="1"/>
  <c r="F429080" i="1"/>
  <c r="F429079" i="1"/>
  <c r="F429078" i="1"/>
  <c r="F429077" i="1"/>
  <c r="F429076" i="1"/>
  <c r="F429075" i="1"/>
  <c r="F429074" i="1"/>
  <c r="F429073" i="1"/>
  <c r="F429072" i="1"/>
  <c r="F429071" i="1"/>
  <c r="F429070" i="1"/>
  <c r="F429069" i="1"/>
  <c r="F429068" i="1"/>
  <c r="F429067" i="1"/>
  <c r="F429066" i="1"/>
  <c r="F429065" i="1"/>
  <c r="F429064" i="1"/>
  <c r="F429063" i="1"/>
  <c r="F429062" i="1"/>
  <c r="F429061" i="1"/>
  <c r="F429060" i="1"/>
  <c r="F429059" i="1"/>
  <c r="F429058" i="1"/>
  <c r="F429057" i="1"/>
  <c r="F429056" i="1"/>
  <c r="F429055" i="1"/>
  <c r="F429054" i="1"/>
  <c r="F429053" i="1"/>
  <c r="F429052" i="1"/>
  <c r="F429051" i="1"/>
  <c r="F429050" i="1"/>
  <c r="F429049" i="1"/>
  <c r="F429048" i="1"/>
  <c r="F429047" i="1"/>
  <c r="F429046" i="1"/>
  <c r="F429045" i="1"/>
  <c r="F429044" i="1"/>
  <c r="F429043" i="1"/>
  <c r="F429042" i="1"/>
  <c r="F429041" i="1"/>
  <c r="F429040" i="1"/>
  <c r="F429039" i="1"/>
  <c r="F429038" i="1"/>
  <c r="F429037" i="1"/>
  <c r="F429036" i="1"/>
  <c r="F429035" i="1"/>
  <c r="F429034" i="1"/>
  <c r="F429033" i="1"/>
  <c r="F429032" i="1"/>
  <c r="F429031" i="1"/>
  <c r="F429030" i="1"/>
  <c r="F429029" i="1"/>
  <c r="F429028" i="1"/>
  <c r="F429027" i="1"/>
  <c r="F429026" i="1"/>
  <c r="F429025" i="1"/>
  <c r="F429024" i="1"/>
  <c r="F429023" i="1"/>
  <c r="F429022" i="1"/>
  <c r="F429021" i="1"/>
  <c r="F429020" i="1"/>
  <c r="F429019" i="1"/>
  <c r="F429018" i="1"/>
  <c r="F429017" i="1"/>
  <c r="F429016" i="1"/>
  <c r="F429015" i="1"/>
  <c r="F429014" i="1"/>
  <c r="F429013" i="1"/>
  <c r="F429012" i="1"/>
  <c r="F429011" i="1"/>
  <c r="F429010" i="1"/>
  <c r="F429009" i="1"/>
  <c r="F429008" i="1"/>
  <c r="F429007" i="1"/>
  <c r="F429006" i="1"/>
  <c r="F429005" i="1"/>
  <c r="F429004" i="1"/>
  <c r="F429003" i="1"/>
  <c r="F429002" i="1"/>
  <c r="F429001" i="1"/>
  <c r="F429000" i="1"/>
  <c r="F428999" i="1"/>
  <c r="F428998" i="1"/>
  <c r="F428997" i="1"/>
  <c r="F428996" i="1"/>
  <c r="F428995" i="1"/>
  <c r="F428994" i="1"/>
  <c r="F428993" i="1"/>
  <c r="F428992" i="1"/>
  <c r="F428991" i="1"/>
  <c r="F428990" i="1"/>
  <c r="F428989" i="1"/>
  <c r="F428988" i="1"/>
  <c r="F428987" i="1"/>
  <c r="F428986" i="1"/>
  <c r="F428985" i="1"/>
  <c r="F428984" i="1"/>
  <c r="F428983" i="1"/>
  <c r="F428982" i="1"/>
  <c r="F428981" i="1"/>
  <c r="F428980" i="1"/>
  <c r="F428979" i="1"/>
  <c r="F428978" i="1"/>
  <c r="F428977" i="1"/>
  <c r="F428976" i="1"/>
  <c r="F428975" i="1"/>
  <c r="F428974" i="1"/>
  <c r="F428973" i="1"/>
  <c r="F428972" i="1"/>
  <c r="F428971" i="1"/>
  <c r="F428970" i="1"/>
  <c r="F428969" i="1"/>
  <c r="F428968" i="1"/>
  <c r="F428967" i="1"/>
  <c r="F428966" i="1"/>
  <c r="F428965" i="1"/>
  <c r="F428964" i="1"/>
  <c r="F428963" i="1"/>
  <c r="F428962" i="1"/>
  <c r="F428961" i="1"/>
  <c r="F428960" i="1"/>
  <c r="F428959" i="1"/>
  <c r="F428958" i="1"/>
  <c r="F428957" i="1"/>
  <c r="F428956" i="1"/>
  <c r="F428955" i="1"/>
  <c r="F428954" i="1"/>
  <c r="F428953" i="1"/>
  <c r="F428952" i="1"/>
  <c r="F428951" i="1"/>
  <c r="F428950" i="1"/>
  <c r="F428949" i="1"/>
  <c r="F428948" i="1"/>
  <c r="F428947" i="1"/>
  <c r="F428946" i="1"/>
  <c r="F428945" i="1"/>
  <c r="F428944" i="1"/>
  <c r="F428943" i="1"/>
  <c r="F428942" i="1"/>
  <c r="F428941" i="1"/>
  <c r="F428940" i="1"/>
  <c r="F428939" i="1"/>
  <c r="F428938" i="1"/>
  <c r="F428937" i="1"/>
  <c r="F428936" i="1"/>
  <c r="F428935" i="1"/>
  <c r="F428934" i="1"/>
  <c r="F428933" i="1"/>
  <c r="F428932" i="1"/>
  <c r="F428931" i="1"/>
  <c r="F428930" i="1"/>
  <c r="F428929" i="1"/>
  <c r="F428928" i="1"/>
  <c r="F428927" i="1"/>
  <c r="F428926" i="1"/>
  <c r="F428925" i="1"/>
  <c r="F428924" i="1"/>
  <c r="F428923" i="1"/>
  <c r="F428922" i="1"/>
  <c r="F428921" i="1"/>
  <c r="F428920" i="1"/>
  <c r="F428919" i="1"/>
  <c r="F428918" i="1"/>
  <c r="F428917" i="1"/>
  <c r="F428916" i="1"/>
  <c r="F428915" i="1"/>
  <c r="F428914" i="1"/>
  <c r="F428913" i="1"/>
  <c r="F428912" i="1"/>
  <c r="F428911" i="1"/>
  <c r="F428910" i="1"/>
  <c r="F428909" i="1"/>
  <c r="F428908" i="1"/>
  <c r="F428907" i="1"/>
  <c r="F428906" i="1"/>
  <c r="F428905" i="1"/>
  <c r="F428904" i="1"/>
  <c r="F428903" i="1"/>
  <c r="F428902" i="1"/>
  <c r="F428901" i="1"/>
  <c r="F428900" i="1"/>
  <c r="F428899" i="1"/>
  <c r="F428898" i="1"/>
  <c r="F428897" i="1"/>
  <c r="F428896" i="1"/>
  <c r="F428895" i="1"/>
  <c r="F428894" i="1"/>
  <c r="F428893" i="1"/>
  <c r="F428892" i="1"/>
  <c r="F428891" i="1"/>
  <c r="F428890" i="1"/>
  <c r="F428889" i="1"/>
  <c r="F428888" i="1"/>
  <c r="F428887" i="1"/>
  <c r="F428886" i="1"/>
  <c r="F428885" i="1"/>
  <c r="F428884" i="1"/>
  <c r="F428883" i="1"/>
  <c r="F428882" i="1"/>
  <c r="F428881" i="1"/>
  <c r="F428880" i="1"/>
  <c r="F428879" i="1"/>
  <c r="F428878" i="1"/>
  <c r="F428877" i="1"/>
  <c r="F428876" i="1"/>
  <c r="F428875" i="1"/>
  <c r="F428874" i="1"/>
  <c r="F428873" i="1"/>
  <c r="F428872" i="1"/>
  <c r="F428871" i="1"/>
  <c r="F428870" i="1"/>
  <c r="F428869" i="1"/>
  <c r="F428868" i="1"/>
  <c r="F428867" i="1"/>
  <c r="F428866" i="1"/>
  <c r="F428865" i="1"/>
  <c r="F428864" i="1"/>
  <c r="F428863" i="1"/>
  <c r="F428862" i="1"/>
  <c r="F428861" i="1"/>
  <c r="F428860" i="1"/>
  <c r="F428859" i="1"/>
  <c r="F428858" i="1"/>
  <c r="F428857" i="1"/>
  <c r="F428856" i="1"/>
  <c r="F428855" i="1"/>
  <c r="F428854" i="1"/>
  <c r="F428853" i="1"/>
  <c r="F428852" i="1"/>
  <c r="F428851" i="1"/>
  <c r="F428850" i="1"/>
  <c r="F428849" i="1"/>
  <c r="F428848" i="1"/>
  <c r="F428847" i="1"/>
  <c r="F428846" i="1"/>
  <c r="F428845" i="1"/>
  <c r="F428844" i="1"/>
  <c r="F428843" i="1"/>
  <c r="F428842" i="1"/>
  <c r="F428841" i="1"/>
  <c r="F428840" i="1"/>
  <c r="F428839" i="1"/>
  <c r="F428838" i="1"/>
  <c r="F428837" i="1"/>
  <c r="F428836" i="1"/>
  <c r="F428835" i="1"/>
  <c r="F428834" i="1"/>
  <c r="F428833" i="1"/>
  <c r="F428832" i="1"/>
  <c r="F428831" i="1"/>
  <c r="F428830" i="1"/>
  <c r="F428829" i="1"/>
  <c r="F428828" i="1"/>
  <c r="F428827" i="1"/>
  <c r="F428826" i="1"/>
  <c r="F428825" i="1"/>
  <c r="F428824" i="1"/>
  <c r="F428823" i="1"/>
  <c r="F428822" i="1"/>
  <c r="F428821" i="1"/>
  <c r="F428820" i="1"/>
  <c r="F428819" i="1"/>
  <c r="F428818" i="1"/>
  <c r="F428817" i="1"/>
  <c r="F428816" i="1"/>
  <c r="F428815" i="1"/>
  <c r="F428814" i="1"/>
  <c r="F428813" i="1"/>
  <c r="F428812" i="1"/>
  <c r="F428811" i="1"/>
  <c r="F428810" i="1"/>
  <c r="F428809" i="1"/>
  <c r="F428808" i="1"/>
  <c r="F428807" i="1"/>
  <c r="F428806" i="1"/>
  <c r="F428805" i="1"/>
  <c r="F428804" i="1"/>
  <c r="F428803" i="1"/>
  <c r="F428802" i="1"/>
  <c r="F428801" i="1"/>
  <c r="F428800" i="1"/>
  <c r="F428799" i="1"/>
  <c r="F428798" i="1"/>
  <c r="F428797" i="1"/>
  <c r="F428796" i="1"/>
  <c r="F428795" i="1"/>
  <c r="F428794" i="1"/>
  <c r="F428793" i="1"/>
  <c r="F428792" i="1"/>
  <c r="F428791" i="1"/>
  <c r="F428790" i="1"/>
  <c r="F428789" i="1"/>
  <c r="F428788" i="1"/>
  <c r="F428787" i="1"/>
  <c r="F428786" i="1"/>
  <c r="F428785" i="1"/>
  <c r="F428784" i="1"/>
  <c r="F428783" i="1"/>
  <c r="F428782" i="1"/>
  <c r="F428781" i="1"/>
  <c r="F428780" i="1"/>
  <c r="F428779" i="1"/>
  <c r="F428778" i="1"/>
  <c r="F428777" i="1"/>
  <c r="F428776" i="1"/>
  <c r="F428775" i="1"/>
  <c r="F428774" i="1"/>
  <c r="F428773" i="1"/>
  <c r="F428772" i="1"/>
  <c r="F428771" i="1"/>
  <c r="F428770" i="1"/>
  <c r="F428769" i="1"/>
  <c r="F428768" i="1"/>
  <c r="F428767" i="1"/>
  <c r="F428766" i="1"/>
  <c r="F428765" i="1"/>
  <c r="F428764" i="1"/>
  <c r="F428763" i="1"/>
  <c r="F428762" i="1"/>
  <c r="F428761" i="1"/>
  <c r="F428760" i="1"/>
  <c r="F428759" i="1"/>
  <c r="F428758" i="1"/>
  <c r="F428757" i="1"/>
  <c r="F428756" i="1"/>
  <c r="F428755" i="1"/>
  <c r="F428754" i="1"/>
  <c r="F428753" i="1"/>
  <c r="F428752" i="1"/>
  <c r="F428751" i="1"/>
  <c r="F428750" i="1"/>
  <c r="F428749" i="1"/>
  <c r="F428748" i="1"/>
  <c r="F428747" i="1"/>
  <c r="F428746" i="1"/>
  <c r="F428745" i="1"/>
  <c r="F428744" i="1"/>
  <c r="F428743" i="1"/>
  <c r="F428742" i="1"/>
  <c r="F428741" i="1"/>
  <c r="F428740" i="1"/>
  <c r="F428739" i="1"/>
  <c r="F428738" i="1"/>
  <c r="F428737" i="1"/>
  <c r="F428736" i="1"/>
  <c r="F428735" i="1"/>
  <c r="F428734" i="1"/>
  <c r="F428733" i="1"/>
  <c r="F428732" i="1"/>
  <c r="F428731" i="1"/>
  <c r="F428730" i="1"/>
  <c r="F428729" i="1"/>
  <c r="F428728" i="1"/>
  <c r="F428727" i="1"/>
  <c r="F428726" i="1"/>
  <c r="F428725" i="1"/>
  <c r="F428724" i="1"/>
  <c r="F428723" i="1"/>
  <c r="F428722" i="1"/>
  <c r="F428721" i="1"/>
  <c r="F428720" i="1"/>
  <c r="F428719" i="1"/>
  <c r="F428718" i="1"/>
  <c r="F428717" i="1"/>
  <c r="F428716" i="1"/>
  <c r="F428715" i="1"/>
  <c r="F428714" i="1"/>
  <c r="F428713" i="1"/>
  <c r="F428712" i="1"/>
  <c r="F428711" i="1"/>
  <c r="F428710" i="1"/>
  <c r="F428709" i="1"/>
  <c r="F428708" i="1"/>
  <c r="F428707" i="1"/>
  <c r="F428706" i="1"/>
  <c r="F428705" i="1"/>
  <c r="F428704" i="1"/>
  <c r="F428703" i="1"/>
  <c r="F428702" i="1"/>
  <c r="F428701" i="1"/>
  <c r="F428700" i="1"/>
  <c r="F428699" i="1"/>
  <c r="F428698" i="1"/>
  <c r="F428697" i="1"/>
  <c r="F428696" i="1"/>
  <c r="F428695" i="1"/>
  <c r="F428694" i="1"/>
  <c r="F428693" i="1"/>
  <c r="F428692" i="1"/>
  <c r="F428691" i="1"/>
  <c r="F428690" i="1"/>
  <c r="F428689" i="1"/>
  <c r="F428688" i="1"/>
  <c r="F428687" i="1"/>
  <c r="F428686" i="1"/>
  <c r="F428685" i="1"/>
  <c r="F428684" i="1"/>
  <c r="F428683" i="1"/>
  <c r="F428682" i="1"/>
  <c r="F428681" i="1"/>
  <c r="F428680" i="1"/>
  <c r="F428679" i="1"/>
  <c r="F428678" i="1"/>
  <c r="F428677" i="1"/>
  <c r="F428676" i="1"/>
  <c r="F428675" i="1"/>
  <c r="F428674" i="1"/>
  <c r="F428673" i="1"/>
  <c r="F428672" i="1"/>
  <c r="F428671" i="1"/>
  <c r="F428670" i="1"/>
  <c r="F428669" i="1"/>
  <c r="F428668" i="1"/>
  <c r="F428667" i="1"/>
  <c r="F428666" i="1"/>
  <c r="F428665" i="1"/>
  <c r="F428664" i="1"/>
  <c r="F428663" i="1"/>
  <c r="F428662" i="1"/>
  <c r="F428661" i="1"/>
  <c r="F428660" i="1"/>
  <c r="F428659" i="1"/>
  <c r="F428658" i="1"/>
  <c r="F428657" i="1"/>
  <c r="F428656" i="1"/>
  <c r="F428655" i="1"/>
  <c r="F428654" i="1"/>
  <c r="F428653" i="1"/>
  <c r="F428652" i="1"/>
  <c r="F428651" i="1"/>
  <c r="F428650" i="1"/>
  <c r="F428649" i="1"/>
  <c r="F428648" i="1"/>
  <c r="F428647" i="1"/>
  <c r="F428646" i="1"/>
  <c r="F428645" i="1"/>
  <c r="F428644" i="1"/>
  <c r="F428643" i="1"/>
  <c r="F428642" i="1"/>
  <c r="F428641" i="1"/>
  <c r="F428640" i="1"/>
  <c r="F428639" i="1"/>
  <c r="F428638" i="1"/>
  <c r="F428637" i="1"/>
  <c r="F428636" i="1"/>
  <c r="F428635" i="1"/>
  <c r="F428634" i="1"/>
  <c r="F428633" i="1"/>
  <c r="F428632" i="1"/>
  <c r="F428631" i="1"/>
  <c r="F428630" i="1"/>
  <c r="F428629" i="1"/>
  <c r="F428628" i="1"/>
  <c r="F428627" i="1"/>
  <c r="F428626" i="1"/>
  <c r="F428625" i="1"/>
  <c r="F428624" i="1"/>
  <c r="F428623" i="1"/>
  <c r="F428622" i="1"/>
  <c r="F428621" i="1"/>
  <c r="F428620" i="1"/>
  <c r="F428619" i="1"/>
  <c r="F428618" i="1"/>
  <c r="F428617" i="1"/>
  <c r="F428616" i="1"/>
  <c r="F428615" i="1"/>
  <c r="F428614" i="1"/>
  <c r="F428613" i="1"/>
  <c r="F428612" i="1"/>
  <c r="F428611" i="1"/>
  <c r="F428610" i="1"/>
  <c r="F428609" i="1"/>
  <c r="F428608" i="1"/>
  <c r="F428607" i="1"/>
  <c r="F428606" i="1"/>
  <c r="F428605" i="1"/>
  <c r="F428604" i="1"/>
  <c r="F428603" i="1"/>
  <c r="F428602" i="1"/>
  <c r="F428601" i="1"/>
  <c r="F428600" i="1"/>
  <c r="F428599" i="1"/>
  <c r="F428598" i="1"/>
  <c r="F428597" i="1"/>
  <c r="F428596" i="1"/>
  <c r="F428595" i="1"/>
  <c r="F428594" i="1"/>
  <c r="F428593" i="1"/>
  <c r="F428592" i="1"/>
  <c r="F428591" i="1"/>
  <c r="F428590" i="1"/>
  <c r="F428589" i="1"/>
  <c r="F428588" i="1"/>
  <c r="F428587" i="1"/>
  <c r="F428586" i="1"/>
  <c r="F428585" i="1"/>
  <c r="F428584" i="1"/>
  <c r="F428583" i="1"/>
  <c r="F428582" i="1"/>
  <c r="F428581" i="1"/>
  <c r="F428580" i="1"/>
  <c r="F428579" i="1"/>
  <c r="F428578" i="1"/>
  <c r="F428577" i="1"/>
  <c r="F428576" i="1"/>
  <c r="F428575" i="1"/>
  <c r="F428574" i="1"/>
  <c r="F428573" i="1"/>
  <c r="F428572" i="1"/>
  <c r="F428571" i="1"/>
  <c r="F428570" i="1"/>
  <c r="F428569" i="1"/>
  <c r="F428568" i="1"/>
  <c r="F428567" i="1"/>
  <c r="F428566" i="1"/>
  <c r="F428565" i="1"/>
  <c r="F428564" i="1"/>
  <c r="F428563" i="1"/>
  <c r="F428562" i="1"/>
  <c r="F428561" i="1"/>
  <c r="F428560" i="1"/>
  <c r="F428559" i="1"/>
  <c r="F428558" i="1"/>
  <c r="F428557" i="1"/>
  <c r="F428556" i="1"/>
  <c r="F428555" i="1"/>
  <c r="F428554" i="1"/>
  <c r="F428553" i="1"/>
  <c r="F428552" i="1"/>
  <c r="F428551" i="1"/>
  <c r="F428550" i="1"/>
  <c r="F428549" i="1"/>
  <c r="F428548" i="1"/>
  <c r="F428547" i="1"/>
  <c r="F428546" i="1"/>
  <c r="F428545" i="1"/>
  <c r="F428544" i="1"/>
  <c r="F428543" i="1"/>
  <c r="F428542" i="1"/>
  <c r="F428541" i="1"/>
  <c r="F428540" i="1"/>
  <c r="F428539" i="1"/>
  <c r="F428538" i="1"/>
  <c r="F428537" i="1"/>
  <c r="F428536" i="1"/>
  <c r="F428535" i="1"/>
  <c r="F428534" i="1"/>
  <c r="F428533" i="1"/>
  <c r="F428532" i="1"/>
  <c r="F428531" i="1"/>
  <c r="F428530" i="1"/>
  <c r="F428529" i="1"/>
  <c r="F428528" i="1"/>
  <c r="F428527" i="1"/>
  <c r="F428526" i="1"/>
  <c r="F428525" i="1"/>
  <c r="F428524" i="1"/>
  <c r="F428523" i="1"/>
  <c r="F428522" i="1"/>
  <c r="F428521" i="1"/>
  <c r="F428520" i="1"/>
  <c r="F428519" i="1"/>
  <c r="F428518" i="1"/>
  <c r="F428517" i="1"/>
  <c r="F428516" i="1"/>
  <c r="F428515" i="1"/>
  <c r="F428514" i="1"/>
  <c r="F428513" i="1"/>
  <c r="F428512" i="1"/>
  <c r="F428511" i="1"/>
  <c r="F428510" i="1"/>
  <c r="F428509" i="1"/>
  <c r="F428508" i="1"/>
  <c r="F428507" i="1"/>
  <c r="F428506" i="1"/>
  <c r="F428505" i="1"/>
  <c r="F428504" i="1"/>
  <c r="F428503" i="1"/>
  <c r="F428502" i="1"/>
  <c r="F428501" i="1"/>
  <c r="F428500" i="1"/>
  <c r="F428499" i="1"/>
  <c r="F428498" i="1"/>
  <c r="F428497" i="1"/>
  <c r="F428496" i="1"/>
  <c r="F428495" i="1"/>
  <c r="F428494" i="1"/>
  <c r="F428493" i="1"/>
  <c r="F428492" i="1"/>
  <c r="F428491" i="1"/>
  <c r="F428490" i="1"/>
  <c r="F428489" i="1"/>
  <c r="F428488" i="1"/>
  <c r="F428487" i="1"/>
  <c r="F428486" i="1"/>
  <c r="F428485" i="1"/>
  <c r="F428484" i="1"/>
  <c r="F428483" i="1"/>
  <c r="F428482" i="1"/>
  <c r="F428481" i="1"/>
  <c r="F428480" i="1"/>
  <c r="F428479" i="1"/>
  <c r="F428478" i="1"/>
  <c r="F428477" i="1"/>
  <c r="F428476" i="1"/>
  <c r="F428475" i="1"/>
  <c r="F428474" i="1"/>
  <c r="F428473" i="1"/>
  <c r="F428472" i="1"/>
  <c r="F428471" i="1"/>
  <c r="F428470" i="1"/>
  <c r="F428469" i="1"/>
  <c r="F428468" i="1"/>
  <c r="F428467" i="1"/>
  <c r="F428466" i="1"/>
  <c r="F428465" i="1"/>
  <c r="F428464" i="1"/>
  <c r="F428463" i="1"/>
  <c r="F428462" i="1"/>
  <c r="F428461" i="1"/>
  <c r="F428460" i="1"/>
  <c r="F428459" i="1"/>
  <c r="F428458" i="1"/>
  <c r="F428457" i="1"/>
  <c r="F428456" i="1"/>
  <c r="F428455" i="1"/>
  <c r="F428454" i="1"/>
  <c r="F428453" i="1"/>
  <c r="F428452" i="1"/>
  <c r="F428451" i="1"/>
  <c r="F428450" i="1"/>
  <c r="F428449" i="1"/>
  <c r="F428448" i="1"/>
  <c r="F428447" i="1"/>
  <c r="F428446" i="1"/>
  <c r="F428445" i="1"/>
  <c r="F428444" i="1"/>
  <c r="F428443" i="1"/>
  <c r="F428442" i="1"/>
  <c r="F428441" i="1"/>
  <c r="F428440" i="1"/>
  <c r="F428439" i="1"/>
  <c r="F428438" i="1"/>
  <c r="F428437" i="1"/>
  <c r="F428436" i="1"/>
  <c r="F428435" i="1"/>
  <c r="F428434" i="1"/>
  <c r="F428433" i="1"/>
  <c r="F428432" i="1"/>
  <c r="F428431" i="1"/>
  <c r="F428430" i="1"/>
  <c r="F428429" i="1"/>
  <c r="F428428" i="1"/>
  <c r="F428427" i="1"/>
  <c r="F428426" i="1"/>
  <c r="F428425" i="1"/>
  <c r="F428424" i="1"/>
  <c r="F428423" i="1"/>
  <c r="F428422" i="1"/>
  <c r="F428421" i="1"/>
  <c r="F428420" i="1"/>
  <c r="F428419" i="1"/>
  <c r="F428418" i="1"/>
  <c r="F428417" i="1"/>
  <c r="F428416" i="1"/>
  <c r="F428415" i="1"/>
  <c r="F428414" i="1"/>
  <c r="F428413" i="1"/>
  <c r="F428412" i="1"/>
  <c r="F428411" i="1"/>
  <c r="F428410" i="1"/>
  <c r="F428409" i="1"/>
  <c r="F428408" i="1"/>
  <c r="F428407" i="1"/>
  <c r="F428406" i="1"/>
  <c r="F428405" i="1"/>
  <c r="F428404" i="1"/>
  <c r="F428403" i="1"/>
  <c r="F428402" i="1"/>
  <c r="F428401" i="1"/>
  <c r="F428400" i="1"/>
  <c r="F428399" i="1"/>
  <c r="F428398" i="1"/>
  <c r="F428397" i="1"/>
  <c r="F428396" i="1"/>
  <c r="F428395" i="1"/>
  <c r="F428394" i="1"/>
  <c r="F428393" i="1"/>
  <c r="F428392" i="1"/>
  <c r="F428391" i="1"/>
  <c r="F428390" i="1"/>
  <c r="F428389" i="1"/>
  <c r="F428388" i="1"/>
  <c r="F428387" i="1"/>
  <c r="F428386" i="1"/>
  <c r="F428385" i="1"/>
  <c r="F428384" i="1"/>
  <c r="F428383" i="1"/>
  <c r="F428382" i="1"/>
  <c r="F428381" i="1"/>
  <c r="F428380" i="1"/>
  <c r="F428379" i="1"/>
  <c r="F428378" i="1"/>
  <c r="F428377" i="1"/>
  <c r="F428376" i="1"/>
  <c r="F428375" i="1"/>
  <c r="F428374" i="1"/>
  <c r="F428373" i="1"/>
  <c r="F428372" i="1"/>
  <c r="F428371" i="1"/>
  <c r="F428370" i="1"/>
  <c r="F428369" i="1"/>
  <c r="F428368" i="1"/>
  <c r="F428367" i="1"/>
  <c r="F428366" i="1"/>
  <c r="F428365" i="1"/>
  <c r="F428364" i="1"/>
  <c r="F428363" i="1"/>
  <c r="F428362" i="1"/>
  <c r="F428361" i="1"/>
  <c r="F428360" i="1"/>
  <c r="F428359" i="1"/>
  <c r="F428358" i="1"/>
  <c r="F428357" i="1"/>
  <c r="F428356" i="1"/>
  <c r="F428355" i="1"/>
  <c r="F428354" i="1"/>
  <c r="F428353" i="1"/>
  <c r="F428352" i="1"/>
  <c r="F428351" i="1"/>
  <c r="F428350" i="1"/>
  <c r="F428349" i="1"/>
  <c r="F428348" i="1"/>
  <c r="F428347" i="1"/>
  <c r="F428346" i="1"/>
  <c r="F428345" i="1"/>
  <c r="F428344" i="1"/>
  <c r="F428343" i="1"/>
  <c r="F428342" i="1"/>
  <c r="F428341" i="1"/>
  <c r="F428340" i="1"/>
  <c r="F428339" i="1"/>
  <c r="F428338" i="1"/>
  <c r="F428337" i="1"/>
  <c r="F428336" i="1"/>
  <c r="F428335" i="1"/>
  <c r="F428334" i="1"/>
  <c r="F428333" i="1"/>
  <c r="F428332" i="1"/>
  <c r="F428331" i="1"/>
  <c r="F428330" i="1"/>
  <c r="F428329" i="1"/>
  <c r="F428328" i="1"/>
  <c r="F428327" i="1"/>
  <c r="F428326" i="1"/>
  <c r="F428325" i="1"/>
  <c r="F428324" i="1"/>
  <c r="F428323" i="1"/>
  <c r="F428322" i="1"/>
  <c r="F428321" i="1"/>
  <c r="F428320" i="1"/>
  <c r="F428319" i="1"/>
  <c r="F428318" i="1"/>
  <c r="F428317" i="1"/>
  <c r="F428316" i="1"/>
  <c r="F428315" i="1"/>
  <c r="F428314" i="1"/>
  <c r="F428313" i="1"/>
  <c r="F428312" i="1"/>
  <c r="F428311" i="1"/>
  <c r="F428310" i="1"/>
  <c r="F428309" i="1"/>
  <c r="F428308" i="1"/>
  <c r="F428307" i="1"/>
  <c r="F428306" i="1"/>
  <c r="F428305" i="1"/>
  <c r="F428304" i="1"/>
  <c r="F428303" i="1"/>
  <c r="F428302" i="1"/>
  <c r="F428301" i="1"/>
  <c r="F428300" i="1"/>
  <c r="F428299" i="1"/>
  <c r="F428298" i="1"/>
  <c r="F428297" i="1"/>
  <c r="F428296" i="1"/>
  <c r="F428295" i="1"/>
  <c r="F428294" i="1"/>
  <c r="F428293" i="1"/>
  <c r="F428292" i="1"/>
  <c r="F428291" i="1"/>
  <c r="F428290" i="1"/>
  <c r="F428289" i="1"/>
  <c r="F428288" i="1"/>
  <c r="F428287" i="1"/>
  <c r="F428286" i="1"/>
  <c r="F428285" i="1"/>
  <c r="F428284" i="1"/>
  <c r="F428283" i="1"/>
  <c r="F428282" i="1"/>
  <c r="F428281" i="1"/>
  <c r="F428280" i="1"/>
  <c r="F428279" i="1"/>
  <c r="F428278" i="1"/>
  <c r="F428277" i="1"/>
  <c r="F428276" i="1"/>
  <c r="F428275" i="1"/>
  <c r="F428274" i="1"/>
  <c r="F428273" i="1"/>
  <c r="F428272" i="1"/>
  <c r="F428271" i="1"/>
  <c r="F428270" i="1"/>
  <c r="F428269" i="1"/>
  <c r="F428268" i="1"/>
  <c r="F428267" i="1"/>
  <c r="F428266" i="1"/>
  <c r="F428265" i="1"/>
  <c r="F428264" i="1"/>
  <c r="F428263" i="1"/>
  <c r="F428262" i="1"/>
  <c r="F428261" i="1"/>
  <c r="F428260" i="1"/>
  <c r="F428259" i="1"/>
  <c r="F428258" i="1"/>
  <c r="F428257" i="1"/>
  <c r="F428256" i="1"/>
  <c r="F428255" i="1"/>
  <c r="F428254" i="1"/>
  <c r="F428253" i="1"/>
  <c r="F428252" i="1"/>
  <c r="F428251" i="1"/>
  <c r="F428250" i="1"/>
  <c r="F428249" i="1"/>
  <c r="F428248" i="1"/>
  <c r="F428247" i="1"/>
  <c r="F428246" i="1"/>
  <c r="F428245" i="1"/>
  <c r="F428244" i="1"/>
  <c r="F428243" i="1"/>
  <c r="F428242" i="1"/>
  <c r="F428241" i="1"/>
  <c r="F428240" i="1"/>
  <c r="F428239" i="1"/>
  <c r="F428238" i="1"/>
  <c r="F428237" i="1"/>
  <c r="F428236" i="1"/>
  <c r="F428235" i="1"/>
  <c r="F428234" i="1"/>
  <c r="F428233" i="1"/>
  <c r="F428232" i="1"/>
  <c r="F428231" i="1"/>
  <c r="F428230" i="1"/>
  <c r="F428229" i="1"/>
  <c r="F428228" i="1"/>
  <c r="F428227" i="1"/>
  <c r="F428226" i="1"/>
  <c r="F428225" i="1"/>
  <c r="F428224" i="1"/>
  <c r="F428223" i="1"/>
  <c r="F428222" i="1"/>
  <c r="F428221" i="1"/>
  <c r="F428220" i="1"/>
  <c r="F428219" i="1"/>
  <c r="F428218" i="1"/>
  <c r="F428217" i="1"/>
  <c r="F428216" i="1"/>
  <c r="F428215" i="1"/>
  <c r="F428214" i="1"/>
  <c r="F428213" i="1"/>
  <c r="F428212" i="1"/>
  <c r="F428211" i="1"/>
  <c r="F428210" i="1"/>
  <c r="F428209" i="1"/>
  <c r="F428208" i="1"/>
  <c r="F428207" i="1"/>
  <c r="F428206" i="1"/>
  <c r="F428205" i="1"/>
  <c r="F428204" i="1"/>
  <c r="F428203" i="1"/>
  <c r="F428202" i="1"/>
  <c r="F428201" i="1"/>
  <c r="F428200" i="1"/>
  <c r="F428199" i="1"/>
  <c r="F428198" i="1"/>
  <c r="F428197" i="1"/>
  <c r="F428196" i="1"/>
  <c r="F428195" i="1"/>
  <c r="F428194" i="1"/>
  <c r="F428193" i="1"/>
  <c r="F428192" i="1"/>
  <c r="F428191" i="1"/>
  <c r="F428190" i="1"/>
  <c r="F428189" i="1"/>
  <c r="F428188" i="1"/>
  <c r="F428187" i="1"/>
  <c r="F428186" i="1"/>
  <c r="F428185" i="1"/>
  <c r="F428184" i="1"/>
  <c r="F428183" i="1"/>
  <c r="F428182" i="1"/>
  <c r="F428181" i="1"/>
  <c r="F428180" i="1"/>
  <c r="F428179" i="1"/>
  <c r="F428178" i="1"/>
  <c r="F428177" i="1"/>
  <c r="F428176" i="1"/>
  <c r="F428175" i="1"/>
  <c r="F428174" i="1"/>
  <c r="F428173" i="1"/>
  <c r="F428172" i="1"/>
  <c r="F428171" i="1"/>
  <c r="F428170" i="1"/>
  <c r="F428169" i="1"/>
  <c r="F428168" i="1"/>
  <c r="F428167" i="1"/>
  <c r="F428166" i="1"/>
  <c r="F428165" i="1"/>
  <c r="F428164" i="1"/>
  <c r="F428163" i="1"/>
  <c r="F428162" i="1"/>
  <c r="F428161" i="1"/>
  <c r="F428160" i="1"/>
  <c r="F428159" i="1"/>
  <c r="F428158" i="1"/>
  <c r="F428157" i="1"/>
  <c r="F428156" i="1"/>
  <c r="F428155" i="1"/>
  <c r="F428154" i="1"/>
  <c r="F428153" i="1"/>
  <c r="F428152" i="1"/>
  <c r="F428151" i="1"/>
  <c r="F428150" i="1"/>
  <c r="F428149" i="1"/>
  <c r="F428148" i="1"/>
  <c r="F428147" i="1"/>
  <c r="F428146" i="1"/>
  <c r="F428145" i="1"/>
  <c r="F428144" i="1"/>
  <c r="F428143" i="1"/>
  <c r="F428142" i="1"/>
  <c r="F428141" i="1"/>
  <c r="F428140" i="1"/>
  <c r="F428139" i="1"/>
  <c r="F428138" i="1"/>
  <c r="F428137" i="1"/>
  <c r="F428136" i="1"/>
  <c r="F428135" i="1"/>
  <c r="F428134" i="1"/>
  <c r="F428133" i="1"/>
  <c r="F428132" i="1"/>
  <c r="F428131" i="1"/>
  <c r="F428130" i="1"/>
  <c r="F428129" i="1"/>
  <c r="F428128" i="1"/>
  <c r="F428127" i="1"/>
  <c r="F428126" i="1"/>
  <c r="F428125" i="1"/>
  <c r="F428124" i="1"/>
  <c r="F428123" i="1"/>
  <c r="F428122" i="1"/>
  <c r="F428121" i="1"/>
  <c r="F428120" i="1"/>
  <c r="F428119" i="1"/>
  <c r="F428118" i="1"/>
  <c r="F428117" i="1"/>
  <c r="F428116" i="1"/>
  <c r="F428115" i="1"/>
  <c r="F428114" i="1"/>
  <c r="F428113" i="1"/>
  <c r="F428112" i="1"/>
  <c r="F428111" i="1"/>
  <c r="F428110" i="1"/>
  <c r="F428109" i="1"/>
  <c r="F428108" i="1"/>
  <c r="F428107" i="1"/>
  <c r="F428106" i="1"/>
  <c r="F428105" i="1"/>
  <c r="F428104" i="1"/>
  <c r="F428103" i="1"/>
  <c r="F428102" i="1"/>
  <c r="F428101" i="1"/>
  <c r="F428100" i="1"/>
  <c r="F428099" i="1"/>
  <c r="F428098" i="1"/>
  <c r="F428097" i="1"/>
  <c r="F428096" i="1"/>
  <c r="F428095" i="1"/>
  <c r="F428094" i="1"/>
  <c r="F428093" i="1"/>
  <c r="F428092" i="1"/>
  <c r="F428091" i="1"/>
  <c r="F428090" i="1"/>
  <c r="F428089" i="1"/>
  <c r="F428088" i="1"/>
  <c r="F428087" i="1"/>
  <c r="F428086" i="1"/>
  <c r="F428085" i="1"/>
  <c r="F428084" i="1"/>
  <c r="F428083" i="1"/>
  <c r="F428082" i="1"/>
  <c r="F428081" i="1"/>
  <c r="F428080" i="1"/>
  <c r="F428079" i="1"/>
  <c r="F428078" i="1"/>
  <c r="F428077" i="1"/>
  <c r="F428076" i="1"/>
  <c r="F428075" i="1"/>
  <c r="F428074" i="1"/>
  <c r="F428073" i="1"/>
  <c r="F428072" i="1"/>
  <c r="F428071" i="1"/>
  <c r="F428070" i="1"/>
  <c r="F428069" i="1"/>
  <c r="F428068" i="1"/>
  <c r="F428067" i="1"/>
  <c r="F428066" i="1"/>
  <c r="F428065" i="1"/>
  <c r="F428064" i="1"/>
  <c r="F428063" i="1"/>
  <c r="F428062" i="1"/>
  <c r="F428061" i="1"/>
  <c r="F428060" i="1"/>
  <c r="F428059" i="1"/>
  <c r="F428058" i="1"/>
  <c r="F428057" i="1"/>
  <c r="F428056" i="1"/>
  <c r="F428055" i="1"/>
  <c r="F428054" i="1"/>
  <c r="F428053" i="1"/>
  <c r="F428052" i="1"/>
  <c r="F428051" i="1"/>
  <c r="F428050" i="1"/>
  <c r="F428049" i="1"/>
  <c r="F428048" i="1"/>
  <c r="F428047" i="1"/>
  <c r="F428046" i="1"/>
  <c r="F428045" i="1"/>
  <c r="F428044" i="1"/>
  <c r="F428043" i="1"/>
  <c r="F428042" i="1"/>
  <c r="F428041" i="1"/>
  <c r="F428040" i="1"/>
  <c r="F428039" i="1"/>
  <c r="F428038" i="1"/>
  <c r="F428037" i="1"/>
  <c r="F428036" i="1"/>
  <c r="F428035" i="1"/>
  <c r="F428034" i="1"/>
  <c r="F428033" i="1"/>
  <c r="F428032" i="1"/>
  <c r="F428031" i="1"/>
  <c r="F428030" i="1"/>
  <c r="F428029" i="1"/>
  <c r="F428028" i="1"/>
  <c r="F428027" i="1"/>
  <c r="F428026" i="1"/>
  <c r="F428025" i="1"/>
  <c r="F428024" i="1"/>
  <c r="F428023" i="1"/>
  <c r="F428022" i="1"/>
  <c r="F428021" i="1"/>
  <c r="F428020" i="1"/>
  <c r="F428019" i="1"/>
  <c r="F428018" i="1"/>
  <c r="F428017" i="1"/>
  <c r="F428016" i="1"/>
  <c r="F428015" i="1"/>
  <c r="F428014" i="1"/>
  <c r="F428013" i="1"/>
  <c r="F428012" i="1"/>
  <c r="F428011" i="1"/>
  <c r="F428010" i="1"/>
  <c r="F428009" i="1"/>
  <c r="F428008" i="1"/>
  <c r="F428007" i="1"/>
  <c r="F428006" i="1"/>
  <c r="F428005" i="1"/>
  <c r="F428004" i="1"/>
  <c r="F428003" i="1"/>
  <c r="F428002" i="1"/>
  <c r="F428001" i="1"/>
  <c r="F428000" i="1"/>
  <c r="F427999" i="1"/>
  <c r="F427998" i="1"/>
  <c r="F427997" i="1"/>
  <c r="F427996" i="1"/>
  <c r="F427995" i="1"/>
  <c r="F427994" i="1"/>
  <c r="F427993" i="1"/>
  <c r="F427992" i="1"/>
  <c r="F427991" i="1"/>
  <c r="F427990" i="1"/>
  <c r="F427989" i="1"/>
  <c r="F427988" i="1"/>
  <c r="F427987" i="1"/>
  <c r="F427986" i="1"/>
  <c r="F427985" i="1"/>
  <c r="F427984" i="1"/>
  <c r="F427983" i="1"/>
  <c r="F427982" i="1"/>
  <c r="F427981" i="1"/>
  <c r="F427980" i="1"/>
  <c r="F427979" i="1"/>
  <c r="F427978" i="1"/>
  <c r="F427977" i="1"/>
  <c r="F427976" i="1"/>
  <c r="F427975" i="1"/>
  <c r="F427974" i="1"/>
  <c r="F427973" i="1"/>
  <c r="F427972" i="1"/>
  <c r="F427971" i="1"/>
  <c r="F427970" i="1"/>
  <c r="F427969" i="1"/>
  <c r="F427968" i="1"/>
  <c r="F427967" i="1"/>
  <c r="F427966" i="1"/>
  <c r="F427965" i="1"/>
  <c r="F427964" i="1"/>
  <c r="F427963" i="1"/>
  <c r="F427962" i="1"/>
  <c r="F427961" i="1"/>
  <c r="F427960" i="1"/>
  <c r="F427959" i="1"/>
  <c r="F427958" i="1"/>
  <c r="F427957" i="1"/>
  <c r="F427956" i="1"/>
  <c r="F427955" i="1"/>
  <c r="F427954" i="1"/>
  <c r="F427953" i="1"/>
  <c r="F427952" i="1"/>
  <c r="F427951" i="1"/>
  <c r="F427950" i="1"/>
  <c r="F427949" i="1"/>
  <c r="F427948" i="1"/>
  <c r="F427947" i="1"/>
  <c r="F427946" i="1"/>
  <c r="F427945" i="1"/>
  <c r="F427944" i="1"/>
  <c r="F427943" i="1"/>
  <c r="F427942" i="1"/>
  <c r="F427941" i="1"/>
  <c r="F427940" i="1"/>
  <c r="F427939" i="1"/>
  <c r="F427938" i="1"/>
  <c r="F427937" i="1"/>
  <c r="F427936" i="1"/>
  <c r="F427935" i="1"/>
  <c r="F427934" i="1"/>
  <c r="F427933" i="1"/>
  <c r="F427932" i="1"/>
  <c r="F427931" i="1"/>
  <c r="F427930" i="1"/>
  <c r="F427929" i="1"/>
  <c r="F427928" i="1"/>
  <c r="F427927" i="1"/>
  <c r="F427926" i="1"/>
  <c r="F427925" i="1"/>
  <c r="F427924" i="1"/>
  <c r="F427923" i="1"/>
  <c r="F427922" i="1"/>
  <c r="F427921" i="1"/>
  <c r="F427920" i="1"/>
  <c r="F427919" i="1"/>
  <c r="F427918" i="1"/>
  <c r="F427917" i="1"/>
  <c r="F427916" i="1"/>
  <c r="F427915" i="1"/>
  <c r="F427914" i="1"/>
  <c r="F427913" i="1"/>
  <c r="F427912" i="1"/>
  <c r="F427911" i="1"/>
  <c r="F427910" i="1"/>
  <c r="F427909" i="1"/>
  <c r="F427908" i="1"/>
  <c r="F427907" i="1"/>
  <c r="F427906" i="1"/>
  <c r="F427905" i="1"/>
  <c r="F427904" i="1"/>
  <c r="F427903" i="1"/>
  <c r="F427902" i="1"/>
  <c r="F427901" i="1"/>
  <c r="F427900" i="1"/>
  <c r="F427899" i="1"/>
  <c r="F427898" i="1"/>
  <c r="F427897" i="1"/>
  <c r="F427896" i="1"/>
  <c r="F427895" i="1"/>
  <c r="F427894" i="1"/>
  <c r="F427893" i="1"/>
  <c r="F427892" i="1"/>
  <c r="F427891" i="1"/>
  <c r="F427890" i="1"/>
  <c r="F427889" i="1"/>
  <c r="F427888" i="1"/>
  <c r="F427887" i="1"/>
  <c r="F427886" i="1"/>
  <c r="F427885" i="1"/>
  <c r="F427884" i="1"/>
  <c r="F427883" i="1"/>
  <c r="F427882" i="1"/>
  <c r="F427881" i="1"/>
  <c r="F427880" i="1"/>
  <c r="F427879" i="1"/>
  <c r="F427878" i="1"/>
  <c r="F427877" i="1"/>
  <c r="F427876" i="1"/>
  <c r="F427875" i="1"/>
  <c r="F427874" i="1"/>
  <c r="F427873" i="1"/>
  <c r="F427872" i="1"/>
  <c r="F427871" i="1"/>
  <c r="F427870" i="1"/>
  <c r="F427869" i="1"/>
  <c r="F427868" i="1"/>
  <c r="F427867" i="1"/>
  <c r="F427866" i="1"/>
  <c r="F427865" i="1"/>
  <c r="F427864" i="1"/>
  <c r="F427863" i="1"/>
  <c r="F427862" i="1"/>
  <c r="F427861" i="1"/>
  <c r="F427860" i="1"/>
  <c r="F427859" i="1"/>
  <c r="F427858" i="1"/>
  <c r="F427857" i="1"/>
  <c r="F427856" i="1"/>
  <c r="F427855" i="1"/>
  <c r="F427854" i="1"/>
  <c r="F427853" i="1"/>
  <c r="F427852" i="1"/>
  <c r="F427851" i="1"/>
  <c r="F427850" i="1"/>
  <c r="F427849" i="1"/>
  <c r="F427848" i="1"/>
  <c r="F427847" i="1"/>
  <c r="F427846" i="1"/>
  <c r="F427845" i="1"/>
  <c r="F427844" i="1"/>
  <c r="F427843" i="1"/>
  <c r="F427842" i="1"/>
  <c r="F427841" i="1"/>
  <c r="F427840" i="1"/>
  <c r="F427839" i="1"/>
  <c r="F427838" i="1"/>
  <c r="F427837" i="1"/>
  <c r="F427836" i="1"/>
  <c r="F427835" i="1"/>
  <c r="F427834" i="1"/>
  <c r="F427833" i="1"/>
  <c r="F427832" i="1"/>
  <c r="F427831" i="1"/>
  <c r="F427830" i="1"/>
  <c r="F427829" i="1"/>
  <c r="F427828" i="1"/>
  <c r="F427827" i="1"/>
  <c r="F427826" i="1"/>
  <c r="F427825" i="1"/>
  <c r="F427824" i="1"/>
  <c r="F427823" i="1"/>
  <c r="F427822" i="1"/>
  <c r="F427821" i="1"/>
  <c r="F427820" i="1"/>
  <c r="F427819" i="1"/>
  <c r="F427818" i="1"/>
  <c r="F427817" i="1"/>
  <c r="F427816" i="1"/>
  <c r="F427815" i="1"/>
  <c r="F427814" i="1"/>
  <c r="F427813" i="1"/>
  <c r="F427812" i="1"/>
  <c r="F427811" i="1"/>
  <c r="F427810" i="1"/>
  <c r="F427809" i="1"/>
  <c r="F427808" i="1"/>
  <c r="F427807" i="1"/>
  <c r="F427806" i="1"/>
  <c r="F427805" i="1"/>
  <c r="F427804" i="1"/>
  <c r="F427803" i="1"/>
  <c r="F427802" i="1"/>
  <c r="F427801" i="1"/>
  <c r="F427800" i="1"/>
  <c r="F427799" i="1"/>
  <c r="F427798" i="1"/>
  <c r="F427797" i="1"/>
  <c r="F427796" i="1"/>
  <c r="F427795" i="1"/>
  <c r="F427794" i="1"/>
  <c r="F427793" i="1"/>
  <c r="F427792" i="1"/>
  <c r="F427791" i="1"/>
  <c r="F427790" i="1"/>
  <c r="F427789" i="1"/>
  <c r="F427788" i="1"/>
  <c r="F427787" i="1"/>
  <c r="F427786" i="1"/>
  <c r="F427785" i="1"/>
  <c r="F427784" i="1"/>
  <c r="F427783" i="1"/>
  <c r="F427782" i="1"/>
  <c r="F427781" i="1"/>
  <c r="F427780" i="1"/>
  <c r="F427779" i="1"/>
  <c r="F427778" i="1"/>
  <c r="F427777" i="1"/>
  <c r="F427776" i="1"/>
  <c r="F427775" i="1"/>
  <c r="F427774" i="1"/>
  <c r="F427773" i="1"/>
  <c r="F427772" i="1"/>
  <c r="F427771" i="1"/>
  <c r="F427770" i="1"/>
  <c r="F427769" i="1"/>
  <c r="F427768" i="1"/>
  <c r="F427767" i="1"/>
  <c r="F427766" i="1"/>
  <c r="F427765" i="1"/>
  <c r="F427764" i="1"/>
  <c r="F427763" i="1"/>
  <c r="F427762" i="1"/>
  <c r="F427761" i="1"/>
  <c r="F427760" i="1"/>
  <c r="F427759" i="1"/>
  <c r="F427758" i="1"/>
  <c r="F427757" i="1"/>
  <c r="F427756" i="1"/>
  <c r="F427755" i="1"/>
  <c r="F427754" i="1"/>
  <c r="F427753" i="1"/>
  <c r="F427752" i="1"/>
  <c r="F427751" i="1"/>
  <c r="F427750" i="1"/>
  <c r="F427749" i="1"/>
  <c r="F427748" i="1"/>
  <c r="F427747" i="1"/>
  <c r="F427746" i="1"/>
  <c r="F427745" i="1"/>
  <c r="F427744" i="1"/>
  <c r="F427743" i="1"/>
  <c r="F427742" i="1"/>
  <c r="F427741" i="1"/>
  <c r="F427740" i="1"/>
  <c r="F427739" i="1"/>
  <c r="F427738" i="1"/>
  <c r="F427737" i="1"/>
  <c r="F427736" i="1"/>
  <c r="F427735" i="1"/>
  <c r="F427734" i="1"/>
  <c r="F427733" i="1"/>
  <c r="F427732" i="1"/>
  <c r="F427731" i="1"/>
  <c r="F427730" i="1"/>
  <c r="F427729" i="1"/>
  <c r="F427728" i="1"/>
  <c r="F427727" i="1"/>
  <c r="F427726" i="1"/>
  <c r="F427725" i="1"/>
  <c r="F427724" i="1"/>
  <c r="F427723" i="1"/>
  <c r="F427722" i="1"/>
  <c r="F427721" i="1"/>
  <c r="F427720" i="1"/>
  <c r="F427719" i="1"/>
  <c r="F427718" i="1"/>
  <c r="F427717" i="1"/>
  <c r="F427716" i="1"/>
  <c r="F427715" i="1"/>
  <c r="F427714" i="1"/>
  <c r="F427713" i="1"/>
  <c r="F427712" i="1"/>
  <c r="F427711" i="1"/>
  <c r="F427710" i="1"/>
  <c r="F427709" i="1"/>
  <c r="F427708" i="1"/>
  <c r="F427707" i="1"/>
  <c r="F427706" i="1"/>
  <c r="F427705" i="1"/>
  <c r="F427704" i="1"/>
  <c r="F427703" i="1"/>
  <c r="F427702" i="1"/>
  <c r="F427701" i="1"/>
  <c r="F427700" i="1"/>
  <c r="F427699" i="1"/>
  <c r="F427698" i="1"/>
  <c r="F427697" i="1"/>
  <c r="F427696" i="1"/>
  <c r="F427695" i="1"/>
  <c r="F427694" i="1"/>
  <c r="F427693" i="1"/>
  <c r="F427692" i="1"/>
  <c r="F427691" i="1"/>
  <c r="F427690" i="1"/>
  <c r="F427689" i="1"/>
  <c r="F427688" i="1"/>
  <c r="F427687" i="1"/>
  <c r="F427686" i="1"/>
  <c r="F427685" i="1"/>
  <c r="F427684" i="1"/>
  <c r="F427683" i="1"/>
  <c r="F427682" i="1"/>
  <c r="F427681" i="1"/>
  <c r="F427680" i="1"/>
  <c r="F427679" i="1"/>
  <c r="F427678" i="1"/>
  <c r="F427677" i="1"/>
  <c r="F427676" i="1"/>
  <c r="F427675" i="1"/>
  <c r="F427674" i="1"/>
  <c r="F427673" i="1"/>
  <c r="F427672" i="1"/>
  <c r="F427671" i="1"/>
  <c r="F427670" i="1"/>
  <c r="F427669" i="1"/>
  <c r="F427668" i="1"/>
  <c r="F427667" i="1"/>
  <c r="F427666" i="1"/>
  <c r="F427665" i="1"/>
  <c r="F427664" i="1"/>
  <c r="F427663" i="1"/>
  <c r="F427662" i="1"/>
  <c r="F427661" i="1"/>
  <c r="F427660" i="1"/>
  <c r="F427659" i="1"/>
  <c r="F427658" i="1"/>
  <c r="F427657" i="1"/>
  <c r="F427656" i="1"/>
  <c r="F427655" i="1"/>
  <c r="F427654" i="1"/>
  <c r="F427653" i="1"/>
  <c r="F427652" i="1"/>
  <c r="F427651" i="1"/>
  <c r="F427650" i="1"/>
  <c r="F427649" i="1"/>
  <c r="F427648" i="1"/>
  <c r="F427647" i="1"/>
  <c r="F427646" i="1"/>
  <c r="F427645" i="1"/>
  <c r="F427644" i="1"/>
  <c r="F427643" i="1"/>
  <c r="F427642" i="1"/>
  <c r="F427641" i="1"/>
  <c r="F427640" i="1"/>
  <c r="F427639" i="1"/>
  <c r="F427638" i="1"/>
  <c r="F427637" i="1"/>
  <c r="F427636" i="1"/>
  <c r="F427635" i="1"/>
  <c r="F427634" i="1"/>
  <c r="F427633" i="1"/>
  <c r="F427632" i="1"/>
  <c r="F427631" i="1"/>
  <c r="F427630" i="1"/>
  <c r="F427629" i="1"/>
  <c r="F427628" i="1"/>
  <c r="F427627" i="1"/>
  <c r="F427626" i="1"/>
  <c r="F427625" i="1"/>
  <c r="F427624" i="1"/>
  <c r="F427623" i="1"/>
  <c r="F427622" i="1"/>
  <c r="F427621" i="1"/>
  <c r="F427620" i="1"/>
  <c r="F427619" i="1"/>
  <c r="F427618" i="1"/>
  <c r="F427617" i="1"/>
  <c r="F427616" i="1"/>
  <c r="F427615" i="1"/>
  <c r="F427614" i="1"/>
  <c r="F427613" i="1"/>
  <c r="F427612" i="1"/>
  <c r="F427611" i="1"/>
  <c r="F427610" i="1"/>
  <c r="F427609" i="1"/>
  <c r="F427608" i="1"/>
  <c r="F427607" i="1"/>
  <c r="F427606" i="1"/>
  <c r="F427605" i="1"/>
  <c r="F427604" i="1"/>
  <c r="F427603" i="1"/>
  <c r="F427602" i="1"/>
  <c r="F427601" i="1"/>
  <c r="F427600" i="1"/>
  <c r="F427599" i="1"/>
  <c r="F427598" i="1"/>
  <c r="F427597" i="1"/>
  <c r="F427596" i="1"/>
  <c r="F427595" i="1"/>
  <c r="F427594" i="1"/>
  <c r="F427593" i="1"/>
  <c r="F427592" i="1"/>
  <c r="F427591" i="1"/>
  <c r="F427590" i="1"/>
  <c r="F427589" i="1"/>
  <c r="F427588" i="1"/>
  <c r="F427587" i="1"/>
  <c r="F427586" i="1"/>
  <c r="F427585" i="1"/>
  <c r="F427584" i="1"/>
  <c r="F427583" i="1"/>
  <c r="F427582" i="1"/>
  <c r="F427581" i="1"/>
  <c r="F427580" i="1"/>
  <c r="F427579" i="1"/>
  <c r="F427578" i="1"/>
  <c r="F427577" i="1"/>
  <c r="F427576" i="1"/>
  <c r="F427575" i="1"/>
  <c r="F427574" i="1"/>
  <c r="F427573" i="1"/>
  <c r="F427572" i="1"/>
  <c r="F427571" i="1"/>
  <c r="F427570" i="1"/>
  <c r="F427569" i="1"/>
  <c r="F427568" i="1"/>
  <c r="F427567" i="1"/>
  <c r="F427566" i="1"/>
  <c r="F427565" i="1"/>
  <c r="F427564" i="1"/>
  <c r="F427563" i="1"/>
  <c r="F427562" i="1"/>
  <c r="F427561" i="1"/>
  <c r="F427560" i="1"/>
  <c r="F427559" i="1"/>
  <c r="F427558" i="1"/>
  <c r="F427557" i="1"/>
  <c r="F427556" i="1"/>
  <c r="F427555" i="1"/>
  <c r="F427554" i="1"/>
  <c r="F427553" i="1"/>
  <c r="F427552" i="1"/>
  <c r="F427551" i="1"/>
  <c r="F427550" i="1"/>
  <c r="F427549" i="1"/>
  <c r="F427548" i="1"/>
  <c r="F427547" i="1"/>
  <c r="F427546" i="1"/>
  <c r="F427545" i="1"/>
  <c r="F427544" i="1"/>
  <c r="F427543" i="1"/>
  <c r="F427542" i="1"/>
  <c r="F427541" i="1"/>
  <c r="F427540" i="1"/>
  <c r="F427539" i="1"/>
  <c r="F427538" i="1"/>
  <c r="F427537" i="1"/>
  <c r="F427536" i="1"/>
  <c r="F427535" i="1"/>
  <c r="F427534" i="1"/>
  <c r="F427533" i="1"/>
  <c r="F427532" i="1"/>
  <c r="F427531" i="1"/>
  <c r="F427530" i="1"/>
  <c r="F427529" i="1"/>
  <c r="F427528" i="1"/>
  <c r="F427527" i="1"/>
  <c r="F427526" i="1"/>
  <c r="F427525" i="1"/>
  <c r="F427524" i="1"/>
  <c r="F427523" i="1"/>
  <c r="F427522" i="1"/>
  <c r="F427521" i="1"/>
  <c r="F427520" i="1"/>
  <c r="F427519" i="1"/>
  <c r="F427518" i="1"/>
  <c r="F427517" i="1"/>
  <c r="F427516" i="1"/>
  <c r="F427515" i="1"/>
  <c r="F427514" i="1"/>
  <c r="F427513" i="1"/>
  <c r="F427512" i="1"/>
  <c r="F427511" i="1"/>
  <c r="F427510" i="1"/>
  <c r="F427509" i="1"/>
  <c r="F427508" i="1"/>
  <c r="F427507" i="1"/>
  <c r="F427506" i="1"/>
  <c r="F427505" i="1"/>
  <c r="F427504" i="1"/>
  <c r="F427503" i="1"/>
  <c r="F427502" i="1"/>
  <c r="F427501" i="1"/>
  <c r="F427500" i="1"/>
  <c r="F427499" i="1"/>
  <c r="F427498" i="1"/>
  <c r="F427497" i="1"/>
  <c r="F427496" i="1"/>
  <c r="F427495" i="1"/>
  <c r="F427494" i="1"/>
  <c r="F427493" i="1"/>
  <c r="F427492" i="1"/>
  <c r="F427491" i="1"/>
  <c r="F427490" i="1"/>
  <c r="F427489" i="1"/>
  <c r="F427488" i="1"/>
  <c r="F427487" i="1"/>
  <c r="F427486" i="1"/>
  <c r="F427485" i="1"/>
  <c r="F427484" i="1"/>
  <c r="F427483" i="1"/>
  <c r="F427482" i="1"/>
  <c r="F427481" i="1"/>
  <c r="F427480" i="1"/>
  <c r="F427479" i="1"/>
  <c r="F427478" i="1"/>
  <c r="F427477" i="1"/>
  <c r="F427476" i="1"/>
  <c r="F427475" i="1"/>
  <c r="F427474" i="1"/>
  <c r="F427473" i="1"/>
  <c r="F427472" i="1"/>
  <c r="F427471" i="1"/>
  <c r="F427470" i="1"/>
  <c r="F427469" i="1"/>
  <c r="F427468" i="1"/>
  <c r="F427467" i="1"/>
  <c r="F427466" i="1"/>
  <c r="F427465" i="1"/>
  <c r="F427464" i="1"/>
  <c r="F427463" i="1"/>
  <c r="F427462" i="1"/>
  <c r="F427461" i="1"/>
  <c r="F427460" i="1"/>
  <c r="F427459" i="1"/>
  <c r="F427458" i="1"/>
  <c r="F427457" i="1"/>
  <c r="F427456" i="1"/>
  <c r="F427455" i="1"/>
  <c r="F427454" i="1"/>
  <c r="F427453" i="1"/>
  <c r="F427452" i="1"/>
  <c r="F427451" i="1"/>
  <c r="F427450" i="1"/>
  <c r="F427449" i="1"/>
  <c r="F427448" i="1"/>
  <c r="F427447" i="1"/>
  <c r="F427446" i="1"/>
  <c r="F427445" i="1"/>
  <c r="F427444" i="1"/>
  <c r="F427443" i="1"/>
  <c r="F427442" i="1"/>
  <c r="F427441" i="1"/>
  <c r="F427440" i="1"/>
  <c r="F427439" i="1"/>
  <c r="F427438" i="1"/>
  <c r="F427437" i="1"/>
  <c r="F427436" i="1"/>
  <c r="F427435" i="1"/>
  <c r="F427434" i="1"/>
  <c r="F427433" i="1"/>
  <c r="F427432" i="1"/>
  <c r="F427431" i="1"/>
  <c r="F427430" i="1"/>
  <c r="F427429" i="1"/>
  <c r="F427428" i="1"/>
  <c r="F427427" i="1"/>
  <c r="F427426" i="1"/>
  <c r="F427425" i="1"/>
  <c r="F427424" i="1"/>
  <c r="F427423" i="1"/>
  <c r="F427422" i="1"/>
  <c r="F427421" i="1"/>
  <c r="F427420" i="1"/>
  <c r="F427419" i="1"/>
  <c r="F427418" i="1"/>
  <c r="F427417" i="1"/>
  <c r="F427416" i="1"/>
  <c r="F427415" i="1"/>
  <c r="F427414" i="1"/>
  <c r="F427413" i="1"/>
  <c r="F427412" i="1"/>
  <c r="F427411" i="1"/>
  <c r="F427410" i="1"/>
  <c r="F427409" i="1"/>
  <c r="F427408" i="1"/>
  <c r="F427407" i="1"/>
  <c r="F427406" i="1"/>
  <c r="F427405" i="1"/>
  <c r="F427404" i="1"/>
  <c r="F427403" i="1"/>
  <c r="F427402" i="1"/>
  <c r="F427401" i="1"/>
  <c r="F427400" i="1"/>
  <c r="F427399" i="1"/>
  <c r="F427398" i="1"/>
  <c r="F427397" i="1"/>
  <c r="F427396" i="1"/>
  <c r="F427395" i="1"/>
  <c r="F427394" i="1"/>
  <c r="F427393" i="1"/>
  <c r="F427392" i="1"/>
  <c r="F427391" i="1"/>
  <c r="F427390" i="1"/>
  <c r="F427389" i="1"/>
  <c r="F427388" i="1"/>
  <c r="F427387" i="1"/>
  <c r="F427386" i="1"/>
  <c r="F427385" i="1"/>
  <c r="F427384" i="1"/>
  <c r="F427383" i="1"/>
  <c r="F427382" i="1"/>
  <c r="F427381" i="1"/>
  <c r="F427380" i="1"/>
  <c r="F427379" i="1"/>
  <c r="F427378" i="1"/>
  <c r="F427377" i="1"/>
  <c r="F427376" i="1"/>
  <c r="F427375" i="1"/>
  <c r="F427374" i="1"/>
  <c r="F427373" i="1"/>
  <c r="F427372" i="1"/>
  <c r="F427371" i="1"/>
  <c r="F427370" i="1"/>
  <c r="F427369" i="1"/>
  <c r="F427368" i="1"/>
  <c r="F427367" i="1"/>
  <c r="F427366" i="1"/>
  <c r="F427365" i="1"/>
  <c r="F427364" i="1"/>
  <c r="F427363" i="1"/>
  <c r="F427362" i="1"/>
  <c r="F427361" i="1"/>
  <c r="F427360" i="1"/>
  <c r="F427359" i="1"/>
  <c r="F427358" i="1"/>
  <c r="F427357" i="1"/>
  <c r="F427356" i="1"/>
  <c r="F427355" i="1"/>
  <c r="F427354" i="1"/>
  <c r="F427353" i="1"/>
  <c r="F427352" i="1"/>
  <c r="F427351" i="1"/>
  <c r="F427350" i="1"/>
  <c r="F427349" i="1"/>
  <c r="F427348" i="1"/>
  <c r="F427347" i="1"/>
  <c r="F427346" i="1"/>
  <c r="F427345" i="1"/>
  <c r="F427344" i="1"/>
  <c r="F427343" i="1"/>
  <c r="F427342" i="1"/>
  <c r="F427341" i="1"/>
  <c r="F427340" i="1"/>
  <c r="F427339" i="1"/>
  <c r="F427338" i="1"/>
  <c r="F427337" i="1"/>
  <c r="F427336" i="1"/>
  <c r="F427335" i="1"/>
  <c r="F427334" i="1"/>
  <c r="F427333" i="1"/>
  <c r="F427332" i="1"/>
  <c r="F427331" i="1"/>
  <c r="F427330" i="1"/>
  <c r="F427329" i="1"/>
  <c r="F427328" i="1"/>
  <c r="F427327" i="1"/>
  <c r="F427326" i="1"/>
  <c r="F427325" i="1"/>
  <c r="F427324" i="1"/>
  <c r="F427323" i="1"/>
  <c r="F427322" i="1"/>
  <c r="F427321" i="1"/>
  <c r="F427320" i="1"/>
  <c r="F427319" i="1"/>
  <c r="F427318" i="1"/>
  <c r="F427317" i="1"/>
  <c r="F427316" i="1"/>
  <c r="F427315" i="1"/>
  <c r="F427314" i="1"/>
  <c r="F427313" i="1"/>
  <c r="F427312" i="1"/>
  <c r="F427311" i="1"/>
  <c r="F427310" i="1"/>
  <c r="F427309" i="1"/>
  <c r="F427308" i="1"/>
  <c r="F427307" i="1"/>
  <c r="F427306" i="1"/>
  <c r="F427305" i="1"/>
  <c r="F427304" i="1"/>
  <c r="F427303" i="1"/>
  <c r="F427302" i="1"/>
  <c r="F427301" i="1"/>
  <c r="F427300" i="1"/>
  <c r="F427299" i="1"/>
  <c r="F427298" i="1"/>
  <c r="F427297" i="1"/>
  <c r="F427296" i="1"/>
  <c r="F427295" i="1"/>
  <c r="F427294" i="1"/>
  <c r="F427293" i="1"/>
  <c r="F427292" i="1"/>
  <c r="F427291" i="1"/>
  <c r="F427290" i="1"/>
  <c r="F427289" i="1"/>
  <c r="F427288" i="1"/>
  <c r="F427287" i="1"/>
  <c r="F427286" i="1"/>
  <c r="F427285" i="1"/>
  <c r="F427284" i="1"/>
  <c r="F427283" i="1"/>
  <c r="F427282" i="1"/>
  <c r="F427281" i="1"/>
  <c r="F427280" i="1"/>
  <c r="F427279" i="1"/>
  <c r="F427278" i="1"/>
  <c r="F427277" i="1"/>
  <c r="F427276" i="1"/>
  <c r="F427275" i="1"/>
  <c r="F427274" i="1"/>
  <c r="F427273" i="1"/>
  <c r="F427272" i="1"/>
  <c r="F427271" i="1"/>
  <c r="F427270" i="1"/>
  <c r="F427269" i="1"/>
  <c r="F427268" i="1"/>
  <c r="F427267" i="1"/>
  <c r="F427266" i="1"/>
  <c r="F427265" i="1"/>
  <c r="F427264" i="1"/>
  <c r="F427263" i="1"/>
  <c r="F427262" i="1"/>
  <c r="F427261" i="1"/>
  <c r="F427260" i="1"/>
  <c r="F427259" i="1"/>
  <c r="F427258" i="1"/>
  <c r="F427257" i="1"/>
  <c r="F427256" i="1"/>
  <c r="F427255" i="1"/>
  <c r="F427254" i="1"/>
  <c r="F427253" i="1"/>
  <c r="F427252" i="1"/>
  <c r="F427251" i="1"/>
  <c r="F427250" i="1"/>
  <c r="F427249" i="1"/>
  <c r="F427248" i="1"/>
  <c r="F427247" i="1"/>
  <c r="F427246" i="1"/>
  <c r="F427245" i="1"/>
  <c r="F427244" i="1"/>
  <c r="F427243" i="1"/>
  <c r="F427242" i="1"/>
  <c r="F427241" i="1"/>
  <c r="F427240" i="1"/>
  <c r="F427239" i="1"/>
  <c r="F427238" i="1"/>
  <c r="F427237" i="1"/>
  <c r="F427236" i="1"/>
  <c r="F427235" i="1"/>
  <c r="F427234" i="1"/>
  <c r="F427233" i="1"/>
  <c r="F427232" i="1"/>
  <c r="F427231" i="1"/>
  <c r="F427230" i="1"/>
  <c r="F427229" i="1"/>
  <c r="F427228" i="1"/>
  <c r="F427227" i="1"/>
  <c r="F427226" i="1"/>
  <c r="F427225" i="1"/>
  <c r="F427224" i="1"/>
  <c r="F427223" i="1"/>
  <c r="F427222" i="1"/>
  <c r="F427221" i="1"/>
  <c r="F427220" i="1"/>
  <c r="F427219" i="1"/>
  <c r="F427218" i="1"/>
  <c r="F427217" i="1"/>
  <c r="F427216" i="1"/>
  <c r="F427215" i="1"/>
  <c r="F427214" i="1"/>
  <c r="F427213" i="1"/>
  <c r="F427212" i="1"/>
  <c r="F427211" i="1"/>
  <c r="F427210" i="1"/>
  <c r="F427209" i="1"/>
  <c r="F427208" i="1"/>
  <c r="F427207" i="1"/>
  <c r="F427206" i="1"/>
  <c r="F427205" i="1"/>
  <c r="F427204" i="1"/>
  <c r="F427203" i="1"/>
  <c r="F427202" i="1"/>
  <c r="F427201" i="1"/>
  <c r="F427200" i="1"/>
  <c r="F427199" i="1"/>
  <c r="F427198" i="1"/>
  <c r="F427197" i="1"/>
  <c r="F427196" i="1"/>
  <c r="F427195" i="1"/>
  <c r="F427194" i="1"/>
  <c r="F427193" i="1"/>
  <c r="F427192" i="1"/>
  <c r="F427191" i="1"/>
  <c r="F427190" i="1"/>
  <c r="F427189" i="1"/>
  <c r="F427188" i="1"/>
  <c r="F427187" i="1"/>
  <c r="F427186" i="1"/>
  <c r="F427185" i="1"/>
  <c r="F427184" i="1"/>
  <c r="F427183" i="1"/>
  <c r="F427182" i="1"/>
  <c r="F427181" i="1"/>
  <c r="F427180" i="1"/>
  <c r="F427179" i="1"/>
  <c r="F427178" i="1"/>
  <c r="F427177" i="1"/>
  <c r="F427176" i="1"/>
  <c r="F427175" i="1"/>
  <c r="F427174" i="1"/>
  <c r="F427173" i="1"/>
  <c r="F427172" i="1"/>
  <c r="F427171" i="1"/>
  <c r="F427170" i="1"/>
  <c r="F427169" i="1"/>
  <c r="F427168" i="1"/>
  <c r="F427167" i="1"/>
  <c r="F427166" i="1"/>
  <c r="F427165" i="1"/>
  <c r="F427164" i="1"/>
  <c r="F427163" i="1"/>
  <c r="F427162" i="1"/>
  <c r="F427161" i="1"/>
  <c r="F427160" i="1"/>
  <c r="F427159" i="1"/>
  <c r="F427158" i="1"/>
  <c r="F427157" i="1"/>
  <c r="F427156" i="1"/>
  <c r="F427155" i="1"/>
  <c r="F427154" i="1"/>
  <c r="F427153" i="1"/>
  <c r="F427152" i="1"/>
  <c r="F427151" i="1"/>
  <c r="F427150" i="1"/>
  <c r="F427149" i="1"/>
  <c r="F427148" i="1"/>
  <c r="F427147" i="1"/>
  <c r="F427146" i="1"/>
  <c r="F427145" i="1"/>
  <c r="F427144" i="1"/>
  <c r="F427143" i="1"/>
  <c r="F427142" i="1"/>
  <c r="F427141" i="1"/>
  <c r="F427140" i="1"/>
  <c r="F427139" i="1"/>
  <c r="F427138" i="1"/>
  <c r="F427137" i="1"/>
  <c r="F427136" i="1"/>
  <c r="F427135" i="1"/>
  <c r="F427134" i="1"/>
  <c r="F427133" i="1"/>
  <c r="F427132" i="1"/>
  <c r="F427131" i="1"/>
  <c r="F427130" i="1"/>
  <c r="F427129" i="1"/>
  <c r="F427128" i="1"/>
  <c r="F427127" i="1"/>
  <c r="F427126" i="1"/>
  <c r="F427125" i="1"/>
  <c r="F427124" i="1"/>
  <c r="F427123" i="1"/>
  <c r="F427122" i="1"/>
  <c r="F427121" i="1"/>
  <c r="F427120" i="1"/>
  <c r="F427119" i="1"/>
  <c r="F427118" i="1"/>
  <c r="F427117" i="1"/>
  <c r="F427116" i="1"/>
  <c r="F427115" i="1"/>
  <c r="F427114" i="1"/>
  <c r="F427113" i="1"/>
  <c r="F427112" i="1"/>
  <c r="F427111" i="1"/>
  <c r="F427110" i="1"/>
  <c r="F427109" i="1"/>
  <c r="F427108" i="1"/>
  <c r="F427107" i="1"/>
  <c r="F427106" i="1"/>
  <c r="F427105" i="1"/>
  <c r="F427104" i="1"/>
  <c r="F427103" i="1"/>
  <c r="F427102" i="1"/>
  <c r="F427101" i="1"/>
  <c r="F427100" i="1"/>
  <c r="F427099" i="1"/>
  <c r="F427098" i="1"/>
  <c r="F427097" i="1"/>
  <c r="F427096" i="1"/>
  <c r="F427095" i="1"/>
  <c r="F427094" i="1"/>
  <c r="F427093" i="1"/>
  <c r="F427092" i="1"/>
  <c r="F427091" i="1"/>
  <c r="F427090" i="1"/>
  <c r="F427089" i="1"/>
  <c r="F427088" i="1"/>
  <c r="F427087" i="1"/>
  <c r="F427086" i="1"/>
  <c r="F427085" i="1"/>
  <c r="F427084" i="1"/>
  <c r="F427083" i="1"/>
  <c r="F427082" i="1"/>
  <c r="F427081" i="1"/>
  <c r="F427080" i="1"/>
  <c r="F427079" i="1"/>
  <c r="F427078" i="1"/>
  <c r="F427077" i="1"/>
  <c r="F427076" i="1"/>
  <c r="F427075" i="1"/>
  <c r="F427074" i="1"/>
  <c r="F427073" i="1"/>
  <c r="F427072" i="1"/>
  <c r="F427071" i="1"/>
  <c r="F427070" i="1"/>
  <c r="F427069" i="1"/>
  <c r="F427068" i="1"/>
  <c r="F427067" i="1"/>
  <c r="F427066" i="1"/>
  <c r="F427065" i="1"/>
  <c r="F427064" i="1"/>
  <c r="F427063" i="1"/>
  <c r="F427062" i="1"/>
  <c r="F427061" i="1"/>
  <c r="F427060" i="1"/>
  <c r="F427059" i="1"/>
  <c r="F427058" i="1"/>
  <c r="F427057" i="1"/>
  <c r="F427056" i="1"/>
  <c r="F427055" i="1"/>
  <c r="F427054" i="1"/>
  <c r="F427053" i="1"/>
  <c r="F427052" i="1"/>
  <c r="F427051" i="1"/>
  <c r="F427050" i="1"/>
  <c r="F427049" i="1"/>
  <c r="F427048" i="1"/>
  <c r="F427047" i="1"/>
  <c r="F427046" i="1"/>
  <c r="F427045" i="1"/>
  <c r="F427044" i="1"/>
  <c r="F427043" i="1"/>
  <c r="F427042" i="1"/>
  <c r="F427041" i="1"/>
  <c r="F427040" i="1"/>
  <c r="F427039" i="1"/>
  <c r="F427038" i="1"/>
  <c r="F427037" i="1"/>
  <c r="F427036" i="1"/>
  <c r="F427035" i="1"/>
  <c r="F427034" i="1"/>
  <c r="F427033" i="1"/>
  <c r="F427032" i="1"/>
  <c r="F427031" i="1"/>
  <c r="F427030" i="1"/>
  <c r="F427029" i="1"/>
  <c r="F427028" i="1"/>
  <c r="F427027" i="1"/>
  <c r="F427026" i="1"/>
  <c r="F427025" i="1"/>
  <c r="F427024" i="1"/>
  <c r="F427023" i="1"/>
  <c r="F427022" i="1"/>
  <c r="F427021" i="1"/>
  <c r="F427020" i="1"/>
  <c r="F427019" i="1"/>
  <c r="F427018" i="1"/>
  <c r="F427017" i="1"/>
  <c r="F427016" i="1"/>
  <c r="F427015" i="1"/>
  <c r="F427014" i="1"/>
  <c r="F427013" i="1"/>
  <c r="F427012" i="1"/>
  <c r="F427011" i="1"/>
  <c r="F427010" i="1"/>
  <c r="F427009" i="1"/>
  <c r="F427008" i="1"/>
  <c r="F427007" i="1"/>
  <c r="F427006" i="1"/>
  <c r="F427005" i="1"/>
  <c r="F427004" i="1"/>
  <c r="F427003" i="1"/>
  <c r="F427002" i="1"/>
  <c r="F427001" i="1"/>
  <c r="F427000" i="1"/>
  <c r="F426999" i="1"/>
  <c r="F426998" i="1"/>
  <c r="F426997" i="1"/>
  <c r="F426996" i="1"/>
  <c r="F426995" i="1"/>
  <c r="F426994" i="1"/>
  <c r="F426993" i="1"/>
  <c r="F426992" i="1"/>
  <c r="F426991" i="1"/>
  <c r="F426990" i="1"/>
  <c r="F426989" i="1"/>
  <c r="F426988" i="1"/>
  <c r="F426987" i="1"/>
  <c r="F426986" i="1"/>
  <c r="F426985" i="1"/>
  <c r="F426984" i="1"/>
  <c r="F426983" i="1"/>
  <c r="F426982" i="1"/>
  <c r="F426981" i="1"/>
  <c r="F426980" i="1"/>
  <c r="F426979" i="1"/>
  <c r="F426978" i="1"/>
  <c r="F426977" i="1"/>
  <c r="F426976" i="1"/>
  <c r="F426975" i="1"/>
  <c r="F426974" i="1"/>
  <c r="F426973" i="1"/>
  <c r="F426972" i="1"/>
  <c r="F426971" i="1"/>
  <c r="F426970" i="1"/>
  <c r="F426969" i="1"/>
  <c r="F426968" i="1"/>
  <c r="F426967" i="1"/>
  <c r="F426966" i="1"/>
  <c r="F426965" i="1"/>
  <c r="F426964" i="1"/>
  <c r="F426963" i="1"/>
  <c r="F426962" i="1"/>
  <c r="F426961" i="1"/>
  <c r="F426960" i="1"/>
  <c r="F426959" i="1"/>
  <c r="F426958" i="1"/>
  <c r="F426957" i="1"/>
  <c r="F426956" i="1"/>
  <c r="F426955" i="1"/>
  <c r="F426954" i="1"/>
  <c r="F426953" i="1"/>
  <c r="F426952" i="1"/>
  <c r="F426951" i="1"/>
  <c r="F426950" i="1"/>
  <c r="F426949" i="1"/>
  <c r="F426948" i="1"/>
  <c r="F426947" i="1"/>
  <c r="F426946" i="1"/>
  <c r="F426945" i="1"/>
  <c r="F426944" i="1"/>
  <c r="F426943" i="1"/>
  <c r="F426942" i="1"/>
  <c r="F426941" i="1"/>
  <c r="F426940" i="1"/>
  <c r="F426939" i="1"/>
  <c r="F426938" i="1"/>
  <c r="F426937" i="1"/>
  <c r="F426936" i="1"/>
  <c r="F426935" i="1"/>
  <c r="F426934" i="1"/>
  <c r="F426933" i="1"/>
  <c r="F426932" i="1"/>
  <c r="F426931" i="1"/>
  <c r="F426930" i="1"/>
  <c r="F426929" i="1"/>
  <c r="F426928" i="1"/>
  <c r="F426927" i="1"/>
  <c r="F426926" i="1"/>
  <c r="F426925" i="1"/>
  <c r="F426924" i="1"/>
  <c r="F426923" i="1"/>
  <c r="F426922" i="1"/>
  <c r="F426921" i="1"/>
  <c r="F426920" i="1"/>
  <c r="F426919" i="1"/>
  <c r="F426918" i="1"/>
  <c r="F426917" i="1"/>
  <c r="F426916" i="1"/>
  <c r="F426915" i="1"/>
  <c r="F426914" i="1"/>
  <c r="F426913" i="1"/>
  <c r="F426912" i="1"/>
  <c r="F426911" i="1"/>
  <c r="F426910" i="1"/>
  <c r="F426909" i="1"/>
  <c r="F426908" i="1"/>
  <c r="F426907" i="1"/>
  <c r="F426906" i="1"/>
  <c r="F426905" i="1"/>
  <c r="F426904" i="1"/>
  <c r="F426903" i="1"/>
  <c r="F426902" i="1"/>
  <c r="F426901" i="1"/>
  <c r="F426900" i="1"/>
  <c r="F426899" i="1"/>
  <c r="F426898" i="1"/>
  <c r="F426897" i="1"/>
  <c r="F426896" i="1"/>
  <c r="F426895" i="1"/>
  <c r="F426894" i="1"/>
  <c r="F426893" i="1"/>
  <c r="F426892" i="1"/>
  <c r="F426891" i="1"/>
  <c r="F426890" i="1"/>
  <c r="F426889" i="1"/>
  <c r="F426888" i="1"/>
  <c r="F426887" i="1"/>
  <c r="F426886" i="1"/>
  <c r="F426885" i="1"/>
  <c r="F426884" i="1"/>
  <c r="F426883" i="1"/>
  <c r="F426882" i="1"/>
  <c r="F426881" i="1"/>
  <c r="F426880" i="1"/>
  <c r="F426879" i="1"/>
  <c r="F426878" i="1"/>
  <c r="F426877" i="1"/>
  <c r="F426876" i="1"/>
  <c r="F426875" i="1"/>
  <c r="F426874" i="1"/>
  <c r="F426873" i="1"/>
  <c r="F426872" i="1"/>
  <c r="F426871" i="1"/>
  <c r="F426870" i="1"/>
  <c r="F426869" i="1"/>
  <c r="F426868" i="1"/>
  <c r="F426867" i="1"/>
  <c r="F426866" i="1"/>
  <c r="F426865" i="1"/>
  <c r="F426864" i="1"/>
  <c r="F426863" i="1"/>
  <c r="F426862" i="1"/>
  <c r="F426861" i="1"/>
  <c r="F426860" i="1"/>
  <c r="F426859" i="1"/>
  <c r="F426858" i="1"/>
  <c r="F426857" i="1"/>
  <c r="F426856" i="1"/>
  <c r="F426855" i="1"/>
  <c r="F426854" i="1"/>
  <c r="F426853" i="1"/>
  <c r="F426852" i="1"/>
  <c r="F426851" i="1"/>
  <c r="F426850" i="1"/>
  <c r="F426849" i="1"/>
  <c r="F426848" i="1"/>
  <c r="F426847" i="1"/>
  <c r="F426846" i="1"/>
  <c r="F426845" i="1"/>
  <c r="F426844" i="1"/>
  <c r="F426843" i="1"/>
  <c r="F426842" i="1"/>
  <c r="F426841" i="1"/>
  <c r="F426840" i="1"/>
  <c r="F426839" i="1"/>
  <c r="F426838" i="1"/>
  <c r="F426837" i="1"/>
  <c r="F426836" i="1"/>
  <c r="F426835" i="1"/>
  <c r="F426834" i="1"/>
  <c r="F426833" i="1"/>
  <c r="F426832" i="1"/>
  <c r="F426831" i="1"/>
  <c r="F426830" i="1"/>
  <c r="F426829" i="1"/>
  <c r="F426828" i="1"/>
  <c r="F426827" i="1"/>
  <c r="F426826" i="1"/>
  <c r="F426825" i="1"/>
  <c r="F426824" i="1"/>
  <c r="F426823" i="1"/>
  <c r="F426822" i="1"/>
  <c r="F426821" i="1"/>
  <c r="F426820" i="1"/>
  <c r="F426819" i="1"/>
  <c r="F426818" i="1"/>
  <c r="F426817" i="1"/>
  <c r="F426816" i="1"/>
  <c r="F426815" i="1"/>
  <c r="F426814" i="1"/>
  <c r="F426813" i="1"/>
  <c r="F426812" i="1"/>
  <c r="F426811" i="1"/>
  <c r="F426810" i="1"/>
  <c r="F426809" i="1"/>
  <c r="F426808" i="1"/>
  <c r="F426807" i="1"/>
  <c r="F426806" i="1"/>
  <c r="F426805" i="1"/>
  <c r="F426804" i="1"/>
  <c r="F426803" i="1"/>
  <c r="F426802" i="1"/>
  <c r="F426801" i="1"/>
  <c r="F426800" i="1"/>
  <c r="F426799" i="1"/>
  <c r="F426798" i="1"/>
  <c r="F426797" i="1"/>
  <c r="F426796" i="1"/>
  <c r="F426795" i="1"/>
  <c r="F426794" i="1"/>
  <c r="F426793" i="1"/>
  <c r="F426792" i="1"/>
  <c r="F426791" i="1"/>
  <c r="F426790" i="1"/>
  <c r="F426789" i="1"/>
  <c r="F426788" i="1"/>
  <c r="F426787" i="1"/>
  <c r="F426786" i="1"/>
  <c r="F426785" i="1"/>
  <c r="F426784" i="1"/>
  <c r="F426783" i="1"/>
  <c r="F426782" i="1"/>
  <c r="F426781" i="1"/>
  <c r="F426780" i="1"/>
  <c r="F426779" i="1"/>
  <c r="F426778" i="1"/>
  <c r="F426777" i="1"/>
  <c r="F426776" i="1"/>
  <c r="F426775" i="1"/>
  <c r="F426774" i="1"/>
  <c r="F426773" i="1"/>
  <c r="F426772" i="1"/>
  <c r="F426771" i="1"/>
  <c r="F426770" i="1"/>
  <c r="F426769" i="1"/>
  <c r="F426768" i="1"/>
  <c r="F426767" i="1"/>
  <c r="F426766" i="1"/>
  <c r="F426765" i="1"/>
  <c r="F426764" i="1"/>
  <c r="F426763" i="1"/>
  <c r="F426762" i="1"/>
  <c r="F426761" i="1"/>
  <c r="F426760" i="1"/>
  <c r="F426759" i="1"/>
  <c r="F426758" i="1"/>
  <c r="F426757" i="1"/>
  <c r="F426756" i="1"/>
  <c r="F426755" i="1"/>
  <c r="F426754" i="1"/>
  <c r="F426753" i="1"/>
  <c r="F426752" i="1"/>
  <c r="F426751" i="1"/>
  <c r="F426750" i="1"/>
  <c r="F426749" i="1"/>
  <c r="F426748" i="1"/>
  <c r="F426747" i="1"/>
  <c r="F426746" i="1"/>
  <c r="F426745" i="1"/>
  <c r="F426744" i="1"/>
  <c r="F426743" i="1"/>
  <c r="F426742" i="1"/>
  <c r="F426741" i="1"/>
  <c r="F426740" i="1"/>
  <c r="F426739" i="1"/>
  <c r="F426738" i="1"/>
  <c r="F426737" i="1"/>
  <c r="F426736" i="1"/>
  <c r="F426735" i="1"/>
  <c r="F426734" i="1"/>
  <c r="F426733" i="1"/>
  <c r="F426732" i="1"/>
  <c r="F426731" i="1"/>
  <c r="F426730" i="1"/>
  <c r="F426729" i="1"/>
  <c r="F426728" i="1"/>
  <c r="F426727" i="1"/>
  <c r="F426726" i="1"/>
  <c r="F426725" i="1"/>
  <c r="F426724" i="1"/>
  <c r="F426723" i="1"/>
  <c r="F426722" i="1"/>
  <c r="F426721" i="1"/>
  <c r="F426720" i="1"/>
  <c r="F426719" i="1"/>
  <c r="F426718" i="1"/>
  <c r="F426717" i="1"/>
  <c r="F426716" i="1"/>
  <c r="F426715" i="1"/>
  <c r="F426714" i="1"/>
  <c r="F426713" i="1"/>
  <c r="F426712" i="1"/>
  <c r="F426711" i="1"/>
  <c r="F426710" i="1"/>
  <c r="F426709" i="1"/>
  <c r="F426708" i="1"/>
  <c r="F426707" i="1"/>
  <c r="F426706" i="1"/>
  <c r="F426705" i="1"/>
  <c r="F426704" i="1"/>
  <c r="F426703" i="1"/>
  <c r="F426702" i="1"/>
  <c r="F426701" i="1"/>
  <c r="F426700" i="1"/>
  <c r="F426699" i="1"/>
  <c r="F426698" i="1"/>
  <c r="F426697" i="1"/>
  <c r="F426696" i="1"/>
  <c r="F426695" i="1"/>
  <c r="F426694" i="1"/>
  <c r="F426693" i="1"/>
  <c r="F426692" i="1"/>
  <c r="F426691" i="1"/>
  <c r="F426690" i="1"/>
  <c r="F426689" i="1"/>
  <c r="F426688" i="1"/>
  <c r="F426687" i="1"/>
  <c r="F426686" i="1"/>
  <c r="F426685" i="1"/>
  <c r="F426684" i="1"/>
  <c r="F426683" i="1"/>
  <c r="F426682" i="1"/>
  <c r="F426681" i="1"/>
  <c r="F426680" i="1"/>
  <c r="F426679" i="1"/>
  <c r="F426678" i="1"/>
  <c r="F426677" i="1"/>
  <c r="F426676" i="1"/>
  <c r="F426675" i="1"/>
  <c r="F426674" i="1"/>
  <c r="F426673" i="1"/>
  <c r="F426672" i="1"/>
  <c r="F426671" i="1"/>
  <c r="F426670" i="1"/>
  <c r="F426669" i="1"/>
  <c r="F426668" i="1"/>
  <c r="F426667" i="1"/>
  <c r="F426666" i="1"/>
  <c r="F426665" i="1"/>
  <c r="F426664" i="1"/>
  <c r="F426663" i="1"/>
  <c r="F426662" i="1"/>
  <c r="F426661" i="1"/>
  <c r="F426660" i="1"/>
  <c r="F426659" i="1"/>
  <c r="F426658" i="1"/>
  <c r="F426657" i="1"/>
  <c r="F426656" i="1"/>
  <c r="F426655" i="1"/>
  <c r="F426654" i="1"/>
  <c r="F426653" i="1"/>
  <c r="F426652" i="1"/>
  <c r="F426651" i="1"/>
  <c r="F426650" i="1"/>
  <c r="F426649" i="1"/>
  <c r="F426648" i="1"/>
  <c r="F426647" i="1"/>
  <c r="F426646" i="1"/>
  <c r="F426645" i="1"/>
  <c r="F426644" i="1"/>
  <c r="F426643" i="1"/>
  <c r="F426642" i="1"/>
  <c r="F426641" i="1"/>
  <c r="F426640" i="1"/>
  <c r="F426639" i="1"/>
  <c r="F426638" i="1"/>
  <c r="F426637" i="1"/>
  <c r="F426636" i="1"/>
  <c r="F426635" i="1"/>
  <c r="F426634" i="1"/>
  <c r="F426633" i="1"/>
  <c r="F426632" i="1"/>
  <c r="F426631" i="1"/>
  <c r="F426630" i="1"/>
  <c r="F426629" i="1"/>
  <c r="F426628" i="1"/>
  <c r="F426627" i="1"/>
  <c r="F426626" i="1"/>
  <c r="F426625" i="1"/>
  <c r="F426624" i="1"/>
  <c r="F426623" i="1"/>
  <c r="F426622" i="1"/>
  <c r="F426621" i="1"/>
  <c r="F426620" i="1"/>
  <c r="F426619" i="1"/>
  <c r="F426618" i="1"/>
  <c r="F426617" i="1"/>
  <c r="F426616" i="1"/>
  <c r="F426615" i="1"/>
  <c r="F426614" i="1"/>
  <c r="F426613" i="1"/>
  <c r="F426612" i="1"/>
  <c r="F426611" i="1"/>
  <c r="F426610" i="1"/>
  <c r="F426609" i="1"/>
  <c r="F426608" i="1"/>
  <c r="F426607" i="1"/>
  <c r="F426606" i="1"/>
  <c r="F426605" i="1"/>
  <c r="F426604" i="1"/>
  <c r="F426603" i="1"/>
  <c r="F426602" i="1"/>
  <c r="F426601" i="1"/>
  <c r="F426600" i="1"/>
  <c r="F426599" i="1"/>
  <c r="F426598" i="1"/>
  <c r="F426597" i="1"/>
  <c r="F426596" i="1"/>
  <c r="F426595" i="1"/>
  <c r="F426594" i="1"/>
  <c r="F426593" i="1"/>
  <c r="F426592" i="1"/>
  <c r="F426591" i="1"/>
  <c r="F426590" i="1"/>
  <c r="F426589" i="1"/>
  <c r="F426588" i="1"/>
  <c r="F426587" i="1"/>
  <c r="F426586" i="1"/>
  <c r="F426585" i="1"/>
  <c r="F426584" i="1"/>
  <c r="F426583" i="1"/>
  <c r="F426582" i="1"/>
  <c r="F426581" i="1"/>
  <c r="F426580" i="1"/>
  <c r="F426579" i="1"/>
  <c r="F426578" i="1"/>
  <c r="F426577" i="1"/>
  <c r="F426576" i="1"/>
  <c r="F426575" i="1"/>
  <c r="F426574" i="1"/>
  <c r="F426573" i="1"/>
  <c r="F426572" i="1"/>
  <c r="F426571" i="1"/>
  <c r="F426570" i="1"/>
  <c r="F426569" i="1"/>
  <c r="F426568" i="1"/>
  <c r="F426567" i="1"/>
  <c r="F426566" i="1"/>
  <c r="F426565" i="1"/>
  <c r="F426564" i="1"/>
  <c r="F426563" i="1"/>
  <c r="F426562" i="1"/>
  <c r="F426561" i="1"/>
  <c r="F426560" i="1"/>
  <c r="F426559" i="1"/>
  <c r="F426558" i="1"/>
  <c r="F426557" i="1"/>
  <c r="F426556" i="1"/>
  <c r="F426555" i="1"/>
  <c r="F426554" i="1"/>
  <c r="F426553" i="1"/>
  <c r="F426552" i="1"/>
  <c r="F426551" i="1"/>
  <c r="F426550" i="1"/>
  <c r="F426549" i="1"/>
  <c r="F426548" i="1"/>
  <c r="F426547" i="1"/>
  <c r="F426546" i="1"/>
  <c r="F426545" i="1"/>
  <c r="F426544" i="1"/>
  <c r="F426543" i="1"/>
  <c r="F426542" i="1"/>
  <c r="F426541" i="1"/>
  <c r="F426540" i="1"/>
  <c r="F426539" i="1"/>
  <c r="F426538" i="1"/>
  <c r="F426537" i="1"/>
  <c r="F426536" i="1"/>
  <c r="F426535" i="1"/>
  <c r="F426534" i="1"/>
  <c r="F426533" i="1"/>
  <c r="F426532" i="1"/>
  <c r="F426531" i="1"/>
  <c r="F426530" i="1"/>
  <c r="F426529" i="1"/>
  <c r="F426528" i="1"/>
  <c r="F426527" i="1"/>
  <c r="F426526" i="1"/>
  <c r="F426525" i="1"/>
  <c r="F426524" i="1"/>
  <c r="F426523" i="1"/>
  <c r="F426522" i="1"/>
  <c r="F426521" i="1"/>
  <c r="F426520" i="1"/>
  <c r="F426519" i="1"/>
  <c r="F426518" i="1"/>
  <c r="F426517" i="1"/>
  <c r="F426516" i="1"/>
  <c r="F426515" i="1"/>
  <c r="F426514" i="1"/>
  <c r="F426513" i="1"/>
  <c r="F426512" i="1"/>
  <c r="F426511" i="1"/>
  <c r="F426510" i="1"/>
  <c r="F426509" i="1"/>
  <c r="F426508" i="1"/>
  <c r="F426507" i="1"/>
  <c r="F426506" i="1"/>
  <c r="F426505" i="1"/>
  <c r="F426504" i="1"/>
  <c r="F426503" i="1"/>
  <c r="F426502" i="1"/>
  <c r="F426501" i="1"/>
  <c r="F426500" i="1"/>
  <c r="F426499" i="1"/>
  <c r="F426498" i="1"/>
  <c r="F426497" i="1"/>
  <c r="F426496" i="1"/>
  <c r="F426495" i="1"/>
  <c r="F426494" i="1"/>
  <c r="F426493" i="1"/>
  <c r="F426492" i="1"/>
  <c r="F426491" i="1"/>
  <c r="F426490" i="1"/>
  <c r="F426489" i="1"/>
  <c r="F426488" i="1"/>
  <c r="F426487" i="1"/>
  <c r="F426486" i="1"/>
  <c r="F426485" i="1"/>
  <c r="F426484" i="1"/>
  <c r="F426483" i="1"/>
  <c r="F426482" i="1"/>
  <c r="F426481" i="1"/>
  <c r="F426480" i="1"/>
  <c r="F426479" i="1"/>
  <c r="F426478" i="1"/>
  <c r="F426477" i="1"/>
  <c r="F426476" i="1"/>
  <c r="F426475" i="1"/>
  <c r="F426474" i="1"/>
  <c r="F426473" i="1"/>
  <c r="F426472" i="1"/>
  <c r="F426471" i="1"/>
  <c r="F426470" i="1"/>
  <c r="F426469" i="1"/>
  <c r="F426468" i="1"/>
  <c r="F426467" i="1"/>
  <c r="F426466" i="1"/>
  <c r="F426465" i="1"/>
  <c r="F426464" i="1"/>
  <c r="F426463" i="1"/>
  <c r="F426462" i="1"/>
  <c r="F426461" i="1"/>
  <c r="F426460" i="1"/>
  <c r="F426459" i="1"/>
  <c r="F426458" i="1"/>
  <c r="F426457" i="1"/>
  <c r="F426456" i="1"/>
  <c r="F426455" i="1"/>
  <c r="F426454" i="1"/>
  <c r="F426453" i="1"/>
  <c r="F426452" i="1"/>
  <c r="F426451" i="1"/>
  <c r="F426450" i="1"/>
  <c r="F426449" i="1"/>
  <c r="F426448" i="1"/>
  <c r="F426447" i="1"/>
  <c r="F426446" i="1"/>
  <c r="F426445" i="1"/>
  <c r="F426444" i="1"/>
  <c r="F426443" i="1"/>
  <c r="F426442" i="1"/>
  <c r="F426441" i="1"/>
  <c r="F426440" i="1"/>
  <c r="F426439" i="1"/>
  <c r="F426438" i="1"/>
  <c r="F426437" i="1"/>
  <c r="F426436" i="1"/>
  <c r="F426435" i="1"/>
  <c r="F426434" i="1"/>
  <c r="F426433" i="1"/>
  <c r="F426432" i="1"/>
  <c r="F426431" i="1"/>
  <c r="F426430" i="1"/>
  <c r="F426429" i="1"/>
  <c r="F426428" i="1"/>
  <c r="F426427" i="1"/>
  <c r="F426426" i="1"/>
  <c r="F426425" i="1"/>
  <c r="F426424" i="1"/>
  <c r="F426423" i="1"/>
  <c r="F426422" i="1"/>
  <c r="F426421" i="1"/>
  <c r="F426420" i="1"/>
  <c r="F426419" i="1"/>
  <c r="F426418" i="1"/>
  <c r="F426417" i="1"/>
  <c r="F426416" i="1"/>
  <c r="F426415" i="1"/>
  <c r="F426414" i="1"/>
  <c r="F426413" i="1"/>
  <c r="F426412" i="1"/>
  <c r="F426411" i="1"/>
  <c r="F426410" i="1"/>
  <c r="F426409" i="1"/>
  <c r="F426408" i="1"/>
  <c r="F426407" i="1"/>
  <c r="F426406" i="1"/>
  <c r="F426405" i="1"/>
  <c r="F426404" i="1"/>
  <c r="F426403" i="1"/>
  <c r="F426402" i="1"/>
  <c r="F426401" i="1"/>
  <c r="F426400" i="1"/>
  <c r="F426399" i="1"/>
  <c r="F426398" i="1"/>
  <c r="F426397" i="1"/>
  <c r="F426396" i="1"/>
  <c r="F426395" i="1"/>
  <c r="F426394" i="1"/>
  <c r="F426393" i="1"/>
  <c r="F426392" i="1"/>
  <c r="F426391" i="1"/>
  <c r="F426390" i="1"/>
  <c r="F426389" i="1"/>
  <c r="F426388" i="1"/>
  <c r="F426387" i="1"/>
  <c r="F426386" i="1"/>
  <c r="F426385" i="1"/>
  <c r="F426384" i="1"/>
  <c r="F426383" i="1"/>
  <c r="F426382" i="1"/>
  <c r="F426381" i="1"/>
  <c r="F426380" i="1"/>
  <c r="F426379" i="1"/>
  <c r="F426378" i="1"/>
  <c r="F426377" i="1"/>
  <c r="F426376" i="1"/>
  <c r="F426375" i="1"/>
  <c r="F426374" i="1"/>
  <c r="F426373" i="1"/>
  <c r="F426372" i="1"/>
  <c r="F426371" i="1"/>
  <c r="F426370" i="1"/>
  <c r="F426369" i="1"/>
  <c r="F426368" i="1"/>
  <c r="F426367" i="1"/>
  <c r="F426366" i="1"/>
  <c r="F426365" i="1"/>
  <c r="F426364" i="1"/>
  <c r="F426363" i="1"/>
  <c r="F426362" i="1"/>
  <c r="F426361" i="1"/>
  <c r="F426360" i="1"/>
  <c r="F426359" i="1"/>
  <c r="F426358" i="1"/>
  <c r="F426357" i="1"/>
  <c r="F426356" i="1"/>
  <c r="F426355" i="1"/>
  <c r="F426354" i="1"/>
  <c r="F426353" i="1"/>
  <c r="F426352" i="1"/>
  <c r="F426351" i="1"/>
  <c r="F426350" i="1"/>
  <c r="F426349" i="1"/>
  <c r="F426348" i="1"/>
  <c r="F426347" i="1"/>
  <c r="F426346" i="1"/>
  <c r="F426345" i="1"/>
  <c r="F426344" i="1"/>
  <c r="F426343" i="1"/>
  <c r="F426342" i="1"/>
  <c r="F426341" i="1"/>
  <c r="F426340" i="1"/>
  <c r="F426339" i="1"/>
  <c r="F426338" i="1"/>
  <c r="F426337" i="1"/>
  <c r="F426336" i="1"/>
  <c r="F426335" i="1"/>
  <c r="F426334" i="1"/>
  <c r="F426333" i="1"/>
  <c r="F426332" i="1"/>
  <c r="F426331" i="1"/>
  <c r="F426330" i="1"/>
  <c r="F426329" i="1"/>
  <c r="F426328" i="1"/>
  <c r="F426327" i="1"/>
  <c r="F426326" i="1"/>
  <c r="F426325" i="1"/>
  <c r="F426324" i="1"/>
  <c r="F426323" i="1"/>
  <c r="F426322" i="1"/>
  <c r="F426321" i="1"/>
  <c r="F426320" i="1"/>
  <c r="F426319" i="1"/>
  <c r="F426318" i="1"/>
  <c r="F426317" i="1"/>
  <c r="F426316" i="1"/>
  <c r="F426315" i="1"/>
  <c r="F426314" i="1"/>
  <c r="F426313" i="1"/>
  <c r="F426312" i="1"/>
  <c r="F426311" i="1"/>
  <c r="F426310" i="1"/>
  <c r="F426309" i="1"/>
  <c r="F426308" i="1"/>
  <c r="F426307" i="1"/>
  <c r="F426306" i="1"/>
  <c r="F426305" i="1"/>
  <c r="F426304" i="1"/>
  <c r="F426303" i="1"/>
  <c r="F426302" i="1"/>
  <c r="F426301" i="1"/>
  <c r="F426300" i="1"/>
  <c r="F426299" i="1"/>
  <c r="F426298" i="1"/>
  <c r="F426297" i="1"/>
  <c r="F426296" i="1"/>
  <c r="F426295" i="1"/>
  <c r="F426294" i="1"/>
  <c r="F426293" i="1"/>
  <c r="F426292" i="1"/>
  <c r="F426291" i="1"/>
  <c r="F426290" i="1"/>
  <c r="F426289" i="1"/>
  <c r="F426288" i="1"/>
  <c r="F426287" i="1"/>
  <c r="F426286" i="1"/>
  <c r="F426285" i="1"/>
  <c r="F426284" i="1"/>
  <c r="F426283" i="1"/>
  <c r="F426282" i="1"/>
  <c r="F426281" i="1"/>
  <c r="F426280" i="1"/>
  <c r="F426279" i="1"/>
  <c r="F426278" i="1"/>
  <c r="F426277" i="1"/>
  <c r="F426276" i="1"/>
  <c r="F426275" i="1"/>
  <c r="F426274" i="1"/>
  <c r="F426273" i="1"/>
  <c r="F426272" i="1"/>
  <c r="F426271" i="1"/>
  <c r="F426270" i="1"/>
  <c r="F426269" i="1"/>
  <c r="F426268" i="1"/>
  <c r="F426267" i="1"/>
  <c r="F426266" i="1"/>
  <c r="F426265" i="1"/>
  <c r="F426264" i="1"/>
  <c r="F426263" i="1"/>
  <c r="F426262" i="1"/>
  <c r="F426261" i="1"/>
  <c r="F426260" i="1"/>
  <c r="F426259" i="1"/>
  <c r="F426258" i="1"/>
  <c r="F426257" i="1"/>
  <c r="F426256" i="1"/>
  <c r="F426255" i="1"/>
  <c r="F426254" i="1"/>
  <c r="F426253" i="1"/>
  <c r="F426252" i="1"/>
  <c r="F426251" i="1"/>
  <c r="F426250" i="1"/>
  <c r="F426249" i="1"/>
  <c r="F426248" i="1"/>
  <c r="F426247" i="1"/>
  <c r="F426246" i="1"/>
  <c r="F426245" i="1"/>
  <c r="F426244" i="1"/>
  <c r="F426243" i="1"/>
  <c r="F426242" i="1"/>
  <c r="F426241" i="1"/>
  <c r="F426240" i="1"/>
  <c r="F426239" i="1"/>
  <c r="F426238" i="1"/>
  <c r="F426237" i="1"/>
  <c r="F426236" i="1"/>
  <c r="F426235" i="1"/>
  <c r="F426234" i="1"/>
  <c r="F426233" i="1"/>
  <c r="F426232" i="1"/>
  <c r="F426231" i="1"/>
  <c r="F426230" i="1"/>
  <c r="F426229" i="1"/>
  <c r="F426228" i="1"/>
  <c r="F426227" i="1"/>
  <c r="F426226" i="1"/>
  <c r="F426225" i="1"/>
  <c r="F426224" i="1"/>
  <c r="F426223" i="1"/>
  <c r="F426222" i="1"/>
  <c r="F426221" i="1"/>
  <c r="F426220" i="1"/>
  <c r="F426219" i="1"/>
  <c r="F426218" i="1"/>
  <c r="F426217" i="1"/>
  <c r="F426216" i="1"/>
  <c r="F426215" i="1"/>
  <c r="F426214" i="1"/>
  <c r="F426213" i="1"/>
  <c r="F426212" i="1"/>
  <c r="F426211" i="1"/>
  <c r="F426210" i="1"/>
  <c r="F426209" i="1"/>
  <c r="F426208" i="1"/>
  <c r="F426207" i="1"/>
  <c r="F426206" i="1"/>
  <c r="F426205" i="1"/>
  <c r="F426204" i="1"/>
  <c r="F426203" i="1"/>
  <c r="F426202" i="1"/>
  <c r="F426201" i="1"/>
  <c r="F426200" i="1"/>
  <c r="F426199" i="1"/>
  <c r="F426198" i="1"/>
  <c r="F426197" i="1"/>
  <c r="F426196" i="1"/>
  <c r="F426195" i="1"/>
  <c r="F426194" i="1"/>
  <c r="F426193" i="1"/>
  <c r="F426192" i="1"/>
  <c r="F426191" i="1"/>
  <c r="F426190" i="1"/>
  <c r="F426189" i="1"/>
  <c r="F426188" i="1"/>
  <c r="F426187" i="1"/>
  <c r="F426186" i="1"/>
  <c r="F426185" i="1"/>
  <c r="F426184" i="1"/>
  <c r="F426183" i="1"/>
  <c r="F426182" i="1"/>
  <c r="F426181" i="1"/>
  <c r="F426180" i="1"/>
  <c r="F426179" i="1"/>
  <c r="F426178" i="1"/>
  <c r="F426177" i="1"/>
  <c r="F426176" i="1"/>
  <c r="F426175" i="1"/>
  <c r="F426174" i="1"/>
  <c r="F426173" i="1"/>
  <c r="F426172" i="1"/>
  <c r="F426171" i="1"/>
  <c r="F426170" i="1"/>
  <c r="F426169" i="1"/>
  <c r="F426168" i="1"/>
  <c r="F426167" i="1"/>
  <c r="F426166" i="1"/>
  <c r="F426165" i="1"/>
  <c r="F426164" i="1"/>
  <c r="F426163" i="1"/>
  <c r="F426162" i="1"/>
  <c r="F426161" i="1"/>
  <c r="F426160" i="1"/>
  <c r="F426159" i="1"/>
  <c r="F426158" i="1"/>
  <c r="F426157" i="1"/>
  <c r="F426156" i="1"/>
  <c r="F426155" i="1"/>
  <c r="F426154" i="1"/>
  <c r="F426153" i="1"/>
  <c r="F426152" i="1"/>
  <c r="F426151" i="1"/>
  <c r="F426150" i="1"/>
  <c r="F426149" i="1"/>
  <c r="F426148" i="1"/>
  <c r="F426147" i="1"/>
  <c r="F426146" i="1"/>
  <c r="F426145" i="1"/>
  <c r="F426144" i="1"/>
  <c r="F426143" i="1"/>
  <c r="F426142" i="1"/>
  <c r="F426141" i="1"/>
  <c r="F426140" i="1"/>
  <c r="F426139" i="1"/>
  <c r="F426138" i="1"/>
  <c r="F426137" i="1"/>
  <c r="F426136" i="1"/>
  <c r="F426135" i="1"/>
  <c r="F426134" i="1"/>
  <c r="F426133" i="1"/>
  <c r="F426132" i="1"/>
  <c r="F426131" i="1"/>
  <c r="F426130" i="1"/>
  <c r="F426129" i="1"/>
  <c r="F426128" i="1"/>
  <c r="F426127" i="1"/>
  <c r="F426126" i="1"/>
  <c r="F426125" i="1"/>
  <c r="F426124" i="1"/>
  <c r="F426123" i="1"/>
  <c r="F426122" i="1"/>
  <c r="F426121" i="1"/>
  <c r="F426120" i="1"/>
  <c r="F426119" i="1"/>
  <c r="F426118" i="1"/>
  <c r="F426117" i="1"/>
  <c r="F426116" i="1"/>
  <c r="F426115" i="1"/>
  <c r="F426114" i="1"/>
  <c r="F426113" i="1"/>
  <c r="F426112" i="1"/>
  <c r="F426111" i="1"/>
  <c r="F426110" i="1"/>
  <c r="F426109" i="1"/>
  <c r="F426108" i="1"/>
  <c r="F426107" i="1"/>
  <c r="F426106" i="1"/>
  <c r="F426105" i="1"/>
  <c r="F426104" i="1"/>
  <c r="F426103" i="1"/>
  <c r="F426102" i="1"/>
  <c r="F426101" i="1"/>
  <c r="F426100" i="1"/>
  <c r="F426099" i="1"/>
  <c r="F426098" i="1"/>
  <c r="F426097" i="1"/>
  <c r="F426096" i="1"/>
  <c r="F426095" i="1"/>
  <c r="F426094" i="1"/>
  <c r="F426093" i="1"/>
  <c r="F426092" i="1"/>
  <c r="F426091" i="1"/>
  <c r="F426090" i="1"/>
  <c r="F426089" i="1"/>
  <c r="F426088" i="1"/>
  <c r="F426087" i="1"/>
  <c r="F426086" i="1"/>
  <c r="F426085" i="1"/>
  <c r="F426084" i="1"/>
  <c r="F426083" i="1"/>
  <c r="F426082" i="1"/>
  <c r="F426081" i="1"/>
  <c r="F426080" i="1"/>
  <c r="F426079" i="1"/>
  <c r="F426078" i="1"/>
  <c r="F426077" i="1"/>
  <c r="F426076" i="1"/>
  <c r="F426075" i="1"/>
  <c r="F426074" i="1"/>
  <c r="F426073" i="1"/>
  <c r="F426072" i="1"/>
  <c r="F426071" i="1"/>
  <c r="F426070" i="1"/>
  <c r="F426069" i="1"/>
  <c r="F426068" i="1"/>
  <c r="F426067" i="1"/>
  <c r="F426066" i="1"/>
  <c r="F426065" i="1"/>
  <c r="F426064" i="1"/>
  <c r="F426063" i="1"/>
  <c r="F426062" i="1"/>
  <c r="F426061" i="1"/>
  <c r="F426060" i="1"/>
  <c r="F426059" i="1"/>
  <c r="F426058" i="1"/>
  <c r="F426057" i="1"/>
  <c r="F426056" i="1"/>
  <c r="F426055" i="1"/>
  <c r="F426054" i="1"/>
  <c r="F426053" i="1"/>
  <c r="F426052" i="1"/>
  <c r="F426051" i="1"/>
  <c r="F426050" i="1"/>
  <c r="F426049" i="1"/>
  <c r="F426048" i="1"/>
  <c r="F426047" i="1"/>
  <c r="F426046" i="1"/>
  <c r="F426045" i="1"/>
  <c r="F426044" i="1"/>
  <c r="F426043" i="1"/>
  <c r="F426042" i="1"/>
  <c r="F426041" i="1"/>
  <c r="F426040" i="1"/>
  <c r="F426039" i="1"/>
  <c r="F426038" i="1"/>
  <c r="F426037" i="1"/>
  <c r="F426036" i="1"/>
  <c r="F426035" i="1"/>
  <c r="F426034" i="1"/>
  <c r="F426033" i="1"/>
  <c r="F426032" i="1"/>
  <c r="F426031" i="1"/>
  <c r="F426030" i="1"/>
  <c r="F426029" i="1"/>
  <c r="F426028" i="1"/>
  <c r="F426027" i="1"/>
  <c r="F426026" i="1"/>
  <c r="F426025" i="1"/>
  <c r="F426024" i="1"/>
  <c r="F426023" i="1"/>
  <c r="F426022" i="1"/>
  <c r="F426021" i="1"/>
  <c r="F426020" i="1"/>
  <c r="F426019" i="1"/>
  <c r="F426018" i="1"/>
  <c r="F426017" i="1"/>
  <c r="F426016" i="1"/>
  <c r="F426015" i="1"/>
  <c r="F426014" i="1"/>
  <c r="F426013" i="1"/>
  <c r="F426012" i="1"/>
  <c r="F426011" i="1"/>
  <c r="F426010" i="1"/>
  <c r="F426009" i="1"/>
  <c r="F426008" i="1"/>
  <c r="F426007" i="1"/>
  <c r="F426006" i="1"/>
  <c r="F426005" i="1"/>
  <c r="F426004" i="1"/>
  <c r="F426003" i="1"/>
  <c r="F426002" i="1"/>
  <c r="F426001" i="1"/>
  <c r="F426000" i="1"/>
  <c r="F425999" i="1"/>
  <c r="F425998" i="1"/>
  <c r="F425997" i="1"/>
  <c r="F425996" i="1"/>
  <c r="F425995" i="1"/>
  <c r="F425994" i="1"/>
  <c r="F425993" i="1"/>
  <c r="F425992" i="1"/>
  <c r="F425991" i="1"/>
  <c r="F425990" i="1"/>
  <c r="F425989" i="1"/>
  <c r="F425988" i="1"/>
  <c r="F425987" i="1"/>
  <c r="F425986" i="1"/>
  <c r="F425985" i="1"/>
  <c r="F425984" i="1"/>
  <c r="F425983" i="1"/>
  <c r="F425982" i="1"/>
  <c r="F425981" i="1"/>
  <c r="F425980" i="1"/>
  <c r="F425979" i="1"/>
  <c r="F425978" i="1"/>
  <c r="F425977" i="1"/>
  <c r="F425976" i="1"/>
  <c r="F425975" i="1"/>
  <c r="F425974" i="1"/>
  <c r="F425973" i="1"/>
  <c r="F425972" i="1"/>
  <c r="F425971" i="1"/>
  <c r="F425970" i="1"/>
  <c r="F425969" i="1"/>
  <c r="F425968" i="1"/>
  <c r="F425967" i="1"/>
  <c r="F425966" i="1"/>
  <c r="F425965" i="1"/>
  <c r="F425964" i="1"/>
  <c r="F425963" i="1"/>
  <c r="F425962" i="1"/>
  <c r="F425961" i="1"/>
  <c r="F425960" i="1"/>
  <c r="F425959" i="1"/>
  <c r="F425958" i="1"/>
  <c r="F425957" i="1"/>
  <c r="F425956" i="1"/>
  <c r="F425955" i="1"/>
  <c r="F425954" i="1"/>
  <c r="F425953" i="1"/>
  <c r="F425952" i="1"/>
  <c r="F425951" i="1"/>
  <c r="F425950" i="1"/>
  <c r="F425949" i="1"/>
  <c r="F425948" i="1"/>
  <c r="F425947" i="1"/>
  <c r="F425946" i="1"/>
  <c r="F425945" i="1"/>
  <c r="F425944" i="1"/>
  <c r="F425943" i="1"/>
  <c r="F425942" i="1"/>
  <c r="F425941" i="1"/>
  <c r="F425940" i="1"/>
  <c r="F425939" i="1"/>
  <c r="F425938" i="1"/>
  <c r="F425937" i="1"/>
  <c r="F425936" i="1"/>
  <c r="F425935" i="1"/>
  <c r="F425934" i="1"/>
  <c r="F425933" i="1"/>
  <c r="F425932" i="1"/>
  <c r="F425931" i="1"/>
  <c r="F425930" i="1"/>
  <c r="F425929" i="1"/>
  <c r="F425928" i="1"/>
  <c r="F425927" i="1"/>
  <c r="F425926" i="1"/>
  <c r="F425925" i="1"/>
  <c r="F425924" i="1"/>
  <c r="F425923" i="1"/>
  <c r="F425922" i="1"/>
  <c r="F425921" i="1"/>
  <c r="F425920" i="1"/>
  <c r="F425919" i="1"/>
  <c r="F425918" i="1"/>
  <c r="F425917" i="1"/>
  <c r="F425916" i="1"/>
  <c r="F425915" i="1"/>
  <c r="F425914" i="1"/>
  <c r="F425913" i="1"/>
  <c r="F425912" i="1"/>
  <c r="F425911" i="1"/>
  <c r="F425910" i="1"/>
  <c r="F425909" i="1"/>
  <c r="F425908" i="1"/>
  <c r="F425907" i="1"/>
  <c r="F425906" i="1"/>
  <c r="F425905" i="1"/>
  <c r="F425904" i="1"/>
  <c r="F425903" i="1"/>
  <c r="F425902" i="1"/>
  <c r="F425901" i="1"/>
  <c r="F425900" i="1"/>
  <c r="F425899" i="1"/>
  <c r="F425898" i="1"/>
  <c r="F425897" i="1"/>
  <c r="F425896" i="1"/>
  <c r="F425895" i="1"/>
  <c r="F425894" i="1"/>
  <c r="F425893" i="1"/>
  <c r="F425892" i="1"/>
  <c r="F425891" i="1"/>
  <c r="F425890" i="1"/>
  <c r="F425889" i="1"/>
  <c r="F425888" i="1"/>
  <c r="F425887" i="1"/>
  <c r="F425886" i="1"/>
  <c r="F425885" i="1"/>
  <c r="F425884" i="1"/>
  <c r="F425883" i="1"/>
  <c r="F425882" i="1"/>
  <c r="F425881" i="1"/>
  <c r="F425880" i="1"/>
  <c r="F425879" i="1"/>
  <c r="F425878" i="1"/>
  <c r="F425877" i="1"/>
  <c r="F425876" i="1"/>
  <c r="F425875" i="1"/>
  <c r="F425874" i="1"/>
  <c r="F425873" i="1"/>
  <c r="F425872" i="1"/>
  <c r="F425871" i="1"/>
  <c r="F425870" i="1"/>
  <c r="F425869" i="1"/>
  <c r="F425868" i="1"/>
  <c r="F425867" i="1"/>
  <c r="F425866" i="1"/>
  <c r="F425865" i="1"/>
  <c r="F425864" i="1"/>
  <c r="F425863" i="1"/>
  <c r="F425862" i="1"/>
  <c r="F425861" i="1"/>
  <c r="F425860" i="1"/>
  <c r="F425859" i="1"/>
  <c r="F425858" i="1"/>
  <c r="F425857" i="1"/>
  <c r="F425856" i="1"/>
  <c r="F425855" i="1"/>
  <c r="F425854" i="1"/>
  <c r="F425853" i="1"/>
  <c r="F425852" i="1"/>
  <c r="F425851" i="1"/>
  <c r="F425850" i="1"/>
  <c r="F425849" i="1"/>
  <c r="F425848" i="1"/>
  <c r="F425847" i="1"/>
  <c r="F425846" i="1"/>
  <c r="F425845" i="1"/>
  <c r="F425844" i="1"/>
  <c r="F425843" i="1"/>
  <c r="F425842" i="1"/>
  <c r="F425841" i="1"/>
  <c r="F425840" i="1"/>
  <c r="F425839" i="1"/>
  <c r="F425838" i="1"/>
  <c r="F425837" i="1"/>
  <c r="F425836" i="1"/>
  <c r="F425835" i="1"/>
  <c r="F425834" i="1"/>
  <c r="F425833" i="1"/>
  <c r="F425832" i="1"/>
  <c r="F425831" i="1"/>
  <c r="F425830" i="1"/>
  <c r="F425829" i="1"/>
  <c r="F425828" i="1"/>
  <c r="F425827" i="1"/>
  <c r="F425826" i="1"/>
  <c r="F425825" i="1"/>
  <c r="F425824" i="1"/>
  <c r="F425823" i="1"/>
  <c r="F425822" i="1"/>
  <c r="F425821" i="1"/>
  <c r="F425820" i="1"/>
  <c r="F425819" i="1"/>
  <c r="F425818" i="1"/>
  <c r="F425817" i="1"/>
  <c r="F425816" i="1"/>
  <c r="F425815" i="1"/>
  <c r="F425814" i="1"/>
  <c r="F425813" i="1"/>
  <c r="F425812" i="1"/>
  <c r="F425811" i="1"/>
  <c r="F425810" i="1"/>
  <c r="F425809" i="1"/>
  <c r="F425808" i="1"/>
  <c r="F425807" i="1"/>
  <c r="F425806" i="1"/>
  <c r="F425805" i="1"/>
  <c r="F425804" i="1"/>
  <c r="F425803" i="1"/>
  <c r="F425802" i="1"/>
  <c r="F425801" i="1"/>
  <c r="F425800" i="1"/>
  <c r="F425799" i="1"/>
  <c r="F425798" i="1"/>
  <c r="F425797" i="1"/>
  <c r="F425796" i="1"/>
  <c r="F425795" i="1"/>
  <c r="F425794" i="1"/>
  <c r="F425793" i="1"/>
  <c r="F425792" i="1"/>
  <c r="F425791" i="1"/>
  <c r="F425790" i="1"/>
  <c r="F425789" i="1"/>
  <c r="F425788" i="1"/>
  <c r="F425787" i="1"/>
  <c r="F425786" i="1"/>
  <c r="F425785" i="1"/>
  <c r="F425784" i="1"/>
  <c r="F425783" i="1"/>
  <c r="F425782" i="1"/>
  <c r="F425781" i="1"/>
  <c r="F425780" i="1"/>
  <c r="F425779" i="1"/>
  <c r="F425778" i="1"/>
  <c r="F425777" i="1"/>
  <c r="F425776" i="1"/>
  <c r="F425775" i="1"/>
  <c r="F425774" i="1"/>
  <c r="F425773" i="1"/>
  <c r="F425772" i="1"/>
  <c r="F425771" i="1"/>
  <c r="F425770" i="1"/>
  <c r="F425769" i="1"/>
  <c r="F425768" i="1"/>
  <c r="F425767" i="1"/>
  <c r="F425766" i="1"/>
  <c r="F425765" i="1"/>
  <c r="F425764" i="1"/>
  <c r="F425763" i="1"/>
  <c r="F425762" i="1"/>
  <c r="F425761" i="1"/>
  <c r="F425760" i="1"/>
  <c r="F425759" i="1"/>
  <c r="F425758" i="1"/>
  <c r="F425757" i="1"/>
  <c r="F425756" i="1"/>
  <c r="F425755" i="1"/>
  <c r="F425754" i="1"/>
  <c r="F425753" i="1"/>
  <c r="F425752" i="1"/>
  <c r="F425751" i="1"/>
  <c r="F425750" i="1"/>
  <c r="F425749" i="1"/>
  <c r="F425748" i="1"/>
  <c r="F425747" i="1"/>
  <c r="F425746" i="1"/>
  <c r="F425745" i="1"/>
  <c r="F425744" i="1"/>
  <c r="F425743" i="1"/>
  <c r="F425742" i="1"/>
  <c r="F425741" i="1"/>
  <c r="F425740" i="1"/>
  <c r="F425739" i="1"/>
  <c r="F425738" i="1"/>
  <c r="F425737" i="1"/>
  <c r="F425736" i="1"/>
  <c r="F425735" i="1"/>
  <c r="F425734" i="1"/>
  <c r="F425733" i="1"/>
  <c r="F425732" i="1"/>
  <c r="F425731" i="1"/>
  <c r="F425730" i="1"/>
  <c r="F425729" i="1"/>
  <c r="F425728" i="1"/>
  <c r="F425727" i="1"/>
  <c r="F425726" i="1"/>
  <c r="F425725" i="1"/>
  <c r="F425724" i="1"/>
  <c r="F425723" i="1"/>
  <c r="F425722" i="1"/>
  <c r="F425721" i="1"/>
  <c r="F425720" i="1"/>
  <c r="F425719" i="1"/>
  <c r="F425718" i="1"/>
  <c r="F425717" i="1"/>
  <c r="F425716" i="1"/>
  <c r="F425715" i="1"/>
  <c r="F425714" i="1"/>
  <c r="F425713" i="1"/>
  <c r="F425712" i="1"/>
  <c r="F425711" i="1"/>
  <c r="F425710" i="1"/>
  <c r="F425709" i="1"/>
  <c r="F425708" i="1"/>
  <c r="F425707" i="1"/>
  <c r="F425706" i="1"/>
  <c r="F425705" i="1"/>
  <c r="F425704" i="1"/>
  <c r="F425703" i="1"/>
  <c r="F425702" i="1"/>
  <c r="F425701" i="1"/>
  <c r="F425700" i="1"/>
  <c r="F425699" i="1"/>
  <c r="F425698" i="1"/>
  <c r="F425697" i="1"/>
  <c r="F425696" i="1"/>
  <c r="F425695" i="1"/>
  <c r="F425694" i="1"/>
  <c r="F425693" i="1"/>
  <c r="F425692" i="1"/>
  <c r="F425691" i="1"/>
  <c r="F425690" i="1"/>
  <c r="F425689" i="1"/>
  <c r="F425688" i="1"/>
  <c r="F425687" i="1"/>
  <c r="F425686" i="1"/>
  <c r="F425685" i="1"/>
  <c r="F425684" i="1"/>
  <c r="F425683" i="1"/>
  <c r="F425682" i="1"/>
  <c r="F425681" i="1"/>
  <c r="F425680" i="1"/>
  <c r="F425679" i="1"/>
  <c r="F425678" i="1"/>
  <c r="F425677" i="1"/>
  <c r="F425676" i="1"/>
  <c r="F425675" i="1"/>
  <c r="F425674" i="1"/>
  <c r="F425673" i="1"/>
  <c r="F425672" i="1"/>
  <c r="F425671" i="1"/>
  <c r="F425670" i="1"/>
  <c r="F425669" i="1"/>
  <c r="F425668" i="1"/>
  <c r="F425667" i="1"/>
  <c r="F425666" i="1"/>
  <c r="F425665" i="1"/>
  <c r="F425664" i="1"/>
  <c r="F425663" i="1"/>
  <c r="F425662" i="1"/>
  <c r="F425661" i="1"/>
  <c r="F425660" i="1"/>
  <c r="F425659" i="1"/>
  <c r="F425658" i="1"/>
  <c r="F425657" i="1"/>
  <c r="F425656" i="1"/>
  <c r="F425655" i="1"/>
  <c r="F425654" i="1"/>
  <c r="F425653" i="1"/>
  <c r="F425652" i="1"/>
  <c r="F425651" i="1"/>
  <c r="F425650" i="1"/>
  <c r="F425649" i="1"/>
  <c r="F425648" i="1"/>
  <c r="F425647" i="1"/>
  <c r="F425646" i="1"/>
  <c r="F425645" i="1"/>
  <c r="F425644" i="1"/>
  <c r="F425643" i="1"/>
  <c r="F425642" i="1"/>
  <c r="F425641" i="1"/>
  <c r="F425640" i="1"/>
  <c r="F425639" i="1"/>
  <c r="F425638" i="1"/>
  <c r="F425637" i="1"/>
  <c r="F425636" i="1"/>
  <c r="F425635" i="1"/>
  <c r="F425634" i="1"/>
  <c r="F425633" i="1"/>
  <c r="F425632" i="1"/>
  <c r="F425631" i="1"/>
  <c r="F425630" i="1"/>
  <c r="F425629" i="1"/>
  <c r="F425628" i="1"/>
  <c r="F425627" i="1"/>
  <c r="F425626" i="1"/>
  <c r="F425625" i="1"/>
  <c r="F425624" i="1"/>
  <c r="F425623" i="1"/>
  <c r="F425622" i="1"/>
  <c r="F425621" i="1"/>
  <c r="F425620" i="1"/>
  <c r="F425619" i="1"/>
  <c r="F425618" i="1"/>
  <c r="F425617" i="1"/>
  <c r="F425616" i="1"/>
  <c r="F425615" i="1"/>
  <c r="F425614" i="1"/>
  <c r="F425613" i="1"/>
  <c r="F425612" i="1"/>
  <c r="F425611" i="1"/>
  <c r="F425610" i="1"/>
  <c r="F425609" i="1"/>
  <c r="F425608" i="1"/>
  <c r="F425607" i="1"/>
  <c r="F425606" i="1"/>
  <c r="F425605" i="1"/>
  <c r="F425604" i="1"/>
  <c r="F425603" i="1"/>
  <c r="F425602" i="1"/>
  <c r="F425601" i="1"/>
  <c r="F425600" i="1"/>
  <c r="F425599" i="1"/>
  <c r="F425598" i="1"/>
  <c r="F425597" i="1"/>
  <c r="F425596" i="1"/>
  <c r="F425595" i="1"/>
  <c r="F425594" i="1"/>
  <c r="F425593" i="1"/>
  <c r="F425592" i="1"/>
  <c r="F425591" i="1"/>
  <c r="F425590" i="1"/>
  <c r="F425589" i="1"/>
  <c r="F425588" i="1"/>
  <c r="F425587" i="1"/>
  <c r="F425586" i="1"/>
  <c r="F425585" i="1"/>
  <c r="F425584" i="1"/>
  <c r="F425583" i="1"/>
  <c r="F425582" i="1"/>
  <c r="F425581" i="1"/>
  <c r="F425580" i="1"/>
  <c r="F425579" i="1"/>
  <c r="F425578" i="1"/>
  <c r="F425577" i="1"/>
  <c r="F425576" i="1"/>
  <c r="F425575" i="1"/>
  <c r="F425574" i="1"/>
  <c r="F425573" i="1"/>
  <c r="F425572" i="1"/>
  <c r="F425571" i="1"/>
  <c r="F425570" i="1"/>
  <c r="F425569" i="1"/>
  <c r="F425568" i="1"/>
  <c r="F425567" i="1"/>
  <c r="F425566" i="1"/>
  <c r="F425565" i="1"/>
  <c r="F425564" i="1"/>
  <c r="F425563" i="1"/>
  <c r="F425562" i="1"/>
  <c r="F425561" i="1"/>
  <c r="F425560" i="1"/>
  <c r="F425559" i="1"/>
  <c r="F425558" i="1"/>
  <c r="F425557" i="1"/>
  <c r="F425556" i="1"/>
  <c r="F425555" i="1"/>
  <c r="F425554" i="1"/>
  <c r="F425553" i="1"/>
  <c r="F425552" i="1"/>
  <c r="F425551" i="1"/>
  <c r="F425550" i="1"/>
  <c r="F425549" i="1"/>
  <c r="F425548" i="1"/>
  <c r="F425547" i="1"/>
  <c r="F425546" i="1"/>
  <c r="F425545" i="1"/>
  <c r="F425544" i="1"/>
  <c r="F425543" i="1"/>
  <c r="F425542" i="1"/>
  <c r="F425541" i="1"/>
  <c r="F425540" i="1"/>
  <c r="F425539" i="1"/>
  <c r="F425538" i="1"/>
  <c r="F425537" i="1"/>
  <c r="F425536" i="1"/>
  <c r="F425535" i="1"/>
  <c r="F425534" i="1"/>
  <c r="F425533" i="1"/>
  <c r="F425532" i="1"/>
  <c r="F425531" i="1"/>
  <c r="F425530" i="1"/>
  <c r="F425529" i="1"/>
  <c r="F425528" i="1"/>
  <c r="F425527" i="1"/>
  <c r="F425526" i="1"/>
  <c r="F425525" i="1"/>
  <c r="F425524" i="1"/>
  <c r="F425523" i="1"/>
  <c r="F425522" i="1"/>
  <c r="F425521" i="1"/>
  <c r="F425520" i="1"/>
  <c r="F425519" i="1"/>
  <c r="F425518" i="1"/>
  <c r="F425517" i="1"/>
  <c r="F425516" i="1"/>
  <c r="F425515" i="1"/>
  <c r="F425514" i="1"/>
  <c r="F425513" i="1"/>
  <c r="F425512" i="1"/>
  <c r="F425511" i="1"/>
  <c r="F425510" i="1"/>
  <c r="F425509" i="1"/>
  <c r="F425508" i="1"/>
  <c r="F425507" i="1"/>
  <c r="F425506" i="1"/>
  <c r="F425505" i="1"/>
  <c r="F425504" i="1"/>
  <c r="F425503" i="1"/>
  <c r="F425502" i="1"/>
  <c r="F425501" i="1"/>
  <c r="F425500" i="1"/>
  <c r="F425499" i="1"/>
  <c r="F425498" i="1"/>
  <c r="F425497" i="1"/>
  <c r="F425496" i="1"/>
  <c r="F425495" i="1"/>
  <c r="F425494" i="1"/>
  <c r="F425493" i="1"/>
  <c r="F425492" i="1"/>
  <c r="F425491" i="1"/>
  <c r="F425490" i="1"/>
  <c r="F425489" i="1"/>
  <c r="F425488" i="1"/>
  <c r="F425487" i="1"/>
  <c r="F425486" i="1"/>
  <c r="F425485" i="1"/>
  <c r="F425484" i="1"/>
  <c r="F425483" i="1"/>
  <c r="F425482" i="1"/>
  <c r="F425481" i="1"/>
  <c r="F425480" i="1"/>
  <c r="F425479" i="1"/>
  <c r="F425478" i="1"/>
  <c r="F425477" i="1"/>
  <c r="F425476" i="1"/>
  <c r="F425475" i="1"/>
  <c r="F425474" i="1"/>
  <c r="F425473" i="1"/>
  <c r="F425472" i="1"/>
  <c r="F425471" i="1"/>
  <c r="F425470" i="1"/>
  <c r="F425469" i="1"/>
  <c r="F425468" i="1"/>
  <c r="F425467" i="1"/>
  <c r="F425466" i="1"/>
  <c r="F425465" i="1"/>
  <c r="F425464" i="1"/>
  <c r="F425463" i="1"/>
  <c r="F425462" i="1"/>
  <c r="F425461" i="1"/>
  <c r="F425460" i="1"/>
  <c r="F425459" i="1"/>
  <c r="F425458" i="1"/>
  <c r="F425457" i="1"/>
  <c r="F425456" i="1"/>
  <c r="F425455" i="1"/>
  <c r="F425454" i="1"/>
  <c r="F425453" i="1"/>
  <c r="F425452" i="1"/>
  <c r="F425451" i="1"/>
  <c r="F425450" i="1"/>
  <c r="F425449" i="1"/>
  <c r="F425448" i="1"/>
  <c r="F425447" i="1"/>
  <c r="F425446" i="1"/>
  <c r="F425445" i="1"/>
  <c r="F425444" i="1"/>
  <c r="F425443" i="1"/>
  <c r="F425442" i="1"/>
  <c r="F425441" i="1"/>
  <c r="F425440" i="1"/>
  <c r="F425439" i="1"/>
  <c r="F425438" i="1"/>
  <c r="F425437" i="1"/>
  <c r="F425436" i="1"/>
  <c r="F425435" i="1"/>
  <c r="F425434" i="1"/>
  <c r="F425433" i="1"/>
  <c r="F425432" i="1"/>
  <c r="F425431" i="1"/>
  <c r="F425430" i="1"/>
  <c r="F425429" i="1"/>
  <c r="F425428" i="1"/>
  <c r="F425427" i="1"/>
  <c r="F425426" i="1"/>
  <c r="F425425" i="1"/>
  <c r="F425424" i="1"/>
  <c r="F425423" i="1"/>
  <c r="F425422" i="1"/>
  <c r="F425421" i="1"/>
  <c r="F425420" i="1"/>
  <c r="F425419" i="1"/>
  <c r="F425418" i="1"/>
  <c r="F425417" i="1"/>
  <c r="F425416" i="1"/>
  <c r="F425415" i="1"/>
  <c r="F425414" i="1"/>
  <c r="F425413" i="1"/>
  <c r="F425412" i="1"/>
  <c r="F425411" i="1"/>
  <c r="F425410" i="1"/>
  <c r="F425409" i="1"/>
  <c r="F425408" i="1"/>
  <c r="F425407" i="1"/>
  <c r="F425406" i="1"/>
  <c r="F425405" i="1"/>
  <c r="F425404" i="1"/>
  <c r="F425403" i="1"/>
  <c r="F425402" i="1"/>
  <c r="F425401" i="1"/>
  <c r="F425400" i="1"/>
  <c r="F425399" i="1"/>
  <c r="F425398" i="1"/>
  <c r="F425397" i="1"/>
  <c r="F425396" i="1"/>
  <c r="F425395" i="1"/>
  <c r="F425394" i="1"/>
  <c r="F425393" i="1"/>
  <c r="F425392" i="1"/>
  <c r="F425391" i="1"/>
  <c r="F425390" i="1"/>
  <c r="F425389" i="1"/>
  <c r="F425388" i="1"/>
  <c r="F425387" i="1"/>
  <c r="F425386" i="1"/>
  <c r="F425385" i="1"/>
  <c r="F425384" i="1"/>
  <c r="F425383" i="1"/>
  <c r="F425382" i="1"/>
  <c r="F425381" i="1"/>
  <c r="F425380" i="1"/>
  <c r="F425379" i="1"/>
  <c r="F425378" i="1"/>
  <c r="F425377" i="1"/>
  <c r="F425376" i="1"/>
  <c r="F425375" i="1"/>
  <c r="F425374" i="1"/>
  <c r="F425373" i="1"/>
  <c r="F425372" i="1"/>
  <c r="F425371" i="1"/>
  <c r="F425370" i="1"/>
  <c r="F425369" i="1"/>
  <c r="F425368" i="1"/>
  <c r="F425367" i="1"/>
  <c r="F425366" i="1"/>
  <c r="F425365" i="1"/>
  <c r="F425364" i="1"/>
  <c r="F425363" i="1"/>
  <c r="F425362" i="1"/>
  <c r="F425361" i="1"/>
  <c r="F425360" i="1"/>
  <c r="F425359" i="1"/>
  <c r="F425358" i="1"/>
  <c r="F425357" i="1"/>
  <c r="F425356" i="1"/>
  <c r="F425355" i="1"/>
  <c r="F425354" i="1"/>
  <c r="F425353" i="1"/>
  <c r="F425352" i="1"/>
  <c r="F425351" i="1"/>
  <c r="F425350" i="1"/>
  <c r="F425349" i="1"/>
  <c r="F425348" i="1"/>
  <c r="F425347" i="1"/>
  <c r="F425346" i="1"/>
  <c r="F425345" i="1"/>
  <c r="F425344" i="1"/>
  <c r="F425343" i="1"/>
  <c r="F425342" i="1"/>
  <c r="F425341" i="1"/>
  <c r="F425340" i="1"/>
  <c r="F425339" i="1"/>
  <c r="F425338" i="1"/>
  <c r="F425337" i="1"/>
  <c r="F425336" i="1"/>
  <c r="F425335" i="1"/>
  <c r="F425334" i="1"/>
  <c r="F425333" i="1"/>
  <c r="F425332" i="1"/>
  <c r="F425331" i="1"/>
  <c r="F425330" i="1"/>
  <c r="F425329" i="1"/>
  <c r="F425328" i="1"/>
  <c r="F425327" i="1"/>
  <c r="F425326" i="1"/>
  <c r="F425325" i="1"/>
  <c r="F425324" i="1"/>
  <c r="F425323" i="1"/>
  <c r="F425322" i="1"/>
  <c r="F425321" i="1"/>
  <c r="F425320" i="1"/>
  <c r="F425319" i="1"/>
  <c r="F425318" i="1"/>
  <c r="F425317" i="1"/>
  <c r="F425316" i="1"/>
  <c r="F425315" i="1"/>
  <c r="F425314" i="1"/>
  <c r="F425313" i="1"/>
  <c r="F425312" i="1"/>
  <c r="F425311" i="1"/>
  <c r="F425310" i="1"/>
  <c r="F425309" i="1"/>
  <c r="F425308" i="1"/>
  <c r="F425307" i="1"/>
  <c r="F425306" i="1"/>
  <c r="F425305" i="1"/>
  <c r="F425304" i="1"/>
  <c r="F425303" i="1"/>
  <c r="F425302" i="1"/>
  <c r="F425301" i="1"/>
  <c r="F425300" i="1"/>
  <c r="F425299" i="1"/>
  <c r="F425298" i="1"/>
  <c r="F425297" i="1"/>
  <c r="F425296" i="1"/>
  <c r="F425295" i="1"/>
  <c r="F425294" i="1"/>
  <c r="F425293" i="1"/>
  <c r="F425292" i="1"/>
  <c r="F425291" i="1"/>
  <c r="F425290" i="1"/>
  <c r="F425289" i="1"/>
  <c r="F425288" i="1"/>
  <c r="F425287" i="1"/>
  <c r="F425286" i="1"/>
  <c r="F425285" i="1"/>
  <c r="F425284" i="1"/>
  <c r="F425283" i="1"/>
  <c r="F425282" i="1"/>
  <c r="F425281" i="1"/>
  <c r="F425280" i="1"/>
  <c r="F425279" i="1"/>
  <c r="F425278" i="1"/>
  <c r="F425277" i="1"/>
  <c r="F425276" i="1"/>
  <c r="F425275" i="1"/>
  <c r="F425274" i="1"/>
  <c r="F425273" i="1"/>
  <c r="F425272" i="1"/>
  <c r="F425271" i="1"/>
  <c r="F425270" i="1"/>
  <c r="F425269" i="1"/>
  <c r="F425268" i="1"/>
  <c r="F425267" i="1"/>
  <c r="F425266" i="1"/>
  <c r="F425265" i="1"/>
  <c r="F425264" i="1"/>
  <c r="F425263" i="1"/>
  <c r="F425262" i="1"/>
  <c r="F425261" i="1"/>
  <c r="F425260" i="1"/>
  <c r="F425259" i="1"/>
  <c r="F425258" i="1"/>
  <c r="F425257" i="1"/>
  <c r="F425256" i="1"/>
  <c r="F425255" i="1"/>
  <c r="F425254" i="1"/>
  <c r="F425253" i="1"/>
  <c r="F425252" i="1"/>
  <c r="F425251" i="1"/>
  <c r="F425250" i="1"/>
  <c r="F425249" i="1"/>
  <c r="F425248" i="1"/>
  <c r="F425247" i="1"/>
  <c r="F425246" i="1"/>
  <c r="F425245" i="1"/>
  <c r="F425244" i="1"/>
  <c r="F425243" i="1"/>
  <c r="F425242" i="1"/>
  <c r="F425241" i="1"/>
  <c r="F425240" i="1"/>
  <c r="F425239" i="1"/>
  <c r="F425238" i="1"/>
  <c r="F425237" i="1"/>
  <c r="F425236" i="1"/>
  <c r="F425235" i="1"/>
  <c r="F425234" i="1"/>
  <c r="F425233" i="1"/>
  <c r="F425232" i="1"/>
  <c r="F425231" i="1"/>
  <c r="F425230" i="1"/>
  <c r="F425229" i="1"/>
  <c r="F425228" i="1"/>
  <c r="F425227" i="1"/>
  <c r="F425226" i="1"/>
  <c r="F425225" i="1"/>
  <c r="F425224" i="1"/>
  <c r="F425223" i="1"/>
  <c r="F425222" i="1"/>
  <c r="F425221" i="1"/>
  <c r="F425220" i="1"/>
  <c r="F425219" i="1"/>
  <c r="F425218" i="1"/>
  <c r="F425217" i="1"/>
  <c r="F425216" i="1"/>
  <c r="F425215" i="1"/>
  <c r="F425214" i="1"/>
  <c r="F425213" i="1"/>
  <c r="F425212" i="1"/>
  <c r="F425211" i="1"/>
  <c r="F425210" i="1"/>
  <c r="F425209" i="1"/>
  <c r="F425208" i="1"/>
  <c r="F425207" i="1"/>
  <c r="F425206" i="1"/>
  <c r="F425205" i="1"/>
  <c r="F425204" i="1"/>
  <c r="F425203" i="1"/>
  <c r="F425202" i="1"/>
  <c r="F425201" i="1"/>
  <c r="F425200" i="1"/>
  <c r="F425199" i="1"/>
  <c r="F425198" i="1"/>
  <c r="F425197" i="1"/>
  <c r="F425196" i="1"/>
  <c r="F425195" i="1"/>
  <c r="F425194" i="1"/>
  <c r="F425193" i="1"/>
  <c r="F425192" i="1"/>
  <c r="F425191" i="1"/>
  <c r="F425190" i="1"/>
  <c r="F425189" i="1"/>
  <c r="F425188" i="1"/>
  <c r="F425187" i="1"/>
  <c r="F425186" i="1"/>
  <c r="F425185" i="1"/>
  <c r="F425184" i="1"/>
  <c r="F425183" i="1"/>
  <c r="F425182" i="1"/>
  <c r="F425181" i="1"/>
  <c r="F425180" i="1"/>
  <c r="F425179" i="1"/>
  <c r="F425178" i="1"/>
  <c r="F425177" i="1"/>
  <c r="F425176" i="1"/>
  <c r="F425175" i="1"/>
  <c r="F425174" i="1"/>
  <c r="F425173" i="1"/>
  <c r="F425172" i="1"/>
  <c r="F425171" i="1"/>
  <c r="F425170" i="1"/>
  <c r="F425169" i="1"/>
  <c r="F425168" i="1"/>
  <c r="F425167" i="1"/>
  <c r="F425166" i="1"/>
  <c r="F425165" i="1"/>
  <c r="F425164" i="1"/>
  <c r="F425163" i="1"/>
  <c r="F425162" i="1"/>
  <c r="F425161" i="1"/>
  <c r="F425160" i="1"/>
  <c r="F425159" i="1"/>
  <c r="F425158" i="1"/>
  <c r="F425157" i="1"/>
  <c r="F425156" i="1"/>
  <c r="F425155" i="1"/>
  <c r="F425154" i="1"/>
  <c r="F425153" i="1"/>
  <c r="F425152" i="1"/>
  <c r="F425151" i="1"/>
  <c r="F425150" i="1"/>
  <c r="F425149" i="1"/>
  <c r="F425148" i="1"/>
  <c r="F425147" i="1"/>
  <c r="F425146" i="1"/>
  <c r="F425145" i="1"/>
  <c r="F425144" i="1"/>
  <c r="F425143" i="1"/>
  <c r="F425142" i="1"/>
  <c r="F425141" i="1"/>
  <c r="F425140" i="1"/>
  <c r="F425139" i="1"/>
  <c r="F425138" i="1"/>
  <c r="F425137" i="1"/>
  <c r="F425136" i="1"/>
  <c r="F425135" i="1"/>
  <c r="F425134" i="1"/>
  <c r="F425133" i="1"/>
  <c r="F425132" i="1"/>
  <c r="F425131" i="1"/>
  <c r="F425130" i="1"/>
  <c r="F425129" i="1"/>
  <c r="F425128" i="1"/>
  <c r="F425127" i="1"/>
  <c r="F425126" i="1"/>
  <c r="F425125" i="1"/>
  <c r="F425124" i="1"/>
  <c r="F425123" i="1"/>
  <c r="F425122" i="1"/>
  <c r="F425121" i="1"/>
  <c r="F425120" i="1"/>
  <c r="F425119" i="1"/>
  <c r="F425118" i="1"/>
  <c r="F425117" i="1"/>
  <c r="F425116" i="1"/>
  <c r="F425115" i="1"/>
  <c r="F425114" i="1"/>
  <c r="F425113" i="1"/>
  <c r="F425112" i="1"/>
  <c r="F425111" i="1"/>
  <c r="F425110" i="1"/>
  <c r="F425109" i="1"/>
  <c r="F425108" i="1"/>
  <c r="F425107" i="1"/>
  <c r="F425106" i="1"/>
  <c r="F425105" i="1"/>
  <c r="F425104" i="1"/>
  <c r="F425103" i="1"/>
  <c r="F425102" i="1"/>
  <c r="F425101" i="1"/>
  <c r="F425100" i="1"/>
  <c r="F425099" i="1"/>
  <c r="F425098" i="1"/>
  <c r="F425097" i="1"/>
  <c r="F425096" i="1"/>
  <c r="F425095" i="1"/>
  <c r="F425094" i="1"/>
  <c r="F425093" i="1"/>
  <c r="F425092" i="1"/>
  <c r="F425091" i="1"/>
  <c r="F425090" i="1"/>
  <c r="F425089" i="1"/>
  <c r="F425088" i="1"/>
  <c r="F425087" i="1"/>
  <c r="F425086" i="1"/>
  <c r="F425085" i="1"/>
  <c r="F425084" i="1"/>
  <c r="F425083" i="1"/>
  <c r="F425082" i="1"/>
  <c r="F425081" i="1"/>
  <c r="F425080" i="1"/>
  <c r="F425079" i="1"/>
  <c r="F425078" i="1"/>
  <c r="F425077" i="1"/>
  <c r="F425076" i="1"/>
  <c r="F425075" i="1"/>
  <c r="F425074" i="1"/>
  <c r="F425073" i="1"/>
  <c r="F425072" i="1"/>
  <c r="F425071" i="1"/>
  <c r="F425070" i="1"/>
  <c r="F425069" i="1"/>
  <c r="F425068" i="1"/>
  <c r="F425067" i="1"/>
  <c r="F425066" i="1"/>
  <c r="F425065" i="1"/>
  <c r="F425064" i="1"/>
  <c r="F425063" i="1"/>
  <c r="F425062" i="1"/>
  <c r="F425061" i="1"/>
  <c r="F425060" i="1"/>
  <c r="F425059" i="1"/>
  <c r="F425058" i="1"/>
  <c r="F425057" i="1"/>
  <c r="F425056" i="1"/>
  <c r="F425055" i="1"/>
  <c r="F425054" i="1"/>
  <c r="F425053" i="1"/>
  <c r="F425052" i="1"/>
  <c r="F425051" i="1"/>
  <c r="F425050" i="1"/>
  <c r="F425049" i="1"/>
  <c r="F425048" i="1"/>
  <c r="F425047" i="1"/>
  <c r="F425046" i="1"/>
  <c r="F425045" i="1"/>
  <c r="F425044" i="1"/>
  <c r="F425043" i="1"/>
  <c r="F425042" i="1"/>
  <c r="F425041" i="1"/>
  <c r="F425040" i="1"/>
  <c r="F425039" i="1"/>
  <c r="F425038" i="1"/>
  <c r="F425037" i="1"/>
  <c r="F425036" i="1"/>
  <c r="F425035" i="1"/>
  <c r="F425034" i="1"/>
  <c r="F425033" i="1"/>
  <c r="F425032" i="1"/>
  <c r="F425031" i="1"/>
  <c r="F425030" i="1"/>
  <c r="F425029" i="1"/>
  <c r="F425028" i="1"/>
  <c r="F425027" i="1"/>
  <c r="F425026" i="1"/>
  <c r="F425025" i="1"/>
  <c r="F425024" i="1"/>
  <c r="F425023" i="1"/>
  <c r="F425022" i="1"/>
  <c r="F425021" i="1"/>
  <c r="F425020" i="1"/>
  <c r="F425019" i="1"/>
  <c r="F425018" i="1"/>
  <c r="F425017" i="1"/>
  <c r="F425016" i="1"/>
  <c r="F425015" i="1"/>
  <c r="F425014" i="1"/>
  <c r="F425013" i="1"/>
  <c r="F425012" i="1"/>
  <c r="F425011" i="1"/>
  <c r="F425010" i="1"/>
  <c r="F425009" i="1"/>
  <c r="F425008" i="1"/>
  <c r="F425007" i="1"/>
  <c r="F425006" i="1"/>
  <c r="F425005" i="1"/>
  <c r="F425004" i="1"/>
  <c r="F425003" i="1"/>
  <c r="F425002" i="1"/>
  <c r="F425001" i="1"/>
  <c r="F425000" i="1"/>
  <c r="F424999" i="1"/>
  <c r="F424998" i="1"/>
  <c r="F424997" i="1"/>
  <c r="F424996" i="1"/>
  <c r="F424995" i="1"/>
  <c r="F424994" i="1"/>
  <c r="F424993" i="1"/>
  <c r="F424992" i="1"/>
  <c r="F424991" i="1"/>
  <c r="F424990" i="1"/>
  <c r="F424989" i="1"/>
  <c r="F424988" i="1"/>
  <c r="F424987" i="1"/>
  <c r="F424986" i="1"/>
  <c r="F424985" i="1"/>
  <c r="F424984" i="1"/>
  <c r="F424983" i="1"/>
  <c r="F424982" i="1"/>
  <c r="F424981" i="1"/>
  <c r="F424980" i="1"/>
  <c r="F424979" i="1"/>
  <c r="F424978" i="1"/>
  <c r="F424977" i="1"/>
  <c r="F424976" i="1"/>
  <c r="F424975" i="1"/>
  <c r="F424974" i="1"/>
  <c r="F424973" i="1"/>
  <c r="F424972" i="1"/>
  <c r="F424971" i="1"/>
  <c r="F424970" i="1"/>
  <c r="F424969" i="1"/>
  <c r="F424968" i="1"/>
  <c r="F424967" i="1"/>
  <c r="F424966" i="1"/>
  <c r="F424965" i="1"/>
  <c r="F424964" i="1"/>
  <c r="F424963" i="1"/>
  <c r="F424962" i="1"/>
  <c r="F424961" i="1"/>
  <c r="F424960" i="1"/>
  <c r="F424959" i="1"/>
  <c r="F424958" i="1"/>
  <c r="F424957" i="1"/>
  <c r="F424956" i="1"/>
  <c r="F424955" i="1"/>
  <c r="F424954" i="1"/>
  <c r="F424953" i="1"/>
  <c r="F424952" i="1"/>
  <c r="F424951" i="1"/>
  <c r="F424950" i="1"/>
  <c r="F424949" i="1"/>
  <c r="F424948" i="1"/>
  <c r="F424947" i="1"/>
  <c r="F424946" i="1"/>
  <c r="F424945" i="1"/>
  <c r="F424944" i="1"/>
  <c r="F424943" i="1"/>
  <c r="F424942" i="1"/>
  <c r="F424941" i="1"/>
  <c r="F424940" i="1"/>
  <c r="F424939" i="1"/>
  <c r="F424938" i="1"/>
  <c r="F424937" i="1"/>
  <c r="F424936" i="1"/>
  <c r="F424935" i="1"/>
  <c r="F424934" i="1"/>
  <c r="F424933" i="1"/>
  <c r="F424932" i="1"/>
  <c r="F424931" i="1"/>
  <c r="F424930" i="1"/>
  <c r="F424929" i="1"/>
  <c r="F424928" i="1"/>
  <c r="F424927" i="1"/>
  <c r="F424926" i="1"/>
  <c r="F424925" i="1"/>
  <c r="F424924" i="1"/>
  <c r="F424923" i="1"/>
  <c r="F424922" i="1"/>
  <c r="F424921" i="1"/>
  <c r="F424920" i="1"/>
  <c r="F424919" i="1"/>
  <c r="F424918" i="1"/>
  <c r="F424917" i="1"/>
  <c r="F424916" i="1"/>
  <c r="F424915" i="1"/>
  <c r="F424914" i="1"/>
  <c r="F424913" i="1"/>
  <c r="F424912" i="1"/>
  <c r="F424911" i="1"/>
  <c r="F424910" i="1"/>
  <c r="F424909" i="1"/>
  <c r="F424908" i="1"/>
  <c r="F424907" i="1"/>
  <c r="F424906" i="1"/>
  <c r="F424905" i="1"/>
  <c r="F424904" i="1"/>
  <c r="F424903" i="1"/>
  <c r="F424902" i="1"/>
  <c r="F424901" i="1"/>
  <c r="F424900" i="1"/>
  <c r="F424899" i="1"/>
  <c r="F424898" i="1"/>
  <c r="F424897" i="1"/>
  <c r="F424896" i="1"/>
  <c r="F424895" i="1"/>
  <c r="F424894" i="1"/>
  <c r="F424893" i="1"/>
  <c r="F424892" i="1"/>
  <c r="F424891" i="1"/>
  <c r="F424890" i="1"/>
  <c r="F424889" i="1"/>
  <c r="F424888" i="1"/>
  <c r="F424887" i="1"/>
  <c r="F424886" i="1"/>
  <c r="F424885" i="1"/>
  <c r="F424884" i="1"/>
  <c r="F424883" i="1"/>
  <c r="F424882" i="1"/>
  <c r="F424881" i="1"/>
  <c r="F424880" i="1"/>
  <c r="F424879" i="1"/>
  <c r="F424878" i="1"/>
  <c r="F424877" i="1"/>
  <c r="F424876" i="1"/>
  <c r="F424875" i="1"/>
  <c r="F424874" i="1"/>
  <c r="F424873" i="1"/>
  <c r="F424872" i="1"/>
  <c r="F424871" i="1"/>
  <c r="F424870" i="1"/>
  <c r="F424869" i="1"/>
  <c r="F424868" i="1"/>
  <c r="F424867" i="1"/>
  <c r="F424866" i="1"/>
  <c r="F424865" i="1"/>
  <c r="F424864" i="1"/>
  <c r="F424863" i="1"/>
  <c r="F424862" i="1"/>
  <c r="F424861" i="1"/>
  <c r="F424860" i="1"/>
  <c r="F424859" i="1"/>
  <c r="F424858" i="1"/>
  <c r="F424857" i="1"/>
  <c r="F424856" i="1"/>
  <c r="F424855" i="1"/>
  <c r="F424854" i="1"/>
  <c r="F424853" i="1"/>
  <c r="F424852" i="1"/>
  <c r="F424851" i="1"/>
  <c r="F424850" i="1"/>
  <c r="F424849" i="1"/>
  <c r="F424848" i="1"/>
  <c r="F424847" i="1"/>
  <c r="F424846" i="1"/>
  <c r="F424845" i="1"/>
  <c r="F424844" i="1"/>
  <c r="F424843" i="1"/>
  <c r="F424842" i="1"/>
  <c r="F424841" i="1"/>
  <c r="F424840" i="1"/>
  <c r="F424839" i="1"/>
  <c r="F424838" i="1"/>
  <c r="F424837" i="1"/>
  <c r="F424836" i="1"/>
  <c r="F424835" i="1"/>
  <c r="F424834" i="1"/>
  <c r="F424833" i="1"/>
  <c r="F424832" i="1"/>
  <c r="F424831" i="1"/>
  <c r="F424830" i="1"/>
  <c r="F424829" i="1"/>
  <c r="F424828" i="1"/>
  <c r="F424827" i="1"/>
  <c r="F424826" i="1"/>
  <c r="F424825" i="1"/>
  <c r="F424824" i="1"/>
  <c r="F424823" i="1"/>
  <c r="F424822" i="1"/>
  <c r="F424821" i="1"/>
  <c r="F424820" i="1"/>
  <c r="F424819" i="1"/>
  <c r="F424818" i="1"/>
  <c r="F424817" i="1"/>
  <c r="F424816" i="1"/>
  <c r="F424815" i="1"/>
  <c r="F424814" i="1"/>
  <c r="F424813" i="1"/>
  <c r="F424812" i="1"/>
  <c r="F424811" i="1"/>
  <c r="F424810" i="1"/>
  <c r="F424809" i="1"/>
  <c r="F424808" i="1"/>
  <c r="F424807" i="1"/>
  <c r="F424806" i="1"/>
  <c r="F424805" i="1"/>
  <c r="F424804" i="1"/>
  <c r="F424803" i="1"/>
  <c r="F424802" i="1"/>
  <c r="F424801" i="1"/>
  <c r="F424800" i="1"/>
  <c r="F424799" i="1"/>
  <c r="F424798" i="1"/>
  <c r="F424797" i="1"/>
  <c r="F424796" i="1"/>
  <c r="F424795" i="1"/>
  <c r="F424794" i="1"/>
  <c r="F424793" i="1"/>
  <c r="F424792" i="1"/>
  <c r="F424791" i="1"/>
  <c r="F424790" i="1"/>
  <c r="F424789" i="1"/>
  <c r="F424788" i="1"/>
  <c r="F424787" i="1"/>
  <c r="F424786" i="1"/>
  <c r="F424785" i="1"/>
  <c r="F424784" i="1"/>
  <c r="F424783" i="1"/>
  <c r="F424782" i="1"/>
  <c r="F424781" i="1"/>
  <c r="F424780" i="1"/>
  <c r="F424779" i="1"/>
  <c r="F424778" i="1"/>
  <c r="F424777" i="1"/>
  <c r="F424776" i="1"/>
  <c r="F424775" i="1"/>
  <c r="F424774" i="1"/>
  <c r="F424773" i="1"/>
  <c r="F424772" i="1"/>
  <c r="F424771" i="1"/>
  <c r="F424770" i="1"/>
  <c r="F424769" i="1"/>
  <c r="F424768" i="1"/>
  <c r="F424767" i="1"/>
  <c r="F424766" i="1"/>
  <c r="F424765" i="1"/>
  <c r="F424764" i="1"/>
  <c r="F424763" i="1"/>
  <c r="F424762" i="1"/>
  <c r="F424761" i="1"/>
  <c r="F424760" i="1"/>
  <c r="F424759" i="1"/>
  <c r="F424758" i="1"/>
  <c r="F424757" i="1"/>
  <c r="F424756" i="1"/>
  <c r="F424755" i="1"/>
  <c r="F424754" i="1"/>
  <c r="F424753" i="1"/>
  <c r="F424752" i="1"/>
  <c r="F424751" i="1"/>
  <c r="F424750" i="1"/>
  <c r="F424749" i="1"/>
  <c r="F424748" i="1"/>
  <c r="F424747" i="1"/>
  <c r="F424746" i="1"/>
  <c r="F424745" i="1"/>
  <c r="F424744" i="1"/>
  <c r="F424743" i="1"/>
  <c r="F424742" i="1"/>
  <c r="F424741" i="1"/>
  <c r="F424740" i="1"/>
  <c r="F424739" i="1"/>
  <c r="F424738" i="1"/>
  <c r="F424737" i="1"/>
  <c r="F424736" i="1"/>
  <c r="F424735" i="1"/>
  <c r="F424734" i="1"/>
  <c r="F424733" i="1"/>
  <c r="F424732" i="1"/>
  <c r="F424731" i="1"/>
  <c r="F424730" i="1"/>
  <c r="F424729" i="1"/>
  <c r="F424728" i="1"/>
  <c r="F424727" i="1"/>
  <c r="F424726" i="1"/>
  <c r="F424725" i="1"/>
  <c r="F424724" i="1"/>
  <c r="F424723" i="1"/>
  <c r="F424722" i="1"/>
  <c r="F424721" i="1"/>
  <c r="F424720" i="1"/>
  <c r="F424719" i="1"/>
  <c r="F424718" i="1"/>
  <c r="F424717" i="1"/>
  <c r="F424716" i="1"/>
  <c r="F424715" i="1"/>
  <c r="F424714" i="1"/>
  <c r="F424713" i="1"/>
  <c r="F424712" i="1"/>
  <c r="F424711" i="1"/>
  <c r="F424710" i="1"/>
  <c r="F424709" i="1"/>
  <c r="F424708" i="1"/>
  <c r="F424707" i="1"/>
  <c r="F424706" i="1"/>
  <c r="F424705" i="1"/>
  <c r="F424704" i="1"/>
  <c r="F424703" i="1"/>
  <c r="F424702" i="1"/>
  <c r="F424701" i="1"/>
  <c r="F424700" i="1"/>
  <c r="F424699" i="1"/>
  <c r="F424698" i="1"/>
  <c r="F424697" i="1"/>
  <c r="F424696" i="1"/>
  <c r="F424695" i="1"/>
  <c r="F424694" i="1"/>
  <c r="F424693" i="1"/>
  <c r="F424692" i="1"/>
  <c r="F424691" i="1"/>
  <c r="F424690" i="1"/>
  <c r="F424689" i="1"/>
  <c r="F424688" i="1"/>
  <c r="F424687" i="1"/>
  <c r="F424686" i="1"/>
  <c r="F424685" i="1"/>
  <c r="F424684" i="1"/>
  <c r="F424683" i="1"/>
  <c r="F424682" i="1"/>
  <c r="F424681" i="1"/>
  <c r="F424680" i="1"/>
  <c r="F424679" i="1"/>
  <c r="F424678" i="1"/>
  <c r="F424677" i="1"/>
  <c r="F424676" i="1"/>
  <c r="F424675" i="1"/>
  <c r="F424674" i="1"/>
  <c r="F424673" i="1"/>
  <c r="F424672" i="1"/>
  <c r="F424671" i="1"/>
  <c r="F424670" i="1"/>
  <c r="F424669" i="1"/>
  <c r="F424668" i="1"/>
  <c r="F424667" i="1"/>
  <c r="F424666" i="1"/>
  <c r="F424665" i="1"/>
  <c r="F424664" i="1"/>
  <c r="F424663" i="1"/>
  <c r="F424662" i="1"/>
  <c r="F424661" i="1"/>
  <c r="F424660" i="1"/>
  <c r="F424659" i="1"/>
  <c r="F424658" i="1"/>
  <c r="F424657" i="1"/>
  <c r="F424656" i="1"/>
  <c r="F424655" i="1"/>
  <c r="F424654" i="1"/>
  <c r="F424653" i="1"/>
  <c r="F424652" i="1"/>
  <c r="F424651" i="1"/>
  <c r="F424650" i="1"/>
  <c r="F424649" i="1"/>
  <c r="F424648" i="1"/>
  <c r="F424647" i="1"/>
  <c r="F424646" i="1"/>
  <c r="F424645" i="1"/>
  <c r="F424644" i="1"/>
  <c r="F424643" i="1"/>
  <c r="F424642" i="1"/>
  <c r="F424641" i="1"/>
  <c r="F424640" i="1"/>
  <c r="F424639" i="1"/>
  <c r="F424638" i="1"/>
  <c r="F424637" i="1"/>
  <c r="F424636" i="1"/>
  <c r="F424635" i="1"/>
  <c r="F424634" i="1"/>
  <c r="F424633" i="1"/>
  <c r="F424632" i="1"/>
  <c r="F424631" i="1"/>
  <c r="F424630" i="1"/>
  <c r="F424629" i="1"/>
  <c r="F424628" i="1"/>
  <c r="F424627" i="1"/>
  <c r="F424626" i="1"/>
  <c r="F424625" i="1"/>
  <c r="F424624" i="1"/>
  <c r="F424623" i="1"/>
  <c r="F424622" i="1"/>
  <c r="F424621" i="1"/>
  <c r="F424620" i="1"/>
  <c r="F424619" i="1"/>
  <c r="F424618" i="1"/>
  <c r="F424617" i="1"/>
  <c r="F424616" i="1"/>
  <c r="F424615" i="1"/>
  <c r="F424614" i="1"/>
  <c r="F424613" i="1"/>
  <c r="F424612" i="1"/>
  <c r="F424611" i="1"/>
  <c r="F424610" i="1"/>
  <c r="F424609" i="1"/>
  <c r="F424608" i="1"/>
  <c r="F424607" i="1"/>
  <c r="F424606" i="1"/>
  <c r="F424605" i="1"/>
  <c r="F424604" i="1"/>
  <c r="F424603" i="1"/>
  <c r="F424602" i="1"/>
  <c r="F424601" i="1"/>
  <c r="F424600" i="1"/>
  <c r="F424599" i="1"/>
  <c r="F424598" i="1"/>
  <c r="F424597" i="1"/>
  <c r="F424596" i="1"/>
  <c r="F424595" i="1"/>
  <c r="F424594" i="1"/>
  <c r="F424593" i="1"/>
  <c r="F424592" i="1"/>
  <c r="F424591" i="1"/>
  <c r="F424590" i="1"/>
  <c r="F424589" i="1"/>
  <c r="F424588" i="1"/>
  <c r="F424587" i="1"/>
  <c r="F424586" i="1"/>
  <c r="F424585" i="1"/>
  <c r="F424584" i="1"/>
  <c r="F424583" i="1"/>
  <c r="F424582" i="1"/>
  <c r="F424581" i="1"/>
  <c r="F424580" i="1"/>
  <c r="F424579" i="1"/>
  <c r="F424578" i="1"/>
  <c r="F424577" i="1"/>
  <c r="F424576" i="1"/>
  <c r="F424575" i="1"/>
  <c r="F424574" i="1"/>
  <c r="F424573" i="1"/>
  <c r="F424572" i="1"/>
  <c r="F424571" i="1"/>
  <c r="F424570" i="1"/>
  <c r="F424569" i="1"/>
  <c r="F424568" i="1"/>
  <c r="F424567" i="1"/>
  <c r="F424566" i="1"/>
  <c r="F424565" i="1"/>
  <c r="F424564" i="1"/>
  <c r="F424563" i="1"/>
  <c r="F424562" i="1"/>
  <c r="F424561" i="1"/>
  <c r="F424560" i="1"/>
  <c r="F424559" i="1"/>
  <c r="F424558" i="1"/>
  <c r="F424557" i="1"/>
  <c r="F424556" i="1"/>
  <c r="F424555" i="1"/>
  <c r="F424554" i="1"/>
  <c r="F424553" i="1"/>
  <c r="F424552" i="1"/>
  <c r="F424551" i="1"/>
  <c r="F424550" i="1"/>
  <c r="F424549" i="1"/>
  <c r="F424548" i="1"/>
  <c r="F424547" i="1"/>
  <c r="F424546" i="1"/>
  <c r="F424545" i="1"/>
  <c r="F424544" i="1"/>
  <c r="F424543" i="1"/>
  <c r="F424542" i="1"/>
  <c r="F424541" i="1"/>
  <c r="F424540" i="1"/>
  <c r="F424539" i="1"/>
  <c r="F424538" i="1"/>
  <c r="F424537" i="1"/>
  <c r="F424536" i="1"/>
  <c r="F424535" i="1"/>
  <c r="F424534" i="1"/>
  <c r="F424533" i="1"/>
  <c r="F424532" i="1"/>
  <c r="F424531" i="1"/>
  <c r="F424530" i="1"/>
  <c r="F424529" i="1"/>
  <c r="F424528" i="1"/>
  <c r="F424527" i="1"/>
  <c r="F424526" i="1"/>
  <c r="F424525" i="1"/>
  <c r="F424524" i="1"/>
  <c r="F424523" i="1"/>
  <c r="F424522" i="1"/>
  <c r="F424521" i="1"/>
  <c r="F424520" i="1"/>
  <c r="F424519" i="1"/>
  <c r="F424518" i="1"/>
  <c r="F424517" i="1"/>
  <c r="F424516" i="1"/>
  <c r="F424515" i="1"/>
  <c r="F424514" i="1"/>
  <c r="F424513" i="1"/>
  <c r="F424512" i="1"/>
  <c r="F424511" i="1"/>
  <c r="F424510" i="1"/>
  <c r="F424509" i="1"/>
  <c r="F424508" i="1"/>
  <c r="F424507" i="1"/>
  <c r="F424506" i="1"/>
  <c r="F424505" i="1"/>
  <c r="F424504" i="1"/>
  <c r="F424503" i="1"/>
  <c r="F424502" i="1"/>
  <c r="F424501" i="1"/>
  <c r="F424500" i="1"/>
  <c r="F424499" i="1"/>
  <c r="F424498" i="1"/>
  <c r="F424497" i="1"/>
  <c r="F424496" i="1"/>
  <c r="F424495" i="1"/>
  <c r="F424494" i="1"/>
  <c r="F424493" i="1"/>
  <c r="F424492" i="1"/>
  <c r="F424491" i="1"/>
  <c r="F424490" i="1"/>
  <c r="F424489" i="1"/>
  <c r="F424488" i="1"/>
  <c r="F424487" i="1"/>
  <c r="F424486" i="1"/>
  <c r="F424485" i="1"/>
  <c r="F424484" i="1"/>
  <c r="F424483" i="1"/>
  <c r="F424482" i="1"/>
  <c r="F424481" i="1"/>
  <c r="F424480" i="1"/>
  <c r="F424479" i="1"/>
  <c r="F424478" i="1"/>
  <c r="F424477" i="1"/>
  <c r="F424476" i="1"/>
  <c r="F424475" i="1"/>
  <c r="F424474" i="1"/>
  <c r="F424473" i="1"/>
  <c r="F424472" i="1"/>
  <c r="F424471" i="1"/>
  <c r="F424470" i="1"/>
  <c r="F424469" i="1"/>
  <c r="F424468" i="1"/>
  <c r="F424467" i="1"/>
  <c r="F424466" i="1"/>
  <c r="F424465" i="1"/>
  <c r="F424464" i="1"/>
  <c r="F424463" i="1"/>
  <c r="F424462" i="1"/>
  <c r="F424461" i="1"/>
  <c r="F424460" i="1"/>
  <c r="F424459" i="1"/>
  <c r="F424458" i="1"/>
  <c r="F424457" i="1"/>
  <c r="F424456" i="1"/>
  <c r="F424455" i="1"/>
  <c r="F424454" i="1"/>
  <c r="F424453" i="1"/>
  <c r="F424452" i="1"/>
  <c r="F424451" i="1"/>
  <c r="F424450" i="1"/>
  <c r="F424449" i="1"/>
  <c r="F424448" i="1"/>
  <c r="F424447" i="1"/>
  <c r="F424446" i="1"/>
  <c r="F424445" i="1"/>
  <c r="F424444" i="1"/>
  <c r="F424443" i="1"/>
  <c r="F424442" i="1"/>
  <c r="F424441" i="1"/>
  <c r="F424440" i="1"/>
  <c r="F424439" i="1"/>
  <c r="F424438" i="1"/>
  <c r="F424437" i="1"/>
  <c r="F424436" i="1"/>
  <c r="F424435" i="1"/>
  <c r="F424434" i="1"/>
  <c r="F424433" i="1"/>
  <c r="F424432" i="1"/>
  <c r="F424431" i="1"/>
  <c r="F424430" i="1"/>
  <c r="F424429" i="1"/>
  <c r="F424428" i="1"/>
  <c r="F424427" i="1"/>
  <c r="F424426" i="1"/>
  <c r="F424425" i="1"/>
  <c r="F424424" i="1"/>
  <c r="F424423" i="1"/>
  <c r="F424422" i="1"/>
  <c r="F424421" i="1"/>
  <c r="F424420" i="1"/>
  <c r="F424419" i="1"/>
  <c r="F424418" i="1"/>
  <c r="F424417" i="1"/>
  <c r="F424416" i="1"/>
  <c r="F424415" i="1"/>
  <c r="F424414" i="1"/>
  <c r="F424413" i="1"/>
  <c r="F424412" i="1"/>
  <c r="F424411" i="1"/>
  <c r="F424410" i="1"/>
  <c r="F424409" i="1"/>
  <c r="F424408" i="1"/>
  <c r="F424407" i="1"/>
  <c r="F424406" i="1"/>
  <c r="F424405" i="1"/>
  <c r="F424404" i="1"/>
  <c r="F424403" i="1"/>
  <c r="F424402" i="1"/>
  <c r="F424401" i="1"/>
  <c r="F424400" i="1"/>
  <c r="F424399" i="1"/>
  <c r="F424398" i="1"/>
  <c r="F424397" i="1"/>
  <c r="F424396" i="1"/>
  <c r="F424395" i="1"/>
  <c r="F424394" i="1"/>
  <c r="F424393" i="1"/>
  <c r="F424392" i="1"/>
  <c r="F424391" i="1"/>
  <c r="F424390" i="1"/>
  <c r="F424389" i="1"/>
  <c r="F424388" i="1"/>
  <c r="F424387" i="1"/>
  <c r="F424386" i="1"/>
  <c r="F424385" i="1"/>
  <c r="F424384" i="1"/>
  <c r="F424383" i="1"/>
  <c r="F424382" i="1"/>
  <c r="F424381" i="1"/>
  <c r="F424380" i="1"/>
  <c r="F424379" i="1"/>
  <c r="F424378" i="1"/>
  <c r="F424377" i="1"/>
  <c r="F424376" i="1"/>
  <c r="F424375" i="1"/>
  <c r="F424374" i="1"/>
  <c r="F424373" i="1"/>
  <c r="F424372" i="1"/>
  <c r="F424371" i="1"/>
  <c r="F424370" i="1"/>
  <c r="F424369" i="1"/>
  <c r="F424368" i="1"/>
  <c r="F424367" i="1"/>
  <c r="F424366" i="1"/>
  <c r="F424365" i="1"/>
  <c r="F424364" i="1"/>
  <c r="F424363" i="1"/>
  <c r="F424362" i="1"/>
  <c r="F424361" i="1"/>
  <c r="F424360" i="1"/>
  <c r="F424359" i="1"/>
  <c r="F424358" i="1"/>
  <c r="F424357" i="1"/>
  <c r="F424356" i="1"/>
  <c r="F424355" i="1"/>
  <c r="F424354" i="1"/>
  <c r="F424353" i="1"/>
  <c r="F424352" i="1"/>
  <c r="F424351" i="1"/>
  <c r="F424350" i="1"/>
  <c r="F424349" i="1"/>
  <c r="F424348" i="1"/>
  <c r="F424347" i="1"/>
  <c r="F424346" i="1"/>
  <c r="F424345" i="1"/>
  <c r="F424344" i="1"/>
  <c r="F424343" i="1"/>
  <c r="F424342" i="1"/>
  <c r="F424341" i="1"/>
  <c r="F424340" i="1"/>
  <c r="F424339" i="1"/>
  <c r="F424338" i="1"/>
  <c r="F424337" i="1"/>
  <c r="F424336" i="1"/>
  <c r="F424335" i="1"/>
  <c r="F424334" i="1"/>
  <c r="F424333" i="1"/>
  <c r="F424332" i="1"/>
  <c r="F424331" i="1"/>
  <c r="F424330" i="1"/>
  <c r="F424329" i="1"/>
  <c r="F424328" i="1"/>
  <c r="F424327" i="1"/>
  <c r="F424326" i="1"/>
  <c r="F424325" i="1"/>
  <c r="F424324" i="1"/>
  <c r="F424323" i="1"/>
  <c r="F424322" i="1"/>
  <c r="F424321" i="1"/>
  <c r="F424320" i="1"/>
  <c r="F424319" i="1"/>
  <c r="F424318" i="1"/>
  <c r="F424317" i="1"/>
  <c r="F424316" i="1"/>
  <c r="F424315" i="1"/>
  <c r="F424314" i="1"/>
  <c r="F424313" i="1"/>
  <c r="F424312" i="1"/>
  <c r="F424311" i="1"/>
  <c r="F424310" i="1"/>
  <c r="F424309" i="1"/>
  <c r="F424308" i="1"/>
  <c r="F424307" i="1"/>
  <c r="F424306" i="1"/>
  <c r="F424305" i="1"/>
  <c r="F424304" i="1"/>
  <c r="F424303" i="1"/>
  <c r="F424302" i="1"/>
  <c r="F424301" i="1"/>
  <c r="F424300" i="1"/>
  <c r="F424299" i="1"/>
  <c r="F424298" i="1"/>
  <c r="F424297" i="1"/>
  <c r="F424296" i="1"/>
  <c r="F424295" i="1"/>
  <c r="F424294" i="1"/>
  <c r="F424293" i="1"/>
  <c r="F424292" i="1"/>
  <c r="F424291" i="1"/>
  <c r="F424290" i="1"/>
  <c r="F424289" i="1"/>
  <c r="F424288" i="1"/>
  <c r="F424287" i="1"/>
  <c r="F424286" i="1"/>
  <c r="F424285" i="1"/>
  <c r="F424284" i="1"/>
  <c r="F424283" i="1"/>
  <c r="F424282" i="1"/>
  <c r="F424281" i="1"/>
  <c r="F424280" i="1"/>
  <c r="F424279" i="1"/>
  <c r="F424278" i="1"/>
  <c r="F424277" i="1"/>
  <c r="F424276" i="1"/>
  <c r="F424275" i="1"/>
  <c r="F424274" i="1"/>
  <c r="F424273" i="1"/>
  <c r="F424272" i="1"/>
  <c r="F424271" i="1"/>
  <c r="F424270" i="1"/>
  <c r="F424269" i="1"/>
  <c r="F424268" i="1"/>
  <c r="F424267" i="1"/>
  <c r="F424266" i="1"/>
  <c r="F424265" i="1"/>
  <c r="F424264" i="1"/>
  <c r="F424263" i="1"/>
  <c r="F424262" i="1"/>
  <c r="F424261" i="1"/>
  <c r="F424260" i="1"/>
  <c r="F424259" i="1"/>
  <c r="F424258" i="1"/>
  <c r="F424257" i="1"/>
  <c r="F424256" i="1"/>
  <c r="F424255" i="1"/>
  <c r="F424254" i="1"/>
  <c r="F424253" i="1"/>
  <c r="F424252" i="1"/>
  <c r="F424251" i="1"/>
  <c r="F424250" i="1"/>
  <c r="F424249" i="1"/>
  <c r="F424248" i="1"/>
  <c r="F424247" i="1"/>
  <c r="F424246" i="1"/>
  <c r="F424245" i="1"/>
  <c r="F424244" i="1"/>
  <c r="F424243" i="1"/>
  <c r="F424242" i="1"/>
  <c r="F424241" i="1"/>
  <c r="F424240" i="1"/>
  <c r="F424239" i="1"/>
  <c r="F424238" i="1"/>
  <c r="F424237" i="1"/>
  <c r="F424236" i="1"/>
  <c r="F424235" i="1"/>
  <c r="F424234" i="1"/>
  <c r="F424233" i="1"/>
  <c r="F424232" i="1"/>
  <c r="F424231" i="1"/>
  <c r="F424230" i="1"/>
  <c r="F424229" i="1"/>
  <c r="F424228" i="1"/>
  <c r="F424227" i="1"/>
  <c r="F424226" i="1"/>
  <c r="F424225" i="1"/>
  <c r="F424224" i="1"/>
  <c r="F424223" i="1"/>
  <c r="F424222" i="1"/>
  <c r="F424221" i="1"/>
  <c r="F424220" i="1"/>
  <c r="F424219" i="1"/>
  <c r="F424218" i="1"/>
  <c r="F424217" i="1"/>
  <c r="F424216" i="1"/>
  <c r="F424215" i="1"/>
  <c r="F424214" i="1"/>
  <c r="F424213" i="1"/>
  <c r="F424212" i="1"/>
  <c r="F424211" i="1"/>
  <c r="F424210" i="1"/>
  <c r="F424209" i="1"/>
  <c r="F424208" i="1"/>
  <c r="F424207" i="1"/>
  <c r="F424206" i="1"/>
  <c r="F424205" i="1"/>
  <c r="F424204" i="1"/>
  <c r="F424203" i="1"/>
  <c r="F424202" i="1"/>
  <c r="F424201" i="1"/>
  <c r="F424200" i="1"/>
  <c r="F424199" i="1"/>
  <c r="F424198" i="1"/>
  <c r="F424197" i="1"/>
  <c r="F424196" i="1"/>
  <c r="F424195" i="1"/>
  <c r="F424194" i="1"/>
  <c r="F424193" i="1"/>
  <c r="F424192" i="1"/>
  <c r="F424191" i="1"/>
  <c r="F424190" i="1"/>
  <c r="F424189" i="1"/>
  <c r="F424188" i="1"/>
  <c r="F424187" i="1"/>
  <c r="F424186" i="1"/>
  <c r="F424185" i="1"/>
  <c r="F424184" i="1"/>
  <c r="F424183" i="1"/>
  <c r="F424182" i="1"/>
  <c r="F424181" i="1"/>
  <c r="F424180" i="1"/>
  <c r="F424179" i="1"/>
  <c r="F424178" i="1"/>
  <c r="F424177" i="1"/>
  <c r="F424176" i="1"/>
  <c r="F424175" i="1"/>
  <c r="F424174" i="1"/>
  <c r="F424173" i="1"/>
  <c r="F424172" i="1"/>
  <c r="F424171" i="1"/>
  <c r="F424170" i="1"/>
  <c r="F424169" i="1"/>
  <c r="F424168" i="1"/>
  <c r="F424167" i="1"/>
  <c r="F424166" i="1"/>
  <c r="F424165" i="1"/>
  <c r="F424164" i="1"/>
  <c r="F424163" i="1"/>
  <c r="F424162" i="1"/>
  <c r="F424161" i="1"/>
  <c r="F424160" i="1"/>
  <c r="F424159" i="1"/>
  <c r="F424158" i="1"/>
  <c r="F424157" i="1"/>
  <c r="F424156" i="1"/>
  <c r="F424155" i="1"/>
  <c r="F424154" i="1"/>
  <c r="F424153" i="1"/>
  <c r="F424152" i="1"/>
  <c r="F424151" i="1"/>
  <c r="F424150" i="1"/>
  <c r="F424149" i="1"/>
  <c r="F424148" i="1"/>
  <c r="F424147" i="1"/>
  <c r="F424146" i="1"/>
  <c r="F424145" i="1"/>
  <c r="F424144" i="1"/>
  <c r="F424143" i="1"/>
  <c r="F424142" i="1"/>
  <c r="F424141" i="1"/>
  <c r="F424140" i="1"/>
  <c r="F424139" i="1"/>
  <c r="F424138" i="1"/>
  <c r="F424137" i="1"/>
  <c r="F424136" i="1"/>
  <c r="F424135" i="1"/>
  <c r="F424134" i="1"/>
  <c r="F424133" i="1"/>
  <c r="F424132" i="1"/>
  <c r="F424131" i="1"/>
  <c r="F424130" i="1"/>
  <c r="F424129" i="1"/>
  <c r="F424128" i="1"/>
  <c r="F424127" i="1"/>
  <c r="F424126" i="1"/>
  <c r="F424125" i="1"/>
  <c r="F424124" i="1"/>
  <c r="F424123" i="1"/>
  <c r="F424122" i="1"/>
  <c r="F424121" i="1"/>
  <c r="F424120" i="1"/>
  <c r="F424119" i="1"/>
  <c r="F424118" i="1"/>
  <c r="F424117" i="1"/>
  <c r="F424116" i="1"/>
  <c r="F424115" i="1"/>
  <c r="F424114" i="1"/>
  <c r="F424113" i="1"/>
  <c r="F424112" i="1"/>
  <c r="F424111" i="1"/>
  <c r="F424110" i="1"/>
  <c r="F424109" i="1"/>
  <c r="F424108" i="1"/>
  <c r="F424107" i="1"/>
  <c r="F424106" i="1"/>
  <c r="F424105" i="1"/>
  <c r="F424104" i="1"/>
  <c r="F424103" i="1"/>
  <c r="F424102" i="1"/>
  <c r="F424101" i="1"/>
  <c r="F424100" i="1"/>
  <c r="F424099" i="1"/>
  <c r="F424098" i="1"/>
  <c r="F424097" i="1"/>
  <c r="F424096" i="1"/>
  <c r="F424095" i="1"/>
  <c r="F424094" i="1"/>
  <c r="F424093" i="1"/>
  <c r="F424092" i="1"/>
  <c r="F424091" i="1"/>
  <c r="F424090" i="1"/>
  <c r="F424089" i="1"/>
  <c r="F424088" i="1"/>
  <c r="F424087" i="1"/>
  <c r="F424086" i="1"/>
  <c r="F424085" i="1"/>
  <c r="F424084" i="1"/>
  <c r="F424083" i="1"/>
  <c r="F424082" i="1"/>
  <c r="F424081" i="1"/>
  <c r="F424080" i="1"/>
  <c r="F424079" i="1"/>
  <c r="F424078" i="1"/>
  <c r="F424077" i="1"/>
  <c r="F424076" i="1"/>
  <c r="F424075" i="1"/>
  <c r="F424074" i="1"/>
  <c r="F424073" i="1"/>
  <c r="F424072" i="1"/>
  <c r="F424071" i="1"/>
  <c r="F424070" i="1"/>
  <c r="F424069" i="1"/>
  <c r="F424068" i="1"/>
  <c r="F424067" i="1"/>
  <c r="F424066" i="1"/>
  <c r="F424065" i="1"/>
  <c r="F424064" i="1"/>
  <c r="F424063" i="1"/>
  <c r="F424062" i="1"/>
  <c r="F424061" i="1"/>
  <c r="F424060" i="1"/>
  <c r="F424059" i="1"/>
  <c r="F424058" i="1"/>
  <c r="F424057" i="1"/>
  <c r="F424056" i="1"/>
  <c r="F424055" i="1"/>
  <c r="F424054" i="1"/>
  <c r="F424053" i="1"/>
  <c r="F424052" i="1"/>
  <c r="F424051" i="1"/>
  <c r="F424050" i="1"/>
  <c r="F424049" i="1"/>
  <c r="F424048" i="1"/>
  <c r="F424047" i="1"/>
  <c r="F424046" i="1"/>
  <c r="F424045" i="1"/>
  <c r="F424044" i="1"/>
  <c r="F424043" i="1"/>
  <c r="F424042" i="1"/>
  <c r="F424041" i="1"/>
  <c r="F424040" i="1"/>
  <c r="F424039" i="1"/>
  <c r="F424038" i="1"/>
  <c r="F424037" i="1"/>
  <c r="F424036" i="1"/>
  <c r="F424035" i="1"/>
  <c r="F424034" i="1"/>
  <c r="F424033" i="1"/>
  <c r="F424032" i="1"/>
  <c r="F424031" i="1"/>
  <c r="F424030" i="1"/>
  <c r="F424029" i="1"/>
  <c r="F424028" i="1"/>
  <c r="F424027" i="1"/>
  <c r="F424026" i="1"/>
  <c r="F424025" i="1"/>
  <c r="F424024" i="1"/>
  <c r="F424023" i="1"/>
  <c r="F424022" i="1"/>
  <c r="F424021" i="1"/>
  <c r="F424020" i="1"/>
  <c r="F424019" i="1"/>
  <c r="F424018" i="1"/>
  <c r="F424017" i="1"/>
  <c r="F424016" i="1"/>
  <c r="F424015" i="1"/>
  <c r="F424014" i="1"/>
  <c r="F424013" i="1"/>
  <c r="F424012" i="1"/>
  <c r="F424011" i="1"/>
  <c r="F424010" i="1"/>
  <c r="F424009" i="1"/>
  <c r="F424008" i="1"/>
  <c r="F424007" i="1"/>
  <c r="F424006" i="1"/>
  <c r="F424005" i="1"/>
  <c r="F424004" i="1"/>
  <c r="F424003" i="1"/>
  <c r="F424002" i="1"/>
  <c r="F424001" i="1"/>
  <c r="F424000" i="1"/>
  <c r="F423999" i="1"/>
  <c r="F423998" i="1"/>
  <c r="F423997" i="1"/>
  <c r="F423996" i="1"/>
  <c r="F423995" i="1"/>
  <c r="F423994" i="1"/>
  <c r="F423993" i="1"/>
  <c r="F423992" i="1"/>
  <c r="F423991" i="1"/>
  <c r="F423990" i="1"/>
  <c r="F423989" i="1"/>
  <c r="F423988" i="1"/>
  <c r="F423987" i="1"/>
  <c r="F423986" i="1"/>
  <c r="F423985" i="1"/>
  <c r="F423984" i="1"/>
  <c r="F423983" i="1"/>
  <c r="F423982" i="1"/>
  <c r="F423981" i="1"/>
  <c r="F423980" i="1"/>
  <c r="F423979" i="1"/>
  <c r="F423978" i="1"/>
  <c r="F423977" i="1"/>
  <c r="F423976" i="1"/>
  <c r="F423975" i="1"/>
  <c r="F423974" i="1"/>
  <c r="F423973" i="1"/>
  <c r="F423972" i="1"/>
  <c r="F423971" i="1"/>
  <c r="F423970" i="1"/>
  <c r="F423969" i="1"/>
  <c r="F423968" i="1"/>
  <c r="F423967" i="1"/>
  <c r="F423966" i="1"/>
  <c r="F423965" i="1"/>
  <c r="F423964" i="1"/>
  <c r="F423963" i="1"/>
  <c r="F423962" i="1"/>
  <c r="F423961" i="1"/>
  <c r="F423960" i="1"/>
  <c r="F423959" i="1"/>
  <c r="F423958" i="1"/>
  <c r="F423957" i="1"/>
  <c r="F423956" i="1"/>
  <c r="F423955" i="1"/>
  <c r="F423954" i="1"/>
  <c r="F423953" i="1"/>
  <c r="F423952" i="1"/>
  <c r="F423951" i="1"/>
  <c r="F423950" i="1"/>
  <c r="F423949" i="1"/>
  <c r="F423948" i="1"/>
  <c r="F423947" i="1"/>
  <c r="F423946" i="1"/>
  <c r="F423945" i="1"/>
  <c r="F423944" i="1"/>
  <c r="F423943" i="1"/>
  <c r="F423942" i="1"/>
  <c r="F423941" i="1"/>
  <c r="F423940" i="1"/>
  <c r="F423939" i="1"/>
  <c r="F423938" i="1"/>
  <c r="F423937" i="1"/>
  <c r="F423936" i="1"/>
  <c r="F423935" i="1"/>
  <c r="F423934" i="1"/>
  <c r="F423933" i="1"/>
  <c r="F423932" i="1"/>
  <c r="F423931" i="1"/>
  <c r="F423930" i="1"/>
  <c r="F423929" i="1"/>
  <c r="F423928" i="1"/>
  <c r="F423927" i="1"/>
  <c r="F423926" i="1"/>
  <c r="F423925" i="1"/>
  <c r="F423924" i="1"/>
  <c r="F423923" i="1"/>
  <c r="F423922" i="1"/>
  <c r="F423921" i="1"/>
  <c r="F423920" i="1"/>
  <c r="F423919" i="1"/>
  <c r="F423918" i="1"/>
  <c r="F423917" i="1"/>
  <c r="F423916" i="1"/>
  <c r="F423915" i="1"/>
  <c r="F423914" i="1"/>
  <c r="F423913" i="1"/>
  <c r="F423912" i="1"/>
  <c r="F423911" i="1"/>
  <c r="F423910" i="1"/>
  <c r="F423909" i="1"/>
  <c r="F423908" i="1"/>
  <c r="F423907" i="1"/>
  <c r="F423906" i="1"/>
  <c r="F423905" i="1"/>
  <c r="F423904" i="1"/>
  <c r="F423903" i="1"/>
  <c r="F423902" i="1"/>
  <c r="F423901" i="1"/>
  <c r="F423900" i="1"/>
  <c r="F423899" i="1"/>
  <c r="F423898" i="1"/>
  <c r="F423897" i="1"/>
  <c r="F423896" i="1"/>
  <c r="F423895" i="1"/>
  <c r="F423894" i="1"/>
  <c r="F423893" i="1"/>
  <c r="F423892" i="1"/>
  <c r="F423891" i="1"/>
  <c r="F423890" i="1"/>
  <c r="F423889" i="1"/>
  <c r="F423888" i="1"/>
  <c r="F423887" i="1"/>
  <c r="F423886" i="1"/>
  <c r="F423885" i="1"/>
  <c r="F423884" i="1"/>
  <c r="F423883" i="1"/>
  <c r="F423882" i="1"/>
  <c r="F423881" i="1"/>
  <c r="F423880" i="1"/>
  <c r="F423879" i="1"/>
  <c r="F423878" i="1"/>
  <c r="F423877" i="1"/>
  <c r="F423876" i="1"/>
  <c r="F423875" i="1"/>
  <c r="F423874" i="1"/>
  <c r="F423873" i="1"/>
  <c r="F423872" i="1"/>
  <c r="F423871" i="1"/>
  <c r="F423870" i="1"/>
  <c r="F423869" i="1"/>
  <c r="F423868" i="1"/>
  <c r="F423867" i="1"/>
  <c r="F423866" i="1"/>
  <c r="F423865" i="1"/>
  <c r="F423864" i="1"/>
  <c r="F423863" i="1"/>
  <c r="F423862" i="1"/>
  <c r="F423861" i="1"/>
  <c r="F423860" i="1"/>
  <c r="F423859" i="1"/>
  <c r="F423858" i="1"/>
  <c r="F423857" i="1"/>
  <c r="F423856" i="1"/>
  <c r="F423855" i="1"/>
  <c r="F423854" i="1"/>
  <c r="F423853" i="1"/>
  <c r="F423852" i="1"/>
  <c r="F423851" i="1"/>
  <c r="F423850" i="1"/>
  <c r="F423849" i="1"/>
  <c r="F423848" i="1"/>
  <c r="F423847" i="1"/>
  <c r="F423846" i="1"/>
  <c r="F423845" i="1"/>
  <c r="F423844" i="1"/>
  <c r="F423843" i="1"/>
  <c r="F423842" i="1"/>
  <c r="F423841" i="1"/>
  <c r="F423840" i="1"/>
  <c r="F423839" i="1"/>
  <c r="F423838" i="1"/>
  <c r="F423837" i="1"/>
  <c r="F423836" i="1"/>
  <c r="F423835" i="1"/>
  <c r="F423834" i="1"/>
  <c r="F423833" i="1"/>
  <c r="F423832" i="1"/>
  <c r="F423831" i="1"/>
  <c r="F423830" i="1"/>
  <c r="F423829" i="1"/>
  <c r="F423828" i="1"/>
  <c r="F423827" i="1"/>
  <c r="F423826" i="1"/>
  <c r="F423825" i="1"/>
  <c r="F423824" i="1"/>
  <c r="F423823" i="1"/>
  <c r="F423822" i="1"/>
  <c r="F423821" i="1"/>
  <c r="F423820" i="1"/>
  <c r="F423819" i="1"/>
  <c r="F423818" i="1"/>
  <c r="F423817" i="1"/>
  <c r="F423816" i="1"/>
  <c r="F423815" i="1"/>
  <c r="F423814" i="1"/>
  <c r="F423813" i="1"/>
  <c r="F423812" i="1"/>
  <c r="F423811" i="1"/>
  <c r="F423810" i="1"/>
  <c r="F423809" i="1"/>
  <c r="F423808" i="1"/>
  <c r="F423807" i="1"/>
  <c r="F423806" i="1"/>
  <c r="F423805" i="1"/>
  <c r="F423804" i="1"/>
  <c r="F423803" i="1"/>
  <c r="F423802" i="1"/>
  <c r="F423801" i="1"/>
  <c r="F423800" i="1"/>
  <c r="F423799" i="1"/>
  <c r="F423798" i="1"/>
  <c r="F423797" i="1"/>
  <c r="F423796" i="1"/>
  <c r="F423795" i="1"/>
  <c r="F423794" i="1"/>
  <c r="F423793" i="1"/>
  <c r="F423792" i="1"/>
  <c r="F423791" i="1"/>
  <c r="F423790" i="1"/>
  <c r="F423789" i="1"/>
  <c r="F423788" i="1"/>
  <c r="F423787" i="1"/>
  <c r="F423786" i="1"/>
  <c r="F423785" i="1"/>
  <c r="F423784" i="1"/>
  <c r="F423783" i="1"/>
  <c r="F423782" i="1"/>
  <c r="F423781" i="1"/>
  <c r="F423780" i="1"/>
  <c r="F423779" i="1"/>
  <c r="F423778" i="1"/>
  <c r="F423777" i="1"/>
  <c r="F423776" i="1"/>
  <c r="F423775" i="1"/>
  <c r="F423774" i="1"/>
  <c r="F423773" i="1"/>
  <c r="F423772" i="1"/>
  <c r="F423771" i="1"/>
  <c r="F423770" i="1"/>
  <c r="F423769" i="1"/>
  <c r="F423768" i="1"/>
  <c r="F423767" i="1"/>
  <c r="F423766" i="1"/>
  <c r="F423765" i="1"/>
  <c r="F423764" i="1"/>
  <c r="F423763" i="1"/>
  <c r="F423762" i="1"/>
  <c r="F423761" i="1"/>
  <c r="F423760" i="1"/>
  <c r="F423759" i="1"/>
  <c r="F423758" i="1"/>
  <c r="F423757" i="1"/>
  <c r="F423756" i="1"/>
  <c r="F423755" i="1"/>
  <c r="F423754" i="1"/>
  <c r="F423753" i="1"/>
  <c r="F423752" i="1"/>
  <c r="F423751" i="1"/>
  <c r="F423750" i="1"/>
  <c r="F423749" i="1"/>
  <c r="F423748" i="1"/>
  <c r="F423747" i="1"/>
  <c r="F423746" i="1"/>
  <c r="F423745" i="1"/>
  <c r="F423744" i="1"/>
  <c r="F423743" i="1"/>
  <c r="F423742" i="1"/>
  <c r="F423741" i="1"/>
  <c r="F423740" i="1"/>
  <c r="F423739" i="1"/>
  <c r="F423738" i="1"/>
  <c r="F423737" i="1"/>
  <c r="F423736" i="1"/>
  <c r="F423735" i="1"/>
  <c r="F423734" i="1"/>
  <c r="F423733" i="1"/>
  <c r="F423732" i="1"/>
  <c r="F423731" i="1"/>
  <c r="F423730" i="1"/>
  <c r="F423729" i="1"/>
  <c r="F423728" i="1"/>
  <c r="F423727" i="1"/>
  <c r="F423726" i="1"/>
  <c r="F423725" i="1"/>
  <c r="F423724" i="1"/>
  <c r="F423723" i="1"/>
  <c r="F423722" i="1"/>
  <c r="F423721" i="1"/>
  <c r="F423720" i="1"/>
  <c r="F423719" i="1"/>
  <c r="F423718" i="1"/>
  <c r="F423717" i="1"/>
  <c r="F423716" i="1"/>
  <c r="F423715" i="1"/>
  <c r="F423714" i="1"/>
  <c r="F423713" i="1"/>
  <c r="F423712" i="1"/>
  <c r="F423711" i="1"/>
  <c r="F423710" i="1"/>
  <c r="F423709" i="1"/>
  <c r="F423708" i="1"/>
  <c r="F423707" i="1"/>
  <c r="F423706" i="1"/>
  <c r="F423705" i="1"/>
  <c r="F423704" i="1"/>
  <c r="F423703" i="1"/>
  <c r="F423702" i="1"/>
  <c r="F423701" i="1"/>
  <c r="F423700" i="1"/>
  <c r="F423699" i="1"/>
  <c r="F423698" i="1"/>
  <c r="F423697" i="1"/>
  <c r="F423696" i="1"/>
  <c r="F423695" i="1"/>
  <c r="F423694" i="1"/>
  <c r="F423693" i="1"/>
  <c r="F423692" i="1"/>
  <c r="F423691" i="1"/>
  <c r="F423690" i="1"/>
  <c r="F423689" i="1"/>
  <c r="F423688" i="1"/>
  <c r="F423687" i="1"/>
  <c r="F423686" i="1"/>
  <c r="F423685" i="1"/>
  <c r="F423684" i="1"/>
  <c r="F423683" i="1"/>
  <c r="F423682" i="1"/>
  <c r="F423681" i="1"/>
  <c r="F423680" i="1"/>
  <c r="F423679" i="1"/>
  <c r="F423678" i="1"/>
  <c r="F423677" i="1"/>
  <c r="F423676" i="1"/>
  <c r="F423675" i="1"/>
  <c r="F423674" i="1"/>
  <c r="F423673" i="1"/>
  <c r="F423672" i="1"/>
  <c r="F423671" i="1"/>
  <c r="F423670" i="1"/>
  <c r="F423669" i="1"/>
  <c r="F423668" i="1"/>
  <c r="F423667" i="1"/>
  <c r="F423666" i="1"/>
  <c r="F423665" i="1"/>
  <c r="F423664" i="1"/>
  <c r="F423663" i="1"/>
  <c r="F423662" i="1"/>
  <c r="F423661" i="1"/>
  <c r="F423660" i="1"/>
  <c r="F423659" i="1"/>
  <c r="F423658" i="1"/>
  <c r="F423657" i="1"/>
  <c r="F423656" i="1"/>
  <c r="F423655" i="1"/>
  <c r="F423654" i="1"/>
  <c r="F423653" i="1"/>
  <c r="F423652" i="1"/>
  <c r="F423651" i="1"/>
  <c r="F423650" i="1"/>
  <c r="F423649" i="1"/>
  <c r="F423648" i="1"/>
  <c r="F423647" i="1"/>
  <c r="F423646" i="1"/>
  <c r="F423645" i="1"/>
  <c r="F423644" i="1"/>
  <c r="F423643" i="1"/>
  <c r="F423642" i="1"/>
  <c r="F423641" i="1"/>
  <c r="F423640" i="1"/>
  <c r="F423639" i="1"/>
  <c r="F423638" i="1"/>
  <c r="F423637" i="1"/>
  <c r="F423636" i="1"/>
  <c r="F423635" i="1"/>
  <c r="F423634" i="1"/>
  <c r="F423633" i="1"/>
  <c r="F423632" i="1"/>
  <c r="F423631" i="1"/>
  <c r="F423630" i="1"/>
  <c r="F423629" i="1"/>
  <c r="F423628" i="1"/>
  <c r="F423627" i="1"/>
  <c r="F423626" i="1"/>
  <c r="F423625" i="1"/>
  <c r="F423624" i="1"/>
  <c r="F423623" i="1"/>
  <c r="F423622" i="1"/>
  <c r="F423621" i="1"/>
  <c r="F423620" i="1"/>
  <c r="F423619" i="1"/>
  <c r="F423618" i="1"/>
  <c r="F423617" i="1"/>
  <c r="F423616" i="1"/>
  <c r="F423615" i="1"/>
  <c r="F423614" i="1"/>
  <c r="F423613" i="1"/>
  <c r="F423612" i="1"/>
  <c r="F423611" i="1"/>
  <c r="F423610" i="1"/>
  <c r="F423609" i="1"/>
  <c r="F423608" i="1"/>
  <c r="F423607" i="1"/>
  <c r="F423606" i="1"/>
  <c r="F423605" i="1"/>
  <c r="F423604" i="1"/>
  <c r="F423603" i="1"/>
  <c r="F423602" i="1"/>
  <c r="F423601" i="1"/>
  <c r="F423600" i="1"/>
  <c r="F423599" i="1"/>
  <c r="F423598" i="1"/>
  <c r="F423597" i="1"/>
  <c r="F423596" i="1"/>
  <c r="F423595" i="1"/>
  <c r="F423594" i="1"/>
  <c r="F423593" i="1"/>
  <c r="F423592" i="1"/>
  <c r="F423591" i="1"/>
  <c r="F423590" i="1"/>
  <c r="F423589" i="1"/>
  <c r="F423588" i="1"/>
  <c r="F423587" i="1"/>
  <c r="F423586" i="1"/>
  <c r="F423585" i="1"/>
  <c r="F423584" i="1"/>
  <c r="F423583" i="1"/>
  <c r="F423582" i="1"/>
  <c r="F423581" i="1"/>
  <c r="F423580" i="1"/>
  <c r="F423579" i="1"/>
  <c r="F423578" i="1"/>
  <c r="F423577" i="1"/>
  <c r="F423576" i="1"/>
  <c r="F423575" i="1"/>
  <c r="F423574" i="1"/>
  <c r="F423573" i="1"/>
  <c r="F423572" i="1"/>
  <c r="F423571" i="1"/>
  <c r="F423570" i="1"/>
  <c r="F423569" i="1"/>
  <c r="F423568" i="1"/>
  <c r="F423567" i="1"/>
  <c r="F423566" i="1"/>
  <c r="F423565" i="1"/>
  <c r="F423564" i="1"/>
  <c r="F423563" i="1"/>
  <c r="F423562" i="1"/>
  <c r="F423561" i="1"/>
  <c r="F423560" i="1"/>
  <c r="F423559" i="1"/>
  <c r="F423558" i="1"/>
  <c r="F423557" i="1"/>
  <c r="F423556" i="1"/>
  <c r="F423555" i="1"/>
  <c r="F423554" i="1"/>
  <c r="F423553" i="1"/>
  <c r="F423552" i="1"/>
  <c r="F423551" i="1"/>
  <c r="F423550" i="1"/>
  <c r="F423549" i="1"/>
  <c r="F423548" i="1"/>
  <c r="F423547" i="1"/>
  <c r="F423546" i="1"/>
  <c r="F423545" i="1"/>
  <c r="F423544" i="1"/>
  <c r="F423543" i="1"/>
  <c r="F423542" i="1"/>
  <c r="F423541" i="1"/>
  <c r="F423540" i="1"/>
  <c r="F423539" i="1"/>
  <c r="F423538" i="1"/>
  <c r="F423537" i="1"/>
  <c r="F423536" i="1"/>
  <c r="F423535" i="1"/>
  <c r="F423534" i="1"/>
  <c r="F423533" i="1"/>
  <c r="F423532" i="1"/>
  <c r="F423531" i="1"/>
  <c r="F423530" i="1"/>
  <c r="F423529" i="1"/>
  <c r="F423528" i="1"/>
  <c r="F423527" i="1"/>
  <c r="F423526" i="1"/>
  <c r="F423525" i="1"/>
  <c r="F423524" i="1"/>
  <c r="F423523" i="1"/>
  <c r="F423522" i="1"/>
  <c r="F423521" i="1"/>
  <c r="F423520" i="1"/>
  <c r="F423519" i="1"/>
  <c r="F423518" i="1"/>
  <c r="F423517" i="1"/>
  <c r="F423516" i="1"/>
  <c r="F423515" i="1"/>
  <c r="F423514" i="1"/>
  <c r="F423513" i="1"/>
  <c r="F423512" i="1"/>
  <c r="F423511" i="1"/>
  <c r="F423510" i="1"/>
  <c r="F423509" i="1"/>
  <c r="F423508" i="1"/>
  <c r="F423507" i="1"/>
  <c r="F423506" i="1"/>
  <c r="F423505" i="1"/>
  <c r="F423504" i="1"/>
  <c r="F423503" i="1"/>
  <c r="F423502" i="1"/>
  <c r="F423501" i="1"/>
  <c r="F423500" i="1"/>
  <c r="F423499" i="1"/>
  <c r="F423498" i="1"/>
  <c r="F423497" i="1"/>
  <c r="F423496" i="1"/>
  <c r="F423495" i="1"/>
  <c r="F423494" i="1"/>
  <c r="F423493" i="1"/>
  <c r="F423492" i="1"/>
  <c r="F423491" i="1"/>
  <c r="F423490" i="1"/>
  <c r="F423489" i="1"/>
  <c r="F423488" i="1"/>
  <c r="F423487" i="1"/>
  <c r="F423486" i="1"/>
  <c r="F423485" i="1"/>
  <c r="F423484" i="1"/>
  <c r="F423483" i="1"/>
  <c r="F423482" i="1"/>
  <c r="F423481" i="1"/>
  <c r="F423480" i="1"/>
  <c r="F423479" i="1"/>
  <c r="F423478" i="1"/>
  <c r="F423477" i="1"/>
  <c r="F423476" i="1"/>
  <c r="F423475" i="1"/>
  <c r="F423474" i="1"/>
  <c r="F423473" i="1"/>
  <c r="F423472" i="1"/>
  <c r="F423471" i="1"/>
  <c r="F423470" i="1"/>
  <c r="F423469" i="1"/>
  <c r="F423468" i="1"/>
  <c r="F423467" i="1"/>
  <c r="F423466" i="1"/>
  <c r="F423465" i="1"/>
  <c r="F423464" i="1"/>
  <c r="F423463" i="1"/>
  <c r="F423462" i="1"/>
  <c r="F423461" i="1"/>
  <c r="F423460" i="1"/>
  <c r="F423459" i="1"/>
  <c r="F423458" i="1"/>
  <c r="F423457" i="1"/>
  <c r="F423456" i="1"/>
  <c r="F423455" i="1"/>
  <c r="F423454" i="1"/>
  <c r="F423453" i="1"/>
  <c r="F423452" i="1"/>
  <c r="F423451" i="1"/>
  <c r="F423450" i="1"/>
  <c r="F423449" i="1"/>
  <c r="F423448" i="1"/>
  <c r="F423447" i="1"/>
  <c r="F423446" i="1"/>
  <c r="F423445" i="1"/>
  <c r="F423444" i="1"/>
  <c r="F423443" i="1"/>
  <c r="F423442" i="1"/>
  <c r="F423441" i="1"/>
  <c r="F423440" i="1"/>
  <c r="F423439" i="1"/>
  <c r="F423438" i="1"/>
  <c r="F423437" i="1"/>
  <c r="F423436" i="1"/>
  <c r="F423435" i="1"/>
  <c r="F423434" i="1"/>
  <c r="F423433" i="1"/>
  <c r="F423432" i="1"/>
  <c r="F423431" i="1"/>
  <c r="F423430" i="1"/>
  <c r="F423429" i="1"/>
  <c r="F423428" i="1"/>
  <c r="F423427" i="1"/>
  <c r="F423426" i="1"/>
  <c r="F423425" i="1"/>
  <c r="F423424" i="1"/>
  <c r="F423423" i="1"/>
  <c r="F423422" i="1"/>
  <c r="F423421" i="1"/>
  <c r="F423420" i="1"/>
  <c r="F423419" i="1"/>
  <c r="F423418" i="1"/>
  <c r="F423417" i="1"/>
  <c r="F423416" i="1"/>
  <c r="F423415" i="1"/>
  <c r="F423414" i="1"/>
  <c r="F423413" i="1"/>
  <c r="F423412" i="1"/>
  <c r="F423411" i="1"/>
  <c r="F423410" i="1"/>
  <c r="F423409" i="1"/>
  <c r="F423408" i="1"/>
  <c r="F423407" i="1"/>
  <c r="F423406" i="1"/>
  <c r="F423405" i="1"/>
  <c r="F423404" i="1"/>
  <c r="F423403" i="1"/>
  <c r="F423402" i="1"/>
  <c r="F423401" i="1"/>
  <c r="F423400" i="1"/>
  <c r="F423399" i="1"/>
  <c r="F423398" i="1"/>
  <c r="F423397" i="1"/>
  <c r="F423396" i="1"/>
  <c r="F423395" i="1"/>
  <c r="F423394" i="1"/>
  <c r="F423393" i="1"/>
  <c r="F423392" i="1"/>
  <c r="F423391" i="1"/>
  <c r="F423390" i="1"/>
  <c r="F423389" i="1"/>
  <c r="F423388" i="1"/>
  <c r="F423387" i="1"/>
  <c r="F423386" i="1"/>
  <c r="F423385" i="1"/>
  <c r="F423384" i="1"/>
  <c r="F423383" i="1"/>
  <c r="F423382" i="1"/>
  <c r="F423381" i="1"/>
  <c r="F423380" i="1"/>
  <c r="F423379" i="1"/>
  <c r="F423378" i="1"/>
  <c r="F423377" i="1"/>
  <c r="F423376" i="1"/>
  <c r="F423375" i="1"/>
  <c r="F423374" i="1"/>
  <c r="F423373" i="1"/>
  <c r="F423372" i="1"/>
  <c r="F423371" i="1"/>
  <c r="F423370" i="1"/>
  <c r="F423369" i="1"/>
  <c r="F423368" i="1"/>
  <c r="F423367" i="1"/>
  <c r="F423366" i="1"/>
  <c r="F423365" i="1"/>
  <c r="F423364" i="1"/>
  <c r="F423363" i="1"/>
  <c r="F423362" i="1"/>
  <c r="F423361" i="1"/>
  <c r="F423360" i="1"/>
  <c r="F423359" i="1"/>
  <c r="F423358" i="1"/>
  <c r="F423357" i="1"/>
  <c r="F423356" i="1"/>
  <c r="F423355" i="1"/>
  <c r="F423354" i="1"/>
  <c r="F423353" i="1"/>
  <c r="F423352" i="1"/>
  <c r="F423351" i="1"/>
  <c r="F423350" i="1"/>
  <c r="F423349" i="1"/>
  <c r="F423348" i="1"/>
  <c r="F423347" i="1"/>
  <c r="F423346" i="1"/>
  <c r="F423345" i="1"/>
  <c r="F423344" i="1"/>
  <c r="F423343" i="1"/>
  <c r="F423342" i="1"/>
  <c r="F423341" i="1"/>
  <c r="F423340" i="1"/>
  <c r="F423339" i="1"/>
  <c r="F423338" i="1"/>
  <c r="F423337" i="1"/>
  <c r="F423336" i="1"/>
  <c r="F423335" i="1"/>
  <c r="F423334" i="1"/>
  <c r="F423333" i="1"/>
  <c r="F423332" i="1"/>
  <c r="F423331" i="1"/>
  <c r="F423330" i="1"/>
  <c r="F423329" i="1"/>
  <c r="F423328" i="1"/>
  <c r="F423327" i="1"/>
  <c r="F423326" i="1"/>
  <c r="F423325" i="1"/>
  <c r="F423324" i="1"/>
  <c r="F423323" i="1"/>
  <c r="F423322" i="1"/>
  <c r="F423321" i="1"/>
  <c r="F423320" i="1"/>
  <c r="F423319" i="1"/>
  <c r="F423318" i="1"/>
  <c r="F423317" i="1"/>
  <c r="F423316" i="1"/>
  <c r="F423315" i="1"/>
  <c r="F423314" i="1"/>
  <c r="F423313" i="1"/>
  <c r="F423312" i="1"/>
  <c r="F423311" i="1"/>
  <c r="F423310" i="1"/>
  <c r="F423309" i="1"/>
  <c r="F423308" i="1"/>
  <c r="F423307" i="1"/>
  <c r="F423306" i="1"/>
  <c r="F423305" i="1"/>
  <c r="F423304" i="1"/>
  <c r="F423303" i="1"/>
  <c r="F423302" i="1"/>
  <c r="F423301" i="1"/>
  <c r="F423300" i="1"/>
  <c r="F423299" i="1"/>
  <c r="F423298" i="1"/>
  <c r="F423297" i="1"/>
  <c r="F423296" i="1"/>
  <c r="F423295" i="1"/>
  <c r="F423294" i="1"/>
  <c r="F423293" i="1"/>
  <c r="F423292" i="1"/>
  <c r="F423291" i="1"/>
  <c r="F423290" i="1"/>
  <c r="F423289" i="1"/>
  <c r="F423288" i="1"/>
  <c r="F423287" i="1"/>
  <c r="F423286" i="1"/>
  <c r="F423285" i="1"/>
  <c r="F423284" i="1"/>
  <c r="F423283" i="1"/>
  <c r="F423282" i="1"/>
  <c r="F423281" i="1"/>
  <c r="F423280" i="1"/>
  <c r="F423279" i="1"/>
  <c r="F423278" i="1"/>
  <c r="F423277" i="1"/>
  <c r="F423276" i="1"/>
  <c r="F423275" i="1"/>
  <c r="F423274" i="1"/>
  <c r="F423273" i="1"/>
  <c r="F423272" i="1"/>
  <c r="F423271" i="1"/>
  <c r="F423270" i="1"/>
  <c r="F423269" i="1"/>
  <c r="F423268" i="1"/>
  <c r="F423267" i="1"/>
  <c r="F423266" i="1"/>
  <c r="F423265" i="1"/>
  <c r="F423264" i="1"/>
  <c r="F423263" i="1"/>
  <c r="F423262" i="1"/>
  <c r="F423261" i="1"/>
  <c r="F423260" i="1"/>
  <c r="F423259" i="1"/>
  <c r="F423258" i="1"/>
  <c r="F423257" i="1"/>
  <c r="F423256" i="1"/>
  <c r="F423255" i="1"/>
  <c r="F423254" i="1"/>
  <c r="F423253" i="1"/>
  <c r="F423252" i="1"/>
  <c r="F423251" i="1"/>
  <c r="F423250" i="1"/>
  <c r="F423249" i="1"/>
  <c r="F423248" i="1"/>
  <c r="F423247" i="1"/>
  <c r="F423246" i="1"/>
  <c r="F423245" i="1"/>
  <c r="F423244" i="1"/>
  <c r="F423243" i="1"/>
  <c r="F423242" i="1"/>
  <c r="F423241" i="1"/>
  <c r="F423240" i="1"/>
  <c r="F423239" i="1"/>
  <c r="F423238" i="1"/>
  <c r="F423237" i="1"/>
  <c r="F423236" i="1"/>
  <c r="F423235" i="1"/>
  <c r="F423234" i="1"/>
  <c r="F423233" i="1"/>
  <c r="F423232" i="1"/>
  <c r="F423231" i="1"/>
  <c r="F423230" i="1"/>
  <c r="F423229" i="1"/>
  <c r="F423228" i="1"/>
  <c r="F423227" i="1"/>
  <c r="F423226" i="1"/>
  <c r="F423225" i="1"/>
  <c r="F423224" i="1"/>
  <c r="F423223" i="1"/>
  <c r="F423222" i="1"/>
  <c r="F423221" i="1"/>
  <c r="F423220" i="1"/>
  <c r="F423219" i="1"/>
  <c r="F423218" i="1"/>
  <c r="F423217" i="1"/>
  <c r="F423216" i="1"/>
  <c r="F423215" i="1"/>
  <c r="F423214" i="1"/>
  <c r="F423213" i="1"/>
  <c r="F423212" i="1"/>
  <c r="F423211" i="1"/>
  <c r="F423210" i="1"/>
  <c r="F423209" i="1"/>
  <c r="F423208" i="1"/>
  <c r="F423207" i="1"/>
  <c r="F423206" i="1"/>
  <c r="F423205" i="1"/>
  <c r="F423204" i="1"/>
  <c r="F423203" i="1"/>
  <c r="F423202" i="1"/>
  <c r="F423201" i="1"/>
  <c r="F423200" i="1"/>
  <c r="F423199" i="1"/>
  <c r="F423198" i="1"/>
  <c r="F423197" i="1"/>
  <c r="F423196" i="1"/>
  <c r="F423195" i="1"/>
  <c r="F423194" i="1"/>
  <c r="F423193" i="1"/>
  <c r="F423192" i="1"/>
  <c r="F423191" i="1"/>
  <c r="F423190" i="1"/>
  <c r="F423189" i="1"/>
  <c r="F423188" i="1"/>
  <c r="F423187" i="1"/>
  <c r="F423186" i="1"/>
  <c r="F423185" i="1"/>
  <c r="F423184" i="1"/>
  <c r="F423183" i="1"/>
  <c r="F423182" i="1"/>
  <c r="F423181" i="1"/>
  <c r="F423180" i="1"/>
  <c r="F423179" i="1"/>
  <c r="F423178" i="1"/>
  <c r="F423177" i="1"/>
  <c r="F423176" i="1"/>
  <c r="F423175" i="1"/>
  <c r="F423174" i="1"/>
  <c r="F423173" i="1"/>
  <c r="F423172" i="1"/>
  <c r="F423171" i="1"/>
  <c r="F423170" i="1"/>
  <c r="F423169" i="1"/>
  <c r="F423168" i="1"/>
  <c r="F423167" i="1"/>
  <c r="F423166" i="1"/>
  <c r="F423165" i="1"/>
  <c r="F423164" i="1"/>
  <c r="F423163" i="1"/>
  <c r="F423162" i="1"/>
  <c r="F423161" i="1"/>
  <c r="F423160" i="1"/>
  <c r="F423159" i="1"/>
  <c r="F423158" i="1"/>
  <c r="F423157" i="1"/>
  <c r="F423156" i="1"/>
  <c r="F423155" i="1"/>
  <c r="F423154" i="1"/>
  <c r="F423153" i="1"/>
  <c r="F423152" i="1"/>
  <c r="F423151" i="1"/>
  <c r="F423150" i="1"/>
  <c r="F423149" i="1"/>
  <c r="F423148" i="1"/>
  <c r="F423147" i="1"/>
  <c r="F423146" i="1"/>
  <c r="F423145" i="1"/>
  <c r="F423144" i="1"/>
  <c r="F423143" i="1"/>
  <c r="F423142" i="1"/>
  <c r="F423141" i="1"/>
  <c r="F423140" i="1"/>
  <c r="F423139" i="1"/>
  <c r="F423138" i="1"/>
  <c r="F423137" i="1"/>
  <c r="F423136" i="1"/>
  <c r="F423135" i="1"/>
  <c r="F423134" i="1"/>
  <c r="F423133" i="1"/>
  <c r="F423132" i="1"/>
  <c r="F423131" i="1"/>
  <c r="F423130" i="1"/>
  <c r="F423129" i="1"/>
  <c r="F423128" i="1"/>
  <c r="F423127" i="1"/>
  <c r="F423126" i="1"/>
  <c r="F423125" i="1"/>
  <c r="F423124" i="1"/>
  <c r="F423123" i="1"/>
  <c r="F423122" i="1"/>
  <c r="F423121" i="1"/>
  <c r="F423120" i="1"/>
  <c r="F423119" i="1"/>
  <c r="F423118" i="1"/>
  <c r="F423117" i="1"/>
  <c r="F423116" i="1"/>
  <c r="F423115" i="1"/>
  <c r="F423114" i="1"/>
  <c r="F423113" i="1"/>
  <c r="F423112" i="1"/>
  <c r="F423111" i="1"/>
  <c r="F423110" i="1"/>
  <c r="F423109" i="1"/>
  <c r="F423108" i="1"/>
  <c r="F423107" i="1"/>
  <c r="F423106" i="1"/>
  <c r="F423105" i="1"/>
  <c r="F423104" i="1"/>
  <c r="F423103" i="1"/>
  <c r="F423102" i="1"/>
  <c r="F423101" i="1"/>
  <c r="F423100" i="1"/>
  <c r="F423099" i="1"/>
  <c r="F423098" i="1"/>
  <c r="F423097" i="1"/>
  <c r="F423096" i="1"/>
  <c r="F423095" i="1"/>
  <c r="F423094" i="1"/>
  <c r="F423093" i="1"/>
  <c r="F423092" i="1"/>
  <c r="F423091" i="1"/>
  <c r="F423090" i="1"/>
  <c r="F423089" i="1"/>
  <c r="F423088" i="1"/>
  <c r="F423087" i="1"/>
  <c r="F423086" i="1"/>
  <c r="F423085" i="1"/>
  <c r="F423084" i="1"/>
  <c r="F423083" i="1"/>
  <c r="F423082" i="1"/>
  <c r="F423081" i="1"/>
  <c r="F423080" i="1"/>
  <c r="F423079" i="1"/>
  <c r="F423078" i="1"/>
  <c r="F423077" i="1"/>
  <c r="F423076" i="1"/>
  <c r="F423075" i="1"/>
  <c r="F423074" i="1"/>
  <c r="F423073" i="1"/>
  <c r="F423072" i="1"/>
  <c r="F423071" i="1"/>
  <c r="F423070" i="1"/>
  <c r="F423069" i="1"/>
  <c r="F423068" i="1"/>
  <c r="F423067" i="1"/>
  <c r="F423066" i="1"/>
  <c r="F423065" i="1"/>
  <c r="F423064" i="1"/>
  <c r="F423063" i="1"/>
  <c r="F423062" i="1"/>
  <c r="F423061" i="1"/>
  <c r="F423060" i="1"/>
  <c r="F423059" i="1"/>
  <c r="F423058" i="1"/>
  <c r="F423057" i="1"/>
  <c r="F423056" i="1"/>
  <c r="F423055" i="1"/>
  <c r="F423054" i="1"/>
  <c r="F423053" i="1"/>
  <c r="F423052" i="1"/>
  <c r="F423051" i="1"/>
  <c r="F423050" i="1"/>
  <c r="F423049" i="1"/>
  <c r="F423048" i="1"/>
  <c r="F423047" i="1"/>
  <c r="F423046" i="1"/>
  <c r="F423045" i="1"/>
  <c r="F423044" i="1"/>
  <c r="F423043" i="1"/>
  <c r="F423042" i="1"/>
  <c r="F423041" i="1"/>
  <c r="F423040" i="1"/>
  <c r="F423039" i="1"/>
  <c r="F423038" i="1"/>
  <c r="F423037" i="1"/>
  <c r="F423036" i="1"/>
  <c r="F423035" i="1"/>
  <c r="F423034" i="1"/>
  <c r="F423033" i="1"/>
  <c r="F423032" i="1"/>
  <c r="F423031" i="1"/>
  <c r="F423030" i="1"/>
  <c r="F423029" i="1"/>
  <c r="F423028" i="1"/>
  <c r="F423027" i="1"/>
  <c r="F423026" i="1"/>
  <c r="F423025" i="1"/>
  <c r="F423024" i="1"/>
  <c r="F423023" i="1"/>
  <c r="F423022" i="1"/>
  <c r="F423021" i="1"/>
  <c r="F423020" i="1"/>
  <c r="F423019" i="1"/>
  <c r="F423018" i="1"/>
  <c r="F423017" i="1"/>
  <c r="F423016" i="1"/>
  <c r="F423015" i="1"/>
  <c r="F423014" i="1"/>
  <c r="F423013" i="1"/>
  <c r="F423012" i="1"/>
  <c r="F423011" i="1"/>
  <c r="F423010" i="1"/>
  <c r="F423009" i="1"/>
  <c r="F423008" i="1"/>
  <c r="F423007" i="1"/>
  <c r="F423006" i="1"/>
  <c r="F423005" i="1"/>
  <c r="F423004" i="1"/>
  <c r="F423003" i="1"/>
  <c r="F423002" i="1"/>
  <c r="F423001" i="1"/>
  <c r="F423000" i="1"/>
  <c r="F422999" i="1"/>
  <c r="F422998" i="1"/>
  <c r="F422997" i="1"/>
  <c r="F422996" i="1"/>
  <c r="F422995" i="1"/>
  <c r="F422994" i="1"/>
  <c r="F422993" i="1"/>
  <c r="F422992" i="1"/>
  <c r="F422991" i="1"/>
  <c r="F422990" i="1"/>
  <c r="F422989" i="1"/>
  <c r="F422988" i="1"/>
  <c r="F422987" i="1"/>
  <c r="F422986" i="1"/>
  <c r="F422985" i="1"/>
  <c r="F422984" i="1"/>
  <c r="F422983" i="1"/>
  <c r="F422982" i="1"/>
  <c r="F422981" i="1"/>
  <c r="F422980" i="1"/>
  <c r="F422979" i="1"/>
  <c r="F422978" i="1"/>
  <c r="F422977" i="1"/>
  <c r="F422976" i="1"/>
  <c r="F422975" i="1"/>
  <c r="F422974" i="1"/>
  <c r="F422973" i="1"/>
  <c r="F422972" i="1"/>
  <c r="F422971" i="1"/>
  <c r="F422970" i="1"/>
  <c r="F422969" i="1"/>
  <c r="F422968" i="1"/>
  <c r="F422967" i="1"/>
  <c r="F422966" i="1"/>
  <c r="F422965" i="1"/>
  <c r="F422964" i="1"/>
  <c r="F422963" i="1"/>
  <c r="F422962" i="1"/>
  <c r="F422961" i="1"/>
  <c r="F422960" i="1"/>
  <c r="F422959" i="1"/>
  <c r="F422958" i="1"/>
  <c r="F422957" i="1"/>
  <c r="F422956" i="1"/>
  <c r="F422955" i="1"/>
  <c r="F422954" i="1"/>
  <c r="F422953" i="1"/>
  <c r="F422952" i="1"/>
  <c r="F422951" i="1"/>
  <c r="F422950" i="1"/>
  <c r="F422949" i="1"/>
  <c r="F422948" i="1"/>
  <c r="F422947" i="1"/>
  <c r="F422946" i="1"/>
  <c r="F422945" i="1"/>
  <c r="F422944" i="1"/>
  <c r="F422943" i="1"/>
  <c r="F422942" i="1"/>
  <c r="F422941" i="1"/>
  <c r="F422940" i="1"/>
  <c r="F422939" i="1"/>
  <c r="F422938" i="1"/>
  <c r="F422937" i="1"/>
  <c r="F422936" i="1"/>
  <c r="F422935" i="1"/>
  <c r="F422934" i="1"/>
  <c r="F422933" i="1"/>
  <c r="F422932" i="1"/>
  <c r="F422931" i="1"/>
  <c r="F422930" i="1"/>
  <c r="F422929" i="1"/>
  <c r="F422928" i="1"/>
  <c r="F422927" i="1"/>
  <c r="F422926" i="1"/>
  <c r="F422925" i="1"/>
  <c r="F422924" i="1"/>
  <c r="F422923" i="1"/>
  <c r="F422922" i="1"/>
  <c r="F422921" i="1"/>
  <c r="F422920" i="1"/>
  <c r="F422919" i="1"/>
  <c r="F422918" i="1"/>
  <c r="F422917" i="1"/>
  <c r="F422916" i="1"/>
  <c r="F422915" i="1"/>
  <c r="F422914" i="1"/>
  <c r="F422913" i="1"/>
  <c r="F422912" i="1"/>
  <c r="F422911" i="1"/>
  <c r="F422910" i="1"/>
  <c r="F422909" i="1"/>
  <c r="F422908" i="1"/>
  <c r="F422907" i="1"/>
  <c r="F422906" i="1"/>
  <c r="F422905" i="1"/>
  <c r="F422904" i="1"/>
  <c r="F422903" i="1"/>
  <c r="F422902" i="1"/>
  <c r="F422901" i="1"/>
  <c r="F422900" i="1"/>
  <c r="F422899" i="1"/>
  <c r="F422898" i="1"/>
  <c r="F422897" i="1"/>
  <c r="F422896" i="1"/>
  <c r="F422895" i="1"/>
  <c r="F422894" i="1"/>
  <c r="F422893" i="1"/>
  <c r="F422892" i="1"/>
  <c r="F422891" i="1"/>
  <c r="F422890" i="1"/>
  <c r="F422889" i="1"/>
  <c r="F422888" i="1"/>
  <c r="F422887" i="1"/>
  <c r="F422886" i="1"/>
  <c r="F422885" i="1"/>
  <c r="F422884" i="1"/>
  <c r="F422883" i="1"/>
  <c r="F422882" i="1"/>
  <c r="F422881" i="1"/>
  <c r="F422880" i="1"/>
  <c r="F422879" i="1"/>
  <c r="F422878" i="1"/>
  <c r="F422877" i="1"/>
  <c r="F422876" i="1"/>
  <c r="F422875" i="1"/>
  <c r="F422874" i="1"/>
  <c r="F422873" i="1"/>
  <c r="F422872" i="1"/>
  <c r="F422871" i="1"/>
  <c r="F422870" i="1"/>
  <c r="F422869" i="1"/>
  <c r="F422868" i="1"/>
  <c r="F422867" i="1"/>
  <c r="F422866" i="1"/>
  <c r="F422865" i="1"/>
  <c r="F422864" i="1"/>
  <c r="F422863" i="1"/>
  <c r="F422862" i="1"/>
  <c r="F422861" i="1"/>
  <c r="F422860" i="1"/>
  <c r="F422859" i="1"/>
  <c r="F422858" i="1"/>
  <c r="F422857" i="1"/>
  <c r="F422856" i="1"/>
  <c r="F422855" i="1"/>
  <c r="F422854" i="1"/>
  <c r="F422853" i="1"/>
  <c r="F422852" i="1"/>
  <c r="F422851" i="1"/>
  <c r="F422850" i="1"/>
  <c r="F422849" i="1"/>
  <c r="F422848" i="1"/>
  <c r="F422847" i="1"/>
  <c r="F422846" i="1"/>
  <c r="F422845" i="1"/>
  <c r="F422844" i="1"/>
  <c r="F422843" i="1"/>
  <c r="F422842" i="1"/>
  <c r="F422841" i="1"/>
  <c r="F422840" i="1"/>
  <c r="F422839" i="1"/>
  <c r="F422838" i="1"/>
  <c r="F422837" i="1"/>
  <c r="F422836" i="1"/>
  <c r="F422835" i="1"/>
  <c r="F422834" i="1"/>
  <c r="F422833" i="1"/>
  <c r="F422832" i="1"/>
  <c r="F422831" i="1"/>
  <c r="F422830" i="1"/>
  <c r="F422829" i="1"/>
  <c r="F422828" i="1"/>
  <c r="F422827" i="1"/>
  <c r="F422826" i="1"/>
  <c r="F422825" i="1"/>
  <c r="F422824" i="1"/>
  <c r="F422823" i="1"/>
  <c r="F422822" i="1"/>
  <c r="F422821" i="1"/>
  <c r="F422820" i="1"/>
  <c r="F422819" i="1"/>
  <c r="F422818" i="1"/>
  <c r="F422817" i="1"/>
  <c r="F422816" i="1"/>
  <c r="F422815" i="1"/>
  <c r="F422814" i="1"/>
  <c r="F422813" i="1"/>
  <c r="F422812" i="1"/>
  <c r="F422811" i="1"/>
  <c r="F422810" i="1"/>
  <c r="F422809" i="1"/>
  <c r="F422808" i="1"/>
  <c r="F422807" i="1"/>
  <c r="F422806" i="1"/>
  <c r="F422805" i="1"/>
  <c r="F422804" i="1"/>
  <c r="F422803" i="1"/>
  <c r="F422802" i="1"/>
  <c r="F422801" i="1"/>
  <c r="F422800" i="1"/>
  <c r="F422799" i="1"/>
  <c r="F422798" i="1"/>
  <c r="F422797" i="1"/>
  <c r="F422796" i="1"/>
  <c r="F422795" i="1"/>
  <c r="F422794" i="1"/>
  <c r="F422793" i="1"/>
  <c r="F422792" i="1"/>
  <c r="F422791" i="1"/>
  <c r="F422790" i="1"/>
  <c r="F422789" i="1"/>
  <c r="F422788" i="1"/>
  <c r="F422787" i="1"/>
  <c r="F422786" i="1"/>
  <c r="F422785" i="1"/>
  <c r="F422784" i="1"/>
  <c r="F422783" i="1"/>
  <c r="F422782" i="1"/>
  <c r="F422781" i="1"/>
  <c r="F422780" i="1"/>
  <c r="F422779" i="1"/>
  <c r="F422778" i="1"/>
  <c r="F422777" i="1"/>
  <c r="F422776" i="1"/>
  <c r="F422775" i="1"/>
  <c r="F422774" i="1"/>
  <c r="F422773" i="1"/>
  <c r="F422772" i="1"/>
  <c r="F422771" i="1"/>
  <c r="F422770" i="1"/>
  <c r="F422769" i="1"/>
  <c r="F422768" i="1"/>
  <c r="F422767" i="1"/>
  <c r="F422766" i="1"/>
  <c r="F422765" i="1"/>
  <c r="F422764" i="1"/>
  <c r="F422763" i="1"/>
  <c r="F422762" i="1"/>
  <c r="F422761" i="1"/>
  <c r="F422760" i="1"/>
  <c r="F422759" i="1"/>
  <c r="F422758" i="1"/>
  <c r="F422757" i="1"/>
  <c r="F422756" i="1"/>
  <c r="F422755" i="1"/>
  <c r="F422754" i="1"/>
  <c r="F422753" i="1"/>
  <c r="F422752" i="1"/>
  <c r="F422751" i="1"/>
  <c r="F422750" i="1"/>
  <c r="F422749" i="1"/>
  <c r="F422748" i="1"/>
  <c r="F422747" i="1"/>
  <c r="F422746" i="1"/>
  <c r="F422745" i="1"/>
  <c r="F422744" i="1"/>
  <c r="F422743" i="1"/>
  <c r="F422742" i="1"/>
  <c r="F422741" i="1"/>
  <c r="F422740" i="1"/>
  <c r="F422739" i="1"/>
  <c r="F422738" i="1"/>
  <c r="F422737" i="1"/>
  <c r="F422736" i="1"/>
  <c r="F422735" i="1"/>
  <c r="F422734" i="1"/>
  <c r="F422733" i="1"/>
  <c r="F422732" i="1"/>
  <c r="F422731" i="1"/>
  <c r="F422730" i="1"/>
  <c r="F422729" i="1"/>
  <c r="F422728" i="1"/>
  <c r="F422727" i="1"/>
  <c r="F422726" i="1"/>
  <c r="F422725" i="1"/>
  <c r="F422724" i="1"/>
  <c r="F422723" i="1"/>
  <c r="F422722" i="1"/>
  <c r="F422721" i="1"/>
  <c r="F422720" i="1"/>
  <c r="F422719" i="1"/>
  <c r="F422718" i="1"/>
  <c r="F422717" i="1"/>
  <c r="F422716" i="1"/>
  <c r="F422715" i="1"/>
  <c r="F422714" i="1"/>
  <c r="F422713" i="1"/>
  <c r="F422712" i="1"/>
  <c r="F422711" i="1"/>
  <c r="F422710" i="1"/>
  <c r="F422709" i="1"/>
  <c r="F422708" i="1"/>
  <c r="F422707" i="1"/>
  <c r="F422706" i="1"/>
  <c r="F422705" i="1"/>
  <c r="F422704" i="1"/>
  <c r="F422703" i="1"/>
  <c r="F422702" i="1"/>
  <c r="F422701" i="1"/>
  <c r="F422700" i="1"/>
  <c r="F422699" i="1"/>
  <c r="F422698" i="1"/>
  <c r="F422697" i="1"/>
  <c r="F422696" i="1"/>
  <c r="F422695" i="1"/>
  <c r="F422694" i="1"/>
  <c r="F422693" i="1"/>
  <c r="F422692" i="1"/>
  <c r="F422691" i="1"/>
  <c r="F422690" i="1"/>
  <c r="F422689" i="1"/>
  <c r="F422688" i="1"/>
  <c r="F422687" i="1"/>
  <c r="F422686" i="1"/>
  <c r="F422685" i="1"/>
  <c r="F422684" i="1"/>
  <c r="F422683" i="1"/>
  <c r="F422682" i="1"/>
  <c r="F422681" i="1"/>
  <c r="F422680" i="1"/>
  <c r="F422679" i="1"/>
  <c r="F422678" i="1"/>
  <c r="F422677" i="1"/>
  <c r="F422676" i="1"/>
  <c r="F422675" i="1"/>
  <c r="F422674" i="1"/>
  <c r="F422673" i="1"/>
  <c r="F422672" i="1"/>
  <c r="F422671" i="1"/>
  <c r="F422670" i="1"/>
  <c r="F422669" i="1"/>
  <c r="F422668" i="1"/>
  <c r="F422667" i="1"/>
  <c r="F422666" i="1"/>
  <c r="F422665" i="1"/>
  <c r="F422664" i="1"/>
  <c r="F422663" i="1"/>
  <c r="F422662" i="1"/>
  <c r="F422661" i="1"/>
  <c r="F422660" i="1"/>
  <c r="F422659" i="1"/>
  <c r="F422658" i="1"/>
  <c r="F422657" i="1"/>
  <c r="F422656" i="1"/>
  <c r="F422655" i="1"/>
  <c r="F422654" i="1"/>
  <c r="F422653" i="1"/>
  <c r="F422652" i="1"/>
  <c r="F422651" i="1"/>
  <c r="F422650" i="1"/>
  <c r="F422649" i="1"/>
  <c r="F422648" i="1"/>
  <c r="F422647" i="1"/>
  <c r="F422646" i="1"/>
  <c r="F422645" i="1"/>
  <c r="F422644" i="1"/>
  <c r="F422643" i="1"/>
  <c r="F422642" i="1"/>
  <c r="F422641" i="1"/>
  <c r="F422640" i="1"/>
  <c r="F422639" i="1"/>
  <c r="F422638" i="1"/>
  <c r="F422637" i="1"/>
  <c r="F422636" i="1"/>
  <c r="F422635" i="1"/>
  <c r="F422634" i="1"/>
  <c r="F422633" i="1"/>
  <c r="F422632" i="1"/>
  <c r="F422631" i="1"/>
  <c r="F422630" i="1"/>
  <c r="F422629" i="1"/>
  <c r="F422628" i="1"/>
  <c r="F422627" i="1"/>
  <c r="F422626" i="1"/>
  <c r="F422625" i="1"/>
  <c r="F422624" i="1"/>
  <c r="F422623" i="1"/>
  <c r="F422622" i="1"/>
  <c r="F422621" i="1"/>
  <c r="F422620" i="1"/>
  <c r="F422619" i="1"/>
  <c r="F422618" i="1"/>
  <c r="F422617" i="1"/>
  <c r="F422616" i="1"/>
  <c r="F422615" i="1"/>
  <c r="F422614" i="1"/>
  <c r="F422613" i="1"/>
  <c r="F422612" i="1"/>
  <c r="F422611" i="1"/>
  <c r="F422610" i="1"/>
  <c r="F422609" i="1"/>
  <c r="F422608" i="1"/>
  <c r="F422607" i="1"/>
  <c r="F422606" i="1"/>
  <c r="F422605" i="1"/>
  <c r="F422604" i="1"/>
  <c r="F422603" i="1"/>
  <c r="F422602" i="1"/>
  <c r="F422601" i="1"/>
  <c r="F422600" i="1"/>
  <c r="F422599" i="1"/>
  <c r="F422598" i="1"/>
  <c r="F422597" i="1"/>
  <c r="F422596" i="1"/>
  <c r="F422595" i="1"/>
  <c r="F422594" i="1"/>
  <c r="F422593" i="1"/>
  <c r="F422592" i="1"/>
  <c r="F422591" i="1"/>
  <c r="F422590" i="1"/>
  <c r="F422589" i="1"/>
  <c r="F422588" i="1"/>
  <c r="F422587" i="1"/>
  <c r="F422586" i="1"/>
  <c r="F422585" i="1"/>
  <c r="F422584" i="1"/>
  <c r="F422583" i="1"/>
  <c r="F422582" i="1"/>
  <c r="F422581" i="1"/>
  <c r="F422580" i="1"/>
  <c r="F422579" i="1"/>
  <c r="F422578" i="1"/>
  <c r="F422577" i="1"/>
  <c r="F422576" i="1"/>
  <c r="F422575" i="1"/>
  <c r="F422574" i="1"/>
  <c r="F422573" i="1"/>
  <c r="F422572" i="1"/>
  <c r="F422571" i="1"/>
  <c r="F422570" i="1"/>
  <c r="F422569" i="1"/>
  <c r="F422568" i="1"/>
  <c r="F422567" i="1"/>
  <c r="F422566" i="1"/>
  <c r="F422565" i="1"/>
  <c r="F422564" i="1"/>
  <c r="F422563" i="1"/>
  <c r="F422562" i="1"/>
  <c r="F422561" i="1"/>
  <c r="F422560" i="1"/>
  <c r="F422559" i="1"/>
  <c r="F422558" i="1"/>
  <c r="F422557" i="1"/>
  <c r="F422556" i="1"/>
  <c r="F422555" i="1"/>
  <c r="F422554" i="1"/>
  <c r="F422553" i="1"/>
  <c r="F422552" i="1"/>
  <c r="F422551" i="1"/>
  <c r="F422550" i="1"/>
  <c r="F422549" i="1"/>
  <c r="F422548" i="1"/>
  <c r="F422547" i="1"/>
  <c r="F422546" i="1"/>
  <c r="F422545" i="1"/>
  <c r="F422544" i="1"/>
  <c r="F422543" i="1"/>
  <c r="F422542" i="1"/>
  <c r="F422541" i="1"/>
  <c r="F422540" i="1"/>
  <c r="F422539" i="1"/>
  <c r="F422538" i="1"/>
  <c r="F422537" i="1"/>
  <c r="F422536" i="1"/>
  <c r="F422535" i="1"/>
  <c r="F422534" i="1"/>
  <c r="F422533" i="1"/>
  <c r="F422532" i="1"/>
  <c r="F422531" i="1"/>
  <c r="F422530" i="1"/>
  <c r="F422529" i="1"/>
  <c r="F422528" i="1"/>
  <c r="F422527" i="1"/>
  <c r="F422526" i="1"/>
  <c r="F422525" i="1"/>
  <c r="F422524" i="1"/>
  <c r="F422523" i="1"/>
  <c r="F422522" i="1"/>
  <c r="F422521" i="1"/>
  <c r="F422520" i="1"/>
  <c r="F422519" i="1"/>
  <c r="F422518" i="1"/>
  <c r="F422517" i="1"/>
  <c r="F422516" i="1"/>
  <c r="F422515" i="1"/>
  <c r="F422514" i="1"/>
  <c r="F422513" i="1"/>
  <c r="F422512" i="1"/>
  <c r="F422511" i="1"/>
  <c r="F422510" i="1"/>
  <c r="F422509" i="1"/>
  <c r="F422508" i="1"/>
  <c r="F422507" i="1"/>
  <c r="F422506" i="1"/>
  <c r="F422505" i="1"/>
  <c r="F422504" i="1"/>
  <c r="F422503" i="1"/>
  <c r="F422502" i="1"/>
  <c r="F422501" i="1"/>
  <c r="F422500" i="1"/>
  <c r="F422499" i="1"/>
  <c r="F422498" i="1"/>
  <c r="F422497" i="1"/>
  <c r="F422496" i="1"/>
  <c r="F422495" i="1"/>
  <c r="F422494" i="1"/>
  <c r="F422493" i="1"/>
  <c r="F422492" i="1"/>
  <c r="F422491" i="1"/>
  <c r="F422490" i="1"/>
  <c r="F422489" i="1"/>
  <c r="F422488" i="1"/>
  <c r="F422487" i="1"/>
  <c r="F422486" i="1"/>
  <c r="F422485" i="1"/>
  <c r="F422484" i="1"/>
  <c r="F422483" i="1"/>
  <c r="F422482" i="1"/>
  <c r="F422481" i="1"/>
  <c r="F422480" i="1"/>
  <c r="F422479" i="1"/>
  <c r="F422478" i="1"/>
  <c r="F422477" i="1"/>
  <c r="F422476" i="1"/>
  <c r="F422475" i="1"/>
  <c r="F422474" i="1"/>
  <c r="F422473" i="1"/>
  <c r="F422472" i="1"/>
  <c r="F422471" i="1"/>
  <c r="F422470" i="1"/>
  <c r="F422469" i="1"/>
  <c r="F422468" i="1"/>
  <c r="F422467" i="1"/>
  <c r="F422466" i="1"/>
  <c r="F422465" i="1"/>
  <c r="F422464" i="1"/>
  <c r="F422463" i="1"/>
  <c r="F422462" i="1"/>
  <c r="F422461" i="1"/>
  <c r="F422460" i="1"/>
  <c r="F422459" i="1"/>
  <c r="F422458" i="1"/>
  <c r="F422457" i="1"/>
  <c r="F422456" i="1"/>
  <c r="F422455" i="1"/>
  <c r="F422454" i="1"/>
  <c r="F422453" i="1"/>
  <c r="F422452" i="1"/>
  <c r="F422451" i="1"/>
  <c r="F422450" i="1"/>
  <c r="F422449" i="1"/>
  <c r="F422448" i="1"/>
  <c r="F422447" i="1"/>
  <c r="F422446" i="1"/>
  <c r="F422445" i="1"/>
  <c r="F422444" i="1"/>
  <c r="F422443" i="1"/>
  <c r="F422442" i="1"/>
  <c r="F422441" i="1"/>
  <c r="F422440" i="1"/>
  <c r="F422439" i="1"/>
  <c r="F422438" i="1"/>
  <c r="F422437" i="1"/>
  <c r="F422436" i="1"/>
  <c r="F422435" i="1"/>
  <c r="F422434" i="1"/>
  <c r="F422433" i="1"/>
  <c r="F422432" i="1"/>
  <c r="F422431" i="1"/>
  <c r="F422430" i="1"/>
  <c r="F422429" i="1"/>
  <c r="F422428" i="1"/>
  <c r="F422427" i="1"/>
  <c r="F422426" i="1"/>
  <c r="F422425" i="1"/>
  <c r="F422424" i="1"/>
  <c r="F422423" i="1"/>
  <c r="F422422" i="1"/>
  <c r="F422421" i="1"/>
  <c r="F422420" i="1"/>
  <c r="F422419" i="1"/>
  <c r="F422418" i="1"/>
  <c r="F422417" i="1"/>
  <c r="F422416" i="1"/>
  <c r="F422415" i="1"/>
  <c r="F422414" i="1"/>
  <c r="F422413" i="1"/>
  <c r="F422412" i="1"/>
  <c r="F422411" i="1"/>
  <c r="F422410" i="1"/>
  <c r="F422409" i="1"/>
  <c r="F422408" i="1"/>
  <c r="F422407" i="1"/>
  <c r="F422406" i="1"/>
  <c r="F422405" i="1"/>
  <c r="F422404" i="1"/>
  <c r="F422403" i="1"/>
  <c r="F422402" i="1"/>
  <c r="F422401" i="1"/>
  <c r="F422400" i="1"/>
  <c r="F422399" i="1"/>
  <c r="F422398" i="1"/>
  <c r="F422397" i="1"/>
  <c r="F422396" i="1"/>
  <c r="F422395" i="1"/>
  <c r="F422394" i="1"/>
  <c r="F422393" i="1"/>
  <c r="F422392" i="1"/>
  <c r="F422391" i="1"/>
  <c r="F422390" i="1"/>
  <c r="F422389" i="1"/>
  <c r="F422388" i="1"/>
  <c r="F422387" i="1"/>
  <c r="F422386" i="1"/>
  <c r="F422385" i="1"/>
  <c r="F422384" i="1"/>
  <c r="F422383" i="1"/>
  <c r="F422382" i="1"/>
  <c r="F422381" i="1"/>
  <c r="F422380" i="1"/>
  <c r="F422379" i="1"/>
  <c r="F422378" i="1"/>
  <c r="F422377" i="1"/>
  <c r="F422376" i="1"/>
  <c r="F422375" i="1"/>
  <c r="F422374" i="1"/>
  <c r="F422373" i="1"/>
  <c r="F422372" i="1"/>
  <c r="F422371" i="1"/>
  <c r="F422370" i="1"/>
  <c r="F422369" i="1"/>
  <c r="F422368" i="1"/>
  <c r="F422367" i="1"/>
  <c r="F422366" i="1"/>
  <c r="F422365" i="1"/>
  <c r="F422364" i="1"/>
  <c r="F422363" i="1"/>
  <c r="F422362" i="1"/>
  <c r="F422361" i="1"/>
  <c r="F422360" i="1"/>
  <c r="F422359" i="1"/>
  <c r="F422358" i="1"/>
  <c r="F422357" i="1"/>
  <c r="F422356" i="1"/>
  <c r="F422355" i="1"/>
  <c r="F422354" i="1"/>
  <c r="F422353" i="1"/>
  <c r="F422352" i="1"/>
  <c r="F422351" i="1"/>
  <c r="F422350" i="1"/>
  <c r="F422349" i="1"/>
  <c r="F422348" i="1"/>
  <c r="F422347" i="1"/>
  <c r="F422346" i="1"/>
  <c r="F422345" i="1"/>
  <c r="F422344" i="1"/>
  <c r="F422343" i="1"/>
  <c r="F422342" i="1"/>
  <c r="F422341" i="1"/>
  <c r="F422340" i="1"/>
  <c r="F422339" i="1"/>
  <c r="F422338" i="1"/>
  <c r="F422337" i="1"/>
  <c r="F422336" i="1"/>
  <c r="F422335" i="1"/>
  <c r="F422334" i="1"/>
  <c r="F422333" i="1"/>
  <c r="F422332" i="1"/>
  <c r="F422331" i="1"/>
  <c r="F422330" i="1"/>
  <c r="F422329" i="1"/>
  <c r="F422328" i="1"/>
  <c r="F422327" i="1"/>
  <c r="F422326" i="1"/>
  <c r="F422325" i="1"/>
  <c r="F422324" i="1"/>
  <c r="F422323" i="1"/>
  <c r="F422322" i="1"/>
  <c r="F422321" i="1"/>
  <c r="F422320" i="1"/>
  <c r="F422319" i="1"/>
  <c r="F422318" i="1"/>
  <c r="F422317" i="1"/>
  <c r="F422316" i="1"/>
  <c r="F422315" i="1"/>
  <c r="F422314" i="1"/>
  <c r="F422313" i="1"/>
  <c r="F422312" i="1"/>
  <c r="F422311" i="1"/>
  <c r="F422310" i="1"/>
  <c r="F422309" i="1"/>
  <c r="F422308" i="1"/>
  <c r="F422307" i="1"/>
  <c r="F422306" i="1"/>
  <c r="F422305" i="1"/>
  <c r="F422304" i="1"/>
  <c r="F422303" i="1"/>
  <c r="F422302" i="1"/>
  <c r="F422301" i="1"/>
  <c r="F422300" i="1"/>
  <c r="F422299" i="1"/>
  <c r="F422298" i="1"/>
  <c r="F422297" i="1"/>
  <c r="F422296" i="1"/>
  <c r="F422295" i="1"/>
  <c r="F422294" i="1"/>
  <c r="F422293" i="1"/>
  <c r="F422292" i="1"/>
  <c r="F422291" i="1"/>
  <c r="F422290" i="1"/>
  <c r="F422289" i="1"/>
  <c r="F422288" i="1"/>
  <c r="F422287" i="1"/>
  <c r="F422286" i="1"/>
  <c r="F422285" i="1"/>
  <c r="F422284" i="1"/>
  <c r="F422283" i="1"/>
  <c r="F422282" i="1"/>
  <c r="F422281" i="1"/>
  <c r="F422280" i="1"/>
  <c r="F422279" i="1"/>
  <c r="F422278" i="1"/>
  <c r="F422277" i="1"/>
  <c r="F422276" i="1"/>
  <c r="F422275" i="1"/>
  <c r="F422274" i="1"/>
  <c r="F422273" i="1"/>
  <c r="F422272" i="1"/>
  <c r="F422271" i="1"/>
  <c r="F422270" i="1"/>
  <c r="F422269" i="1"/>
  <c r="F422268" i="1"/>
  <c r="F422267" i="1"/>
  <c r="F422266" i="1"/>
  <c r="F422265" i="1"/>
  <c r="F422264" i="1"/>
  <c r="F422263" i="1"/>
  <c r="F422262" i="1"/>
  <c r="F422261" i="1"/>
  <c r="F422260" i="1"/>
  <c r="F422259" i="1"/>
  <c r="F422258" i="1"/>
  <c r="F422257" i="1"/>
  <c r="F422256" i="1"/>
  <c r="F422255" i="1"/>
  <c r="F422254" i="1"/>
  <c r="F422253" i="1"/>
  <c r="F422252" i="1"/>
  <c r="F422251" i="1"/>
  <c r="F422250" i="1"/>
  <c r="F422249" i="1"/>
  <c r="F422248" i="1"/>
  <c r="F422247" i="1"/>
  <c r="F422246" i="1"/>
  <c r="F422245" i="1"/>
  <c r="F422244" i="1"/>
  <c r="F422243" i="1"/>
  <c r="F422242" i="1"/>
  <c r="F422241" i="1"/>
  <c r="F422240" i="1"/>
  <c r="F422239" i="1"/>
  <c r="F422238" i="1"/>
  <c r="F422237" i="1"/>
  <c r="F422236" i="1"/>
  <c r="F422235" i="1"/>
  <c r="F422234" i="1"/>
  <c r="F422233" i="1"/>
  <c r="F422232" i="1"/>
  <c r="F422231" i="1"/>
  <c r="F422230" i="1"/>
  <c r="F422229" i="1"/>
  <c r="F422228" i="1"/>
  <c r="F422227" i="1"/>
  <c r="F422226" i="1"/>
  <c r="F422225" i="1"/>
  <c r="F422224" i="1"/>
  <c r="F422223" i="1"/>
  <c r="F422222" i="1"/>
  <c r="F422221" i="1"/>
  <c r="F422220" i="1"/>
  <c r="F422219" i="1"/>
  <c r="F422218" i="1"/>
  <c r="F422217" i="1"/>
  <c r="F422216" i="1"/>
  <c r="F422215" i="1"/>
  <c r="F422214" i="1"/>
  <c r="F422213" i="1"/>
  <c r="F422212" i="1"/>
  <c r="F422211" i="1"/>
  <c r="F422210" i="1"/>
  <c r="F422209" i="1"/>
  <c r="F422208" i="1"/>
  <c r="F422207" i="1"/>
  <c r="F422206" i="1"/>
  <c r="F422205" i="1"/>
  <c r="F422204" i="1"/>
  <c r="F422203" i="1"/>
  <c r="F422202" i="1"/>
  <c r="F422201" i="1"/>
  <c r="F422200" i="1"/>
  <c r="F422199" i="1"/>
  <c r="F422198" i="1"/>
  <c r="F422197" i="1"/>
  <c r="F422196" i="1"/>
  <c r="F422195" i="1"/>
  <c r="F422194" i="1"/>
  <c r="F422193" i="1"/>
  <c r="F422192" i="1"/>
  <c r="F422191" i="1"/>
  <c r="F422190" i="1"/>
  <c r="F422189" i="1"/>
  <c r="F422188" i="1"/>
  <c r="F422187" i="1"/>
  <c r="F422186" i="1"/>
  <c r="F422185" i="1"/>
  <c r="F422184" i="1"/>
  <c r="F422183" i="1"/>
  <c r="F422182" i="1"/>
  <c r="F422181" i="1"/>
  <c r="F422180" i="1"/>
  <c r="F422179" i="1"/>
  <c r="F422178" i="1"/>
  <c r="F422177" i="1"/>
  <c r="F422176" i="1"/>
  <c r="F422175" i="1"/>
  <c r="F422174" i="1"/>
  <c r="F422173" i="1"/>
  <c r="F422172" i="1"/>
  <c r="F422171" i="1"/>
  <c r="F422170" i="1"/>
  <c r="F422169" i="1"/>
  <c r="F422168" i="1"/>
  <c r="F422167" i="1"/>
  <c r="F422166" i="1"/>
  <c r="F422165" i="1"/>
  <c r="F422164" i="1"/>
  <c r="F422163" i="1"/>
  <c r="F422162" i="1"/>
  <c r="F422161" i="1"/>
  <c r="F422160" i="1"/>
  <c r="F422159" i="1"/>
  <c r="F422158" i="1"/>
  <c r="F422157" i="1"/>
  <c r="F422156" i="1"/>
  <c r="F422155" i="1"/>
  <c r="F422154" i="1"/>
  <c r="F422153" i="1"/>
  <c r="F422152" i="1"/>
  <c r="F422151" i="1"/>
  <c r="F422150" i="1"/>
  <c r="F422149" i="1"/>
  <c r="F422148" i="1"/>
  <c r="F422147" i="1"/>
  <c r="F422146" i="1"/>
  <c r="F422145" i="1"/>
  <c r="F422144" i="1"/>
  <c r="F422143" i="1"/>
  <c r="F422142" i="1"/>
  <c r="F422141" i="1"/>
  <c r="F422140" i="1"/>
  <c r="F422139" i="1"/>
  <c r="F422138" i="1"/>
  <c r="F422137" i="1"/>
  <c r="F422136" i="1"/>
  <c r="F422135" i="1"/>
  <c r="F422134" i="1"/>
  <c r="F422133" i="1"/>
  <c r="F422132" i="1"/>
  <c r="F422131" i="1"/>
  <c r="F422130" i="1"/>
  <c r="F422129" i="1"/>
  <c r="F422128" i="1"/>
  <c r="F422127" i="1"/>
  <c r="F422126" i="1"/>
  <c r="F422125" i="1"/>
  <c r="F422124" i="1"/>
  <c r="F422123" i="1"/>
  <c r="F422122" i="1"/>
  <c r="F422121" i="1"/>
  <c r="F422120" i="1"/>
  <c r="F422119" i="1"/>
  <c r="F422118" i="1"/>
  <c r="F422117" i="1"/>
  <c r="F422116" i="1"/>
  <c r="F422115" i="1"/>
  <c r="F422114" i="1"/>
  <c r="F422113" i="1"/>
  <c r="F422112" i="1"/>
  <c r="F422111" i="1"/>
  <c r="F422110" i="1"/>
  <c r="F422109" i="1"/>
  <c r="F422108" i="1"/>
  <c r="F422107" i="1"/>
  <c r="F422106" i="1"/>
  <c r="F422105" i="1"/>
  <c r="F422104" i="1"/>
  <c r="F422103" i="1"/>
  <c r="F422102" i="1"/>
  <c r="F422101" i="1"/>
  <c r="F422100" i="1"/>
  <c r="F422099" i="1"/>
  <c r="F422098" i="1"/>
  <c r="F422097" i="1"/>
  <c r="F422096" i="1"/>
  <c r="F422095" i="1"/>
  <c r="F422094" i="1"/>
  <c r="F422093" i="1"/>
  <c r="F422092" i="1"/>
  <c r="F422091" i="1"/>
  <c r="F422090" i="1"/>
  <c r="F422089" i="1"/>
  <c r="F422088" i="1"/>
  <c r="F422087" i="1"/>
  <c r="F422086" i="1"/>
  <c r="F422085" i="1"/>
  <c r="F422084" i="1"/>
  <c r="F422083" i="1"/>
  <c r="F422082" i="1"/>
  <c r="F422081" i="1"/>
  <c r="F422080" i="1"/>
  <c r="F422079" i="1"/>
  <c r="F422078" i="1"/>
  <c r="F422077" i="1"/>
  <c r="F422076" i="1"/>
  <c r="F422075" i="1"/>
  <c r="F422074" i="1"/>
  <c r="F422073" i="1"/>
  <c r="F422072" i="1"/>
  <c r="F422071" i="1"/>
  <c r="F422070" i="1"/>
  <c r="F422069" i="1"/>
  <c r="F422068" i="1"/>
  <c r="F422067" i="1"/>
  <c r="F422066" i="1"/>
  <c r="F422065" i="1"/>
  <c r="F422064" i="1"/>
  <c r="F422063" i="1"/>
  <c r="F422062" i="1"/>
  <c r="F422061" i="1"/>
  <c r="F422060" i="1"/>
  <c r="F422059" i="1"/>
  <c r="F422058" i="1"/>
  <c r="F422057" i="1"/>
  <c r="F422056" i="1"/>
  <c r="F422055" i="1"/>
  <c r="F422054" i="1"/>
  <c r="F422053" i="1"/>
  <c r="F422052" i="1"/>
  <c r="F422051" i="1"/>
  <c r="F422050" i="1"/>
  <c r="F422049" i="1"/>
  <c r="F422048" i="1"/>
  <c r="F422047" i="1"/>
  <c r="F422046" i="1"/>
  <c r="F422045" i="1"/>
  <c r="F422044" i="1"/>
  <c r="F422043" i="1"/>
  <c r="F422042" i="1"/>
  <c r="F422041" i="1"/>
  <c r="F422040" i="1"/>
  <c r="F422039" i="1"/>
  <c r="F422038" i="1"/>
  <c r="F422037" i="1"/>
  <c r="F422036" i="1"/>
  <c r="F422035" i="1"/>
  <c r="F422034" i="1"/>
  <c r="F422033" i="1"/>
  <c r="F422032" i="1"/>
  <c r="F422031" i="1"/>
  <c r="F422030" i="1"/>
  <c r="F422029" i="1"/>
  <c r="F422028" i="1"/>
  <c r="F422027" i="1"/>
  <c r="F422026" i="1"/>
  <c r="F422025" i="1"/>
  <c r="F422024" i="1"/>
  <c r="F422023" i="1"/>
  <c r="F422022" i="1"/>
  <c r="F422021" i="1"/>
  <c r="F422020" i="1"/>
  <c r="F422019" i="1"/>
  <c r="F422018" i="1"/>
  <c r="F422017" i="1"/>
  <c r="F422016" i="1"/>
  <c r="F422015" i="1"/>
  <c r="F422014" i="1"/>
  <c r="F422013" i="1"/>
  <c r="F422012" i="1"/>
  <c r="F422011" i="1"/>
  <c r="F422010" i="1"/>
  <c r="F422009" i="1"/>
  <c r="F422008" i="1"/>
  <c r="F422007" i="1"/>
  <c r="F422006" i="1"/>
  <c r="F422005" i="1"/>
  <c r="F422004" i="1"/>
  <c r="F422003" i="1"/>
  <c r="F422002" i="1"/>
  <c r="F422001" i="1"/>
  <c r="F422000" i="1"/>
  <c r="F421999" i="1"/>
  <c r="F421998" i="1"/>
  <c r="F421997" i="1"/>
  <c r="F421996" i="1"/>
  <c r="F421995" i="1"/>
  <c r="F421994" i="1"/>
  <c r="F421993" i="1"/>
  <c r="F421992" i="1"/>
  <c r="F421991" i="1"/>
  <c r="F421990" i="1"/>
  <c r="F421989" i="1"/>
  <c r="F421988" i="1"/>
  <c r="F421987" i="1"/>
  <c r="F421986" i="1"/>
  <c r="F421985" i="1"/>
  <c r="F421984" i="1"/>
  <c r="F421983" i="1"/>
  <c r="F421982" i="1"/>
  <c r="F421981" i="1"/>
  <c r="F421980" i="1"/>
  <c r="F421979" i="1"/>
  <c r="F421978" i="1"/>
  <c r="F421977" i="1"/>
  <c r="F421976" i="1"/>
  <c r="F421975" i="1"/>
  <c r="F421974" i="1"/>
  <c r="F421973" i="1"/>
  <c r="F421972" i="1"/>
  <c r="F421971" i="1"/>
  <c r="F421970" i="1"/>
  <c r="F421969" i="1"/>
  <c r="F421968" i="1"/>
  <c r="F421967" i="1"/>
  <c r="F421966" i="1"/>
  <c r="F421965" i="1"/>
  <c r="F421964" i="1"/>
  <c r="F421963" i="1"/>
  <c r="F421962" i="1"/>
  <c r="F421961" i="1"/>
  <c r="F421960" i="1"/>
  <c r="F421959" i="1"/>
  <c r="F421958" i="1"/>
  <c r="F421957" i="1"/>
  <c r="F421956" i="1"/>
  <c r="F421955" i="1"/>
  <c r="F421954" i="1"/>
  <c r="F421953" i="1"/>
  <c r="F421952" i="1"/>
  <c r="F421951" i="1"/>
  <c r="F421950" i="1"/>
  <c r="F421949" i="1"/>
  <c r="F421948" i="1"/>
  <c r="F421947" i="1"/>
  <c r="F421946" i="1"/>
  <c r="F421945" i="1"/>
  <c r="F421944" i="1"/>
  <c r="F421943" i="1"/>
  <c r="F421942" i="1"/>
  <c r="F421941" i="1"/>
  <c r="F421940" i="1"/>
  <c r="F421939" i="1"/>
  <c r="F421938" i="1"/>
  <c r="F421937" i="1"/>
  <c r="F421936" i="1"/>
  <c r="F421935" i="1"/>
  <c r="F421934" i="1"/>
  <c r="F421933" i="1"/>
  <c r="F421932" i="1"/>
  <c r="F421931" i="1"/>
  <c r="F421930" i="1"/>
  <c r="F421929" i="1"/>
  <c r="F421928" i="1"/>
  <c r="F421927" i="1"/>
  <c r="F421926" i="1"/>
  <c r="F421925" i="1"/>
  <c r="F421924" i="1"/>
  <c r="F421923" i="1"/>
  <c r="F421922" i="1"/>
  <c r="F421921" i="1"/>
  <c r="F421920" i="1"/>
  <c r="F421919" i="1"/>
  <c r="F421918" i="1"/>
  <c r="F421917" i="1"/>
  <c r="F421916" i="1"/>
  <c r="F421915" i="1"/>
  <c r="F421914" i="1"/>
  <c r="F421913" i="1"/>
  <c r="F421912" i="1"/>
  <c r="F421911" i="1"/>
  <c r="F421910" i="1"/>
  <c r="F421909" i="1"/>
  <c r="F421908" i="1"/>
  <c r="F421907" i="1"/>
  <c r="F421906" i="1"/>
  <c r="F421905" i="1"/>
  <c r="F421904" i="1"/>
  <c r="F421903" i="1"/>
  <c r="F421902" i="1"/>
  <c r="F421901" i="1"/>
  <c r="F421900" i="1"/>
  <c r="F421899" i="1"/>
  <c r="F421898" i="1"/>
  <c r="F421897" i="1"/>
  <c r="F421896" i="1"/>
  <c r="F421895" i="1"/>
  <c r="F421894" i="1"/>
  <c r="F421893" i="1"/>
  <c r="F421892" i="1"/>
  <c r="F421891" i="1"/>
  <c r="F421890" i="1"/>
  <c r="F421889" i="1"/>
  <c r="F421888" i="1"/>
  <c r="F421887" i="1"/>
  <c r="F421886" i="1"/>
  <c r="F421885" i="1"/>
  <c r="F421884" i="1"/>
  <c r="F421883" i="1"/>
  <c r="F421882" i="1"/>
  <c r="F421881" i="1"/>
  <c r="F421880" i="1"/>
  <c r="F421879" i="1"/>
  <c r="F421878" i="1"/>
  <c r="F421877" i="1"/>
  <c r="F421876" i="1"/>
  <c r="F421875" i="1"/>
  <c r="F421874" i="1"/>
  <c r="F421873" i="1"/>
  <c r="F421872" i="1"/>
  <c r="F421871" i="1"/>
  <c r="F421870" i="1"/>
  <c r="F421869" i="1"/>
  <c r="F421868" i="1"/>
  <c r="F421867" i="1"/>
  <c r="F421866" i="1"/>
  <c r="F421865" i="1"/>
  <c r="F421864" i="1"/>
  <c r="F421863" i="1"/>
  <c r="F421862" i="1"/>
  <c r="F421861" i="1"/>
  <c r="F421860" i="1"/>
  <c r="F421859" i="1"/>
  <c r="F421858" i="1"/>
  <c r="F421857" i="1"/>
  <c r="F421856" i="1"/>
  <c r="F421855" i="1"/>
  <c r="F421854" i="1"/>
  <c r="F421853" i="1"/>
  <c r="F421852" i="1"/>
  <c r="F421851" i="1"/>
  <c r="F421850" i="1"/>
  <c r="F421849" i="1"/>
  <c r="F421848" i="1"/>
  <c r="F421847" i="1"/>
  <c r="F421846" i="1"/>
  <c r="F421845" i="1"/>
  <c r="F421844" i="1"/>
  <c r="F421843" i="1"/>
  <c r="F421842" i="1"/>
  <c r="F421841" i="1"/>
  <c r="F421840" i="1"/>
  <c r="F421839" i="1"/>
  <c r="F421838" i="1"/>
  <c r="F421837" i="1"/>
  <c r="F421836" i="1"/>
  <c r="F421835" i="1"/>
  <c r="F421834" i="1"/>
  <c r="F421833" i="1"/>
  <c r="F421832" i="1"/>
  <c r="F421831" i="1"/>
  <c r="F421830" i="1"/>
  <c r="F421829" i="1"/>
  <c r="F421828" i="1"/>
  <c r="F421827" i="1"/>
  <c r="F421826" i="1"/>
  <c r="F421825" i="1"/>
  <c r="F421824" i="1"/>
  <c r="F421823" i="1"/>
  <c r="F421822" i="1"/>
  <c r="F421821" i="1"/>
  <c r="F421820" i="1"/>
  <c r="F421819" i="1"/>
  <c r="F421818" i="1"/>
  <c r="F421817" i="1"/>
  <c r="F421816" i="1"/>
  <c r="F421815" i="1"/>
  <c r="F421814" i="1"/>
  <c r="F421813" i="1"/>
  <c r="F421812" i="1"/>
  <c r="F421811" i="1"/>
  <c r="F421810" i="1"/>
  <c r="F421809" i="1"/>
  <c r="F421808" i="1"/>
  <c r="F421807" i="1"/>
  <c r="F421806" i="1"/>
  <c r="F421805" i="1"/>
  <c r="F421804" i="1"/>
  <c r="F421803" i="1"/>
  <c r="F421802" i="1"/>
  <c r="F421801" i="1"/>
  <c r="F421800" i="1"/>
  <c r="F421799" i="1"/>
  <c r="F421798" i="1"/>
  <c r="F421797" i="1"/>
  <c r="F421796" i="1"/>
  <c r="F421795" i="1"/>
  <c r="F421794" i="1"/>
  <c r="F421793" i="1"/>
  <c r="F421792" i="1"/>
  <c r="F421791" i="1"/>
  <c r="F421790" i="1"/>
  <c r="F421789" i="1"/>
  <c r="F421788" i="1"/>
  <c r="F421787" i="1"/>
  <c r="F421786" i="1"/>
  <c r="F421785" i="1"/>
  <c r="F421784" i="1"/>
  <c r="F421783" i="1"/>
  <c r="F421782" i="1"/>
  <c r="F421781" i="1"/>
  <c r="F421780" i="1"/>
  <c r="F421779" i="1"/>
  <c r="F421778" i="1"/>
  <c r="F421777" i="1"/>
  <c r="F421776" i="1"/>
  <c r="F421775" i="1"/>
  <c r="F421774" i="1"/>
  <c r="F421773" i="1"/>
  <c r="F421772" i="1"/>
  <c r="F421771" i="1"/>
  <c r="F421770" i="1"/>
  <c r="F421769" i="1"/>
  <c r="F421768" i="1"/>
  <c r="F421767" i="1"/>
  <c r="F421766" i="1"/>
  <c r="F421765" i="1"/>
  <c r="F421764" i="1"/>
  <c r="F421763" i="1"/>
  <c r="F421762" i="1"/>
  <c r="F421761" i="1"/>
  <c r="F421760" i="1"/>
  <c r="F421759" i="1"/>
  <c r="F421758" i="1"/>
  <c r="F421757" i="1"/>
  <c r="F421756" i="1"/>
  <c r="F421755" i="1"/>
  <c r="F421754" i="1"/>
  <c r="F421753" i="1"/>
  <c r="F421752" i="1"/>
  <c r="F421751" i="1"/>
  <c r="F421750" i="1"/>
  <c r="F421749" i="1"/>
  <c r="F421748" i="1"/>
  <c r="F421747" i="1"/>
  <c r="F421746" i="1"/>
  <c r="F421745" i="1"/>
  <c r="F421744" i="1"/>
  <c r="F421743" i="1"/>
  <c r="F421742" i="1"/>
  <c r="F421741" i="1"/>
  <c r="F421740" i="1"/>
  <c r="F421739" i="1"/>
  <c r="F421738" i="1"/>
  <c r="F421737" i="1"/>
  <c r="F421736" i="1"/>
  <c r="F421735" i="1"/>
  <c r="F421734" i="1"/>
  <c r="F421733" i="1"/>
  <c r="F421732" i="1"/>
  <c r="F421731" i="1"/>
  <c r="F421730" i="1"/>
  <c r="F421729" i="1"/>
  <c r="F421728" i="1"/>
  <c r="F421727" i="1"/>
  <c r="F421726" i="1"/>
  <c r="F421725" i="1"/>
  <c r="F421724" i="1"/>
  <c r="F421723" i="1"/>
  <c r="F421722" i="1"/>
  <c r="F421721" i="1"/>
  <c r="F421720" i="1"/>
  <c r="F421719" i="1"/>
  <c r="F421718" i="1"/>
  <c r="F421717" i="1"/>
  <c r="F421716" i="1"/>
  <c r="F421715" i="1"/>
  <c r="F421714" i="1"/>
  <c r="F421713" i="1"/>
  <c r="F421712" i="1"/>
  <c r="F421711" i="1"/>
  <c r="F421710" i="1"/>
  <c r="F421709" i="1"/>
  <c r="F421708" i="1"/>
  <c r="F421707" i="1"/>
  <c r="F421706" i="1"/>
  <c r="F421705" i="1"/>
  <c r="F421704" i="1"/>
  <c r="F421703" i="1"/>
  <c r="F421702" i="1"/>
  <c r="F421701" i="1"/>
  <c r="F421700" i="1"/>
  <c r="F421699" i="1"/>
  <c r="F421698" i="1"/>
  <c r="F421697" i="1"/>
  <c r="F421696" i="1"/>
  <c r="F421695" i="1"/>
  <c r="F421694" i="1"/>
  <c r="F421693" i="1"/>
  <c r="F421692" i="1"/>
  <c r="F421691" i="1"/>
  <c r="F421690" i="1"/>
  <c r="F421689" i="1"/>
  <c r="F421688" i="1"/>
  <c r="F421687" i="1"/>
  <c r="F421686" i="1"/>
  <c r="F421685" i="1"/>
  <c r="F421684" i="1"/>
  <c r="F421683" i="1"/>
  <c r="F421682" i="1"/>
  <c r="F421681" i="1"/>
  <c r="F421680" i="1"/>
  <c r="F421679" i="1"/>
  <c r="F421678" i="1"/>
  <c r="F421677" i="1"/>
  <c r="F421676" i="1"/>
  <c r="F421675" i="1"/>
  <c r="F421674" i="1"/>
  <c r="F421673" i="1"/>
  <c r="F421672" i="1"/>
  <c r="F421671" i="1"/>
  <c r="F421670" i="1"/>
  <c r="F421669" i="1"/>
  <c r="F421668" i="1"/>
  <c r="F421667" i="1"/>
  <c r="F421666" i="1"/>
  <c r="F421665" i="1"/>
  <c r="F421664" i="1"/>
  <c r="F421663" i="1"/>
  <c r="F421662" i="1"/>
  <c r="F421661" i="1"/>
  <c r="F421660" i="1"/>
  <c r="F421659" i="1"/>
  <c r="F421658" i="1"/>
  <c r="F421657" i="1"/>
  <c r="F421656" i="1"/>
  <c r="F421655" i="1"/>
  <c r="F421654" i="1"/>
  <c r="F421653" i="1"/>
  <c r="F421652" i="1"/>
  <c r="F421651" i="1"/>
  <c r="F421650" i="1"/>
  <c r="F421649" i="1"/>
  <c r="F421648" i="1"/>
  <c r="F421647" i="1"/>
  <c r="F421646" i="1"/>
  <c r="F421645" i="1"/>
  <c r="F421644" i="1"/>
  <c r="F421643" i="1"/>
  <c r="F421642" i="1"/>
  <c r="F421641" i="1"/>
  <c r="F421640" i="1"/>
  <c r="F421639" i="1"/>
  <c r="F421638" i="1"/>
  <c r="F421637" i="1"/>
  <c r="F421636" i="1"/>
  <c r="F421635" i="1"/>
  <c r="F421634" i="1"/>
  <c r="F421633" i="1"/>
  <c r="F421632" i="1"/>
  <c r="F421631" i="1"/>
  <c r="F421630" i="1"/>
  <c r="F421629" i="1"/>
  <c r="F421628" i="1"/>
  <c r="F421627" i="1"/>
  <c r="F421626" i="1"/>
  <c r="F421625" i="1"/>
  <c r="F421624" i="1"/>
  <c r="F421623" i="1"/>
  <c r="F421622" i="1"/>
  <c r="F421621" i="1"/>
  <c r="F421620" i="1"/>
  <c r="F421619" i="1"/>
  <c r="F421618" i="1"/>
  <c r="F421617" i="1"/>
  <c r="F421616" i="1"/>
  <c r="F421615" i="1"/>
  <c r="F421614" i="1"/>
  <c r="F421613" i="1"/>
  <c r="F421612" i="1"/>
  <c r="F421611" i="1"/>
  <c r="F421610" i="1"/>
  <c r="F421609" i="1"/>
  <c r="F421608" i="1"/>
  <c r="F421607" i="1"/>
  <c r="F421606" i="1"/>
  <c r="F421605" i="1"/>
  <c r="F421604" i="1"/>
  <c r="F421603" i="1"/>
  <c r="F421602" i="1"/>
  <c r="F421601" i="1"/>
  <c r="F421600" i="1"/>
  <c r="F421599" i="1"/>
  <c r="F421598" i="1"/>
  <c r="F421597" i="1"/>
  <c r="F421596" i="1"/>
  <c r="F421595" i="1"/>
  <c r="F421594" i="1"/>
  <c r="F421593" i="1"/>
  <c r="F421592" i="1"/>
  <c r="F421591" i="1"/>
  <c r="F421590" i="1"/>
  <c r="F421589" i="1"/>
  <c r="F421588" i="1"/>
  <c r="F421587" i="1"/>
  <c r="F421586" i="1"/>
  <c r="F421585" i="1"/>
  <c r="F421584" i="1"/>
  <c r="F421583" i="1"/>
  <c r="F421582" i="1"/>
  <c r="F421581" i="1"/>
  <c r="F421580" i="1"/>
  <c r="F421579" i="1"/>
  <c r="F421578" i="1"/>
  <c r="F421577" i="1"/>
  <c r="F421576" i="1"/>
  <c r="F421575" i="1"/>
  <c r="F421574" i="1"/>
  <c r="F421573" i="1"/>
  <c r="F421572" i="1"/>
  <c r="F421571" i="1"/>
  <c r="F421570" i="1"/>
  <c r="F421569" i="1"/>
  <c r="F421568" i="1"/>
  <c r="F421567" i="1"/>
  <c r="F421566" i="1"/>
  <c r="F421565" i="1"/>
  <c r="F421564" i="1"/>
  <c r="F421563" i="1"/>
  <c r="F421562" i="1"/>
  <c r="F421561" i="1"/>
  <c r="F421560" i="1"/>
  <c r="F421559" i="1"/>
  <c r="F421558" i="1"/>
  <c r="F421557" i="1"/>
  <c r="F421556" i="1"/>
  <c r="F421555" i="1"/>
  <c r="F421554" i="1"/>
  <c r="F421553" i="1"/>
  <c r="F421552" i="1"/>
  <c r="F421551" i="1"/>
  <c r="F421550" i="1"/>
  <c r="F421549" i="1"/>
  <c r="F421548" i="1"/>
  <c r="F421547" i="1"/>
  <c r="F421546" i="1"/>
  <c r="F421545" i="1"/>
  <c r="F421544" i="1"/>
  <c r="F421543" i="1"/>
  <c r="F421542" i="1"/>
  <c r="F421541" i="1"/>
  <c r="F421540" i="1"/>
  <c r="F421539" i="1"/>
  <c r="F421538" i="1"/>
  <c r="F421537" i="1"/>
  <c r="F421536" i="1"/>
  <c r="F421535" i="1"/>
  <c r="F421534" i="1"/>
  <c r="F421533" i="1"/>
  <c r="F421532" i="1"/>
  <c r="F421531" i="1"/>
  <c r="F421530" i="1"/>
  <c r="F421529" i="1"/>
  <c r="F421528" i="1"/>
  <c r="F421527" i="1"/>
  <c r="F421526" i="1"/>
  <c r="F421525" i="1"/>
  <c r="F421524" i="1"/>
  <c r="F421523" i="1"/>
  <c r="F421522" i="1"/>
  <c r="F421521" i="1"/>
  <c r="F421520" i="1"/>
  <c r="F421519" i="1"/>
  <c r="F421518" i="1"/>
  <c r="F421517" i="1"/>
  <c r="F421516" i="1"/>
  <c r="F421515" i="1"/>
  <c r="F421514" i="1"/>
  <c r="F421513" i="1"/>
  <c r="F421512" i="1"/>
  <c r="F421511" i="1"/>
  <c r="F421510" i="1"/>
  <c r="F421509" i="1"/>
  <c r="F421508" i="1"/>
  <c r="F421507" i="1"/>
  <c r="F421506" i="1"/>
  <c r="F421505" i="1"/>
  <c r="F421504" i="1"/>
  <c r="F421503" i="1"/>
  <c r="F421502" i="1"/>
  <c r="F421501" i="1"/>
  <c r="F421500" i="1"/>
  <c r="F421499" i="1"/>
  <c r="F421498" i="1"/>
  <c r="F421497" i="1"/>
  <c r="F421496" i="1"/>
  <c r="F421495" i="1"/>
  <c r="F421494" i="1"/>
  <c r="F421493" i="1"/>
  <c r="F421492" i="1"/>
  <c r="F421491" i="1"/>
  <c r="F421490" i="1"/>
  <c r="F421489" i="1"/>
  <c r="F421488" i="1"/>
  <c r="F421487" i="1"/>
  <c r="F421486" i="1"/>
  <c r="F421485" i="1"/>
  <c r="F421484" i="1"/>
  <c r="F421483" i="1"/>
  <c r="F421482" i="1"/>
  <c r="F421481" i="1"/>
  <c r="F421480" i="1"/>
  <c r="F421479" i="1"/>
  <c r="F421478" i="1"/>
  <c r="F421477" i="1"/>
  <c r="F421476" i="1"/>
  <c r="F421475" i="1"/>
  <c r="F421474" i="1"/>
  <c r="F421473" i="1"/>
  <c r="F421472" i="1"/>
  <c r="F421471" i="1"/>
  <c r="F421470" i="1"/>
  <c r="F421469" i="1"/>
  <c r="F421468" i="1"/>
  <c r="F421467" i="1"/>
  <c r="F421466" i="1"/>
  <c r="F421465" i="1"/>
  <c r="F421464" i="1"/>
  <c r="F421463" i="1"/>
  <c r="F421462" i="1"/>
  <c r="F421461" i="1"/>
  <c r="F421460" i="1"/>
  <c r="F421459" i="1"/>
  <c r="F421458" i="1"/>
  <c r="F421457" i="1"/>
  <c r="F421456" i="1"/>
  <c r="F421455" i="1"/>
  <c r="F421454" i="1"/>
  <c r="F421453" i="1"/>
  <c r="F421452" i="1"/>
  <c r="F421451" i="1"/>
  <c r="F421450" i="1"/>
  <c r="F421449" i="1"/>
  <c r="F421448" i="1"/>
  <c r="F421447" i="1"/>
  <c r="F421446" i="1"/>
  <c r="F421445" i="1"/>
  <c r="F421444" i="1"/>
  <c r="F421443" i="1"/>
  <c r="F421442" i="1"/>
  <c r="F421441" i="1"/>
  <c r="F421440" i="1"/>
  <c r="F421439" i="1"/>
  <c r="F421438" i="1"/>
  <c r="F421437" i="1"/>
  <c r="F421436" i="1"/>
  <c r="F421435" i="1"/>
  <c r="F421434" i="1"/>
  <c r="F421433" i="1"/>
  <c r="F421432" i="1"/>
  <c r="F421431" i="1"/>
  <c r="F421430" i="1"/>
  <c r="F421429" i="1"/>
  <c r="F421428" i="1"/>
  <c r="F421427" i="1"/>
  <c r="F421426" i="1"/>
  <c r="F421425" i="1"/>
  <c r="F421424" i="1"/>
  <c r="F421423" i="1"/>
  <c r="F421422" i="1"/>
  <c r="F421421" i="1"/>
  <c r="F421420" i="1"/>
  <c r="F421419" i="1"/>
  <c r="F421418" i="1"/>
  <c r="F421417" i="1"/>
  <c r="F421416" i="1"/>
  <c r="F421415" i="1"/>
  <c r="F421414" i="1"/>
  <c r="F421413" i="1"/>
  <c r="F421412" i="1"/>
  <c r="F421411" i="1"/>
  <c r="F421410" i="1"/>
  <c r="F421409" i="1"/>
  <c r="F421408" i="1"/>
  <c r="F421407" i="1"/>
  <c r="F421406" i="1"/>
  <c r="F421405" i="1"/>
  <c r="F421404" i="1"/>
  <c r="F421403" i="1"/>
  <c r="F421402" i="1"/>
  <c r="F421401" i="1"/>
  <c r="F421400" i="1"/>
  <c r="F421399" i="1"/>
  <c r="F421398" i="1"/>
  <c r="F421397" i="1"/>
  <c r="F421396" i="1"/>
  <c r="F421395" i="1"/>
  <c r="F421394" i="1"/>
  <c r="F421393" i="1"/>
  <c r="F421392" i="1"/>
  <c r="F421391" i="1"/>
  <c r="F421390" i="1"/>
  <c r="F421389" i="1"/>
  <c r="F421388" i="1"/>
  <c r="F421387" i="1"/>
  <c r="F421386" i="1"/>
  <c r="F421385" i="1"/>
  <c r="F421384" i="1"/>
  <c r="F421383" i="1"/>
  <c r="F421382" i="1"/>
  <c r="F421381" i="1"/>
  <c r="F421380" i="1"/>
  <c r="F421379" i="1"/>
  <c r="F421378" i="1"/>
  <c r="F421377" i="1"/>
  <c r="F421376" i="1"/>
  <c r="F421375" i="1"/>
  <c r="F421374" i="1"/>
  <c r="F421373" i="1"/>
  <c r="F421372" i="1"/>
  <c r="F421371" i="1"/>
  <c r="F421370" i="1"/>
  <c r="F421369" i="1"/>
  <c r="F421368" i="1"/>
  <c r="F421367" i="1"/>
  <c r="F421366" i="1"/>
  <c r="F421365" i="1"/>
  <c r="F421364" i="1"/>
  <c r="F421363" i="1"/>
  <c r="F421362" i="1"/>
  <c r="F421361" i="1"/>
  <c r="F421360" i="1"/>
  <c r="F421359" i="1"/>
  <c r="F421358" i="1"/>
  <c r="F421357" i="1"/>
  <c r="F421356" i="1"/>
  <c r="F421355" i="1"/>
  <c r="F421354" i="1"/>
  <c r="F421353" i="1"/>
  <c r="F421352" i="1"/>
  <c r="F421351" i="1"/>
  <c r="F421350" i="1"/>
  <c r="F421349" i="1"/>
  <c r="F421348" i="1"/>
  <c r="F421347" i="1"/>
  <c r="F421346" i="1"/>
  <c r="F421345" i="1"/>
  <c r="F421344" i="1"/>
  <c r="F421343" i="1"/>
  <c r="F421342" i="1"/>
  <c r="F421341" i="1"/>
  <c r="F421340" i="1"/>
  <c r="F421339" i="1"/>
  <c r="F421338" i="1"/>
  <c r="F421337" i="1"/>
  <c r="F421336" i="1"/>
  <c r="F421335" i="1"/>
  <c r="F421334" i="1"/>
  <c r="F421333" i="1"/>
  <c r="F421332" i="1"/>
  <c r="F421331" i="1"/>
  <c r="F421330" i="1"/>
  <c r="F421329" i="1"/>
  <c r="F421328" i="1"/>
  <c r="F421327" i="1"/>
  <c r="F421326" i="1"/>
  <c r="F421325" i="1"/>
  <c r="F421324" i="1"/>
  <c r="F421323" i="1"/>
  <c r="F421322" i="1"/>
  <c r="F421321" i="1"/>
  <c r="F421320" i="1"/>
  <c r="F421319" i="1"/>
  <c r="F421318" i="1"/>
  <c r="F421317" i="1"/>
  <c r="F421316" i="1"/>
  <c r="F421315" i="1"/>
  <c r="F421314" i="1"/>
  <c r="F421313" i="1"/>
  <c r="F421312" i="1"/>
  <c r="F421311" i="1"/>
  <c r="F421310" i="1"/>
  <c r="F421309" i="1"/>
  <c r="F421308" i="1"/>
  <c r="F421307" i="1"/>
  <c r="F421306" i="1"/>
  <c r="F421305" i="1"/>
  <c r="F421304" i="1"/>
  <c r="F421303" i="1"/>
  <c r="F421302" i="1"/>
  <c r="F421301" i="1"/>
  <c r="F421300" i="1"/>
  <c r="F421299" i="1"/>
  <c r="F421298" i="1"/>
  <c r="F421297" i="1"/>
  <c r="F421296" i="1"/>
  <c r="F421295" i="1"/>
  <c r="F421294" i="1"/>
  <c r="F421293" i="1"/>
  <c r="F421292" i="1"/>
  <c r="F421291" i="1"/>
  <c r="F421290" i="1"/>
  <c r="F421289" i="1"/>
  <c r="F421288" i="1"/>
  <c r="F421287" i="1"/>
  <c r="F421286" i="1"/>
  <c r="F421285" i="1"/>
  <c r="F421284" i="1"/>
  <c r="F421283" i="1"/>
  <c r="F421282" i="1"/>
  <c r="F421281" i="1"/>
  <c r="F421280" i="1"/>
  <c r="F421279" i="1"/>
  <c r="F421278" i="1"/>
  <c r="F421277" i="1"/>
  <c r="F421276" i="1"/>
  <c r="F421275" i="1"/>
  <c r="F421274" i="1"/>
  <c r="F421273" i="1"/>
  <c r="F421272" i="1"/>
  <c r="F421271" i="1"/>
  <c r="F421270" i="1"/>
  <c r="F421269" i="1"/>
  <c r="F421268" i="1"/>
  <c r="F421267" i="1"/>
  <c r="F421266" i="1"/>
  <c r="F421265" i="1"/>
  <c r="F421264" i="1"/>
  <c r="F421263" i="1"/>
  <c r="F421262" i="1"/>
  <c r="F421261" i="1"/>
  <c r="F421260" i="1"/>
  <c r="F421259" i="1"/>
  <c r="F421258" i="1"/>
  <c r="F421257" i="1"/>
  <c r="F421256" i="1"/>
  <c r="F421255" i="1"/>
  <c r="F421254" i="1"/>
  <c r="F421253" i="1"/>
  <c r="F421252" i="1"/>
  <c r="F421251" i="1"/>
  <c r="F421250" i="1"/>
  <c r="F421249" i="1"/>
  <c r="F421248" i="1"/>
  <c r="F421247" i="1"/>
  <c r="F421246" i="1"/>
  <c r="F421245" i="1"/>
  <c r="F421244" i="1"/>
  <c r="F421243" i="1"/>
  <c r="F421242" i="1"/>
  <c r="F421241" i="1"/>
  <c r="F421240" i="1"/>
  <c r="F421239" i="1"/>
  <c r="F421238" i="1"/>
  <c r="F421237" i="1"/>
  <c r="F421236" i="1"/>
  <c r="F421235" i="1"/>
  <c r="F421234" i="1"/>
  <c r="F421233" i="1"/>
  <c r="F421232" i="1"/>
  <c r="F421231" i="1"/>
  <c r="F421230" i="1"/>
  <c r="F421229" i="1"/>
  <c r="F421228" i="1"/>
  <c r="F421227" i="1"/>
  <c r="F421226" i="1"/>
  <c r="F421225" i="1"/>
  <c r="F421224" i="1"/>
  <c r="F421223" i="1"/>
  <c r="F421222" i="1"/>
  <c r="F421221" i="1"/>
  <c r="F421220" i="1"/>
  <c r="F421219" i="1"/>
  <c r="F421218" i="1"/>
  <c r="F421217" i="1"/>
  <c r="F421216" i="1"/>
  <c r="F421215" i="1"/>
  <c r="F421214" i="1"/>
  <c r="F421213" i="1"/>
  <c r="F421212" i="1"/>
  <c r="F421211" i="1"/>
  <c r="F421210" i="1"/>
  <c r="F421209" i="1"/>
  <c r="F421208" i="1"/>
  <c r="F421207" i="1"/>
  <c r="F421206" i="1"/>
  <c r="F421205" i="1"/>
  <c r="F421204" i="1"/>
  <c r="F421203" i="1"/>
  <c r="F421202" i="1"/>
  <c r="F421201" i="1"/>
  <c r="F421200" i="1"/>
  <c r="F421199" i="1"/>
  <c r="F421198" i="1"/>
  <c r="F421197" i="1"/>
  <c r="F421196" i="1"/>
  <c r="F421195" i="1"/>
  <c r="F421194" i="1"/>
  <c r="F421193" i="1"/>
  <c r="F421192" i="1"/>
  <c r="F421191" i="1"/>
  <c r="F421190" i="1"/>
  <c r="F421189" i="1"/>
  <c r="F421188" i="1"/>
  <c r="F421187" i="1"/>
  <c r="F421186" i="1"/>
  <c r="F421185" i="1"/>
  <c r="F421184" i="1"/>
  <c r="F421183" i="1"/>
  <c r="F421182" i="1"/>
  <c r="F421181" i="1"/>
  <c r="F421180" i="1"/>
  <c r="F421179" i="1"/>
  <c r="F421178" i="1"/>
  <c r="F421177" i="1"/>
  <c r="F421176" i="1"/>
  <c r="F421175" i="1"/>
  <c r="F421174" i="1"/>
  <c r="F421173" i="1"/>
  <c r="F421172" i="1"/>
  <c r="F421171" i="1"/>
  <c r="F421170" i="1"/>
  <c r="F421169" i="1"/>
  <c r="F421168" i="1"/>
  <c r="F421167" i="1"/>
  <c r="F421166" i="1"/>
  <c r="F421165" i="1"/>
  <c r="F421164" i="1"/>
  <c r="F421163" i="1"/>
  <c r="F421162" i="1"/>
  <c r="F421161" i="1"/>
  <c r="F421160" i="1"/>
  <c r="F421159" i="1"/>
  <c r="F421158" i="1"/>
  <c r="F421157" i="1"/>
  <c r="F421156" i="1"/>
  <c r="F421155" i="1"/>
  <c r="F421154" i="1"/>
  <c r="F421153" i="1"/>
  <c r="F421152" i="1"/>
  <c r="F421151" i="1"/>
  <c r="F421150" i="1"/>
  <c r="F421149" i="1"/>
  <c r="F421148" i="1"/>
  <c r="F421147" i="1"/>
  <c r="F421146" i="1"/>
  <c r="F421145" i="1"/>
  <c r="F421144" i="1"/>
  <c r="F421143" i="1"/>
  <c r="F421142" i="1"/>
  <c r="F421141" i="1"/>
  <c r="F421140" i="1"/>
  <c r="F421139" i="1"/>
  <c r="F421138" i="1"/>
  <c r="F421137" i="1"/>
  <c r="F421136" i="1"/>
  <c r="F421135" i="1"/>
  <c r="F421134" i="1"/>
  <c r="F421133" i="1"/>
  <c r="F421132" i="1"/>
  <c r="F421131" i="1"/>
  <c r="F421130" i="1"/>
  <c r="F421129" i="1"/>
  <c r="F421128" i="1"/>
  <c r="F421127" i="1"/>
  <c r="F421126" i="1"/>
  <c r="F421125" i="1"/>
  <c r="F421124" i="1"/>
  <c r="F421123" i="1"/>
  <c r="F421122" i="1"/>
  <c r="F421121" i="1"/>
  <c r="F421120" i="1"/>
  <c r="F421119" i="1"/>
  <c r="F421118" i="1"/>
  <c r="F421117" i="1"/>
  <c r="F421116" i="1"/>
  <c r="F421115" i="1"/>
  <c r="F421114" i="1"/>
  <c r="F421113" i="1"/>
  <c r="F421112" i="1"/>
  <c r="F421111" i="1"/>
  <c r="F421110" i="1"/>
  <c r="F421109" i="1"/>
  <c r="F421108" i="1"/>
  <c r="F421107" i="1"/>
  <c r="F421106" i="1"/>
  <c r="F421105" i="1"/>
  <c r="F421104" i="1"/>
  <c r="F421103" i="1"/>
  <c r="F421102" i="1"/>
  <c r="F421101" i="1"/>
  <c r="F421100" i="1"/>
  <c r="F421099" i="1"/>
  <c r="F421098" i="1"/>
  <c r="F421097" i="1"/>
  <c r="F421096" i="1"/>
  <c r="F421095" i="1"/>
  <c r="F421094" i="1"/>
  <c r="F421093" i="1"/>
  <c r="F421092" i="1"/>
  <c r="F421091" i="1"/>
  <c r="F421090" i="1"/>
  <c r="F421089" i="1"/>
  <c r="F421088" i="1"/>
  <c r="F421087" i="1"/>
  <c r="F421086" i="1"/>
  <c r="F421085" i="1"/>
  <c r="F421084" i="1"/>
  <c r="F421083" i="1"/>
  <c r="F421082" i="1"/>
  <c r="F421081" i="1"/>
  <c r="F421080" i="1"/>
  <c r="F421079" i="1"/>
  <c r="F421078" i="1"/>
  <c r="F421077" i="1"/>
  <c r="F421076" i="1"/>
  <c r="F421075" i="1"/>
  <c r="F421074" i="1"/>
  <c r="F421073" i="1"/>
  <c r="F421072" i="1"/>
  <c r="F421071" i="1"/>
  <c r="F421070" i="1"/>
  <c r="F421069" i="1"/>
  <c r="F421068" i="1"/>
  <c r="F421067" i="1"/>
  <c r="F421066" i="1"/>
  <c r="F421065" i="1"/>
  <c r="F421064" i="1"/>
  <c r="F421063" i="1"/>
  <c r="F421062" i="1"/>
  <c r="F421061" i="1"/>
  <c r="F421060" i="1"/>
  <c r="F421059" i="1"/>
  <c r="F421058" i="1"/>
  <c r="F421057" i="1"/>
  <c r="F421056" i="1"/>
  <c r="F421055" i="1"/>
  <c r="F421054" i="1"/>
  <c r="F421053" i="1"/>
  <c r="F421052" i="1"/>
  <c r="F421051" i="1"/>
  <c r="F421050" i="1"/>
  <c r="F421049" i="1"/>
  <c r="F421048" i="1"/>
  <c r="F421047" i="1"/>
  <c r="F421046" i="1"/>
  <c r="F421045" i="1"/>
  <c r="F421044" i="1"/>
  <c r="F421043" i="1"/>
  <c r="F421042" i="1"/>
  <c r="F421041" i="1"/>
  <c r="F421040" i="1"/>
  <c r="F421039" i="1"/>
  <c r="F421038" i="1"/>
  <c r="F421037" i="1"/>
  <c r="F421036" i="1"/>
  <c r="F421035" i="1"/>
  <c r="F421034" i="1"/>
  <c r="F421033" i="1"/>
  <c r="F421032" i="1"/>
  <c r="F421031" i="1"/>
  <c r="F421030" i="1"/>
  <c r="F421029" i="1"/>
  <c r="F421028" i="1"/>
  <c r="F421027" i="1"/>
  <c r="F421026" i="1"/>
  <c r="F421025" i="1"/>
  <c r="F421024" i="1"/>
  <c r="F421023" i="1"/>
  <c r="F421022" i="1"/>
  <c r="F421021" i="1"/>
  <c r="F421020" i="1"/>
  <c r="F421019" i="1"/>
  <c r="F421018" i="1"/>
  <c r="F421017" i="1"/>
  <c r="F421016" i="1"/>
  <c r="F421015" i="1"/>
  <c r="F421014" i="1"/>
  <c r="F421013" i="1"/>
  <c r="F421012" i="1"/>
  <c r="F421011" i="1"/>
  <c r="F421010" i="1"/>
  <c r="F421009" i="1"/>
  <c r="F421008" i="1"/>
  <c r="F421007" i="1"/>
  <c r="F421006" i="1"/>
  <c r="F421005" i="1"/>
  <c r="F421004" i="1"/>
  <c r="F421003" i="1"/>
  <c r="F421002" i="1"/>
  <c r="F421001" i="1"/>
  <c r="F421000" i="1"/>
  <c r="F420999" i="1"/>
  <c r="F420998" i="1"/>
  <c r="F420997" i="1"/>
  <c r="F420996" i="1"/>
  <c r="F420995" i="1"/>
  <c r="F420994" i="1"/>
  <c r="F420993" i="1"/>
  <c r="F420992" i="1"/>
  <c r="F420991" i="1"/>
  <c r="F420990" i="1"/>
  <c r="F420989" i="1"/>
  <c r="F420988" i="1"/>
  <c r="F420987" i="1"/>
  <c r="F420986" i="1"/>
  <c r="F420985" i="1"/>
  <c r="F420984" i="1"/>
  <c r="F420983" i="1"/>
  <c r="F420982" i="1"/>
  <c r="F420981" i="1"/>
  <c r="F420980" i="1"/>
  <c r="F420979" i="1"/>
  <c r="F420978" i="1"/>
  <c r="F420977" i="1"/>
  <c r="F420976" i="1"/>
  <c r="F420975" i="1"/>
  <c r="F420974" i="1"/>
  <c r="F420973" i="1"/>
  <c r="F420972" i="1"/>
  <c r="F420971" i="1"/>
  <c r="F420970" i="1"/>
  <c r="F420969" i="1"/>
  <c r="F420968" i="1"/>
  <c r="F420967" i="1"/>
  <c r="F420966" i="1"/>
  <c r="F420965" i="1"/>
  <c r="F420964" i="1"/>
  <c r="F420963" i="1"/>
  <c r="F420962" i="1"/>
  <c r="F420961" i="1"/>
  <c r="F420960" i="1"/>
  <c r="F420959" i="1"/>
  <c r="F420958" i="1"/>
  <c r="F420957" i="1"/>
  <c r="F420956" i="1"/>
  <c r="F420955" i="1"/>
  <c r="F420954" i="1"/>
  <c r="F420953" i="1"/>
  <c r="F420952" i="1"/>
  <c r="F420951" i="1"/>
  <c r="F420950" i="1"/>
  <c r="F420949" i="1"/>
  <c r="F420948" i="1"/>
  <c r="F420947" i="1"/>
  <c r="F420946" i="1"/>
  <c r="F420945" i="1"/>
  <c r="F420944" i="1"/>
  <c r="F420943" i="1"/>
  <c r="F420942" i="1"/>
  <c r="F420941" i="1"/>
  <c r="F420940" i="1"/>
  <c r="F420939" i="1"/>
  <c r="F420938" i="1"/>
  <c r="F420937" i="1"/>
  <c r="F420936" i="1"/>
  <c r="F420935" i="1"/>
  <c r="F420934" i="1"/>
  <c r="F420933" i="1"/>
  <c r="F420932" i="1"/>
  <c r="F420931" i="1"/>
  <c r="F420930" i="1"/>
  <c r="F420929" i="1"/>
  <c r="F420928" i="1"/>
  <c r="F420927" i="1"/>
  <c r="F420926" i="1"/>
  <c r="F420925" i="1"/>
  <c r="F420924" i="1"/>
  <c r="F420923" i="1"/>
  <c r="F420922" i="1"/>
  <c r="F420921" i="1"/>
  <c r="F420920" i="1"/>
  <c r="F420919" i="1"/>
  <c r="F420918" i="1"/>
  <c r="F420917" i="1"/>
  <c r="F420916" i="1"/>
  <c r="F420915" i="1"/>
  <c r="F420914" i="1"/>
  <c r="F420913" i="1"/>
  <c r="F420912" i="1"/>
  <c r="F420911" i="1"/>
  <c r="F420910" i="1"/>
  <c r="F420909" i="1"/>
  <c r="F420908" i="1"/>
  <c r="F420907" i="1"/>
  <c r="F420906" i="1"/>
  <c r="F420905" i="1"/>
  <c r="F420904" i="1"/>
  <c r="F420903" i="1"/>
  <c r="F420902" i="1"/>
  <c r="F420901" i="1"/>
  <c r="F420900" i="1"/>
  <c r="F420899" i="1"/>
  <c r="F420898" i="1"/>
  <c r="F420897" i="1"/>
  <c r="F420896" i="1"/>
  <c r="F420895" i="1"/>
  <c r="F420894" i="1"/>
  <c r="F420893" i="1"/>
  <c r="F420892" i="1"/>
  <c r="F420891" i="1"/>
  <c r="F420890" i="1"/>
  <c r="F420889" i="1"/>
  <c r="F420888" i="1"/>
  <c r="F420887" i="1"/>
  <c r="F420886" i="1"/>
  <c r="F420885" i="1"/>
  <c r="F420884" i="1"/>
  <c r="F420883" i="1"/>
  <c r="F420882" i="1"/>
  <c r="F420881" i="1"/>
  <c r="F420880" i="1"/>
  <c r="F420879" i="1"/>
  <c r="F420878" i="1"/>
  <c r="F420877" i="1"/>
  <c r="F420876" i="1"/>
  <c r="F420875" i="1"/>
  <c r="F420874" i="1"/>
  <c r="F420873" i="1"/>
  <c r="F420872" i="1"/>
  <c r="F420871" i="1"/>
  <c r="F420870" i="1"/>
  <c r="F420869" i="1"/>
  <c r="F420868" i="1"/>
  <c r="F420867" i="1"/>
  <c r="F420866" i="1"/>
  <c r="F420865" i="1"/>
  <c r="F420864" i="1"/>
  <c r="F420863" i="1"/>
  <c r="F420862" i="1"/>
  <c r="F420861" i="1"/>
  <c r="F420860" i="1"/>
  <c r="F420859" i="1"/>
  <c r="F420858" i="1"/>
  <c r="F420857" i="1"/>
  <c r="F420856" i="1"/>
  <c r="F420855" i="1"/>
  <c r="F420854" i="1"/>
  <c r="F420853" i="1"/>
  <c r="F420852" i="1"/>
  <c r="F420851" i="1"/>
  <c r="F420850" i="1"/>
  <c r="F420849" i="1"/>
  <c r="F420848" i="1"/>
  <c r="F420847" i="1"/>
  <c r="F420846" i="1"/>
  <c r="F420845" i="1"/>
  <c r="F420844" i="1"/>
  <c r="F420843" i="1"/>
  <c r="F420842" i="1"/>
  <c r="F420841" i="1"/>
  <c r="F420840" i="1"/>
  <c r="F420839" i="1"/>
  <c r="F420838" i="1"/>
  <c r="F420837" i="1"/>
  <c r="F420836" i="1"/>
  <c r="F420835" i="1"/>
  <c r="F420834" i="1"/>
  <c r="F420833" i="1"/>
  <c r="F420832" i="1"/>
  <c r="F420831" i="1"/>
  <c r="F420830" i="1"/>
  <c r="F420829" i="1"/>
  <c r="F420828" i="1"/>
  <c r="F420827" i="1"/>
  <c r="F420826" i="1"/>
  <c r="F420825" i="1"/>
  <c r="F420824" i="1"/>
  <c r="F420823" i="1"/>
  <c r="F420822" i="1"/>
  <c r="F420821" i="1"/>
  <c r="F420820" i="1"/>
  <c r="F420819" i="1"/>
  <c r="F420818" i="1"/>
  <c r="F420817" i="1"/>
  <c r="F420816" i="1"/>
  <c r="F420815" i="1"/>
  <c r="F420814" i="1"/>
  <c r="F420813" i="1"/>
  <c r="F420812" i="1"/>
  <c r="F420811" i="1"/>
  <c r="F420810" i="1"/>
  <c r="F420809" i="1"/>
  <c r="F420808" i="1"/>
  <c r="F420807" i="1"/>
  <c r="F420806" i="1"/>
  <c r="F420805" i="1"/>
  <c r="F420804" i="1"/>
  <c r="F420803" i="1"/>
  <c r="F420802" i="1"/>
  <c r="F420801" i="1"/>
  <c r="F420800" i="1"/>
  <c r="F420799" i="1"/>
  <c r="F420798" i="1"/>
  <c r="F420797" i="1"/>
  <c r="F420796" i="1"/>
  <c r="F420795" i="1"/>
  <c r="F420794" i="1"/>
  <c r="F420793" i="1"/>
  <c r="F420792" i="1"/>
  <c r="F420791" i="1"/>
  <c r="F420790" i="1"/>
  <c r="F420789" i="1"/>
  <c r="F420788" i="1"/>
  <c r="F420787" i="1"/>
  <c r="F420786" i="1"/>
  <c r="F420785" i="1"/>
  <c r="F420784" i="1"/>
  <c r="F420783" i="1"/>
  <c r="F420782" i="1"/>
  <c r="F420781" i="1"/>
  <c r="F420780" i="1"/>
  <c r="F420779" i="1"/>
  <c r="F420778" i="1"/>
  <c r="F420777" i="1"/>
  <c r="F420776" i="1"/>
  <c r="F420775" i="1"/>
  <c r="F420774" i="1"/>
  <c r="F420773" i="1"/>
  <c r="F420772" i="1"/>
  <c r="F420771" i="1"/>
  <c r="F420770" i="1"/>
  <c r="F420769" i="1"/>
  <c r="F420768" i="1"/>
  <c r="F420767" i="1"/>
  <c r="F420766" i="1"/>
  <c r="F420765" i="1"/>
  <c r="F420764" i="1"/>
  <c r="F420763" i="1"/>
  <c r="F420762" i="1"/>
  <c r="F420761" i="1"/>
  <c r="F420760" i="1"/>
  <c r="F420759" i="1"/>
  <c r="F420758" i="1"/>
  <c r="F420757" i="1"/>
  <c r="F420756" i="1"/>
  <c r="F420755" i="1"/>
  <c r="F420754" i="1"/>
  <c r="F420753" i="1"/>
  <c r="F420752" i="1"/>
  <c r="F420751" i="1"/>
  <c r="F420750" i="1"/>
  <c r="F420749" i="1"/>
  <c r="F420748" i="1"/>
  <c r="F420747" i="1"/>
  <c r="F420746" i="1"/>
  <c r="F420745" i="1"/>
  <c r="F420744" i="1"/>
  <c r="F420743" i="1"/>
  <c r="F420742" i="1"/>
  <c r="F420741" i="1"/>
  <c r="F420740" i="1"/>
  <c r="F420739" i="1"/>
  <c r="F420738" i="1"/>
  <c r="F420737" i="1"/>
  <c r="F420736" i="1"/>
  <c r="F420735" i="1"/>
  <c r="F420734" i="1"/>
  <c r="F420733" i="1"/>
  <c r="F420732" i="1"/>
  <c r="F420731" i="1"/>
  <c r="F420730" i="1"/>
  <c r="F420729" i="1"/>
  <c r="F420728" i="1"/>
  <c r="F420727" i="1"/>
  <c r="F420726" i="1"/>
  <c r="F420725" i="1"/>
  <c r="F420724" i="1"/>
  <c r="F420723" i="1"/>
  <c r="F420722" i="1"/>
  <c r="F420721" i="1"/>
  <c r="F420720" i="1"/>
  <c r="F420719" i="1"/>
  <c r="F420718" i="1"/>
  <c r="F420717" i="1"/>
  <c r="F420716" i="1"/>
  <c r="F420715" i="1"/>
  <c r="F420714" i="1"/>
  <c r="F420713" i="1"/>
  <c r="F420712" i="1"/>
  <c r="F420711" i="1"/>
  <c r="F420710" i="1"/>
  <c r="F420709" i="1"/>
  <c r="F420708" i="1"/>
  <c r="F420707" i="1"/>
  <c r="F420706" i="1"/>
  <c r="F420705" i="1"/>
  <c r="F420704" i="1"/>
  <c r="F420703" i="1"/>
  <c r="F420702" i="1"/>
  <c r="F420701" i="1"/>
  <c r="F420700" i="1"/>
  <c r="F420699" i="1"/>
  <c r="F420698" i="1"/>
  <c r="F420697" i="1"/>
  <c r="F420696" i="1"/>
  <c r="F420695" i="1"/>
  <c r="F420694" i="1"/>
  <c r="F420693" i="1"/>
  <c r="F420692" i="1"/>
  <c r="F420691" i="1"/>
  <c r="F420690" i="1"/>
  <c r="F420689" i="1"/>
  <c r="F420688" i="1"/>
  <c r="F420687" i="1"/>
  <c r="F420686" i="1"/>
  <c r="F420685" i="1"/>
  <c r="F420684" i="1"/>
  <c r="F420683" i="1"/>
  <c r="F420682" i="1"/>
  <c r="F420681" i="1"/>
  <c r="F420680" i="1"/>
  <c r="F420679" i="1"/>
  <c r="F420678" i="1"/>
  <c r="F420677" i="1"/>
  <c r="F420676" i="1"/>
  <c r="F420675" i="1"/>
  <c r="F420674" i="1"/>
  <c r="F420673" i="1"/>
  <c r="F420672" i="1"/>
  <c r="F420671" i="1"/>
  <c r="F420670" i="1"/>
  <c r="F420669" i="1"/>
  <c r="F420668" i="1"/>
  <c r="F420667" i="1"/>
  <c r="F420666" i="1"/>
  <c r="F420665" i="1"/>
  <c r="F420664" i="1"/>
  <c r="F420663" i="1"/>
  <c r="F420662" i="1"/>
  <c r="F420661" i="1"/>
  <c r="F420660" i="1"/>
  <c r="F420659" i="1"/>
  <c r="F420658" i="1"/>
  <c r="F420657" i="1"/>
  <c r="F420656" i="1"/>
  <c r="F420655" i="1"/>
  <c r="F420654" i="1"/>
  <c r="F420653" i="1"/>
  <c r="F420652" i="1"/>
  <c r="F420651" i="1"/>
  <c r="F420650" i="1"/>
  <c r="F420649" i="1"/>
  <c r="F420648" i="1"/>
  <c r="F420647" i="1"/>
  <c r="F420646" i="1"/>
  <c r="F420645" i="1"/>
  <c r="F420644" i="1"/>
  <c r="F420643" i="1"/>
  <c r="F420642" i="1"/>
  <c r="F420641" i="1"/>
  <c r="F420640" i="1"/>
  <c r="F420639" i="1"/>
  <c r="F420638" i="1"/>
  <c r="F420637" i="1"/>
  <c r="F420636" i="1"/>
  <c r="F420635" i="1"/>
  <c r="F420634" i="1"/>
  <c r="F420633" i="1"/>
  <c r="F420632" i="1"/>
  <c r="F420631" i="1"/>
  <c r="F420630" i="1"/>
  <c r="F420629" i="1"/>
  <c r="F420628" i="1"/>
  <c r="F420627" i="1"/>
  <c r="F420626" i="1"/>
  <c r="F420625" i="1"/>
  <c r="F420624" i="1"/>
  <c r="F420623" i="1"/>
  <c r="F420622" i="1"/>
  <c r="F420621" i="1"/>
  <c r="F420620" i="1"/>
  <c r="F420619" i="1"/>
  <c r="F420618" i="1"/>
  <c r="F420617" i="1"/>
  <c r="F420616" i="1"/>
  <c r="F420615" i="1"/>
  <c r="F420614" i="1"/>
  <c r="F420613" i="1"/>
  <c r="F420612" i="1"/>
  <c r="F420611" i="1"/>
  <c r="F420610" i="1"/>
  <c r="F420609" i="1"/>
  <c r="F420608" i="1"/>
  <c r="F420607" i="1"/>
  <c r="F420606" i="1"/>
  <c r="F420605" i="1"/>
  <c r="F420604" i="1"/>
  <c r="F420603" i="1"/>
  <c r="F420602" i="1"/>
  <c r="F420601" i="1"/>
  <c r="F420600" i="1"/>
  <c r="F420599" i="1"/>
  <c r="F420598" i="1"/>
  <c r="F420597" i="1"/>
  <c r="F420596" i="1"/>
  <c r="F420595" i="1"/>
  <c r="F420594" i="1"/>
  <c r="F420593" i="1"/>
  <c r="F420592" i="1"/>
  <c r="F420591" i="1"/>
  <c r="F420590" i="1"/>
  <c r="F420589" i="1"/>
  <c r="F420588" i="1"/>
  <c r="F420587" i="1"/>
  <c r="F420586" i="1"/>
  <c r="F420585" i="1"/>
  <c r="F420584" i="1"/>
  <c r="F420583" i="1"/>
  <c r="F420582" i="1"/>
  <c r="F420581" i="1"/>
  <c r="F420580" i="1"/>
  <c r="F420579" i="1"/>
  <c r="F420578" i="1"/>
  <c r="F420577" i="1"/>
  <c r="F420576" i="1"/>
  <c r="F420575" i="1"/>
  <c r="F420574" i="1"/>
  <c r="F420573" i="1"/>
  <c r="F420572" i="1"/>
  <c r="F420571" i="1"/>
  <c r="F420570" i="1"/>
  <c r="F420569" i="1"/>
  <c r="F420568" i="1"/>
  <c r="F420567" i="1"/>
  <c r="F420566" i="1"/>
  <c r="F420565" i="1"/>
  <c r="F420564" i="1"/>
  <c r="F420563" i="1"/>
  <c r="F420562" i="1"/>
  <c r="F420561" i="1"/>
  <c r="F420560" i="1"/>
  <c r="F420559" i="1"/>
  <c r="F420558" i="1"/>
  <c r="F420557" i="1"/>
  <c r="F420556" i="1"/>
  <c r="F420555" i="1"/>
  <c r="F420554" i="1"/>
  <c r="F420553" i="1"/>
  <c r="F420552" i="1"/>
  <c r="F420551" i="1"/>
  <c r="F420550" i="1"/>
  <c r="F420549" i="1"/>
  <c r="F420548" i="1"/>
  <c r="F420547" i="1"/>
  <c r="F420546" i="1"/>
  <c r="F420545" i="1"/>
  <c r="F420544" i="1"/>
  <c r="F420543" i="1"/>
  <c r="F420542" i="1"/>
  <c r="F420541" i="1"/>
  <c r="F420540" i="1"/>
  <c r="F420539" i="1"/>
  <c r="F420538" i="1"/>
  <c r="F420537" i="1"/>
  <c r="F420536" i="1"/>
  <c r="F420535" i="1"/>
  <c r="F420534" i="1"/>
  <c r="F420533" i="1"/>
  <c r="F420532" i="1"/>
  <c r="F420531" i="1"/>
  <c r="F420530" i="1"/>
  <c r="F420529" i="1"/>
  <c r="F420528" i="1"/>
  <c r="F420527" i="1"/>
  <c r="F420526" i="1"/>
  <c r="F420525" i="1"/>
  <c r="F420524" i="1"/>
  <c r="F420523" i="1"/>
  <c r="F420522" i="1"/>
  <c r="F420521" i="1"/>
  <c r="F420520" i="1"/>
  <c r="F420519" i="1"/>
  <c r="F420518" i="1"/>
  <c r="F420517" i="1"/>
  <c r="F420516" i="1"/>
  <c r="F420515" i="1"/>
  <c r="F420514" i="1"/>
  <c r="F420513" i="1"/>
  <c r="F420512" i="1"/>
  <c r="F420511" i="1"/>
  <c r="F420510" i="1"/>
  <c r="F420509" i="1"/>
  <c r="F420508" i="1"/>
  <c r="F420507" i="1"/>
  <c r="F420506" i="1"/>
  <c r="F420505" i="1"/>
  <c r="F420504" i="1"/>
  <c r="F420503" i="1"/>
  <c r="F420502" i="1"/>
  <c r="F420501" i="1"/>
  <c r="F420500" i="1"/>
  <c r="F420499" i="1"/>
  <c r="F420498" i="1"/>
  <c r="F420497" i="1"/>
  <c r="F420496" i="1"/>
  <c r="F420495" i="1"/>
  <c r="F420494" i="1"/>
  <c r="F420493" i="1"/>
  <c r="F420492" i="1"/>
  <c r="F420491" i="1"/>
  <c r="F420490" i="1"/>
  <c r="F420489" i="1"/>
  <c r="F420488" i="1"/>
  <c r="F420487" i="1"/>
  <c r="F420486" i="1"/>
  <c r="F420485" i="1"/>
  <c r="F420484" i="1"/>
  <c r="F420483" i="1"/>
  <c r="F420482" i="1"/>
  <c r="F420481" i="1"/>
  <c r="F420480" i="1"/>
  <c r="F420479" i="1"/>
  <c r="F420478" i="1"/>
  <c r="F420477" i="1"/>
  <c r="F420476" i="1"/>
  <c r="F420475" i="1"/>
  <c r="F420474" i="1"/>
  <c r="F420473" i="1"/>
  <c r="F420472" i="1"/>
  <c r="F420471" i="1"/>
  <c r="F420470" i="1"/>
  <c r="F420469" i="1"/>
  <c r="F420468" i="1"/>
  <c r="F420467" i="1"/>
  <c r="F420466" i="1"/>
  <c r="F420465" i="1"/>
  <c r="F420464" i="1"/>
  <c r="F420463" i="1"/>
  <c r="F420462" i="1"/>
  <c r="F420461" i="1"/>
  <c r="F420460" i="1"/>
  <c r="F420459" i="1"/>
  <c r="F420458" i="1"/>
  <c r="F420457" i="1"/>
  <c r="F420456" i="1"/>
  <c r="F420455" i="1"/>
  <c r="F420454" i="1"/>
  <c r="F420453" i="1"/>
  <c r="F420452" i="1"/>
  <c r="F420451" i="1"/>
  <c r="F420450" i="1"/>
  <c r="F420449" i="1"/>
  <c r="F420448" i="1"/>
  <c r="F420447" i="1"/>
  <c r="F420446" i="1"/>
  <c r="F420445" i="1"/>
  <c r="F420444" i="1"/>
  <c r="F420443" i="1"/>
  <c r="F420442" i="1"/>
  <c r="F420441" i="1"/>
  <c r="F420440" i="1"/>
  <c r="F420439" i="1"/>
  <c r="F420438" i="1"/>
  <c r="F420437" i="1"/>
  <c r="F420436" i="1"/>
  <c r="F420435" i="1"/>
  <c r="F420434" i="1"/>
  <c r="F420433" i="1"/>
  <c r="F420432" i="1"/>
  <c r="F420431" i="1"/>
  <c r="F420430" i="1"/>
  <c r="F420429" i="1"/>
  <c r="F420428" i="1"/>
  <c r="F420427" i="1"/>
  <c r="F420426" i="1"/>
  <c r="F420425" i="1"/>
  <c r="F420424" i="1"/>
  <c r="F420423" i="1"/>
  <c r="F420422" i="1"/>
  <c r="F420421" i="1"/>
  <c r="F420420" i="1"/>
  <c r="F420419" i="1"/>
  <c r="F420418" i="1"/>
  <c r="F420417" i="1"/>
  <c r="F420416" i="1"/>
  <c r="F420415" i="1"/>
  <c r="F420414" i="1"/>
  <c r="F420413" i="1"/>
  <c r="F420412" i="1"/>
  <c r="F420411" i="1"/>
  <c r="F420410" i="1"/>
  <c r="F420409" i="1"/>
  <c r="F420408" i="1"/>
  <c r="F420407" i="1"/>
  <c r="F420406" i="1"/>
  <c r="F420405" i="1"/>
  <c r="F420404" i="1"/>
  <c r="F420403" i="1"/>
  <c r="F420402" i="1"/>
  <c r="F420401" i="1"/>
  <c r="F420400" i="1"/>
  <c r="F420399" i="1"/>
  <c r="F420398" i="1"/>
  <c r="F420397" i="1"/>
  <c r="F420396" i="1"/>
  <c r="F420395" i="1"/>
  <c r="F420394" i="1"/>
  <c r="F420393" i="1"/>
  <c r="F420392" i="1"/>
  <c r="F420391" i="1"/>
  <c r="F420390" i="1"/>
  <c r="F420389" i="1"/>
  <c r="F420388" i="1"/>
  <c r="F420387" i="1"/>
  <c r="F420386" i="1"/>
  <c r="F420385" i="1"/>
  <c r="F420384" i="1"/>
  <c r="F420383" i="1"/>
  <c r="F420382" i="1"/>
  <c r="F420381" i="1"/>
  <c r="F420380" i="1"/>
  <c r="F420379" i="1"/>
  <c r="F420378" i="1"/>
  <c r="F420377" i="1"/>
  <c r="F420376" i="1"/>
  <c r="F420375" i="1"/>
  <c r="F420374" i="1"/>
  <c r="F420373" i="1"/>
  <c r="F420372" i="1"/>
  <c r="F420371" i="1"/>
  <c r="F420370" i="1"/>
  <c r="F420369" i="1"/>
  <c r="F420368" i="1"/>
  <c r="F420367" i="1"/>
  <c r="F420366" i="1"/>
  <c r="F420365" i="1"/>
  <c r="F420364" i="1"/>
  <c r="F420363" i="1"/>
  <c r="F420362" i="1"/>
  <c r="F420361" i="1"/>
  <c r="F420360" i="1"/>
  <c r="F420359" i="1"/>
  <c r="F420358" i="1"/>
  <c r="F420357" i="1"/>
  <c r="F420356" i="1"/>
  <c r="F420355" i="1"/>
  <c r="F420354" i="1"/>
  <c r="F420353" i="1"/>
  <c r="F420352" i="1"/>
  <c r="F420351" i="1"/>
  <c r="F420350" i="1"/>
  <c r="F420349" i="1"/>
  <c r="F420348" i="1"/>
  <c r="F420347" i="1"/>
  <c r="F420346" i="1"/>
  <c r="F420345" i="1"/>
  <c r="F420344" i="1"/>
  <c r="F420343" i="1"/>
  <c r="F420342" i="1"/>
  <c r="F420341" i="1"/>
  <c r="F420340" i="1"/>
  <c r="F420339" i="1"/>
  <c r="F420338" i="1"/>
  <c r="F420337" i="1"/>
  <c r="F420336" i="1"/>
  <c r="F420335" i="1"/>
  <c r="F420334" i="1"/>
  <c r="F420333" i="1"/>
  <c r="F420332" i="1"/>
  <c r="F420331" i="1"/>
  <c r="F420330" i="1"/>
  <c r="F420329" i="1"/>
  <c r="F420328" i="1"/>
  <c r="F420327" i="1"/>
  <c r="F420326" i="1"/>
  <c r="F420325" i="1"/>
  <c r="F420324" i="1"/>
  <c r="F420323" i="1"/>
  <c r="F420322" i="1"/>
  <c r="F420321" i="1"/>
  <c r="F420320" i="1"/>
  <c r="F420319" i="1"/>
  <c r="F420318" i="1"/>
  <c r="F420317" i="1"/>
  <c r="F420316" i="1"/>
  <c r="F420315" i="1"/>
  <c r="F420314" i="1"/>
  <c r="F420313" i="1"/>
  <c r="F420312" i="1"/>
  <c r="F420311" i="1"/>
  <c r="F420310" i="1"/>
  <c r="F420309" i="1"/>
  <c r="F420308" i="1"/>
  <c r="F420307" i="1"/>
  <c r="F420306" i="1"/>
  <c r="F420305" i="1"/>
  <c r="F420304" i="1"/>
  <c r="F420303" i="1"/>
  <c r="F420302" i="1"/>
  <c r="F420301" i="1"/>
  <c r="F420300" i="1"/>
  <c r="F420299" i="1"/>
  <c r="F420298" i="1"/>
  <c r="F420297" i="1"/>
  <c r="F420296" i="1"/>
  <c r="F420295" i="1"/>
  <c r="F420294" i="1"/>
  <c r="F420293" i="1"/>
  <c r="F420292" i="1"/>
  <c r="F420291" i="1"/>
  <c r="F420290" i="1"/>
  <c r="F420289" i="1"/>
  <c r="F420288" i="1"/>
  <c r="F420287" i="1"/>
  <c r="F420286" i="1"/>
  <c r="F420285" i="1"/>
  <c r="F420284" i="1"/>
  <c r="F420283" i="1"/>
  <c r="F420282" i="1"/>
  <c r="F420281" i="1"/>
  <c r="F420280" i="1"/>
  <c r="F420279" i="1"/>
  <c r="F420278" i="1"/>
  <c r="F420277" i="1"/>
  <c r="F420276" i="1"/>
  <c r="F420275" i="1"/>
  <c r="F420274" i="1"/>
  <c r="F420273" i="1"/>
  <c r="F420272" i="1"/>
  <c r="F420271" i="1"/>
  <c r="F420270" i="1"/>
  <c r="F420269" i="1"/>
  <c r="F420268" i="1"/>
  <c r="F420267" i="1"/>
  <c r="F420266" i="1"/>
  <c r="F420265" i="1"/>
  <c r="F420264" i="1"/>
  <c r="F420263" i="1"/>
  <c r="F420262" i="1"/>
  <c r="F420261" i="1"/>
  <c r="F420260" i="1"/>
  <c r="F420259" i="1"/>
  <c r="F420258" i="1"/>
  <c r="F420257" i="1"/>
  <c r="F420256" i="1"/>
  <c r="F420255" i="1"/>
  <c r="F420254" i="1"/>
  <c r="F420253" i="1"/>
  <c r="F420252" i="1"/>
  <c r="F420251" i="1"/>
  <c r="F420250" i="1"/>
  <c r="F420249" i="1"/>
  <c r="F420248" i="1"/>
  <c r="F420247" i="1"/>
  <c r="F420246" i="1"/>
  <c r="F420245" i="1"/>
  <c r="F420244" i="1"/>
  <c r="F420243" i="1"/>
  <c r="F420242" i="1"/>
  <c r="F420241" i="1"/>
  <c r="F420240" i="1"/>
  <c r="F420239" i="1"/>
  <c r="F420238" i="1"/>
  <c r="F420237" i="1"/>
  <c r="F420236" i="1"/>
  <c r="F420235" i="1"/>
  <c r="F420234" i="1"/>
  <c r="F420233" i="1"/>
  <c r="F420232" i="1"/>
  <c r="F420231" i="1"/>
  <c r="F420230" i="1"/>
  <c r="F420229" i="1"/>
  <c r="F420228" i="1"/>
  <c r="F420227" i="1"/>
  <c r="F420226" i="1"/>
  <c r="F420225" i="1"/>
  <c r="F420224" i="1"/>
  <c r="F420223" i="1"/>
  <c r="F420222" i="1"/>
  <c r="F420221" i="1"/>
  <c r="F420220" i="1"/>
  <c r="F420219" i="1"/>
  <c r="F420218" i="1"/>
  <c r="F420217" i="1"/>
  <c r="F420216" i="1"/>
  <c r="F420215" i="1"/>
  <c r="F420214" i="1"/>
  <c r="F420213" i="1"/>
  <c r="F420212" i="1"/>
  <c r="F420211" i="1"/>
  <c r="F420210" i="1"/>
  <c r="F420209" i="1"/>
  <c r="F420208" i="1"/>
  <c r="F420207" i="1"/>
  <c r="F420206" i="1"/>
  <c r="F420205" i="1"/>
  <c r="F420204" i="1"/>
  <c r="F420203" i="1"/>
  <c r="F420202" i="1"/>
  <c r="F420201" i="1"/>
  <c r="F420200" i="1"/>
  <c r="F420199" i="1"/>
  <c r="F420198" i="1"/>
  <c r="F420197" i="1"/>
  <c r="F420196" i="1"/>
  <c r="F420195" i="1"/>
  <c r="F420194" i="1"/>
  <c r="F420193" i="1"/>
  <c r="F420192" i="1"/>
  <c r="F420191" i="1"/>
  <c r="F420190" i="1"/>
  <c r="F420189" i="1"/>
  <c r="F420188" i="1"/>
  <c r="F420187" i="1"/>
  <c r="F420186" i="1"/>
  <c r="F420185" i="1"/>
  <c r="F420184" i="1"/>
  <c r="F420183" i="1"/>
  <c r="F420182" i="1"/>
  <c r="F420181" i="1"/>
  <c r="F420180" i="1"/>
  <c r="F420179" i="1"/>
  <c r="F420178" i="1"/>
  <c r="F420177" i="1"/>
  <c r="F420176" i="1"/>
  <c r="F420175" i="1"/>
  <c r="F420174" i="1"/>
  <c r="F420173" i="1"/>
  <c r="F420172" i="1"/>
  <c r="F420171" i="1"/>
  <c r="F420170" i="1"/>
  <c r="F420169" i="1"/>
  <c r="F420168" i="1"/>
  <c r="F420167" i="1"/>
  <c r="F420166" i="1"/>
  <c r="F420165" i="1"/>
  <c r="F420164" i="1"/>
  <c r="F420163" i="1"/>
  <c r="F420162" i="1"/>
  <c r="F420161" i="1"/>
  <c r="F420160" i="1"/>
  <c r="F420159" i="1"/>
  <c r="F420158" i="1"/>
  <c r="F420157" i="1"/>
  <c r="F420156" i="1"/>
  <c r="F420155" i="1"/>
  <c r="F420154" i="1"/>
  <c r="F420153" i="1"/>
  <c r="F420152" i="1"/>
  <c r="F420151" i="1"/>
  <c r="F420150" i="1"/>
  <c r="F420149" i="1"/>
  <c r="F420148" i="1"/>
  <c r="F420147" i="1"/>
  <c r="F420146" i="1"/>
  <c r="F420145" i="1"/>
  <c r="F420144" i="1"/>
  <c r="F420143" i="1"/>
  <c r="F420142" i="1"/>
  <c r="F420141" i="1"/>
  <c r="F420140" i="1"/>
  <c r="F420139" i="1"/>
  <c r="F420138" i="1"/>
  <c r="F420137" i="1"/>
  <c r="F420136" i="1"/>
  <c r="F420135" i="1"/>
  <c r="F420134" i="1"/>
  <c r="F420133" i="1"/>
  <c r="F420132" i="1"/>
  <c r="F420131" i="1"/>
  <c r="F420130" i="1"/>
  <c r="F420129" i="1"/>
  <c r="F420128" i="1"/>
  <c r="F420127" i="1"/>
  <c r="F420126" i="1"/>
  <c r="F420125" i="1"/>
  <c r="F420124" i="1"/>
  <c r="F420123" i="1"/>
  <c r="F420122" i="1"/>
  <c r="F420121" i="1"/>
  <c r="F420120" i="1"/>
  <c r="F420119" i="1"/>
  <c r="F420118" i="1"/>
  <c r="F420117" i="1"/>
  <c r="F420116" i="1"/>
  <c r="F420115" i="1"/>
  <c r="F420114" i="1"/>
  <c r="F420113" i="1"/>
  <c r="F420112" i="1"/>
  <c r="F420111" i="1"/>
  <c r="F420110" i="1"/>
  <c r="F420109" i="1"/>
  <c r="F420108" i="1"/>
  <c r="F420107" i="1"/>
  <c r="F420106" i="1"/>
  <c r="F420105" i="1"/>
  <c r="F420104" i="1"/>
  <c r="F420103" i="1"/>
  <c r="F420102" i="1"/>
  <c r="F420101" i="1"/>
  <c r="F420100" i="1"/>
  <c r="F420099" i="1"/>
  <c r="F420098" i="1"/>
  <c r="F420097" i="1"/>
  <c r="F420096" i="1"/>
  <c r="F420095" i="1"/>
  <c r="F420094" i="1"/>
  <c r="F420093" i="1"/>
  <c r="F420092" i="1"/>
  <c r="F420091" i="1"/>
  <c r="F420090" i="1"/>
  <c r="F420089" i="1"/>
  <c r="F420088" i="1"/>
  <c r="F420087" i="1"/>
  <c r="F420086" i="1"/>
  <c r="F420085" i="1"/>
  <c r="F420084" i="1"/>
  <c r="F420083" i="1"/>
  <c r="F420082" i="1"/>
  <c r="F420081" i="1"/>
  <c r="F420080" i="1"/>
  <c r="F420079" i="1"/>
  <c r="F420078" i="1"/>
  <c r="F420077" i="1"/>
  <c r="F420076" i="1"/>
  <c r="F420075" i="1"/>
  <c r="F420074" i="1"/>
  <c r="F420073" i="1"/>
  <c r="F420072" i="1"/>
  <c r="F420071" i="1"/>
  <c r="F420070" i="1"/>
  <c r="F420069" i="1"/>
  <c r="F420068" i="1"/>
  <c r="F420067" i="1"/>
  <c r="F420066" i="1"/>
  <c r="F420065" i="1"/>
  <c r="F420064" i="1"/>
  <c r="F420063" i="1"/>
  <c r="F420062" i="1"/>
  <c r="F420061" i="1"/>
  <c r="F420060" i="1"/>
  <c r="F420059" i="1"/>
  <c r="F420058" i="1"/>
  <c r="F420057" i="1"/>
  <c r="F420056" i="1"/>
  <c r="F420055" i="1"/>
  <c r="F420054" i="1"/>
  <c r="F420053" i="1"/>
  <c r="F420052" i="1"/>
  <c r="F420051" i="1"/>
  <c r="F420050" i="1"/>
  <c r="F420049" i="1"/>
  <c r="F420048" i="1"/>
  <c r="F420047" i="1"/>
  <c r="F420046" i="1"/>
  <c r="F420045" i="1"/>
  <c r="F420044" i="1"/>
  <c r="F420043" i="1"/>
  <c r="F420042" i="1"/>
  <c r="F420041" i="1"/>
  <c r="F420040" i="1"/>
  <c r="F420039" i="1"/>
  <c r="F420038" i="1"/>
  <c r="F420037" i="1"/>
  <c r="F420036" i="1"/>
  <c r="F420035" i="1"/>
  <c r="F420034" i="1"/>
  <c r="F420033" i="1"/>
  <c r="F420032" i="1"/>
  <c r="F420031" i="1"/>
  <c r="F420030" i="1"/>
  <c r="F420029" i="1"/>
  <c r="F420028" i="1"/>
  <c r="F420027" i="1"/>
  <c r="F420026" i="1"/>
  <c r="F420025" i="1"/>
  <c r="F420024" i="1"/>
  <c r="F420023" i="1"/>
  <c r="F420022" i="1"/>
  <c r="F420021" i="1"/>
  <c r="F420020" i="1"/>
  <c r="F420019" i="1"/>
  <c r="F420018" i="1"/>
  <c r="F420017" i="1"/>
  <c r="F420016" i="1"/>
  <c r="F420015" i="1"/>
  <c r="F420014" i="1"/>
  <c r="F420013" i="1"/>
  <c r="F420012" i="1"/>
  <c r="F420011" i="1"/>
  <c r="F420010" i="1"/>
  <c r="F420009" i="1"/>
  <c r="F420008" i="1"/>
  <c r="F420007" i="1"/>
  <c r="F420006" i="1"/>
  <c r="F420005" i="1"/>
  <c r="F420004" i="1"/>
  <c r="F420003" i="1"/>
  <c r="F420002" i="1"/>
  <c r="F420001" i="1"/>
  <c r="F420000" i="1"/>
  <c r="F419999" i="1"/>
  <c r="F419998" i="1"/>
  <c r="F419997" i="1"/>
  <c r="F419996" i="1"/>
  <c r="F419995" i="1"/>
  <c r="F419994" i="1"/>
  <c r="F419993" i="1"/>
  <c r="F419992" i="1"/>
  <c r="F419991" i="1"/>
  <c r="F419990" i="1"/>
  <c r="F419989" i="1"/>
  <c r="F419988" i="1"/>
  <c r="F419987" i="1"/>
  <c r="F419986" i="1"/>
  <c r="F419985" i="1"/>
  <c r="F419984" i="1"/>
  <c r="F419983" i="1"/>
  <c r="F419982" i="1"/>
  <c r="F419981" i="1"/>
  <c r="F419980" i="1"/>
  <c r="F419979" i="1"/>
  <c r="F419978" i="1"/>
  <c r="F419977" i="1"/>
  <c r="F419976" i="1"/>
  <c r="F419975" i="1"/>
  <c r="F419974" i="1"/>
  <c r="F419973" i="1"/>
  <c r="F419972" i="1"/>
  <c r="F419971" i="1"/>
  <c r="F419970" i="1"/>
  <c r="F419969" i="1"/>
  <c r="F419968" i="1"/>
  <c r="F419967" i="1"/>
  <c r="F419966" i="1"/>
  <c r="F419965" i="1"/>
  <c r="F419964" i="1"/>
  <c r="F419963" i="1"/>
  <c r="F419962" i="1"/>
  <c r="F419961" i="1"/>
  <c r="F419960" i="1"/>
  <c r="F419959" i="1"/>
  <c r="F419958" i="1"/>
  <c r="F419957" i="1"/>
  <c r="F419956" i="1"/>
  <c r="F419955" i="1"/>
  <c r="F419954" i="1"/>
  <c r="F419953" i="1"/>
  <c r="F419952" i="1"/>
  <c r="F419951" i="1"/>
  <c r="F419950" i="1"/>
  <c r="F419949" i="1"/>
  <c r="F419948" i="1"/>
  <c r="F419947" i="1"/>
  <c r="F419946" i="1"/>
  <c r="F419945" i="1"/>
  <c r="F419944" i="1"/>
  <c r="F419943" i="1"/>
  <c r="F419942" i="1"/>
  <c r="F419941" i="1"/>
  <c r="F419940" i="1"/>
  <c r="F419939" i="1"/>
  <c r="F419938" i="1"/>
  <c r="F419937" i="1"/>
  <c r="F419936" i="1"/>
  <c r="F419935" i="1"/>
  <c r="F419934" i="1"/>
  <c r="F419933" i="1"/>
  <c r="F419932" i="1"/>
  <c r="F419931" i="1"/>
  <c r="F419930" i="1"/>
  <c r="F419929" i="1"/>
  <c r="F419928" i="1"/>
  <c r="F419927" i="1"/>
  <c r="F419926" i="1"/>
  <c r="F419925" i="1"/>
  <c r="F419924" i="1"/>
  <c r="F419923" i="1"/>
  <c r="F419922" i="1"/>
  <c r="F419921" i="1"/>
  <c r="F419920" i="1"/>
  <c r="F419919" i="1"/>
  <c r="F419918" i="1"/>
  <c r="F419917" i="1"/>
  <c r="F419916" i="1"/>
  <c r="F419915" i="1"/>
  <c r="F419914" i="1"/>
  <c r="F419913" i="1"/>
  <c r="F419912" i="1"/>
  <c r="F419911" i="1"/>
  <c r="F419910" i="1"/>
  <c r="F419909" i="1"/>
  <c r="F419908" i="1"/>
  <c r="F419907" i="1"/>
  <c r="F419906" i="1"/>
  <c r="F419905" i="1"/>
  <c r="F419904" i="1"/>
  <c r="F419903" i="1"/>
  <c r="F419902" i="1"/>
  <c r="F419901" i="1"/>
  <c r="F419900" i="1"/>
  <c r="F419899" i="1"/>
  <c r="F419898" i="1"/>
  <c r="F419897" i="1"/>
  <c r="F419896" i="1"/>
  <c r="F419895" i="1"/>
  <c r="F419894" i="1"/>
  <c r="F419893" i="1"/>
  <c r="F419892" i="1"/>
  <c r="F419891" i="1"/>
  <c r="F419890" i="1"/>
  <c r="F419889" i="1"/>
  <c r="F419888" i="1"/>
  <c r="F419887" i="1"/>
  <c r="F419886" i="1"/>
  <c r="F419885" i="1"/>
  <c r="F419884" i="1"/>
  <c r="F419883" i="1"/>
  <c r="F419882" i="1"/>
  <c r="F419881" i="1"/>
  <c r="F419880" i="1"/>
  <c r="F419879" i="1"/>
  <c r="F419878" i="1"/>
  <c r="F419877" i="1"/>
  <c r="F419876" i="1"/>
  <c r="F419875" i="1"/>
  <c r="F419874" i="1"/>
  <c r="F419873" i="1"/>
  <c r="F419872" i="1"/>
  <c r="F419871" i="1"/>
  <c r="F419870" i="1"/>
  <c r="F419869" i="1"/>
  <c r="F419868" i="1"/>
  <c r="F419867" i="1"/>
  <c r="F419866" i="1"/>
  <c r="F419865" i="1"/>
  <c r="F419864" i="1"/>
  <c r="F419863" i="1"/>
  <c r="F419862" i="1"/>
  <c r="F419861" i="1"/>
  <c r="F419860" i="1"/>
  <c r="F419859" i="1"/>
  <c r="F419858" i="1"/>
  <c r="F419857" i="1"/>
  <c r="F419856" i="1"/>
  <c r="F419855" i="1"/>
  <c r="F419854" i="1"/>
  <c r="F419853" i="1"/>
  <c r="F419852" i="1"/>
  <c r="F419851" i="1"/>
  <c r="F419850" i="1"/>
  <c r="F419849" i="1"/>
  <c r="F419848" i="1"/>
  <c r="F419847" i="1"/>
  <c r="F419846" i="1"/>
  <c r="F419845" i="1"/>
  <c r="F419844" i="1"/>
  <c r="F419843" i="1"/>
  <c r="F419842" i="1"/>
  <c r="F419841" i="1"/>
  <c r="F419840" i="1"/>
  <c r="F419839" i="1"/>
  <c r="F419838" i="1"/>
  <c r="F419837" i="1"/>
  <c r="F419836" i="1"/>
  <c r="F419835" i="1"/>
  <c r="F419834" i="1"/>
  <c r="F419833" i="1"/>
  <c r="F419832" i="1"/>
  <c r="F419831" i="1"/>
  <c r="F419830" i="1"/>
  <c r="F419829" i="1"/>
  <c r="F419828" i="1"/>
  <c r="F419827" i="1"/>
  <c r="F419826" i="1"/>
  <c r="F419825" i="1"/>
  <c r="F419824" i="1"/>
  <c r="F419823" i="1"/>
  <c r="F419822" i="1"/>
  <c r="F419821" i="1"/>
  <c r="F419820" i="1"/>
  <c r="F419819" i="1"/>
  <c r="F419818" i="1"/>
  <c r="F419817" i="1"/>
  <c r="F419816" i="1"/>
  <c r="F419815" i="1"/>
  <c r="F419814" i="1"/>
  <c r="F419813" i="1"/>
  <c r="F419812" i="1"/>
  <c r="F419811" i="1"/>
  <c r="F419810" i="1"/>
  <c r="F419809" i="1"/>
  <c r="F419808" i="1"/>
  <c r="F419807" i="1"/>
  <c r="F419806" i="1"/>
  <c r="F419805" i="1"/>
  <c r="F419804" i="1"/>
  <c r="F419803" i="1"/>
  <c r="F419802" i="1"/>
  <c r="F419801" i="1"/>
  <c r="F419800" i="1"/>
  <c r="F419799" i="1"/>
  <c r="F419798" i="1"/>
  <c r="F419797" i="1"/>
  <c r="F419796" i="1"/>
  <c r="F419795" i="1"/>
  <c r="F419794" i="1"/>
  <c r="F419793" i="1"/>
  <c r="F419792" i="1"/>
  <c r="F419791" i="1"/>
  <c r="F419790" i="1"/>
  <c r="F419789" i="1"/>
  <c r="F419788" i="1"/>
  <c r="F419787" i="1"/>
  <c r="F419786" i="1"/>
  <c r="F419785" i="1"/>
  <c r="F419784" i="1"/>
  <c r="F419783" i="1"/>
  <c r="F419782" i="1"/>
  <c r="F419781" i="1"/>
  <c r="F419780" i="1"/>
  <c r="F419779" i="1"/>
  <c r="F419778" i="1"/>
  <c r="F419777" i="1"/>
  <c r="F419776" i="1"/>
  <c r="F419775" i="1"/>
  <c r="F419774" i="1"/>
  <c r="F419773" i="1"/>
  <c r="F419772" i="1"/>
  <c r="F419771" i="1"/>
  <c r="F419770" i="1"/>
  <c r="F419769" i="1"/>
  <c r="F419768" i="1"/>
  <c r="F419767" i="1"/>
  <c r="F419766" i="1"/>
  <c r="F419765" i="1"/>
  <c r="F419764" i="1"/>
  <c r="F419763" i="1"/>
  <c r="F419762" i="1"/>
  <c r="F419761" i="1"/>
  <c r="F419760" i="1"/>
  <c r="F419759" i="1"/>
  <c r="F419758" i="1"/>
  <c r="F419757" i="1"/>
  <c r="F419756" i="1"/>
  <c r="F419755" i="1"/>
  <c r="F419754" i="1"/>
  <c r="F419753" i="1"/>
  <c r="F419752" i="1"/>
  <c r="F419751" i="1"/>
  <c r="F419750" i="1"/>
  <c r="F419749" i="1"/>
  <c r="F419748" i="1"/>
  <c r="F419747" i="1"/>
  <c r="F419746" i="1"/>
  <c r="F419745" i="1"/>
  <c r="F419744" i="1"/>
  <c r="F419743" i="1"/>
  <c r="F419742" i="1"/>
  <c r="F419741" i="1"/>
  <c r="F419740" i="1"/>
  <c r="F419739" i="1"/>
  <c r="F419738" i="1"/>
  <c r="F419737" i="1"/>
  <c r="F419736" i="1"/>
  <c r="F419735" i="1"/>
  <c r="F419734" i="1"/>
  <c r="F419733" i="1"/>
  <c r="F419732" i="1"/>
  <c r="F419731" i="1"/>
  <c r="F419730" i="1"/>
  <c r="F419729" i="1"/>
  <c r="F419728" i="1"/>
  <c r="F419727" i="1"/>
  <c r="F419726" i="1"/>
  <c r="F419725" i="1"/>
  <c r="F419724" i="1"/>
  <c r="F419723" i="1"/>
  <c r="F419722" i="1"/>
  <c r="F419721" i="1"/>
  <c r="F419720" i="1"/>
  <c r="F419719" i="1"/>
  <c r="F419718" i="1"/>
  <c r="F419717" i="1"/>
  <c r="F419716" i="1"/>
  <c r="F419715" i="1"/>
  <c r="F419714" i="1"/>
  <c r="F419713" i="1"/>
  <c r="F419712" i="1"/>
  <c r="F419711" i="1"/>
  <c r="F419710" i="1"/>
  <c r="F419709" i="1"/>
  <c r="F419708" i="1"/>
  <c r="F419707" i="1"/>
  <c r="F419706" i="1"/>
  <c r="F419705" i="1"/>
  <c r="F419704" i="1"/>
  <c r="F419703" i="1"/>
  <c r="F419702" i="1"/>
  <c r="F419701" i="1"/>
  <c r="F419700" i="1"/>
  <c r="F419699" i="1"/>
  <c r="F419698" i="1"/>
  <c r="F419697" i="1"/>
  <c r="F419696" i="1"/>
  <c r="F419695" i="1"/>
  <c r="F419694" i="1"/>
  <c r="F419693" i="1"/>
  <c r="F419692" i="1"/>
  <c r="F419691" i="1"/>
  <c r="F419690" i="1"/>
  <c r="F419689" i="1"/>
  <c r="F419688" i="1"/>
  <c r="F419687" i="1"/>
  <c r="F419686" i="1"/>
  <c r="F419685" i="1"/>
  <c r="F419684" i="1"/>
  <c r="F419683" i="1"/>
  <c r="F419682" i="1"/>
  <c r="F419681" i="1"/>
  <c r="F419680" i="1"/>
  <c r="F419679" i="1"/>
  <c r="F419678" i="1"/>
  <c r="F419677" i="1"/>
  <c r="F419676" i="1"/>
  <c r="F419675" i="1"/>
  <c r="F419674" i="1"/>
  <c r="F419673" i="1"/>
  <c r="F419672" i="1"/>
  <c r="F419671" i="1"/>
  <c r="F419670" i="1"/>
  <c r="F419669" i="1"/>
  <c r="F419668" i="1"/>
  <c r="F419667" i="1"/>
  <c r="F419666" i="1"/>
  <c r="F419665" i="1"/>
  <c r="F419664" i="1"/>
  <c r="F419663" i="1"/>
  <c r="F419662" i="1"/>
  <c r="F419661" i="1"/>
  <c r="F419660" i="1"/>
  <c r="F419659" i="1"/>
  <c r="F419658" i="1"/>
  <c r="F419657" i="1"/>
  <c r="F419656" i="1"/>
  <c r="F419655" i="1"/>
  <c r="F419654" i="1"/>
  <c r="F419653" i="1"/>
  <c r="F419652" i="1"/>
  <c r="F419651" i="1"/>
  <c r="F419650" i="1"/>
  <c r="F419649" i="1"/>
  <c r="F419648" i="1"/>
  <c r="F419647" i="1"/>
  <c r="F419646" i="1"/>
  <c r="F419645" i="1"/>
  <c r="F419644" i="1"/>
  <c r="F419643" i="1"/>
  <c r="F419642" i="1"/>
  <c r="F419641" i="1"/>
  <c r="F419640" i="1"/>
  <c r="F419639" i="1"/>
  <c r="F419638" i="1"/>
  <c r="F419637" i="1"/>
  <c r="F419636" i="1"/>
  <c r="F419635" i="1"/>
  <c r="F419634" i="1"/>
  <c r="F419633" i="1"/>
  <c r="F419632" i="1"/>
  <c r="F419631" i="1"/>
  <c r="F419630" i="1"/>
  <c r="F419629" i="1"/>
  <c r="F419628" i="1"/>
  <c r="F419627" i="1"/>
  <c r="F419626" i="1"/>
  <c r="F419625" i="1"/>
  <c r="F419624" i="1"/>
  <c r="F419623" i="1"/>
  <c r="F419622" i="1"/>
  <c r="F419621" i="1"/>
  <c r="F419620" i="1"/>
  <c r="F419619" i="1"/>
  <c r="F419618" i="1"/>
  <c r="F419617" i="1"/>
  <c r="F419616" i="1"/>
  <c r="F419615" i="1"/>
  <c r="F419614" i="1"/>
  <c r="F419613" i="1"/>
  <c r="F419612" i="1"/>
  <c r="F419611" i="1"/>
  <c r="F419610" i="1"/>
  <c r="F419609" i="1"/>
  <c r="F419608" i="1"/>
  <c r="F419607" i="1"/>
  <c r="F419606" i="1"/>
  <c r="F419605" i="1"/>
  <c r="F419604" i="1"/>
  <c r="F419603" i="1"/>
  <c r="F419602" i="1"/>
  <c r="F419601" i="1"/>
  <c r="F419600" i="1"/>
  <c r="F419599" i="1"/>
  <c r="F419598" i="1"/>
  <c r="F419597" i="1"/>
  <c r="F419596" i="1"/>
  <c r="F419595" i="1"/>
  <c r="F419594" i="1"/>
  <c r="F419593" i="1"/>
  <c r="F419592" i="1"/>
  <c r="F419591" i="1"/>
  <c r="F419590" i="1"/>
  <c r="F419589" i="1"/>
  <c r="F419588" i="1"/>
  <c r="F419587" i="1"/>
  <c r="F419586" i="1"/>
  <c r="F419585" i="1"/>
  <c r="F419584" i="1"/>
  <c r="F419583" i="1"/>
  <c r="F419582" i="1"/>
  <c r="F419581" i="1"/>
  <c r="F419580" i="1"/>
  <c r="F419579" i="1"/>
  <c r="F419578" i="1"/>
  <c r="F419577" i="1"/>
  <c r="F419576" i="1"/>
  <c r="F419575" i="1"/>
  <c r="F419574" i="1"/>
  <c r="F419573" i="1"/>
  <c r="F419572" i="1"/>
  <c r="F419571" i="1"/>
  <c r="F419570" i="1"/>
  <c r="F419569" i="1"/>
  <c r="F419568" i="1"/>
  <c r="F419567" i="1"/>
  <c r="F419566" i="1"/>
  <c r="F419565" i="1"/>
  <c r="F419564" i="1"/>
  <c r="F419563" i="1"/>
  <c r="F419562" i="1"/>
  <c r="F419561" i="1"/>
  <c r="F419560" i="1"/>
  <c r="F419559" i="1"/>
  <c r="F419558" i="1"/>
  <c r="F419557" i="1"/>
  <c r="F419556" i="1"/>
  <c r="F419555" i="1"/>
  <c r="F419554" i="1"/>
  <c r="F419553" i="1"/>
  <c r="F419552" i="1"/>
  <c r="F419551" i="1"/>
  <c r="F419550" i="1"/>
  <c r="F419549" i="1"/>
  <c r="F419548" i="1"/>
  <c r="F419547" i="1"/>
  <c r="F419546" i="1"/>
  <c r="F419545" i="1"/>
  <c r="F419544" i="1"/>
  <c r="F419543" i="1"/>
  <c r="F419542" i="1"/>
  <c r="F419541" i="1"/>
  <c r="F419540" i="1"/>
  <c r="F419539" i="1"/>
  <c r="F419538" i="1"/>
  <c r="F419537" i="1"/>
  <c r="F419536" i="1"/>
  <c r="F419535" i="1"/>
  <c r="F419534" i="1"/>
  <c r="F419533" i="1"/>
  <c r="F419532" i="1"/>
  <c r="F419531" i="1"/>
  <c r="F419530" i="1"/>
  <c r="F419529" i="1"/>
  <c r="F419528" i="1"/>
  <c r="F419527" i="1"/>
  <c r="F419526" i="1"/>
  <c r="F419525" i="1"/>
  <c r="F419524" i="1"/>
  <c r="F419523" i="1"/>
  <c r="F419522" i="1"/>
  <c r="F419521" i="1"/>
  <c r="F419520" i="1"/>
  <c r="F419519" i="1"/>
  <c r="F419518" i="1"/>
  <c r="F419517" i="1"/>
  <c r="F419516" i="1"/>
  <c r="F419515" i="1"/>
  <c r="F419514" i="1"/>
  <c r="F419513" i="1"/>
  <c r="F419512" i="1"/>
  <c r="F419511" i="1"/>
  <c r="F419510" i="1"/>
  <c r="F419509" i="1"/>
  <c r="F419508" i="1"/>
  <c r="F419507" i="1"/>
  <c r="F419506" i="1"/>
  <c r="F419505" i="1"/>
  <c r="F419504" i="1"/>
  <c r="F419503" i="1"/>
  <c r="F419502" i="1"/>
  <c r="F419501" i="1"/>
  <c r="F419500" i="1"/>
  <c r="F419499" i="1"/>
  <c r="F419498" i="1"/>
  <c r="F419497" i="1"/>
  <c r="F419496" i="1"/>
  <c r="F419495" i="1"/>
  <c r="F419494" i="1"/>
  <c r="F419493" i="1"/>
  <c r="F419492" i="1"/>
  <c r="F419491" i="1"/>
  <c r="F419490" i="1"/>
  <c r="F419489" i="1"/>
  <c r="F419488" i="1"/>
  <c r="F419487" i="1"/>
  <c r="F419486" i="1"/>
  <c r="F419485" i="1"/>
  <c r="F419484" i="1"/>
  <c r="F419483" i="1"/>
  <c r="F419482" i="1"/>
  <c r="F419481" i="1"/>
  <c r="F419480" i="1"/>
  <c r="F419479" i="1"/>
  <c r="F419478" i="1"/>
  <c r="F419477" i="1"/>
  <c r="F419476" i="1"/>
  <c r="F419475" i="1"/>
  <c r="F419474" i="1"/>
  <c r="F419473" i="1"/>
  <c r="F419472" i="1"/>
  <c r="F419471" i="1"/>
  <c r="F419470" i="1"/>
  <c r="F419469" i="1"/>
  <c r="F419468" i="1"/>
  <c r="F419467" i="1"/>
  <c r="F419466" i="1"/>
  <c r="F419465" i="1"/>
  <c r="F419464" i="1"/>
  <c r="F419463" i="1"/>
  <c r="F419462" i="1"/>
  <c r="F419461" i="1"/>
  <c r="F419460" i="1"/>
  <c r="F419459" i="1"/>
  <c r="F419458" i="1"/>
  <c r="F419457" i="1"/>
  <c r="F419456" i="1"/>
  <c r="F419455" i="1"/>
  <c r="F419454" i="1"/>
  <c r="F419453" i="1"/>
  <c r="F419452" i="1"/>
  <c r="F419451" i="1"/>
  <c r="F419450" i="1"/>
  <c r="F419449" i="1"/>
  <c r="F419448" i="1"/>
  <c r="F419447" i="1"/>
  <c r="F419446" i="1"/>
  <c r="F419445" i="1"/>
  <c r="F419444" i="1"/>
  <c r="F419443" i="1"/>
  <c r="F419442" i="1"/>
  <c r="F419441" i="1"/>
  <c r="F419440" i="1"/>
  <c r="F419439" i="1"/>
  <c r="F419438" i="1"/>
  <c r="F419437" i="1"/>
  <c r="F419436" i="1"/>
  <c r="F419435" i="1"/>
  <c r="F419434" i="1"/>
  <c r="F419433" i="1"/>
  <c r="F419432" i="1"/>
  <c r="F419431" i="1"/>
  <c r="F419430" i="1"/>
  <c r="F419429" i="1"/>
  <c r="F419428" i="1"/>
  <c r="F419427" i="1"/>
  <c r="F419426" i="1"/>
  <c r="F419425" i="1"/>
  <c r="F419424" i="1"/>
  <c r="F419423" i="1"/>
  <c r="F419422" i="1"/>
  <c r="F419421" i="1"/>
  <c r="F419420" i="1"/>
  <c r="F419419" i="1"/>
  <c r="F419418" i="1"/>
  <c r="F419417" i="1"/>
  <c r="F419416" i="1"/>
  <c r="F419415" i="1"/>
  <c r="F419414" i="1"/>
  <c r="F419413" i="1"/>
  <c r="F419412" i="1"/>
  <c r="F419411" i="1"/>
  <c r="F419410" i="1"/>
  <c r="F419409" i="1"/>
  <c r="F419408" i="1"/>
  <c r="F419407" i="1"/>
  <c r="F419406" i="1"/>
  <c r="F419405" i="1"/>
  <c r="F419404" i="1"/>
  <c r="F419403" i="1"/>
  <c r="F419402" i="1"/>
  <c r="F419401" i="1"/>
  <c r="F419400" i="1"/>
  <c r="F419399" i="1"/>
  <c r="F419398" i="1"/>
  <c r="F419397" i="1"/>
  <c r="F419396" i="1"/>
  <c r="F419395" i="1"/>
  <c r="F419394" i="1"/>
  <c r="F419393" i="1"/>
  <c r="F419392" i="1"/>
  <c r="F419391" i="1"/>
  <c r="F419390" i="1"/>
  <c r="F419389" i="1"/>
  <c r="F419388" i="1"/>
  <c r="F419387" i="1"/>
  <c r="F419386" i="1"/>
  <c r="F419385" i="1"/>
  <c r="F419384" i="1"/>
  <c r="F419383" i="1"/>
  <c r="F419382" i="1"/>
  <c r="F419381" i="1"/>
  <c r="F419380" i="1"/>
  <c r="F419379" i="1"/>
  <c r="F419378" i="1"/>
  <c r="F419377" i="1"/>
  <c r="F419376" i="1"/>
  <c r="F419375" i="1"/>
  <c r="F419374" i="1"/>
  <c r="F419373" i="1"/>
  <c r="F419372" i="1"/>
  <c r="F419371" i="1"/>
  <c r="F419370" i="1"/>
  <c r="F419369" i="1"/>
  <c r="F419368" i="1"/>
  <c r="F419367" i="1"/>
  <c r="F419366" i="1"/>
  <c r="F419365" i="1"/>
  <c r="F419364" i="1"/>
  <c r="F419363" i="1"/>
  <c r="F419362" i="1"/>
  <c r="F419361" i="1"/>
  <c r="F419360" i="1"/>
  <c r="F419359" i="1"/>
  <c r="F419358" i="1"/>
  <c r="F419357" i="1"/>
  <c r="F419356" i="1"/>
  <c r="F419355" i="1"/>
  <c r="F419354" i="1"/>
  <c r="F419353" i="1"/>
  <c r="F419352" i="1"/>
  <c r="F419351" i="1"/>
  <c r="F419350" i="1"/>
  <c r="F419349" i="1"/>
  <c r="F419348" i="1"/>
  <c r="F419347" i="1"/>
  <c r="F419346" i="1"/>
  <c r="F419345" i="1"/>
  <c r="F419344" i="1"/>
  <c r="F419343" i="1"/>
  <c r="F419342" i="1"/>
  <c r="F419341" i="1"/>
  <c r="F419340" i="1"/>
  <c r="F419339" i="1"/>
  <c r="F419338" i="1"/>
  <c r="F419337" i="1"/>
  <c r="F419336" i="1"/>
  <c r="F419335" i="1"/>
  <c r="F419334" i="1"/>
  <c r="F419333" i="1"/>
  <c r="F419332" i="1"/>
  <c r="F419331" i="1"/>
  <c r="F419330" i="1"/>
  <c r="F419329" i="1"/>
  <c r="F419328" i="1"/>
  <c r="F419327" i="1"/>
  <c r="F419326" i="1"/>
  <c r="F419325" i="1"/>
  <c r="F419324" i="1"/>
  <c r="F419323" i="1"/>
  <c r="F419322" i="1"/>
  <c r="F419321" i="1"/>
  <c r="F419320" i="1"/>
  <c r="F419319" i="1"/>
  <c r="F419318" i="1"/>
  <c r="F419317" i="1"/>
  <c r="F419316" i="1"/>
  <c r="F419315" i="1"/>
  <c r="F419314" i="1"/>
  <c r="F419313" i="1"/>
  <c r="F419312" i="1"/>
  <c r="F419311" i="1"/>
  <c r="F419310" i="1"/>
  <c r="F419309" i="1"/>
  <c r="F419308" i="1"/>
  <c r="F419307" i="1"/>
  <c r="F419306" i="1"/>
  <c r="F419305" i="1"/>
  <c r="F419304" i="1"/>
  <c r="F419303" i="1"/>
  <c r="F419302" i="1"/>
  <c r="F419301" i="1"/>
  <c r="F419300" i="1"/>
  <c r="F419299" i="1"/>
  <c r="F419298" i="1"/>
  <c r="F419297" i="1"/>
  <c r="F419296" i="1"/>
  <c r="F419295" i="1"/>
  <c r="F419294" i="1"/>
  <c r="F419293" i="1"/>
  <c r="F419292" i="1"/>
  <c r="F419291" i="1"/>
  <c r="F419290" i="1"/>
  <c r="F419289" i="1"/>
  <c r="F419288" i="1"/>
  <c r="F419287" i="1"/>
  <c r="F419286" i="1"/>
  <c r="F419285" i="1"/>
  <c r="F419284" i="1"/>
  <c r="F419283" i="1"/>
  <c r="F419282" i="1"/>
  <c r="F419281" i="1"/>
  <c r="F419280" i="1"/>
  <c r="F419279" i="1"/>
  <c r="F419278" i="1"/>
  <c r="F419277" i="1"/>
  <c r="F419276" i="1"/>
  <c r="F419275" i="1"/>
  <c r="F419274" i="1"/>
  <c r="F419273" i="1"/>
  <c r="F419272" i="1"/>
  <c r="F419271" i="1"/>
  <c r="F419270" i="1"/>
  <c r="F419269" i="1"/>
  <c r="F419268" i="1"/>
  <c r="F419267" i="1"/>
  <c r="F419266" i="1"/>
  <c r="F419265" i="1"/>
  <c r="F419264" i="1"/>
  <c r="F419263" i="1"/>
  <c r="F419262" i="1"/>
  <c r="F419261" i="1"/>
  <c r="F419260" i="1"/>
  <c r="F419259" i="1"/>
  <c r="F419258" i="1"/>
  <c r="F419257" i="1"/>
  <c r="F419256" i="1"/>
  <c r="F419255" i="1"/>
  <c r="F419254" i="1"/>
  <c r="F419253" i="1"/>
  <c r="F419252" i="1"/>
  <c r="F419251" i="1"/>
  <c r="F419250" i="1"/>
  <c r="F419249" i="1"/>
  <c r="F419248" i="1"/>
  <c r="F419247" i="1"/>
  <c r="F419246" i="1"/>
  <c r="F419245" i="1"/>
  <c r="F419244" i="1"/>
  <c r="F419243" i="1"/>
  <c r="F419242" i="1"/>
  <c r="F419241" i="1"/>
  <c r="F419240" i="1"/>
  <c r="F419239" i="1"/>
  <c r="F419238" i="1"/>
  <c r="F419237" i="1"/>
  <c r="F419236" i="1"/>
  <c r="F419235" i="1"/>
  <c r="F419234" i="1"/>
  <c r="F419233" i="1"/>
  <c r="F419232" i="1"/>
  <c r="F419231" i="1"/>
  <c r="F419230" i="1"/>
  <c r="F419229" i="1"/>
  <c r="F419228" i="1"/>
  <c r="F419227" i="1"/>
  <c r="F419226" i="1"/>
  <c r="F419225" i="1"/>
  <c r="F419224" i="1"/>
  <c r="F419223" i="1"/>
  <c r="F419222" i="1"/>
  <c r="F419221" i="1"/>
  <c r="F419220" i="1"/>
  <c r="F419219" i="1"/>
  <c r="F419218" i="1"/>
  <c r="F419217" i="1"/>
  <c r="F419216" i="1"/>
  <c r="F419215" i="1"/>
  <c r="F419214" i="1"/>
  <c r="F419213" i="1"/>
  <c r="F419212" i="1"/>
  <c r="F419211" i="1"/>
  <c r="F419210" i="1"/>
  <c r="F419209" i="1"/>
  <c r="F419208" i="1"/>
  <c r="F419207" i="1"/>
  <c r="F419206" i="1"/>
  <c r="F419205" i="1"/>
  <c r="F419204" i="1"/>
  <c r="F419203" i="1"/>
  <c r="F419202" i="1"/>
  <c r="F419201" i="1"/>
  <c r="F419200" i="1"/>
  <c r="F419199" i="1"/>
  <c r="F419198" i="1"/>
  <c r="F419197" i="1"/>
  <c r="F419196" i="1"/>
  <c r="F419195" i="1"/>
  <c r="F419194" i="1"/>
  <c r="F419193" i="1"/>
  <c r="F419192" i="1"/>
  <c r="F419191" i="1"/>
  <c r="F419190" i="1"/>
  <c r="F419189" i="1"/>
  <c r="F419188" i="1"/>
  <c r="F419187" i="1"/>
  <c r="F419186" i="1"/>
  <c r="F419185" i="1"/>
  <c r="F419184" i="1"/>
  <c r="F419183" i="1"/>
  <c r="F419182" i="1"/>
  <c r="F419181" i="1"/>
  <c r="F419180" i="1"/>
  <c r="F419179" i="1"/>
  <c r="F419178" i="1"/>
  <c r="F419177" i="1"/>
  <c r="F419176" i="1"/>
  <c r="F419175" i="1"/>
  <c r="F419174" i="1"/>
  <c r="F419173" i="1"/>
  <c r="F419172" i="1"/>
  <c r="F419171" i="1"/>
  <c r="F419170" i="1"/>
  <c r="F419169" i="1"/>
  <c r="F419168" i="1"/>
  <c r="F419167" i="1"/>
  <c r="F419166" i="1"/>
  <c r="F419165" i="1"/>
  <c r="F419164" i="1"/>
  <c r="F419163" i="1"/>
  <c r="F419162" i="1"/>
  <c r="F419161" i="1"/>
  <c r="F419160" i="1"/>
  <c r="F419159" i="1"/>
  <c r="F419158" i="1"/>
  <c r="F419157" i="1"/>
  <c r="F419156" i="1"/>
  <c r="F419155" i="1"/>
  <c r="F419154" i="1"/>
  <c r="F419153" i="1"/>
  <c r="F419152" i="1"/>
  <c r="F419151" i="1"/>
  <c r="F419150" i="1"/>
  <c r="F419149" i="1"/>
  <c r="F419148" i="1"/>
  <c r="F419147" i="1"/>
  <c r="F419146" i="1"/>
  <c r="F419145" i="1"/>
  <c r="F419144" i="1"/>
  <c r="F419143" i="1"/>
  <c r="F419142" i="1"/>
  <c r="F419141" i="1"/>
  <c r="F419140" i="1"/>
  <c r="F419139" i="1"/>
  <c r="F419138" i="1"/>
  <c r="F419137" i="1"/>
  <c r="F419136" i="1"/>
  <c r="F419135" i="1"/>
  <c r="F419134" i="1"/>
  <c r="F419133" i="1"/>
  <c r="F419132" i="1"/>
  <c r="F419131" i="1"/>
  <c r="F419130" i="1"/>
  <c r="F419129" i="1"/>
  <c r="F419128" i="1"/>
  <c r="F419127" i="1"/>
  <c r="F419126" i="1"/>
  <c r="F419125" i="1"/>
  <c r="F419124" i="1"/>
  <c r="F419123" i="1"/>
  <c r="F419122" i="1"/>
  <c r="F419121" i="1"/>
  <c r="F419120" i="1"/>
  <c r="F419119" i="1"/>
  <c r="F419118" i="1"/>
  <c r="F419117" i="1"/>
  <c r="F419116" i="1"/>
  <c r="F419115" i="1"/>
  <c r="F419114" i="1"/>
  <c r="F419113" i="1"/>
  <c r="F419112" i="1"/>
  <c r="F419111" i="1"/>
  <c r="F419110" i="1"/>
  <c r="F419109" i="1"/>
  <c r="F419108" i="1"/>
  <c r="F419107" i="1"/>
  <c r="F419106" i="1"/>
  <c r="F419105" i="1"/>
  <c r="F419104" i="1"/>
  <c r="F419103" i="1"/>
  <c r="F419102" i="1"/>
  <c r="F419101" i="1"/>
  <c r="F419100" i="1"/>
  <c r="F419099" i="1"/>
  <c r="F419098" i="1"/>
  <c r="F419097" i="1"/>
  <c r="F419096" i="1"/>
  <c r="F419095" i="1"/>
  <c r="F419094" i="1"/>
  <c r="F419093" i="1"/>
  <c r="F419092" i="1"/>
  <c r="F419091" i="1"/>
  <c r="F419090" i="1"/>
  <c r="F419089" i="1"/>
  <c r="F419088" i="1"/>
  <c r="F419087" i="1"/>
  <c r="F419086" i="1"/>
  <c r="F419085" i="1"/>
  <c r="F419084" i="1"/>
  <c r="F419083" i="1"/>
  <c r="F419082" i="1"/>
  <c r="F419081" i="1"/>
  <c r="F419080" i="1"/>
  <c r="F419079" i="1"/>
  <c r="F419078" i="1"/>
  <c r="F419077" i="1"/>
  <c r="F419076" i="1"/>
  <c r="F419075" i="1"/>
  <c r="F419074" i="1"/>
  <c r="F419073" i="1"/>
  <c r="F419072" i="1"/>
  <c r="F419071" i="1"/>
  <c r="F419070" i="1"/>
  <c r="F419069" i="1"/>
  <c r="F419068" i="1"/>
  <c r="F419067" i="1"/>
  <c r="F419066" i="1"/>
  <c r="F419065" i="1"/>
  <c r="F419064" i="1"/>
  <c r="F419063" i="1"/>
  <c r="F419062" i="1"/>
  <c r="F419061" i="1"/>
  <c r="F419060" i="1"/>
  <c r="F419059" i="1"/>
  <c r="F419058" i="1"/>
  <c r="F419057" i="1"/>
  <c r="F419056" i="1"/>
  <c r="F419055" i="1"/>
  <c r="F419054" i="1"/>
  <c r="F419053" i="1"/>
  <c r="F419052" i="1"/>
  <c r="F419051" i="1"/>
  <c r="F419050" i="1"/>
  <c r="F419049" i="1"/>
  <c r="F419048" i="1"/>
  <c r="F419047" i="1"/>
  <c r="F419046" i="1"/>
  <c r="F419045" i="1"/>
  <c r="F419044" i="1"/>
  <c r="F419043" i="1"/>
  <c r="F419042" i="1"/>
  <c r="F419041" i="1"/>
  <c r="F419040" i="1"/>
  <c r="F419039" i="1"/>
  <c r="F419038" i="1"/>
  <c r="F419037" i="1"/>
  <c r="F419036" i="1"/>
  <c r="F419035" i="1"/>
  <c r="F419034" i="1"/>
  <c r="F419033" i="1"/>
  <c r="F419032" i="1"/>
  <c r="F419031" i="1"/>
  <c r="F419030" i="1"/>
  <c r="F419029" i="1"/>
  <c r="F419028" i="1"/>
  <c r="F419027" i="1"/>
  <c r="F419026" i="1"/>
  <c r="F419025" i="1"/>
  <c r="F419024" i="1"/>
  <c r="F419023" i="1"/>
  <c r="F419022" i="1"/>
  <c r="F419021" i="1"/>
  <c r="F419020" i="1"/>
  <c r="F419019" i="1"/>
  <c r="F419018" i="1"/>
  <c r="F419017" i="1"/>
  <c r="F419016" i="1"/>
  <c r="F419015" i="1"/>
  <c r="F419014" i="1"/>
  <c r="F419013" i="1"/>
  <c r="F419012" i="1"/>
  <c r="F419011" i="1"/>
  <c r="F419010" i="1"/>
  <c r="F419009" i="1"/>
  <c r="F419008" i="1"/>
  <c r="F419007" i="1"/>
  <c r="F419006" i="1"/>
  <c r="F419005" i="1"/>
  <c r="F419004" i="1"/>
  <c r="F419003" i="1"/>
  <c r="F419002" i="1"/>
  <c r="F419001" i="1"/>
  <c r="F419000" i="1"/>
  <c r="F418999" i="1"/>
  <c r="F418998" i="1"/>
  <c r="F418997" i="1"/>
  <c r="F418996" i="1"/>
  <c r="F418995" i="1"/>
  <c r="F418994" i="1"/>
  <c r="F418993" i="1"/>
  <c r="F418992" i="1"/>
  <c r="F418991" i="1"/>
  <c r="F418990" i="1"/>
  <c r="F418989" i="1"/>
  <c r="F418988" i="1"/>
  <c r="F418987" i="1"/>
  <c r="F418986" i="1"/>
  <c r="F418985" i="1"/>
  <c r="F418984" i="1"/>
  <c r="F418983" i="1"/>
  <c r="F418982" i="1"/>
  <c r="F418981" i="1"/>
  <c r="F418980" i="1"/>
  <c r="F418979" i="1"/>
  <c r="F418978" i="1"/>
  <c r="F418977" i="1"/>
  <c r="F418976" i="1"/>
  <c r="F418975" i="1"/>
  <c r="F418974" i="1"/>
  <c r="F418973" i="1"/>
  <c r="F418972" i="1"/>
  <c r="F418971" i="1"/>
  <c r="F418970" i="1"/>
  <c r="F418969" i="1"/>
  <c r="F418968" i="1"/>
  <c r="F418967" i="1"/>
  <c r="F418966" i="1"/>
  <c r="F418965" i="1"/>
  <c r="F418964" i="1"/>
  <c r="F418963" i="1"/>
  <c r="F418962" i="1"/>
  <c r="F418961" i="1"/>
  <c r="F418960" i="1"/>
  <c r="F418959" i="1"/>
  <c r="F418958" i="1"/>
  <c r="F418957" i="1"/>
  <c r="F418956" i="1"/>
  <c r="F418955" i="1"/>
  <c r="F418954" i="1"/>
  <c r="F418953" i="1"/>
  <c r="F418952" i="1"/>
  <c r="F418951" i="1"/>
  <c r="F418950" i="1"/>
  <c r="F418949" i="1"/>
  <c r="F418948" i="1"/>
  <c r="F418947" i="1"/>
  <c r="F418946" i="1"/>
  <c r="F418945" i="1"/>
  <c r="F418944" i="1"/>
  <c r="F418943" i="1"/>
  <c r="F418942" i="1"/>
  <c r="F418941" i="1"/>
  <c r="F418940" i="1"/>
  <c r="F418939" i="1"/>
  <c r="F418938" i="1"/>
  <c r="F418937" i="1"/>
  <c r="F418936" i="1"/>
  <c r="F418935" i="1"/>
  <c r="F418934" i="1"/>
  <c r="F418933" i="1"/>
  <c r="F418932" i="1"/>
  <c r="F418931" i="1"/>
  <c r="F418930" i="1"/>
  <c r="F418929" i="1"/>
  <c r="F418928" i="1"/>
  <c r="F418927" i="1"/>
  <c r="F418926" i="1"/>
  <c r="F418925" i="1"/>
  <c r="F418924" i="1"/>
  <c r="F418923" i="1"/>
  <c r="F418922" i="1"/>
  <c r="F418921" i="1"/>
  <c r="F418920" i="1"/>
  <c r="F418919" i="1"/>
  <c r="F418918" i="1"/>
  <c r="F418917" i="1"/>
  <c r="F418916" i="1"/>
  <c r="F418915" i="1"/>
  <c r="F418914" i="1"/>
  <c r="F418913" i="1"/>
  <c r="F418912" i="1"/>
  <c r="F418911" i="1"/>
  <c r="F418910" i="1"/>
  <c r="F418909" i="1"/>
  <c r="F418908" i="1"/>
  <c r="F418907" i="1"/>
  <c r="F418906" i="1"/>
  <c r="F418905" i="1"/>
  <c r="F418904" i="1"/>
  <c r="F418903" i="1"/>
  <c r="F418902" i="1"/>
  <c r="F418901" i="1"/>
  <c r="F418900" i="1"/>
  <c r="F418899" i="1"/>
  <c r="F418898" i="1"/>
  <c r="F418897" i="1"/>
  <c r="F418896" i="1"/>
  <c r="F418895" i="1"/>
  <c r="F418894" i="1"/>
  <c r="F418893" i="1"/>
  <c r="F418892" i="1"/>
  <c r="F418891" i="1"/>
  <c r="F418890" i="1"/>
  <c r="F418889" i="1"/>
  <c r="F418888" i="1"/>
  <c r="F418887" i="1"/>
  <c r="F418886" i="1"/>
  <c r="F418885" i="1"/>
  <c r="F418884" i="1"/>
  <c r="F418883" i="1"/>
  <c r="F418882" i="1"/>
  <c r="F418881" i="1"/>
  <c r="F418880" i="1"/>
  <c r="F418879" i="1"/>
  <c r="F418878" i="1"/>
  <c r="F418877" i="1"/>
  <c r="F418876" i="1"/>
  <c r="F418875" i="1"/>
  <c r="F418874" i="1"/>
  <c r="F418873" i="1"/>
  <c r="F418872" i="1"/>
  <c r="F418871" i="1"/>
  <c r="F418870" i="1"/>
  <c r="F418869" i="1"/>
  <c r="F418868" i="1"/>
  <c r="F418867" i="1"/>
  <c r="F418866" i="1"/>
  <c r="F418865" i="1"/>
  <c r="F418864" i="1"/>
  <c r="F418863" i="1"/>
  <c r="F418862" i="1"/>
  <c r="F418861" i="1"/>
  <c r="F418860" i="1"/>
  <c r="F418859" i="1"/>
  <c r="F418858" i="1"/>
  <c r="F418857" i="1"/>
  <c r="F418856" i="1"/>
  <c r="F418855" i="1"/>
  <c r="F418854" i="1"/>
  <c r="F418853" i="1"/>
  <c r="F418852" i="1"/>
  <c r="F418851" i="1"/>
  <c r="F418850" i="1"/>
  <c r="F418849" i="1"/>
  <c r="F418848" i="1"/>
  <c r="F418847" i="1"/>
  <c r="F418846" i="1"/>
  <c r="F418845" i="1"/>
  <c r="F418844" i="1"/>
  <c r="F418843" i="1"/>
  <c r="F418842" i="1"/>
  <c r="F418841" i="1"/>
  <c r="F418840" i="1"/>
  <c r="F418839" i="1"/>
  <c r="F418838" i="1"/>
  <c r="F418837" i="1"/>
  <c r="F418836" i="1"/>
  <c r="F418835" i="1"/>
  <c r="F418834" i="1"/>
  <c r="F418833" i="1"/>
  <c r="F418832" i="1"/>
  <c r="F418831" i="1"/>
  <c r="F418830" i="1"/>
  <c r="F418829" i="1"/>
  <c r="F418828" i="1"/>
  <c r="F418827" i="1"/>
  <c r="F418826" i="1"/>
  <c r="F418825" i="1"/>
  <c r="F418824" i="1"/>
  <c r="F418823" i="1"/>
  <c r="F418822" i="1"/>
  <c r="F418821" i="1"/>
  <c r="F418820" i="1"/>
  <c r="F418819" i="1"/>
  <c r="F418818" i="1"/>
  <c r="F418817" i="1"/>
  <c r="F418816" i="1"/>
  <c r="F418815" i="1"/>
  <c r="F418814" i="1"/>
  <c r="F418813" i="1"/>
  <c r="F418812" i="1"/>
  <c r="F418811" i="1"/>
  <c r="F418810" i="1"/>
  <c r="F418809" i="1"/>
  <c r="F418808" i="1"/>
  <c r="F418807" i="1"/>
  <c r="F418806" i="1"/>
  <c r="F418805" i="1"/>
  <c r="F418804" i="1"/>
  <c r="F418803" i="1"/>
  <c r="F418802" i="1"/>
  <c r="F418801" i="1"/>
  <c r="F418800" i="1"/>
  <c r="F418799" i="1"/>
  <c r="F418798" i="1"/>
  <c r="F418797" i="1"/>
  <c r="F418796" i="1"/>
  <c r="F418795" i="1"/>
  <c r="F418794" i="1"/>
  <c r="F418793" i="1"/>
  <c r="F418792" i="1"/>
  <c r="F418791" i="1"/>
  <c r="F418790" i="1"/>
  <c r="F418789" i="1"/>
  <c r="F418788" i="1"/>
  <c r="F418787" i="1"/>
  <c r="F418786" i="1"/>
  <c r="F418785" i="1"/>
  <c r="F418784" i="1"/>
  <c r="F418783" i="1"/>
  <c r="F418782" i="1"/>
  <c r="F418781" i="1"/>
  <c r="F418780" i="1"/>
  <c r="F418779" i="1"/>
  <c r="F418778" i="1"/>
  <c r="F418777" i="1"/>
  <c r="F418776" i="1"/>
  <c r="F418775" i="1"/>
  <c r="F418774" i="1"/>
  <c r="F418773" i="1"/>
  <c r="F418772" i="1"/>
  <c r="F418771" i="1"/>
  <c r="F418770" i="1"/>
  <c r="F418769" i="1"/>
  <c r="F418768" i="1"/>
  <c r="F418767" i="1"/>
  <c r="F418766" i="1"/>
  <c r="F418765" i="1"/>
  <c r="F418764" i="1"/>
  <c r="F418763" i="1"/>
  <c r="F418762" i="1"/>
  <c r="F418761" i="1"/>
  <c r="F418760" i="1"/>
  <c r="F418759" i="1"/>
  <c r="F418758" i="1"/>
  <c r="F418757" i="1"/>
  <c r="F418756" i="1"/>
  <c r="F418755" i="1"/>
  <c r="F418754" i="1"/>
  <c r="F418753" i="1"/>
  <c r="F418752" i="1"/>
  <c r="F418751" i="1"/>
  <c r="F418750" i="1"/>
  <c r="F418749" i="1"/>
  <c r="F418748" i="1"/>
  <c r="F418747" i="1"/>
  <c r="F418746" i="1"/>
  <c r="F418745" i="1"/>
  <c r="F418744" i="1"/>
  <c r="F418743" i="1"/>
  <c r="F418742" i="1"/>
  <c r="F418741" i="1"/>
  <c r="F418740" i="1"/>
  <c r="F418739" i="1"/>
  <c r="F418738" i="1"/>
  <c r="F418737" i="1"/>
  <c r="F418736" i="1"/>
  <c r="F418735" i="1"/>
  <c r="F418734" i="1"/>
  <c r="F418733" i="1"/>
  <c r="F418732" i="1"/>
  <c r="F418731" i="1"/>
  <c r="F418730" i="1"/>
  <c r="F418729" i="1"/>
  <c r="F418728" i="1"/>
  <c r="F418727" i="1"/>
  <c r="F418726" i="1"/>
  <c r="F418725" i="1"/>
  <c r="F418724" i="1"/>
  <c r="F418723" i="1"/>
  <c r="F418722" i="1"/>
  <c r="F418721" i="1"/>
  <c r="F418720" i="1"/>
  <c r="F418719" i="1"/>
  <c r="F418718" i="1"/>
  <c r="F418717" i="1"/>
  <c r="F418716" i="1"/>
  <c r="F418715" i="1"/>
  <c r="F418714" i="1"/>
  <c r="F418713" i="1"/>
  <c r="F418712" i="1"/>
  <c r="F418711" i="1"/>
  <c r="F418710" i="1"/>
  <c r="F418709" i="1"/>
  <c r="F418708" i="1"/>
  <c r="F418707" i="1"/>
  <c r="F418706" i="1"/>
  <c r="F418705" i="1"/>
  <c r="F418704" i="1"/>
  <c r="F418703" i="1"/>
  <c r="F418702" i="1"/>
  <c r="F418701" i="1"/>
  <c r="F418700" i="1"/>
  <c r="F418699" i="1"/>
  <c r="F418698" i="1"/>
  <c r="F418697" i="1"/>
  <c r="F418696" i="1"/>
  <c r="F418695" i="1"/>
  <c r="F418694" i="1"/>
  <c r="F418693" i="1"/>
  <c r="F418692" i="1"/>
  <c r="F418691" i="1"/>
  <c r="F418690" i="1"/>
  <c r="F418689" i="1"/>
  <c r="F418688" i="1"/>
  <c r="F418687" i="1"/>
  <c r="F418686" i="1"/>
  <c r="F418685" i="1"/>
  <c r="F418684" i="1"/>
  <c r="F418683" i="1"/>
  <c r="F418682" i="1"/>
  <c r="F418681" i="1"/>
  <c r="F418680" i="1"/>
  <c r="F418679" i="1"/>
  <c r="F418678" i="1"/>
  <c r="F418677" i="1"/>
  <c r="F418676" i="1"/>
  <c r="F418675" i="1"/>
  <c r="F418674" i="1"/>
  <c r="F418673" i="1"/>
  <c r="F418672" i="1"/>
  <c r="F418671" i="1"/>
  <c r="F418670" i="1"/>
  <c r="F418669" i="1"/>
  <c r="F418668" i="1"/>
  <c r="F418667" i="1"/>
  <c r="F418666" i="1"/>
  <c r="F418665" i="1"/>
  <c r="F418664" i="1"/>
  <c r="F418663" i="1"/>
  <c r="F418662" i="1"/>
  <c r="F418661" i="1"/>
  <c r="F418660" i="1"/>
  <c r="F418659" i="1"/>
  <c r="F418658" i="1"/>
  <c r="F418657" i="1"/>
  <c r="F418656" i="1"/>
  <c r="F418655" i="1"/>
  <c r="F418654" i="1"/>
  <c r="F418653" i="1"/>
  <c r="F418652" i="1"/>
  <c r="F418651" i="1"/>
  <c r="F418650" i="1"/>
  <c r="F418649" i="1"/>
  <c r="F418648" i="1"/>
  <c r="F418647" i="1"/>
  <c r="F418646" i="1"/>
  <c r="F418645" i="1"/>
  <c r="F418644" i="1"/>
  <c r="F418643" i="1"/>
  <c r="F418642" i="1"/>
  <c r="F418641" i="1"/>
  <c r="F418640" i="1"/>
  <c r="F418639" i="1"/>
  <c r="F418638" i="1"/>
  <c r="F418637" i="1"/>
  <c r="F418636" i="1"/>
  <c r="F418635" i="1"/>
  <c r="F418634" i="1"/>
  <c r="F418633" i="1"/>
  <c r="F418632" i="1"/>
  <c r="F418631" i="1"/>
  <c r="F418630" i="1"/>
  <c r="F418629" i="1"/>
  <c r="F418628" i="1"/>
  <c r="F418627" i="1"/>
  <c r="F418626" i="1"/>
  <c r="F418625" i="1"/>
  <c r="F418624" i="1"/>
  <c r="F418623" i="1"/>
  <c r="F418622" i="1"/>
  <c r="F418621" i="1"/>
  <c r="F418620" i="1"/>
  <c r="F418619" i="1"/>
  <c r="F418618" i="1"/>
  <c r="F418617" i="1"/>
  <c r="F418616" i="1"/>
  <c r="F418615" i="1"/>
  <c r="F418614" i="1"/>
  <c r="F418613" i="1"/>
  <c r="F418612" i="1"/>
  <c r="F418611" i="1"/>
  <c r="F418610" i="1"/>
  <c r="F418609" i="1"/>
  <c r="F418608" i="1"/>
  <c r="F418607" i="1"/>
  <c r="F418606" i="1"/>
  <c r="F418605" i="1"/>
  <c r="F418604" i="1"/>
  <c r="F418603" i="1"/>
  <c r="F418602" i="1"/>
  <c r="F418601" i="1"/>
  <c r="F418600" i="1"/>
  <c r="F418599" i="1"/>
  <c r="F418598" i="1"/>
  <c r="F418597" i="1"/>
  <c r="F418596" i="1"/>
  <c r="F418595" i="1"/>
  <c r="F418594" i="1"/>
  <c r="F418593" i="1"/>
  <c r="F418592" i="1"/>
  <c r="F418591" i="1"/>
  <c r="F418590" i="1"/>
  <c r="F418589" i="1"/>
  <c r="F418588" i="1"/>
  <c r="F418587" i="1"/>
  <c r="F418586" i="1"/>
  <c r="F418585" i="1"/>
  <c r="F418584" i="1"/>
  <c r="F418583" i="1"/>
  <c r="F418582" i="1"/>
  <c r="F418581" i="1"/>
  <c r="F418580" i="1"/>
  <c r="F418579" i="1"/>
  <c r="F418578" i="1"/>
  <c r="F418577" i="1"/>
  <c r="F418576" i="1"/>
  <c r="F418575" i="1"/>
  <c r="F418574" i="1"/>
  <c r="F418573" i="1"/>
  <c r="F418572" i="1"/>
  <c r="F418571" i="1"/>
  <c r="F418570" i="1"/>
  <c r="F418569" i="1"/>
  <c r="F418568" i="1"/>
  <c r="F418567" i="1"/>
  <c r="F418566" i="1"/>
  <c r="F418565" i="1"/>
  <c r="F418564" i="1"/>
  <c r="F418563" i="1"/>
  <c r="F418562" i="1"/>
  <c r="F418561" i="1"/>
  <c r="F418560" i="1"/>
  <c r="F418559" i="1"/>
  <c r="F418558" i="1"/>
  <c r="F418557" i="1"/>
  <c r="F418556" i="1"/>
  <c r="F418555" i="1"/>
  <c r="F418554" i="1"/>
  <c r="F418553" i="1"/>
  <c r="F418552" i="1"/>
  <c r="F418551" i="1"/>
  <c r="F418550" i="1"/>
  <c r="F418549" i="1"/>
  <c r="F418548" i="1"/>
  <c r="F418547" i="1"/>
  <c r="F418546" i="1"/>
  <c r="F418545" i="1"/>
  <c r="F418544" i="1"/>
  <c r="F418543" i="1"/>
  <c r="F418542" i="1"/>
  <c r="F418541" i="1"/>
  <c r="F418540" i="1"/>
  <c r="F418539" i="1"/>
  <c r="F418538" i="1"/>
  <c r="F418537" i="1"/>
  <c r="F418536" i="1"/>
  <c r="F418535" i="1"/>
  <c r="F418534" i="1"/>
  <c r="F418533" i="1"/>
  <c r="F418532" i="1"/>
  <c r="F418531" i="1"/>
  <c r="F418530" i="1"/>
  <c r="F418529" i="1"/>
  <c r="F418528" i="1"/>
  <c r="F418527" i="1"/>
  <c r="F418526" i="1"/>
  <c r="F418525" i="1"/>
  <c r="F418524" i="1"/>
  <c r="F418523" i="1"/>
  <c r="F418522" i="1"/>
  <c r="F418521" i="1"/>
  <c r="F418520" i="1"/>
  <c r="F418519" i="1"/>
  <c r="F418518" i="1"/>
  <c r="F418517" i="1"/>
  <c r="F418516" i="1"/>
  <c r="F418515" i="1"/>
  <c r="F418514" i="1"/>
  <c r="F418513" i="1"/>
  <c r="F418512" i="1"/>
  <c r="F418511" i="1"/>
  <c r="F418510" i="1"/>
  <c r="F418509" i="1"/>
  <c r="F418508" i="1"/>
  <c r="F418507" i="1"/>
  <c r="F418506" i="1"/>
  <c r="F418505" i="1"/>
  <c r="F418504" i="1"/>
  <c r="F418503" i="1"/>
  <c r="F418502" i="1"/>
  <c r="F418501" i="1"/>
  <c r="F418500" i="1"/>
  <c r="F418499" i="1"/>
  <c r="F418498" i="1"/>
  <c r="F418497" i="1"/>
  <c r="F418496" i="1"/>
  <c r="F418495" i="1"/>
  <c r="F418494" i="1"/>
  <c r="F418493" i="1"/>
  <c r="F418492" i="1"/>
  <c r="F418491" i="1"/>
  <c r="F418490" i="1"/>
  <c r="F418489" i="1"/>
  <c r="F418488" i="1"/>
  <c r="F418487" i="1"/>
  <c r="F418486" i="1"/>
  <c r="F418485" i="1"/>
  <c r="F418484" i="1"/>
  <c r="F418483" i="1"/>
  <c r="F418482" i="1"/>
  <c r="F418481" i="1"/>
  <c r="F418480" i="1"/>
  <c r="F418479" i="1"/>
  <c r="F418478" i="1"/>
  <c r="F418477" i="1"/>
  <c r="F418476" i="1"/>
  <c r="F418475" i="1"/>
  <c r="F418474" i="1"/>
  <c r="F418473" i="1"/>
  <c r="F418472" i="1"/>
  <c r="F418471" i="1"/>
  <c r="F418470" i="1"/>
  <c r="F418469" i="1"/>
  <c r="F418468" i="1"/>
  <c r="F418467" i="1"/>
  <c r="F418466" i="1"/>
  <c r="F418465" i="1"/>
  <c r="F418464" i="1"/>
  <c r="F418463" i="1"/>
  <c r="F418462" i="1"/>
  <c r="F418461" i="1"/>
  <c r="F418460" i="1"/>
  <c r="F418459" i="1"/>
  <c r="F418458" i="1"/>
  <c r="F418457" i="1"/>
  <c r="F418456" i="1"/>
  <c r="F418455" i="1"/>
  <c r="F418454" i="1"/>
  <c r="F418453" i="1"/>
  <c r="F418452" i="1"/>
  <c r="F418451" i="1"/>
  <c r="F418450" i="1"/>
  <c r="F418449" i="1"/>
  <c r="F418448" i="1"/>
  <c r="F418447" i="1"/>
  <c r="F418446" i="1"/>
  <c r="F418445" i="1"/>
  <c r="F418444" i="1"/>
  <c r="F418443" i="1"/>
  <c r="F418442" i="1"/>
  <c r="F418441" i="1"/>
  <c r="F418440" i="1"/>
  <c r="F418439" i="1"/>
  <c r="F418438" i="1"/>
  <c r="F418437" i="1"/>
  <c r="F418436" i="1"/>
  <c r="F418435" i="1"/>
  <c r="F418434" i="1"/>
  <c r="F418433" i="1"/>
  <c r="F418432" i="1"/>
  <c r="F418431" i="1"/>
  <c r="F418430" i="1"/>
  <c r="F418429" i="1"/>
  <c r="F418428" i="1"/>
  <c r="F418427" i="1"/>
  <c r="F418426" i="1"/>
  <c r="F418425" i="1"/>
  <c r="F418424" i="1"/>
  <c r="F418423" i="1"/>
  <c r="F418422" i="1"/>
  <c r="F418421" i="1"/>
  <c r="F418420" i="1"/>
  <c r="F418419" i="1"/>
  <c r="F418418" i="1"/>
  <c r="F418417" i="1"/>
  <c r="F418416" i="1"/>
  <c r="F418415" i="1"/>
  <c r="F418414" i="1"/>
  <c r="F418413" i="1"/>
  <c r="F418412" i="1"/>
  <c r="F418411" i="1"/>
  <c r="F418410" i="1"/>
  <c r="F418409" i="1"/>
  <c r="F418408" i="1"/>
  <c r="F418407" i="1"/>
  <c r="F418406" i="1"/>
  <c r="F418405" i="1"/>
  <c r="F418404" i="1"/>
  <c r="F418403" i="1"/>
  <c r="F418402" i="1"/>
  <c r="F418401" i="1"/>
  <c r="F418400" i="1"/>
  <c r="F418399" i="1"/>
  <c r="F418398" i="1"/>
  <c r="F418397" i="1"/>
  <c r="F418396" i="1"/>
  <c r="F418395" i="1"/>
  <c r="F418394" i="1"/>
  <c r="F418393" i="1"/>
  <c r="F418392" i="1"/>
  <c r="F418391" i="1"/>
  <c r="F418390" i="1"/>
  <c r="F418389" i="1"/>
  <c r="F418388" i="1"/>
  <c r="F418387" i="1"/>
  <c r="F418386" i="1"/>
  <c r="F418385" i="1"/>
  <c r="F418384" i="1"/>
  <c r="F418383" i="1"/>
  <c r="F418382" i="1"/>
  <c r="F418381" i="1"/>
  <c r="F418380" i="1"/>
  <c r="F418379" i="1"/>
  <c r="F418378" i="1"/>
  <c r="F418377" i="1"/>
  <c r="F418376" i="1"/>
  <c r="F418375" i="1"/>
  <c r="F418374" i="1"/>
  <c r="F418373" i="1"/>
  <c r="F418372" i="1"/>
  <c r="F418371" i="1"/>
  <c r="F418370" i="1"/>
  <c r="F418369" i="1"/>
  <c r="F418368" i="1"/>
  <c r="F418367" i="1"/>
  <c r="F418366" i="1"/>
  <c r="F418365" i="1"/>
  <c r="F418364" i="1"/>
  <c r="F418363" i="1"/>
  <c r="F418362" i="1"/>
  <c r="F418361" i="1"/>
  <c r="F418360" i="1"/>
  <c r="F418359" i="1"/>
  <c r="F418358" i="1"/>
  <c r="F418357" i="1"/>
  <c r="F418356" i="1"/>
  <c r="F418355" i="1"/>
  <c r="F418354" i="1"/>
  <c r="F418353" i="1"/>
  <c r="F418352" i="1"/>
  <c r="F418351" i="1"/>
  <c r="F418350" i="1"/>
  <c r="F418349" i="1"/>
  <c r="F418348" i="1"/>
  <c r="F418347" i="1"/>
  <c r="F418346" i="1"/>
  <c r="F418345" i="1"/>
  <c r="F418344" i="1"/>
  <c r="F418343" i="1"/>
  <c r="F418342" i="1"/>
  <c r="F418341" i="1"/>
  <c r="F418340" i="1"/>
  <c r="F418339" i="1"/>
  <c r="F418338" i="1"/>
  <c r="F418337" i="1"/>
  <c r="F418336" i="1"/>
  <c r="F418335" i="1"/>
  <c r="F418334" i="1"/>
  <c r="F418333" i="1"/>
  <c r="F418332" i="1"/>
  <c r="F418331" i="1"/>
  <c r="F418330" i="1"/>
  <c r="F418329" i="1"/>
  <c r="F418328" i="1"/>
  <c r="F418327" i="1"/>
  <c r="F418326" i="1"/>
  <c r="F418325" i="1"/>
  <c r="F418324" i="1"/>
  <c r="F418323" i="1"/>
  <c r="F418322" i="1"/>
  <c r="F418321" i="1"/>
  <c r="F418320" i="1"/>
  <c r="F418319" i="1"/>
  <c r="F418318" i="1"/>
  <c r="F418317" i="1"/>
  <c r="F418316" i="1"/>
  <c r="F418315" i="1"/>
  <c r="F418314" i="1"/>
  <c r="F418313" i="1"/>
  <c r="F418312" i="1"/>
  <c r="F418311" i="1"/>
  <c r="F418310" i="1"/>
  <c r="F418309" i="1"/>
  <c r="F418308" i="1"/>
  <c r="F418307" i="1"/>
  <c r="F418306" i="1"/>
  <c r="F418305" i="1"/>
  <c r="F418304" i="1"/>
  <c r="F418303" i="1"/>
  <c r="F418302" i="1"/>
  <c r="F418301" i="1"/>
  <c r="F418300" i="1"/>
  <c r="F418299" i="1"/>
  <c r="F418298" i="1"/>
  <c r="F418297" i="1"/>
  <c r="F418296" i="1"/>
  <c r="F418295" i="1"/>
  <c r="F418294" i="1"/>
  <c r="F418293" i="1"/>
  <c r="F418292" i="1"/>
  <c r="F418291" i="1"/>
  <c r="F418290" i="1"/>
  <c r="F418289" i="1"/>
  <c r="F418288" i="1"/>
  <c r="F418287" i="1"/>
  <c r="F418286" i="1"/>
  <c r="F418285" i="1"/>
  <c r="F418284" i="1"/>
  <c r="F418283" i="1"/>
  <c r="F418282" i="1"/>
  <c r="F418281" i="1"/>
  <c r="F418280" i="1"/>
  <c r="F418279" i="1"/>
  <c r="F418278" i="1"/>
  <c r="F418277" i="1"/>
  <c r="F418276" i="1"/>
  <c r="F418275" i="1"/>
  <c r="F418274" i="1"/>
  <c r="F418273" i="1"/>
  <c r="F418272" i="1"/>
  <c r="F418271" i="1"/>
  <c r="F418270" i="1"/>
  <c r="F418269" i="1"/>
  <c r="F418268" i="1"/>
  <c r="F418267" i="1"/>
  <c r="F418266" i="1"/>
  <c r="F418265" i="1"/>
  <c r="F418264" i="1"/>
  <c r="F418263" i="1"/>
  <c r="F418262" i="1"/>
  <c r="F418261" i="1"/>
  <c r="F418260" i="1"/>
  <c r="F418259" i="1"/>
  <c r="F418258" i="1"/>
  <c r="F418257" i="1"/>
  <c r="F418256" i="1"/>
  <c r="F418255" i="1"/>
  <c r="F418254" i="1"/>
  <c r="F418253" i="1"/>
  <c r="F418252" i="1"/>
  <c r="F418251" i="1"/>
  <c r="F418250" i="1"/>
  <c r="F418249" i="1"/>
  <c r="F418248" i="1"/>
  <c r="F418247" i="1"/>
  <c r="F418246" i="1"/>
  <c r="F418245" i="1"/>
  <c r="F418244" i="1"/>
  <c r="F418243" i="1"/>
  <c r="F418242" i="1"/>
  <c r="F418241" i="1"/>
  <c r="F418240" i="1"/>
  <c r="F418239" i="1"/>
  <c r="F418238" i="1"/>
  <c r="F418237" i="1"/>
  <c r="F418236" i="1"/>
  <c r="F418235" i="1"/>
  <c r="F418234" i="1"/>
  <c r="F418233" i="1"/>
  <c r="F418232" i="1"/>
  <c r="F418231" i="1"/>
  <c r="F418230" i="1"/>
  <c r="F418229" i="1"/>
  <c r="F418228" i="1"/>
  <c r="F418227" i="1"/>
  <c r="F418226" i="1"/>
  <c r="F418225" i="1"/>
  <c r="F418224" i="1"/>
  <c r="F418223" i="1"/>
  <c r="F418222" i="1"/>
  <c r="F418221" i="1"/>
  <c r="F418220" i="1"/>
  <c r="F418219" i="1"/>
  <c r="F418218" i="1"/>
  <c r="F418217" i="1"/>
  <c r="F418216" i="1"/>
  <c r="F418215" i="1"/>
  <c r="F418214" i="1"/>
  <c r="F418213" i="1"/>
  <c r="F418212" i="1"/>
  <c r="F418211" i="1"/>
  <c r="F418210" i="1"/>
  <c r="F418209" i="1"/>
  <c r="F418208" i="1"/>
  <c r="F418207" i="1"/>
  <c r="F418206" i="1"/>
  <c r="F418205" i="1"/>
  <c r="F418204" i="1"/>
  <c r="F418203" i="1"/>
  <c r="F418202" i="1"/>
  <c r="F418201" i="1"/>
  <c r="F418200" i="1"/>
  <c r="F418199" i="1"/>
  <c r="F418198" i="1"/>
  <c r="F418197" i="1"/>
  <c r="F418196" i="1"/>
  <c r="F418195" i="1"/>
  <c r="F418194" i="1"/>
  <c r="F418193" i="1"/>
  <c r="F418192" i="1"/>
  <c r="F418191" i="1"/>
  <c r="F418190" i="1"/>
  <c r="F418189" i="1"/>
  <c r="F418188" i="1"/>
  <c r="F418187" i="1"/>
  <c r="F418186" i="1"/>
  <c r="F418185" i="1"/>
  <c r="F418184" i="1"/>
  <c r="F418183" i="1"/>
  <c r="F418182" i="1"/>
  <c r="F418181" i="1"/>
  <c r="F418180" i="1"/>
  <c r="F418179" i="1"/>
  <c r="F418178" i="1"/>
  <c r="F418177" i="1"/>
  <c r="F418176" i="1"/>
  <c r="F418175" i="1"/>
  <c r="F418174" i="1"/>
  <c r="F418173" i="1"/>
  <c r="F418172" i="1"/>
  <c r="F418171" i="1"/>
  <c r="F418170" i="1"/>
  <c r="F418169" i="1"/>
  <c r="F418168" i="1"/>
  <c r="F418167" i="1"/>
  <c r="F418166" i="1"/>
  <c r="F418165" i="1"/>
  <c r="F418164" i="1"/>
  <c r="F418163" i="1"/>
  <c r="F418162" i="1"/>
  <c r="F418161" i="1"/>
  <c r="F418160" i="1"/>
  <c r="F418159" i="1"/>
  <c r="F418158" i="1"/>
  <c r="F418157" i="1"/>
  <c r="F418156" i="1"/>
  <c r="F418155" i="1"/>
  <c r="F418154" i="1"/>
  <c r="F418153" i="1"/>
  <c r="F418152" i="1"/>
  <c r="F418151" i="1"/>
  <c r="F418150" i="1"/>
  <c r="F418149" i="1"/>
  <c r="F418148" i="1"/>
  <c r="F418147" i="1"/>
  <c r="F418146" i="1"/>
  <c r="F418145" i="1"/>
  <c r="F418144" i="1"/>
  <c r="F418143" i="1"/>
  <c r="F418142" i="1"/>
  <c r="F418141" i="1"/>
  <c r="F418140" i="1"/>
  <c r="F418139" i="1"/>
  <c r="F418138" i="1"/>
  <c r="F418137" i="1"/>
  <c r="F418136" i="1"/>
  <c r="F418135" i="1"/>
  <c r="F418134" i="1"/>
  <c r="F418133" i="1"/>
  <c r="F418132" i="1"/>
  <c r="F418131" i="1"/>
  <c r="F418130" i="1"/>
  <c r="F418129" i="1"/>
  <c r="F418128" i="1"/>
  <c r="F418127" i="1"/>
  <c r="F418126" i="1"/>
  <c r="F418125" i="1"/>
  <c r="F418124" i="1"/>
  <c r="F418123" i="1"/>
  <c r="F418122" i="1"/>
  <c r="F418121" i="1"/>
  <c r="F418120" i="1"/>
  <c r="F418119" i="1"/>
  <c r="F418118" i="1"/>
  <c r="F418117" i="1"/>
  <c r="F418116" i="1"/>
  <c r="F418115" i="1"/>
  <c r="F418114" i="1"/>
  <c r="F418113" i="1"/>
  <c r="F418112" i="1"/>
  <c r="F418111" i="1"/>
  <c r="F418110" i="1"/>
  <c r="F418109" i="1"/>
  <c r="F418108" i="1"/>
  <c r="F418107" i="1"/>
  <c r="F418106" i="1"/>
  <c r="F418105" i="1"/>
  <c r="F418104" i="1"/>
  <c r="F418103" i="1"/>
  <c r="F418102" i="1"/>
  <c r="F418101" i="1"/>
  <c r="F418100" i="1"/>
  <c r="F418099" i="1"/>
  <c r="F418098" i="1"/>
  <c r="F418097" i="1"/>
  <c r="F418096" i="1"/>
  <c r="F418095" i="1"/>
  <c r="F418094" i="1"/>
  <c r="F418093" i="1"/>
  <c r="F418092" i="1"/>
  <c r="F418091" i="1"/>
  <c r="F418090" i="1"/>
  <c r="F418089" i="1"/>
  <c r="F418088" i="1"/>
  <c r="F418087" i="1"/>
  <c r="F418086" i="1"/>
  <c r="F418085" i="1"/>
  <c r="F418084" i="1"/>
  <c r="F418083" i="1"/>
  <c r="F418082" i="1"/>
  <c r="F418081" i="1"/>
  <c r="F418080" i="1"/>
  <c r="F418079" i="1"/>
  <c r="F418078" i="1"/>
  <c r="F418077" i="1"/>
  <c r="F418076" i="1"/>
  <c r="F418075" i="1"/>
  <c r="F418074" i="1"/>
  <c r="F418073" i="1"/>
  <c r="F418072" i="1"/>
  <c r="F418071" i="1"/>
  <c r="F418070" i="1"/>
  <c r="F418069" i="1"/>
  <c r="F418068" i="1"/>
  <c r="F418067" i="1"/>
  <c r="F418066" i="1"/>
  <c r="F418065" i="1"/>
  <c r="F418064" i="1"/>
  <c r="F418063" i="1"/>
  <c r="F418062" i="1"/>
  <c r="F418061" i="1"/>
  <c r="F418060" i="1"/>
  <c r="F418059" i="1"/>
  <c r="F418058" i="1"/>
  <c r="F418057" i="1"/>
  <c r="F418056" i="1"/>
  <c r="F418055" i="1"/>
  <c r="F418054" i="1"/>
  <c r="F418053" i="1"/>
  <c r="F418052" i="1"/>
  <c r="F418051" i="1"/>
  <c r="F418050" i="1"/>
  <c r="F418049" i="1"/>
  <c r="F418048" i="1"/>
  <c r="F418047" i="1"/>
  <c r="F418046" i="1"/>
  <c r="F418045" i="1"/>
  <c r="F418044" i="1"/>
  <c r="F418043" i="1"/>
  <c r="F418042" i="1"/>
  <c r="F418041" i="1"/>
  <c r="F418040" i="1"/>
  <c r="F418039" i="1"/>
  <c r="F418038" i="1"/>
  <c r="F418037" i="1"/>
  <c r="F418036" i="1"/>
  <c r="F418035" i="1"/>
  <c r="F418034" i="1"/>
  <c r="F418033" i="1"/>
  <c r="F418032" i="1"/>
  <c r="F418031" i="1"/>
  <c r="F418030" i="1"/>
  <c r="F418029" i="1"/>
  <c r="F418028" i="1"/>
  <c r="F418027" i="1"/>
  <c r="F418026" i="1"/>
  <c r="F418025" i="1"/>
  <c r="F418024" i="1"/>
  <c r="F418023" i="1"/>
  <c r="F418022" i="1"/>
  <c r="F418021" i="1"/>
  <c r="F418020" i="1"/>
  <c r="F418019" i="1"/>
  <c r="F418018" i="1"/>
  <c r="F418017" i="1"/>
  <c r="F418016" i="1"/>
  <c r="F418015" i="1"/>
  <c r="F418014" i="1"/>
  <c r="F418013" i="1"/>
  <c r="F418012" i="1"/>
  <c r="F418011" i="1"/>
  <c r="F418010" i="1"/>
  <c r="F418009" i="1"/>
  <c r="F418008" i="1"/>
  <c r="F418007" i="1"/>
  <c r="F418006" i="1"/>
  <c r="F418005" i="1"/>
  <c r="F418004" i="1"/>
  <c r="F418003" i="1"/>
  <c r="F418002" i="1"/>
  <c r="F418001" i="1"/>
  <c r="F418000" i="1"/>
  <c r="F417999" i="1"/>
  <c r="F417998" i="1"/>
  <c r="F417997" i="1"/>
  <c r="F417996" i="1"/>
  <c r="F417995" i="1"/>
  <c r="F417994" i="1"/>
  <c r="F417993" i="1"/>
  <c r="F417992" i="1"/>
  <c r="F417991" i="1"/>
  <c r="F417990" i="1"/>
  <c r="F417989" i="1"/>
  <c r="F417988" i="1"/>
  <c r="F417987" i="1"/>
  <c r="F417986" i="1"/>
  <c r="F417985" i="1"/>
  <c r="F417984" i="1"/>
  <c r="F417983" i="1"/>
  <c r="F417982" i="1"/>
  <c r="F417981" i="1"/>
  <c r="F417980" i="1"/>
  <c r="F417979" i="1"/>
  <c r="F417978" i="1"/>
  <c r="F417977" i="1"/>
  <c r="F417976" i="1"/>
  <c r="F417975" i="1"/>
  <c r="F417974" i="1"/>
  <c r="F417973" i="1"/>
  <c r="F417972" i="1"/>
  <c r="F417971" i="1"/>
  <c r="F417970" i="1"/>
  <c r="F417969" i="1"/>
  <c r="F417968" i="1"/>
  <c r="F417967" i="1"/>
  <c r="F417966" i="1"/>
  <c r="F417965" i="1"/>
  <c r="F417964" i="1"/>
  <c r="F417963" i="1"/>
  <c r="F417962" i="1"/>
  <c r="F417961" i="1"/>
  <c r="F417960" i="1"/>
  <c r="F417959" i="1"/>
  <c r="F417958" i="1"/>
  <c r="F417957" i="1"/>
  <c r="F417956" i="1"/>
  <c r="F417955" i="1"/>
  <c r="F417954" i="1"/>
  <c r="F417953" i="1"/>
  <c r="F417952" i="1"/>
  <c r="F417951" i="1"/>
  <c r="F417950" i="1"/>
  <c r="F417949" i="1"/>
  <c r="F417948" i="1"/>
  <c r="F417947" i="1"/>
  <c r="F417946" i="1"/>
  <c r="F417945" i="1"/>
  <c r="F417944" i="1"/>
  <c r="F417943" i="1"/>
  <c r="F417942" i="1"/>
  <c r="F417941" i="1"/>
  <c r="F417940" i="1"/>
  <c r="F417939" i="1"/>
  <c r="F417938" i="1"/>
  <c r="F417937" i="1"/>
  <c r="F417936" i="1"/>
  <c r="F417935" i="1"/>
  <c r="F417934" i="1"/>
  <c r="F417933" i="1"/>
  <c r="F417932" i="1"/>
  <c r="F417931" i="1"/>
  <c r="F417930" i="1"/>
  <c r="F417929" i="1"/>
  <c r="F417928" i="1"/>
  <c r="F417927" i="1"/>
  <c r="F417926" i="1"/>
  <c r="F417925" i="1"/>
  <c r="F417924" i="1"/>
  <c r="F417923" i="1"/>
  <c r="F417922" i="1"/>
  <c r="F417921" i="1"/>
  <c r="F417920" i="1"/>
  <c r="F417919" i="1"/>
  <c r="F417918" i="1"/>
  <c r="F417917" i="1"/>
  <c r="F417916" i="1"/>
  <c r="F417915" i="1"/>
  <c r="F417914" i="1"/>
  <c r="F417913" i="1"/>
  <c r="F417912" i="1"/>
  <c r="F417911" i="1"/>
  <c r="F417910" i="1"/>
  <c r="F417909" i="1"/>
  <c r="F417908" i="1"/>
  <c r="F417907" i="1"/>
  <c r="F417906" i="1"/>
  <c r="F417905" i="1"/>
  <c r="F417904" i="1"/>
  <c r="F417903" i="1"/>
  <c r="F417902" i="1"/>
  <c r="F417901" i="1"/>
  <c r="F417900" i="1"/>
  <c r="F417899" i="1"/>
  <c r="F417898" i="1"/>
  <c r="F417897" i="1"/>
  <c r="F417896" i="1"/>
  <c r="F417895" i="1"/>
  <c r="F417894" i="1"/>
  <c r="F417893" i="1"/>
  <c r="F417892" i="1"/>
  <c r="F417891" i="1"/>
  <c r="F417890" i="1"/>
  <c r="F417889" i="1"/>
  <c r="F417888" i="1"/>
  <c r="F417887" i="1"/>
  <c r="F417886" i="1"/>
  <c r="F417885" i="1"/>
  <c r="F417884" i="1"/>
  <c r="F417883" i="1"/>
  <c r="F417882" i="1"/>
  <c r="F417881" i="1"/>
  <c r="F417880" i="1"/>
  <c r="F417879" i="1"/>
  <c r="F417878" i="1"/>
  <c r="F417877" i="1"/>
  <c r="F417876" i="1"/>
  <c r="F417875" i="1"/>
  <c r="F417874" i="1"/>
  <c r="F417873" i="1"/>
  <c r="F417872" i="1"/>
  <c r="F417871" i="1"/>
  <c r="F417870" i="1"/>
  <c r="F417869" i="1"/>
  <c r="F417868" i="1"/>
  <c r="F417867" i="1"/>
  <c r="F417866" i="1"/>
  <c r="F417865" i="1"/>
  <c r="F417864" i="1"/>
  <c r="F417863" i="1"/>
  <c r="F417862" i="1"/>
  <c r="F417861" i="1"/>
  <c r="F417860" i="1"/>
  <c r="F417859" i="1"/>
  <c r="F417858" i="1"/>
  <c r="F417857" i="1"/>
  <c r="F417856" i="1"/>
  <c r="F417855" i="1"/>
  <c r="F417854" i="1"/>
  <c r="F417853" i="1"/>
  <c r="F417852" i="1"/>
  <c r="F417851" i="1"/>
  <c r="F417850" i="1"/>
  <c r="F417849" i="1"/>
  <c r="F417848" i="1"/>
  <c r="F417847" i="1"/>
  <c r="F417846" i="1"/>
  <c r="F417845" i="1"/>
  <c r="F417844" i="1"/>
  <c r="F417843" i="1"/>
  <c r="F417842" i="1"/>
  <c r="F417841" i="1"/>
  <c r="F417840" i="1"/>
  <c r="F417839" i="1"/>
  <c r="F417838" i="1"/>
  <c r="F417837" i="1"/>
  <c r="F417836" i="1"/>
  <c r="F417835" i="1"/>
  <c r="F417834" i="1"/>
  <c r="F417833" i="1"/>
  <c r="F417832" i="1"/>
  <c r="F417831" i="1"/>
  <c r="F417830" i="1"/>
  <c r="F417829" i="1"/>
  <c r="F417828" i="1"/>
  <c r="F417827" i="1"/>
  <c r="F417826" i="1"/>
  <c r="F417825" i="1"/>
  <c r="F417824" i="1"/>
  <c r="F417823" i="1"/>
  <c r="F417822" i="1"/>
  <c r="F417821" i="1"/>
  <c r="F417820" i="1"/>
  <c r="F417819" i="1"/>
  <c r="F417818" i="1"/>
  <c r="F417817" i="1"/>
  <c r="F417816" i="1"/>
  <c r="F417815" i="1"/>
  <c r="F417814" i="1"/>
  <c r="F417813" i="1"/>
  <c r="F417812" i="1"/>
  <c r="F417811" i="1"/>
  <c r="F417810" i="1"/>
  <c r="F417809" i="1"/>
  <c r="F417808" i="1"/>
  <c r="F417807" i="1"/>
  <c r="F417806" i="1"/>
  <c r="F417805" i="1"/>
  <c r="F417804" i="1"/>
  <c r="F417803" i="1"/>
  <c r="F417802" i="1"/>
  <c r="F417801" i="1"/>
  <c r="F417800" i="1"/>
  <c r="F417799" i="1"/>
  <c r="F417798" i="1"/>
  <c r="F417797" i="1"/>
  <c r="F417796" i="1"/>
  <c r="F417795" i="1"/>
  <c r="F417794" i="1"/>
  <c r="F417793" i="1"/>
  <c r="F417792" i="1"/>
  <c r="F417791" i="1"/>
  <c r="F417790" i="1"/>
  <c r="F417789" i="1"/>
  <c r="F417788" i="1"/>
  <c r="F417787" i="1"/>
  <c r="F417786" i="1"/>
  <c r="F417785" i="1"/>
  <c r="F417784" i="1"/>
  <c r="F417783" i="1"/>
  <c r="F417782" i="1"/>
  <c r="F417781" i="1"/>
  <c r="F417780" i="1"/>
  <c r="F417779" i="1"/>
  <c r="F417778" i="1"/>
  <c r="F417777" i="1"/>
  <c r="F417776" i="1"/>
  <c r="F417775" i="1"/>
  <c r="F417774" i="1"/>
  <c r="F417773" i="1"/>
  <c r="F417772" i="1"/>
  <c r="F417771" i="1"/>
  <c r="F417770" i="1"/>
  <c r="F417769" i="1"/>
  <c r="F417768" i="1"/>
  <c r="F417767" i="1"/>
  <c r="F417766" i="1"/>
  <c r="F417765" i="1"/>
  <c r="F417764" i="1"/>
  <c r="F417763" i="1"/>
  <c r="F417762" i="1"/>
  <c r="F417761" i="1"/>
  <c r="F417760" i="1"/>
  <c r="F417759" i="1"/>
  <c r="F417758" i="1"/>
  <c r="F417757" i="1"/>
  <c r="F417756" i="1"/>
  <c r="F417755" i="1"/>
  <c r="F417754" i="1"/>
  <c r="F417753" i="1"/>
  <c r="F417752" i="1"/>
  <c r="F417751" i="1"/>
  <c r="F417750" i="1"/>
  <c r="F417749" i="1"/>
  <c r="F417748" i="1"/>
  <c r="F417747" i="1"/>
  <c r="F417746" i="1"/>
  <c r="F417745" i="1"/>
  <c r="F417744" i="1"/>
  <c r="F417743" i="1"/>
  <c r="F417742" i="1"/>
  <c r="F417741" i="1"/>
  <c r="F417740" i="1"/>
  <c r="F417739" i="1"/>
  <c r="F417738" i="1"/>
  <c r="F417737" i="1"/>
  <c r="F417736" i="1"/>
  <c r="F417735" i="1"/>
  <c r="F417734" i="1"/>
  <c r="F417733" i="1"/>
  <c r="F417732" i="1"/>
  <c r="F417731" i="1"/>
  <c r="F417730" i="1"/>
  <c r="F417729" i="1"/>
  <c r="F417728" i="1"/>
  <c r="F417727" i="1"/>
  <c r="F417726" i="1"/>
  <c r="F417725" i="1"/>
  <c r="F417724" i="1"/>
  <c r="F417723" i="1"/>
  <c r="F417722" i="1"/>
  <c r="F417721" i="1"/>
  <c r="F417720" i="1"/>
  <c r="F417719" i="1"/>
  <c r="F417718" i="1"/>
  <c r="F417717" i="1"/>
  <c r="F417716" i="1"/>
  <c r="F417715" i="1"/>
  <c r="F417714" i="1"/>
  <c r="F417713" i="1"/>
  <c r="F417712" i="1"/>
  <c r="F417711" i="1"/>
  <c r="F417710" i="1"/>
  <c r="F417709" i="1"/>
  <c r="F417708" i="1"/>
  <c r="F417707" i="1"/>
  <c r="F417706" i="1"/>
  <c r="F417705" i="1"/>
  <c r="F417704" i="1"/>
  <c r="F417703" i="1"/>
  <c r="F417702" i="1"/>
  <c r="F417701" i="1"/>
  <c r="F417700" i="1"/>
  <c r="F417699" i="1"/>
  <c r="F417698" i="1"/>
  <c r="F417697" i="1"/>
  <c r="F417696" i="1"/>
  <c r="F417695" i="1"/>
  <c r="F417694" i="1"/>
  <c r="F417693" i="1"/>
  <c r="F417692" i="1"/>
  <c r="F417691" i="1"/>
  <c r="F417690" i="1"/>
  <c r="F417689" i="1"/>
  <c r="F417688" i="1"/>
  <c r="F417687" i="1"/>
  <c r="F417686" i="1"/>
  <c r="F417685" i="1"/>
  <c r="F417684" i="1"/>
  <c r="F417683" i="1"/>
  <c r="F417682" i="1"/>
  <c r="F417681" i="1"/>
  <c r="F417680" i="1"/>
  <c r="F417679" i="1"/>
  <c r="F417678" i="1"/>
  <c r="F417677" i="1"/>
  <c r="F417676" i="1"/>
  <c r="F417675" i="1"/>
  <c r="F417674" i="1"/>
  <c r="F417673" i="1"/>
  <c r="F417672" i="1"/>
  <c r="F417671" i="1"/>
  <c r="F417670" i="1"/>
  <c r="F417669" i="1"/>
  <c r="F417668" i="1"/>
  <c r="F417667" i="1"/>
  <c r="F417666" i="1"/>
  <c r="F417665" i="1"/>
  <c r="F417664" i="1"/>
  <c r="F417663" i="1"/>
  <c r="F417662" i="1"/>
  <c r="F417661" i="1"/>
  <c r="F417660" i="1"/>
  <c r="F417659" i="1"/>
  <c r="F417658" i="1"/>
  <c r="F417657" i="1"/>
  <c r="F417656" i="1"/>
  <c r="F417655" i="1"/>
  <c r="F417654" i="1"/>
  <c r="F417653" i="1"/>
  <c r="F417652" i="1"/>
  <c r="F417651" i="1"/>
  <c r="F417650" i="1"/>
  <c r="F417649" i="1"/>
  <c r="F417648" i="1"/>
  <c r="F417647" i="1"/>
  <c r="F417646" i="1"/>
  <c r="F417645" i="1"/>
  <c r="F417644" i="1"/>
  <c r="F417643" i="1"/>
  <c r="F417642" i="1"/>
  <c r="F417641" i="1"/>
  <c r="F417640" i="1"/>
  <c r="F417639" i="1"/>
  <c r="F417638" i="1"/>
  <c r="F417637" i="1"/>
  <c r="F417636" i="1"/>
  <c r="F417635" i="1"/>
  <c r="F417634" i="1"/>
  <c r="F417633" i="1"/>
  <c r="F417632" i="1"/>
  <c r="F417631" i="1"/>
  <c r="F417630" i="1"/>
  <c r="F417629" i="1"/>
  <c r="F417628" i="1"/>
  <c r="F417627" i="1"/>
  <c r="F417626" i="1"/>
  <c r="F417625" i="1"/>
  <c r="F417624" i="1"/>
  <c r="F417623" i="1"/>
  <c r="F417622" i="1"/>
  <c r="F417621" i="1"/>
  <c r="F417620" i="1"/>
  <c r="F417619" i="1"/>
  <c r="F417618" i="1"/>
  <c r="F417617" i="1"/>
  <c r="F417616" i="1"/>
  <c r="F417615" i="1"/>
  <c r="F417614" i="1"/>
  <c r="F417613" i="1"/>
  <c r="F417612" i="1"/>
  <c r="F417611" i="1"/>
  <c r="F417610" i="1"/>
  <c r="F417609" i="1"/>
  <c r="F417608" i="1"/>
  <c r="F417607" i="1"/>
  <c r="F417606" i="1"/>
  <c r="F417605" i="1"/>
  <c r="F417604" i="1"/>
  <c r="F417603" i="1"/>
  <c r="F417602" i="1"/>
  <c r="F417601" i="1"/>
  <c r="F417600" i="1"/>
  <c r="F417599" i="1"/>
  <c r="F417598" i="1"/>
  <c r="F417597" i="1"/>
  <c r="F417596" i="1"/>
  <c r="F417595" i="1"/>
  <c r="F417594" i="1"/>
  <c r="F417593" i="1"/>
  <c r="F417592" i="1"/>
  <c r="F417591" i="1"/>
  <c r="F417590" i="1"/>
  <c r="F417589" i="1"/>
  <c r="F417588" i="1"/>
  <c r="F417587" i="1"/>
  <c r="F417586" i="1"/>
  <c r="F417585" i="1"/>
  <c r="F417584" i="1"/>
  <c r="F417583" i="1"/>
  <c r="F417582" i="1"/>
  <c r="F417581" i="1"/>
  <c r="F417580" i="1"/>
  <c r="F417579" i="1"/>
  <c r="F417578" i="1"/>
  <c r="F417577" i="1"/>
  <c r="F417576" i="1"/>
  <c r="F417575" i="1"/>
  <c r="F417574" i="1"/>
  <c r="F417573" i="1"/>
  <c r="F417572" i="1"/>
  <c r="F417571" i="1"/>
  <c r="F417570" i="1"/>
  <c r="F417569" i="1"/>
  <c r="F417568" i="1"/>
  <c r="F417567" i="1"/>
  <c r="F417566" i="1"/>
  <c r="F417565" i="1"/>
  <c r="F417564" i="1"/>
  <c r="F417563" i="1"/>
  <c r="F417562" i="1"/>
  <c r="F417561" i="1"/>
  <c r="F417560" i="1"/>
  <c r="F417559" i="1"/>
  <c r="F417558" i="1"/>
  <c r="F417557" i="1"/>
  <c r="F417556" i="1"/>
  <c r="F417555" i="1"/>
  <c r="F417554" i="1"/>
  <c r="F417553" i="1"/>
  <c r="F417552" i="1"/>
  <c r="F417551" i="1"/>
  <c r="F417550" i="1"/>
  <c r="F417549" i="1"/>
  <c r="F417548" i="1"/>
  <c r="F417547" i="1"/>
  <c r="F417546" i="1"/>
  <c r="F417545" i="1"/>
  <c r="F417544" i="1"/>
  <c r="F417543" i="1"/>
  <c r="F417542" i="1"/>
  <c r="F417541" i="1"/>
  <c r="F417540" i="1"/>
  <c r="F417539" i="1"/>
  <c r="F417538" i="1"/>
  <c r="F417537" i="1"/>
  <c r="F417536" i="1"/>
  <c r="F417535" i="1"/>
  <c r="F417534" i="1"/>
  <c r="F417533" i="1"/>
  <c r="F417532" i="1"/>
  <c r="F417531" i="1"/>
  <c r="F417530" i="1"/>
  <c r="F417529" i="1"/>
  <c r="F417528" i="1"/>
  <c r="F417527" i="1"/>
  <c r="F417526" i="1"/>
  <c r="F417525" i="1"/>
  <c r="F417524" i="1"/>
  <c r="F417523" i="1"/>
  <c r="F417522" i="1"/>
  <c r="F417521" i="1"/>
  <c r="F417520" i="1"/>
  <c r="F417519" i="1"/>
  <c r="F417518" i="1"/>
  <c r="F417517" i="1"/>
  <c r="F417516" i="1"/>
  <c r="F417515" i="1"/>
  <c r="F417514" i="1"/>
  <c r="F417513" i="1"/>
  <c r="F417512" i="1"/>
  <c r="F417511" i="1"/>
  <c r="F417510" i="1"/>
  <c r="F417509" i="1"/>
  <c r="F417508" i="1"/>
  <c r="F417507" i="1"/>
  <c r="F417506" i="1"/>
  <c r="F417505" i="1"/>
  <c r="F417504" i="1"/>
  <c r="F417503" i="1"/>
  <c r="F417502" i="1"/>
  <c r="F417501" i="1"/>
  <c r="F417500" i="1"/>
  <c r="F417499" i="1"/>
  <c r="F417498" i="1"/>
  <c r="F417497" i="1"/>
  <c r="F417496" i="1"/>
  <c r="F417495" i="1"/>
  <c r="F417494" i="1"/>
  <c r="F417493" i="1"/>
  <c r="F417492" i="1"/>
  <c r="F417491" i="1"/>
  <c r="F417490" i="1"/>
  <c r="F417489" i="1"/>
  <c r="F417488" i="1"/>
  <c r="F417487" i="1"/>
  <c r="F417486" i="1"/>
  <c r="F417485" i="1"/>
  <c r="F417484" i="1"/>
  <c r="F417483" i="1"/>
  <c r="F417482" i="1"/>
  <c r="F417481" i="1"/>
  <c r="F417480" i="1"/>
  <c r="F417479" i="1"/>
  <c r="F417478" i="1"/>
  <c r="F417477" i="1"/>
  <c r="F417476" i="1"/>
  <c r="F417475" i="1"/>
  <c r="F417474" i="1"/>
  <c r="F417473" i="1"/>
  <c r="F417472" i="1"/>
  <c r="F417471" i="1"/>
  <c r="F417470" i="1"/>
  <c r="F417469" i="1"/>
  <c r="F417468" i="1"/>
  <c r="F417467" i="1"/>
  <c r="F417466" i="1"/>
  <c r="F417465" i="1"/>
  <c r="F417464" i="1"/>
  <c r="F417463" i="1"/>
  <c r="F417462" i="1"/>
  <c r="F417461" i="1"/>
  <c r="F417460" i="1"/>
  <c r="F417459" i="1"/>
  <c r="F417458" i="1"/>
  <c r="F417457" i="1"/>
  <c r="F417456" i="1"/>
  <c r="F417455" i="1"/>
  <c r="F417454" i="1"/>
  <c r="F417453" i="1"/>
  <c r="F417452" i="1"/>
  <c r="F417451" i="1"/>
  <c r="F417450" i="1"/>
  <c r="F417449" i="1"/>
  <c r="F417448" i="1"/>
  <c r="F417447" i="1"/>
  <c r="F417446" i="1"/>
  <c r="F417445" i="1"/>
  <c r="F417444" i="1"/>
  <c r="F417443" i="1"/>
  <c r="F417442" i="1"/>
  <c r="F417441" i="1"/>
  <c r="F417440" i="1"/>
  <c r="F417439" i="1"/>
  <c r="F417438" i="1"/>
  <c r="F417437" i="1"/>
  <c r="F417436" i="1"/>
  <c r="F417435" i="1"/>
  <c r="F417434" i="1"/>
  <c r="F417433" i="1"/>
  <c r="F417432" i="1"/>
  <c r="F417431" i="1"/>
  <c r="F417430" i="1"/>
  <c r="F417429" i="1"/>
  <c r="F417428" i="1"/>
  <c r="F417427" i="1"/>
  <c r="F417426" i="1"/>
  <c r="F417425" i="1"/>
  <c r="F417424" i="1"/>
  <c r="F417423" i="1"/>
  <c r="F417422" i="1"/>
  <c r="F417421" i="1"/>
  <c r="F417420" i="1"/>
  <c r="F417419" i="1"/>
  <c r="F417418" i="1"/>
  <c r="F417417" i="1"/>
  <c r="F417416" i="1"/>
  <c r="F417415" i="1"/>
  <c r="F417414" i="1"/>
  <c r="F417413" i="1"/>
  <c r="F417412" i="1"/>
  <c r="F417411" i="1"/>
  <c r="F417410" i="1"/>
  <c r="F417409" i="1"/>
  <c r="F417408" i="1"/>
  <c r="F417407" i="1"/>
  <c r="F417406" i="1"/>
  <c r="F417405" i="1"/>
  <c r="F417404" i="1"/>
  <c r="F417403" i="1"/>
  <c r="F417402" i="1"/>
  <c r="F417401" i="1"/>
  <c r="F417400" i="1"/>
  <c r="F417399" i="1"/>
  <c r="F417398" i="1"/>
  <c r="F417397" i="1"/>
  <c r="F417396" i="1"/>
  <c r="F417395" i="1"/>
  <c r="F417394" i="1"/>
  <c r="F417393" i="1"/>
  <c r="F417392" i="1"/>
  <c r="F417391" i="1"/>
  <c r="F417390" i="1"/>
  <c r="F417389" i="1"/>
  <c r="F417388" i="1"/>
  <c r="F417387" i="1"/>
  <c r="F417386" i="1"/>
  <c r="F417385" i="1"/>
  <c r="F417384" i="1"/>
  <c r="F417383" i="1"/>
  <c r="F417382" i="1"/>
  <c r="F417381" i="1"/>
  <c r="F417380" i="1"/>
  <c r="F417379" i="1"/>
  <c r="F417378" i="1"/>
  <c r="F417377" i="1"/>
  <c r="F417376" i="1"/>
  <c r="F417375" i="1"/>
  <c r="F417374" i="1"/>
  <c r="F417373" i="1"/>
  <c r="F417372" i="1"/>
  <c r="F417371" i="1"/>
  <c r="F417370" i="1"/>
  <c r="F417369" i="1"/>
  <c r="F417368" i="1"/>
  <c r="F417367" i="1"/>
  <c r="F417366" i="1"/>
  <c r="F417365" i="1"/>
  <c r="F417364" i="1"/>
  <c r="F417363" i="1"/>
  <c r="F417362" i="1"/>
  <c r="F417361" i="1"/>
  <c r="F417360" i="1"/>
  <c r="F417359" i="1"/>
  <c r="F417358" i="1"/>
  <c r="F417357" i="1"/>
  <c r="F417356" i="1"/>
  <c r="F417355" i="1"/>
  <c r="F417354" i="1"/>
  <c r="F417353" i="1"/>
  <c r="F417352" i="1"/>
  <c r="F417351" i="1"/>
  <c r="F417350" i="1"/>
  <c r="F417349" i="1"/>
  <c r="F417348" i="1"/>
  <c r="F417347" i="1"/>
  <c r="F417346" i="1"/>
  <c r="F417345" i="1"/>
  <c r="F417344" i="1"/>
  <c r="F417343" i="1"/>
  <c r="F417342" i="1"/>
  <c r="F417341" i="1"/>
  <c r="F417340" i="1"/>
  <c r="F417339" i="1"/>
  <c r="F417338" i="1"/>
  <c r="F417337" i="1"/>
  <c r="F417336" i="1"/>
  <c r="F417335" i="1"/>
  <c r="F417334" i="1"/>
  <c r="F417333" i="1"/>
  <c r="F417332" i="1"/>
  <c r="F417331" i="1"/>
  <c r="F417330" i="1"/>
  <c r="F417329" i="1"/>
  <c r="F417328" i="1"/>
  <c r="F417327" i="1"/>
  <c r="F417326" i="1"/>
  <c r="F417325" i="1"/>
  <c r="F417324" i="1"/>
  <c r="F417323" i="1"/>
  <c r="F417322" i="1"/>
  <c r="F417321" i="1"/>
  <c r="F417320" i="1"/>
  <c r="F417319" i="1"/>
  <c r="F417318" i="1"/>
  <c r="F417317" i="1"/>
  <c r="F417316" i="1"/>
  <c r="F417315" i="1"/>
  <c r="F417314" i="1"/>
  <c r="F417313" i="1"/>
  <c r="F417312" i="1"/>
  <c r="F417311" i="1"/>
  <c r="F417310" i="1"/>
  <c r="F417309" i="1"/>
  <c r="F417308" i="1"/>
  <c r="F417307" i="1"/>
  <c r="F417306" i="1"/>
  <c r="F417305" i="1"/>
  <c r="F417304" i="1"/>
  <c r="F417303" i="1"/>
  <c r="F417302" i="1"/>
  <c r="F417301" i="1"/>
  <c r="F417300" i="1"/>
  <c r="F417299" i="1"/>
  <c r="F417298" i="1"/>
  <c r="F417297" i="1"/>
  <c r="F417296" i="1"/>
  <c r="F417295" i="1"/>
  <c r="F417294" i="1"/>
  <c r="F417293" i="1"/>
  <c r="F417292" i="1"/>
  <c r="F417291" i="1"/>
  <c r="F417290" i="1"/>
  <c r="F417289" i="1"/>
  <c r="F417288" i="1"/>
  <c r="F417287" i="1"/>
  <c r="F417286" i="1"/>
  <c r="F417285" i="1"/>
  <c r="F417284" i="1"/>
  <c r="F417283" i="1"/>
  <c r="F417282" i="1"/>
  <c r="F417281" i="1"/>
  <c r="F417280" i="1"/>
  <c r="F417279" i="1"/>
  <c r="F417278" i="1"/>
  <c r="F417277" i="1"/>
  <c r="F417276" i="1"/>
  <c r="F417275" i="1"/>
  <c r="F417274" i="1"/>
  <c r="F417273" i="1"/>
  <c r="F417272" i="1"/>
  <c r="F417271" i="1"/>
  <c r="F417270" i="1"/>
  <c r="F417269" i="1"/>
  <c r="F417268" i="1"/>
  <c r="F417267" i="1"/>
  <c r="F417266" i="1"/>
  <c r="F417265" i="1"/>
  <c r="F417264" i="1"/>
  <c r="F417263" i="1"/>
  <c r="F417262" i="1"/>
  <c r="F417261" i="1"/>
  <c r="F417260" i="1"/>
  <c r="F417259" i="1"/>
  <c r="F417258" i="1"/>
  <c r="F417257" i="1"/>
  <c r="F417256" i="1"/>
  <c r="F417255" i="1"/>
  <c r="F417254" i="1"/>
  <c r="F417253" i="1"/>
  <c r="F417252" i="1"/>
  <c r="F417251" i="1"/>
  <c r="F417250" i="1"/>
  <c r="F417249" i="1"/>
  <c r="F417248" i="1"/>
  <c r="F417247" i="1"/>
  <c r="F417246" i="1"/>
  <c r="F417245" i="1"/>
  <c r="F417244" i="1"/>
  <c r="F417243" i="1"/>
  <c r="F417242" i="1"/>
  <c r="F417241" i="1"/>
  <c r="F417240" i="1"/>
  <c r="F417239" i="1"/>
  <c r="F417238" i="1"/>
  <c r="F417237" i="1"/>
  <c r="F417236" i="1"/>
  <c r="F417235" i="1"/>
  <c r="F417234" i="1"/>
  <c r="F417233" i="1"/>
  <c r="F417232" i="1"/>
  <c r="F417231" i="1"/>
  <c r="F417230" i="1"/>
  <c r="F417229" i="1"/>
  <c r="F417228" i="1"/>
  <c r="F417227" i="1"/>
  <c r="F417226" i="1"/>
  <c r="F417225" i="1"/>
  <c r="F417224" i="1"/>
  <c r="F417223" i="1"/>
  <c r="F417222" i="1"/>
  <c r="F417221" i="1"/>
  <c r="F417220" i="1"/>
  <c r="F417219" i="1"/>
  <c r="F417218" i="1"/>
  <c r="F417217" i="1"/>
  <c r="F417216" i="1"/>
  <c r="F417215" i="1"/>
  <c r="F417214" i="1"/>
  <c r="F417213" i="1"/>
  <c r="F417212" i="1"/>
  <c r="F417211" i="1"/>
  <c r="F417210" i="1"/>
  <c r="F417209" i="1"/>
  <c r="F417208" i="1"/>
  <c r="F417207" i="1"/>
  <c r="F417206" i="1"/>
  <c r="F417205" i="1"/>
  <c r="F417204" i="1"/>
  <c r="F417203" i="1"/>
  <c r="F417202" i="1"/>
  <c r="F417201" i="1"/>
  <c r="F417200" i="1"/>
  <c r="F417199" i="1"/>
  <c r="F417198" i="1"/>
  <c r="F417197" i="1"/>
  <c r="F417196" i="1"/>
  <c r="F417195" i="1"/>
  <c r="F417194" i="1"/>
  <c r="F417193" i="1"/>
  <c r="F417192" i="1"/>
  <c r="F417191" i="1"/>
  <c r="F417190" i="1"/>
  <c r="F417189" i="1"/>
  <c r="F417188" i="1"/>
  <c r="F417187" i="1"/>
  <c r="F417186" i="1"/>
  <c r="F417185" i="1"/>
  <c r="F417184" i="1"/>
  <c r="F417183" i="1"/>
  <c r="F417182" i="1"/>
  <c r="F417181" i="1"/>
  <c r="F417180" i="1"/>
  <c r="F417179" i="1"/>
  <c r="F417178" i="1"/>
  <c r="F417177" i="1"/>
  <c r="F417176" i="1"/>
  <c r="F417175" i="1"/>
  <c r="F417174" i="1"/>
  <c r="F417173" i="1"/>
  <c r="F417172" i="1"/>
  <c r="F417171" i="1"/>
  <c r="F417170" i="1"/>
  <c r="F417169" i="1"/>
  <c r="F417168" i="1"/>
  <c r="F417167" i="1"/>
  <c r="F417166" i="1"/>
  <c r="F417165" i="1"/>
  <c r="F417164" i="1"/>
  <c r="F417163" i="1"/>
  <c r="F417162" i="1"/>
  <c r="F417161" i="1"/>
  <c r="F417160" i="1"/>
  <c r="F417159" i="1"/>
  <c r="F417158" i="1"/>
  <c r="F417157" i="1"/>
  <c r="F417156" i="1"/>
  <c r="F417155" i="1"/>
  <c r="F417154" i="1"/>
  <c r="F417153" i="1"/>
  <c r="F417152" i="1"/>
  <c r="F417151" i="1"/>
  <c r="F417150" i="1"/>
  <c r="F417149" i="1"/>
  <c r="F417148" i="1"/>
  <c r="F417147" i="1"/>
  <c r="F417146" i="1"/>
  <c r="F417145" i="1"/>
  <c r="F417144" i="1"/>
  <c r="F417143" i="1"/>
  <c r="F417142" i="1"/>
  <c r="F417141" i="1"/>
  <c r="F417140" i="1"/>
  <c r="F417139" i="1"/>
  <c r="F417138" i="1"/>
  <c r="F417137" i="1"/>
  <c r="F417136" i="1"/>
  <c r="F417135" i="1"/>
  <c r="F417134" i="1"/>
  <c r="F417133" i="1"/>
  <c r="F417132" i="1"/>
  <c r="F417131" i="1"/>
  <c r="F417130" i="1"/>
  <c r="F417129" i="1"/>
  <c r="F417128" i="1"/>
  <c r="F417127" i="1"/>
  <c r="F417126" i="1"/>
  <c r="F417125" i="1"/>
  <c r="F417124" i="1"/>
  <c r="F417123" i="1"/>
  <c r="F417122" i="1"/>
  <c r="F417121" i="1"/>
  <c r="F417120" i="1"/>
  <c r="F417119" i="1"/>
  <c r="F417118" i="1"/>
  <c r="F417117" i="1"/>
  <c r="F417116" i="1"/>
  <c r="F417115" i="1"/>
  <c r="F417114" i="1"/>
  <c r="F417113" i="1"/>
  <c r="F417112" i="1"/>
  <c r="F417111" i="1"/>
  <c r="F417110" i="1"/>
  <c r="F417109" i="1"/>
  <c r="F417108" i="1"/>
  <c r="F417107" i="1"/>
  <c r="F417106" i="1"/>
  <c r="F417105" i="1"/>
  <c r="F417104" i="1"/>
  <c r="F417103" i="1"/>
  <c r="F417102" i="1"/>
  <c r="F417101" i="1"/>
  <c r="F417100" i="1"/>
  <c r="F417099" i="1"/>
  <c r="F417098" i="1"/>
  <c r="F417097" i="1"/>
  <c r="F417096" i="1"/>
  <c r="F417095" i="1"/>
  <c r="F417094" i="1"/>
  <c r="F417093" i="1"/>
  <c r="F417092" i="1"/>
  <c r="F417091" i="1"/>
  <c r="F417090" i="1"/>
  <c r="F417089" i="1"/>
  <c r="F417088" i="1"/>
  <c r="F417087" i="1"/>
  <c r="F417086" i="1"/>
  <c r="F417085" i="1"/>
  <c r="F417084" i="1"/>
  <c r="F417083" i="1"/>
  <c r="F417082" i="1"/>
  <c r="F417081" i="1"/>
  <c r="F417080" i="1"/>
  <c r="F417079" i="1"/>
  <c r="F417078" i="1"/>
  <c r="F417077" i="1"/>
  <c r="F417076" i="1"/>
  <c r="F417075" i="1"/>
  <c r="F417074" i="1"/>
  <c r="F417073" i="1"/>
  <c r="F417072" i="1"/>
  <c r="F417071" i="1"/>
  <c r="F417070" i="1"/>
  <c r="F417069" i="1"/>
  <c r="F417068" i="1"/>
  <c r="F417067" i="1"/>
  <c r="F417066" i="1"/>
  <c r="F417065" i="1"/>
  <c r="F417064" i="1"/>
  <c r="F417063" i="1"/>
  <c r="F417062" i="1"/>
  <c r="F417061" i="1"/>
  <c r="F417060" i="1"/>
  <c r="F417059" i="1"/>
  <c r="F417058" i="1"/>
  <c r="F417057" i="1"/>
  <c r="F417056" i="1"/>
  <c r="F417055" i="1"/>
  <c r="F417054" i="1"/>
  <c r="F417053" i="1"/>
  <c r="F417052" i="1"/>
  <c r="F417051" i="1"/>
  <c r="F417050" i="1"/>
  <c r="F417049" i="1"/>
  <c r="F417048" i="1"/>
  <c r="F417047" i="1"/>
  <c r="F417046" i="1"/>
  <c r="F417045" i="1"/>
  <c r="F417044" i="1"/>
  <c r="F417043" i="1"/>
  <c r="F417042" i="1"/>
  <c r="F417041" i="1"/>
  <c r="F417040" i="1"/>
  <c r="F417039" i="1"/>
  <c r="F417038" i="1"/>
  <c r="F417037" i="1"/>
  <c r="F417036" i="1"/>
  <c r="F417035" i="1"/>
  <c r="F417034" i="1"/>
  <c r="F417033" i="1"/>
  <c r="F417032" i="1"/>
  <c r="F417031" i="1"/>
  <c r="F417030" i="1"/>
  <c r="F417029" i="1"/>
  <c r="F417028" i="1"/>
  <c r="F417027" i="1"/>
  <c r="F417026" i="1"/>
  <c r="F417025" i="1"/>
  <c r="F417024" i="1"/>
  <c r="F417023" i="1"/>
  <c r="F417022" i="1"/>
  <c r="F417021" i="1"/>
  <c r="F417020" i="1"/>
  <c r="F417019" i="1"/>
  <c r="F417018" i="1"/>
  <c r="F417017" i="1"/>
  <c r="F417016" i="1"/>
  <c r="F417015" i="1"/>
  <c r="F417014" i="1"/>
  <c r="F417013" i="1"/>
  <c r="F417012" i="1"/>
  <c r="F417011" i="1"/>
  <c r="F417010" i="1"/>
  <c r="F417009" i="1"/>
  <c r="F417008" i="1"/>
  <c r="F417007" i="1"/>
  <c r="F417006" i="1"/>
  <c r="F417005" i="1"/>
  <c r="F417004" i="1"/>
  <c r="F417003" i="1"/>
  <c r="F417002" i="1"/>
  <c r="F417001" i="1"/>
  <c r="F417000" i="1"/>
  <c r="F416999" i="1"/>
  <c r="F416998" i="1"/>
  <c r="F416997" i="1"/>
  <c r="F416996" i="1"/>
  <c r="F416995" i="1"/>
  <c r="F416994" i="1"/>
  <c r="F416993" i="1"/>
  <c r="F416992" i="1"/>
  <c r="F416991" i="1"/>
  <c r="F416990" i="1"/>
  <c r="F416989" i="1"/>
  <c r="F416988" i="1"/>
  <c r="F416987" i="1"/>
  <c r="F416986" i="1"/>
  <c r="F416985" i="1"/>
  <c r="F416984" i="1"/>
  <c r="F416983" i="1"/>
  <c r="F416982" i="1"/>
  <c r="F416981" i="1"/>
  <c r="F416980" i="1"/>
  <c r="F416979" i="1"/>
  <c r="F416978" i="1"/>
  <c r="F416977" i="1"/>
  <c r="F416976" i="1"/>
  <c r="F416975" i="1"/>
  <c r="F416974" i="1"/>
  <c r="F416973" i="1"/>
  <c r="F416972" i="1"/>
  <c r="F416971" i="1"/>
  <c r="F416970" i="1"/>
  <c r="F416969" i="1"/>
  <c r="F416968" i="1"/>
  <c r="F416967" i="1"/>
  <c r="F416966" i="1"/>
  <c r="F416965" i="1"/>
  <c r="F416964" i="1"/>
  <c r="F416963" i="1"/>
  <c r="F416962" i="1"/>
  <c r="F416961" i="1"/>
  <c r="F416960" i="1"/>
  <c r="F416959" i="1"/>
  <c r="F416958" i="1"/>
  <c r="F416957" i="1"/>
  <c r="F416956" i="1"/>
  <c r="F416955" i="1"/>
  <c r="F416954" i="1"/>
  <c r="F416953" i="1"/>
  <c r="F416952" i="1"/>
  <c r="F416951" i="1"/>
  <c r="F416950" i="1"/>
  <c r="F416949" i="1"/>
  <c r="F416948" i="1"/>
  <c r="F416947" i="1"/>
  <c r="F416946" i="1"/>
  <c r="F416945" i="1"/>
  <c r="F416944" i="1"/>
  <c r="F416943" i="1"/>
  <c r="F416942" i="1"/>
  <c r="F416941" i="1"/>
  <c r="F416940" i="1"/>
  <c r="F416939" i="1"/>
  <c r="F416938" i="1"/>
  <c r="F416937" i="1"/>
  <c r="F416936" i="1"/>
  <c r="F416935" i="1"/>
  <c r="F416934" i="1"/>
  <c r="F416933" i="1"/>
  <c r="F416932" i="1"/>
  <c r="F416931" i="1"/>
  <c r="F416930" i="1"/>
  <c r="F416929" i="1"/>
  <c r="F416928" i="1"/>
  <c r="F416927" i="1"/>
  <c r="F416926" i="1"/>
  <c r="F416925" i="1"/>
  <c r="F416924" i="1"/>
  <c r="F416923" i="1"/>
  <c r="F416922" i="1"/>
  <c r="F416921" i="1"/>
  <c r="F416920" i="1"/>
  <c r="F416919" i="1"/>
  <c r="F416918" i="1"/>
  <c r="F416917" i="1"/>
  <c r="F416916" i="1"/>
  <c r="F416915" i="1"/>
  <c r="F416914" i="1"/>
  <c r="F416913" i="1"/>
  <c r="F416912" i="1"/>
  <c r="F416911" i="1"/>
  <c r="F416910" i="1"/>
  <c r="F416909" i="1"/>
  <c r="F416908" i="1"/>
  <c r="F416907" i="1"/>
  <c r="F416906" i="1"/>
  <c r="F416905" i="1"/>
  <c r="F416904" i="1"/>
  <c r="F416903" i="1"/>
  <c r="F416902" i="1"/>
  <c r="F416901" i="1"/>
  <c r="F416900" i="1"/>
  <c r="F416899" i="1"/>
  <c r="F416898" i="1"/>
  <c r="F416897" i="1"/>
  <c r="F416896" i="1"/>
  <c r="F416895" i="1"/>
  <c r="F416894" i="1"/>
  <c r="F416893" i="1"/>
  <c r="F416892" i="1"/>
  <c r="F416891" i="1"/>
  <c r="F416890" i="1"/>
  <c r="F416889" i="1"/>
  <c r="F416888" i="1"/>
  <c r="F416887" i="1"/>
  <c r="F416886" i="1"/>
  <c r="F416885" i="1"/>
  <c r="F416884" i="1"/>
  <c r="F416883" i="1"/>
  <c r="F416882" i="1"/>
  <c r="F416881" i="1"/>
  <c r="F416880" i="1"/>
  <c r="F416879" i="1"/>
  <c r="F416878" i="1"/>
  <c r="F416877" i="1"/>
  <c r="F416876" i="1"/>
  <c r="F416875" i="1"/>
  <c r="F416874" i="1"/>
  <c r="F416873" i="1"/>
  <c r="F416872" i="1"/>
  <c r="F416871" i="1"/>
  <c r="F416870" i="1"/>
  <c r="F416869" i="1"/>
  <c r="F416868" i="1"/>
  <c r="F416867" i="1"/>
  <c r="F416866" i="1"/>
  <c r="F416865" i="1"/>
  <c r="F416864" i="1"/>
  <c r="F416863" i="1"/>
  <c r="F416862" i="1"/>
  <c r="F416861" i="1"/>
  <c r="F416860" i="1"/>
  <c r="F416859" i="1"/>
  <c r="F416858" i="1"/>
  <c r="F416857" i="1"/>
  <c r="F416856" i="1"/>
  <c r="F416855" i="1"/>
  <c r="F416854" i="1"/>
  <c r="F416853" i="1"/>
  <c r="F416852" i="1"/>
  <c r="F416851" i="1"/>
  <c r="F416850" i="1"/>
  <c r="F416849" i="1"/>
  <c r="F416848" i="1"/>
  <c r="F416847" i="1"/>
  <c r="F416846" i="1"/>
  <c r="F416845" i="1"/>
  <c r="F416844" i="1"/>
  <c r="F416843" i="1"/>
  <c r="F416842" i="1"/>
  <c r="F416841" i="1"/>
  <c r="F416840" i="1"/>
  <c r="F416839" i="1"/>
  <c r="F416838" i="1"/>
  <c r="F416837" i="1"/>
  <c r="F416836" i="1"/>
  <c r="F416835" i="1"/>
  <c r="F416834" i="1"/>
  <c r="F416833" i="1"/>
  <c r="F416832" i="1"/>
  <c r="F416831" i="1"/>
  <c r="F416830" i="1"/>
  <c r="F416829" i="1"/>
  <c r="F416828" i="1"/>
  <c r="F416827" i="1"/>
  <c r="F416826" i="1"/>
  <c r="F416825" i="1"/>
  <c r="F416824" i="1"/>
  <c r="F416823" i="1"/>
  <c r="F416822" i="1"/>
  <c r="F416821" i="1"/>
  <c r="F416820" i="1"/>
  <c r="F416819" i="1"/>
  <c r="F416818" i="1"/>
  <c r="F416817" i="1"/>
  <c r="F416816" i="1"/>
  <c r="F416815" i="1"/>
  <c r="F416814" i="1"/>
  <c r="F416813" i="1"/>
  <c r="F416812" i="1"/>
  <c r="F416811" i="1"/>
  <c r="F416810" i="1"/>
  <c r="F416809" i="1"/>
  <c r="F416808" i="1"/>
  <c r="F416807" i="1"/>
  <c r="F416806" i="1"/>
  <c r="F416805" i="1"/>
  <c r="F416804" i="1"/>
  <c r="F416803" i="1"/>
  <c r="F416802" i="1"/>
  <c r="F416801" i="1"/>
  <c r="F416800" i="1"/>
  <c r="F416799" i="1"/>
  <c r="F416798" i="1"/>
  <c r="F416797" i="1"/>
  <c r="F416796" i="1"/>
  <c r="F416795" i="1"/>
  <c r="F416794" i="1"/>
  <c r="F416793" i="1"/>
  <c r="F416792" i="1"/>
  <c r="F416791" i="1"/>
  <c r="F416790" i="1"/>
  <c r="F416789" i="1"/>
  <c r="F416788" i="1"/>
  <c r="F416787" i="1"/>
  <c r="F416786" i="1"/>
  <c r="F416785" i="1"/>
  <c r="F416784" i="1"/>
  <c r="F416783" i="1"/>
  <c r="F416782" i="1"/>
  <c r="F416781" i="1"/>
  <c r="F416780" i="1"/>
  <c r="F416779" i="1"/>
  <c r="F416778" i="1"/>
  <c r="F416777" i="1"/>
  <c r="F416776" i="1"/>
  <c r="F416775" i="1"/>
  <c r="F416774" i="1"/>
  <c r="F416773" i="1"/>
  <c r="F416772" i="1"/>
  <c r="F416771" i="1"/>
  <c r="F416770" i="1"/>
  <c r="F416769" i="1"/>
  <c r="F416768" i="1"/>
  <c r="F416767" i="1"/>
  <c r="F416766" i="1"/>
  <c r="F416765" i="1"/>
  <c r="F416764" i="1"/>
  <c r="F416763" i="1"/>
  <c r="F416762" i="1"/>
  <c r="F416761" i="1"/>
  <c r="F416760" i="1"/>
  <c r="F416759" i="1"/>
  <c r="F416758" i="1"/>
  <c r="F416757" i="1"/>
  <c r="F416756" i="1"/>
  <c r="F416755" i="1"/>
  <c r="F416754" i="1"/>
  <c r="F416753" i="1"/>
  <c r="F416752" i="1"/>
  <c r="F416751" i="1"/>
  <c r="F416750" i="1"/>
  <c r="F416749" i="1"/>
  <c r="F416748" i="1"/>
  <c r="F416747" i="1"/>
  <c r="F416746" i="1"/>
  <c r="F416745" i="1"/>
  <c r="F416744" i="1"/>
  <c r="F416743" i="1"/>
  <c r="F416742" i="1"/>
  <c r="F416741" i="1"/>
  <c r="F416740" i="1"/>
  <c r="F416739" i="1"/>
  <c r="F416738" i="1"/>
  <c r="F416737" i="1"/>
  <c r="F416736" i="1"/>
  <c r="F416735" i="1"/>
  <c r="F416734" i="1"/>
  <c r="F416733" i="1"/>
  <c r="F416732" i="1"/>
  <c r="F416731" i="1"/>
  <c r="F416730" i="1"/>
  <c r="F416729" i="1"/>
  <c r="F416728" i="1"/>
  <c r="F416727" i="1"/>
  <c r="F416726" i="1"/>
  <c r="F416725" i="1"/>
  <c r="F416724" i="1"/>
  <c r="F416723" i="1"/>
  <c r="F416722" i="1"/>
  <c r="F416721" i="1"/>
  <c r="F416720" i="1"/>
  <c r="F416719" i="1"/>
  <c r="F416718" i="1"/>
  <c r="F416717" i="1"/>
  <c r="F416716" i="1"/>
  <c r="F416715" i="1"/>
  <c r="F416714" i="1"/>
  <c r="F416713" i="1"/>
  <c r="F416712" i="1"/>
  <c r="F416711" i="1"/>
  <c r="F416710" i="1"/>
  <c r="F416709" i="1"/>
  <c r="F416708" i="1"/>
  <c r="F416707" i="1"/>
  <c r="F416706" i="1"/>
  <c r="F416705" i="1"/>
  <c r="F416704" i="1"/>
  <c r="F416703" i="1"/>
  <c r="F416702" i="1"/>
  <c r="F416701" i="1"/>
  <c r="F416700" i="1"/>
  <c r="F416699" i="1"/>
  <c r="F416698" i="1"/>
  <c r="F416697" i="1"/>
  <c r="F416696" i="1"/>
  <c r="F416695" i="1"/>
  <c r="F416694" i="1"/>
  <c r="F416693" i="1"/>
  <c r="F416692" i="1"/>
  <c r="F416691" i="1"/>
  <c r="F416690" i="1"/>
  <c r="F416689" i="1"/>
  <c r="F416688" i="1"/>
  <c r="F416687" i="1"/>
  <c r="F416686" i="1"/>
  <c r="F416685" i="1"/>
  <c r="F416684" i="1"/>
  <c r="F416683" i="1"/>
  <c r="F416682" i="1"/>
  <c r="F416681" i="1"/>
  <c r="F416680" i="1"/>
  <c r="F416679" i="1"/>
  <c r="F416678" i="1"/>
  <c r="F416677" i="1"/>
  <c r="F416676" i="1"/>
  <c r="F416675" i="1"/>
  <c r="F416674" i="1"/>
  <c r="F416673" i="1"/>
  <c r="F416672" i="1"/>
  <c r="F416671" i="1"/>
  <c r="F416670" i="1"/>
  <c r="F416669" i="1"/>
  <c r="F416668" i="1"/>
  <c r="F416667" i="1"/>
  <c r="F416666" i="1"/>
  <c r="F416665" i="1"/>
  <c r="F416664" i="1"/>
  <c r="F416663" i="1"/>
  <c r="F416662" i="1"/>
  <c r="F416661" i="1"/>
  <c r="F416660" i="1"/>
  <c r="F416659" i="1"/>
  <c r="F416658" i="1"/>
  <c r="F416657" i="1"/>
  <c r="F416656" i="1"/>
  <c r="F416655" i="1"/>
  <c r="F416654" i="1"/>
  <c r="F416653" i="1"/>
  <c r="F416652" i="1"/>
  <c r="F416651" i="1"/>
  <c r="F416650" i="1"/>
  <c r="F416649" i="1"/>
  <c r="F416648" i="1"/>
  <c r="F416647" i="1"/>
  <c r="F416646" i="1"/>
  <c r="F416645" i="1"/>
  <c r="F416644" i="1"/>
  <c r="F416643" i="1"/>
  <c r="F416642" i="1"/>
  <c r="F416641" i="1"/>
  <c r="F416640" i="1"/>
  <c r="F416639" i="1"/>
  <c r="F416638" i="1"/>
  <c r="F416637" i="1"/>
  <c r="F416636" i="1"/>
  <c r="F416635" i="1"/>
  <c r="F416634" i="1"/>
  <c r="F416633" i="1"/>
  <c r="F416632" i="1"/>
  <c r="F416631" i="1"/>
  <c r="F416630" i="1"/>
  <c r="F416629" i="1"/>
  <c r="F416628" i="1"/>
  <c r="F416627" i="1"/>
  <c r="F416626" i="1"/>
  <c r="F416625" i="1"/>
  <c r="F416624" i="1"/>
  <c r="F416623" i="1"/>
  <c r="F416622" i="1"/>
  <c r="F416621" i="1"/>
  <c r="F416620" i="1"/>
  <c r="F416619" i="1"/>
  <c r="F416618" i="1"/>
  <c r="F416617" i="1"/>
  <c r="F416616" i="1"/>
  <c r="F416615" i="1"/>
  <c r="F416614" i="1"/>
  <c r="F416613" i="1"/>
  <c r="F416612" i="1"/>
  <c r="F416611" i="1"/>
  <c r="F416610" i="1"/>
  <c r="F416609" i="1"/>
  <c r="F416608" i="1"/>
  <c r="F416607" i="1"/>
  <c r="F416606" i="1"/>
  <c r="F416605" i="1"/>
  <c r="F416604" i="1"/>
  <c r="F416603" i="1"/>
  <c r="F416602" i="1"/>
  <c r="F416601" i="1"/>
  <c r="F416600" i="1"/>
  <c r="F416599" i="1"/>
  <c r="F416598" i="1"/>
  <c r="F416597" i="1"/>
  <c r="F416596" i="1"/>
  <c r="F416595" i="1"/>
  <c r="F416594" i="1"/>
  <c r="F416593" i="1"/>
  <c r="F416592" i="1"/>
  <c r="F416591" i="1"/>
  <c r="F416590" i="1"/>
  <c r="F416589" i="1"/>
  <c r="F416588" i="1"/>
  <c r="F416587" i="1"/>
  <c r="F416586" i="1"/>
  <c r="F416585" i="1"/>
  <c r="F416584" i="1"/>
  <c r="F416583" i="1"/>
  <c r="F416582" i="1"/>
  <c r="F416581" i="1"/>
  <c r="F416580" i="1"/>
  <c r="F416579" i="1"/>
  <c r="F416578" i="1"/>
  <c r="F416577" i="1"/>
  <c r="F416576" i="1"/>
  <c r="F416575" i="1"/>
  <c r="F416574" i="1"/>
  <c r="F416573" i="1"/>
  <c r="F416572" i="1"/>
  <c r="F416571" i="1"/>
  <c r="F416570" i="1"/>
  <c r="F416569" i="1"/>
  <c r="F416568" i="1"/>
  <c r="F416567" i="1"/>
  <c r="F416566" i="1"/>
  <c r="F416565" i="1"/>
  <c r="F416564" i="1"/>
  <c r="F416563" i="1"/>
  <c r="F416562" i="1"/>
  <c r="F416561" i="1"/>
  <c r="F416560" i="1"/>
  <c r="F416559" i="1"/>
  <c r="F416558" i="1"/>
  <c r="F416557" i="1"/>
  <c r="F416556" i="1"/>
  <c r="F416555" i="1"/>
  <c r="F416554" i="1"/>
  <c r="F416553" i="1"/>
  <c r="F416552" i="1"/>
  <c r="F416551" i="1"/>
  <c r="F416550" i="1"/>
  <c r="F416549" i="1"/>
  <c r="F416548" i="1"/>
  <c r="F416547" i="1"/>
  <c r="F416546" i="1"/>
  <c r="F416545" i="1"/>
  <c r="F416544" i="1"/>
  <c r="F416543" i="1"/>
  <c r="F416542" i="1"/>
  <c r="F416541" i="1"/>
  <c r="F416540" i="1"/>
  <c r="F416539" i="1"/>
  <c r="F416538" i="1"/>
  <c r="F416537" i="1"/>
  <c r="F416536" i="1"/>
  <c r="F416535" i="1"/>
  <c r="F416534" i="1"/>
  <c r="F416533" i="1"/>
  <c r="F416532" i="1"/>
  <c r="F416531" i="1"/>
  <c r="F416530" i="1"/>
  <c r="F416529" i="1"/>
  <c r="F416528" i="1"/>
  <c r="F416527" i="1"/>
  <c r="F416526" i="1"/>
  <c r="F416525" i="1"/>
  <c r="F416524" i="1"/>
  <c r="F416523" i="1"/>
  <c r="F416522" i="1"/>
  <c r="F416521" i="1"/>
  <c r="F416520" i="1"/>
  <c r="F416519" i="1"/>
  <c r="F416518" i="1"/>
  <c r="F416517" i="1"/>
  <c r="F416516" i="1"/>
  <c r="F416515" i="1"/>
  <c r="F416514" i="1"/>
  <c r="F416513" i="1"/>
  <c r="F416512" i="1"/>
  <c r="F416511" i="1"/>
  <c r="F416510" i="1"/>
  <c r="F416509" i="1"/>
  <c r="F416508" i="1"/>
  <c r="F416507" i="1"/>
  <c r="F416506" i="1"/>
  <c r="F416505" i="1"/>
  <c r="F416504" i="1"/>
  <c r="F416503" i="1"/>
  <c r="F416502" i="1"/>
  <c r="F416501" i="1"/>
  <c r="F416500" i="1"/>
  <c r="F416499" i="1"/>
  <c r="F416498" i="1"/>
  <c r="F416497" i="1"/>
  <c r="F416496" i="1"/>
  <c r="F416495" i="1"/>
  <c r="F416494" i="1"/>
  <c r="F416493" i="1"/>
  <c r="F416492" i="1"/>
  <c r="F416491" i="1"/>
  <c r="F416490" i="1"/>
  <c r="F416489" i="1"/>
  <c r="F416488" i="1"/>
  <c r="F416487" i="1"/>
  <c r="F416486" i="1"/>
  <c r="F416485" i="1"/>
  <c r="F416484" i="1"/>
  <c r="F416483" i="1"/>
  <c r="F416482" i="1"/>
  <c r="F416481" i="1"/>
  <c r="F416480" i="1"/>
  <c r="F416479" i="1"/>
  <c r="F416478" i="1"/>
  <c r="F416477" i="1"/>
  <c r="F416476" i="1"/>
  <c r="F416475" i="1"/>
  <c r="F416474" i="1"/>
  <c r="F416473" i="1"/>
  <c r="F416472" i="1"/>
  <c r="F416471" i="1"/>
  <c r="F416470" i="1"/>
  <c r="F416469" i="1"/>
  <c r="F416468" i="1"/>
  <c r="F416467" i="1"/>
  <c r="F416466" i="1"/>
  <c r="F416465" i="1"/>
  <c r="F416464" i="1"/>
  <c r="F416463" i="1"/>
  <c r="F416462" i="1"/>
  <c r="F416461" i="1"/>
  <c r="F416460" i="1"/>
  <c r="F416459" i="1"/>
  <c r="F416458" i="1"/>
  <c r="F416457" i="1"/>
  <c r="F416456" i="1"/>
  <c r="F416455" i="1"/>
  <c r="F416454" i="1"/>
  <c r="F416453" i="1"/>
  <c r="F416452" i="1"/>
  <c r="F416451" i="1"/>
  <c r="F416450" i="1"/>
  <c r="F416449" i="1"/>
  <c r="F416448" i="1"/>
  <c r="F416447" i="1"/>
  <c r="F416446" i="1"/>
  <c r="F416445" i="1"/>
  <c r="F416444" i="1"/>
  <c r="F416443" i="1"/>
  <c r="F416442" i="1"/>
  <c r="F416441" i="1"/>
  <c r="F416440" i="1"/>
  <c r="F416439" i="1"/>
  <c r="F416438" i="1"/>
  <c r="F416437" i="1"/>
  <c r="F416436" i="1"/>
  <c r="F416435" i="1"/>
  <c r="F416434" i="1"/>
  <c r="F416433" i="1"/>
  <c r="F416432" i="1"/>
  <c r="F416431" i="1"/>
  <c r="F416430" i="1"/>
  <c r="F416429" i="1"/>
  <c r="F416428" i="1"/>
  <c r="F416427" i="1"/>
  <c r="F416426" i="1"/>
  <c r="F416425" i="1"/>
  <c r="F416424" i="1"/>
  <c r="F416423" i="1"/>
  <c r="F416422" i="1"/>
  <c r="F416421" i="1"/>
  <c r="F416420" i="1"/>
  <c r="F416419" i="1"/>
  <c r="F416418" i="1"/>
  <c r="F416417" i="1"/>
  <c r="F416416" i="1"/>
  <c r="F416415" i="1"/>
  <c r="F416414" i="1"/>
  <c r="F416413" i="1"/>
  <c r="F416412" i="1"/>
  <c r="F416411" i="1"/>
  <c r="F416410" i="1"/>
  <c r="F416409" i="1"/>
  <c r="F416408" i="1"/>
  <c r="F416407" i="1"/>
  <c r="F416406" i="1"/>
  <c r="F416405" i="1"/>
  <c r="F416404" i="1"/>
  <c r="F416403" i="1"/>
  <c r="F416402" i="1"/>
  <c r="F416401" i="1"/>
  <c r="F416400" i="1"/>
  <c r="F416399" i="1"/>
  <c r="F416398" i="1"/>
  <c r="F416397" i="1"/>
  <c r="F416396" i="1"/>
  <c r="F416395" i="1"/>
  <c r="F416394" i="1"/>
  <c r="F416393" i="1"/>
  <c r="F416392" i="1"/>
  <c r="F416391" i="1"/>
  <c r="F416390" i="1"/>
  <c r="F416389" i="1"/>
  <c r="F416388" i="1"/>
  <c r="F416387" i="1"/>
  <c r="F416386" i="1"/>
  <c r="F416385" i="1"/>
  <c r="F416384" i="1"/>
  <c r="F416383" i="1"/>
  <c r="F416382" i="1"/>
  <c r="F416381" i="1"/>
  <c r="F416380" i="1"/>
  <c r="F416379" i="1"/>
  <c r="F416378" i="1"/>
  <c r="F416377" i="1"/>
  <c r="F416376" i="1"/>
  <c r="F416375" i="1"/>
  <c r="F416374" i="1"/>
  <c r="F416373" i="1"/>
  <c r="F416372" i="1"/>
  <c r="F416371" i="1"/>
  <c r="F416370" i="1"/>
  <c r="F416369" i="1"/>
  <c r="F416368" i="1"/>
  <c r="F416367" i="1"/>
  <c r="F416366" i="1"/>
  <c r="F416365" i="1"/>
  <c r="F416364" i="1"/>
  <c r="F416363" i="1"/>
  <c r="F416362" i="1"/>
  <c r="F416361" i="1"/>
  <c r="F416360" i="1"/>
  <c r="F416359" i="1"/>
  <c r="F416358" i="1"/>
  <c r="F416357" i="1"/>
  <c r="F416356" i="1"/>
  <c r="F416355" i="1"/>
  <c r="F416354" i="1"/>
  <c r="F416353" i="1"/>
  <c r="F416352" i="1"/>
  <c r="F416351" i="1"/>
  <c r="F416350" i="1"/>
  <c r="F416349" i="1"/>
  <c r="F416348" i="1"/>
  <c r="F416347" i="1"/>
  <c r="F416346" i="1"/>
  <c r="F416345" i="1"/>
  <c r="F416344" i="1"/>
  <c r="F416343" i="1"/>
  <c r="F416342" i="1"/>
  <c r="F416341" i="1"/>
  <c r="F416340" i="1"/>
  <c r="F416339" i="1"/>
  <c r="F416338" i="1"/>
  <c r="F416337" i="1"/>
  <c r="F416336" i="1"/>
  <c r="F416335" i="1"/>
  <c r="F416334" i="1"/>
  <c r="F416333" i="1"/>
  <c r="F416332" i="1"/>
  <c r="F416331" i="1"/>
  <c r="F416330" i="1"/>
  <c r="F416329" i="1"/>
  <c r="F416328" i="1"/>
  <c r="F416327" i="1"/>
  <c r="F416326" i="1"/>
  <c r="F416325" i="1"/>
  <c r="F416324" i="1"/>
  <c r="F416323" i="1"/>
  <c r="F416322" i="1"/>
  <c r="F416321" i="1"/>
  <c r="F416320" i="1"/>
  <c r="F416319" i="1"/>
  <c r="F416318" i="1"/>
  <c r="F416317" i="1"/>
  <c r="F416316" i="1"/>
  <c r="F416315" i="1"/>
  <c r="F416314" i="1"/>
  <c r="F416313" i="1"/>
  <c r="F416312" i="1"/>
  <c r="F416311" i="1"/>
  <c r="F416310" i="1"/>
  <c r="F416309" i="1"/>
  <c r="F416308" i="1"/>
  <c r="F416307" i="1"/>
  <c r="F416306" i="1"/>
  <c r="F416305" i="1"/>
  <c r="F416304" i="1"/>
  <c r="F416303" i="1"/>
  <c r="F416302" i="1"/>
  <c r="F416301" i="1"/>
  <c r="F416300" i="1"/>
  <c r="F416299" i="1"/>
  <c r="F416298" i="1"/>
  <c r="F416297" i="1"/>
  <c r="F416296" i="1"/>
  <c r="F416295" i="1"/>
  <c r="F416294" i="1"/>
  <c r="F416293" i="1"/>
  <c r="F416292" i="1"/>
  <c r="F416291" i="1"/>
  <c r="F416290" i="1"/>
  <c r="F416289" i="1"/>
  <c r="F416288" i="1"/>
  <c r="F416287" i="1"/>
  <c r="F416286" i="1"/>
  <c r="F416285" i="1"/>
  <c r="F416284" i="1"/>
  <c r="F416283" i="1"/>
  <c r="F416282" i="1"/>
  <c r="F416281" i="1"/>
  <c r="F416280" i="1"/>
  <c r="F416279" i="1"/>
  <c r="F416278" i="1"/>
  <c r="F416277" i="1"/>
  <c r="F416276" i="1"/>
  <c r="F416275" i="1"/>
  <c r="F416274" i="1"/>
  <c r="F416273" i="1"/>
  <c r="F416272" i="1"/>
  <c r="F416271" i="1"/>
  <c r="F416270" i="1"/>
  <c r="F416269" i="1"/>
  <c r="F416268" i="1"/>
  <c r="F416267" i="1"/>
  <c r="F416266" i="1"/>
  <c r="F416265" i="1"/>
  <c r="F416264" i="1"/>
  <c r="F416263" i="1"/>
  <c r="F416262" i="1"/>
  <c r="F416261" i="1"/>
  <c r="F416260" i="1"/>
  <c r="F416259" i="1"/>
  <c r="F416258" i="1"/>
  <c r="F416257" i="1"/>
  <c r="F416256" i="1"/>
  <c r="F416255" i="1"/>
  <c r="F416254" i="1"/>
  <c r="F416253" i="1"/>
  <c r="F416252" i="1"/>
  <c r="F416251" i="1"/>
  <c r="F416250" i="1"/>
  <c r="F416249" i="1"/>
  <c r="F416248" i="1"/>
  <c r="F416247" i="1"/>
  <c r="F416246" i="1"/>
  <c r="F416245" i="1"/>
  <c r="F416244" i="1"/>
  <c r="F416243" i="1"/>
  <c r="F416242" i="1"/>
  <c r="F416241" i="1"/>
  <c r="F416240" i="1"/>
  <c r="F416239" i="1"/>
  <c r="F416238" i="1"/>
  <c r="F416237" i="1"/>
  <c r="F416236" i="1"/>
  <c r="F416235" i="1"/>
  <c r="F416234" i="1"/>
  <c r="F416233" i="1"/>
  <c r="F416232" i="1"/>
  <c r="F416231" i="1"/>
  <c r="F416230" i="1"/>
  <c r="F416229" i="1"/>
  <c r="F416228" i="1"/>
  <c r="F416227" i="1"/>
  <c r="F416226" i="1"/>
  <c r="F416225" i="1"/>
  <c r="F416224" i="1"/>
  <c r="F416223" i="1"/>
  <c r="F416222" i="1"/>
  <c r="F416221" i="1"/>
  <c r="F416220" i="1"/>
  <c r="F416219" i="1"/>
  <c r="F416218" i="1"/>
  <c r="F416217" i="1"/>
  <c r="F416216" i="1"/>
  <c r="F416215" i="1"/>
  <c r="F416214" i="1"/>
  <c r="F416213" i="1"/>
  <c r="F416212" i="1"/>
  <c r="F416211" i="1"/>
  <c r="F416210" i="1"/>
  <c r="F416209" i="1"/>
  <c r="F416208" i="1"/>
  <c r="F416207" i="1"/>
  <c r="F416206" i="1"/>
  <c r="F416205" i="1"/>
  <c r="F416204" i="1"/>
  <c r="F416203" i="1"/>
  <c r="F416202" i="1"/>
  <c r="F416201" i="1"/>
  <c r="F416200" i="1"/>
  <c r="F416199" i="1"/>
  <c r="F416198" i="1"/>
  <c r="F416197" i="1"/>
  <c r="F416196" i="1"/>
  <c r="F416195" i="1"/>
  <c r="F416194" i="1"/>
  <c r="F416193" i="1"/>
  <c r="F416192" i="1"/>
  <c r="F416191" i="1"/>
  <c r="F416190" i="1"/>
  <c r="F416189" i="1"/>
  <c r="F416188" i="1"/>
  <c r="F416187" i="1"/>
  <c r="F416186" i="1"/>
  <c r="F416185" i="1"/>
  <c r="F416184" i="1"/>
  <c r="F416183" i="1"/>
  <c r="F416182" i="1"/>
  <c r="F416181" i="1"/>
  <c r="F416180" i="1"/>
  <c r="F416179" i="1"/>
  <c r="F416178" i="1"/>
  <c r="F416177" i="1"/>
  <c r="F416176" i="1"/>
  <c r="F416175" i="1"/>
  <c r="F416174" i="1"/>
  <c r="F416173" i="1"/>
  <c r="F416172" i="1"/>
  <c r="F416171" i="1"/>
  <c r="F416170" i="1"/>
  <c r="F416169" i="1"/>
  <c r="F416168" i="1"/>
  <c r="F416167" i="1"/>
  <c r="F416166" i="1"/>
  <c r="F416165" i="1"/>
  <c r="F416164" i="1"/>
  <c r="F416163" i="1"/>
  <c r="F416162" i="1"/>
  <c r="F416161" i="1"/>
  <c r="F416160" i="1"/>
  <c r="F416159" i="1"/>
  <c r="F416158" i="1"/>
  <c r="F416157" i="1"/>
  <c r="F416156" i="1"/>
  <c r="F416155" i="1"/>
  <c r="F416154" i="1"/>
  <c r="F416153" i="1"/>
  <c r="F416152" i="1"/>
  <c r="F416151" i="1"/>
  <c r="F416150" i="1"/>
  <c r="F416149" i="1"/>
  <c r="F416148" i="1"/>
  <c r="F416147" i="1"/>
  <c r="F416146" i="1"/>
  <c r="F416145" i="1"/>
  <c r="F416144" i="1"/>
  <c r="F416143" i="1"/>
  <c r="F416142" i="1"/>
  <c r="F416141" i="1"/>
  <c r="F416140" i="1"/>
  <c r="F416139" i="1"/>
  <c r="F416138" i="1"/>
  <c r="F416137" i="1"/>
  <c r="F416136" i="1"/>
  <c r="F416135" i="1"/>
  <c r="F416134" i="1"/>
  <c r="F416133" i="1"/>
  <c r="F416132" i="1"/>
  <c r="F416131" i="1"/>
  <c r="F416130" i="1"/>
  <c r="F416129" i="1"/>
  <c r="F416128" i="1"/>
  <c r="F416127" i="1"/>
  <c r="F416126" i="1"/>
  <c r="F416125" i="1"/>
  <c r="F416124" i="1"/>
  <c r="F416123" i="1"/>
  <c r="F416122" i="1"/>
  <c r="F416121" i="1"/>
  <c r="F416120" i="1"/>
  <c r="F416119" i="1"/>
  <c r="F416118" i="1"/>
  <c r="F416117" i="1"/>
  <c r="F416116" i="1"/>
  <c r="F416115" i="1"/>
  <c r="F416114" i="1"/>
  <c r="F416113" i="1"/>
  <c r="F416112" i="1"/>
  <c r="F416111" i="1"/>
  <c r="F416110" i="1"/>
  <c r="F416109" i="1"/>
  <c r="F416108" i="1"/>
  <c r="F416107" i="1"/>
  <c r="F416106" i="1"/>
  <c r="F416105" i="1"/>
  <c r="F416104" i="1"/>
  <c r="F416103" i="1"/>
  <c r="F416102" i="1"/>
  <c r="F416101" i="1"/>
  <c r="F416100" i="1"/>
  <c r="F416099" i="1"/>
  <c r="F416098" i="1"/>
  <c r="F416097" i="1"/>
  <c r="F416096" i="1"/>
  <c r="F416095" i="1"/>
  <c r="F416094" i="1"/>
  <c r="F416093" i="1"/>
  <c r="F416092" i="1"/>
  <c r="F416091" i="1"/>
  <c r="F416090" i="1"/>
  <c r="F416089" i="1"/>
  <c r="F416088" i="1"/>
  <c r="F416087" i="1"/>
  <c r="F416086" i="1"/>
  <c r="F416085" i="1"/>
  <c r="F416084" i="1"/>
  <c r="F416083" i="1"/>
  <c r="F416082" i="1"/>
  <c r="F416081" i="1"/>
  <c r="F416080" i="1"/>
  <c r="F416079" i="1"/>
  <c r="F416078" i="1"/>
  <c r="F416077" i="1"/>
  <c r="F416076" i="1"/>
  <c r="F416075" i="1"/>
  <c r="F416074" i="1"/>
  <c r="F416073" i="1"/>
  <c r="F416072" i="1"/>
  <c r="F416071" i="1"/>
  <c r="F416070" i="1"/>
  <c r="F416069" i="1"/>
  <c r="F416068" i="1"/>
  <c r="F416067" i="1"/>
  <c r="F416066" i="1"/>
  <c r="F416065" i="1"/>
  <c r="F416064" i="1"/>
  <c r="F416063" i="1"/>
  <c r="F416062" i="1"/>
  <c r="F416061" i="1"/>
  <c r="F416060" i="1"/>
  <c r="F416059" i="1"/>
  <c r="F416058" i="1"/>
  <c r="F416057" i="1"/>
  <c r="F416056" i="1"/>
  <c r="F416055" i="1"/>
  <c r="F416054" i="1"/>
  <c r="F416053" i="1"/>
  <c r="F416052" i="1"/>
  <c r="F416051" i="1"/>
  <c r="F416050" i="1"/>
  <c r="F416049" i="1"/>
  <c r="F416048" i="1"/>
  <c r="F416047" i="1"/>
  <c r="F416046" i="1"/>
  <c r="F416045" i="1"/>
  <c r="F416044" i="1"/>
  <c r="F416043" i="1"/>
  <c r="F416042" i="1"/>
  <c r="F416041" i="1"/>
  <c r="F416040" i="1"/>
  <c r="F416039" i="1"/>
  <c r="F416038" i="1"/>
  <c r="F416037" i="1"/>
  <c r="F416036" i="1"/>
  <c r="F416035" i="1"/>
  <c r="F416034" i="1"/>
  <c r="F416033" i="1"/>
  <c r="F416032" i="1"/>
  <c r="F416031" i="1"/>
  <c r="F416030" i="1"/>
  <c r="F416029" i="1"/>
  <c r="F416028" i="1"/>
  <c r="F416027" i="1"/>
  <c r="F416026" i="1"/>
  <c r="F416025" i="1"/>
  <c r="F416024" i="1"/>
  <c r="F416023" i="1"/>
  <c r="F416022" i="1"/>
  <c r="F416021" i="1"/>
  <c r="F416020" i="1"/>
  <c r="F416019" i="1"/>
  <c r="F416018" i="1"/>
  <c r="F416017" i="1"/>
  <c r="F416016" i="1"/>
  <c r="F416015" i="1"/>
  <c r="F416014" i="1"/>
  <c r="F416013" i="1"/>
  <c r="F416012" i="1"/>
  <c r="F416011" i="1"/>
  <c r="F416010" i="1"/>
  <c r="F416009" i="1"/>
  <c r="F416008" i="1"/>
  <c r="F416007" i="1"/>
  <c r="F416006" i="1"/>
  <c r="F416005" i="1"/>
  <c r="F416004" i="1"/>
  <c r="F416003" i="1"/>
  <c r="F416002" i="1"/>
  <c r="F416001" i="1"/>
  <c r="F416000" i="1"/>
  <c r="F415999" i="1"/>
  <c r="F415998" i="1"/>
  <c r="F415997" i="1"/>
  <c r="F415996" i="1"/>
  <c r="F415995" i="1"/>
  <c r="F415994" i="1"/>
  <c r="F415993" i="1"/>
  <c r="F415992" i="1"/>
  <c r="F415991" i="1"/>
  <c r="F415990" i="1"/>
  <c r="F415989" i="1"/>
  <c r="F415988" i="1"/>
  <c r="F415987" i="1"/>
  <c r="F415986" i="1"/>
  <c r="F415985" i="1"/>
  <c r="F415984" i="1"/>
  <c r="F415983" i="1"/>
  <c r="F415982" i="1"/>
  <c r="F415981" i="1"/>
  <c r="F415980" i="1"/>
  <c r="F415979" i="1"/>
  <c r="F415978" i="1"/>
  <c r="F415977" i="1"/>
  <c r="F415976" i="1"/>
  <c r="F415975" i="1"/>
  <c r="F415974" i="1"/>
  <c r="F415973" i="1"/>
  <c r="F415972" i="1"/>
  <c r="F415971" i="1"/>
  <c r="F415970" i="1"/>
  <c r="F415969" i="1"/>
  <c r="F415968" i="1"/>
  <c r="F415967" i="1"/>
  <c r="F415966" i="1"/>
  <c r="F415965" i="1"/>
  <c r="F415964" i="1"/>
  <c r="F415963" i="1"/>
  <c r="F415962" i="1"/>
  <c r="F415961" i="1"/>
  <c r="F415960" i="1"/>
  <c r="F415959" i="1"/>
  <c r="F415958" i="1"/>
  <c r="F415957" i="1"/>
  <c r="F415956" i="1"/>
  <c r="F415955" i="1"/>
  <c r="F415954" i="1"/>
  <c r="F415953" i="1"/>
  <c r="F415952" i="1"/>
  <c r="F415951" i="1"/>
  <c r="F415950" i="1"/>
  <c r="F415949" i="1"/>
  <c r="F415948" i="1"/>
  <c r="F415947" i="1"/>
  <c r="F415946" i="1"/>
  <c r="F415945" i="1"/>
  <c r="F415944" i="1"/>
  <c r="F415943" i="1"/>
  <c r="F415942" i="1"/>
  <c r="F415941" i="1"/>
  <c r="F415940" i="1"/>
  <c r="F415939" i="1"/>
  <c r="F415938" i="1"/>
  <c r="F415937" i="1"/>
  <c r="F415936" i="1"/>
  <c r="F415935" i="1"/>
  <c r="F415934" i="1"/>
  <c r="F415933" i="1"/>
  <c r="F415932" i="1"/>
  <c r="F415931" i="1"/>
  <c r="F415930" i="1"/>
  <c r="F415929" i="1"/>
  <c r="F415928" i="1"/>
  <c r="F415927" i="1"/>
  <c r="F415926" i="1"/>
  <c r="F415925" i="1"/>
  <c r="F415924" i="1"/>
  <c r="F415923" i="1"/>
  <c r="F415922" i="1"/>
  <c r="F415921" i="1"/>
  <c r="F415920" i="1"/>
  <c r="F415919" i="1"/>
  <c r="F415918" i="1"/>
  <c r="F415917" i="1"/>
  <c r="F415916" i="1"/>
  <c r="F415915" i="1"/>
  <c r="F415914" i="1"/>
  <c r="F415913" i="1"/>
  <c r="F415912" i="1"/>
  <c r="F415911" i="1"/>
  <c r="F415910" i="1"/>
  <c r="F415909" i="1"/>
  <c r="F415908" i="1"/>
  <c r="F415907" i="1"/>
  <c r="F415906" i="1"/>
  <c r="F415905" i="1"/>
  <c r="F415904" i="1"/>
  <c r="F415903" i="1"/>
  <c r="F415902" i="1"/>
  <c r="F415901" i="1"/>
  <c r="F415900" i="1"/>
  <c r="F415899" i="1"/>
  <c r="F415898" i="1"/>
  <c r="F415897" i="1"/>
  <c r="F415896" i="1"/>
  <c r="F415895" i="1"/>
  <c r="F415894" i="1"/>
  <c r="F415893" i="1"/>
  <c r="F415892" i="1"/>
  <c r="F415891" i="1"/>
  <c r="F415890" i="1"/>
  <c r="F415889" i="1"/>
  <c r="F415888" i="1"/>
  <c r="F415887" i="1"/>
  <c r="F415886" i="1"/>
  <c r="F415885" i="1"/>
  <c r="F415884" i="1"/>
  <c r="F415883" i="1"/>
  <c r="F415882" i="1"/>
  <c r="F415881" i="1"/>
  <c r="F415880" i="1"/>
  <c r="F415879" i="1"/>
  <c r="F415878" i="1"/>
  <c r="F415877" i="1"/>
  <c r="F415876" i="1"/>
  <c r="F415875" i="1"/>
  <c r="F415874" i="1"/>
  <c r="F415873" i="1"/>
  <c r="F415872" i="1"/>
  <c r="F415871" i="1"/>
  <c r="F415870" i="1"/>
  <c r="F415869" i="1"/>
  <c r="F415868" i="1"/>
  <c r="F415867" i="1"/>
  <c r="F415866" i="1"/>
  <c r="F415865" i="1"/>
  <c r="F415864" i="1"/>
  <c r="F415863" i="1"/>
  <c r="F415862" i="1"/>
  <c r="F415861" i="1"/>
  <c r="F415860" i="1"/>
  <c r="F415859" i="1"/>
  <c r="F415858" i="1"/>
  <c r="F415857" i="1"/>
  <c r="F415856" i="1"/>
  <c r="F415855" i="1"/>
  <c r="F415854" i="1"/>
  <c r="F415853" i="1"/>
  <c r="F415852" i="1"/>
  <c r="F415851" i="1"/>
  <c r="F415850" i="1"/>
  <c r="F415849" i="1"/>
  <c r="F415848" i="1"/>
  <c r="F415847" i="1"/>
  <c r="F415846" i="1"/>
  <c r="F415845" i="1"/>
  <c r="F415844" i="1"/>
  <c r="F415843" i="1"/>
  <c r="F415842" i="1"/>
  <c r="F415841" i="1"/>
  <c r="F415840" i="1"/>
  <c r="F415839" i="1"/>
  <c r="F415838" i="1"/>
  <c r="F415837" i="1"/>
  <c r="F415836" i="1"/>
  <c r="F415835" i="1"/>
  <c r="F415834" i="1"/>
  <c r="F415833" i="1"/>
  <c r="F415832" i="1"/>
  <c r="F415831" i="1"/>
  <c r="F415830" i="1"/>
  <c r="F415829" i="1"/>
  <c r="F415828" i="1"/>
  <c r="F415827" i="1"/>
  <c r="F415826" i="1"/>
  <c r="F415825" i="1"/>
  <c r="F415824" i="1"/>
  <c r="F415823" i="1"/>
  <c r="F415822" i="1"/>
  <c r="F415821" i="1"/>
  <c r="F415820" i="1"/>
  <c r="F415819" i="1"/>
  <c r="F415818" i="1"/>
  <c r="F415817" i="1"/>
  <c r="F415816" i="1"/>
  <c r="F415815" i="1"/>
  <c r="F415814" i="1"/>
  <c r="F415813" i="1"/>
  <c r="F415812" i="1"/>
  <c r="F415811" i="1"/>
  <c r="F415810" i="1"/>
  <c r="F415809" i="1"/>
  <c r="F415808" i="1"/>
  <c r="F415807" i="1"/>
  <c r="F415806" i="1"/>
  <c r="F415805" i="1"/>
  <c r="F415804" i="1"/>
  <c r="F415803" i="1"/>
  <c r="F415802" i="1"/>
  <c r="F415801" i="1"/>
  <c r="F415800" i="1"/>
  <c r="F415799" i="1"/>
  <c r="F415798" i="1"/>
  <c r="F415797" i="1"/>
  <c r="F415796" i="1"/>
  <c r="F415795" i="1"/>
  <c r="F415794" i="1"/>
  <c r="F415793" i="1"/>
  <c r="F415792" i="1"/>
  <c r="F415791" i="1"/>
  <c r="F415790" i="1"/>
  <c r="F415789" i="1"/>
  <c r="F415788" i="1"/>
  <c r="F415787" i="1"/>
  <c r="F415786" i="1"/>
  <c r="F415785" i="1"/>
  <c r="F415784" i="1"/>
  <c r="F415783" i="1"/>
  <c r="F415782" i="1"/>
  <c r="F415781" i="1"/>
  <c r="F415780" i="1"/>
  <c r="F415779" i="1"/>
  <c r="F415778" i="1"/>
  <c r="F415777" i="1"/>
  <c r="F415776" i="1"/>
  <c r="F415775" i="1"/>
  <c r="F415774" i="1"/>
  <c r="F415773" i="1"/>
  <c r="F415772" i="1"/>
  <c r="F415771" i="1"/>
  <c r="F415770" i="1"/>
  <c r="F415769" i="1"/>
  <c r="F415768" i="1"/>
  <c r="F415767" i="1"/>
  <c r="F415766" i="1"/>
  <c r="F415765" i="1"/>
  <c r="F415764" i="1"/>
  <c r="F415763" i="1"/>
  <c r="F415762" i="1"/>
  <c r="F415761" i="1"/>
  <c r="F415760" i="1"/>
  <c r="F415759" i="1"/>
  <c r="F415758" i="1"/>
  <c r="F415757" i="1"/>
  <c r="F415756" i="1"/>
  <c r="F415755" i="1"/>
  <c r="F415754" i="1"/>
  <c r="F415753" i="1"/>
  <c r="F415752" i="1"/>
  <c r="F415751" i="1"/>
  <c r="F415750" i="1"/>
  <c r="F415749" i="1"/>
  <c r="F415748" i="1"/>
  <c r="F415747" i="1"/>
  <c r="F415746" i="1"/>
  <c r="F415745" i="1"/>
  <c r="F415744" i="1"/>
  <c r="F415743" i="1"/>
  <c r="F415742" i="1"/>
  <c r="F415741" i="1"/>
  <c r="F415740" i="1"/>
  <c r="F415739" i="1"/>
  <c r="F415738" i="1"/>
  <c r="F415737" i="1"/>
  <c r="F415736" i="1"/>
  <c r="F415735" i="1"/>
  <c r="F415734" i="1"/>
  <c r="F415733" i="1"/>
  <c r="F415732" i="1"/>
  <c r="F415731" i="1"/>
  <c r="F415730" i="1"/>
  <c r="F415729" i="1"/>
  <c r="F415728" i="1"/>
  <c r="F415727" i="1"/>
  <c r="F415726" i="1"/>
  <c r="F415725" i="1"/>
  <c r="F415724" i="1"/>
  <c r="F415723" i="1"/>
  <c r="F415722" i="1"/>
  <c r="F415721" i="1"/>
  <c r="F415720" i="1"/>
  <c r="F415719" i="1"/>
  <c r="F415718" i="1"/>
  <c r="F415717" i="1"/>
  <c r="F415716" i="1"/>
  <c r="F415715" i="1"/>
  <c r="F415714" i="1"/>
  <c r="F415713" i="1"/>
  <c r="F415712" i="1"/>
  <c r="F415711" i="1"/>
  <c r="F415710" i="1"/>
  <c r="F415709" i="1"/>
  <c r="F415708" i="1"/>
  <c r="F415707" i="1"/>
  <c r="F415706" i="1"/>
  <c r="F415705" i="1"/>
  <c r="F415704" i="1"/>
  <c r="F415703" i="1"/>
  <c r="F415702" i="1"/>
  <c r="F415701" i="1"/>
  <c r="F415700" i="1"/>
  <c r="F415699" i="1"/>
  <c r="F415698" i="1"/>
  <c r="F415697" i="1"/>
  <c r="F415696" i="1"/>
  <c r="F415695" i="1"/>
  <c r="F415694" i="1"/>
  <c r="F415693" i="1"/>
  <c r="F415692" i="1"/>
  <c r="F415691" i="1"/>
  <c r="F415690" i="1"/>
  <c r="F415689" i="1"/>
  <c r="F415688" i="1"/>
  <c r="F415687" i="1"/>
  <c r="F415686" i="1"/>
  <c r="F415685" i="1"/>
  <c r="F415684" i="1"/>
  <c r="F415683" i="1"/>
  <c r="F415682" i="1"/>
  <c r="F415681" i="1"/>
  <c r="F415680" i="1"/>
  <c r="F415679" i="1"/>
  <c r="F415678" i="1"/>
  <c r="F415677" i="1"/>
  <c r="F415676" i="1"/>
  <c r="F415675" i="1"/>
  <c r="F415674" i="1"/>
  <c r="F415673" i="1"/>
  <c r="F415672" i="1"/>
  <c r="F415671" i="1"/>
  <c r="F415670" i="1"/>
  <c r="F415669" i="1"/>
  <c r="F415668" i="1"/>
  <c r="F415667" i="1"/>
  <c r="F415666" i="1"/>
  <c r="F415665" i="1"/>
  <c r="F415664" i="1"/>
  <c r="F415663" i="1"/>
  <c r="F415662" i="1"/>
  <c r="F415661" i="1"/>
  <c r="F415660" i="1"/>
  <c r="F415659" i="1"/>
  <c r="F415658" i="1"/>
  <c r="F415657" i="1"/>
  <c r="F415656" i="1"/>
  <c r="F415655" i="1"/>
  <c r="F415654" i="1"/>
  <c r="F415653" i="1"/>
  <c r="F415652" i="1"/>
  <c r="F415651" i="1"/>
  <c r="F415650" i="1"/>
  <c r="F415649" i="1"/>
  <c r="F415648" i="1"/>
  <c r="F415647" i="1"/>
  <c r="F415646" i="1"/>
  <c r="F415645" i="1"/>
  <c r="F415644" i="1"/>
  <c r="F415643" i="1"/>
  <c r="F415642" i="1"/>
  <c r="F415641" i="1"/>
  <c r="F415640" i="1"/>
  <c r="F415639" i="1"/>
  <c r="F415638" i="1"/>
  <c r="F415637" i="1"/>
  <c r="F415636" i="1"/>
  <c r="F415635" i="1"/>
  <c r="F415634" i="1"/>
  <c r="F415633" i="1"/>
  <c r="F415632" i="1"/>
  <c r="F415631" i="1"/>
  <c r="F415630" i="1"/>
  <c r="F415629" i="1"/>
  <c r="F415628" i="1"/>
  <c r="F415627" i="1"/>
  <c r="F415626" i="1"/>
  <c r="F415625" i="1"/>
  <c r="F415624" i="1"/>
  <c r="F415623" i="1"/>
  <c r="F415622" i="1"/>
  <c r="F415621" i="1"/>
  <c r="F415620" i="1"/>
  <c r="F415619" i="1"/>
  <c r="F415618" i="1"/>
  <c r="F415617" i="1"/>
  <c r="F415616" i="1"/>
  <c r="F415615" i="1"/>
  <c r="F415614" i="1"/>
  <c r="F415613" i="1"/>
  <c r="F415612" i="1"/>
  <c r="F415611" i="1"/>
  <c r="F415610" i="1"/>
  <c r="F415609" i="1"/>
  <c r="F415608" i="1"/>
  <c r="F415607" i="1"/>
  <c r="F415606" i="1"/>
  <c r="F415605" i="1"/>
  <c r="F415604" i="1"/>
  <c r="F415603" i="1"/>
  <c r="F415602" i="1"/>
  <c r="F415601" i="1"/>
  <c r="F415600" i="1"/>
  <c r="F415599" i="1"/>
  <c r="F415598" i="1"/>
  <c r="F415597" i="1"/>
  <c r="F415596" i="1"/>
  <c r="F415595" i="1"/>
  <c r="F415594" i="1"/>
  <c r="F415593" i="1"/>
  <c r="F415592" i="1"/>
  <c r="F415591" i="1"/>
  <c r="F415590" i="1"/>
  <c r="F415589" i="1"/>
  <c r="F415588" i="1"/>
  <c r="F415587" i="1"/>
  <c r="F415586" i="1"/>
  <c r="F415585" i="1"/>
  <c r="F415584" i="1"/>
  <c r="F415583" i="1"/>
  <c r="F415582" i="1"/>
  <c r="F415581" i="1"/>
  <c r="F415580" i="1"/>
  <c r="F415579" i="1"/>
  <c r="F415578" i="1"/>
  <c r="F415577" i="1"/>
  <c r="F415576" i="1"/>
  <c r="F415575" i="1"/>
  <c r="F415574" i="1"/>
  <c r="F415573" i="1"/>
  <c r="F415572" i="1"/>
  <c r="F415571" i="1"/>
  <c r="F415570" i="1"/>
  <c r="F415569" i="1"/>
  <c r="F415568" i="1"/>
  <c r="F415567" i="1"/>
  <c r="F415566" i="1"/>
  <c r="F415565" i="1"/>
  <c r="F415564" i="1"/>
  <c r="F415563" i="1"/>
  <c r="F415562" i="1"/>
  <c r="F415561" i="1"/>
  <c r="F415560" i="1"/>
  <c r="F415559" i="1"/>
  <c r="F415558" i="1"/>
  <c r="F415557" i="1"/>
  <c r="F415556" i="1"/>
  <c r="F415555" i="1"/>
  <c r="F415554" i="1"/>
  <c r="F415553" i="1"/>
  <c r="F415552" i="1"/>
  <c r="F415551" i="1"/>
  <c r="F415550" i="1"/>
  <c r="F415549" i="1"/>
  <c r="F415548" i="1"/>
  <c r="F415547" i="1"/>
  <c r="F415546" i="1"/>
  <c r="F415545" i="1"/>
  <c r="F415544" i="1"/>
  <c r="F415543" i="1"/>
  <c r="F415542" i="1"/>
  <c r="F415541" i="1"/>
  <c r="F415540" i="1"/>
  <c r="F415539" i="1"/>
  <c r="F415538" i="1"/>
  <c r="F415537" i="1"/>
  <c r="F415536" i="1"/>
  <c r="F415535" i="1"/>
  <c r="F415534" i="1"/>
  <c r="F415533" i="1"/>
  <c r="F415532" i="1"/>
  <c r="F415531" i="1"/>
  <c r="F415530" i="1"/>
  <c r="F415529" i="1"/>
  <c r="F415528" i="1"/>
  <c r="F415527" i="1"/>
  <c r="F415526" i="1"/>
  <c r="F415525" i="1"/>
  <c r="F415524" i="1"/>
  <c r="F415523" i="1"/>
  <c r="F415522" i="1"/>
  <c r="F415521" i="1"/>
  <c r="F415520" i="1"/>
  <c r="F415519" i="1"/>
  <c r="F415518" i="1"/>
  <c r="F415517" i="1"/>
  <c r="F415516" i="1"/>
  <c r="F415515" i="1"/>
  <c r="F415514" i="1"/>
  <c r="F415513" i="1"/>
  <c r="F415512" i="1"/>
  <c r="F415511" i="1"/>
  <c r="F415510" i="1"/>
  <c r="F415509" i="1"/>
  <c r="F415508" i="1"/>
  <c r="F415507" i="1"/>
  <c r="F415506" i="1"/>
  <c r="F415505" i="1"/>
  <c r="F415504" i="1"/>
  <c r="F415503" i="1"/>
  <c r="F415502" i="1"/>
  <c r="F415501" i="1"/>
  <c r="F415500" i="1"/>
  <c r="F415499" i="1"/>
  <c r="F415498" i="1"/>
  <c r="F415497" i="1"/>
  <c r="F415496" i="1"/>
  <c r="F415495" i="1"/>
  <c r="F415494" i="1"/>
  <c r="F415493" i="1"/>
  <c r="F415492" i="1"/>
  <c r="F415491" i="1"/>
  <c r="F415490" i="1"/>
  <c r="F415489" i="1"/>
  <c r="F415488" i="1"/>
  <c r="F415487" i="1"/>
  <c r="F415486" i="1"/>
  <c r="F415485" i="1"/>
  <c r="F415484" i="1"/>
  <c r="F415483" i="1"/>
  <c r="F415482" i="1"/>
  <c r="F415481" i="1"/>
  <c r="F415480" i="1"/>
  <c r="F415479" i="1"/>
  <c r="F415478" i="1"/>
  <c r="F415477" i="1"/>
  <c r="F415476" i="1"/>
  <c r="F415475" i="1"/>
  <c r="F415474" i="1"/>
  <c r="F415473" i="1"/>
  <c r="F415472" i="1"/>
  <c r="F415471" i="1"/>
  <c r="F415470" i="1"/>
  <c r="F415469" i="1"/>
  <c r="F415468" i="1"/>
  <c r="F415467" i="1"/>
  <c r="F415466" i="1"/>
  <c r="F415465" i="1"/>
  <c r="F415464" i="1"/>
  <c r="F415463" i="1"/>
  <c r="F415462" i="1"/>
  <c r="F415461" i="1"/>
  <c r="F415460" i="1"/>
  <c r="F415459" i="1"/>
  <c r="F415458" i="1"/>
  <c r="F415457" i="1"/>
  <c r="F415456" i="1"/>
  <c r="F415455" i="1"/>
  <c r="F415454" i="1"/>
  <c r="F415453" i="1"/>
  <c r="F415452" i="1"/>
  <c r="F415451" i="1"/>
  <c r="F415450" i="1"/>
  <c r="F415449" i="1"/>
  <c r="F415448" i="1"/>
  <c r="F415447" i="1"/>
  <c r="F415446" i="1"/>
  <c r="F415445" i="1"/>
  <c r="F415444" i="1"/>
  <c r="F415443" i="1"/>
  <c r="F415442" i="1"/>
  <c r="F415441" i="1"/>
  <c r="F415440" i="1"/>
  <c r="F415439" i="1"/>
  <c r="F415438" i="1"/>
  <c r="F415437" i="1"/>
  <c r="F415436" i="1"/>
  <c r="F415435" i="1"/>
  <c r="F415434" i="1"/>
  <c r="F415433" i="1"/>
  <c r="F415432" i="1"/>
  <c r="F415431" i="1"/>
  <c r="F415430" i="1"/>
  <c r="F415429" i="1"/>
  <c r="F415428" i="1"/>
  <c r="F415427" i="1"/>
  <c r="F415426" i="1"/>
  <c r="F415425" i="1"/>
  <c r="F415424" i="1"/>
  <c r="F415423" i="1"/>
  <c r="F415422" i="1"/>
  <c r="F415421" i="1"/>
  <c r="F415420" i="1"/>
  <c r="F415419" i="1"/>
  <c r="F415418" i="1"/>
  <c r="F415417" i="1"/>
  <c r="F415416" i="1"/>
  <c r="F415415" i="1"/>
  <c r="F415414" i="1"/>
  <c r="F415413" i="1"/>
  <c r="F415412" i="1"/>
  <c r="F415411" i="1"/>
  <c r="F415410" i="1"/>
  <c r="F415409" i="1"/>
  <c r="F415408" i="1"/>
  <c r="F415407" i="1"/>
  <c r="F415406" i="1"/>
  <c r="F415405" i="1"/>
  <c r="F415404" i="1"/>
  <c r="F415403" i="1"/>
  <c r="F415402" i="1"/>
  <c r="F415401" i="1"/>
  <c r="F415400" i="1"/>
  <c r="F415399" i="1"/>
  <c r="F415398" i="1"/>
  <c r="F415397" i="1"/>
  <c r="F415396" i="1"/>
  <c r="F415395" i="1"/>
  <c r="F415394" i="1"/>
  <c r="F415393" i="1"/>
  <c r="F415392" i="1"/>
  <c r="F415391" i="1"/>
  <c r="F415390" i="1"/>
  <c r="F415389" i="1"/>
  <c r="F415388" i="1"/>
  <c r="F415387" i="1"/>
  <c r="F415386" i="1"/>
  <c r="F415385" i="1"/>
  <c r="F415384" i="1"/>
  <c r="F415383" i="1"/>
  <c r="F415382" i="1"/>
  <c r="F415381" i="1"/>
  <c r="F415380" i="1"/>
  <c r="F415379" i="1"/>
  <c r="F415378" i="1"/>
  <c r="F415377" i="1"/>
  <c r="F415376" i="1"/>
  <c r="F415375" i="1"/>
  <c r="F415374" i="1"/>
  <c r="F415373" i="1"/>
  <c r="F415372" i="1"/>
  <c r="F415371" i="1"/>
  <c r="F415370" i="1"/>
  <c r="F415369" i="1"/>
  <c r="F415368" i="1"/>
  <c r="F415367" i="1"/>
  <c r="F415366" i="1"/>
  <c r="F415365" i="1"/>
  <c r="F415364" i="1"/>
  <c r="F415363" i="1"/>
  <c r="F415362" i="1"/>
  <c r="F415361" i="1"/>
  <c r="F415360" i="1"/>
  <c r="F415359" i="1"/>
  <c r="F415358" i="1"/>
  <c r="F415357" i="1"/>
  <c r="F415356" i="1"/>
  <c r="F415355" i="1"/>
  <c r="F415354" i="1"/>
  <c r="F415353" i="1"/>
  <c r="F415352" i="1"/>
  <c r="F415351" i="1"/>
  <c r="F415350" i="1"/>
  <c r="F415349" i="1"/>
  <c r="F415348" i="1"/>
  <c r="F415347" i="1"/>
  <c r="F415346" i="1"/>
  <c r="F415345" i="1"/>
  <c r="F415344" i="1"/>
  <c r="F415343" i="1"/>
  <c r="F415342" i="1"/>
  <c r="F415341" i="1"/>
  <c r="F415340" i="1"/>
  <c r="F415339" i="1"/>
  <c r="F415338" i="1"/>
  <c r="F415337" i="1"/>
  <c r="F415336" i="1"/>
  <c r="F415335" i="1"/>
  <c r="F415334" i="1"/>
  <c r="F415333" i="1"/>
  <c r="F415332" i="1"/>
  <c r="F415331" i="1"/>
  <c r="F415330" i="1"/>
  <c r="F415329" i="1"/>
  <c r="F415328" i="1"/>
  <c r="F415327" i="1"/>
  <c r="F415326" i="1"/>
  <c r="F415325" i="1"/>
  <c r="F415324" i="1"/>
  <c r="F415323" i="1"/>
  <c r="F415322" i="1"/>
  <c r="F415321" i="1"/>
  <c r="F415320" i="1"/>
  <c r="F415319" i="1"/>
  <c r="F415318" i="1"/>
  <c r="F415317" i="1"/>
  <c r="F415316" i="1"/>
  <c r="F415315" i="1"/>
  <c r="F415314" i="1"/>
  <c r="F415313" i="1"/>
  <c r="F415312" i="1"/>
  <c r="F415311" i="1"/>
  <c r="F415310" i="1"/>
  <c r="F415309" i="1"/>
  <c r="F415308" i="1"/>
  <c r="F415307" i="1"/>
  <c r="F415306" i="1"/>
  <c r="F415305" i="1"/>
  <c r="F415304" i="1"/>
  <c r="F415303" i="1"/>
  <c r="F415302" i="1"/>
  <c r="F415301" i="1"/>
  <c r="F415300" i="1"/>
  <c r="F415299" i="1"/>
  <c r="F415298" i="1"/>
  <c r="F415297" i="1"/>
  <c r="F415296" i="1"/>
  <c r="F415295" i="1"/>
  <c r="F415294" i="1"/>
  <c r="F415293" i="1"/>
  <c r="F415292" i="1"/>
  <c r="F415291" i="1"/>
  <c r="F415290" i="1"/>
  <c r="F415289" i="1"/>
  <c r="F415288" i="1"/>
  <c r="F415287" i="1"/>
  <c r="F415286" i="1"/>
  <c r="F415285" i="1"/>
  <c r="F415284" i="1"/>
  <c r="F415283" i="1"/>
  <c r="F415282" i="1"/>
  <c r="F415281" i="1"/>
  <c r="F415280" i="1"/>
  <c r="F415279" i="1"/>
  <c r="F415278" i="1"/>
  <c r="F415277" i="1"/>
  <c r="F415276" i="1"/>
  <c r="F415275" i="1"/>
  <c r="F415274" i="1"/>
  <c r="F415273" i="1"/>
  <c r="F415272" i="1"/>
  <c r="F415271" i="1"/>
  <c r="F415270" i="1"/>
  <c r="F415269" i="1"/>
  <c r="F415268" i="1"/>
  <c r="F415267" i="1"/>
  <c r="F415266" i="1"/>
  <c r="F415265" i="1"/>
  <c r="F415264" i="1"/>
  <c r="F415263" i="1"/>
  <c r="F415262" i="1"/>
  <c r="F415261" i="1"/>
  <c r="F415260" i="1"/>
  <c r="F415259" i="1"/>
  <c r="F415258" i="1"/>
  <c r="F415257" i="1"/>
  <c r="F415256" i="1"/>
  <c r="F415255" i="1"/>
  <c r="F415254" i="1"/>
  <c r="F415253" i="1"/>
  <c r="F415252" i="1"/>
  <c r="F415251" i="1"/>
  <c r="F415250" i="1"/>
  <c r="F415249" i="1"/>
  <c r="F415248" i="1"/>
  <c r="F415247" i="1"/>
  <c r="F415246" i="1"/>
  <c r="F415245" i="1"/>
  <c r="F415244" i="1"/>
  <c r="F415243" i="1"/>
  <c r="F415242" i="1"/>
  <c r="F415241" i="1"/>
  <c r="F415240" i="1"/>
  <c r="F415239" i="1"/>
  <c r="F415238" i="1"/>
  <c r="F415237" i="1"/>
  <c r="F415236" i="1"/>
  <c r="F415235" i="1"/>
  <c r="F415234" i="1"/>
  <c r="F415233" i="1"/>
  <c r="F415232" i="1"/>
  <c r="F415231" i="1"/>
  <c r="F415230" i="1"/>
  <c r="F415229" i="1"/>
  <c r="F415228" i="1"/>
  <c r="F415227" i="1"/>
  <c r="F415226" i="1"/>
  <c r="F415225" i="1"/>
  <c r="F415224" i="1"/>
  <c r="F415223" i="1"/>
  <c r="F415222" i="1"/>
  <c r="F415221" i="1"/>
  <c r="F415220" i="1"/>
  <c r="F415219" i="1"/>
  <c r="F415218" i="1"/>
  <c r="F415217" i="1"/>
  <c r="F415216" i="1"/>
  <c r="F415215" i="1"/>
  <c r="F415214" i="1"/>
  <c r="F415213" i="1"/>
  <c r="F415212" i="1"/>
  <c r="F415211" i="1"/>
  <c r="F415210" i="1"/>
  <c r="F415209" i="1"/>
  <c r="F415208" i="1"/>
  <c r="F415207" i="1"/>
  <c r="F415206" i="1"/>
  <c r="F415205" i="1"/>
  <c r="F415204" i="1"/>
  <c r="F415203" i="1"/>
  <c r="F415202" i="1"/>
  <c r="F415201" i="1"/>
  <c r="F415200" i="1"/>
  <c r="F415199" i="1"/>
  <c r="F415198" i="1"/>
  <c r="F415197" i="1"/>
  <c r="F415196" i="1"/>
  <c r="F415195" i="1"/>
  <c r="F415194" i="1"/>
  <c r="F415193" i="1"/>
  <c r="F415192" i="1"/>
  <c r="F415191" i="1"/>
  <c r="F415190" i="1"/>
  <c r="F415189" i="1"/>
  <c r="F415188" i="1"/>
  <c r="F415187" i="1"/>
  <c r="F415186" i="1"/>
  <c r="F415185" i="1"/>
  <c r="F415184" i="1"/>
  <c r="F415183" i="1"/>
  <c r="F415182" i="1"/>
  <c r="F415181" i="1"/>
  <c r="F415180" i="1"/>
  <c r="F415179" i="1"/>
  <c r="F415178" i="1"/>
  <c r="F415177" i="1"/>
  <c r="F415176" i="1"/>
  <c r="F415175" i="1"/>
  <c r="F415174" i="1"/>
  <c r="F415173" i="1"/>
  <c r="F415172" i="1"/>
  <c r="F415171" i="1"/>
  <c r="F415170" i="1"/>
  <c r="F415169" i="1"/>
  <c r="F415168" i="1"/>
  <c r="F415167" i="1"/>
  <c r="F415166" i="1"/>
  <c r="F415165" i="1"/>
  <c r="F415164" i="1"/>
  <c r="F415163" i="1"/>
  <c r="F415162" i="1"/>
  <c r="F415161" i="1"/>
  <c r="F415160" i="1"/>
  <c r="F415159" i="1"/>
  <c r="F415158" i="1"/>
  <c r="F415157" i="1"/>
  <c r="F415156" i="1"/>
  <c r="F415155" i="1"/>
  <c r="F415154" i="1"/>
  <c r="F415153" i="1"/>
  <c r="F415152" i="1"/>
  <c r="F415151" i="1"/>
  <c r="F415150" i="1"/>
  <c r="F415149" i="1"/>
  <c r="F415148" i="1"/>
  <c r="F415147" i="1"/>
  <c r="F415146" i="1"/>
  <c r="F415145" i="1"/>
  <c r="F415144" i="1"/>
  <c r="F415143" i="1"/>
  <c r="F415142" i="1"/>
  <c r="F415141" i="1"/>
  <c r="F415140" i="1"/>
  <c r="F415139" i="1"/>
  <c r="F415138" i="1"/>
  <c r="F415137" i="1"/>
  <c r="F415136" i="1"/>
  <c r="F415135" i="1"/>
  <c r="F415134" i="1"/>
  <c r="F415133" i="1"/>
  <c r="F415132" i="1"/>
  <c r="F415131" i="1"/>
  <c r="F415130" i="1"/>
  <c r="F415129" i="1"/>
  <c r="F415128" i="1"/>
  <c r="F415127" i="1"/>
  <c r="F415126" i="1"/>
  <c r="F415125" i="1"/>
  <c r="F415124" i="1"/>
  <c r="F415123" i="1"/>
  <c r="F415122" i="1"/>
  <c r="F415121" i="1"/>
  <c r="F415120" i="1"/>
  <c r="F415119" i="1"/>
  <c r="F415118" i="1"/>
  <c r="F415117" i="1"/>
  <c r="F415116" i="1"/>
  <c r="F415115" i="1"/>
  <c r="F415114" i="1"/>
  <c r="F415113" i="1"/>
  <c r="F415112" i="1"/>
  <c r="F415111" i="1"/>
  <c r="F415110" i="1"/>
  <c r="F415109" i="1"/>
  <c r="F415108" i="1"/>
  <c r="F415107" i="1"/>
  <c r="F415106" i="1"/>
  <c r="F415105" i="1"/>
  <c r="F415104" i="1"/>
  <c r="F415103" i="1"/>
  <c r="F415102" i="1"/>
  <c r="F415101" i="1"/>
  <c r="F415100" i="1"/>
  <c r="F415099" i="1"/>
  <c r="F415098" i="1"/>
  <c r="F415097" i="1"/>
  <c r="F415096" i="1"/>
  <c r="F415095" i="1"/>
  <c r="F415094" i="1"/>
  <c r="F415093" i="1"/>
  <c r="F415092" i="1"/>
  <c r="F415091" i="1"/>
  <c r="F415090" i="1"/>
  <c r="F415089" i="1"/>
  <c r="F415088" i="1"/>
  <c r="F415087" i="1"/>
  <c r="F415086" i="1"/>
  <c r="F415085" i="1"/>
  <c r="F415084" i="1"/>
  <c r="F415083" i="1"/>
  <c r="F415082" i="1"/>
  <c r="F415081" i="1"/>
  <c r="F415080" i="1"/>
  <c r="F415079" i="1"/>
  <c r="F415078" i="1"/>
  <c r="F415077" i="1"/>
  <c r="F415076" i="1"/>
  <c r="F415075" i="1"/>
  <c r="F415074" i="1"/>
  <c r="F415073" i="1"/>
  <c r="F415072" i="1"/>
  <c r="F415071" i="1"/>
  <c r="F415070" i="1"/>
  <c r="F415069" i="1"/>
  <c r="F415068" i="1"/>
  <c r="F415067" i="1"/>
  <c r="F415066" i="1"/>
  <c r="F415065" i="1"/>
  <c r="F415064" i="1"/>
  <c r="F415063" i="1"/>
  <c r="F415062" i="1"/>
  <c r="F415061" i="1"/>
  <c r="F415060" i="1"/>
  <c r="F415059" i="1"/>
  <c r="F415058" i="1"/>
  <c r="F415057" i="1"/>
  <c r="F415056" i="1"/>
  <c r="F415055" i="1"/>
  <c r="F415054" i="1"/>
  <c r="F415053" i="1"/>
  <c r="F415052" i="1"/>
  <c r="F415051" i="1"/>
  <c r="F415050" i="1"/>
  <c r="F415049" i="1"/>
  <c r="F415048" i="1"/>
  <c r="F415047" i="1"/>
  <c r="F415046" i="1"/>
  <c r="F415045" i="1"/>
  <c r="F415044" i="1"/>
  <c r="F415043" i="1"/>
  <c r="F415042" i="1"/>
  <c r="F415041" i="1"/>
  <c r="F415040" i="1"/>
  <c r="F415039" i="1"/>
  <c r="F415038" i="1"/>
  <c r="F415037" i="1"/>
  <c r="F415036" i="1"/>
  <c r="F415035" i="1"/>
  <c r="F415034" i="1"/>
  <c r="F415033" i="1"/>
  <c r="F415032" i="1"/>
  <c r="F415031" i="1"/>
  <c r="F415030" i="1"/>
  <c r="F415029" i="1"/>
  <c r="F415028" i="1"/>
  <c r="F415027" i="1"/>
  <c r="F415026" i="1"/>
  <c r="F415025" i="1"/>
  <c r="F415024" i="1"/>
  <c r="F415023" i="1"/>
  <c r="F415022" i="1"/>
  <c r="F415021" i="1"/>
  <c r="F415020" i="1"/>
  <c r="F415019" i="1"/>
  <c r="F415018" i="1"/>
  <c r="F415017" i="1"/>
  <c r="F415016" i="1"/>
  <c r="F415015" i="1"/>
  <c r="F415014" i="1"/>
  <c r="F415013" i="1"/>
  <c r="F415012" i="1"/>
  <c r="F415011" i="1"/>
  <c r="F415010" i="1"/>
  <c r="F415009" i="1"/>
  <c r="F415008" i="1"/>
  <c r="F415007" i="1"/>
  <c r="F415006" i="1"/>
  <c r="F415005" i="1"/>
  <c r="F415004" i="1"/>
  <c r="F415003" i="1"/>
  <c r="F415002" i="1"/>
  <c r="F415001" i="1"/>
  <c r="F415000" i="1"/>
  <c r="F414999" i="1"/>
  <c r="F414998" i="1"/>
  <c r="F414997" i="1"/>
  <c r="F414996" i="1"/>
  <c r="F414995" i="1"/>
  <c r="F414994" i="1"/>
  <c r="F414993" i="1"/>
  <c r="F414992" i="1"/>
  <c r="F414991" i="1"/>
  <c r="F414990" i="1"/>
  <c r="F414989" i="1"/>
  <c r="F414988" i="1"/>
  <c r="F414987" i="1"/>
  <c r="F414986" i="1"/>
  <c r="F414985" i="1"/>
  <c r="F414984" i="1"/>
  <c r="F414983" i="1"/>
  <c r="F414982" i="1"/>
  <c r="F414981" i="1"/>
  <c r="F414980" i="1"/>
  <c r="F414979" i="1"/>
  <c r="F414978" i="1"/>
  <c r="F414977" i="1"/>
  <c r="F414976" i="1"/>
  <c r="F414975" i="1"/>
  <c r="F414974" i="1"/>
  <c r="F414973" i="1"/>
  <c r="F414972" i="1"/>
  <c r="F414971" i="1"/>
  <c r="F414970" i="1"/>
  <c r="F414969" i="1"/>
  <c r="F414968" i="1"/>
  <c r="F414967" i="1"/>
  <c r="F414966" i="1"/>
  <c r="F414965" i="1"/>
  <c r="F414964" i="1"/>
  <c r="F414963" i="1"/>
  <c r="F414962" i="1"/>
  <c r="F414961" i="1"/>
  <c r="F414960" i="1"/>
  <c r="F414959" i="1"/>
  <c r="F414958" i="1"/>
  <c r="F414957" i="1"/>
  <c r="F414956" i="1"/>
  <c r="F414955" i="1"/>
  <c r="F414954" i="1"/>
  <c r="F414953" i="1"/>
  <c r="F414952" i="1"/>
  <c r="F414951" i="1"/>
  <c r="F414950" i="1"/>
  <c r="F414949" i="1"/>
  <c r="F414948" i="1"/>
  <c r="F414947" i="1"/>
  <c r="F414946" i="1"/>
  <c r="F414945" i="1"/>
  <c r="F414944" i="1"/>
  <c r="F414943" i="1"/>
  <c r="F414942" i="1"/>
  <c r="F414941" i="1"/>
  <c r="F414940" i="1"/>
  <c r="F414939" i="1"/>
  <c r="F414938" i="1"/>
  <c r="F414937" i="1"/>
  <c r="F414936" i="1"/>
  <c r="F414935" i="1"/>
  <c r="F414934" i="1"/>
  <c r="F414933" i="1"/>
  <c r="F414932" i="1"/>
  <c r="F414931" i="1"/>
  <c r="F414930" i="1"/>
  <c r="F414929" i="1"/>
  <c r="F414928" i="1"/>
  <c r="F414927" i="1"/>
  <c r="F414926" i="1"/>
  <c r="F414925" i="1"/>
  <c r="F414924" i="1"/>
  <c r="F414923" i="1"/>
  <c r="F414922" i="1"/>
  <c r="F414921" i="1"/>
  <c r="F414920" i="1"/>
  <c r="F414919" i="1"/>
  <c r="F414918" i="1"/>
  <c r="F414917" i="1"/>
  <c r="F414916" i="1"/>
  <c r="F414915" i="1"/>
  <c r="F414914" i="1"/>
  <c r="F414913" i="1"/>
  <c r="F414912" i="1"/>
  <c r="F414911" i="1"/>
  <c r="F414910" i="1"/>
  <c r="F414909" i="1"/>
  <c r="F414908" i="1"/>
  <c r="F414907" i="1"/>
  <c r="F414906" i="1"/>
  <c r="F414905" i="1"/>
  <c r="F414904" i="1"/>
  <c r="F414903" i="1"/>
  <c r="F414902" i="1"/>
  <c r="F414901" i="1"/>
  <c r="F414900" i="1"/>
  <c r="F414899" i="1"/>
  <c r="F414898" i="1"/>
  <c r="F414897" i="1"/>
  <c r="F414896" i="1"/>
  <c r="F414895" i="1"/>
  <c r="F414894" i="1"/>
  <c r="F414893" i="1"/>
  <c r="F414892" i="1"/>
  <c r="F414891" i="1"/>
  <c r="F414890" i="1"/>
  <c r="F414889" i="1"/>
  <c r="F414888" i="1"/>
  <c r="F414887" i="1"/>
  <c r="F414886" i="1"/>
  <c r="F414885" i="1"/>
  <c r="F414884" i="1"/>
  <c r="F414883" i="1"/>
  <c r="F414882" i="1"/>
  <c r="F414881" i="1"/>
  <c r="F414880" i="1"/>
  <c r="F414879" i="1"/>
  <c r="F414878" i="1"/>
  <c r="F414877" i="1"/>
  <c r="F414876" i="1"/>
  <c r="F414875" i="1"/>
  <c r="F414874" i="1"/>
  <c r="F414873" i="1"/>
  <c r="F414872" i="1"/>
  <c r="F414871" i="1"/>
  <c r="F414870" i="1"/>
  <c r="F414869" i="1"/>
  <c r="F414868" i="1"/>
  <c r="F414867" i="1"/>
  <c r="F414866" i="1"/>
  <c r="F414865" i="1"/>
  <c r="F414864" i="1"/>
  <c r="F414863" i="1"/>
  <c r="F414862" i="1"/>
  <c r="F414861" i="1"/>
  <c r="F414860" i="1"/>
  <c r="F414859" i="1"/>
  <c r="F414858" i="1"/>
  <c r="F414857" i="1"/>
  <c r="F414856" i="1"/>
  <c r="F414855" i="1"/>
  <c r="F414854" i="1"/>
  <c r="F414853" i="1"/>
  <c r="F414852" i="1"/>
  <c r="F414851" i="1"/>
  <c r="F414850" i="1"/>
  <c r="F414849" i="1"/>
  <c r="F414848" i="1"/>
  <c r="F414847" i="1"/>
  <c r="F414846" i="1"/>
  <c r="F414845" i="1"/>
  <c r="F414844" i="1"/>
  <c r="F414843" i="1"/>
  <c r="F414842" i="1"/>
  <c r="F414841" i="1"/>
  <c r="F414840" i="1"/>
  <c r="F414839" i="1"/>
  <c r="F414838" i="1"/>
  <c r="F414837" i="1"/>
  <c r="F414836" i="1"/>
  <c r="F414835" i="1"/>
  <c r="F414834" i="1"/>
  <c r="F414833" i="1"/>
  <c r="F414832" i="1"/>
  <c r="F414831" i="1"/>
  <c r="F414830" i="1"/>
  <c r="F414829" i="1"/>
  <c r="F414828" i="1"/>
  <c r="F414827" i="1"/>
  <c r="F414826" i="1"/>
  <c r="F414825" i="1"/>
  <c r="F414824" i="1"/>
  <c r="F414823" i="1"/>
  <c r="F414822" i="1"/>
  <c r="F414821" i="1"/>
  <c r="F414820" i="1"/>
  <c r="F414819" i="1"/>
  <c r="F414818" i="1"/>
  <c r="F414817" i="1"/>
  <c r="F414816" i="1"/>
  <c r="F414815" i="1"/>
  <c r="F414814" i="1"/>
  <c r="F414813" i="1"/>
  <c r="F414812" i="1"/>
  <c r="F414811" i="1"/>
  <c r="F414810" i="1"/>
  <c r="F414809" i="1"/>
  <c r="F414808" i="1"/>
  <c r="F414807" i="1"/>
  <c r="F414806" i="1"/>
  <c r="F414805" i="1"/>
  <c r="F414804" i="1"/>
  <c r="F414803" i="1"/>
  <c r="F414802" i="1"/>
  <c r="F414801" i="1"/>
  <c r="F414800" i="1"/>
  <c r="F414799" i="1"/>
  <c r="F414798" i="1"/>
  <c r="F414797" i="1"/>
  <c r="F414796" i="1"/>
  <c r="F414795" i="1"/>
  <c r="F414794" i="1"/>
  <c r="F414793" i="1"/>
  <c r="F414792" i="1"/>
  <c r="F414791" i="1"/>
  <c r="F414790" i="1"/>
  <c r="F414789" i="1"/>
  <c r="F414788" i="1"/>
  <c r="F414787" i="1"/>
  <c r="F414786" i="1"/>
  <c r="F414785" i="1"/>
  <c r="F414784" i="1"/>
  <c r="F414783" i="1"/>
  <c r="F414782" i="1"/>
  <c r="F414781" i="1"/>
  <c r="F414780" i="1"/>
  <c r="F414779" i="1"/>
  <c r="F414778" i="1"/>
  <c r="F414777" i="1"/>
  <c r="F414776" i="1"/>
  <c r="F414775" i="1"/>
  <c r="F414774" i="1"/>
  <c r="F414773" i="1"/>
  <c r="F414772" i="1"/>
  <c r="F414771" i="1"/>
  <c r="F414770" i="1"/>
  <c r="F414769" i="1"/>
  <c r="F414768" i="1"/>
  <c r="F414767" i="1"/>
  <c r="F414766" i="1"/>
  <c r="F414765" i="1"/>
  <c r="F414764" i="1"/>
  <c r="F414763" i="1"/>
  <c r="F414762" i="1"/>
  <c r="F414761" i="1"/>
  <c r="F414760" i="1"/>
  <c r="F414759" i="1"/>
  <c r="F414758" i="1"/>
  <c r="F414757" i="1"/>
  <c r="F414756" i="1"/>
  <c r="F414755" i="1"/>
  <c r="F414754" i="1"/>
  <c r="F414753" i="1"/>
  <c r="F414752" i="1"/>
  <c r="F414751" i="1"/>
  <c r="F414750" i="1"/>
  <c r="F414749" i="1"/>
  <c r="F414748" i="1"/>
  <c r="F414747" i="1"/>
  <c r="F414746" i="1"/>
  <c r="F414745" i="1"/>
  <c r="F414744" i="1"/>
  <c r="F414743" i="1"/>
  <c r="F414742" i="1"/>
  <c r="F414741" i="1"/>
  <c r="F414740" i="1"/>
  <c r="F414739" i="1"/>
  <c r="F414738" i="1"/>
  <c r="F414737" i="1"/>
  <c r="F414736" i="1"/>
  <c r="F414735" i="1"/>
  <c r="F414734" i="1"/>
  <c r="F414733" i="1"/>
  <c r="F414732" i="1"/>
  <c r="F414731" i="1"/>
  <c r="F414730" i="1"/>
  <c r="F414729" i="1"/>
  <c r="F414728" i="1"/>
  <c r="F414727" i="1"/>
  <c r="F414726" i="1"/>
  <c r="F414725" i="1"/>
  <c r="F414724" i="1"/>
  <c r="F414723" i="1"/>
  <c r="F414722" i="1"/>
  <c r="F414721" i="1"/>
  <c r="F414720" i="1"/>
  <c r="F414719" i="1"/>
  <c r="F414718" i="1"/>
  <c r="F414717" i="1"/>
  <c r="F414716" i="1"/>
  <c r="F414715" i="1"/>
  <c r="F414714" i="1"/>
  <c r="F414713" i="1"/>
  <c r="F414712" i="1"/>
  <c r="F414711" i="1"/>
  <c r="F414710" i="1"/>
  <c r="F414709" i="1"/>
  <c r="F414708" i="1"/>
  <c r="F414707" i="1"/>
  <c r="F414706" i="1"/>
  <c r="F414705" i="1"/>
  <c r="F414704" i="1"/>
  <c r="F414703" i="1"/>
  <c r="F414702" i="1"/>
  <c r="F414701" i="1"/>
  <c r="F414700" i="1"/>
  <c r="F414699" i="1"/>
  <c r="F414698" i="1"/>
  <c r="F414697" i="1"/>
  <c r="F414696" i="1"/>
  <c r="F414695" i="1"/>
  <c r="F414694" i="1"/>
  <c r="F414693" i="1"/>
  <c r="F414692" i="1"/>
  <c r="F414691" i="1"/>
  <c r="F414690" i="1"/>
  <c r="F414689" i="1"/>
  <c r="F414688" i="1"/>
  <c r="F414687" i="1"/>
  <c r="F414686" i="1"/>
  <c r="F414685" i="1"/>
  <c r="F414684" i="1"/>
  <c r="F414683" i="1"/>
  <c r="F414682" i="1"/>
  <c r="F414681" i="1"/>
  <c r="F414680" i="1"/>
  <c r="F414679" i="1"/>
  <c r="F414678" i="1"/>
  <c r="F414677" i="1"/>
  <c r="F414676" i="1"/>
  <c r="F414675" i="1"/>
  <c r="F414674" i="1"/>
  <c r="F414673" i="1"/>
  <c r="F414672" i="1"/>
  <c r="F414671" i="1"/>
  <c r="F414670" i="1"/>
  <c r="F414669" i="1"/>
  <c r="F414668" i="1"/>
  <c r="F414667" i="1"/>
  <c r="F414666" i="1"/>
  <c r="F414665" i="1"/>
  <c r="F414664" i="1"/>
  <c r="F414663" i="1"/>
  <c r="F414662" i="1"/>
  <c r="F414661" i="1"/>
  <c r="F414660" i="1"/>
  <c r="F414659" i="1"/>
  <c r="F414658" i="1"/>
  <c r="F414657" i="1"/>
  <c r="F414656" i="1"/>
  <c r="F414655" i="1"/>
  <c r="F414654" i="1"/>
  <c r="F414653" i="1"/>
  <c r="F414652" i="1"/>
  <c r="F414651" i="1"/>
  <c r="F414650" i="1"/>
  <c r="F414649" i="1"/>
  <c r="F414648" i="1"/>
  <c r="F414647" i="1"/>
  <c r="F414646" i="1"/>
  <c r="F414645" i="1"/>
  <c r="F414644" i="1"/>
  <c r="F414643" i="1"/>
  <c r="F414642" i="1"/>
  <c r="F414641" i="1"/>
  <c r="F414640" i="1"/>
  <c r="F414639" i="1"/>
  <c r="F414638" i="1"/>
  <c r="F414637" i="1"/>
  <c r="F414636" i="1"/>
  <c r="F414635" i="1"/>
  <c r="F414634" i="1"/>
  <c r="F414633" i="1"/>
  <c r="F414632" i="1"/>
  <c r="F414631" i="1"/>
  <c r="F414630" i="1"/>
  <c r="F414629" i="1"/>
  <c r="F414628" i="1"/>
  <c r="F414627" i="1"/>
  <c r="F414626" i="1"/>
  <c r="F414625" i="1"/>
  <c r="F414624" i="1"/>
  <c r="F414623" i="1"/>
  <c r="F414622" i="1"/>
  <c r="F414621" i="1"/>
  <c r="F414620" i="1"/>
  <c r="F414619" i="1"/>
  <c r="F414618" i="1"/>
  <c r="F414617" i="1"/>
  <c r="F414616" i="1"/>
  <c r="F414615" i="1"/>
  <c r="F414614" i="1"/>
  <c r="F414613" i="1"/>
  <c r="F414612" i="1"/>
  <c r="F414611" i="1"/>
  <c r="F414610" i="1"/>
  <c r="F414609" i="1"/>
  <c r="F414608" i="1"/>
  <c r="F414607" i="1"/>
  <c r="F414606" i="1"/>
  <c r="F414605" i="1"/>
  <c r="F414604" i="1"/>
  <c r="F414603" i="1"/>
  <c r="F414602" i="1"/>
  <c r="F414601" i="1"/>
  <c r="F414600" i="1"/>
  <c r="F414599" i="1"/>
  <c r="F414598" i="1"/>
  <c r="F414597" i="1"/>
  <c r="F414596" i="1"/>
  <c r="F414595" i="1"/>
  <c r="F414594" i="1"/>
  <c r="F414593" i="1"/>
  <c r="F414592" i="1"/>
  <c r="F414591" i="1"/>
  <c r="F414590" i="1"/>
  <c r="F414589" i="1"/>
  <c r="F414588" i="1"/>
  <c r="F414587" i="1"/>
  <c r="F414586" i="1"/>
  <c r="F414585" i="1"/>
  <c r="F414584" i="1"/>
  <c r="F414583" i="1"/>
  <c r="F414582" i="1"/>
  <c r="F414581" i="1"/>
  <c r="F414580" i="1"/>
  <c r="F414579" i="1"/>
  <c r="F414578" i="1"/>
  <c r="F414577" i="1"/>
  <c r="F414576" i="1"/>
  <c r="F414575" i="1"/>
  <c r="F414574" i="1"/>
  <c r="F414573" i="1"/>
  <c r="F414572" i="1"/>
  <c r="F414571" i="1"/>
  <c r="F414570" i="1"/>
  <c r="F414569" i="1"/>
  <c r="F414568" i="1"/>
  <c r="F414567" i="1"/>
  <c r="F414566" i="1"/>
  <c r="F414565" i="1"/>
  <c r="F414564" i="1"/>
  <c r="F414563" i="1"/>
  <c r="F414562" i="1"/>
  <c r="F414561" i="1"/>
  <c r="F414560" i="1"/>
  <c r="F414559" i="1"/>
  <c r="F414558" i="1"/>
  <c r="F414557" i="1"/>
  <c r="F414556" i="1"/>
  <c r="F414555" i="1"/>
  <c r="F414554" i="1"/>
  <c r="F414553" i="1"/>
  <c r="F414552" i="1"/>
  <c r="F414551" i="1"/>
  <c r="F414550" i="1"/>
  <c r="F414549" i="1"/>
  <c r="F414548" i="1"/>
  <c r="F414547" i="1"/>
  <c r="F414546" i="1"/>
  <c r="F414545" i="1"/>
  <c r="F414544" i="1"/>
  <c r="F414543" i="1"/>
  <c r="F414542" i="1"/>
  <c r="F414541" i="1"/>
  <c r="F414540" i="1"/>
  <c r="F414539" i="1"/>
  <c r="F414538" i="1"/>
  <c r="F414537" i="1"/>
  <c r="F414536" i="1"/>
  <c r="F414535" i="1"/>
  <c r="F414534" i="1"/>
  <c r="F414533" i="1"/>
  <c r="F414532" i="1"/>
  <c r="F414531" i="1"/>
  <c r="F414530" i="1"/>
  <c r="F414529" i="1"/>
  <c r="F414528" i="1"/>
  <c r="F414527" i="1"/>
  <c r="F414526" i="1"/>
  <c r="F414525" i="1"/>
  <c r="F414524" i="1"/>
  <c r="F414523" i="1"/>
  <c r="F414522" i="1"/>
  <c r="F414521" i="1"/>
  <c r="F414520" i="1"/>
  <c r="F414519" i="1"/>
  <c r="F414518" i="1"/>
  <c r="F414517" i="1"/>
  <c r="F414516" i="1"/>
  <c r="F414515" i="1"/>
  <c r="F414514" i="1"/>
  <c r="F414513" i="1"/>
  <c r="F414512" i="1"/>
  <c r="F414511" i="1"/>
  <c r="F414510" i="1"/>
  <c r="F414509" i="1"/>
  <c r="F414508" i="1"/>
  <c r="F414507" i="1"/>
  <c r="F414506" i="1"/>
  <c r="F414505" i="1"/>
  <c r="F414504" i="1"/>
  <c r="F414503" i="1"/>
  <c r="F414502" i="1"/>
  <c r="F414501" i="1"/>
  <c r="F414500" i="1"/>
  <c r="F414499" i="1"/>
  <c r="F414498" i="1"/>
  <c r="F414497" i="1"/>
  <c r="F414496" i="1"/>
  <c r="F414495" i="1"/>
  <c r="F414494" i="1"/>
  <c r="F414493" i="1"/>
  <c r="F414492" i="1"/>
  <c r="F414491" i="1"/>
  <c r="F414490" i="1"/>
  <c r="F414489" i="1"/>
  <c r="F414488" i="1"/>
  <c r="F414487" i="1"/>
  <c r="F414486" i="1"/>
  <c r="F414485" i="1"/>
  <c r="F414484" i="1"/>
  <c r="F414483" i="1"/>
  <c r="F414482" i="1"/>
  <c r="F414481" i="1"/>
  <c r="F414480" i="1"/>
  <c r="F414479" i="1"/>
  <c r="F414478" i="1"/>
  <c r="F414477" i="1"/>
  <c r="F414476" i="1"/>
  <c r="F414475" i="1"/>
  <c r="F414474" i="1"/>
  <c r="F414473" i="1"/>
  <c r="F414472" i="1"/>
  <c r="F414471" i="1"/>
  <c r="F414470" i="1"/>
  <c r="F414469" i="1"/>
  <c r="F414468" i="1"/>
  <c r="F414467" i="1"/>
  <c r="F414466" i="1"/>
  <c r="F414465" i="1"/>
  <c r="F414464" i="1"/>
  <c r="F414463" i="1"/>
  <c r="F414462" i="1"/>
  <c r="F414461" i="1"/>
  <c r="F414460" i="1"/>
  <c r="F414459" i="1"/>
  <c r="F414458" i="1"/>
  <c r="F414457" i="1"/>
  <c r="F414456" i="1"/>
  <c r="F414455" i="1"/>
  <c r="F414454" i="1"/>
  <c r="F414453" i="1"/>
  <c r="F414452" i="1"/>
  <c r="F414451" i="1"/>
  <c r="F414450" i="1"/>
  <c r="F414449" i="1"/>
  <c r="F414448" i="1"/>
  <c r="F414447" i="1"/>
  <c r="F414446" i="1"/>
  <c r="F414445" i="1"/>
  <c r="F414444" i="1"/>
  <c r="F414443" i="1"/>
  <c r="F414442" i="1"/>
  <c r="F414441" i="1"/>
  <c r="F414440" i="1"/>
  <c r="F414439" i="1"/>
  <c r="F414438" i="1"/>
  <c r="F414437" i="1"/>
  <c r="F414436" i="1"/>
  <c r="F414435" i="1"/>
  <c r="F414434" i="1"/>
  <c r="F414433" i="1"/>
  <c r="F414432" i="1"/>
  <c r="F414431" i="1"/>
  <c r="F414430" i="1"/>
  <c r="F414429" i="1"/>
  <c r="F414428" i="1"/>
  <c r="F414427" i="1"/>
  <c r="F414426" i="1"/>
  <c r="F414425" i="1"/>
  <c r="F414424" i="1"/>
  <c r="F414423" i="1"/>
  <c r="F414422" i="1"/>
  <c r="F414421" i="1"/>
  <c r="F414420" i="1"/>
  <c r="F414419" i="1"/>
  <c r="F414418" i="1"/>
  <c r="F414417" i="1"/>
  <c r="F414416" i="1"/>
  <c r="F414415" i="1"/>
  <c r="F414414" i="1"/>
  <c r="F414413" i="1"/>
  <c r="F414412" i="1"/>
  <c r="F414411" i="1"/>
  <c r="F414410" i="1"/>
  <c r="F414409" i="1"/>
  <c r="F414408" i="1"/>
  <c r="F414407" i="1"/>
  <c r="F414406" i="1"/>
  <c r="F414405" i="1"/>
  <c r="F414404" i="1"/>
  <c r="F414403" i="1"/>
  <c r="F414402" i="1"/>
  <c r="F414401" i="1"/>
  <c r="F414400" i="1"/>
  <c r="F414399" i="1"/>
  <c r="F414398" i="1"/>
  <c r="F414397" i="1"/>
  <c r="F414396" i="1"/>
  <c r="F414395" i="1"/>
  <c r="F414394" i="1"/>
  <c r="F414393" i="1"/>
  <c r="F414392" i="1"/>
  <c r="F414391" i="1"/>
  <c r="F414390" i="1"/>
  <c r="F414389" i="1"/>
  <c r="F414388" i="1"/>
  <c r="F414387" i="1"/>
  <c r="F414386" i="1"/>
  <c r="F414385" i="1"/>
  <c r="F414384" i="1"/>
  <c r="F414383" i="1"/>
  <c r="F414382" i="1"/>
  <c r="F414381" i="1"/>
  <c r="F414380" i="1"/>
  <c r="F414379" i="1"/>
  <c r="F414378" i="1"/>
  <c r="F414377" i="1"/>
  <c r="F414376" i="1"/>
  <c r="F414375" i="1"/>
  <c r="F414374" i="1"/>
  <c r="F414373" i="1"/>
  <c r="F414372" i="1"/>
  <c r="F414371" i="1"/>
  <c r="F414370" i="1"/>
  <c r="F414369" i="1"/>
  <c r="F414368" i="1"/>
  <c r="F414367" i="1"/>
  <c r="F414366" i="1"/>
  <c r="F414365" i="1"/>
  <c r="F414364" i="1"/>
  <c r="F414363" i="1"/>
  <c r="F414362" i="1"/>
  <c r="F414361" i="1"/>
  <c r="F414360" i="1"/>
  <c r="F414359" i="1"/>
  <c r="F414358" i="1"/>
  <c r="F414357" i="1"/>
  <c r="F414356" i="1"/>
  <c r="F414355" i="1"/>
  <c r="F414354" i="1"/>
  <c r="F414353" i="1"/>
  <c r="F414352" i="1"/>
  <c r="F414351" i="1"/>
  <c r="F414350" i="1"/>
  <c r="F414349" i="1"/>
  <c r="F414348" i="1"/>
  <c r="F414347" i="1"/>
  <c r="F414346" i="1"/>
  <c r="F414345" i="1"/>
  <c r="F414344" i="1"/>
  <c r="F414343" i="1"/>
  <c r="F414342" i="1"/>
  <c r="F414341" i="1"/>
  <c r="F414340" i="1"/>
  <c r="F414339" i="1"/>
  <c r="F414338" i="1"/>
  <c r="F414337" i="1"/>
  <c r="F414336" i="1"/>
  <c r="F414335" i="1"/>
  <c r="F414334" i="1"/>
  <c r="F414333" i="1"/>
  <c r="F414332" i="1"/>
  <c r="F414331" i="1"/>
  <c r="F414330" i="1"/>
  <c r="F414329" i="1"/>
  <c r="F414328" i="1"/>
  <c r="F414327" i="1"/>
  <c r="F414326" i="1"/>
  <c r="F414325" i="1"/>
  <c r="F414324" i="1"/>
  <c r="F414323" i="1"/>
  <c r="F414322" i="1"/>
  <c r="F414321" i="1"/>
  <c r="F414320" i="1"/>
  <c r="F414319" i="1"/>
  <c r="F414318" i="1"/>
  <c r="F414317" i="1"/>
  <c r="F414316" i="1"/>
  <c r="F414315" i="1"/>
  <c r="F414314" i="1"/>
  <c r="F414313" i="1"/>
  <c r="F414312" i="1"/>
  <c r="F414311" i="1"/>
  <c r="F414310" i="1"/>
  <c r="F414309" i="1"/>
  <c r="F414308" i="1"/>
  <c r="F414307" i="1"/>
  <c r="F414306" i="1"/>
  <c r="F414305" i="1"/>
  <c r="F414304" i="1"/>
  <c r="F414303" i="1"/>
  <c r="F414302" i="1"/>
  <c r="F414301" i="1"/>
  <c r="F414300" i="1"/>
  <c r="F414299" i="1"/>
  <c r="F414298" i="1"/>
  <c r="F414297" i="1"/>
  <c r="F414296" i="1"/>
  <c r="F414295" i="1"/>
  <c r="F414294" i="1"/>
  <c r="F414293" i="1"/>
  <c r="F414292" i="1"/>
  <c r="F414291" i="1"/>
  <c r="F414290" i="1"/>
  <c r="F414289" i="1"/>
  <c r="F414288" i="1"/>
  <c r="F414287" i="1"/>
  <c r="F414286" i="1"/>
  <c r="F414285" i="1"/>
  <c r="F414284" i="1"/>
  <c r="F414283" i="1"/>
  <c r="F414282" i="1"/>
  <c r="F414281" i="1"/>
  <c r="F414280" i="1"/>
  <c r="F414279" i="1"/>
  <c r="F414278" i="1"/>
  <c r="F414277" i="1"/>
  <c r="F414276" i="1"/>
  <c r="F414275" i="1"/>
  <c r="F414274" i="1"/>
  <c r="F414273" i="1"/>
  <c r="F414272" i="1"/>
  <c r="F414271" i="1"/>
  <c r="F414270" i="1"/>
  <c r="F414269" i="1"/>
  <c r="F414268" i="1"/>
  <c r="F414267" i="1"/>
  <c r="F414266" i="1"/>
  <c r="F414265" i="1"/>
  <c r="F414264" i="1"/>
  <c r="F414263" i="1"/>
  <c r="F414262" i="1"/>
  <c r="F414261" i="1"/>
  <c r="F414260" i="1"/>
  <c r="F414259" i="1"/>
  <c r="F414258" i="1"/>
  <c r="F414257" i="1"/>
  <c r="F414256" i="1"/>
  <c r="F414255" i="1"/>
  <c r="F414254" i="1"/>
  <c r="F414253" i="1"/>
  <c r="F414252" i="1"/>
  <c r="F414251" i="1"/>
  <c r="F414250" i="1"/>
  <c r="F414249" i="1"/>
  <c r="F414248" i="1"/>
  <c r="F414247" i="1"/>
  <c r="F414246" i="1"/>
  <c r="F414245" i="1"/>
  <c r="F414244" i="1"/>
  <c r="F414243" i="1"/>
  <c r="F414242" i="1"/>
  <c r="F414241" i="1"/>
  <c r="F414240" i="1"/>
  <c r="F414239" i="1"/>
  <c r="F414238" i="1"/>
  <c r="F414237" i="1"/>
  <c r="F414236" i="1"/>
  <c r="F414235" i="1"/>
  <c r="F414234" i="1"/>
  <c r="F414233" i="1"/>
  <c r="F414232" i="1"/>
  <c r="F414231" i="1"/>
  <c r="F414230" i="1"/>
  <c r="F414229" i="1"/>
  <c r="F414228" i="1"/>
  <c r="F414227" i="1"/>
  <c r="F414226" i="1"/>
  <c r="F414225" i="1"/>
  <c r="F414224" i="1"/>
  <c r="F414223" i="1"/>
  <c r="F414222" i="1"/>
  <c r="F414221" i="1"/>
  <c r="F414220" i="1"/>
  <c r="F414219" i="1"/>
  <c r="F414218" i="1"/>
  <c r="F414217" i="1"/>
  <c r="F414216" i="1"/>
  <c r="F414215" i="1"/>
  <c r="F414214" i="1"/>
  <c r="F414213" i="1"/>
  <c r="F414212" i="1"/>
  <c r="F414211" i="1"/>
  <c r="F414210" i="1"/>
  <c r="F414209" i="1"/>
  <c r="F414208" i="1"/>
  <c r="F414207" i="1"/>
  <c r="F414206" i="1"/>
  <c r="F414205" i="1"/>
  <c r="F414204" i="1"/>
  <c r="F414203" i="1"/>
  <c r="F414202" i="1"/>
  <c r="F414201" i="1"/>
  <c r="F414200" i="1"/>
  <c r="F414199" i="1"/>
  <c r="F414198" i="1"/>
  <c r="F414197" i="1"/>
  <c r="F414196" i="1"/>
  <c r="F414195" i="1"/>
  <c r="F414194" i="1"/>
  <c r="F414193" i="1"/>
  <c r="F414192" i="1"/>
  <c r="F414191" i="1"/>
  <c r="F414190" i="1"/>
  <c r="F414189" i="1"/>
  <c r="F414188" i="1"/>
  <c r="F414187" i="1"/>
  <c r="F414186" i="1"/>
  <c r="F414185" i="1"/>
  <c r="F414184" i="1"/>
  <c r="F414183" i="1"/>
  <c r="F414182" i="1"/>
  <c r="F414181" i="1"/>
  <c r="F414180" i="1"/>
  <c r="F414179" i="1"/>
  <c r="F414178" i="1"/>
  <c r="F414177" i="1"/>
  <c r="F414176" i="1"/>
  <c r="F414175" i="1"/>
  <c r="F414174" i="1"/>
  <c r="F414173" i="1"/>
  <c r="F414172" i="1"/>
  <c r="F414171" i="1"/>
  <c r="F414170" i="1"/>
  <c r="F414169" i="1"/>
  <c r="F414168" i="1"/>
  <c r="F414167" i="1"/>
  <c r="F414166" i="1"/>
  <c r="F414165" i="1"/>
  <c r="F414164" i="1"/>
  <c r="F414163" i="1"/>
  <c r="F414162" i="1"/>
  <c r="F414161" i="1"/>
  <c r="F414160" i="1"/>
  <c r="F414159" i="1"/>
  <c r="F414158" i="1"/>
  <c r="F414157" i="1"/>
  <c r="F414156" i="1"/>
  <c r="F414155" i="1"/>
  <c r="F414154" i="1"/>
  <c r="F414153" i="1"/>
  <c r="F414152" i="1"/>
  <c r="F414151" i="1"/>
  <c r="F414150" i="1"/>
  <c r="F414149" i="1"/>
  <c r="F414148" i="1"/>
  <c r="F414147" i="1"/>
  <c r="F414146" i="1"/>
  <c r="F414145" i="1"/>
  <c r="F414144" i="1"/>
  <c r="F414143" i="1"/>
  <c r="F414142" i="1"/>
  <c r="F414141" i="1"/>
  <c r="F414140" i="1"/>
  <c r="F414139" i="1"/>
  <c r="F414138" i="1"/>
  <c r="F414137" i="1"/>
  <c r="F414136" i="1"/>
  <c r="F414135" i="1"/>
  <c r="F414134" i="1"/>
  <c r="F414133" i="1"/>
  <c r="F414132" i="1"/>
  <c r="F414131" i="1"/>
  <c r="F414130" i="1"/>
  <c r="F414129" i="1"/>
  <c r="F414128" i="1"/>
  <c r="F414127" i="1"/>
  <c r="F414126" i="1"/>
  <c r="F414125" i="1"/>
  <c r="F414124" i="1"/>
  <c r="F414123" i="1"/>
  <c r="F414122" i="1"/>
  <c r="F414121" i="1"/>
  <c r="F414120" i="1"/>
  <c r="F414119" i="1"/>
  <c r="F414118" i="1"/>
  <c r="F414117" i="1"/>
  <c r="F414116" i="1"/>
  <c r="F414115" i="1"/>
  <c r="F414114" i="1"/>
  <c r="F414113" i="1"/>
  <c r="F414112" i="1"/>
  <c r="F414111" i="1"/>
  <c r="F414110" i="1"/>
  <c r="F414109" i="1"/>
  <c r="F414108" i="1"/>
  <c r="F414107" i="1"/>
  <c r="F414106" i="1"/>
  <c r="F414105" i="1"/>
  <c r="F414104" i="1"/>
  <c r="F414103" i="1"/>
  <c r="F414102" i="1"/>
  <c r="F414101" i="1"/>
  <c r="F414100" i="1"/>
  <c r="F414099" i="1"/>
  <c r="F414098" i="1"/>
  <c r="F414097" i="1"/>
  <c r="F414096" i="1"/>
  <c r="F414095" i="1"/>
  <c r="F414094" i="1"/>
  <c r="F414093" i="1"/>
  <c r="F414092" i="1"/>
  <c r="F414091" i="1"/>
  <c r="F414090" i="1"/>
  <c r="F414089" i="1"/>
  <c r="F414088" i="1"/>
  <c r="F414087" i="1"/>
  <c r="F414086" i="1"/>
  <c r="F414085" i="1"/>
  <c r="F414084" i="1"/>
  <c r="F414083" i="1"/>
  <c r="F414082" i="1"/>
  <c r="F414081" i="1"/>
  <c r="F414080" i="1"/>
  <c r="F414079" i="1"/>
  <c r="F414078" i="1"/>
  <c r="F414077" i="1"/>
  <c r="F414076" i="1"/>
  <c r="F414075" i="1"/>
  <c r="F414074" i="1"/>
  <c r="F414073" i="1"/>
  <c r="F414072" i="1"/>
  <c r="F414071" i="1"/>
  <c r="F414070" i="1"/>
  <c r="F414069" i="1"/>
  <c r="F414068" i="1"/>
  <c r="F414067" i="1"/>
  <c r="F414066" i="1"/>
  <c r="F414065" i="1"/>
  <c r="F414064" i="1"/>
  <c r="F414063" i="1"/>
  <c r="F414062" i="1"/>
  <c r="F414061" i="1"/>
  <c r="F414060" i="1"/>
  <c r="F414059" i="1"/>
  <c r="F414058" i="1"/>
  <c r="F414057" i="1"/>
  <c r="F414056" i="1"/>
  <c r="F414055" i="1"/>
  <c r="F414054" i="1"/>
  <c r="F414053" i="1"/>
  <c r="F414052" i="1"/>
  <c r="F414051" i="1"/>
  <c r="F414050" i="1"/>
  <c r="F414049" i="1"/>
  <c r="F414048" i="1"/>
  <c r="F414047" i="1"/>
  <c r="F414046" i="1"/>
  <c r="F414045" i="1"/>
  <c r="F414044" i="1"/>
  <c r="F414043" i="1"/>
  <c r="F414042" i="1"/>
  <c r="F414041" i="1"/>
  <c r="F414040" i="1"/>
  <c r="F414039" i="1"/>
  <c r="F414038" i="1"/>
  <c r="F414037" i="1"/>
  <c r="F414036" i="1"/>
  <c r="F414035" i="1"/>
  <c r="F414034" i="1"/>
  <c r="F414033" i="1"/>
  <c r="F414032" i="1"/>
  <c r="F414031" i="1"/>
  <c r="F414030" i="1"/>
  <c r="F414029" i="1"/>
  <c r="F414028" i="1"/>
  <c r="F414027" i="1"/>
  <c r="F414026" i="1"/>
  <c r="F414025" i="1"/>
  <c r="F414024" i="1"/>
  <c r="F414023" i="1"/>
  <c r="F414022" i="1"/>
  <c r="F414021" i="1"/>
  <c r="F414020" i="1"/>
  <c r="F414019" i="1"/>
  <c r="F414018" i="1"/>
  <c r="F414017" i="1"/>
  <c r="F414016" i="1"/>
  <c r="F414015" i="1"/>
  <c r="F414014" i="1"/>
  <c r="F414013" i="1"/>
  <c r="F414012" i="1"/>
  <c r="F414011" i="1"/>
  <c r="F414010" i="1"/>
  <c r="F414009" i="1"/>
  <c r="F414008" i="1"/>
  <c r="F414007" i="1"/>
  <c r="F414006" i="1"/>
  <c r="F414005" i="1"/>
  <c r="F414004" i="1"/>
  <c r="F414003" i="1"/>
  <c r="F414002" i="1"/>
  <c r="F414001" i="1"/>
  <c r="F414000" i="1"/>
  <c r="F413999" i="1"/>
  <c r="F413998" i="1"/>
  <c r="F413997" i="1"/>
  <c r="F413996" i="1"/>
  <c r="F413995" i="1"/>
  <c r="F413994" i="1"/>
  <c r="F413993" i="1"/>
  <c r="F413992" i="1"/>
  <c r="F413991" i="1"/>
  <c r="F413990" i="1"/>
  <c r="F413989" i="1"/>
  <c r="F413988" i="1"/>
  <c r="F413987" i="1"/>
  <c r="F413986" i="1"/>
  <c r="F413985" i="1"/>
  <c r="F413984" i="1"/>
  <c r="F413983" i="1"/>
  <c r="F413982" i="1"/>
  <c r="F413981" i="1"/>
  <c r="F413980" i="1"/>
  <c r="F413979" i="1"/>
  <c r="F413978" i="1"/>
  <c r="F413977" i="1"/>
  <c r="F413976" i="1"/>
  <c r="F413975" i="1"/>
  <c r="F413974" i="1"/>
  <c r="F413973" i="1"/>
  <c r="F413972" i="1"/>
  <c r="F413971" i="1"/>
  <c r="F413970" i="1"/>
  <c r="F413969" i="1"/>
  <c r="F413968" i="1"/>
  <c r="F413967" i="1"/>
  <c r="F413966" i="1"/>
  <c r="F413965" i="1"/>
  <c r="F413964" i="1"/>
  <c r="F413963" i="1"/>
  <c r="F413962" i="1"/>
  <c r="F413961" i="1"/>
  <c r="F413960" i="1"/>
  <c r="F413959" i="1"/>
  <c r="F413958" i="1"/>
  <c r="F413957" i="1"/>
  <c r="F413956" i="1"/>
  <c r="F413955" i="1"/>
  <c r="F413954" i="1"/>
  <c r="F413953" i="1"/>
  <c r="F413952" i="1"/>
  <c r="F413951" i="1"/>
  <c r="F413950" i="1"/>
  <c r="F413949" i="1"/>
  <c r="F413948" i="1"/>
  <c r="F413947" i="1"/>
  <c r="F413946" i="1"/>
  <c r="F413945" i="1"/>
  <c r="F413944" i="1"/>
  <c r="F413943" i="1"/>
  <c r="F413942" i="1"/>
  <c r="F413941" i="1"/>
  <c r="F413940" i="1"/>
  <c r="F413939" i="1"/>
  <c r="F413938" i="1"/>
  <c r="F413937" i="1"/>
  <c r="F413936" i="1"/>
  <c r="F413935" i="1"/>
  <c r="F413934" i="1"/>
  <c r="F413933" i="1"/>
  <c r="F413932" i="1"/>
  <c r="F413931" i="1"/>
  <c r="F413930" i="1"/>
  <c r="F413929" i="1"/>
  <c r="F413928" i="1"/>
  <c r="F413927" i="1"/>
  <c r="F413926" i="1"/>
  <c r="F413925" i="1"/>
  <c r="F413924" i="1"/>
  <c r="F413923" i="1"/>
  <c r="F413922" i="1"/>
  <c r="F413921" i="1"/>
  <c r="F413920" i="1"/>
  <c r="F413919" i="1"/>
  <c r="F413918" i="1"/>
  <c r="F413917" i="1"/>
  <c r="F413916" i="1"/>
  <c r="F413915" i="1"/>
  <c r="F413914" i="1"/>
  <c r="F413913" i="1"/>
  <c r="F413912" i="1"/>
  <c r="F413911" i="1"/>
  <c r="F413910" i="1"/>
  <c r="F413909" i="1"/>
  <c r="F413908" i="1"/>
  <c r="F413907" i="1"/>
  <c r="F413906" i="1"/>
  <c r="F413905" i="1"/>
  <c r="F413904" i="1"/>
  <c r="F413903" i="1"/>
  <c r="F413902" i="1"/>
  <c r="F413901" i="1"/>
  <c r="F413900" i="1"/>
  <c r="F413899" i="1"/>
  <c r="F413898" i="1"/>
  <c r="F413897" i="1"/>
  <c r="F413896" i="1"/>
  <c r="F413895" i="1"/>
  <c r="F413894" i="1"/>
  <c r="F413893" i="1"/>
  <c r="F413892" i="1"/>
  <c r="F413891" i="1"/>
  <c r="F413890" i="1"/>
  <c r="F413889" i="1"/>
  <c r="F413888" i="1"/>
  <c r="F413887" i="1"/>
  <c r="F413886" i="1"/>
  <c r="F413885" i="1"/>
  <c r="F413884" i="1"/>
  <c r="F413883" i="1"/>
  <c r="F413882" i="1"/>
  <c r="F413881" i="1"/>
  <c r="F413880" i="1"/>
  <c r="F413879" i="1"/>
  <c r="F413878" i="1"/>
  <c r="F413877" i="1"/>
  <c r="F413876" i="1"/>
  <c r="F413875" i="1"/>
  <c r="F413874" i="1"/>
  <c r="F413873" i="1"/>
  <c r="F413872" i="1"/>
  <c r="F413871" i="1"/>
  <c r="F413870" i="1"/>
  <c r="F413869" i="1"/>
  <c r="F413868" i="1"/>
  <c r="F413867" i="1"/>
  <c r="F413866" i="1"/>
  <c r="F413865" i="1"/>
  <c r="F413864" i="1"/>
  <c r="F413863" i="1"/>
  <c r="F413862" i="1"/>
  <c r="F413861" i="1"/>
  <c r="F413860" i="1"/>
  <c r="F413859" i="1"/>
  <c r="F413858" i="1"/>
  <c r="F413857" i="1"/>
  <c r="F413856" i="1"/>
  <c r="F413855" i="1"/>
  <c r="F413854" i="1"/>
  <c r="F413853" i="1"/>
  <c r="F413852" i="1"/>
  <c r="F413851" i="1"/>
  <c r="F413850" i="1"/>
  <c r="F413849" i="1"/>
  <c r="F413848" i="1"/>
  <c r="F413847" i="1"/>
  <c r="F413846" i="1"/>
  <c r="F413845" i="1"/>
  <c r="F413844" i="1"/>
  <c r="F413843" i="1"/>
  <c r="F413842" i="1"/>
  <c r="F413841" i="1"/>
  <c r="F413840" i="1"/>
  <c r="F413839" i="1"/>
  <c r="F413838" i="1"/>
  <c r="F413837" i="1"/>
  <c r="F413836" i="1"/>
  <c r="F413835" i="1"/>
  <c r="F413834" i="1"/>
  <c r="F413833" i="1"/>
  <c r="F413832" i="1"/>
  <c r="F413831" i="1"/>
  <c r="F413830" i="1"/>
  <c r="F413829" i="1"/>
  <c r="F413828" i="1"/>
  <c r="F413827" i="1"/>
  <c r="F413826" i="1"/>
  <c r="F413825" i="1"/>
  <c r="F413824" i="1"/>
  <c r="F413823" i="1"/>
  <c r="F413822" i="1"/>
  <c r="F413821" i="1"/>
  <c r="F413820" i="1"/>
  <c r="F413819" i="1"/>
  <c r="F413818" i="1"/>
  <c r="F413817" i="1"/>
  <c r="F413816" i="1"/>
  <c r="F413815" i="1"/>
  <c r="F413814" i="1"/>
  <c r="F413813" i="1"/>
  <c r="F413812" i="1"/>
  <c r="F413811" i="1"/>
  <c r="F413810" i="1"/>
  <c r="F413809" i="1"/>
  <c r="F413808" i="1"/>
  <c r="F413807" i="1"/>
  <c r="F413806" i="1"/>
  <c r="F413805" i="1"/>
  <c r="F413804" i="1"/>
  <c r="F413803" i="1"/>
  <c r="F413802" i="1"/>
  <c r="F413801" i="1"/>
  <c r="F413800" i="1"/>
  <c r="F413799" i="1"/>
  <c r="F413798" i="1"/>
  <c r="F413797" i="1"/>
  <c r="F413796" i="1"/>
  <c r="F413795" i="1"/>
  <c r="F413794" i="1"/>
  <c r="F413793" i="1"/>
  <c r="F413792" i="1"/>
  <c r="F413791" i="1"/>
  <c r="F413790" i="1"/>
  <c r="F413789" i="1"/>
  <c r="F413788" i="1"/>
  <c r="F413787" i="1"/>
  <c r="F413786" i="1"/>
  <c r="F413785" i="1"/>
  <c r="F413784" i="1"/>
  <c r="F413783" i="1"/>
  <c r="F413782" i="1"/>
  <c r="F413781" i="1"/>
  <c r="F413780" i="1"/>
  <c r="F413779" i="1"/>
  <c r="F413778" i="1"/>
  <c r="F413777" i="1"/>
  <c r="F413776" i="1"/>
  <c r="F413775" i="1"/>
  <c r="F413774" i="1"/>
  <c r="F413773" i="1"/>
  <c r="F413772" i="1"/>
  <c r="F413771" i="1"/>
  <c r="F413770" i="1"/>
  <c r="F413769" i="1"/>
  <c r="F413768" i="1"/>
  <c r="F413767" i="1"/>
  <c r="F413766" i="1"/>
  <c r="F413765" i="1"/>
  <c r="F413764" i="1"/>
  <c r="F413763" i="1"/>
  <c r="F413762" i="1"/>
  <c r="F413761" i="1"/>
  <c r="F413760" i="1"/>
  <c r="F413759" i="1"/>
  <c r="F413758" i="1"/>
  <c r="F413757" i="1"/>
  <c r="F413756" i="1"/>
  <c r="F413755" i="1"/>
  <c r="F413754" i="1"/>
  <c r="F413753" i="1"/>
  <c r="F413752" i="1"/>
  <c r="F413751" i="1"/>
  <c r="F413750" i="1"/>
  <c r="F413749" i="1"/>
  <c r="F413748" i="1"/>
  <c r="F413747" i="1"/>
  <c r="F413746" i="1"/>
  <c r="F413745" i="1"/>
  <c r="F413744" i="1"/>
  <c r="F413743" i="1"/>
  <c r="F413742" i="1"/>
  <c r="F413741" i="1"/>
  <c r="F413740" i="1"/>
  <c r="F413739" i="1"/>
  <c r="F413738" i="1"/>
  <c r="F413737" i="1"/>
  <c r="F413736" i="1"/>
  <c r="F413735" i="1"/>
  <c r="F413734" i="1"/>
  <c r="F413733" i="1"/>
  <c r="F413732" i="1"/>
  <c r="F413731" i="1"/>
  <c r="F413730" i="1"/>
  <c r="F413729" i="1"/>
  <c r="F413728" i="1"/>
  <c r="F413727" i="1"/>
  <c r="F413726" i="1"/>
  <c r="F413725" i="1"/>
  <c r="F413724" i="1"/>
  <c r="F413723" i="1"/>
  <c r="F413722" i="1"/>
  <c r="F413721" i="1"/>
  <c r="F413720" i="1"/>
  <c r="F413719" i="1"/>
  <c r="F413718" i="1"/>
  <c r="F413717" i="1"/>
  <c r="F413716" i="1"/>
  <c r="F413715" i="1"/>
  <c r="F413714" i="1"/>
  <c r="F413713" i="1"/>
  <c r="F413712" i="1"/>
  <c r="F413711" i="1"/>
  <c r="F413710" i="1"/>
  <c r="F413709" i="1"/>
  <c r="F413708" i="1"/>
  <c r="F413707" i="1"/>
  <c r="F413706" i="1"/>
  <c r="F413705" i="1"/>
  <c r="F413704" i="1"/>
  <c r="F413703" i="1"/>
  <c r="F413702" i="1"/>
  <c r="F413701" i="1"/>
  <c r="F413700" i="1"/>
  <c r="F413699" i="1"/>
  <c r="F413698" i="1"/>
  <c r="F413697" i="1"/>
  <c r="F413696" i="1"/>
  <c r="F413695" i="1"/>
  <c r="F413694" i="1"/>
  <c r="F413693" i="1"/>
  <c r="F413692" i="1"/>
  <c r="F413691" i="1"/>
  <c r="F413690" i="1"/>
  <c r="F413689" i="1"/>
  <c r="F413688" i="1"/>
  <c r="F413687" i="1"/>
  <c r="F413686" i="1"/>
  <c r="F413685" i="1"/>
  <c r="F413684" i="1"/>
  <c r="F413683" i="1"/>
  <c r="F413682" i="1"/>
  <c r="F413681" i="1"/>
  <c r="F413680" i="1"/>
  <c r="F413679" i="1"/>
  <c r="F413678" i="1"/>
  <c r="F413677" i="1"/>
  <c r="F413676" i="1"/>
  <c r="F413675" i="1"/>
  <c r="F413674" i="1"/>
  <c r="F413673" i="1"/>
  <c r="F413672" i="1"/>
  <c r="F413671" i="1"/>
  <c r="F413670" i="1"/>
  <c r="F413669" i="1"/>
  <c r="F413668" i="1"/>
  <c r="F413667" i="1"/>
  <c r="F413666" i="1"/>
  <c r="F413665" i="1"/>
  <c r="F413664" i="1"/>
  <c r="F413663" i="1"/>
  <c r="F413662" i="1"/>
  <c r="F413661" i="1"/>
  <c r="F413660" i="1"/>
  <c r="F413659" i="1"/>
  <c r="F413658" i="1"/>
  <c r="F413657" i="1"/>
  <c r="F413656" i="1"/>
  <c r="F413655" i="1"/>
  <c r="F413654" i="1"/>
  <c r="F413653" i="1"/>
  <c r="F413652" i="1"/>
  <c r="F413651" i="1"/>
  <c r="F413650" i="1"/>
  <c r="F413649" i="1"/>
  <c r="F413648" i="1"/>
  <c r="F413647" i="1"/>
  <c r="F413646" i="1"/>
  <c r="F413645" i="1"/>
  <c r="F413644" i="1"/>
  <c r="F413643" i="1"/>
  <c r="F413642" i="1"/>
  <c r="F413641" i="1"/>
  <c r="F413640" i="1"/>
  <c r="F413639" i="1"/>
  <c r="F413638" i="1"/>
  <c r="F413637" i="1"/>
  <c r="F413636" i="1"/>
  <c r="F413635" i="1"/>
  <c r="F413634" i="1"/>
  <c r="F413633" i="1"/>
  <c r="F413632" i="1"/>
  <c r="F413631" i="1"/>
  <c r="F413630" i="1"/>
  <c r="F413629" i="1"/>
  <c r="F413628" i="1"/>
  <c r="F413627" i="1"/>
  <c r="F413626" i="1"/>
  <c r="F413625" i="1"/>
  <c r="F413624" i="1"/>
  <c r="F413623" i="1"/>
  <c r="F413622" i="1"/>
  <c r="F413621" i="1"/>
  <c r="F413620" i="1"/>
  <c r="F413619" i="1"/>
  <c r="F413618" i="1"/>
  <c r="F413617" i="1"/>
  <c r="F413616" i="1"/>
  <c r="F413615" i="1"/>
  <c r="F413614" i="1"/>
  <c r="F413613" i="1"/>
  <c r="F413612" i="1"/>
  <c r="F413611" i="1"/>
  <c r="F413610" i="1"/>
  <c r="F413609" i="1"/>
  <c r="F413608" i="1"/>
  <c r="F413607" i="1"/>
  <c r="F413606" i="1"/>
  <c r="F413605" i="1"/>
  <c r="F413604" i="1"/>
  <c r="F413603" i="1"/>
  <c r="F413602" i="1"/>
  <c r="F413601" i="1"/>
  <c r="F413600" i="1"/>
  <c r="F413599" i="1"/>
  <c r="F413598" i="1"/>
  <c r="F413597" i="1"/>
  <c r="F413596" i="1"/>
  <c r="F413595" i="1"/>
  <c r="F413594" i="1"/>
  <c r="F413593" i="1"/>
  <c r="F413592" i="1"/>
  <c r="F413591" i="1"/>
  <c r="F413590" i="1"/>
  <c r="F413589" i="1"/>
  <c r="F413588" i="1"/>
  <c r="F413587" i="1"/>
  <c r="F413586" i="1"/>
  <c r="F413585" i="1"/>
  <c r="F413584" i="1"/>
  <c r="F413583" i="1"/>
  <c r="F413582" i="1"/>
  <c r="F413581" i="1"/>
  <c r="F413580" i="1"/>
  <c r="F413579" i="1"/>
  <c r="F413578" i="1"/>
  <c r="F413577" i="1"/>
  <c r="F413576" i="1"/>
  <c r="F413575" i="1"/>
  <c r="F413574" i="1"/>
  <c r="F413573" i="1"/>
  <c r="F413572" i="1"/>
  <c r="F413571" i="1"/>
  <c r="F413570" i="1"/>
  <c r="F413569" i="1"/>
  <c r="F413568" i="1"/>
  <c r="F413567" i="1"/>
  <c r="F413566" i="1"/>
  <c r="F413565" i="1"/>
  <c r="F413564" i="1"/>
  <c r="F413563" i="1"/>
  <c r="F413562" i="1"/>
  <c r="F413561" i="1"/>
  <c r="F413560" i="1"/>
  <c r="F413559" i="1"/>
  <c r="F413558" i="1"/>
  <c r="F413557" i="1"/>
  <c r="F413556" i="1"/>
  <c r="F413555" i="1"/>
  <c r="F413554" i="1"/>
  <c r="F413553" i="1"/>
  <c r="F413552" i="1"/>
  <c r="F413551" i="1"/>
  <c r="F413550" i="1"/>
  <c r="F413549" i="1"/>
  <c r="F413548" i="1"/>
  <c r="F413547" i="1"/>
  <c r="F413546" i="1"/>
  <c r="F413545" i="1"/>
  <c r="F413544" i="1"/>
  <c r="F413543" i="1"/>
  <c r="F413542" i="1"/>
  <c r="F413541" i="1"/>
  <c r="F413540" i="1"/>
  <c r="F413539" i="1"/>
  <c r="F413538" i="1"/>
  <c r="F413537" i="1"/>
  <c r="F413536" i="1"/>
  <c r="F413535" i="1"/>
  <c r="F413534" i="1"/>
  <c r="F413533" i="1"/>
  <c r="F413532" i="1"/>
  <c r="F413531" i="1"/>
  <c r="F413530" i="1"/>
  <c r="F413529" i="1"/>
  <c r="F413528" i="1"/>
  <c r="F413527" i="1"/>
  <c r="F413526" i="1"/>
  <c r="F413525" i="1"/>
  <c r="F413524" i="1"/>
  <c r="F413523" i="1"/>
  <c r="F413522" i="1"/>
  <c r="F413521" i="1"/>
  <c r="F413520" i="1"/>
  <c r="F413519" i="1"/>
  <c r="F413518" i="1"/>
  <c r="F413517" i="1"/>
  <c r="F413516" i="1"/>
  <c r="F413515" i="1"/>
  <c r="F413514" i="1"/>
  <c r="F413513" i="1"/>
  <c r="F413512" i="1"/>
  <c r="F413511" i="1"/>
  <c r="F413510" i="1"/>
  <c r="F413509" i="1"/>
  <c r="F413508" i="1"/>
  <c r="F413507" i="1"/>
  <c r="F413506" i="1"/>
  <c r="F413505" i="1"/>
  <c r="F413504" i="1"/>
  <c r="F413503" i="1"/>
  <c r="F413502" i="1"/>
  <c r="F413501" i="1"/>
  <c r="F413500" i="1"/>
  <c r="F413499" i="1"/>
  <c r="F413498" i="1"/>
  <c r="F413497" i="1"/>
  <c r="F413496" i="1"/>
  <c r="F413495" i="1"/>
  <c r="F413494" i="1"/>
  <c r="F413493" i="1"/>
  <c r="F413492" i="1"/>
  <c r="F413491" i="1"/>
  <c r="F413490" i="1"/>
  <c r="F413489" i="1"/>
  <c r="F413488" i="1"/>
  <c r="F413487" i="1"/>
  <c r="F413486" i="1"/>
  <c r="F413485" i="1"/>
  <c r="F413484" i="1"/>
  <c r="F413483" i="1"/>
  <c r="F413482" i="1"/>
  <c r="F413481" i="1"/>
  <c r="F413480" i="1"/>
  <c r="F413479" i="1"/>
  <c r="F413478" i="1"/>
  <c r="F413477" i="1"/>
  <c r="F413476" i="1"/>
  <c r="F413475" i="1"/>
  <c r="F413474" i="1"/>
  <c r="F413473" i="1"/>
  <c r="F413472" i="1"/>
  <c r="F413471" i="1"/>
  <c r="F413470" i="1"/>
  <c r="F413469" i="1"/>
  <c r="F413468" i="1"/>
  <c r="F413467" i="1"/>
  <c r="F413466" i="1"/>
  <c r="F413465" i="1"/>
  <c r="F413464" i="1"/>
  <c r="F413463" i="1"/>
  <c r="F413462" i="1"/>
  <c r="F413461" i="1"/>
  <c r="F413460" i="1"/>
  <c r="F413459" i="1"/>
  <c r="F413458" i="1"/>
  <c r="F413457" i="1"/>
  <c r="F413456" i="1"/>
  <c r="F413455" i="1"/>
  <c r="F413454" i="1"/>
  <c r="F413453" i="1"/>
  <c r="F413452" i="1"/>
  <c r="F413451" i="1"/>
  <c r="F413450" i="1"/>
  <c r="F413449" i="1"/>
  <c r="F413448" i="1"/>
  <c r="F413447" i="1"/>
  <c r="F413446" i="1"/>
  <c r="F413445" i="1"/>
  <c r="F413444" i="1"/>
  <c r="F413443" i="1"/>
  <c r="F413442" i="1"/>
  <c r="F413441" i="1"/>
  <c r="F413440" i="1"/>
  <c r="F413439" i="1"/>
  <c r="F413438" i="1"/>
  <c r="F413437" i="1"/>
  <c r="F413436" i="1"/>
  <c r="F413435" i="1"/>
  <c r="F413434" i="1"/>
  <c r="F413433" i="1"/>
  <c r="F413432" i="1"/>
  <c r="F413431" i="1"/>
  <c r="F413430" i="1"/>
  <c r="F413429" i="1"/>
  <c r="F413428" i="1"/>
  <c r="F413427" i="1"/>
  <c r="F413426" i="1"/>
  <c r="F413425" i="1"/>
  <c r="F413424" i="1"/>
  <c r="F413423" i="1"/>
  <c r="F413422" i="1"/>
  <c r="F413421" i="1"/>
  <c r="F413420" i="1"/>
  <c r="F413419" i="1"/>
  <c r="F413418" i="1"/>
  <c r="F413417" i="1"/>
  <c r="F413416" i="1"/>
  <c r="F413415" i="1"/>
  <c r="F413414" i="1"/>
  <c r="F413413" i="1"/>
  <c r="F413412" i="1"/>
  <c r="F413411" i="1"/>
  <c r="F413410" i="1"/>
  <c r="F413409" i="1"/>
  <c r="F413408" i="1"/>
  <c r="F413407" i="1"/>
  <c r="F413406" i="1"/>
  <c r="F413405" i="1"/>
  <c r="F413404" i="1"/>
  <c r="F413403" i="1"/>
  <c r="F413402" i="1"/>
  <c r="F413401" i="1"/>
  <c r="F413400" i="1"/>
  <c r="F413399" i="1"/>
  <c r="F413398" i="1"/>
  <c r="F413397" i="1"/>
  <c r="F413396" i="1"/>
  <c r="F413395" i="1"/>
  <c r="F413394" i="1"/>
  <c r="F413393" i="1"/>
  <c r="F413392" i="1"/>
  <c r="F413391" i="1"/>
  <c r="F413390" i="1"/>
  <c r="F413389" i="1"/>
  <c r="F413388" i="1"/>
  <c r="F413387" i="1"/>
  <c r="F413386" i="1"/>
  <c r="F413385" i="1"/>
  <c r="F413384" i="1"/>
  <c r="F413383" i="1"/>
  <c r="F413382" i="1"/>
  <c r="F413381" i="1"/>
  <c r="F413380" i="1"/>
  <c r="F413379" i="1"/>
  <c r="F413378" i="1"/>
  <c r="F413377" i="1"/>
  <c r="F413376" i="1"/>
  <c r="F413375" i="1"/>
  <c r="F413374" i="1"/>
  <c r="F413373" i="1"/>
  <c r="F413372" i="1"/>
  <c r="F413371" i="1"/>
  <c r="F413370" i="1"/>
  <c r="F413369" i="1"/>
  <c r="F413368" i="1"/>
  <c r="F413367" i="1"/>
  <c r="F413366" i="1"/>
  <c r="F413365" i="1"/>
  <c r="F413364" i="1"/>
  <c r="F413363" i="1"/>
  <c r="F413362" i="1"/>
  <c r="F413361" i="1"/>
  <c r="F413360" i="1"/>
  <c r="F413359" i="1"/>
  <c r="F413358" i="1"/>
  <c r="F413357" i="1"/>
  <c r="F413356" i="1"/>
  <c r="F413355" i="1"/>
  <c r="F413354" i="1"/>
  <c r="F413353" i="1"/>
  <c r="F413352" i="1"/>
  <c r="F413351" i="1"/>
  <c r="F413350" i="1"/>
  <c r="F413349" i="1"/>
  <c r="F413348" i="1"/>
  <c r="F413347" i="1"/>
  <c r="F413346" i="1"/>
  <c r="F413345" i="1"/>
  <c r="F413344" i="1"/>
  <c r="F413343" i="1"/>
  <c r="F413342" i="1"/>
  <c r="F413341" i="1"/>
  <c r="F413340" i="1"/>
  <c r="F413339" i="1"/>
  <c r="F413338" i="1"/>
  <c r="F413337" i="1"/>
  <c r="F413336" i="1"/>
  <c r="F413335" i="1"/>
  <c r="F413334" i="1"/>
  <c r="F413333" i="1"/>
  <c r="F413332" i="1"/>
  <c r="F413331" i="1"/>
  <c r="F413330" i="1"/>
  <c r="F413329" i="1"/>
  <c r="F413328" i="1"/>
  <c r="F413327" i="1"/>
  <c r="F413326" i="1"/>
  <c r="F413325" i="1"/>
  <c r="F413324" i="1"/>
  <c r="F413323" i="1"/>
  <c r="F413322" i="1"/>
  <c r="F413321" i="1"/>
  <c r="F413320" i="1"/>
  <c r="F413319" i="1"/>
  <c r="F413318" i="1"/>
  <c r="F413317" i="1"/>
  <c r="F413316" i="1"/>
  <c r="F413315" i="1"/>
  <c r="F413314" i="1"/>
  <c r="F413313" i="1"/>
  <c r="F413312" i="1"/>
  <c r="F413311" i="1"/>
  <c r="F413310" i="1"/>
  <c r="F413309" i="1"/>
  <c r="F413308" i="1"/>
  <c r="F413307" i="1"/>
  <c r="F413306" i="1"/>
  <c r="F413305" i="1"/>
  <c r="F413304" i="1"/>
  <c r="F413303" i="1"/>
  <c r="F413302" i="1"/>
  <c r="F413301" i="1"/>
  <c r="F413300" i="1"/>
  <c r="F413299" i="1"/>
  <c r="F413298" i="1"/>
  <c r="F413297" i="1"/>
  <c r="F413296" i="1"/>
  <c r="F413295" i="1"/>
  <c r="F413294" i="1"/>
  <c r="F413293" i="1"/>
  <c r="F413292" i="1"/>
  <c r="F413291" i="1"/>
  <c r="F413290" i="1"/>
  <c r="F413289" i="1"/>
  <c r="F413288" i="1"/>
  <c r="F413287" i="1"/>
  <c r="F413286" i="1"/>
  <c r="F413285" i="1"/>
  <c r="F413284" i="1"/>
  <c r="F413283" i="1"/>
  <c r="F413282" i="1"/>
  <c r="F413281" i="1"/>
  <c r="F413280" i="1"/>
  <c r="F413279" i="1"/>
  <c r="F413278" i="1"/>
  <c r="F413277" i="1"/>
  <c r="F413276" i="1"/>
  <c r="F413275" i="1"/>
  <c r="F413274" i="1"/>
  <c r="F413273" i="1"/>
  <c r="F413272" i="1"/>
  <c r="F413271" i="1"/>
  <c r="F413270" i="1"/>
  <c r="F413269" i="1"/>
  <c r="F413268" i="1"/>
  <c r="F413267" i="1"/>
  <c r="F413266" i="1"/>
  <c r="F413265" i="1"/>
  <c r="F413264" i="1"/>
  <c r="F413263" i="1"/>
  <c r="F413262" i="1"/>
  <c r="F413261" i="1"/>
  <c r="F413260" i="1"/>
  <c r="F413259" i="1"/>
  <c r="F413258" i="1"/>
  <c r="F413257" i="1"/>
  <c r="F413256" i="1"/>
  <c r="F413255" i="1"/>
  <c r="F413254" i="1"/>
  <c r="F413253" i="1"/>
  <c r="F413252" i="1"/>
  <c r="F413251" i="1"/>
  <c r="F413250" i="1"/>
  <c r="F413249" i="1"/>
  <c r="F413248" i="1"/>
  <c r="F413247" i="1"/>
  <c r="F413246" i="1"/>
  <c r="F413245" i="1"/>
  <c r="F413244" i="1"/>
  <c r="F413243" i="1"/>
  <c r="F413242" i="1"/>
  <c r="F413241" i="1"/>
  <c r="F413240" i="1"/>
  <c r="F413239" i="1"/>
  <c r="F413238" i="1"/>
  <c r="F413237" i="1"/>
  <c r="F413236" i="1"/>
  <c r="F413235" i="1"/>
  <c r="F413234" i="1"/>
  <c r="F413233" i="1"/>
  <c r="F413232" i="1"/>
  <c r="F413231" i="1"/>
  <c r="F413230" i="1"/>
  <c r="F413229" i="1"/>
  <c r="F413228" i="1"/>
  <c r="F413227" i="1"/>
  <c r="F413226" i="1"/>
  <c r="F413225" i="1"/>
  <c r="F413224" i="1"/>
  <c r="F413223" i="1"/>
  <c r="F413222" i="1"/>
  <c r="F413221" i="1"/>
  <c r="F413220" i="1"/>
  <c r="F413219" i="1"/>
  <c r="F413218" i="1"/>
  <c r="F413217" i="1"/>
  <c r="F413216" i="1"/>
  <c r="F413215" i="1"/>
  <c r="F413214" i="1"/>
  <c r="F413213" i="1"/>
  <c r="F413212" i="1"/>
  <c r="F413211" i="1"/>
  <c r="F413210" i="1"/>
  <c r="F413209" i="1"/>
  <c r="F413208" i="1"/>
  <c r="F413207" i="1"/>
  <c r="F413206" i="1"/>
  <c r="F413205" i="1"/>
  <c r="F413204" i="1"/>
  <c r="F413203" i="1"/>
  <c r="F413202" i="1"/>
  <c r="F413201" i="1"/>
  <c r="F413200" i="1"/>
  <c r="F413199" i="1"/>
  <c r="F413198" i="1"/>
  <c r="F413197" i="1"/>
  <c r="F413196" i="1"/>
  <c r="F413195" i="1"/>
  <c r="F413194" i="1"/>
  <c r="F413193" i="1"/>
  <c r="F413192" i="1"/>
  <c r="F413191" i="1"/>
  <c r="F413190" i="1"/>
  <c r="F413189" i="1"/>
  <c r="F413188" i="1"/>
  <c r="F413187" i="1"/>
  <c r="F413186" i="1"/>
  <c r="F413185" i="1"/>
  <c r="F413184" i="1"/>
  <c r="F413183" i="1"/>
  <c r="F413182" i="1"/>
  <c r="F413181" i="1"/>
  <c r="F413180" i="1"/>
  <c r="F413179" i="1"/>
  <c r="F413178" i="1"/>
  <c r="F413177" i="1"/>
  <c r="F413176" i="1"/>
  <c r="F413175" i="1"/>
  <c r="F413174" i="1"/>
  <c r="F413173" i="1"/>
  <c r="F413172" i="1"/>
  <c r="F413171" i="1"/>
  <c r="F413170" i="1"/>
  <c r="F413169" i="1"/>
  <c r="F413168" i="1"/>
  <c r="F413167" i="1"/>
  <c r="F413166" i="1"/>
  <c r="F413165" i="1"/>
  <c r="F413164" i="1"/>
  <c r="F413163" i="1"/>
  <c r="F413162" i="1"/>
  <c r="F413161" i="1"/>
  <c r="F413160" i="1"/>
  <c r="F413159" i="1"/>
  <c r="F413158" i="1"/>
  <c r="F413157" i="1"/>
  <c r="F413156" i="1"/>
  <c r="F413155" i="1"/>
  <c r="F413154" i="1"/>
  <c r="F413153" i="1"/>
  <c r="F413152" i="1"/>
  <c r="F413151" i="1"/>
  <c r="F413150" i="1"/>
  <c r="F413149" i="1"/>
  <c r="F413148" i="1"/>
  <c r="F413147" i="1"/>
  <c r="F413146" i="1"/>
  <c r="F413145" i="1"/>
  <c r="F413144" i="1"/>
  <c r="F413143" i="1"/>
  <c r="F413142" i="1"/>
  <c r="F413141" i="1"/>
  <c r="F413140" i="1"/>
  <c r="F413139" i="1"/>
  <c r="F413138" i="1"/>
  <c r="F413137" i="1"/>
  <c r="F413136" i="1"/>
  <c r="F413135" i="1"/>
  <c r="F413134" i="1"/>
  <c r="F413133" i="1"/>
  <c r="F413132" i="1"/>
  <c r="F413131" i="1"/>
  <c r="F413130" i="1"/>
  <c r="F413129" i="1"/>
  <c r="F413128" i="1"/>
  <c r="F413127" i="1"/>
  <c r="F413126" i="1"/>
  <c r="F413125" i="1"/>
  <c r="F413124" i="1"/>
  <c r="F413123" i="1"/>
  <c r="F413122" i="1"/>
  <c r="F413121" i="1"/>
  <c r="F413120" i="1"/>
  <c r="F413119" i="1"/>
  <c r="F413118" i="1"/>
  <c r="F413117" i="1"/>
  <c r="F413116" i="1"/>
  <c r="F413115" i="1"/>
  <c r="F413114" i="1"/>
  <c r="F413113" i="1"/>
  <c r="F413112" i="1"/>
  <c r="F413111" i="1"/>
  <c r="F413110" i="1"/>
  <c r="F413109" i="1"/>
  <c r="F413108" i="1"/>
  <c r="F413107" i="1"/>
  <c r="F413106" i="1"/>
  <c r="F413105" i="1"/>
  <c r="F413104" i="1"/>
  <c r="F413103" i="1"/>
  <c r="F413102" i="1"/>
  <c r="F413101" i="1"/>
  <c r="F413100" i="1"/>
  <c r="F413099" i="1"/>
  <c r="F413098" i="1"/>
  <c r="F413097" i="1"/>
  <c r="F413096" i="1"/>
  <c r="F413095" i="1"/>
  <c r="F413094" i="1"/>
  <c r="F413093" i="1"/>
  <c r="F413092" i="1"/>
  <c r="F413091" i="1"/>
  <c r="F413090" i="1"/>
  <c r="F413089" i="1"/>
  <c r="F413088" i="1"/>
  <c r="F413087" i="1"/>
  <c r="F413086" i="1"/>
  <c r="F413085" i="1"/>
  <c r="F413084" i="1"/>
  <c r="F413083" i="1"/>
  <c r="F413082" i="1"/>
  <c r="F413081" i="1"/>
  <c r="F413080" i="1"/>
  <c r="F413079" i="1"/>
  <c r="F413078" i="1"/>
  <c r="F413077" i="1"/>
  <c r="F413076" i="1"/>
  <c r="F413075" i="1"/>
  <c r="F413074" i="1"/>
  <c r="F413073" i="1"/>
  <c r="F413072" i="1"/>
  <c r="F413071" i="1"/>
  <c r="F413070" i="1"/>
  <c r="F413069" i="1"/>
  <c r="F413068" i="1"/>
  <c r="F413067" i="1"/>
  <c r="F413066" i="1"/>
  <c r="F413065" i="1"/>
  <c r="F413064" i="1"/>
  <c r="F413063" i="1"/>
  <c r="F413062" i="1"/>
  <c r="F413061" i="1"/>
  <c r="F413060" i="1"/>
  <c r="F413059" i="1"/>
  <c r="F413058" i="1"/>
  <c r="F413057" i="1"/>
  <c r="F413056" i="1"/>
  <c r="F413055" i="1"/>
  <c r="F413054" i="1"/>
  <c r="F413053" i="1"/>
  <c r="F413052" i="1"/>
  <c r="F413051" i="1"/>
  <c r="F413050" i="1"/>
  <c r="F413049" i="1"/>
  <c r="F413048" i="1"/>
  <c r="F413047" i="1"/>
  <c r="F413046" i="1"/>
  <c r="F413045" i="1"/>
  <c r="F413044" i="1"/>
  <c r="F413043" i="1"/>
  <c r="F413042" i="1"/>
  <c r="F413041" i="1"/>
  <c r="F413040" i="1"/>
  <c r="F413039" i="1"/>
  <c r="F413038" i="1"/>
  <c r="F413037" i="1"/>
  <c r="F413036" i="1"/>
  <c r="F413035" i="1"/>
  <c r="F413034" i="1"/>
  <c r="F413033" i="1"/>
  <c r="F413032" i="1"/>
  <c r="F413031" i="1"/>
  <c r="F413030" i="1"/>
  <c r="F413029" i="1"/>
  <c r="F413028" i="1"/>
  <c r="F413027" i="1"/>
  <c r="F413026" i="1"/>
  <c r="F413025" i="1"/>
  <c r="F413024" i="1"/>
  <c r="F413023" i="1"/>
  <c r="F413022" i="1"/>
  <c r="F413021" i="1"/>
  <c r="F413020" i="1"/>
  <c r="F413019" i="1"/>
  <c r="F413018" i="1"/>
  <c r="F413017" i="1"/>
  <c r="F413016" i="1"/>
  <c r="F413015" i="1"/>
  <c r="F413014" i="1"/>
  <c r="F413013" i="1"/>
  <c r="F413012" i="1"/>
  <c r="F413011" i="1"/>
  <c r="F413010" i="1"/>
  <c r="F413009" i="1"/>
  <c r="F413008" i="1"/>
  <c r="F413007" i="1"/>
  <c r="F413006" i="1"/>
  <c r="F413005" i="1"/>
  <c r="F413004" i="1"/>
  <c r="F413003" i="1"/>
  <c r="F413002" i="1"/>
  <c r="F413001" i="1"/>
  <c r="F413000" i="1"/>
  <c r="F412999" i="1"/>
  <c r="F412998" i="1"/>
  <c r="F412997" i="1"/>
  <c r="F412996" i="1"/>
  <c r="F412995" i="1"/>
  <c r="F412994" i="1"/>
  <c r="F412993" i="1"/>
  <c r="F412992" i="1"/>
  <c r="F412991" i="1"/>
  <c r="F412990" i="1"/>
  <c r="F412989" i="1"/>
  <c r="F412988" i="1"/>
  <c r="F412987" i="1"/>
  <c r="F412986" i="1"/>
  <c r="F412985" i="1"/>
  <c r="F412984" i="1"/>
  <c r="F412983" i="1"/>
  <c r="F412982" i="1"/>
  <c r="F412981" i="1"/>
  <c r="F412980" i="1"/>
  <c r="F412979" i="1"/>
  <c r="F412978" i="1"/>
  <c r="F412977" i="1"/>
  <c r="F412976" i="1"/>
  <c r="F412975" i="1"/>
  <c r="F412974" i="1"/>
  <c r="F412973" i="1"/>
  <c r="F412972" i="1"/>
  <c r="F412971" i="1"/>
  <c r="F412970" i="1"/>
  <c r="F412969" i="1"/>
  <c r="F412968" i="1"/>
  <c r="F412967" i="1"/>
  <c r="F412966" i="1"/>
  <c r="F412965" i="1"/>
  <c r="F412964" i="1"/>
  <c r="F412963" i="1"/>
  <c r="F412962" i="1"/>
  <c r="F412961" i="1"/>
  <c r="F412960" i="1"/>
  <c r="F412959" i="1"/>
  <c r="F412958" i="1"/>
  <c r="F412957" i="1"/>
  <c r="F412956" i="1"/>
  <c r="F412955" i="1"/>
  <c r="F412954" i="1"/>
  <c r="F412953" i="1"/>
  <c r="F412952" i="1"/>
  <c r="F412951" i="1"/>
  <c r="F412950" i="1"/>
  <c r="F412949" i="1"/>
  <c r="F412948" i="1"/>
  <c r="F412947" i="1"/>
  <c r="F412946" i="1"/>
  <c r="F412945" i="1"/>
  <c r="F412944" i="1"/>
  <c r="F412943" i="1"/>
  <c r="F412942" i="1"/>
  <c r="F412941" i="1"/>
  <c r="F412940" i="1"/>
  <c r="F412939" i="1"/>
  <c r="F412938" i="1"/>
  <c r="F412937" i="1"/>
  <c r="F412936" i="1"/>
  <c r="F412935" i="1"/>
  <c r="F412934" i="1"/>
  <c r="F412933" i="1"/>
  <c r="F412932" i="1"/>
  <c r="F412931" i="1"/>
  <c r="F412930" i="1"/>
  <c r="F412929" i="1"/>
  <c r="F412928" i="1"/>
  <c r="F412927" i="1"/>
  <c r="F412926" i="1"/>
  <c r="F412925" i="1"/>
  <c r="F412924" i="1"/>
  <c r="F412923" i="1"/>
  <c r="F412922" i="1"/>
  <c r="F412921" i="1"/>
  <c r="F412920" i="1"/>
  <c r="F412919" i="1"/>
  <c r="F412918" i="1"/>
  <c r="F412917" i="1"/>
  <c r="F412916" i="1"/>
  <c r="F412915" i="1"/>
  <c r="F412914" i="1"/>
  <c r="F412913" i="1"/>
  <c r="F412912" i="1"/>
  <c r="F412911" i="1"/>
  <c r="F412910" i="1"/>
  <c r="F412909" i="1"/>
  <c r="F412908" i="1"/>
  <c r="F412907" i="1"/>
  <c r="F412906" i="1"/>
  <c r="F412905" i="1"/>
  <c r="F412904" i="1"/>
  <c r="F412903" i="1"/>
  <c r="F412902" i="1"/>
  <c r="F412901" i="1"/>
  <c r="F412900" i="1"/>
  <c r="F412899" i="1"/>
  <c r="F412898" i="1"/>
  <c r="F412897" i="1"/>
  <c r="F412896" i="1"/>
  <c r="F412895" i="1"/>
  <c r="F412894" i="1"/>
  <c r="F412893" i="1"/>
  <c r="F412892" i="1"/>
  <c r="F412891" i="1"/>
  <c r="F412890" i="1"/>
  <c r="F412889" i="1"/>
  <c r="F412888" i="1"/>
  <c r="F412887" i="1"/>
  <c r="F412886" i="1"/>
  <c r="F412885" i="1"/>
  <c r="F412884" i="1"/>
  <c r="F412883" i="1"/>
  <c r="F412882" i="1"/>
  <c r="F412881" i="1"/>
  <c r="F412880" i="1"/>
  <c r="F412879" i="1"/>
  <c r="F412878" i="1"/>
  <c r="F412877" i="1"/>
  <c r="F412876" i="1"/>
  <c r="F412875" i="1"/>
  <c r="F412874" i="1"/>
  <c r="F412873" i="1"/>
  <c r="F412872" i="1"/>
  <c r="F412871" i="1"/>
  <c r="F412870" i="1"/>
  <c r="F412869" i="1"/>
  <c r="F412868" i="1"/>
  <c r="F412867" i="1"/>
  <c r="F412866" i="1"/>
  <c r="F412865" i="1"/>
  <c r="F412864" i="1"/>
  <c r="F412863" i="1"/>
  <c r="F412862" i="1"/>
  <c r="F412861" i="1"/>
  <c r="F412860" i="1"/>
  <c r="F412859" i="1"/>
  <c r="F412858" i="1"/>
  <c r="F412857" i="1"/>
  <c r="F412856" i="1"/>
  <c r="F412855" i="1"/>
  <c r="F412854" i="1"/>
  <c r="F412853" i="1"/>
  <c r="F412852" i="1"/>
  <c r="F412851" i="1"/>
  <c r="F412850" i="1"/>
  <c r="F412849" i="1"/>
  <c r="F412848" i="1"/>
  <c r="F412847" i="1"/>
  <c r="F412846" i="1"/>
  <c r="F412845" i="1"/>
  <c r="F412844" i="1"/>
  <c r="F412843" i="1"/>
  <c r="F412842" i="1"/>
  <c r="F412841" i="1"/>
  <c r="F412840" i="1"/>
  <c r="F412839" i="1"/>
  <c r="F412838" i="1"/>
  <c r="F412837" i="1"/>
  <c r="F412836" i="1"/>
  <c r="F412835" i="1"/>
  <c r="F412834" i="1"/>
  <c r="F412833" i="1"/>
  <c r="F412832" i="1"/>
  <c r="F412831" i="1"/>
  <c r="F412830" i="1"/>
  <c r="F412829" i="1"/>
  <c r="F412828" i="1"/>
  <c r="F412827" i="1"/>
  <c r="F412826" i="1"/>
  <c r="F412825" i="1"/>
  <c r="F412824" i="1"/>
  <c r="F412823" i="1"/>
  <c r="F412822" i="1"/>
  <c r="F412821" i="1"/>
  <c r="F412820" i="1"/>
  <c r="F412819" i="1"/>
  <c r="F412818" i="1"/>
  <c r="F412817" i="1"/>
  <c r="F412816" i="1"/>
  <c r="F412815" i="1"/>
  <c r="F412814" i="1"/>
  <c r="F412813" i="1"/>
  <c r="F412812" i="1"/>
  <c r="F412811" i="1"/>
  <c r="F412810" i="1"/>
  <c r="F412809" i="1"/>
  <c r="F412808" i="1"/>
  <c r="F412807" i="1"/>
  <c r="F412806" i="1"/>
  <c r="F412805" i="1"/>
  <c r="F412804" i="1"/>
  <c r="F412803" i="1"/>
  <c r="F412802" i="1"/>
  <c r="F412801" i="1"/>
  <c r="F412800" i="1"/>
  <c r="F412799" i="1"/>
  <c r="F412798" i="1"/>
  <c r="F412797" i="1"/>
  <c r="F412796" i="1"/>
  <c r="F412795" i="1"/>
  <c r="F412794" i="1"/>
  <c r="F412793" i="1"/>
  <c r="F412792" i="1"/>
  <c r="F412791" i="1"/>
  <c r="F412790" i="1"/>
  <c r="F412789" i="1"/>
  <c r="F412788" i="1"/>
  <c r="F412787" i="1"/>
  <c r="F412786" i="1"/>
  <c r="F412785" i="1"/>
  <c r="F412784" i="1"/>
  <c r="F412783" i="1"/>
  <c r="F412782" i="1"/>
  <c r="F412781" i="1"/>
  <c r="F412780" i="1"/>
  <c r="F412779" i="1"/>
  <c r="F412778" i="1"/>
  <c r="F412777" i="1"/>
  <c r="F412776" i="1"/>
  <c r="F412775" i="1"/>
  <c r="F412774" i="1"/>
  <c r="F412773" i="1"/>
  <c r="F412772" i="1"/>
  <c r="F412771" i="1"/>
  <c r="F412770" i="1"/>
  <c r="F412769" i="1"/>
  <c r="F412768" i="1"/>
  <c r="F412767" i="1"/>
  <c r="F412766" i="1"/>
  <c r="F412765" i="1"/>
  <c r="F412764" i="1"/>
  <c r="F412763" i="1"/>
  <c r="F412762" i="1"/>
  <c r="F412761" i="1"/>
  <c r="F412760" i="1"/>
  <c r="F412759" i="1"/>
  <c r="F412758" i="1"/>
  <c r="F412757" i="1"/>
  <c r="F412756" i="1"/>
  <c r="F412755" i="1"/>
  <c r="F412754" i="1"/>
  <c r="F412753" i="1"/>
  <c r="F412752" i="1"/>
  <c r="F412751" i="1"/>
  <c r="F412750" i="1"/>
  <c r="F412749" i="1"/>
  <c r="F412748" i="1"/>
  <c r="F412747" i="1"/>
  <c r="F412746" i="1"/>
  <c r="F412745" i="1"/>
  <c r="F412744" i="1"/>
  <c r="F412743" i="1"/>
  <c r="F412742" i="1"/>
  <c r="F412741" i="1"/>
  <c r="F412740" i="1"/>
  <c r="F412739" i="1"/>
  <c r="F412738" i="1"/>
  <c r="F412737" i="1"/>
  <c r="F412736" i="1"/>
  <c r="F412735" i="1"/>
  <c r="F412734" i="1"/>
  <c r="F412733" i="1"/>
  <c r="F412732" i="1"/>
  <c r="F412731" i="1"/>
  <c r="F412730" i="1"/>
  <c r="F412729" i="1"/>
  <c r="F412728" i="1"/>
  <c r="F412727" i="1"/>
  <c r="F412726" i="1"/>
  <c r="F412725" i="1"/>
  <c r="F412724" i="1"/>
  <c r="F412723" i="1"/>
  <c r="F412722" i="1"/>
  <c r="F412721" i="1"/>
  <c r="F412720" i="1"/>
  <c r="F412719" i="1"/>
  <c r="F412718" i="1"/>
  <c r="F412717" i="1"/>
  <c r="F412716" i="1"/>
  <c r="F412715" i="1"/>
  <c r="F412714" i="1"/>
  <c r="F412713" i="1"/>
  <c r="F412712" i="1"/>
  <c r="F412711" i="1"/>
  <c r="F412710" i="1"/>
  <c r="F412709" i="1"/>
  <c r="F412708" i="1"/>
  <c r="F412707" i="1"/>
  <c r="F412706" i="1"/>
  <c r="F412705" i="1"/>
  <c r="F412704" i="1"/>
  <c r="F412703" i="1"/>
  <c r="F412702" i="1"/>
  <c r="F412701" i="1"/>
  <c r="F412700" i="1"/>
  <c r="F412699" i="1"/>
  <c r="F412698" i="1"/>
  <c r="F412697" i="1"/>
  <c r="F412696" i="1"/>
  <c r="F412695" i="1"/>
  <c r="F412694" i="1"/>
  <c r="F412693" i="1"/>
  <c r="F412692" i="1"/>
  <c r="F412691" i="1"/>
  <c r="F412690" i="1"/>
  <c r="F412689" i="1"/>
  <c r="F412688" i="1"/>
  <c r="F412687" i="1"/>
  <c r="F412686" i="1"/>
  <c r="F412685" i="1"/>
  <c r="F412684" i="1"/>
  <c r="F412683" i="1"/>
  <c r="F412682" i="1"/>
  <c r="F412681" i="1"/>
  <c r="F412680" i="1"/>
  <c r="F412679" i="1"/>
  <c r="F412678" i="1"/>
  <c r="F412677" i="1"/>
  <c r="F412676" i="1"/>
  <c r="F412675" i="1"/>
  <c r="F412674" i="1"/>
  <c r="F412673" i="1"/>
  <c r="F412672" i="1"/>
  <c r="F412671" i="1"/>
  <c r="F412670" i="1"/>
  <c r="F412669" i="1"/>
  <c r="F412668" i="1"/>
  <c r="F412667" i="1"/>
  <c r="F412666" i="1"/>
  <c r="F412665" i="1"/>
  <c r="F412664" i="1"/>
  <c r="F412663" i="1"/>
  <c r="F412662" i="1"/>
  <c r="F412661" i="1"/>
  <c r="F412660" i="1"/>
  <c r="F412659" i="1"/>
  <c r="F412658" i="1"/>
  <c r="F412657" i="1"/>
  <c r="F412656" i="1"/>
  <c r="F412655" i="1"/>
  <c r="F412654" i="1"/>
  <c r="F412653" i="1"/>
  <c r="F412652" i="1"/>
  <c r="F412651" i="1"/>
  <c r="F412650" i="1"/>
  <c r="F412649" i="1"/>
  <c r="F412648" i="1"/>
  <c r="F412647" i="1"/>
  <c r="F412646" i="1"/>
  <c r="F412645" i="1"/>
  <c r="F412644" i="1"/>
  <c r="F412643" i="1"/>
  <c r="F412642" i="1"/>
  <c r="F412641" i="1"/>
  <c r="F412640" i="1"/>
  <c r="F412639" i="1"/>
  <c r="F412638" i="1"/>
  <c r="F412637" i="1"/>
  <c r="F412636" i="1"/>
  <c r="F412635" i="1"/>
  <c r="F412634" i="1"/>
  <c r="F412633" i="1"/>
  <c r="F412632" i="1"/>
  <c r="F412631" i="1"/>
  <c r="F412630" i="1"/>
  <c r="F412629" i="1"/>
  <c r="F412628" i="1"/>
  <c r="F412627" i="1"/>
  <c r="F412626" i="1"/>
  <c r="F412625" i="1"/>
  <c r="F412624" i="1"/>
  <c r="F412623" i="1"/>
  <c r="F412622" i="1"/>
  <c r="F412621" i="1"/>
  <c r="F412620" i="1"/>
  <c r="F412619" i="1"/>
  <c r="F412618" i="1"/>
  <c r="F412617" i="1"/>
  <c r="F412616" i="1"/>
  <c r="F412615" i="1"/>
  <c r="F412614" i="1"/>
  <c r="F412613" i="1"/>
  <c r="F412612" i="1"/>
  <c r="F412611" i="1"/>
  <c r="F412610" i="1"/>
  <c r="F412609" i="1"/>
  <c r="F412608" i="1"/>
  <c r="F412607" i="1"/>
  <c r="F412606" i="1"/>
  <c r="F412605" i="1"/>
  <c r="F412604" i="1"/>
  <c r="F412603" i="1"/>
  <c r="F412602" i="1"/>
  <c r="F412601" i="1"/>
  <c r="F412600" i="1"/>
  <c r="F412599" i="1"/>
  <c r="F412598" i="1"/>
  <c r="F412597" i="1"/>
  <c r="F412596" i="1"/>
  <c r="F412595" i="1"/>
  <c r="F412594" i="1"/>
  <c r="F412593" i="1"/>
  <c r="F412592" i="1"/>
  <c r="F412591" i="1"/>
  <c r="F412590" i="1"/>
  <c r="F412589" i="1"/>
  <c r="F412588" i="1"/>
  <c r="F412587" i="1"/>
  <c r="F412586" i="1"/>
  <c r="F412585" i="1"/>
  <c r="F412584" i="1"/>
  <c r="F412583" i="1"/>
  <c r="F412582" i="1"/>
  <c r="F412581" i="1"/>
  <c r="F412580" i="1"/>
  <c r="F412579" i="1"/>
  <c r="F412578" i="1"/>
  <c r="F412577" i="1"/>
  <c r="F412576" i="1"/>
  <c r="F412575" i="1"/>
  <c r="F412574" i="1"/>
  <c r="F412573" i="1"/>
  <c r="F412572" i="1"/>
  <c r="F412571" i="1"/>
  <c r="F412570" i="1"/>
  <c r="F412569" i="1"/>
  <c r="F412568" i="1"/>
  <c r="F412567" i="1"/>
  <c r="F412566" i="1"/>
  <c r="F412565" i="1"/>
  <c r="F412564" i="1"/>
  <c r="F412563" i="1"/>
  <c r="F412562" i="1"/>
  <c r="F412561" i="1"/>
  <c r="F412560" i="1"/>
  <c r="F412559" i="1"/>
  <c r="F412558" i="1"/>
  <c r="F412557" i="1"/>
  <c r="F412556" i="1"/>
  <c r="F412555" i="1"/>
  <c r="F412554" i="1"/>
  <c r="F412553" i="1"/>
  <c r="F412552" i="1"/>
  <c r="F412551" i="1"/>
  <c r="F412550" i="1"/>
  <c r="F412549" i="1"/>
  <c r="F412548" i="1"/>
  <c r="F412547" i="1"/>
  <c r="F412546" i="1"/>
  <c r="F412545" i="1"/>
  <c r="F412544" i="1"/>
  <c r="F412543" i="1"/>
  <c r="F412542" i="1"/>
  <c r="F412541" i="1"/>
  <c r="F412540" i="1"/>
  <c r="F412539" i="1"/>
  <c r="F412538" i="1"/>
  <c r="F412537" i="1"/>
  <c r="F412536" i="1"/>
  <c r="F412535" i="1"/>
  <c r="F412534" i="1"/>
  <c r="F412533" i="1"/>
  <c r="F412532" i="1"/>
  <c r="F412531" i="1"/>
  <c r="F412530" i="1"/>
  <c r="F412529" i="1"/>
  <c r="F412528" i="1"/>
  <c r="F412527" i="1"/>
  <c r="F412526" i="1"/>
  <c r="F412525" i="1"/>
  <c r="F412524" i="1"/>
  <c r="F412523" i="1"/>
  <c r="F412522" i="1"/>
  <c r="F412521" i="1"/>
  <c r="F412520" i="1"/>
  <c r="F412519" i="1"/>
  <c r="F412518" i="1"/>
  <c r="F412517" i="1"/>
  <c r="F412516" i="1"/>
  <c r="F412515" i="1"/>
  <c r="F412514" i="1"/>
  <c r="F412513" i="1"/>
  <c r="F412512" i="1"/>
  <c r="F412511" i="1"/>
  <c r="F412510" i="1"/>
  <c r="F412509" i="1"/>
  <c r="F412508" i="1"/>
  <c r="F412507" i="1"/>
  <c r="F412506" i="1"/>
  <c r="F412505" i="1"/>
  <c r="F412504" i="1"/>
  <c r="F412503" i="1"/>
  <c r="F412502" i="1"/>
  <c r="F412501" i="1"/>
  <c r="F412500" i="1"/>
  <c r="F412499" i="1"/>
  <c r="F412498" i="1"/>
  <c r="F412497" i="1"/>
  <c r="F412496" i="1"/>
  <c r="F412495" i="1"/>
  <c r="F412494" i="1"/>
  <c r="F412493" i="1"/>
  <c r="F412492" i="1"/>
  <c r="F412491" i="1"/>
  <c r="F412490" i="1"/>
  <c r="F412489" i="1"/>
  <c r="F412488" i="1"/>
  <c r="F412487" i="1"/>
  <c r="F412486" i="1"/>
  <c r="F412485" i="1"/>
  <c r="F412484" i="1"/>
  <c r="F412483" i="1"/>
  <c r="F412482" i="1"/>
  <c r="F412481" i="1"/>
  <c r="F412480" i="1"/>
  <c r="F412479" i="1"/>
  <c r="F412478" i="1"/>
  <c r="F412477" i="1"/>
  <c r="F412476" i="1"/>
  <c r="F412475" i="1"/>
  <c r="F412474" i="1"/>
  <c r="F412473" i="1"/>
  <c r="F412472" i="1"/>
  <c r="F412471" i="1"/>
  <c r="F412470" i="1"/>
  <c r="F412469" i="1"/>
  <c r="F412468" i="1"/>
  <c r="F412467" i="1"/>
  <c r="F412466" i="1"/>
  <c r="F412465" i="1"/>
  <c r="F412464" i="1"/>
  <c r="F412463" i="1"/>
  <c r="F412462" i="1"/>
  <c r="F412461" i="1"/>
  <c r="F412460" i="1"/>
  <c r="F412459" i="1"/>
  <c r="F412458" i="1"/>
  <c r="F412457" i="1"/>
  <c r="F412456" i="1"/>
  <c r="F412455" i="1"/>
  <c r="F412454" i="1"/>
  <c r="F412453" i="1"/>
  <c r="F412452" i="1"/>
  <c r="F412451" i="1"/>
  <c r="F412450" i="1"/>
  <c r="F412449" i="1"/>
  <c r="F412448" i="1"/>
  <c r="F412447" i="1"/>
  <c r="F412446" i="1"/>
  <c r="F412445" i="1"/>
  <c r="F412444" i="1"/>
  <c r="F412443" i="1"/>
  <c r="F412442" i="1"/>
  <c r="F412441" i="1"/>
  <c r="F412440" i="1"/>
  <c r="F412439" i="1"/>
  <c r="F412438" i="1"/>
  <c r="F412437" i="1"/>
  <c r="F412436" i="1"/>
  <c r="F412435" i="1"/>
  <c r="F412434" i="1"/>
  <c r="F412433" i="1"/>
  <c r="F412432" i="1"/>
  <c r="F412431" i="1"/>
  <c r="F412430" i="1"/>
  <c r="F412429" i="1"/>
  <c r="F412428" i="1"/>
  <c r="F412427" i="1"/>
  <c r="F412426" i="1"/>
  <c r="F412425" i="1"/>
  <c r="F412424" i="1"/>
  <c r="F412423" i="1"/>
  <c r="F412422" i="1"/>
  <c r="F412421" i="1"/>
  <c r="F412420" i="1"/>
  <c r="F412419" i="1"/>
  <c r="F412418" i="1"/>
  <c r="F412417" i="1"/>
  <c r="F412416" i="1"/>
  <c r="F412415" i="1"/>
  <c r="F412414" i="1"/>
  <c r="F412413" i="1"/>
  <c r="F412412" i="1"/>
  <c r="F412411" i="1"/>
  <c r="F412410" i="1"/>
  <c r="F412409" i="1"/>
  <c r="F412408" i="1"/>
  <c r="F412407" i="1"/>
  <c r="F412406" i="1"/>
  <c r="F412405" i="1"/>
  <c r="F412404" i="1"/>
  <c r="F412403" i="1"/>
  <c r="F412402" i="1"/>
  <c r="F412401" i="1"/>
  <c r="F412400" i="1"/>
  <c r="F412399" i="1"/>
  <c r="F412398" i="1"/>
  <c r="F412397" i="1"/>
  <c r="F412396" i="1"/>
  <c r="F412395" i="1"/>
  <c r="F412394" i="1"/>
  <c r="F412393" i="1"/>
  <c r="F412392" i="1"/>
  <c r="F412391" i="1"/>
  <c r="F412390" i="1"/>
  <c r="F412389" i="1"/>
  <c r="F412388" i="1"/>
  <c r="F412387" i="1"/>
  <c r="F412386" i="1"/>
  <c r="F412385" i="1"/>
  <c r="F412384" i="1"/>
  <c r="F412383" i="1"/>
  <c r="F412382" i="1"/>
  <c r="F412381" i="1"/>
  <c r="F412380" i="1"/>
  <c r="F412379" i="1"/>
  <c r="F412378" i="1"/>
  <c r="F412377" i="1"/>
  <c r="F412376" i="1"/>
  <c r="F412375" i="1"/>
  <c r="F412374" i="1"/>
  <c r="F412373" i="1"/>
  <c r="F412372" i="1"/>
  <c r="F412371" i="1"/>
  <c r="F412370" i="1"/>
  <c r="F412369" i="1"/>
  <c r="F412368" i="1"/>
  <c r="F412367" i="1"/>
  <c r="F412366" i="1"/>
  <c r="F412365" i="1"/>
  <c r="F412364" i="1"/>
  <c r="F412363" i="1"/>
  <c r="F412362" i="1"/>
  <c r="F412361" i="1"/>
  <c r="F412360" i="1"/>
  <c r="F412359" i="1"/>
  <c r="F412358" i="1"/>
  <c r="F412357" i="1"/>
  <c r="F412356" i="1"/>
  <c r="F412355" i="1"/>
  <c r="F412354" i="1"/>
  <c r="F412353" i="1"/>
  <c r="F412352" i="1"/>
  <c r="F412351" i="1"/>
  <c r="F412350" i="1"/>
  <c r="F412349" i="1"/>
  <c r="F412348" i="1"/>
  <c r="F412347" i="1"/>
  <c r="F412346" i="1"/>
  <c r="F412345" i="1"/>
  <c r="F412344" i="1"/>
  <c r="F412343" i="1"/>
  <c r="F412342" i="1"/>
  <c r="F412341" i="1"/>
  <c r="F412340" i="1"/>
  <c r="F412339" i="1"/>
  <c r="F412338" i="1"/>
  <c r="F412337" i="1"/>
  <c r="F412336" i="1"/>
  <c r="F412335" i="1"/>
  <c r="F412334" i="1"/>
  <c r="F412333" i="1"/>
  <c r="F412332" i="1"/>
  <c r="F412331" i="1"/>
  <c r="F412330" i="1"/>
  <c r="F412329" i="1"/>
  <c r="F412328" i="1"/>
  <c r="F412327" i="1"/>
  <c r="F412326" i="1"/>
  <c r="F412325" i="1"/>
  <c r="F412324" i="1"/>
  <c r="F412323" i="1"/>
  <c r="F412322" i="1"/>
  <c r="F412321" i="1"/>
  <c r="F412320" i="1"/>
  <c r="F412319" i="1"/>
  <c r="F412318" i="1"/>
  <c r="F412317" i="1"/>
  <c r="F412316" i="1"/>
  <c r="F412315" i="1"/>
  <c r="F412314" i="1"/>
  <c r="F412313" i="1"/>
  <c r="F412312" i="1"/>
  <c r="F412311" i="1"/>
  <c r="F412310" i="1"/>
  <c r="F412309" i="1"/>
  <c r="F412308" i="1"/>
  <c r="F412307" i="1"/>
  <c r="F412306" i="1"/>
  <c r="F412305" i="1"/>
  <c r="F412304" i="1"/>
  <c r="F412303" i="1"/>
  <c r="F412302" i="1"/>
  <c r="F412301" i="1"/>
  <c r="F412300" i="1"/>
  <c r="F412299" i="1"/>
  <c r="F412298" i="1"/>
  <c r="F412297" i="1"/>
  <c r="F412296" i="1"/>
  <c r="F412295" i="1"/>
  <c r="F412294" i="1"/>
  <c r="F412293" i="1"/>
  <c r="F412292" i="1"/>
  <c r="F412291" i="1"/>
  <c r="F412290" i="1"/>
  <c r="F412289" i="1"/>
  <c r="F412288" i="1"/>
  <c r="F412287" i="1"/>
  <c r="F412286" i="1"/>
  <c r="F412285" i="1"/>
  <c r="F412284" i="1"/>
  <c r="F412283" i="1"/>
  <c r="F412282" i="1"/>
  <c r="F412281" i="1"/>
  <c r="F412280" i="1"/>
  <c r="F412279" i="1"/>
  <c r="F412278" i="1"/>
  <c r="F412277" i="1"/>
  <c r="F412276" i="1"/>
  <c r="F412275" i="1"/>
  <c r="F412274" i="1"/>
  <c r="F412273" i="1"/>
  <c r="F412272" i="1"/>
  <c r="F412271" i="1"/>
  <c r="F412270" i="1"/>
  <c r="F412269" i="1"/>
  <c r="F412268" i="1"/>
  <c r="F412267" i="1"/>
  <c r="F412266" i="1"/>
  <c r="F412265" i="1"/>
  <c r="F412264" i="1"/>
  <c r="F412263" i="1"/>
  <c r="F412262" i="1"/>
  <c r="F412261" i="1"/>
  <c r="F412260" i="1"/>
  <c r="F412259" i="1"/>
  <c r="F412258" i="1"/>
  <c r="F412257" i="1"/>
  <c r="F412256" i="1"/>
  <c r="F412255" i="1"/>
  <c r="F412254" i="1"/>
  <c r="F412253" i="1"/>
  <c r="F412252" i="1"/>
  <c r="F412251" i="1"/>
  <c r="F412250" i="1"/>
  <c r="F412249" i="1"/>
  <c r="F412248" i="1"/>
  <c r="F412247" i="1"/>
  <c r="F412246" i="1"/>
  <c r="F412245" i="1"/>
  <c r="F412244" i="1"/>
  <c r="F412243" i="1"/>
  <c r="F412242" i="1"/>
  <c r="F412241" i="1"/>
  <c r="F412240" i="1"/>
  <c r="F412239" i="1"/>
  <c r="F412238" i="1"/>
  <c r="F412237" i="1"/>
  <c r="F412236" i="1"/>
  <c r="F412235" i="1"/>
  <c r="F412234" i="1"/>
  <c r="F412233" i="1"/>
  <c r="F412232" i="1"/>
  <c r="F412231" i="1"/>
  <c r="F412230" i="1"/>
  <c r="F412229" i="1"/>
  <c r="F412228" i="1"/>
  <c r="F412227" i="1"/>
  <c r="F412226" i="1"/>
  <c r="F412225" i="1"/>
  <c r="F412224" i="1"/>
  <c r="F412223" i="1"/>
  <c r="F412222" i="1"/>
  <c r="F412221" i="1"/>
  <c r="F412220" i="1"/>
  <c r="F412219" i="1"/>
  <c r="F412218" i="1"/>
  <c r="F412217" i="1"/>
  <c r="F412216" i="1"/>
  <c r="F412215" i="1"/>
  <c r="F412214" i="1"/>
  <c r="F412213" i="1"/>
  <c r="F412212" i="1"/>
  <c r="F412211" i="1"/>
  <c r="F412210" i="1"/>
  <c r="F412209" i="1"/>
  <c r="F412208" i="1"/>
  <c r="F412207" i="1"/>
  <c r="F412206" i="1"/>
  <c r="F412205" i="1"/>
  <c r="F412204" i="1"/>
  <c r="F412203" i="1"/>
  <c r="F412202" i="1"/>
  <c r="F412201" i="1"/>
  <c r="F412200" i="1"/>
  <c r="F412199" i="1"/>
  <c r="F412198" i="1"/>
  <c r="F412197" i="1"/>
  <c r="F412196" i="1"/>
  <c r="F412195" i="1"/>
  <c r="F412194" i="1"/>
  <c r="F412193" i="1"/>
  <c r="F412192" i="1"/>
  <c r="F412191" i="1"/>
  <c r="F412190" i="1"/>
  <c r="F412189" i="1"/>
  <c r="F412188" i="1"/>
  <c r="F412187" i="1"/>
  <c r="F412186" i="1"/>
  <c r="F412185" i="1"/>
  <c r="F412184" i="1"/>
  <c r="F412183" i="1"/>
  <c r="F412182" i="1"/>
  <c r="F412181" i="1"/>
  <c r="F412180" i="1"/>
  <c r="F412179" i="1"/>
  <c r="F412178" i="1"/>
  <c r="F412177" i="1"/>
  <c r="F412176" i="1"/>
  <c r="F412175" i="1"/>
  <c r="F412174" i="1"/>
  <c r="F412173" i="1"/>
  <c r="F412172" i="1"/>
  <c r="F412171" i="1"/>
  <c r="F412170" i="1"/>
  <c r="F412169" i="1"/>
  <c r="F412168" i="1"/>
  <c r="F412167" i="1"/>
  <c r="F412166" i="1"/>
  <c r="F412165" i="1"/>
  <c r="F412164" i="1"/>
  <c r="F412163" i="1"/>
  <c r="F412162" i="1"/>
  <c r="F412161" i="1"/>
  <c r="F412160" i="1"/>
  <c r="F412159" i="1"/>
  <c r="F412158" i="1"/>
  <c r="F412157" i="1"/>
  <c r="F412156" i="1"/>
  <c r="F412155" i="1"/>
  <c r="F412154" i="1"/>
  <c r="F412153" i="1"/>
  <c r="F412152" i="1"/>
  <c r="F412151" i="1"/>
  <c r="F412150" i="1"/>
  <c r="F412149" i="1"/>
  <c r="F412148" i="1"/>
  <c r="F412147" i="1"/>
  <c r="F412146" i="1"/>
  <c r="F412145" i="1"/>
  <c r="F412144" i="1"/>
  <c r="F412143" i="1"/>
  <c r="F412142" i="1"/>
  <c r="F412141" i="1"/>
  <c r="F412140" i="1"/>
  <c r="F412139" i="1"/>
  <c r="F412138" i="1"/>
  <c r="F412137" i="1"/>
  <c r="F412136" i="1"/>
  <c r="F412135" i="1"/>
  <c r="F412134" i="1"/>
  <c r="F412133" i="1"/>
  <c r="F412132" i="1"/>
  <c r="F412131" i="1"/>
  <c r="F412130" i="1"/>
  <c r="F412129" i="1"/>
  <c r="F412128" i="1"/>
  <c r="F412127" i="1"/>
  <c r="F412126" i="1"/>
  <c r="F412125" i="1"/>
  <c r="F412124" i="1"/>
  <c r="F412123" i="1"/>
  <c r="F412122" i="1"/>
  <c r="F412121" i="1"/>
  <c r="F412120" i="1"/>
  <c r="F412119" i="1"/>
  <c r="F412118" i="1"/>
  <c r="F412117" i="1"/>
  <c r="F412116" i="1"/>
  <c r="F412115" i="1"/>
  <c r="F412114" i="1"/>
  <c r="F412113" i="1"/>
  <c r="F412112" i="1"/>
  <c r="F412111" i="1"/>
  <c r="F412110" i="1"/>
  <c r="F412109" i="1"/>
  <c r="F412108" i="1"/>
  <c r="F412107" i="1"/>
  <c r="F412106" i="1"/>
  <c r="F412105" i="1"/>
  <c r="F412104" i="1"/>
  <c r="F412103" i="1"/>
  <c r="F412102" i="1"/>
  <c r="F412101" i="1"/>
  <c r="F412100" i="1"/>
  <c r="F412099" i="1"/>
  <c r="F412098" i="1"/>
  <c r="F412097" i="1"/>
  <c r="F412096" i="1"/>
  <c r="F412095" i="1"/>
  <c r="F412094" i="1"/>
  <c r="F412093" i="1"/>
  <c r="F412092" i="1"/>
  <c r="F412091" i="1"/>
  <c r="F412090" i="1"/>
  <c r="F412089" i="1"/>
  <c r="F412088" i="1"/>
  <c r="F412087" i="1"/>
  <c r="F412086" i="1"/>
  <c r="F412085" i="1"/>
  <c r="F412084" i="1"/>
  <c r="F412083" i="1"/>
  <c r="F412082" i="1"/>
  <c r="F412081" i="1"/>
  <c r="F412080" i="1"/>
  <c r="F412079" i="1"/>
  <c r="F412078" i="1"/>
  <c r="F412077" i="1"/>
  <c r="F412076" i="1"/>
  <c r="F412075" i="1"/>
  <c r="F412074" i="1"/>
  <c r="F412073" i="1"/>
  <c r="F412072" i="1"/>
  <c r="F412071" i="1"/>
  <c r="F412070" i="1"/>
  <c r="F412069" i="1"/>
  <c r="F412068" i="1"/>
  <c r="F412067" i="1"/>
  <c r="F412066" i="1"/>
  <c r="F412065" i="1"/>
  <c r="F412064" i="1"/>
  <c r="F412063" i="1"/>
  <c r="F412062" i="1"/>
  <c r="F412061" i="1"/>
  <c r="F412060" i="1"/>
  <c r="F412059" i="1"/>
  <c r="F412058" i="1"/>
  <c r="F412057" i="1"/>
  <c r="F412056" i="1"/>
  <c r="F412055" i="1"/>
  <c r="F412054" i="1"/>
  <c r="F412053" i="1"/>
  <c r="F412052" i="1"/>
  <c r="F412051" i="1"/>
  <c r="F412050" i="1"/>
  <c r="F412049" i="1"/>
  <c r="F412048" i="1"/>
  <c r="F412047" i="1"/>
  <c r="F412046" i="1"/>
  <c r="F412045" i="1"/>
  <c r="F412044" i="1"/>
  <c r="F412043" i="1"/>
  <c r="F412042" i="1"/>
  <c r="F412041" i="1"/>
  <c r="F412040" i="1"/>
  <c r="F412039" i="1"/>
  <c r="F412038" i="1"/>
  <c r="F412037" i="1"/>
  <c r="F412036" i="1"/>
  <c r="F412035" i="1"/>
  <c r="F412034" i="1"/>
  <c r="F412033" i="1"/>
  <c r="F412032" i="1"/>
  <c r="F412031" i="1"/>
  <c r="F412030" i="1"/>
  <c r="F412029" i="1"/>
  <c r="F412028" i="1"/>
  <c r="F412027" i="1"/>
  <c r="F412026" i="1"/>
  <c r="F412025" i="1"/>
  <c r="F412024" i="1"/>
  <c r="F412023" i="1"/>
  <c r="F412022" i="1"/>
  <c r="F412021" i="1"/>
  <c r="F412020" i="1"/>
  <c r="F412019" i="1"/>
  <c r="F412018" i="1"/>
  <c r="F412017" i="1"/>
  <c r="F412016" i="1"/>
  <c r="F412015" i="1"/>
  <c r="F412014" i="1"/>
  <c r="F412013" i="1"/>
  <c r="F412012" i="1"/>
  <c r="F412011" i="1"/>
  <c r="F412010" i="1"/>
  <c r="F412009" i="1"/>
  <c r="F412008" i="1"/>
  <c r="F412007" i="1"/>
  <c r="F412006" i="1"/>
  <c r="F412005" i="1"/>
  <c r="F412004" i="1"/>
  <c r="F412003" i="1"/>
  <c r="F412002" i="1"/>
  <c r="F412001" i="1"/>
  <c r="F412000" i="1"/>
  <c r="F411999" i="1"/>
  <c r="F411998" i="1"/>
  <c r="F411997" i="1"/>
  <c r="F411996" i="1"/>
  <c r="F411995" i="1"/>
  <c r="F411994" i="1"/>
  <c r="F411993" i="1"/>
  <c r="F411992" i="1"/>
  <c r="F411991" i="1"/>
  <c r="F411990" i="1"/>
  <c r="F411989" i="1"/>
  <c r="F411988" i="1"/>
  <c r="F411987" i="1"/>
  <c r="F411986" i="1"/>
  <c r="F411985" i="1"/>
  <c r="F411984" i="1"/>
  <c r="F411983" i="1"/>
  <c r="F411982" i="1"/>
  <c r="F411981" i="1"/>
  <c r="F411980" i="1"/>
  <c r="F411979" i="1"/>
  <c r="F411978" i="1"/>
  <c r="F411977" i="1"/>
  <c r="F411976" i="1"/>
  <c r="F411975" i="1"/>
  <c r="F411974" i="1"/>
  <c r="F411973" i="1"/>
  <c r="F411972" i="1"/>
  <c r="F411971" i="1"/>
  <c r="F411970" i="1"/>
  <c r="F411969" i="1"/>
  <c r="F411968" i="1"/>
  <c r="F411967" i="1"/>
  <c r="F411966" i="1"/>
  <c r="F411965" i="1"/>
  <c r="F411964" i="1"/>
  <c r="F411963" i="1"/>
  <c r="F411962" i="1"/>
  <c r="F411961" i="1"/>
  <c r="F411960" i="1"/>
  <c r="F411959" i="1"/>
  <c r="F411958" i="1"/>
  <c r="F411957" i="1"/>
  <c r="F411956" i="1"/>
  <c r="F411955" i="1"/>
  <c r="F411954" i="1"/>
  <c r="F411953" i="1"/>
  <c r="F411952" i="1"/>
  <c r="F411951" i="1"/>
  <c r="F411950" i="1"/>
  <c r="F411949" i="1"/>
  <c r="F411948" i="1"/>
  <c r="F411947" i="1"/>
  <c r="F411946" i="1"/>
  <c r="F411945" i="1"/>
  <c r="F411944" i="1"/>
  <c r="F411943" i="1"/>
  <c r="F411942" i="1"/>
  <c r="F411941" i="1"/>
  <c r="F411940" i="1"/>
  <c r="F411939" i="1"/>
  <c r="F411938" i="1"/>
  <c r="F411937" i="1"/>
  <c r="F411936" i="1"/>
  <c r="F411935" i="1"/>
  <c r="F411934" i="1"/>
  <c r="F411933" i="1"/>
  <c r="F411932" i="1"/>
  <c r="F411931" i="1"/>
  <c r="F411930" i="1"/>
  <c r="F411929" i="1"/>
  <c r="F411928" i="1"/>
  <c r="F411927" i="1"/>
  <c r="F411926" i="1"/>
  <c r="F411925" i="1"/>
  <c r="F411924" i="1"/>
  <c r="F411923" i="1"/>
  <c r="F411922" i="1"/>
  <c r="F411921" i="1"/>
  <c r="F411920" i="1"/>
  <c r="F411919" i="1"/>
  <c r="F411918" i="1"/>
  <c r="F411917" i="1"/>
  <c r="F411916" i="1"/>
  <c r="F411915" i="1"/>
  <c r="F411914" i="1"/>
  <c r="F411913" i="1"/>
  <c r="F411912" i="1"/>
  <c r="F411911" i="1"/>
  <c r="F411910" i="1"/>
  <c r="F411909" i="1"/>
  <c r="F411908" i="1"/>
  <c r="F411907" i="1"/>
  <c r="F411906" i="1"/>
  <c r="F411905" i="1"/>
  <c r="F411904" i="1"/>
  <c r="F411903" i="1"/>
  <c r="F411902" i="1"/>
  <c r="F411901" i="1"/>
  <c r="F411900" i="1"/>
  <c r="F411899" i="1"/>
  <c r="F411898" i="1"/>
  <c r="F411897" i="1"/>
  <c r="F411896" i="1"/>
  <c r="F411895" i="1"/>
  <c r="F411894" i="1"/>
  <c r="F411893" i="1"/>
  <c r="F411892" i="1"/>
  <c r="F411891" i="1"/>
  <c r="F411890" i="1"/>
  <c r="F411889" i="1"/>
  <c r="F411888" i="1"/>
  <c r="F411887" i="1"/>
  <c r="F411886" i="1"/>
  <c r="F411885" i="1"/>
  <c r="F411884" i="1"/>
  <c r="F411883" i="1"/>
  <c r="F411882" i="1"/>
  <c r="F411881" i="1"/>
  <c r="F411880" i="1"/>
  <c r="F411879" i="1"/>
  <c r="F411878" i="1"/>
  <c r="F411877" i="1"/>
  <c r="F411876" i="1"/>
  <c r="F411875" i="1"/>
  <c r="F411874" i="1"/>
  <c r="F411873" i="1"/>
  <c r="F411872" i="1"/>
  <c r="F411871" i="1"/>
  <c r="F411870" i="1"/>
  <c r="F411869" i="1"/>
  <c r="F411868" i="1"/>
  <c r="F411867" i="1"/>
  <c r="F411866" i="1"/>
  <c r="F411865" i="1"/>
  <c r="F411864" i="1"/>
  <c r="F411863" i="1"/>
  <c r="F411862" i="1"/>
  <c r="F411861" i="1"/>
  <c r="F411860" i="1"/>
  <c r="F411859" i="1"/>
  <c r="F411858" i="1"/>
  <c r="F411857" i="1"/>
  <c r="F411856" i="1"/>
  <c r="F411855" i="1"/>
  <c r="F411854" i="1"/>
  <c r="F411853" i="1"/>
  <c r="F411852" i="1"/>
  <c r="F411851" i="1"/>
  <c r="F411850" i="1"/>
  <c r="F411849" i="1"/>
  <c r="F411848" i="1"/>
  <c r="F411847" i="1"/>
  <c r="F411846" i="1"/>
  <c r="F411845" i="1"/>
  <c r="F411844" i="1"/>
  <c r="F411843" i="1"/>
  <c r="F411842" i="1"/>
  <c r="F411841" i="1"/>
  <c r="F411840" i="1"/>
  <c r="F411839" i="1"/>
  <c r="F411838" i="1"/>
  <c r="F411837" i="1"/>
  <c r="F411836" i="1"/>
  <c r="F411835" i="1"/>
  <c r="F411834" i="1"/>
  <c r="F411833" i="1"/>
  <c r="F411832" i="1"/>
  <c r="F411831" i="1"/>
  <c r="F411830" i="1"/>
  <c r="F411829" i="1"/>
  <c r="F411828" i="1"/>
  <c r="F411827" i="1"/>
  <c r="F411826" i="1"/>
  <c r="F411825" i="1"/>
  <c r="F411824" i="1"/>
  <c r="F411823" i="1"/>
  <c r="F411822" i="1"/>
  <c r="F411821" i="1"/>
  <c r="F411820" i="1"/>
  <c r="F411819" i="1"/>
  <c r="F411818" i="1"/>
  <c r="F411817" i="1"/>
  <c r="F411816" i="1"/>
  <c r="F411815" i="1"/>
  <c r="F411814" i="1"/>
  <c r="F411813" i="1"/>
  <c r="F411812" i="1"/>
  <c r="F411811" i="1"/>
  <c r="F411810" i="1"/>
  <c r="F411809" i="1"/>
  <c r="F411808" i="1"/>
  <c r="F411807" i="1"/>
  <c r="F411806" i="1"/>
  <c r="F411805" i="1"/>
  <c r="F411804" i="1"/>
  <c r="F411803" i="1"/>
  <c r="F411802" i="1"/>
  <c r="F411801" i="1"/>
  <c r="F411800" i="1"/>
  <c r="F411799" i="1"/>
  <c r="F411798" i="1"/>
  <c r="F411797" i="1"/>
  <c r="F411796" i="1"/>
  <c r="F411795" i="1"/>
  <c r="F411794" i="1"/>
  <c r="F411793" i="1"/>
  <c r="F411792" i="1"/>
  <c r="F411791" i="1"/>
  <c r="F411790" i="1"/>
  <c r="F411789" i="1"/>
  <c r="F411788" i="1"/>
  <c r="F411787" i="1"/>
  <c r="F411786" i="1"/>
  <c r="F411785" i="1"/>
  <c r="F411784" i="1"/>
  <c r="F411783" i="1"/>
  <c r="F411782" i="1"/>
  <c r="F411781" i="1"/>
  <c r="F411780" i="1"/>
  <c r="F411779" i="1"/>
  <c r="F411778" i="1"/>
  <c r="F411777" i="1"/>
  <c r="F411776" i="1"/>
  <c r="F411775" i="1"/>
  <c r="F411774" i="1"/>
  <c r="F411773" i="1"/>
  <c r="F411772" i="1"/>
  <c r="F411771" i="1"/>
  <c r="F411770" i="1"/>
  <c r="F411769" i="1"/>
  <c r="F411768" i="1"/>
  <c r="F411767" i="1"/>
  <c r="F411766" i="1"/>
  <c r="F411765" i="1"/>
  <c r="F411764" i="1"/>
  <c r="F411763" i="1"/>
  <c r="F411762" i="1"/>
  <c r="F411761" i="1"/>
  <c r="F411760" i="1"/>
  <c r="F411759" i="1"/>
  <c r="F411758" i="1"/>
  <c r="F411757" i="1"/>
  <c r="F411756" i="1"/>
  <c r="F411755" i="1"/>
  <c r="F411754" i="1"/>
  <c r="F411753" i="1"/>
  <c r="F411752" i="1"/>
  <c r="F411751" i="1"/>
  <c r="F411750" i="1"/>
  <c r="F411749" i="1"/>
  <c r="F411748" i="1"/>
  <c r="F411747" i="1"/>
  <c r="F411746" i="1"/>
  <c r="F411745" i="1"/>
  <c r="F411744" i="1"/>
  <c r="F411743" i="1"/>
  <c r="F411742" i="1"/>
  <c r="F411741" i="1"/>
  <c r="F411740" i="1"/>
  <c r="F411739" i="1"/>
  <c r="F411738" i="1"/>
  <c r="F411737" i="1"/>
  <c r="F411736" i="1"/>
  <c r="F411735" i="1"/>
  <c r="F411734" i="1"/>
  <c r="F411733" i="1"/>
  <c r="F411732" i="1"/>
  <c r="F411731" i="1"/>
  <c r="F411730" i="1"/>
  <c r="F411729" i="1"/>
  <c r="F411728" i="1"/>
  <c r="F411727" i="1"/>
  <c r="F411726" i="1"/>
  <c r="F411725" i="1"/>
  <c r="F411724" i="1"/>
  <c r="F411723" i="1"/>
  <c r="F411722" i="1"/>
  <c r="F411721" i="1"/>
  <c r="F411720" i="1"/>
  <c r="F411719" i="1"/>
  <c r="F411718" i="1"/>
  <c r="F411717" i="1"/>
  <c r="F411716" i="1"/>
  <c r="F411715" i="1"/>
  <c r="F411714" i="1"/>
  <c r="F411713" i="1"/>
  <c r="F411712" i="1"/>
  <c r="F411711" i="1"/>
  <c r="F411710" i="1"/>
  <c r="F411709" i="1"/>
  <c r="F411708" i="1"/>
  <c r="F411707" i="1"/>
  <c r="F411706" i="1"/>
  <c r="F411705" i="1"/>
  <c r="F411704" i="1"/>
  <c r="F411703" i="1"/>
  <c r="F411702" i="1"/>
  <c r="F411701" i="1"/>
  <c r="F411700" i="1"/>
  <c r="F411699" i="1"/>
  <c r="F411698" i="1"/>
  <c r="F411697" i="1"/>
  <c r="F411696" i="1"/>
  <c r="F411695" i="1"/>
  <c r="F411694" i="1"/>
  <c r="F411693" i="1"/>
  <c r="F411692" i="1"/>
  <c r="F411691" i="1"/>
  <c r="F411690" i="1"/>
  <c r="F411689" i="1"/>
  <c r="F411688" i="1"/>
  <c r="F411687" i="1"/>
  <c r="F411686" i="1"/>
  <c r="F411685" i="1"/>
  <c r="F411684" i="1"/>
  <c r="F411683" i="1"/>
  <c r="F411682" i="1"/>
  <c r="F411681" i="1"/>
  <c r="F411680" i="1"/>
  <c r="F411679" i="1"/>
  <c r="F411678" i="1"/>
  <c r="F411677" i="1"/>
  <c r="F411676" i="1"/>
  <c r="F411675" i="1"/>
  <c r="F411674" i="1"/>
  <c r="F411673" i="1"/>
  <c r="F411672" i="1"/>
  <c r="F411671" i="1"/>
  <c r="F411670" i="1"/>
  <c r="F411669" i="1"/>
  <c r="F411668" i="1"/>
  <c r="F411667" i="1"/>
  <c r="F411666" i="1"/>
  <c r="F411665" i="1"/>
  <c r="F411664" i="1"/>
  <c r="F411663" i="1"/>
  <c r="F411662" i="1"/>
  <c r="F411661" i="1"/>
  <c r="F411660" i="1"/>
  <c r="F411659" i="1"/>
  <c r="F411658" i="1"/>
  <c r="F411657" i="1"/>
  <c r="F411656" i="1"/>
  <c r="F411655" i="1"/>
  <c r="F411654" i="1"/>
  <c r="F411653" i="1"/>
  <c r="F411652" i="1"/>
  <c r="F411651" i="1"/>
  <c r="F411650" i="1"/>
  <c r="F411649" i="1"/>
  <c r="F411648" i="1"/>
  <c r="F411647" i="1"/>
  <c r="F411646" i="1"/>
  <c r="F411645" i="1"/>
  <c r="F411644" i="1"/>
  <c r="F411643" i="1"/>
  <c r="F411642" i="1"/>
  <c r="F411641" i="1"/>
  <c r="F411640" i="1"/>
  <c r="F411639" i="1"/>
  <c r="F411638" i="1"/>
  <c r="F411637" i="1"/>
  <c r="F411636" i="1"/>
  <c r="F411635" i="1"/>
  <c r="F411634" i="1"/>
  <c r="F411633" i="1"/>
  <c r="F411632" i="1"/>
  <c r="F411631" i="1"/>
  <c r="F411630" i="1"/>
  <c r="F411629" i="1"/>
  <c r="F411628" i="1"/>
  <c r="F411627" i="1"/>
  <c r="F411626" i="1"/>
  <c r="F411625" i="1"/>
  <c r="F411624" i="1"/>
  <c r="F411623" i="1"/>
  <c r="F411622" i="1"/>
  <c r="F411621" i="1"/>
  <c r="F411620" i="1"/>
  <c r="F411619" i="1"/>
  <c r="F411618" i="1"/>
  <c r="F411617" i="1"/>
  <c r="F411616" i="1"/>
  <c r="F411615" i="1"/>
  <c r="F411614" i="1"/>
  <c r="F411613" i="1"/>
  <c r="F411612" i="1"/>
  <c r="F411611" i="1"/>
  <c r="F411610" i="1"/>
  <c r="F411609" i="1"/>
  <c r="F411608" i="1"/>
  <c r="F411607" i="1"/>
  <c r="F411606" i="1"/>
  <c r="F411605" i="1"/>
  <c r="F411604" i="1"/>
  <c r="F411603" i="1"/>
  <c r="F411602" i="1"/>
  <c r="F411601" i="1"/>
  <c r="F411600" i="1"/>
  <c r="F411599" i="1"/>
  <c r="F411598" i="1"/>
  <c r="F411597" i="1"/>
  <c r="F411596" i="1"/>
  <c r="F411595" i="1"/>
  <c r="F411594" i="1"/>
  <c r="F411593" i="1"/>
  <c r="F411592" i="1"/>
  <c r="F411591" i="1"/>
  <c r="F411590" i="1"/>
  <c r="F411589" i="1"/>
  <c r="F411588" i="1"/>
  <c r="F411587" i="1"/>
  <c r="F411586" i="1"/>
  <c r="F411585" i="1"/>
  <c r="F411584" i="1"/>
  <c r="F411583" i="1"/>
  <c r="F411582" i="1"/>
  <c r="F411581" i="1"/>
  <c r="F411580" i="1"/>
  <c r="F411579" i="1"/>
  <c r="F411578" i="1"/>
  <c r="F411577" i="1"/>
  <c r="F411576" i="1"/>
  <c r="F411575" i="1"/>
  <c r="F411574" i="1"/>
  <c r="F411573" i="1"/>
  <c r="F411572" i="1"/>
  <c r="F411571" i="1"/>
  <c r="F411570" i="1"/>
  <c r="F411569" i="1"/>
  <c r="F411568" i="1"/>
  <c r="F411567" i="1"/>
  <c r="F411566" i="1"/>
  <c r="F411565" i="1"/>
  <c r="F411564" i="1"/>
  <c r="F411563" i="1"/>
  <c r="F411562" i="1"/>
  <c r="F411561" i="1"/>
  <c r="F411560" i="1"/>
  <c r="F411559" i="1"/>
  <c r="F411558" i="1"/>
  <c r="F411557" i="1"/>
  <c r="F411556" i="1"/>
  <c r="F411555" i="1"/>
  <c r="F411554" i="1"/>
  <c r="F411553" i="1"/>
  <c r="F411552" i="1"/>
  <c r="F411551" i="1"/>
  <c r="F411550" i="1"/>
  <c r="F411549" i="1"/>
  <c r="F411548" i="1"/>
  <c r="F411547" i="1"/>
  <c r="F411546" i="1"/>
  <c r="F411545" i="1"/>
  <c r="F411544" i="1"/>
  <c r="F411543" i="1"/>
  <c r="F411542" i="1"/>
  <c r="F411541" i="1"/>
  <c r="F411540" i="1"/>
  <c r="F411539" i="1"/>
  <c r="F411538" i="1"/>
  <c r="F411537" i="1"/>
  <c r="F411536" i="1"/>
  <c r="F411535" i="1"/>
  <c r="F411534" i="1"/>
  <c r="F411533" i="1"/>
  <c r="F411532" i="1"/>
  <c r="F411531" i="1"/>
  <c r="F411530" i="1"/>
  <c r="F411529" i="1"/>
  <c r="F411528" i="1"/>
  <c r="F411527" i="1"/>
  <c r="F411526" i="1"/>
  <c r="F411525" i="1"/>
  <c r="F411524" i="1"/>
  <c r="F411523" i="1"/>
  <c r="F411522" i="1"/>
  <c r="F411521" i="1"/>
  <c r="F411520" i="1"/>
  <c r="F411519" i="1"/>
  <c r="F411518" i="1"/>
  <c r="F411517" i="1"/>
  <c r="F411516" i="1"/>
  <c r="F411515" i="1"/>
  <c r="F411514" i="1"/>
  <c r="F411513" i="1"/>
  <c r="F411512" i="1"/>
  <c r="F411511" i="1"/>
  <c r="F411510" i="1"/>
  <c r="F411509" i="1"/>
  <c r="F411508" i="1"/>
  <c r="F411507" i="1"/>
  <c r="F411506" i="1"/>
  <c r="F411505" i="1"/>
  <c r="F411504" i="1"/>
  <c r="F411503" i="1"/>
  <c r="F411502" i="1"/>
  <c r="F411501" i="1"/>
  <c r="F411500" i="1"/>
  <c r="F411499" i="1"/>
  <c r="F411498" i="1"/>
  <c r="F411497" i="1"/>
  <c r="F411496" i="1"/>
  <c r="F411495" i="1"/>
  <c r="F411494" i="1"/>
  <c r="F411493" i="1"/>
  <c r="F411492" i="1"/>
  <c r="F411491" i="1"/>
  <c r="F411490" i="1"/>
  <c r="F411489" i="1"/>
  <c r="F411488" i="1"/>
  <c r="F411487" i="1"/>
  <c r="F411486" i="1"/>
  <c r="F411485" i="1"/>
  <c r="F411484" i="1"/>
  <c r="F411483" i="1"/>
  <c r="F411482" i="1"/>
  <c r="F411481" i="1"/>
  <c r="F411480" i="1"/>
  <c r="F411479" i="1"/>
  <c r="F411478" i="1"/>
  <c r="F411477" i="1"/>
  <c r="F411476" i="1"/>
  <c r="F411475" i="1"/>
  <c r="F411474" i="1"/>
  <c r="F411473" i="1"/>
  <c r="F411472" i="1"/>
  <c r="F411471" i="1"/>
  <c r="F411470" i="1"/>
  <c r="F411469" i="1"/>
  <c r="F411468" i="1"/>
  <c r="F411467" i="1"/>
  <c r="F411466" i="1"/>
  <c r="F411465" i="1"/>
  <c r="F411464" i="1"/>
  <c r="F411463" i="1"/>
  <c r="F411462" i="1"/>
  <c r="F411461" i="1"/>
  <c r="F411460" i="1"/>
  <c r="F411459" i="1"/>
  <c r="F411458" i="1"/>
  <c r="F411457" i="1"/>
  <c r="F411456" i="1"/>
  <c r="F411455" i="1"/>
  <c r="F411454" i="1"/>
  <c r="F411453" i="1"/>
  <c r="F411452" i="1"/>
  <c r="F411451" i="1"/>
  <c r="F411450" i="1"/>
  <c r="F411449" i="1"/>
  <c r="F411448" i="1"/>
  <c r="F411447" i="1"/>
  <c r="F411446" i="1"/>
  <c r="F411445" i="1"/>
  <c r="F411444" i="1"/>
  <c r="F411443" i="1"/>
  <c r="F411442" i="1"/>
  <c r="F411441" i="1"/>
  <c r="F411440" i="1"/>
  <c r="F411439" i="1"/>
  <c r="F411438" i="1"/>
  <c r="F411437" i="1"/>
  <c r="F411436" i="1"/>
  <c r="F411435" i="1"/>
  <c r="F411434" i="1"/>
  <c r="F411433" i="1"/>
  <c r="F411432" i="1"/>
  <c r="F411431" i="1"/>
  <c r="F411430" i="1"/>
  <c r="F411429" i="1"/>
  <c r="F411428" i="1"/>
  <c r="F411427" i="1"/>
  <c r="F411426" i="1"/>
  <c r="F411425" i="1"/>
  <c r="F411424" i="1"/>
  <c r="F411423" i="1"/>
  <c r="F411422" i="1"/>
  <c r="F411421" i="1"/>
  <c r="F411420" i="1"/>
  <c r="F411419" i="1"/>
  <c r="F411418" i="1"/>
  <c r="F411417" i="1"/>
  <c r="F411416" i="1"/>
  <c r="F411415" i="1"/>
  <c r="F411414" i="1"/>
  <c r="F411413" i="1"/>
  <c r="F411412" i="1"/>
  <c r="F411411" i="1"/>
  <c r="F411410" i="1"/>
  <c r="F411409" i="1"/>
  <c r="F411408" i="1"/>
  <c r="F411407" i="1"/>
  <c r="F411406" i="1"/>
  <c r="F411405" i="1"/>
  <c r="F411404" i="1"/>
  <c r="F411403" i="1"/>
  <c r="F411402" i="1"/>
  <c r="F411401" i="1"/>
  <c r="F411400" i="1"/>
  <c r="F411399" i="1"/>
  <c r="F411398" i="1"/>
  <c r="F411397" i="1"/>
  <c r="F411396" i="1"/>
  <c r="F411395" i="1"/>
  <c r="F411394" i="1"/>
  <c r="F411393" i="1"/>
  <c r="F411392" i="1"/>
  <c r="F411391" i="1"/>
  <c r="F411390" i="1"/>
  <c r="F411389" i="1"/>
  <c r="F411388" i="1"/>
  <c r="F411387" i="1"/>
  <c r="F411386" i="1"/>
  <c r="F411385" i="1"/>
  <c r="F411384" i="1"/>
  <c r="F411383" i="1"/>
  <c r="F411382" i="1"/>
  <c r="F411381" i="1"/>
  <c r="F411380" i="1"/>
  <c r="F411379" i="1"/>
  <c r="F411378" i="1"/>
  <c r="F411377" i="1"/>
  <c r="F411376" i="1"/>
  <c r="F411375" i="1"/>
  <c r="F411374" i="1"/>
  <c r="F411373" i="1"/>
  <c r="F411372" i="1"/>
  <c r="F411371" i="1"/>
  <c r="F411370" i="1"/>
  <c r="F411369" i="1"/>
  <c r="F411368" i="1"/>
  <c r="F411367" i="1"/>
  <c r="F411366" i="1"/>
  <c r="F411365" i="1"/>
  <c r="F411364" i="1"/>
  <c r="F411363" i="1"/>
  <c r="F411362" i="1"/>
  <c r="F411361" i="1"/>
  <c r="F411360" i="1"/>
  <c r="F411359" i="1"/>
  <c r="F411358" i="1"/>
  <c r="F411357" i="1"/>
  <c r="F411356" i="1"/>
  <c r="F411355" i="1"/>
  <c r="F411354" i="1"/>
  <c r="F411353" i="1"/>
  <c r="F411352" i="1"/>
  <c r="F411351" i="1"/>
  <c r="F411350" i="1"/>
  <c r="F411349" i="1"/>
  <c r="F411348" i="1"/>
  <c r="F411347" i="1"/>
  <c r="F411346" i="1"/>
  <c r="F411345" i="1"/>
  <c r="F411344" i="1"/>
  <c r="F411343" i="1"/>
  <c r="F411342" i="1"/>
  <c r="F411341" i="1"/>
  <c r="F411340" i="1"/>
  <c r="F411339" i="1"/>
  <c r="F411338" i="1"/>
  <c r="F411337" i="1"/>
  <c r="F411336" i="1"/>
  <c r="F411335" i="1"/>
  <c r="F411334" i="1"/>
  <c r="F411333" i="1"/>
  <c r="F411332" i="1"/>
  <c r="F411331" i="1"/>
  <c r="F411330" i="1"/>
  <c r="F411329" i="1"/>
  <c r="F411328" i="1"/>
  <c r="F411327" i="1"/>
  <c r="F411326" i="1"/>
  <c r="F411325" i="1"/>
  <c r="F411324" i="1"/>
  <c r="F411323" i="1"/>
  <c r="F411322" i="1"/>
  <c r="F411321" i="1"/>
  <c r="F411320" i="1"/>
  <c r="F411319" i="1"/>
  <c r="F411318" i="1"/>
  <c r="F411317" i="1"/>
  <c r="F411316" i="1"/>
  <c r="F411315" i="1"/>
  <c r="F411314" i="1"/>
  <c r="F411313" i="1"/>
  <c r="F411312" i="1"/>
  <c r="F411311" i="1"/>
  <c r="F411310" i="1"/>
  <c r="F411309" i="1"/>
  <c r="F411308" i="1"/>
  <c r="F411307" i="1"/>
  <c r="F411306" i="1"/>
  <c r="F411305" i="1"/>
  <c r="F411304" i="1"/>
  <c r="F411303" i="1"/>
  <c r="F411302" i="1"/>
  <c r="F411301" i="1"/>
  <c r="F411300" i="1"/>
  <c r="F411299" i="1"/>
  <c r="F411298" i="1"/>
  <c r="F411297" i="1"/>
  <c r="F411296" i="1"/>
  <c r="F411295" i="1"/>
  <c r="F411294" i="1"/>
  <c r="F411293" i="1"/>
  <c r="F411292" i="1"/>
  <c r="F411291" i="1"/>
  <c r="F411290" i="1"/>
  <c r="F411289" i="1"/>
  <c r="F411288" i="1"/>
  <c r="F411287" i="1"/>
  <c r="F411286" i="1"/>
  <c r="F411285" i="1"/>
  <c r="F411284" i="1"/>
  <c r="F411283" i="1"/>
  <c r="F411282" i="1"/>
  <c r="F411281" i="1"/>
  <c r="F411280" i="1"/>
  <c r="F411279" i="1"/>
  <c r="F411278" i="1"/>
  <c r="F411277" i="1"/>
  <c r="F411276" i="1"/>
  <c r="F411275" i="1"/>
  <c r="F411274" i="1"/>
  <c r="F411273" i="1"/>
  <c r="F411272" i="1"/>
  <c r="F411271" i="1"/>
  <c r="F411270" i="1"/>
  <c r="F411269" i="1"/>
  <c r="F411268" i="1"/>
  <c r="F411267" i="1"/>
  <c r="F411266" i="1"/>
  <c r="F411265" i="1"/>
  <c r="F411264" i="1"/>
  <c r="F411263" i="1"/>
  <c r="F411262" i="1"/>
  <c r="F411261" i="1"/>
  <c r="F411260" i="1"/>
  <c r="F411259" i="1"/>
  <c r="F411258" i="1"/>
  <c r="F411257" i="1"/>
  <c r="F411256" i="1"/>
  <c r="F411255" i="1"/>
  <c r="F411254" i="1"/>
  <c r="F411253" i="1"/>
  <c r="F411252" i="1"/>
  <c r="F411251" i="1"/>
  <c r="F411250" i="1"/>
  <c r="F411249" i="1"/>
  <c r="F411248" i="1"/>
  <c r="F411247" i="1"/>
  <c r="F411246" i="1"/>
  <c r="F411245" i="1"/>
  <c r="F411244" i="1"/>
  <c r="F411243" i="1"/>
  <c r="F411242" i="1"/>
  <c r="F411241" i="1"/>
  <c r="F411240" i="1"/>
  <c r="F411239" i="1"/>
  <c r="F411238" i="1"/>
  <c r="F411237" i="1"/>
  <c r="F411236" i="1"/>
  <c r="F411235" i="1"/>
  <c r="F411234" i="1"/>
  <c r="F411233" i="1"/>
  <c r="F411232" i="1"/>
  <c r="F411231" i="1"/>
  <c r="F411230" i="1"/>
  <c r="F411229" i="1"/>
  <c r="F411228" i="1"/>
  <c r="F411227" i="1"/>
  <c r="F411226" i="1"/>
  <c r="F411225" i="1"/>
  <c r="F411224" i="1"/>
  <c r="F411223" i="1"/>
  <c r="F411222" i="1"/>
  <c r="F411221" i="1"/>
  <c r="F411220" i="1"/>
  <c r="F411219" i="1"/>
  <c r="F411218" i="1"/>
  <c r="F411217" i="1"/>
  <c r="F411216" i="1"/>
  <c r="F411215" i="1"/>
  <c r="F411214" i="1"/>
  <c r="F411213" i="1"/>
  <c r="F411212" i="1"/>
  <c r="F411211" i="1"/>
  <c r="F411210" i="1"/>
  <c r="F411209" i="1"/>
  <c r="F411208" i="1"/>
  <c r="F411207" i="1"/>
  <c r="F411206" i="1"/>
  <c r="F411205" i="1"/>
  <c r="F411204" i="1"/>
  <c r="F411203" i="1"/>
  <c r="F411202" i="1"/>
  <c r="F411201" i="1"/>
  <c r="F411200" i="1"/>
  <c r="F411199" i="1"/>
  <c r="F411198" i="1"/>
  <c r="F411197" i="1"/>
  <c r="F411196" i="1"/>
  <c r="F411195" i="1"/>
  <c r="F411194" i="1"/>
  <c r="F411193" i="1"/>
  <c r="F411192" i="1"/>
  <c r="F411191" i="1"/>
  <c r="F411190" i="1"/>
  <c r="F411189" i="1"/>
  <c r="F411188" i="1"/>
  <c r="F411187" i="1"/>
  <c r="F411186" i="1"/>
  <c r="F411185" i="1"/>
  <c r="F411184" i="1"/>
  <c r="F411183" i="1"/>
  <c r="F411182" i="1"/>
  <c r="F411181" i="1"/>
  <c r="F411180" i="1"/>
  <c r="F411179" i="1"/>
  <c r="F411178" i="1"/>
  <c r="F411177" i="1"/>
  <c r="F411176" i="1"/>
  <c r="F411175" i="1"/>
  <c r="F411174" i="1"/>
  <c r="F411173" i="1"/>
  <c r="F411172" i="1"/>
  <c r="F411171" i="1"/>
  <c r="F411170" i="1"/>
  <c r="F411169" i="1"/>
  <c r="F411168" i="1"/>
  <c r="F411167" i="1"/>
  <c r="F411166" i="1"/>
  <c r="F411165" i="1"/>
  <c r="F411164" i="1"/>
  <c r="F411163" i="1"/>
  <c r="F411162" i="1"/>
  <c r="F411161" i="1"/>
  <c r="F411160" i="1"/>
  <c r="F411159" i="1"/>
  <c r="F411158" i="1"/>
  <c r="F411157" i="1"/>
  <c r="F411156" i="1"/>
  <c r="F411155" i="1"/>
  <c r="F411154" i="1"/>
  <c r="F411153" i="1"/>
  <c r="F411152" i="1"/>
  <c r="F411151" i="1"/>
  <c r="F411150" i="1"/>
  <c r="F411149" i="1"/>
  <c r="F411148" i="1"/>
  <c r="F411147" i="1"/>
  <c r="F411146" i="1"/>
  <c r="F411145" i="1"/>
  <c r="F411144" i="1"/>
  <c r="F411143" i="1"/>
  <c r="F411142" i="1"/>
  <c r="F411141" i="1"/>
  <c r="F411140" i="1"/>
  <c r="F411139" i="1"/>
  <c r="F411138" i="1"/>
  <c r="F411137" i="1"/>
  <c r="F411136" i="1"/>
  <c r="F411135" i="1"/>
  <c r="F411134" i="1"/>
  <c r="F411133" i="1"/>
  <c r="F411132" i="1"/>
  <c r="F411131" i="1"/>
  <c r="F411130" i="1"/>
  <c r="F411129" i="1"/>
  <c r="F411128" i="1"/>
  <c r="F411127" i="1"/>
  <c r="F411126" i="1"/>
  <c r="F411125" i="1"/>
  <c r="F411124" i="1"/>
  <c r="F411123" i="1"/>
  <c r="F411122" i="1"/>
  <c r="F411121" i="1"/>
  <c r="F411120" i="1"/>
  <c r="F411119" i="1"/>
  <c r="F411118" i="1"/>
  <c r="F411117" i="1"/>
  <c r="F411116" i="1"/>
  <c r="F411115" i="1"/>
  <c r="F411114" i="1"/>
  <c r="F411113" i="1"/>
  <c r="F411112" i="1"/>
  <c r="F411111" i="1"/>
  <c r="F411110" i="1"/>
  <c r="F411109" i="1"/>
  <c r="F411108" i="1"/>
  <c r="F411107" i="1"/>
  <c r="F411106" i="1"/>
  <c r="F411105" i="1"/>
  <c r="F411104" i="1"/>
  <c r="F411103" i="1"/>
  <c r="F411102" i="1"/>
  <c r="F411101" i="1"/>
  <c r="F411100" i="1"/>
  <c r="F411099" i="1"/>
  <c r="F411098" i="1"/>
  <c r="F411097" i="1"/>
  <c r="F411096" i="1"/>
  <c r="F411095" i="1"/>
  <c r="F411094" i="1"/>
  <c r="F411093" i="1"/>
  <c r="F411092" i="1"/>
  <c r="F411091" i="1"/>
  <c r="F411090" i="1"/>
  <c r="F411089" i="1"/>
  <c r="F411088" i="1"/>
  <c r="F411087" i="1"/>
  <c r="F411086" i="1"/>
  <c r="F411085" i="1"/>
  <c r="F411084" i="1"/>
  <c r="F411083" i="1"/>
  <c r="F411082" i="1"/>
  <c r="F411081" i="1"/>
  <c r="F411080" i="1"/>
  <c r="F411079" i="1"/>
  <c r="F411078" i="1"/>
  <c r="F411077" i="1"/>
  <c r="F411076" i="1"/>
  <c r="F411075" i="1"/>
  <c r="F411074" i="1"/>
  <c r="F411073" i="1"/>
  <c r="F411072" i="1"/>
  <c r="F411071" i="1"/>
  <c r="F411070" i="1"/>
  <c r="F411069" i="1"/>
  <c r="F411068" i="1"/>
  <c r="F411067" i="1"/>
  <c r="F411066" i="1"/>
  <c r="F411065" i="1"/>
  <c r="F411064" i="1"/>
  <c r="F411063" i="1"/>
  <c r="F411062" i="1"/>
  <c r="F411061" i="1"/>
  <c r="F411060" i="1"/>
  <c r="F411059" i="1"/>
  <c r="F411058" i="1"/>
  <c r="F411057" i="1"/>
  <c r="F411056" i="1"/>
  <c r="F411055" i="1"/>
  <c r="F411054" i="1"/>
  <c r="F411053" i="1"/>
  <c r="F411052" i="1"/>
  <c r="F411051" i="1"/>
  <c r="F411050" i="1"/>
  <c r="F411049" i="1"/>
  <c r="F411048" i="1"/>
  <c r="F411047" i="1"/>
  <c r="F411046" i="1"/>
  <c r="F411045" i="1"/>
  <c r="F411044" i="1"/>
  <c r="F411043" i="1"/>
  <c r="F411042" i="1"/>
  <c r="F411041" i="1"/>
  <c r="F411040" i="1"/>
  <c r="F411039" i="1"/>
  <c r="F411038" i="1"/>
  <c r="F411037" i="1"/>
  <c r="F411036" i="1"/>
  <c r="F411035" i="1"/>
  <c r="F411034" i="1"/>
  <c r="F411033" i="1"/>
  <c r="F411032" i="1"/>
  <c r="F411031" i="1"/>
  <c r="F411030" i="1"/>
  <c r="F411029" i="1"/>
  <c r="F411028" i="1"/>
  <c r="F411027" i="1"/>
  <c r="F411026" i="1"/>
  <c r="F411025" i="1"/>
  <c r="F411024" i="1"/>
  <c r="F411023" i="1"/>
  <c r="F411022" i="1"/>
  <c r="F411021" i="1"/>
  <c r="F411020" i="1"/>
  <c r="F411019" i="1"/>
  <c r="F411018" i="1"/>
  <c r="F411017" i="1"/>
  <c r="F411016" i="1"/>
  <c r="F411015" i="1"/>
  <c r="F411014" i="1"/>
  <c r="F411013" i="1"/>
  <c r="F411012" i="1"/>
  <c r="F411011" i="1"/>
  <c r="F411010" i="1"/>
  <c r="F411009" i="1"/>
  <c r="F411008" i="1"/>
  <c r="F411007" i="1"/>
  <c r="F411006" i="1"/>
  <c r="F411005" i="1"/>
  <c r="F411004" i="1"/>
  <c r="F411003" i="1"/>
  <c r="F411002" i="1"/>
  <c r="F411001" i="1"/>
  <c r="F411000" i="1"/>
  <c r="F410999" i="1"/>
  <c r="F410998" i="1"/>
  <c r="F410997" i="1"/>
  <c r="F410996" i="1"/>
  <c r="F410995" i="1"/>
  <c r="F410994" i="1"/>
  <c r="F410993" i="1"/>
  <c r="F410992" i="1"/>
  <c r="F410991" i="1"/>
  <c r="F410990" i="1"/>
  <c r="F410989" i="1"/>
  <c r="F410988" i="1"/>
  <c r="F410987" i="1"/>
  <c r="F410986" i="1"/>
  <c r="F410985" i="1"/>
  <c r="F410984" i="1"/>
  <c r="F410983" i="1"/>
  <c r="F410982" i="1"/>
  <c r="F410981" i="1"/>
  <c r="F410980" i="1"/>
  <c r="F410979" i="1"/>
  <c r="F410978" i="1"/>
  <c r="F410977" i="1"/>
  <c r="F410976" i="1"/>
  <c r="F410975" i="1"/>
  <c r="F410974" i="1"/>
  <c r="F410973" i="1"/>
  <c r="F410972" i="1"/>
  <c r="F410971" i="1"/>
  <c r="F410970" i="1"/>
  <c r="F410969" i="1"/>
  <c r="F410968" i="1"/>
  <c r="F410967" i="1"/>
  <c r="F410966" i="1"/>
  <c r="F410965" i="1"/>
  <c r="F410964" i="1"/>
  <c r="F410963" i="1"/>
  <c r="F410962" i="1"/>
  <c r="F410961" i="1"/>
  <c r="F410960" i="1"/>
  <c r="F410959" i="1"/>
  <c r="F410958" i="1"/>
  <c r="F410957" i="1"/>
  <c r="F410956" i="1"/>
  <c r="F410955" i="1"/>
  <c r="F410954" i="1"/>
  <c r="F410953" i="1"/>
  <c r="F410952" i="1"/>
  <c r="F410951" i="1"/>
  <c r="F410950" i="1"/>
  <c r="F410949" i="1"/>
  <c r="F410948" i="1"/>
  <c r="F410947" i="1"/>
  <c r="F410946" i="1"/>
  <c r="F410945" i="1"/>
  <c r="F410944" i="1"/>
  <c r="F410943" i="1"/>
  <c r="F410942" i="1"/>
  <c r="F410941" i="1"/>
  <c r="F410940" i="1"/>
  <c r="F410939" i="1"/>
  <c r="F410938" i="1"/>
  <c r="F410937" i="1"/>
  <c r="F410936" i="1"/>
  <c r="F410935" i="1"/>
  <c r="F410934" i="1"/>
  <c r="F410933" i="1"/>
  <c r="F410932" i="1"/>
  <c r="F410931" i="1"/>
  <c r="F410930" i="1"/>
  <c r="F410929" i="1"/>
  <c r="F410928" i="1"/>
  <c r="F410927" i="1"/>
  <c r="F410926" i="1"/>
  <c r="F410925" i="1"/>
  <c r="F410924" i="1"/>
  <c r="F410923" i="1"/>
  <c r="F410922" i="1"/>
  <c r="F410921" i="1"/>
  <c r="F410920" i="1"/>
  <c r="F410919" i="1"/>
  <c r="F410918" i="1"/>
  <c r="F410917" i="1"/>
  <c r="F410916" i="1"/>
  <c r="F410915" i="1"/>
  <c r="F410914" i="1"/>
  <c r="F410913" i="1"/>
  <c r="F410912" i="1"/>
  <c r="F410911" i="1"/>
  <c r="F410910" i="1"/>
  <c r="F410909" i="1"/>
  <c r="F410908" i="1"/>
  <c r="F410907" i="1"/>
  <c r="F410906" i="1"/>
  <c r="F410905" i="1"/>
  <c r="F410904" i="1"/>
  <c r="F410903" i="1"/>
  <c r="F410902" i="1"/>
  <c r="F410901" i="1"/>
  <c r="F410900" i="1"/>
  <c r="F410899" i="1"/>
  <c r="F410898" i="1"/>
  <c r="F410897" i="1"/>
  <c r="F410896" i="1"/>
  <c r="F410895" i="1"/>
  <c r="F410894" i="1"/>
  <c r="F410893" i="1"/>
  <c r="F410892" i="1"/>
  <c r="F410891" i="1"/>
  <c r="F410890" i="1"/>
  <c r="F410889" i="1"/>
  <c r="F410888" i="1"/>
  <c r="F410887" i="1"/>
  <c r="F410886" i="1"/>
  <c r="F410885" i="1"/>
  <c r="F410884" i="1"/>
  <c r="F410883" i="1"/>
  <c r="F410882" i="1"/>
  <c r="F410881" i="1"/>
  <c r="F410880" i="1"/>
  <c r="F410879" i="1"/>
  <c r="F410878" i="1"/>
  <c r="F410877" i="1"/>
  <c r="F410876" i="1"/>
  <c r="F410875" i="1"/>
  <c r="F410874" i="1"/>
  <c r="F410873" i="1"/>
  <c r="F410872" i="1"/>
  <c r="F410871" i="1"/>
  <c r="F410870" i="1"/>
  <c r="F410869" i="1"/>
  <c r="F410868" i="1"/>
  <c r="F410867" i="1"/>
  <c r="F410866" i="1"/>
  <c r="F410865" i="1"/>
  <c r="F410864" i="1"/>
  <c r="F410863" i="1"/>
  <c r="F410862" i="1"/>
  <c r="F410861" i="1"/>
  <c r="F410860" i="1"/>
  <c r="F410859" i="1"/>
  <c r="F410858" i="1"/>
  <c r="F410857" i="1"/>
  <c r="F410856" i="1"/>
  <c r="F410855" i="1"/>
  <c r="F410854" i="1"/>
  <c r="F410853" i="1"/>
  <c r="F410852" i="1"/>
  <c r="F410851" i="1"/>
  <c r="F410850" i="1"/>
  <c r="F410849" i="1"/>
  <c r="F410848" i="1"/>
  <c r="F410847" i="1"/>
  <c r="F410846" i="1"/>
  <c r="F410845" i="1"/>
  <c r="F410844" i="1"/>
  <c r="F410843" i="1"/>
  <c r="F410842" i="1"/>
  <c r="F410841" i="1"/>
  <c r="F410840" i="1"/>
  <c r="F410839" i="1"/>
  <c r="F410838" i="1"/>
  <c r="F410837" i="1"/>
  <c r="F410836" i="1"/>
  <c r="F410835" i="1"/>
  <c r="F410834" i="1"/>
  <c r="F410833" i="1"/>
  <c r="F410832" i="1"/>
  <c r="F410831" i="1"/>
  <c r="F410830" i="1"/>
  <c r="F410829" i="1"/>
  <c r="F410828" i="1"/>
  <c r="F410827" i="1"/>
  <c r="F410826" i="1"/>
  <c r="F410825" i="1"/>
  <c r="F410824" i="1"/>
  <c r="F410823" i="1"/>
  <c r="F410822" i="1"/>
  <c r="F410821" i="1"/>
  <c r="F410820" i="1"/>
  <c r="F410819" i="1"/>
  <c r="F410818" i="1"/>
  <c r="F410817" i="1"/>
  <c r="F410816" i="1"/>
  <c r="F410815" i="1"/>
  <c r="F410814" i="1"/>
  <c r="F410813" i="1"/>
  <c r="F410812" i="1"/>
  <c r="F410811" i="1"/>
  <c r="F410810" i="1"/>
  <c r="F410809" i="1"/>
  <c r="F410808" i="1"/>
  <c r="F410807" i="1"/>
  <c r="F410806" i="1"/>
  <c r="F410805" i="1"/>
  <c r="F410804" i="1"/>
  <c r="F410803" i="1"/>
  <c r="F410802" i="1"/>
  <c r="F410801" i="1"/>
  <c r="F410800" i="1"/>
  <c r="F410799" i="1"/>
  <c r="F410798" i="1"/>
  <c r="F410797" i="1"/>
  <c r="F410796" i="1"/>
  <c r="F410795" i="1"/>
  <c r="F410794" i="1"/>
  <c r="F410793" i="1"/>
  <c r="F410792" i="1"/>
  <c r="F410791" i="1"/>
  <c r="F410790" i="1"/>
  <c r="F410789" i="1"/>
  <c r="F410788" i="1"/>
  <c r="F410787" i="1"/>
  <c r="F410786" i="1"/>
  <c r="F410785" i="1"/>
  <c r="F410784" i="1"/>
  <c r="F410783" i="1"/>
  <c r="F410782" i="1"/>
  <c r="F410781" i="1"/>
  <c r="F410780" i="1"/>
  <c r="F410779" i="1"/>
  <c r="F410778" i="1"/>
  <c r="F410777" i="1"/>
  <c r="F410776" i="1"/>
  <c r="F410775" i="1"/>
  <c r="F410774" i="1"/>
  <c r="F410773" i="1"/>
  <c r="F410772" i="1"/>
  <c r="F410771" i="1"/>
  <c r="F410770" i="1"/>
  <c r="F410769" i="1"/>
  <c r="F410768" i="1"/>
  <c r="F410767" i="1"/>
  <c r="F410766" i="1"/>
  <c r="F410765" i="1"/>
  <c r="F410764" i="1"/>
  <c r="F410763" i="1"/>
  <c r="F410762" i="1"/>
  <c r="F410761" i="1"/>
  <c r="F410760" i="1"/>
  <c r="F410759" i="1"/>
  <c r="F410758" i="1"/>
  <c r="F410757" i="1"/>
  <c r="F410756" i="1"/>
  <c r="F410755" i="1"/>
  <c r="F410754" i="1"/>
  <c r="F410753" i="1"/>
  <c r="F410752" i="1"/>
  <c r="F410751" i="1"/>
  <c r="F410750" i="1"/>
  <c r="F410749" i="1"/>
  <c r="F410748" i="1"/>
  <c r="F410747" i="1"/>
  <c r="F410746" i="1"/>
  <c r="F410745" i="1"/>
  <c r="F410744" i="1"/>
  <c r="F410743" i="1"/>
  <c r="F410742" i="1"/>
  <c r="F410741" i="1"/>
  <c r="F410740" i="1"/>
  <c r="F410739" i="1"/>
  <c r="F410738" i="1"/>
  <c r="F410737" i="1"/>
  <c r="F410736" i="1"/>
  <c r="F410735" i="1"/>
  <c r="F410734" i="1"/>
  <c r="F410733" i="1"/>
  <c r="F410732" i="1"/>
  <c r="F410731" i="1"/>
  <c r="F410730" i="1"/>
  <c r="F410729" i="1"/>
  <c r="F410728" i="1"/>
  <c r="F410727" i="1"/>
  <c r="F410726" i="1"/>
  <c r="F410725" i="1"/>
  <c r="F410724" i="1"/>
  <c r="F410723" i="1"/>
  <c r="F410722" i="1"/>
  <c r="F410721" i="1"/>
  <c r="F410720" i="1"/>
  <c r="F410719" i="1"/>
  <c r="F410718" i="1"/>
  <c r="F410717" i="1"/>
  <c r="F410716" i="1"/>
  <c r="F410715" i="1"/>
  <c r="F410714" i="1"/>
  <c r="F410713" i="1"/>
  <c r="F410712" i="1"/>
  <c r="F410711" i="1"/>
  <c r="F410710" i="1"/>
  <c r="F410709" i="1"/>
  <c r="F410708" i="1"/>
  <c r="F410707" i="1"/>
  <c r="F410706" i="1"/>
  <c r="F410705" i="1"/>
  <c r="F410704" i="1"/>
  <c r="F410703" i="1"/>
  <c r="F410702" i="1"/>
  <c r="F410701" i="1"/>
  <c r="F410700" i="1"/>
  <c r="F410699" i="1"/>
  <c r="F410698" i="1"/>
  <c r="F410697" i="1"/>
  <c r="F410696" i="1"/>
  <c r="F410695" i="1"/>
  <c r="F410694" i="1"/>
  <c r="F410693" i="1"/>
  <c r="F410692" i="1"/>
  <c r="F410691" i="1"/>
  <c r="F410690" i="1"/>
  <c r="F410689" i="1"/>
  <c r="F410688" i="1"/>
  <c r="F410687" i="1"/>
  <c r="F410686" i="1"/>
  <c r="F410685" i="1"/>
  <c r="F410684" i="1"/>
  <c r="F410683" i="1"/>
  <c r="F410682" i="1"/>
  <c r="F410681" i="1"/>
  <c r="F410680" i="1"/>
  <c r="F410679" i="1"/>
  <c r="F410678" i="1"/>
  <c r="F410677" i="1"/>
  <c r="F410676" i="1"/>
  <c r="F410675" i="1"/>
  <c r="F410674" i="1"/>
  <c r="F410673" i="1"/>
  <c r="F410672" i="1"/>
  <c r="F410671" i="1"/>
  <c r="F410670" i="1"/>
  <c r="F410669" i="1"/>
  <c r="F410668" i="1"/>
  <c r="F410667" i="1"/>
  <c r="F410666" i="1"/>
  <c r="F410665" i="1"/>
  <c r="F410664" i="1"/>
  <c r="F410663" i="1"/>
  <c r="F410662" i="1"/>
  <c r="F410661" i="1"/>
  <c r="F410660" i="1"/>
  <c r="F410659" i="1"/>
  <c r="F410658" i="1"/>
  <c r="F410657" i="1"/>
  <c r="F410656" i="1"/>
  <c r="F410655" i="1"/>
  <c r="F410654" i="1"/>
  <c r="F410653" i="1"/>
  <c r="F410652" i="1"/>
  <c r="F410651" i="1"/>
  <c r="F410650" i="1"/>
  <c r="F410649" i="1"/>
  <c r="F410648" i="1"/>
  <c r="F410647" i="1"/>
  <c r="F410646" i="1"/>
  <c r="F410645" i="1"/>
  <c r="F410644" i="1"/>
  <c r="F410643" i="1"/>
  <c r="F410642" i="1"/>
  <c r="F410641" i="1"/>
  <c r="F410640" i="1"/>
  <c r="F410639" i="1"/>
  <c r="F410638" i="1"/>
  <c r="F410637" i="1"/>
  <c r="F410636" i="1"/>
  <c r="F410635" i="1"/>
  <c r="F410634" i="1"/>
  <c r="F410633" i="1"/>
  <c r="F410632" i="1"/>
  <c r="F410631" i="1"/>
  <c r="F410630" i="1"/>
  <c r="F410629" i="1"/>
  <c r="F410628" i="1"/>
  <c r="F410627" i="1"/>
  <c r="F410626" i="1"/>
  <c r="F410625" i="1"/>
  <c r="F410624" i="1"/>
  <c r="F410623" i="1"/>
  <c r="F410622" i="1"/>
  <c r="F410621" i="1"/>
  <c r="F410620" i="1"/>
  <c r="F410619" i="1"/>
  <c r="F410618" i="1"/>
  <c r="F410617" i="1"/>
  <c r="F410616" i="1"/>
  <c r="F410615" i="1"/>
  <c r="F410614" i="1"/>
  <c r="F410613" i="1"/>
  <c r="F410612" i="1"/>
  <c r="F410611" i="1"/>
  <c r="F410610" i="1"/>
  <c r="F410609" i="1"/>
  <c r="F410608" i="1"/>
  <c r="F410607" i="1"/>
  <c r="F410606" i="1"/>
  <c r="F410605" i="1"/>
  <c r="F410604" i="1"/>
  <c r="F410603" i="1"/>
  <c r="F410602" i="1"/>
  <c r="F410601" i="1"/>
  <c r="F410600" i="1"/>
  <c r="F410599" i="1"/>
  <c r="F410598" i="1"/>
  <c r="F410597" i="1"/>
  <c r="F410596" i="1"/>
  <c r="F410595" i="1"/>
  <c r="F410594" i="1"/>
  <c r="F410593" i="1"/>
  <c r="F410592" i="1"/>
  <c r="F410591" i="1"/>
  <c r="F410590" i="1"/>
  <c r="F410589" i="1"/>
  <c r="F410588" i="1"/>
  <c r="F410587" i="1"/>
  <c r="F410586" i="1"/>
  <c r="F410585" i="1"/>
  <c r="F410584" i="1"/>
  <c r="F410583" i="1"/>
  <c r="F410582" i="1"/>
  <c r="F410581" i="1"/>
  <c r="F410580" i="1"/>
  <c r="F410579" i="1"/>
  <c r="F410578" i="1"/>
  <c r="F410577" i="1"/>
  <c r="F410576" i="1"/>
  <c r="F410575" i="1"/>
  <c r="F410574" i="1"/>
  <c r="F410573" i="1"/>
  <c r="F410572" i="1"/>
  <c r="F410571" i="1"/>
  <c r="F410570" i="1"/>
  <c r="F410569" i="1"/>
  <c r="F410568" i="1"/>
  <c r="F410567" i="1"/>
  <c r="F410566" i="1"/>
  <c r="F410565" i="1"/>
  <c r="F410564" i="1"/>
  <c r="F410563" i="1"/>
  <c r="F410562" i="1"/>
  <c r="F410561" i="1"/>
  <c r="F410560" i="1"/>
  <c r="F410559" i="1"/>
  <c r="F410558" i="1"/>
  <c r="F410557" i="1"/>
  <c r="F410556" i="1"/>
  <c r="F410555" i="1"/>
  <c r="F410554" i="1"/>
  <c r="F410553" i="1"/>
  <c r="F410552" i="1"/>
  <c r="F410551" i="1"/>
  <c r="F410550" i="1"/>
  <c r="F410549" i="1"/>
  <c r="F410548" i="1"/>
  <c r="F410547" i="1"/>
  <c r="F410546" i="1"/>
  <c r="F410545" i="1"/>
  <c r="F410544" i="1"/>
  <c r="F410543" i="1"/>
  <c r="F410542" i="1"/>
  <c r="F410541" i="1"/>
  <c r="F410540" i="1"/>
  <c r="F410539" i="1"/>
  <c r="F410538" i="1"/>
  <c r="F410537" i="1"/>
  <c r="F410536" i="1"/>
  <c r="F410535" i="1"/>
  <c r="F410534" i="1"/>
  <c r="F410533" i="1"/>
  <c r="F410532" i="1"/>
  <c r="F410531" i="1"/>
  <c r="F410530" i="1"/>
  <c r="F410529" i="1"/>
  <c r="F410528" i="1"/>
  <c r="F410527" i="1"/>
  <c r="F410526" i="1"/>
  <c r="F410525" i="1"/>
  <c r="F410524" i="1"/>
  <c r="F410523" i="1"/>
  <c r="F410522" i="1"/>
  <c r="F410521" i="1"/>
  <c r="F410520" i="1"/>
  <c r="F410519" i="1"/>
  <c r="F410518" i="1"/>
  <c r="F410517" i="1"/>
  <c r="F410516" i="1"/>
  <c r="F410515" i="1"/>
  <c r="F410514" i="1"/>
  <c r="F410513" i="1"/>
  <c r="F410512" i="1"/>
  <c r="F410511" i="1"/>
  <c r="F410510" i="1"/>
  <c r="F410509" i="1"/>
  <c r="F410508" i="1"/>
  <c r="F410507" i="1"/>
  <c r="F410506" i="1"/>
  <c r="F410505" i="1"/>
  <c r="F410504" i="1"/>
  <c r="F410503" i="1"/>
  <c r="F410502" i="1"/>
  <c r="F410501" i="1"/>
  <c r="F410500" i="1"/>
  <c r="F410499" i="1"/>
  <c r="F410498" i="1"/>
  <c r="F410497" i="1"/>
  <c r="F410496" i="1"/>
  <c r="F410495" i="1"/>
  <c r="F410494" i="1"/>
  <c r="F410493" i="1"/>
  <c r="F410492" i="1"/>
  <c r="F410491" i="1"/>
  <c r="F410490" i="1"/>
  <c r="F410489" i="1"/>
  <c r="F410488" i="1"/>
  <c r="F410487" i="1"/>
  <c r="F410486" i="1"/>
  <c r="F410485" i="1"/>
  <c r="F410484" i="1"/>
  <c r="F410483" i="1"/>
  <c r="F410482" i="1"/>
  <c r="F410481" i="1"/>
  <c r="F410480" i="1"/>
  <c r="F410479" i="1"/>
  <c r="F410478" i="1"/>
  <c r="F410477" i="1"/>
  <c r="F410476" i="1"/>
  <c r="F410475" i="1"/>
  <c r="F410474" i="1"/>
  <c r="F410473" i="1"/>
  <c r="F410472" i="1"/>
  <c r="F410471" i="1"/>
  <c r="F410470" i="1"/>
  <c r="F410469" i="1"/>
  <c r="F410468" i="1"/>
  <c r="F410467" i="1"/>
  <c r="F410466" i="1"/>
  <c r="F410465" i="1"/>
  <c r="F410464" i="1"/>
  <c r="F410463" i="1"/>
  <c r="F410462" i="1"/>
  <c r="F410461" i="1"/>
  <c r="F410460" i="1"/>
  <c r="F410459" i="1"/>
  <c r="F410458" i="1"/>
  <c r="F410457" i="1"/>
  <c r="F410456" i="1"/>
  <c r="F410455" i="1"/>
  <c r="F410454" i="1"/>
  <c r="F410453" i="1"/>
  <c r="F410452" i="1"/>
  <c r="F410451" i="1"/>
  <c r="F410450" i="1"/>
  <c r="F410449" i="1"/>
  <c r="F410448" i="1"/>
  <c r="F410447" i="1"/>
  <c r="F410446" i="1"/>
  <c r="F410445" i="1"/>
  <c r="F410444" i="1"/>
  <c r="F410443" i="1"/>
  <c r="F410442" i="1"/>
  <c r="F410441" i="1"/>
  <c r="F410440" i="1"/>
  <c r="F410439" i="1"/>
  <c r="F410438" i="1"/>
  <c r="F410437" i="1"/>
  <c r="F410436" i="1"/>
  <c r="F410435" i="1"/>
  <c r="F410434" i="1"/>
  <c r="F410433" i="1"/>
  <c r="F410432" i="1"/>
  <c r="F410431" i="1"/>
  <c r="F410430" i="1"/>
  <c r="F410429" i="1"/>
  <c r="F410428" i="1"/>
  <c r="F410427" i="1"/>
  <c r="F410426" i="1"/>
  <c r="F410425" i="1"/>
  <c r="F410424" i="1"/>
  <c r="F410423" i="1"/>
  <c r="F410422" i="1"/>
  <c r="F410421" i="1"/>
  <c r="F410420" i="1"/>
  <c r="F410419" i="1"/>
  <c r="F410418" i="1"/>
  <c r="F410417" i="1"/>
  <c r="F410416" i="1"/>
  <c r="F410415" i="1"/>
  <c r="F410414" i="1"/>
  <c r="F410413" i="1"/>
  <c r="F410412" i="1"/>
  <c r="F410411" i="1"/>
  <c r="F410410" i="1"/>
  <c r="F410409" i="1"/>
  <c r="F410408" i="1"/>
  <c r="F410407" i="1"/>
  <c r="F410406" i="1"/>
  <c r="F410405" i="1"/>
  <c r="F410404" i="1"/>
  <c r="F410403" i="1"/>
  <c r="F410402" i="1"/>
  <c r="F410401" i="1"/>
  <c r="F410400" i="1"/>
  <c r="F410399" i="1"/>
  <c r="F410398" i="1"/>
  <c r="F410397" i="1"/>
  <c r="F410396" i="1"/>
  <c r="F410395" i="1"/>
  <c r="F410394" i="1"/>
  <c r="F410393" i="1"/>
  <c r="F410392" i="1"/>
  <c r="F410391" i="1"/>
  <c r="F410390" i="1"/>
  <c r="F410389" i="1"/>
  <c r="F410388" i="1"/>
  <c r="F410387" i="1"/>
  <c r="F410386" i="1"/>
  <c r="F410385" i="1"/>
  <c r="F410384" i="1"/>
  <c r="F410383" i="1"/>
  <c r="F410382" i="1"/>
  <c r="F410381" i="1"/>
  <c r="F410380" i="1"/>
  <c r="F410379" i="1"/>
  <c r="F410378" i="1"/>
  <c r="F410377" i="1"/>
  <c r="F410376" i="1"/>
  <c r="F410375" i="1"/>
  <c r="F410374" i="1"/>
  <c r="F410373" i="1"/>
  <c r="F410372" i="1"/>
  <c r="F410371" i="1"/>
  <c r="F410370" i="1"/>
  <c r="F410369" i="1"/>
  <c r="F410368" i="1"/>
  <c r="F410367" i="1"/>
  <c r="F410366" i="1"/>
  <c r="F410365" i="1"/>
  <c r="F410364" i="1"/>
  <c r="F410363" i="1"/>
  <c r="F410362" i="1"/>
  <c r="F410361" i="1"/>
  <c r="F410360" i="1"/>
  <c r="F410359" i="1"/>
  <c r="F410358" i="1"/>
  <c r="F410357" i="1"/>
  <c r="F410356" i="1"/>
  <c r="F410355" i="1"/>
  <c r="F410354" i="1"/>
  <c r="F410353" i="1"/>
  <c r="F410352" i="1"/>
  <c r="F410351" i="1"/>
  <c r="F410350" i="1"/>
  <c r="F410349" i="1"/>
  <c r="F410348" i="1"/>
  <c r="F410347" i="1"/>
  <c r="F410346" i="1"/>
  <c r="F410345" i="1"/>
  <c r="F410344" i="1"/>
  <c r="F410343" i="1"/>
  <c r="F410342" i="1"/>
  <c r="F410341" i="1"/>
  <c r="F410340" i="1"/>
  <c r="F410339" i="1"/>
  <c r="F410338" i="1"/>
  <c r="F410337" i="1"/>
  <c r="F410336" i="1"/>
  <c r="F410335" i="1"/>
  <c r="F410334" i="1"/>
  <c r="F410333" i="1"/>
  <c r="F410332" i="1"/>
  <c r="F410331" i="1"/>
  <c r="F410330" i="1"/>
  <c r="F410329" i="1"/>
  <c r="F410328" i="1"/>
  <c r="F410327" i="1"/>
  <c r="F410326" i="1"/>
  <c r="F410325" i="1"/>
  <c r="F410324" i="1"/>
  <c r="F410323" i="1"/>
  <c r="F410322" i="1"/>
  <c r="F410321" i="1"/>
  <c r="F410320" i="1"/>
  <c r="F410319" i="1"/>
  <c r="F410318" i="1"/>
  <c r="F410317" i="1"/>
  <c r="F410316" i="1"/>
  <c r="F410315" i="1"/>
  <c r="F410314" i="1"/>
  <c r="F410313" i="1"/>
  <c r="F410312" i="1"/>
  <c r="F410311" i="1"/>
  <c r="F410310" i="1"/>
  <c r="F410309" i="1"/>
  <c r="F410308" i="1"/>
  <c r="F410307" i="1"/>
  <c r="F410306" i="1"/>
  <c r="F410305" i="1"/>
  <c r="F410304" i="1"/>
  <c r="F410303" i="1"/>
  <c r="F410302" i="1"/>
  <c r="F410301" i="1"/>
  <c r="F410300" i="1"/>
  <c r="F410299" i="1"/>
  <c r="F410298" i="1"/>
  <c r="F410297" i="1"/>
  <c r="F410296" i="1"/>
  <c r="F410295" i="1"/>
  <c r="F410294" i="1"/>
  <c r="F410293" i="1"/>
  <c r="F410292" i="1"/>
  <c r="F410291" i="1"/>
  <c r="F410290" i="1"/>
  <c r="F410289" i="1"/>
  <c r="F410288" i="1"/>
  <c r="F410287" i="1"/>
  <c r="F410286" i="1"/>
  <c r="F410285" i="1"/>
  <c r="F410284" i="1"/>
  <c r="F410283" i="1"/>
  <c r="F410282" i="1"/>
  <c r="F410281" i="1"/>
  <c r="F410280" i="1"/>
  <c r="F410279" i="1"/>
  <c r="F410278" i="1"/>
  <c r="F410277" i="1"/>
  <c r="F410276" i="1"/>
  <c r="F410275" i="1"/>
  <c r="F410274" i="1"/>
  <c r="F410273" i="1"/>
  <c r="F410272" i="1"/>
  <c r="F410271" i="1"/>
  <c r="F410270" i="1"/>
  <c r="F410269" i="1"/>
  <c r="F410268" i="1"/>
  <c r="F410267" i="1"/>
  <c r="F410266" i="1"/>
  <c r="F410265" i="1"/>
  <c r="F410264" i="1"/>
  <c r="F410263" i="1"/>
  <c r="F410262" i="1"/>
  <c r="F410261" i="1"/>
  <c r="F410260" i="1"/>
  <c r="F410259" i="1"/>
  <c r="F410258" i="1"/>
  <c r="F410257" i="1"/>
  <c r="F410256" i="1"/>
  <c r="F410255" i="1"/>
  <c r="F410254" i="1"/>
  <c r="F410253" i="1"/>
  <c r="F410252" i="1"/>
  <c r="F410251" i="1"/>
  <c r="F410250" i="1"/>
  <c r="F410249" i="1"/>
  <c r="F410248" i="1"/>
  <c r="F410247" i="1"/>
  <c r="F410246" i="1"/>
  <c r="F410245" i="1"/>
  <c r="F410244" i="1"/>
  <c r="F410243" i="1"/>
  <c r="F410242" i="1"/>
  <c r="F410241" i="1"/>
  <c r="F410240" i="1"/>
  <c r="F410239" i="1"/>
  <c r="F410238" i="1"/>
  <c r="F410237" i="1"/>
  <c r="F410236" i="1"/>
  <c r="F410235" i="1"/>
  <c r="F410234" i="1"/>
  <c r="F410233" i="1"/>
  <c r="F410232" i="1"/>
  <c r="F410231" i="1"/>
  <c r="F410230" i="1"/>
  <c r="F410229" i="1"/>
  <c r="F410228" i="1"/>
  <c r="F410227" i="1"/>
  <c r="F410226" i="1"/>
  <c r="F410225" i="1"/>
  <c r="F410224" i="1"/>
  <c r="F410223" i="1"/>
  <c r="F410222" i="1"/>
  <c r="F410221" i="1"/>
  <c r="F410220" i="1"/>
  <c r="F410219" i="1"/>
  <c r="F410218" i="1"/>
  <c r="F410217" i="1"/>
  <c r="F410216" i="1"/>
  <c r="F410215" i="1"/>
  <c r="F410214" i="1"/>
  <c r="F410213" i="1"/>
  <c r="F410212" i="1"/>
  <c r="F410211" i="1"/>
  <c r="F410210" i="1"/>
  <c r="F410209" i="1"/>
  <c r="F410208" i="1"/>
  <c r="F410207" i="1"/>
  <c r="F410206" i="1"/>
  <c r="F410205" i="1"/>
  <c r="F410204" i="1"/>
  <c r="F410203" i="1"/>
  <c r="F410202" i="1"/>
  <c r="F410201" i="1"/>
  <c r="F410200" i="1"/>
  <c r="F410199" i="1"/>
  <c r="F410198" i="1"/>
  <c r="F410197" i="1"/>
  <c r="F410196" i="1"/>
  <c r="F410195" i="1"/>
  <c r="F410194" i="1"/>
  <c r="F410193" i="1"/>
  <c r="F410192" i="1"/>
  <c r="F410191" i="1"/>
  <c r="F410190" i="1"/>
  <c r="F410189" i="1"/>
  <c r="F410188" i="1"/>
  <c r="F410187" i="1"/>
  <c r="F410186" i="1"/>
  <c r="F410185" i="1"/>
  <c r="F410184" i="1"/>
  <c r="F410183" i="1"/>
  <c r="F410182" i="1"/>
  <c r="F410181" i="1"/>
  <c r="F410180" i="1"/>
  <c r="F410179" i="1"/>
  <c r="F410178" i="1"/>
  <c r="F410177" i="1"/>
  <c r="F410176" i="1"/>
  <c r="F410175" i="1"/>
  <c r="F410174" i="1"/>
  <c r="F410173" i="1"/>
  <c r="F410172" i="1"/>
  <c r="F410171" i="1"/>
  <c r="F410170" i="1"/>
  <c r="F410169" i="1"/>
  <c r="F410168" i="1"/>
  <c r="F410167" i="1"/>
  <c r="F410166" i="1"/>
  <c r="F410165" i="1"/>
  <c r="F410164" i="1"/>
  <c r="F410163" i="1"/>
  <c r="F410162" i="1"/>
  <c r="F410161" i="1"/>
  <c r="F410160" i="1"/>
  <c r="F410159" i="1"/>
  <c r="F410158" i="1"/>
  <c r="F410157" i="1"/>
  <c r="F410156" i="1"/>
  <c r="F410155" i="1"/>
  <c r="F410154" i="1"/>
  <c r="F410153" i="1"/>
  <c r="F410152" i="1"/>
  <c r="F410151" i="1"/>
  <c r="F410150" i="1"/>
  <c r="F410149" i="1"/>
  <c r="F410148" i="1"/>
  <c r="F410147" i="1"/>
  <c r="F410146" i="1"/>
  <c r="F410145" i="1"/>
  <c r="F410144" i="1"/>
  <c r="F410143" i="1"/>
  <c r="F410142" i="1"/>
  <c r="F410141" i="1"/>
  <c r="F410140" i="1"/>
  <c r="F410139" i="1"/>
  <c r="F410138" i="1"/>
  <c r="F410137" i="1"/>
  <c r="F410136" i="1"/>
  <c r="F410135" i="1"/>
  <c r="F410134" i="1"/>
  <c r="F410133" i="1"/>
  <c r="F410132" i="1"/>
  <c r="F410131" i="1"/>
  <c r="F410130" i="1"/>
  <c r="F410129" i="1"/>
  <c r="F410128" i="1"/>
  <c r="F410127" i="1"/>
  <c r="F410126" i="1"/>
  <c r="F410125" i="1"/>
  <c r="F410124" i="1"/>
  <c r="F410123" i="1"/>
  <c r="F410122" i="1"/>
  <c r="F410121" i="1"/>
  <c r="F410120" i="1"/>
  <c r="F410119" i="1"/>
  <c r="F410118" i="1"/>
  <c r="F410117" i="1"/>
  <c r="F410116" i="1"/>
  <c r="F410115" i="1"/>
  <c r="F410114" i="1"/>
  <c r="F410113" i="1"/>
  <c r="F410112" i="1"/>
  <c r="F410111" i="1"/>
  <c r="F410110" i="1"/>
  <c r="F410109" i="1"/>
  <c r="F410108" i="1"/>
  <c r="F410107" i="1"/>
  <c r="F410106" i="1"/>
  <c r="F410105" i="1"/>
  <c r="F410104" i="1"/>
  <c r="F410103" i="1"/>
  <c r="F410102" i="1"/>
  <c r="F410101" i="1"/>
  <c r="F410100" i="1"/>
  <c r="F410099" i="1"/>
  <c r="F410098" i="1"/>
  <c r="F410097" i="1"/>
  <c r="F410096" i="1"/>
  <c r="F410095" i="1"/>
  <c r="F410094" i="1"/>
  <c r="F410093" i="1"/>
  <c r="F410092" i="1"/>
  <c r="F410091" i="1"/>
  <c r="F410090" i="1"/>
  <c r="F410089" i="1"/>
  <c r="F410088" i="1"/>
  <c r="F410087" i="1"/>
  <c r="F410086" i="1"/>
  <c r="F410085" i="1"/>
  <c r="F410084" i="1"/>
  <c r="F410083" i="1"/>
  <c r="F410082" i="1"/>
  <c r="F410081" i="1"/>
  <c r="F410080" i="1"/>
  <c r="F410079" i="1"/>
  <c r="F410078" i="1"/>
  <c r="F410077" i="1"/>
  <c r="F410076" i="1"/>
  <c r="F410075" i="1"/>
  <c r="F410074" i="1"/>
  <c r="F410073" i="1"/>
  <c r="F410072" i="1"/>
  <c r="F410071" i="1"/>
  <c r="F410070" i="1"/>
  <c r="F410069" i="1"/>
  <c r="F410068" i="1"/>
  <c r="F410067" i="1"/>
  <c r="F410066" i="1"/>
  <c r="F410065" i="1"/>
  <c r="F410064" i="1"/>
  <c r="F410063" i="1"/>
  <c r="F410062" i="1"/>
  <c r="F410061" i="1"/>
  <c r="F410060" i="1"/>
  <c r="F410059" i="1"/>
  <c r="F410058" i="1"/>
  <c r="F410057" i="1"/>
  <c r="F410056" i="1"/>
  <c r="F410055" i="1"/>
  <c r="F410054" i="1"/>
  <c r="F410053" i="1"/>
  <c r="F410052" i="1"/>
  <c r="F410051" i="1"/>
  <c r="F410050" i="1"/>
  <c r="F410049" i="1"/>
  <c r="F410048" i="1"/>
  <c r="F410047" i="1"/>
  <c r="F410046" i="1"/>
  <c r="F410045" i="1"/>
  <c r="F410044" i="1"/>
  <c r="F410043" i="1"/>
  <c r="F410042" i="1"/>
  <c r="F410041" i="1"/>
  <c r="F410040" i="1"/>
  <c r="F410039" i="1"/>
  <c r="F410038" i="1"/>
  <c r="F410037" i="1"/>
  <c r="F410036" i="1"/>
  <c r="F410035" i="1"/>
  <c r="F410034" i="1"/>
  <c r="F410033" i="1"/>
  <c r="F410032" i="1"/>
  <c r="F410031" i="1"/>
  <c r="F410030" i="1"/>
  <c r="F410029" i="1"/>
  <c r="F410028" i="1"/>
  <c r="F410027" i="1"/>
  <c r="F410026" i="1"/>
  <c r="F410025" i="1"/>
  <c r="F410024" i="1"/>
  <c r="F410023" i="1"/>
  <c r="F410022" i="1"/>
  <c r="F410021" i="1"/>
  <c r="F410020" i="1"/>
  <c r="F410019" i="1"/>
  <c r="F410018" i="1"/>
  <c r="F410017" i="1"/>
  <c r="F410016" i="1"/>
  <c r="F410015" i="1"/>
  <c r="F410014" i="1"/>
  <c r="F410013" i="1"/>
  <c r="F410012" i="1"/>
  <c r="F410011" i="1"/>
  <c r="F410010" i="1"/>
  <c r="F410009" i="1"/>
  <c r="F410008" i="1"/>
  <c r="F410007" i="1"/>
  <c r="F410006" i="1"/>
  <c r="F410005" i="1"/>
  <c r="F410004" i="1"/>
  <c r="F410003" i="1"/>
  <c r="F410002" i="1"/>
  <c r="F410001" i="1"/>
  <c r="F410000" i="1"/>
  <c r="F409999" i="1"/>
  <c r="F409998" i="1"/>
  <c r="F409997" i="1"/>
  <c r="F409996" i="1"/>
  <c r="F409995" i="1"/>
  <c r="F409994" i="1"/>
  <c r="F409993" i="1"/>
  <c r="F409992" i="1"/>
  <c r="F409991" i="1"/>
  <c r="F409990" i="1"/>
  <c r="F409989" i="1"/>
  <c r="F409988" i="1"/>
  <c r="F409987" i="1"/>
  <c r="F409986" i="1"/>
  <c r="F409985" i="1"/>
  <c r="F409984" i="1"/>
  <c r="F409983" i="1"/>
  <c r="F409982" i="1"/>
  <c r="F409981" i="1"/>
  <c r="F409980" i="1"/>
  <c r="F409979" i="1"/>
  <c r="F409978" i="1"/>
  <c r="F409977" i="1"/>
  <c r="F409976" i="1"/>
  <c r="F409975" i="1"/>
  <c r="F409974" i="1"/>
  <c r="F409973" i="1"/>
  <c r="F409972" i="1"/>
  <c r="F409971" i="1"/>
  <c r="F409970" i="1"/>
  <c r="F409969" i="1"/>
  <c r="F409968" i="1"/>
  <c r="F409967" i="1"/>
  <c r="F409966" i="1"/>
  <c r="F409965" i="1"/>
  <c r="F409964" i="1"/>
  <c r="F409963" i="1"/>
  <c r="F409962" i="1"/>
  <c r="F409961" i="1"/>
  <c r="F409960" i="1"/>
  <c r="F409959" i="1"/>
  <c r="F409958" i="1"/>
  <c r="F409957" i="1"/>
  <c r="F409956" i="1"/>
  <c r="F409955" i="1"/>
  <c r="F409954" i="1"/>
  <c r="F409953" i="1"/>
  <c r="F409952" i="1"/>
  <c r="F409951" i="1"/>
  <c r="F409950" i="1"/>
  <c r="F409949" i="1"/>
  <c r="F409948" i="1"/>
  <c r="F409947" i="1"/>
  <c r="F409946" i="1"/>
  <c r="F409945" i="1"/>
  <c r="F409944" i="1"/>
  <c r="F409943" i="1"/>
  <c r="F409942" i="1"/>
  <c r="F409941" i="1"/>
  <c r="F409940" i="1"/>
  <c r="F409939" i="1"/>
  <c r="F409938" i="1"/>
  <c r="F409937" i="1"/>
  <c r="F409936" i="1"/>
  <c r="F409935" i="1"/>
  <c r="F409934" i="1"/>
  <c r="F409933" i="1"/>
  <c r="F409932" i="1"/>
  <c r="F409931" i="1"/>
  <c r="F409930" i="1"/>
  <c r="F409929" i="1"/>
  <c r="F409928" i="1"/>
  <c r="F409927" i="1"/>
  <c r="F409926" i="1"/>
  <c r="F409925" i="1"/>
  <c r="F409924" i="1"/>
  <c r="F409923" i="1"/>
  <c r="F409922" i="1"/>
  <c r="F409921" i="1"/>
  <c r="F409920" i="1"/>
  <c r="F409919" i="1"/>
  <c r="F409918" i="1"/>
  <c r="F409917" i="1"/>
  <c r="F409916" i="1"/>
  <c r="F409915" i="1"/>
  <c r="F409914" i="1"/>
  <c r="F409913" i="1"/>
  <c r="F409912" i="1"/>
  <c r="F409911" i="1"/>
  <c r="F409910" i="1"/>
  <c r="F409909" i="1"/>
  <c r="F409908" i="1"/>
  <c r="F409907" i="1"/>
  <c r="F409906" i="1"/>
  <c r="F409905" i="1"/>
  <c r="F409904" i="1"/>
  <c r="F409903" i="1"/>
  <c r="F409902" i="1"/>
  <c r="F409901" i="1"/>
  <c r="F409900" i="1"/>
  <c r="F409899" i="1"/>
  <c r="F409898" i="1"/>
  <c r="F409897" i="1"/>
  <c r="F409896" i="1"/>
  <c r="F409895" i="1"/>
  <c r="F409894" i="1"/>
  <c r="F409893" i="1"/>
  <c r="F409892" i="1"/>
  <c r="F409891" i="1"/>
  <c r="F409890" i="1"/>
  <c r="F409889" i="1"/>
  <c r="F409888" i="1"/>
  <c r="F409887" i="1"/>
  <c r="F409886" i="1"/>
  <c r="F409885" i="1"/>
  <c r="F409884" i="1"/>
  <c r="F409883" i="1"/>
  <c r="F409882" i="1"/>
  <c r="F409881" i="1"/>
  <c r="F409880" i="1"/>
  <c r="F409879" i="1"/>
  <c r="F409878" i="1"/>
  <c r="F409877" i="1"/>
  <c r="F409876" i="1"/>
  <c r="F409875" i="1"/>
  <c r="F409874" i="1"/>
  <c r="F409873" i="1"/>
  <c r="F409872" i="1"/>
  <c r="F409871" i="1"/>
  <c r="F409870" i="1"/>
  <c r="F409869" i="1"/>
  <c r="F409868" i="1"/>
  <c r="F409867" i="1"/>
  <c r="F409866" i="1"/>
  <c r="F409865" i="1"/>
  <c r="F409864" i="1"/>
  <c r="F409863" i="1"/>
  <c r="F409862" i="1"/>
  <c r="F409861" i="1"/>
  <c r="F409860" i="1"/>
  <c r="F409859" i="1"/>
  <c r="F409858" i="1"/>
  <c r="F409857" i="1"/>
  <c r="F409856" i="1"/>
  <c r="F409855" i="1"/>
  <c r="F409854" i="1"/>
  <c r="F409853" i="1"/>
  <c r="F409852" i="1"/>
  <c r="F409851" i="1"/>
  <c r="F409850" i="1"/>
  <c r="F409849" i="1"/>
  <c r="F409848" i="1"/>
  <c r="F409847" i="1"/>
  <c r="F409846" i="1"/>
  <c r="F409845" i="1"/>
  <c r="F409844" i="1"/>
  <c r="F409843" i="1"/>
  <c r="F409842" i="1"/>
  <c r="F409841" i="1"/>
  <c r="F409840" i="1"/>
  <c r="F409839" i="1"/>
  <c r="F409838" i="1"/>
  <c r="F409837" i="1"/>
  <c r="F409836" i="1"/>
  <c r="F409835" i="1"/>
  <c r="F409834" i="1"/>
  <c r="F409833" i="1"/>
  <c r="F409832" i="1"/>
  <c r="F409831" i="1"/>
  <c r="F409830" i="1"/>
  <c r="F409829" i="1"/>
  <c r="F409828" i="1"/>
  <c r="F409827" i="1"/>
  <c r="F409826" i="1"/>
  <c r="F409825" i="1"/>
  <c r="F409824" i="1"/>
  <c r="F409823" i="1"/>
  <c r="F409822" i="1"/>
  <c r="F409821" i="1"/>
  <c r="F409820" i="1"/>
  <c r="F409819" i="1"/>
  <c r="F409818" i="1"/>
  <c r="F409817" i="1"/>
  <c r="F409816" i="1"/>
  <c r="F409815" i="1"/>
  <c r="F409814" i="1"/>
  <c r="F409813" i="1"/>
  <c r="F409812" i="1"/>
  <c r="F409811" i="1"/>
  <c r="F409810" i="1"/>
  <c r="F409809" i="1"/>
  <c r="F409808" i="1"/>
  <c r="F409807" i="1"/>
  <c r="F409806" i="1"/>
  <c r="F409805" i="1"/>
  <c r="F409804" i="1"/>
  <c r="F409803" i="1"/>
  <c r="F409802" i="1"/>
  <c r="F409801" i="1"/>
  <c r="F409800" i="1"/>
  <c r="F409799" i="1"/>
  <c r="F409798" i="1"/>
  <c r="F409797" i="1"/>
  <c r="F409796" i="1"/>
  <c r="F409795" i="1"/>
  <c r="F409794" i="1"/>
  <c r="F409793" i="1"/>
  <c r="F409792" i="1"/>
  <c r="F409791" i="1"/>
  <c r="F409790" i="1"/>
  <c r="F409789" i="1"/>
  <c r="F409788" i="1"/>
  <c r="F409787" i="1"/>
  <c r="F409786" i="1"/>
  <c r="F409785" i="1"/>
  <c r="F409784" i="1"/>
  <c r="F409783" i="1"/>
  <c r="F409782" i="1"/>
  <c r="F409781" i="1"/>
  <c r="F409780" i="1"/>
  <c r="F409779" i="1"/>
  <c r="F409778" i="1"/>
  <c r="F409777" i="1"/>
  <c r="F409776" i="1"/>
  <c r="F409775" i="1"/>
  <c r="F409774" i="1"/>
  <c r="F409773" i="1"/>
  <c r="F409772" i="1"/>
  <c r="F409771" i="1"/>
  <c r="F409770" i="1"/>
  <c r="F409769" i="1"/>
  <c r="F409768" i="1"/>
  <c r="F409767" i="1"/>
  <c r="F409766" i="1"/>
  <c r="F409765" i="1"/>
  <c r="F409764" i="1"/>
  <c r="F409763" i="1"/>
  <c r="F409762" i="1"/>
  <c r="F409761" i="1"/>
  <c r="F409760" i="1"/>
  <c r="F409759" i="1"/>
  <c r="F409758" i="1"/>
  <c r="F409757" i="1"/>
  <c r="F409756" i="1"/>
  <c r="F409755" i="1"/>
  <c r="F409754" i="1"/>
  <c r="F409753" i="1"/>
  <c r="F409752" i="1"/>
  <c r="F409751" i="1"/>
  <c r="F409750" i="1"/>
  <c r="F409749" i="1"/>
  <c r="F409748" i="1"/>
  <c r="F409747" i="1"/>
  <c r="F409746" i="1"/>
  <c r="F409745" i="1"/>
  <c r="F409744" i="1"/>
  <c r="F409743" i="1"/>
  <c r="F409742" i="1"/>
  <c r="F409741" i="1"/>
  <c r="F409740" i="1"/>
  <c r="F409739" i="1"/>
  <c r="F409738" i="1"/>
  <c r="F409737" i="1"/>
  <c r="F409736" i="1"/>
  <c r="F409735" i="1"/>
  <c r="F409734" i="1"/>
  <c r="F409733" i="1"/>
  <c r="F409732" i="1"/>
  <c r="F409731" i="1"/>
  <c r="F409730" i="1"/>
  <c r="F409729" i="1"/>
  <c r="F409728" i="1"/>
  <c r="F409727" i="1"/>
  <c r="F409726" i="1"/>
  <c r="F409725" i="1"/>
  <c r="F409724" i="1"/>
  <c r="F409723" i="1"/>
  <c r="F409722" i="1"/>
  <c r="F409721" i="1"/>
  <c r="F409720" i="1"/>
  <c r="F409719" i="1"/>
  <c r="F409718" i="1"/>
  <c r="F409717" i="1"/>
  <c r="F409716" i="1"/>
  <c r="F409715" i="1"/>
  <c r="F409714" i="1"/>
  <c r="F409713" i="1"/>
  <c r="F409712" i="1"/>
  <c r="F409711" i="1"/>
  <c r="F409710" i="1"/>
  <c r="F409709" i="1"/>
  <c r="F409708" i="1"/>
  <c r="F409707" i="1"/>
  <c r="F409706" i="1"/>
  <c r="F409705" i="1"/>
  <c r="F409704" i="1"/>
  <c r="F409703" i="1"/>
  <c r="F409702" i="1"/>
  <c r="F409701" i="1"/>
  <c r="F409700" i="1"/>
  <c r="F409699" i="1"/>
  <c r="F409698" i="1"/>
  <c r="F409697" i="1"/>
  <c r="F409696" i="1"/>
  <c r="F409695" i="1"/>
  <c r="F409694" i="1"/>
  <c r="F409693" i="1"/>
  <c r="F409692" i="1"/>
  <c r="F409691" i="1"/>
  <c r="F409690" i="1"/>
  <c r="F409689" i="1"/>
  <c r="F409688" i="1"/>
  <c r="F409687" i="1"/>
  <c r="F409686" i="1"/>
  <c r="F409685" i="1"/>
  <c r="F409684" i="1"/>
  <c r="F409683" i="1"/>
  <c r="F409682" i="1"/>
  <c r="F409681" i="1"/>
  <c r="F409680" i="1"/>
  <c r="F409679" i="1"/>
  <c r="F409678" i="1"/>
  <c r="F409677" i="1"/>
  <c r="F409676" i="1"/>
  <c r="F409675" i="1"/>
  <c r="F409674" i="1"/>
  <c r="F409673" i="1"/>
  <c r="F409672" i="1"/>
  <c r="F409671" i="1"/>
  <c r="F409670" i="1"/>
  <c r="F409669" i="1"/>
  <c r="F409668" i="1"/>
  <c r="F409667" i="1"/>
  <c r="F409666" i="1"/>
  <c r="F409665" i="1"/>
  <c r="F409664" i="1"/>
  <c r="F409663" i="1"/>
  <c r="F409662" i="1"/>
  <c r="F409661" i="1"/>
  <c r="F409660" i="1"/>
  <c r="F409659" i="1"/>
  <c r="F409658" i="1"/>
  <c r="F409657" i="1"/>
  <c r="F409656" i="1"/>
  <c r="F409655" i="1"/>
  <c r="F409654" i="1"/>
  <c r="F409653" i="1"/>
  <c r="F409652" i="1"/>
  <c r="F409651" i="1"/>
  <c r="F409650" i="1"/>
  <c r="F409649" i="1"/>
  <c r="F409648" i="1"/>
  <c r="F409647" i="1"/>
  <c r="F409646" i="1"/>
  <c r="F409645" i="1"/>
  <c r="F409644" i="1"/>
  <c r="F409643" i="1"/>
  <c r="F409642" i="1"/>
  <c r="F409641" i="1"/>
  <c r="F409640" i="1"/>
  <c r="F409639" i="1"/>
  <c r="F409638" i="1"/>
  <c r="F409637" i="1"/>
  <c r="F409636" i="1"/>
  <c r="F409635" i="1"/>
  <c r="F409634" i="1"/>
  <c r="F409633" i="1"/>
  <c r="F409632" i="1"/>
  <c r="F409631" i="1"/>
  <c r="F409630" i="1"/>
  <c r="F409629" i="1"/>
  <c r="F409628" i="1"/>
  <c r="F409627" i="1"/>
  <c r="F409626" i="1"/>
  <c r="F409625" i="1"/>
  <c r="F409624" i="1"/>
  <c r="F409623" i="1"/>
  <c r="F409622" i="1"/>
  <c r="F409621" i="1"/>
  <c r="F409620" i="1"/>
  <c r="F409619" i="1"/>
  <c r="F409618" i="1"/>
  <c r="F409617" i="1"/>
  <c r="F409616" i="1"/>
  <c r="F409615" i="1"/>
  <c r="F409614" i="1"/>
  <c r="F409613" i="1"/>
  <c r="F409612" i="1"/>
  <c r="F409611" i="1"/>
  <c r="F409610" i="1"/>
  <c r="F409609" i="1"/>
  <c r="F409608" i="1"/>
  <c r="F409607" i="1"/>
  <c r="F409606" i="1"/>
  <c r="F409605" i="1"/>
  <c r="F409604" i="1"/>
  <c r="F409603" i="1"/>
  <c r="F409602" i="1"/>
  <c r="F409601" i="1"/>
  <c r="F409600" i="1"/>
  <c r="F409599" i="1"/>
  <c r="F409598" i="1"/>
  <c r="F409597" i="1"/>
  <c r="F409596" i="1"/>
  <c r="F409595" i="1"/>
  <c r="F409594" i="1"/>
  <c r="F409593" i="1"/>
  <c r="F409592" i="1"/>
  <c r="F409591" i="1"/>
  <c r="F409590" i="1"/>
  <c r="F409589" i="1"/>
  <c r="F409588" i="1"/>
  <c r="F409587" i="1"/>
  <c r="F409586" i="1"/>
  <c r="F409585" i="1"/>
  <c r="F409584" i="1"/>
  <c r="F409583" i="1"/>
  <c r="F409582" i="1"/>
  <c r="F409581" i="1"/>
  <c r="F409580" i="1"/>
  <c r="F409579" i="1"/>
  <c r="F409578" i="1"/>
  <c r="F409577" i="1"/>
  <c r="F409576" i="1"/>
  <c r="F409575" i="1"/>
  <c r="F409574" i="1"/>
  <c r="F409573" i="1"/>
  <c r="F409572" i="1"/>
  <c r="F409571" i="1"/>
  <c r="F409570" i="1"/>
  <c r="F409569" i="1"/>
  <c r="F409568" i="1"/>
  <c r="F409567" i="1"/>
  <c r="F409566" i="1"/>
  <c r="F409565" i="1"/>
  <c r="F409564" i="1"/>
  <c r="F409563" i="1"/>
  <c r="F409562" i="1"/>
  <c r="F409561" i="1"/>
  <c r="F409560" i="1"/>
  <c r="F409559" i="1"/>
  <c r="F409558" i="1"/>
  <c r="F409557" i="1"/>
  <c r="F409556" i="1"/>
  <c r="F409555" i="1"/>
  <c r="F409554" i="1"/>
  <c r="F409553" i="1"/>
  <c r="F409552" i="1"/>
  <c r="F409551" i="1"/>
  <c r="F409550" i="1"/>
  <c r="F409549" i="1"/>
  <c r="F409548" i="1"/>
  <c r="F409547" i="1"/>
  <c r="F409546" i="1"/>
  <c r="F409545" i="1"/>
  <c r="F409544" i="1"/>
  <c r="F409543" i="1"/>
  <c r="F409542" i="1"/>
  <c r="F409541" i="1"/>
  <c r="F409540" i="1"/>
  <c r="F409539" i="1"/>
  <c r="F409538" i="1"/>
  <c r="F409537" i="1"/>
  <c r="F409536" i="1"/>
  <c r="F409535" i="1"/>
  <c r="F409534" i="1"/>
  <c r="F409533" i="1"/>
  <c r="F409532" i="1"/>
  <c r="F409531" i="1"/>
  <c r="F409530" i="1"/>
  <c r="F409529" i="1"/>
  <c r="F409528" i="1"/>
  <c r="F409527" i="1"/>
  <c r="F409526" i="1"/>
  <c r="F409525" i="1"/>
  <c r="F409524" i="1"/>
  <c r="F409523" i="1"/>
  <c r="F409522" i="1"/>
  <c r="F409521" i="1"/>
  <c r="F409520" i="1"/>
  <c r="F409519" i="1"/>
  <c r="F409518" i="1"/>
  <c r="F409517" i="1"/>
  <c r="F409516" i="1"/>
  <c r="F409515" i="1"/>
  <c r="F409514" i="1"/>
  <c r="F409513" i="1"/>
  <c r="F409512" i="1"/>
  <c r="F409511" i="1"/>
  <c r="F409510" i="1"/>
  <c r="F409509" i="1"/>
  <c r="F409508" i="1"/>
  <c r="F409507" i="1"/>
  <c r="F409506" i="1"/>
  <c r="F409505" i="1"/>
  <c r="F409504" i="1"/>
  <c r="F409503" i="1"/>
  <c r="F409502" i="1"/>
  <c r="F409501" i="1"/>
  <c r="F409500" i="1"/>
  <c r="F409499" i="1"/>
  <c r="F409498" i="1"/>
  <c r="F409497" i="1"/>
  <c r="F409496" i="1"/>
  <c r="F409495" i="1"/>
  <c r="F409494" i="1"/>
  <c r="F409493" i="1"/>
  <c r="F409492" i="1"/>
  <c r="F409491" i="1"/>
  <c r="F409490" i="1"/>
  <c r="F409489" i="1"/>
  <c r="F409488" i="1"/>
  <c r="F409487" i="1"/>
  <c r="F409486" i="1"/>
  <c r="F409485" i="1"/>
  <c r="F409484" i="1"/>
  <c r="F409483" i="1"/>
  <c r="F409482" i="1"/>
  <c r="F409481" i="1"/>
  <c r="F409480" i="1"/>
  <c r="F409479" i="1"/>
  <c r="F409478" i="1"/>
  <c r="F409477" i="1"/>
  <c r="F409476" i="1"/>
  <c r="F409475" i="1"/>
  <c r="F409474" i="1"/>
  <c r="F409473" i="1"/>
  <c r="F409472" i="1"/>
  <c r="F409471" i="1"/>
  <c r="F409470" i="1"/>
  <c r="F409469" i="1"/>
  <c r="F409468" i="1"/>
  <c r="F409467" i="1"/>
  <c r="F409466" i="1"/>
  <c r="F409465" i="1"/>
  <c r="F409464" i="1"/>
  <c r="F409463" i="1"/>
  <c r="F409462" i="1"/>
  <c r="F409461" i="1"/>
  <c r="F409460" i="1"/>
  <c r="F409459" i="1"/>
  <c r="F409458" i="1"/>
  <c r="F409457" i="1"/>
  <c r="F409456" i="1"/>
  <c r="F409455" i="1"/>
  <c r="F409454" i="1"/>
  <c r="F409453" i="1"/>
  <c r="F409452" i="1"/>
  <c r="F409451" i="1"/>
  <c r="F409450" i="1"/>
  <c r="F409449" i="1"/>
  <c r="F409448" i="1"/>
  <c r="F409447" i="1"/>
  <c r="F409446" i="1"/>
  <c r="F409445" i="1"/>
  <c r="F409444" i="1"/>
  <c r="F409443" i="1"/>
  <c r="F409442" i="1"/>
  <c r="F409441" i="1"/>
  <c r="F409440" i="1"/>
  <c r="F409439" i="1"/>
  <c r="F409438" i="1"/>
  <c r="F409437" i="1"/>
  <c r="F409436" i="1"/>
  <c r="F409435" i="1"/>
  <c r="F409434" i="1"/>
  <c r="F409433" i="1"/>
  <c r="F409432" i="1"/>
  <c r="F409431" i="1"/>
  <c r="F409430" i="1"/>
  <c r="F409429" i="1"/>
  <c r="F409428" i="1"/>
  <c r="F409427" i="1"/>
  <c r="F409426" i="1"/>
  <c r="F409425" i="1"/>
  <c r="F409424" i="1"/>
  <c r="F409423" i="1"/>
  <c r="F409422" i="1"/>
  <c r="F409421" i="1"/>
  <c r="F409420" i="1"/>
  <c r="F409419" i="1"/>
  <c r="F409418" i="1"/>
  <c r="F409417" i="1"/>
  <c r="F409416" i="1"/>
  <c r="F409415" i="1"/>
  <c r="F409414" i="1"/>
  <c r="F409413" i="1"/>
  <c r="F409412" i="1"/>
  <c r="F409411" i="1"/>
  <c r="F409410" i="1"/>
  <c r="F409409" i="1"/>
  <c r="F409408" i="1"/>
  <c r="F409407" i="1"/>
  <c r="F409406" i="1"/>
  <c r="F409405" i="1"/>
  <c r="F409404" i="1"/>
  <c r="F409403" i="1"/>
  <c r="F409402" i="1"/>
  <c r="F409401" i="1"/>
  <c r="F409400" i="1"/>
  <c r="F409399" i="1"/>
  <c r="F409398" i="1"/>
  <c r="F409397" i="1"/>
  <c r="F409396" i="1"/>
  <c r="F409395" i="1"/>
  <c r="F409394" i="1"/>
  <c r="F409393" i="1"/>
  <c r="F409392" i="1"/>
  <c r="F409391" i="1"/>
  <c r="F409390" i="1"/>
  <c r="F409389" i="1"/>
  <c r="F409388" i="1"/>
  <c r="F409387" i="1"/>
  <c r="F409386" i="1"/>
  <c r="F409385" i="1"/>
  <c r="F409384" i="1"/>
  <c r="F409383" i="1"/>
  <c r="F409382" i="1"/>
  <c r="F409381" i="1"/>
  <c r="F409380" i="1"/>
  <c r="F409379" i="1"/>
  <c r="F409378" i="1"/>
  <c r="F409377" i="1"/>
  <c r="F409376" i="1"/>
  <c r="F409375" i="1"/>
  <c r="F409374" i="1"/>
  <c r="F409373" i="1"/>
  <c r="F409372" i="1"/>
  <c r="F409371" i="1"/>
  <c r="F409370" i="1"/>
  <c r="F409369" i="1"/>
  <c r="F409368" i="1"/>
  <c r="F409367" i="1"/>
  <c r="F409366" i="1"/>
  <c r="F409365" i="1"/>
  <c r="F409364" i="1"/>
  <c r="F409363" i="1"/>
  <c r="F409362" i="1"/>
  <c r="F409361" i="1"/>
  <c r="F409360" i="1"/>
  <c r="F409359" i="1"/>
  <c r="F409358" i="1"/>
  <c r="F409357" i="1"/>
  <c r="F409356" i="1"/>
  <c r="F409355" i="1"/>
  <c r="F409354" i="1"/>
  <c r="F409353" i="1"/>
  <c r="F409352" i="1"/>
  <c r="F409351" i="1"/>
  <c r="F409350" i="1"/>
  <c r="F409349" i="1"/>
  <c r="F409348" i="1"/>
  <c r="F409347" i="1"/>
  <c r="F409346" i="1"/>
  <c r="F409345" i="1"/>
  <c r="F409344" i="1"/>
  <c r="F409343" i="1"/>
  <c r="F409342" i="1"/>
  <c r="F409341" i="1"/>
  <c r="F409340" i="1"/>
  <c r="F409339" i="1"/>
  <c r="F409338" i="1"/>
  <c r="F409337" i="1"/>
  <c r="F409336" i="1"/>
  <c r="F409335" i="1"/>
  <c r="F409334" i="1"/>
  <c r="F409333" i="1"/>
  <c r="F409332" i="1"/>
  <c r="F409331" i="1"/>
  <c r="F409330" i="1"/>
  <c r="F409329" i="1"/>
  <c r="F409328" i="1"/>
  <c r="F409327" i="1"/>
  <c r="F409326" i="1"/>
  <c r="F409325" i="1"/>
  <c r="F409324" i="1"/>
  <c r="F409323" i="1"/>
  <c r="F409322" i="1"/>
  <c r="F409321" i="1"/>
  <c r="F409320" i="1"/>
  <c r="F409319" i="1"/>
  <c r="F409318" i="1"/>
  <c r="F409317" i="1"/>
  <c r="F409316" i="1"/>
  <c r="F409315" i="1"/>
  <c r="F409314" i="1"/>
  <c r="F409313" i="1"/>
  <c r="F409312" i="1"/>
  <c r="F409311" i="1"/>
  <c r="F409310" i="1"/>
  <c r="F409309" i="1"/>
  <c r="F409308" i="1"/>
  <c r="F409307" i="1"/>
  <c r="F409306" i="1"/>
  <c r="F409305" i="1"/>
  <c r="F409304" i="1"/>
  <c r="F409303" i="1"/>
  <c r="F409302" i="1"/>
  <c r="F409301" i="1"/>
  <c r="F409300" i="1"/>
  <c r="F409299" i="1"/>
  <c r="F409298" i="1"/>
  <c r="F409297" i="1"/>
  <c r="F409296" i="1"/>
  <c r="F409295" i="1"/>
  <c r="F409294" i="1"/>
  <c r="F409293" i="1"/>
  <c r="F409292" i="1"/>
  <c r="F409291" i="1"/>
  <c r="F409290" i="1"/>
  <c r="F409289" i="1"/>
  <c r="F409288" i="1"/>
  <c r="F409287" i="1"/>
  <c r="F409286" i="1"/>
  <c r="F409285" i="1"/>
  <c r="F409284" i="1"/>
  <c r="F409283" i="1"/>
  <c r="F409282" i="1"/>
  <c r="F409281" i="1"/>
  <c r="F409280" i="1"/>
  <c r="F409279" i="1"/>
  <c r="F409278" i="1"/>
  <c r="F409277" i="1"/>
  <c r="F409276" i="1"/>
  <c r="F409275" i="1"/>
  <c r="F409274" i="1"/>
  <c r="F409273" i="1"/>
  <c r="F409272" i="1"/>
  <c r="F409271" i="1"/>
  <c r="F409270" i="1"/>
  <c r="F409269" i="1"/>
  <c r="F409268" i="1"/>
  <c r="F409267" i="1"/>
  <c r="F409266" i="1"/>
  <c r="F409265" i="1"/>
  <c r="F409264" i="1"/>
  <c r="F409263" i="1"/>
  <c r="F409262" i="1"/>
  <c r="F409261" i="1"/>
  <c r="F409260" i="1"/>
  <c r="F409259" i="1"/>
  <c r="F409258" i="1"/>
  <c r="F409257" i="1"/>
  <c r="F409256" i="1"/>
  <c r="F409255" i="1"/>
  <c r="F409254" i="1"/>
  <c r="F409253" i="1"/>
  <c r="F409252" i="1"/>
  <c r="F409251" i="1"/>
  <c r="F409250" i="1"/>
  <c r="F409249" i="1"/>
  <c r="F409248" i="1"/>
  <c r="F409247" i="1"/>
  <c r="F409246" i="1"/>
  <c r="F409245" i="1"/>
  <c r="F409244" i="1"/>
  <c r="F409243" i="1"/>
  <c r="F409242" i="1"/>
  <c r="F409241" i="1"/>
  <c r="F409240" i="1"/>
  <c r="F409239" i="1"/>
  <c r="F409238" i="1"/>
  <c r="F409237" i="1"/>
  <c r="F409236" i="1"/>
  <c r="F409235" i="1"/>
  <c r="F409234" i="1"/>
  <c r="F409233" i="1"/>
  <c r="F409232" i="1"/>
  <c r="F409231" i="1"/>
  <c r="F409230" i="1"/>
  <c r="F409229" i="1"/>
  <c r="F409228" i="1"/>
  <c r="F409227" i="1"/>
  <c r="F409226" i="1"/>
  <c r="F409225" i="1"/>
  <c r="F409224" i="1"/>
  <c r="F409223" i="1"/>
  <c r="F409222" i="1"/>
  <c r="F409221" i="1"/>
  <c r="F409220" i="1"/>
  <c r="F409219" i="1"/>
  <c r="F409218" i="1"/>
  <c r="F409217" i="1"/>
  <c r="F409216" i="1"/>
  <c r="F409215" i="1"/>
  <c r="F409214" i="1"/>
  <c r="F409213" i="1"/>
  <c r="F409212" i="1"/>
  <c r="F409211" i="1"/>
  <c r="F409210" i="1"/>
  <c r="F409209" i="1"/>
  <c r="F409208" i="1"/>
  <c r="F409207" i="1"/>
  <c r="F409206" i="1"/>
  <c r="F409205" i="1"/>
  <c r="F409204" i="1"/>
  <c r="F409203" i="1"/>
  <c r="F409202" i="1"/>
  <c r="F409201" i="1"/>
  <c r="F409200" i="1"/>
  <c r="F409199" i="1"/>
  <c r="F409198" i="1"/>
  <c r="F409197" i="1"/>
  <c r="F409196" i="1"/>
  <c r="F409195" i="1"/>
  <c r="F409194" i="1"/>
  <c r="F409193" i="1"/>
  <c r="F409192" i="1"/>
  <c r="F409191" i="1"/>
  <c r="F409190" i="1"/>
  <c r="F409189" i="1"/>
  <c r="F409188" i="1"/>
  <c r="F409187" i="1"/>
  <c r="F409186" i="1"/>
  <c r="F409185" i="1"/>
  <c r="F409184" i="1"/>
  <c r="F409183" i="1"/>
  <c r="F409182" i="1"/>
  <c r="F409181" i="1"/>
  <c r="F409180" i="1"/>
  <c r="F409179" i="1"/>
  <c r="F409178" i="1"/>
  <c r="F409177" i="1"/>
  <c r="F409176" i="1"/>
  <c r="F409175" i="1"/>
  <c r="F409174" i="1"/>
  <c r="F409173" i="1"/>
  <c r="F409172" i="1"/>
  <c r="F409171" i="1"/>
  <c r="F409170" i="1"/>
  <c r="F409169" i="1"/>
  <c r="F409168" i="1"/>
  <c r="F409167" i="1"/>
  <c r="F409166" i="1"/>
  <c r="F409165" i="1"/>
  <c r="F409164" i="1"/>
  <c r="F409163" i="1"/>
  <c r="F409162" i="1"/>
  <c r="F409161" i="1"/>
  <c r="F409160" i="1"/>
  <c r="F409159" i="1"/>
  <c r="F409158" i="1"/>
  <c r="F409157" i="1"/>
  <c r="F409156" i="1"/>
  <c r="F409155" i="1"/>
  <c r="F409154" i="1"/>
  <c r="F409153" i="1"/>
  <c r="F409152" i="1"/>
  <c r="F409151" i="1"/>
  <c r="F409150" i="1"/>
  <c r="F409149" i="1"/>
  <c r="F409148" i="1"/>
  <c r="F409147" i="1"/>
  <c r="F409146" i="1"/>
  <c r="F409145" i="1"/>
  <c r="F409144" i="1"/>
  <c r="F409143" i="1"/>
  <c r="F409142" i="1"/>
  <c r="F409141" i="1"/>
  <c r="F409140" i="1"/>
  <c r="F409139" i="1"/>
  <c r="F409138" i="1"/>
  <c r="F409137" i="1"/>
  <c r="F409136" i="1"/>
  <c r="F409135" i="1"/>
  <c r="F409134" i="1"/>
  <c r="F409133" i="1"/>
  <c r="F409132" i="1"/>
  <c r="F409131" i="1"/>
  <c r="F409130" i="1"/>
  <c r="F409129" i="1"/>
  <c r="F409128" i="1"/>
  <c r="F409127" i="1"/>
  <c r="F409126" i="1"/>
  <c r="F409125" i="1"/>
  <c r="F409124" i="1"/>
  <c r="F409123" i="1"/>
  <c r="F409122" i="1"/>
  <c r="F409121" i="1"/>
  <c r="F409120" i="1"/>
  <c r="F409119" i="1"/>
  <c r="F409118" i="1"/>
  <c r="F409117" i="1"/>
  <c r="F409116" i="1"/>
  <c r="F409115" i="1"/>
  <c r="F409114" i="1"/>
  <c r="F409113" i="1"/>
  <c r="F409112" i="1"/>
  <c r="F409111" i="1"/>
  <c r="F409110" i="1"/>
  <c r="F409109" i="1"/>
  <c r="F409108" i="1"/>
  <c r="F409107" i="1"/>
  <c r="F409106" i="1"/>
  <c r="F409105" i="1"/>
  <c r="F409104" i="1"/>
  <c r="F409103" i="1"/>
  <c r="F409102" i="1"/>
  <c r="F409101" i="1"/>
  <c r="F409100" i="1"/>
  <c r="F409099" i="1"/>
  <c r="F409098" i="1"/>
  <c r="F409097" i="1"/>
  <c r="F409096" i="1"/>
  <c r="F409095" i="1"/>
  <c r="F409094" i="1"/>
  <c r="F409093" i="1"/>
  <c r="F409092" i="1"/>
  <c r="F409091" i="1"/>
  <c r="F409090" i="1"/>
  <c r="F409089" i="1"/>
  <c r="F409088" i="1"/>
  <c r="F409087" i="1"/>
  <c r="F409086" i="1"/>
  <c r="F409085" i="1"/>
  <c r="F409084" i="1"/>
  <c r="F409083" i="1"/>
  <c r="F409082" i="1"/>
  <c r="F409081" i="1"/>
  <c r="F409080" i="1"/>
  <c r="F409079" i="1"/>
  <c r="F409078" i="1"/>
  <c r="F409077" i="1"/>
  <c r="F409076" i="1"/>
  <c r="F409075" i="1"/>
  <c r="F409074" i="1"/>
  <c r="F409073" i="1"/>
  <c r="F409072" i="1"/>
  <c r="F409071" i="1"/>
  <c r="F409070" i="1"/>
  <c r="F409069" i="1"/>
  <c r="F409068" i="1"/>
  <c r="F409067" i="1"/>
  <c r="F409066" i="1"/>
  <c r="F409065" i="1"/>
  <c r="F409064" i="1"/>
  <c r="F409063" i="1"/>
  <c r="F409062" i="1"/>
  <c r="F409061" i="1"/>
  <c r="F409060" i="1"/>
  <c r="F409059" i="1"/>
  <c r="F409058" i="1"/>
  <c r="F409057" i="1"/>
  <c r="F409056" i="1"/>
  <c r="F409055" i="1"/>
  <c r="F409054" i="1"/>
  <c r="F409053" i="1"/>
  <c r="F409052" i="1"/>
  <c r="F409051" i="1"/>
  <c r="F409050" i="1"/>
  <c r="F409049" i="1"/>
  <c r="F409048" i="1"/>
  <c r="F409047" i="1"/>
  <c r="F409046" i="1"/>
  <c r="F409045" i="1"/>
  <c r="F409044" i="1"/>
  <c r="F409043" i="1"/>
  <c r="F409042" i="1"/>
  <c r="F409041" i="1"/>
  <c r="F409040" i="1"/>
  <c r="F409039" i="1"/>
  <c r="F409038" i="1"/>
  <c r="F409037" i="1"/>
  <c r="F409036" i="1"/>
  <c r="F409035" i="1"/>
  <c r="F409034" i="1"/>
  <c r="F409033" i="1"/>
  <c r="F409032" i="1"/>
  <c r="F409031" i="1"/>
  <c r="F409030" i="1"/>
  <c r="F409029" i="1"/>
  <c r="F409028" i="1"/>
  <c r="F409027" i="1"/>
  <c r="F409026" i="1"/>
  <c r="F409025" i="1"/>
  <c r="F409024" i="1"/>
  <c r="F409023" i="1"/>
  <c r="F409022" i="1"/>
  <c r="F409021" i="1"/>
  <c r="F409020" i="1"/>
  <c r="F409019" i="1"/>
  <c r="F409018" i="1"/>
  <c r="F409017" i="1"/>
  <c r="F409016" i="1"/>
  <c r="F409015" i="1"/>
  <c r="F409014" i="1"/>
  <c r="F409013" i="1"/>
  <c r="F409012" i="1"/>
  <c r="F409011" i="1"/>
  <c r="F409010" i="1"/>
  <c r="F409009" i="1"/>
  <c r="F409008" i="1"/>
  <c r="F409007" i="1"/>
  <c r="F409006" i="1"/>
  <c r="F409005" i="1"/>
  <c r="F409004" i="1"/>
  <c r="F409003" i="1"/>
  <c r="F409002" i="1"/>
  <c r="F409001" i="1"/>
  <c r="F409000" i="1"/>
  <c r="F408999" i="1"/>
  <c r="F408998" i="1"/>
  <c r="F408997" i="1"/>
  <c r="F408996" i="1"/>
  <c r="F408995" i="1"/>
  <c r="F408994" i="1"/>
  <c r="F408993" i="1"/>
  <c r="F408992" i="1"/>
  <c r="F408991" i="1"/>
  <c r="F408990" i="1"/>
  <c r="F408989" i="1"/>
  <c r="F408988" i="1"/>
  <c r="F408987" i="1"/>
  <c r="F408986" i="1"/>
  <c r="F408985" i="1"/>
  <c r="F408984" i="1"/>
  <c r="F408983" i="1"/>
  <c r="F408982" i="1"/>
  <c r="F408981" i="1"/>
  <c r="F408980" i="1"/>
  <c r="F408979" i="1"/>
  <c r="F408978" i="1"/>
  <c r="F408977" i="1"/>
  <c r="F408976" i="1"/>
  <c r="F408975" i="1"/>
  <c r="F408974" i="1"/>
  <c r="F408973" i="1"/>
  <c r="F408972" i="1"/>
  <c r="F408971" i="1"/>
  <c r="F408970" i="1"/>
  <c r="F408969" i="1"/>
  <c r="F408968" i="1"/>
  <c r="F408967" i="1"/>
  <c r="F408966" i="1"/>
  <c r="F408965" i="1"/>
  <c r="F408964" i="1"/>
  <c r="F408963" i="1"/>
  <c r="F408962" i="1"/>
  <c r="F408961" i="1"/>
  <c r="F408960" i="1"/>
  <c r="F408959" i="1"/>
  <c r="F408958" i="1"/>
  <c r="F408957" i="1"/>
  <c r="F408956" i="1"/>
  <c r="F408955" i="1"/>
  <c r="F408954" i="1"/>
  <c r="F408953" i="1"/>
  <c r="F408952" i="1"/>
  <c r="F408951" i="1"/>
  <c r="F408950" i="1"/>
  <c r="F408949" i="1"/>
  <c r="F408948" i="1"/>
  <c r="F408947" i="1"/>
  <c r="F408946" i="1"/>
  <c r="F408945" i="1"/>
  <c r="F408944" i="1"/>
  <c r="F408943" i="1"/>
  <c r="F408942" i="1"/>
  <c r="F408941" i="1"/>
  <c r="F408940" i="1"/>
  <c r="F408939" i="1"/>
  <c r="F408938" i="1"/>
  <c r="F408937" i="1"/>
  <c r="F408936" i="1"/>
  <c r="F408935" i="1"/>
  <c r="F408934" i="1"/>
  <c r="F408933" i="1"/>
  <c r="F408932" i="1"/>
  <c r="F408931" i="1"/>
  <c r="F408930" i="1"/>
  <c r="F408929" i="1"/>
  <c r="F408928" i="1"/>
  <c r="F408927" i="1"/>
  <c r="F408926" i="1"/>
  <c r="F408925" i="1"/>
  <c r="F408924" i="1"/>
  <c r="F408923" i="1"/>
  <c r="F408922" i="1"/>
  <c r="F408921" i="1"/>
  <c r="F408920" i="1"/>
  <c r="F408919" i="1"/>
  <c r="F408918" i="1"/>
  <c r="F408917" i="1"/>
  <c r="F408916" i="1"/>
  <c r="F408915" i="1"/>
  <c r="F408914" i="1"/>
  <c r="F408913" i="1"/>
  <c r="F408912" i="1"/>
  <c r="F408911" i="1"/>
  <c r="F408910" i="1"/>
  <c r="F408909" i="1"/>
  <c r="F408908" i="1"/>
  <c r="F408907" i="1"/>
  <c r="F408906" i="1"/>
  <c r="F408905" i="1"/>
  <c r="F408904" i="1"/>
  <c r="F408903" i="1"/>
  <c r="F408902" i="1"/>
  <c r="F408901" i="1"/>
  <c r="F408900" i="1"/>
  <c r="F408899" i="1"/>
  <c r="F408898" i="1"/>
  <c r="F408897" i="1"/>
  <c r="F408896" i="1"/>
  <c r="F408895" i="1"/>
  <c r="F408894" i="1"/>
  <c r="F408893" i="1"/>
  <c r="F408892" i="1"/>
  <c r="F408891" i="1"/>
  <c r="F408890" i="1"/>
  <c r="F408889" i="1"/>
  <c r="F408888" i="1"/>
  <c r="F408887" i="1"/>
  <c r="F408886" i="1"/>
  <c r="F408885" i="1"/>
  <c r="F408884" i="1"/>
  <c r="F408883" i="1"/>
  <c r="F408882" i="1"/>
  <c r="F408881" i="1"/>
  <c r="F408880" i="1"/>
  <c r="F408879" i="1"/>
  <c r="F408878" i="1"/>
  <c r="F408877" i="1"/>
  <c r="F408876" i="1"/>
  <c r="F408875" i="1"/>
  <c r="F408874" i="1"/>
  <c r="F408873" i="1"/>
  <c r="F408872" i="1"/>
  <c r="F408871" i="1"/>
  <c r="F408870" i="1"/>
  <c r="F408869" i="1"/>
  <c r="F408868" i="1"/>
  <c r="F408867" i="1"/>
  <c r="F408866" i="1"/>
  <c r="F408865" i="1"/>
  <c r="F408864" i="1"/>
  <c r="F408863" i="1"/>
  <c r="F408862" i="1"/>
  <c r="F408861" i="1"/>
  <c r="F408860" i="1"/>
  <c r="F408859" i="1"/>
  <c r="F408858" i="1"/>
  <c r="F408857" i="1"/>
  <c r="F408856" i="1"/>
  <c r="F408855" i="1"/>
  <c r="F408854" i="1"/>
  <c r="F408853" i="1"/>
  <c r="F408852" i="1"/>
  <c r="F408851" i="1"/>
  <c r="F408850" i="1"/>
  <c r="F408849" i="1"/>
  <c r="F408848" i="1"/>
  <c r="F408847" i="1"/>
  <c r="F408846" i="1"/>
  <c r="F408845" i="1"/>
  <c r="F408844" i="1"/>
  <c r="F408843" i="1"/>
  <c r="F408842" i="1"/>
  <c r="F408841" i="1"/>
  <c r="F408840" i="1"/>
  <c r="F408839" i="1"/>
  <c r="F408838" i="1"/>
  <c r="F408837" i="1"/>
  <c r="F408836" i="1"/>
  <c r="F408835" i="1"/>
  <c r="F408834" i="1"/>
  <c r="F408833" i="1"/>
  <c r="F408832" i="1"/>
  <c r="F408831" i="1"/>
  <c r="F408830" i="1"/>
  <c r="F408829" i="1"/>
  <c r="F408828" i="1"/>
  <c r="F408827" i="1"/>
  <c r="F408826" i="1"/>
  <c r="F408825" i="1"/>
  <c r="F408824" i="1"/>
  <c r="F408823" i="1"/>
  <c r="F408822" i="1"/>
  <c r="F408821" i="1"/>
  <c r="F408820" i="1"/>
  <c r="F408819" i="1"/>
  <c r="F408818" i="1"/>
  <c r="F408817" i="1"/>
  <c r="F408816" i="1"/>
  <c r="F408815" i="1"/>
  <c r="F408814" i="1"/>
  <c r="F408813" i="1"/>
  <c r="F408812" i="1"/>
  <c r="F408811" i="1"/>
  <c r="F408810" i="1"/>
  <c r="F408809" i="1"/>
  <c r="F408808" i="1"/>
  <c r="F408807" i="1"/>
  <c r="F408806" i="1"/>
  <c r="F408805" i="1"/>
  <c r="F408804" i="1"/>
  <c r="F408803" i="1"/>
  <c r="F408802" i="1"/>
  <c r="F408801" i="1"/>
  <c r="F408800" i="1"/>
  <c r="F408799" i="1"/>
  <c r="F408798" i="1"/>
  <c r="F408797" i="1"/>
  <c r="F408796" i="1"/>
  <c r="F408795" i="1"/>
  <c r="F408794" i="1"/>
  <c r="F408793" i="1"/>
  <c r="F408792" i="1"/>
  <c r="F408791" i="1"/>
  <c r="F408790" i="1"/>
  <c r="F408789" i="1"/>
  <c r="F408788" i="1"/>
  <c r="F408787" i="1"/>
  <c r="F408786" i="1"/>
  <c r="F408785" i="1"/>
  <c r="F408784" i="1"/>
  <c r="F408783" i="1"/>
  <c r="F408782" i="1"/>
  <c r="F408781" i="1"/>
  <c r="F408780" i="1"/>
  <c r="F408779" i="1"/>
  <c r="F408778" i="1"/>
  <c r="F408777" i="1"/>
  <c r="F408776" i="1"/>
  <c r="F408775" i="1"/>
  <c r="F408774" i="1"/>
  <c r="F408773" i="1"/>
  <c r="F408772" i="1"/>
  <c r="F408771" i="1"/>
  <c r="F408770" i="1"/>
  <c r="F408769" i="1"/>
  <c r="F408768" i="1"/>
  <c r="F408767" i="1"/>
  <c r="F408766" i="1"/>
  <c r="F408765" i="1"/>
  <c r="F408764" i="1"/>
  <c r="F408763" i="1"/>
  <c r="F408762" i="1"/>
  <c r="F408761" i="1"/>
  <c r="F408760" i="1"/>
  <c r="F408759" i="1"/>
  <c r="F408758" i="1"/>
  <c r="F408757" i="1"/>
  <c r="F408756" i="1"/>
  <c r="F408755" i="1"/>
  <c r="F408754" i="1"/>
  <c r="F408753" i="1"/>
  <c r="F408752" i="1"/>
  <c r="F408751" i="1"/>
  <c r="F408750" i="1"/>
  <c r="F408749" i="1"/>
  <c r="F408748" i="1"/>
  <c r="F408747" i="1"/>
  <c r="F408746" i="1"/>
  <c r="F408745" i="1"/>
  <c r="F408744" i="1"/>
  <c r="F408743" i="1"/>
  <c r="F408742" i="1"/>
  <c r="F408741" i="1"/>
  <c r="F408740" i="1"/>
  <c r="F408739" i="1"/>
  <c r="F408738" i="1"/>
  <c r="F408737" i="1"/>
  <c r="F408736" i="1"/>
  <c r="F408735" i="1"/>
  <c r="F408734" i="1"/>
  <c r="F408733" i="1"/>
  <c r="F408732" i="1"/>
  <c r="F408731" i="1"/>
  <c r="F408730" i="1"/>
  <c r="F408729" i="1"/>
  <c r="F408728" i="1"/>
  <c r="F408727" i="1"/>
  <c r="F408726" i="1"/>
  <c r="F408725" i="1"/>
  <c r="F408724" i="1"/>
  <c r="F408723" i="1"/>
  <c r="F408722" i="1"/>
  <c r="F408721" i="1"/>
  <c r="F408720" i="1"/>
  <c r="F408719" i="1"/>
  <c r="F408718" i="1"/>
  <c r="F408717" i="1"/>
  <c r="F408716" i="1"/>
  <c r="F408715" i="1"/>
  <c r="F408714" i="1"/>
  <c r="F408713" i="1"/>
  <c r="F408712" i="1"/>
  <c r="F408711" i="1"/>
  <c r="F408710" i="1"/>
  <c r="F408709" i="1"/>
  <c r="F408708" i="1"/>
  <c r="F408707" i="1"/>
  <c r="F408706" i="1"/>
  <c r="F408705" i="1"/>
  <c r="F408704" i="1"/>
  <c r="F408703" i="1"/>
  <c r="F408702" i="1"/>
  <c r="F408701" i="1"/>
  <c r="F408700" i="1"/>
  <c r="F408699" i="1"/>
  <c r="F408698" i="1"/>
  <c r="F408697" i="1"/>
  <c r="F408696" i="1"/>
  <c r="F408695" i="1"/>
  <c r="F408694" i="1"/>
  <c r="F408693" i="1"/>
  <c r="F408692" i="1"/>
  <c r="F408691" i="1"/>
  <c r="F408690" i="1"/>
  <c r="F408689" i="1"/>
  <c r="F408688" i="1"/>
  <c r="F408687" i="1"/>
  <c r="F408686" i="1"/>
  <c r="F408685" i="1"/>
  <c r="F408684" i="1"/>
  <c r="F408683" i="1"/>
  <c r="F408682" i="1"/>
  <c r="F408681" i="1"/>
  <c r="F408680" i="1"/>
  <c r="F408679" i="1"/>
  <c r="F408678" i="1"/>
  <c r="F408677" i="1"/>
  <c r="F408676" i="1"/>
  <c r="F408675" i="1"/>
  <c r="F408674" i="1"/>
  <c r="F408673" i="1"/>
  <c r="F408672" i="1"/>
  <c r="F408671" i="1"/>
  <c r="F408670" i="1"/>
  <c r="F408669" i="1"/>
  <c r="F408668" i="1"/>
  <c r="F408667" i="1"/>
  <c r="F408666" i="1"/>
  <c r="F408665" i="1"/>
  <c r="F408664" i="1"/>
  <c r="F408663" i="1"/>
  <c r="F408662" i="1"/>
  <c r="F408661" i="1"/>
  <c r="F408660" i="1"/>
  <c r="F408659" i="1"/>
  <c r="F408658" i="1"/>
  <c r="F408657" i="1"/>
  <c r="F408656" i="1"/>
  <c r="F408655" i="1"/>
  <c r="F408654" i="1"/>
  <c r="F408653" i="1"/>
  <c r="F408652" i="1"/>
  <c r="F408651" i="1"/>
  <c r="F408650" i="1"/>
  <c r="F408649" i="1"/>
  <c r="F408648" i="1"/>
  <c r="F408647" i="1"/>
  <c r="F408646" i="1"/>
  <c r="F408645" i="1"/>
  <c r="F408644" i="1"/>
  <c r="F408643" i="1"/>
  <c r="F408642" i="1"/>
  <c r="F408641" i="1"/>
  <c r="F408640" i="1"/>
  <c r="F408639" i="1"/>
  <c r="F408638" i="1"/>
  <c r="F408637" i="1"/>
  <c r="F408636" i="1"/>
  <c r="F408635" i="1"/>
  <c r="F408634" i="1"/>
  <c r="F408633" i="1"/>
  <c r="F408632" i="1"/>
  <c r="F408631" i="1"/>
  <c r="F408630" i="1"/>
  <c r="F408629" i="1"/>
  <c r="F408628" i="1"/>
  <c r="F408627" i="1"/>
  <c r="F408626" i="1"/>
  <c r="F408625" i="1"/>
  <c r="F408624" i="1"/>
  <c r="F408623" i="1"/>
  <c r="F408622" i="1"/>
  <c r="F408621" i="1"/>
  <c r="F408620" i="1"/>
  <c r="F408619" i="1"/>
  <c r="F408618" i="1"/>
  <c r="F408617" i="1"/>
  <c r="F408616" i="1"/>
  <c r="F408615" i="1"/>
  <c r="F408614" i="1"/>
  <c r="F408613" i="1"/>
  <c r="F408612" i="1"/>
  <c r="F408611" i="1"/>
  <c r="F408610" i="1"/>
  <c r="F408609" i="1"/>
  <c r="F408608" i="1"/>
  <c r="F408607" i="1"/>
  <c r="F408606" i="1"/>
  <c r="F408605" i="1"/>
  <c r="F408604" i="1"/>
  <c r="F408603" i="1"/>
  <c r="F408602" i="1"/>
  <c r="F408601" i="1"/>
  <c r="F408600" i="1"/>
  <c r="F408599" i="1"/>
  <c r="F408598" i="1"/>
  <c r="F408597" i="1"/>
  <c r="F408596" i="1"/>
  <c r="F408595" i="1"/>
  <c r="F408594" i="1"/>
  <c r="F408593" i="1"/>
  <c r="F408592" i="1"/>
  <c r="F408591" i="1"/>
  <c r="F408590" i="1"/>
  <c r="F408589" i="1"/>
  <c r="F408588" i="1"/>
  <c r="F408587" i="1"/>
  <c r="F408586" i="1"/>
  <c r="F408585" i="1"/>
  <c r="F408584" i="1"/>
  <c r="F408583" i="1"/>
  <c r="F408582" i="1"/>
  <c r="F408581" i="1"/>
  <c r="F408580" i="1"/>
  <c r="F408579" i="1"/>
  <c r="F408578" i="1"/>
  <c r="F408577" i="1"/>
  <c r="F408576" i="1"/>
  <c r="F408575" i="1"/>
  <c r="F408574" i="1"/>
  <c r="F408573" i="1"/>
  <c r="F408572" i="1"/>
  <c r="F408571" i="1"/>
  <c r="F408570" i="1"/>
  <c r="F408569" i="1"/>
  <c r="F408568" i="1"/>
  <c r="F408567" i="1"/>
  <c r="F408566" i="1"/>
  <c r="F408565" i="1"/>
  <c r="F408564" i="1"/>
  <c r="F408563" i="1"/>
  <c r="F408562" i="1"/>
  <c r="F408561" i="1"/>
  <c r="F408560" i="1"/>
  <c r="F408559" i="1"/>
  <c r="F408558" i="1"/>
  <c r="F408557" i="1"/>
  <c r="F408556" i="1"/>
  <c r="F408555" i="1"/>
  <c r="F408554" i="1"/>
  <c r="F408553" i="1"/>
  <c r="F408552" i="1"/>
  <c r="F408551" i="1"/>
  <c r="F408550" i="1"/>
  <c r="F408549" i="1"/>
  <c r="F408548" i="1"/>
  <c r="F408547" i="1"/>
  <c r="F408546" i="1"/>
  <c r="F408545" i="1"/>
  <c r="F408544" i="1"/>
  <c r="F408543" i="1"/>
  <c r="F408542" i="1"/>
  <c r="F408541" i="1"/>
  <c r="F408540" i="1"/>
  <c r="F408539" i="1"/>
  <c r="F408538" i="1"/>
  <c r="F408537" i="1"/>
  <c r="F408536" i="1"/>
  <c r="F408535" i="1"/>
  <c r="F408534" i="1"/>
  <c r="F408533" i="1"/>
  <c r="F408532" i="1"/>
  <c r="F408531" i="1"/>
  <c r="F408530" i="1"/>
  <c r="F408529" i="1"/>
  <c r="F408528" i="1"/>
  <c r="F408527" i="1"/>
  <c r="F408526" i="1"/>
  <c r="F408525" i="1"/>
  <c r="F408524" i="1"/>
  <c r="F408523" i="1"/>
  <c r="F408522" i="1"/>
  <c r="F408521" i="1"/>
  <c r="F408520" i="1"/>
  <c r="F408519" i="1"/>
  <c r="F408518" i="1"/>
  <c r="F408517" i="1"/>
  <c r="F408516" i="1"/>
  <c r="F408515" i="1"/>
  <c r="F408514" i="1"/>
  <c r="F408513" i="1"/>
  <c r="F408512" i="1"/>
  <c r="F408511" i="1"/>
  <c r="F408510" i="1"/>
  <c r="F408509" i="1"/>
  <c r="F408508" i="1"/>
  <c r="F408507" i="1"/>
  <c r="F408506" i="1"/>
  <c r="F408505" i="1"/>
  <c r="F408504" i="1"/>
  <c r="F408503" i="1"/>
  <c r="F408502" i="1"/>
  <c r="F408501" i="1"/>
  <c r="F408500" i="1"/>
  <c r="F408499" i="1"/>
  <c r="F408498" i="1"/>
  <c r="F408497" i="1"/>
  <c r="F408496" i="1"/>
  <c r="F408495" i="1"/>
  <c r="F408494" i="1"/>
  <c r="F408493" i="1"/>
  <c r="F408492" i="1"/>
  <c r="F408491" i="1"/>
  <c r="F408490" i="1"/>
  <c r="F408489" i="1"/>
  <c r="F408488" i="1"/>
  <c r="F408487" i="1"/>
  <c r="F408486" i="1"/>
  <c r="F408485" i="1"/>
  <c r="F408484" i="1"/>
  <c r="F408483" i="1"/>
  <c r="F408482" i="1"/>
  <c r="F408481" i="1"/>
  <c r="F408480" i="1"/>
  <c r="F408479" i="1"/>
  <c r="F408478" i="1"/>
  <c r="F408477" i="1"/>
  <c r="F408476" i="1"/>
  <c r="F408475" i="1"/>
  <c r="F408474" i="1"/>
  <c r="F408473" i="1"/>
  <c r="F408472" i="1"/>
  <c r="F408471" i="1"/>
  <c r="F408470" i="1"/>
  <c r="F408469" i="1"/>
  <c r="F408468" i="1"/>
  <c r="F408467" i="1"/>
  <c r="F408466" i="1"/>
  <c r="F408465" i="1"/>
  <c r="F408464" i="1"/>
  <c r="F408463" i="1"/>
  <c r="F408462" i="1"/>
  <c r="F408461" i="1"/>
  <c r="F408460" i="1"/>
  <c r="F408459" i="1"/>
  <c r="F408458" i="1"/>
  <c r="F408457" i="1"/>
  <c r="F408456" i="1"/>
  <c r="F408455" i="1"/>
  <c r="F408454" i="1"/>
  <c r="F408453" i="1"/>
  <c r="F408452" i="1"/>
  <c r="F408451" i="1"/>
  <c r="F408450" i="1"/>
  <c r="F408449" i="1"/>
  <c r="F408448" i="1"/>
  <c r="F408447" i="1"/>
  <c r="F408446" i="1"/>
  <c r="F408445" i="1"/>
  <c r="F408444" i="1"/>
  <c r="F408443" i="1"/>
  <c r="F408442" i="1"/>
  <c r="F408441" i="1"/>
  <c r="F408440" i="1"/>
  <c r="F408439" i="1"/>
  <c r="F408438" i="1"/>
  <c r="F408437" i="1"/>
  <c r="F408436" i="1"/>
  <c r="F408435" i="1"/>
  <c r="F408434" i="1"/>
  <c r="F408433" i="1"/>
  <c r="F408432" i="1"/>
  <c r="F408431" i="1"/>
  <c r="F408430" i="1"/>
  <c r="F408429" i="1"/>
  <c r="F408428" i="1"/>
  <c r="F408427" i="1"/>
  <c r="F408426" i="1"/>
  <c r="F408425" i="1"/>
  <c r="F408424" i="1"/>
  <c r="F408423" i="1"/>
  <c r="F408422" i="1"/>
  <c r="F408421" i="1"/>
  <c r="F408420" i="1"/>
  <c r="F408419" i="1"/>
  <c r="F408418" i="1"/>
  <c r="F408417" i="1"/>
  <c r="F408416" i="1"/>
  <c r="F408415" i="1"/>
  <c r="F408414" i="1"/>
  <c r="F408413" i="1"/>
  <c r="F408412" i="1"/>
  <c r="F408411" i="1"/>
  <c r="F408410" i="1"/>
  <c r="F408409" i="1"/>
  <c r="F408408" i="1"/>
  <c r="F408407" i="1"/>
  <c r="F408406" i="1"/>
  <c r="F408405" i="1"/>
  <c r="F408404" i="1"/>
  <c r="F408403" i="1"/>
  <c r="F408402" i="1"/>
  <c r="F408401" i="1"/>
  <c r="F408400" i="1"/>
  <c r="F408399" i="1"/>
  <c r="F408398" i="1"/>
  <c r="F408397" i="1"/>
  <c r="F408396" i="1"/>
  <c r="F408395" i="1"/>
  <c r="F408394" i="1"/>
  <c r="F408393" i="1"/>
  <c r="F408392" i="1"/>
  <c r="F408391" i="1"/>
  <c r="F408390" i="1"/>
  <c r="F408389" i="1"/>
  <c r="F408388" i="1"/>
  <c r="F408387" i="1"/>
  <c r="F408386" i="1"/>
  <c r="F408385" i="1"/>
  <c r="F408384" i="1"/>
  <c r="F408383" i="1"/>
  <c r="F408382" i="1"/>
  <c r="F408381" i="1"/>
  <c r="F408380" i="1"/>
  <c r="F408379" i="1"/>
  <c r="F408378" i="1"/>
  <c r="F408377" i="1"/>
  <c r="F408376" i="1"/>
  <c r="F408375" i="1"/>
  <c r="F408374" i="1"/>
  <c r="F408373" i="1"/>
  <c r="F408372" i="1"/>
  <c r="F408371" i="1"/>
  <c r="F408370" i="1"/>
  <c r="F408369" i="1"/>
  <c r="F408368" i="1"/>
  <c r="F408367" i="1"/>
  <c r="F408366" i="1"/>
  <c r="F408365" i="1"/>
  <c r="F408364" i="1"/>
  <c r="F408363" i="1"/>
  <c r="F408362" i="1"/>
  <c r="F408361" i="1"/>
  <c r="F408360" i="1"/>
  <c r="F408359" i="1"/>
  <c r="F408358" i="1"/>
  <c r="F408357" i="1"/>
  <c r="F408356" i="1"/>
  <c r="F408355" i="1"/>
  <c r="F408354" i="1"/>
  <c r="F408353" i="1"/>
  <c r="F408352" i="1"/>
  <c r="F408351" i="1"/>
  <c r="F408350" i="1"/>
  <c r="F408349" i="1"/>
  <c r="F408348" i="1"/>
  <c r="F408347" i="1"/>
  <c r="F408346" i="1"/>
  <c r="F408345" i="1"/>
  <c r="F408344" i="1"/>
  <c r="F408343" i="1"/>
  <c r="F408342" i="1"/>
  <c r="F408341" i="1"/>
  <c r="F408340" i="1"/>
  <c r="F408339" i="1"/>
  <c r="F408338" i="1"/>
  <c r="F408337" i="1"/>
  <c r="F408336" i="1"/>
  <c r="F408335" i="1"/>
  <c r="F408334" i="1"/>
  <c r="F408333" i="1"/>
  <c r="F408332" i="1"/>
  <c r="F408331" i="1"/>
  <c r="F408330" i="1"/>
  <c r="F408329" i="1"/>
  <c r="F408328" i="1"/>
  <c r="F408327" i="1"/>
  <c r="F408326" i="1"/>
  <c r="F408325" i="1"/>
  <c r="F408324" i="1"/>
  <c r="F408323" i="1"/>
  <c r="F408322" i="1"/>
  <c r="F408321" i="1"/>
  <c r="F408320" i="1"/>
  <c r="F408319" i="1"/>
  <c r="F408318" i="1"/>
  <c r="F408317" i="1"/>
  <c r="F408316" i="1"/>
  <c r="F408315" i="1"/>
  <c r="F408314" i="1"/>
  <c r="F408313" i="1"/>
  <c r="F408312" i="1"/>
  <c r="F408311" i="1"/>
  <c r="F408310" i="1"/>
  <c r="F408309" i="1"/>
  <c r="F408308" i="1"/>
  <c r="F408307" i="1"/>
  <c r="F408306" i="1"/>
  <c r="F408305" i="1"/>
  <c r="F408304" i="1"/>
  <c r="F408303" i="1"/>
  <c r="F408302" i="1"/>
  <c r="F408301" i="1"/>
  <c r="F408300" i="1"/>
  <c r="F408299" i="1"/>
  <c r="F408298" i="1"/>
  <c r="F408297" i="1"/>
  <c r="F408296" i="1"/>
  <c r="F408295" i="1"/>
  <c r="F408294" i="1"/>
  <c r="F408293" i="1"/>
  <c r="F408292" i="1"/>
  <c r="F408291" i="1"/>
  <c r="F408290" i="1"/>
  <c r="F408289" i="1"/>
  <c r="F408288" i="1"/>
  <c r="F408287" i="1"/>
  <c r="F408286" i="1"/>
  <c r="F408285" i="1"/>
  <c r="F408284" i="1"/>
  <c r="F408283" i="1"/>
  <c r="F408282" i="1"/>
  <c r="F408281" i="1"/>
  <c r="F408280" i="1"/>
  <c r="F408279" i="1"/>
  <c r="F408278" i="1"/>
  <c r="F408277" i="1"/>
  <c r="F408276" i="1"/>
  <c r="F408275" i="1"/>
  <c r="F408274" i="1"/>
  <c r="F408273" i="1"/>
  <c r="F408272" i="1"/>
  <c r="F408271" i="1"/>
  <c r="F408270" i="1"/>
  <c r="F408269" i="1"/>
  <c r="F408268" i="1"/>
  <c r="F408267" i="1"/>
  <c r="F408266" i="1"/>
  <c r="F408265" i="1"/>
  <c r="F408264" i="1"/>
  <c r="F408263" i="1"/>
  <c r="F408262" i="1"/>
  <c r="F408261" i="1"/>
  <c r="F408260" i="1"/>
  <c r="F408259" i="1"/>
  <c r="F408258" i="1"/>
  <c r="F408257" i="1"/>
  <c r="F408256" i="1"/>
  <c r="F408255" i="1"/>
  <c r="F408254" i="1"/>
  <c r="F408253" i="1"/>
  <c r="F408252" i="1"/>
  <c r="F408251" i="1"/>
  <c r="F408250" i="1"/>
  <c r="F408249" i="1"/>
  <c r="F408248" i="1"/>
  <c r="F408247" i="1"/>
  <c r="F408246" i="1"/>
  <c r="F408245" i="1"/>
  <c r="F408244" i="1"/>
  <c r="F408243" i="1"/>
  <c r="F408242" i="1"/>
  <c r="F408241" i="1"/>
  <c r="F408240" i="1"/>
  <c r="F408239" i="1"/>
  <c r="F408238" i="1"/>
  <c r="F408237" i="1"/>
  <c r="F408236" i="1"/>
  <c r="F408235" i="1"/>
  <c r="F408234" i="1"/>
  <c r="F408233" i="1"/>
  <c r="F408232" i="1"/>
  <c r="F408231" i="1"/>
  <c r="F408230" i="1"/>
  <c r="F408229" i="1"/>
  <c r="F408228" i="1"/>
  <c r="F408227" i="1"/>
  <c r="F408226" i="1"/>
  <c r="F408225" i="1"/>
  <c r="F408224" i="1"/>
  <c r="F408223" i="1"/>
  <c r="F408222" i="1"/>
  <c r="F408221" i="1"/>
  <c r="F408220" i="1"/>
  <c r="F408219" i="1"/>
  <c r="F408218" i="1"/>
  <c r="F408217" i="1"/>
  <c r="F408216" i="1"/>
  <c r="F408215" i="1"/>
  <c r="F408214" i="1"/>
  <c r="F408213" i="1"/>
  <c r="F408212" i="1"/>
  <c r="F408211" i="1"/>
  <c r="F408210" i="1"/>
  <c r="F408209" i="1"/>
  <c r="F408208" i="1"/>
  <c r="F408207" i="1"/>
  <c r="F408206" i="1"/>
  <c r="F408205" i="1"/>
  <c r="F408204" i="1"/>
  <c r="F408203" i="1"/>
  <c r="F408202" i="1"/>
  <c r="F408201" i="1"/>
  <c r="F408200" i="1"/>
  <c r="F408199" i="1"/>
  <c r="F408198" i="1"/>
  <c r="F408197" i="1"/>
  <c r="F408196" i="1"/>
  <c r="F408195" i="1"/>
  <c r="F408194" i="1"/>
  <c r="F408193" i="1"/>
  <c r="F408192" i="1"/>
  <c r="F408191" i="1"/>
  <c r="F408190" i="1"/>
  <c r="F408189" i="1"/>
  <c r="F408188" i="1"/>
  <c r="F408187" i="1"/>
  <c r="F408186" i="1"/>
  <c r="F408185" i="1"/>
  <c r="F408184" i="1"/>
  <c r="F408183" i="1"/>
  <c r="F408182" i="1"/>
  <c r="F408181" i="1"/>
  <c r="F408180" i="1"/>
  <c r="F408179" i="1"/>
  <c r="F408178" i="1"/>
  <c r="F408177" i="1"/>
  <c r="F408176" i="1"/>
  <c r="F408175" i="1"/>
  <c r="F408174" i="1"/>
  <c r="F408173" i="1"/>
  <c r="F408172" i="1"/>
  <c r="F408171" i="1"/>
  <c r="F408170" i="1"/>
  <c r="F408169" i="1"/>
  <c r="F408168" i="1"/>
  <c r="F408167" i="1"/>
  <c r="F408166" i="1"/>
  <c r="F408165" i="1"/>
  <c r="F408164" i="1"/>
  <c r="F408163" i="1"/>
  <c r="F408162" i="1"/>
  <c r="F408161" i="1"/>
  <c r="F408160" i="1"/>
  <c r="F408159" i="1"/>
  <c r="F408158" i="1"/>
  <c r="F408157" i="1"/>
  <c r="F408156" i="1"/>
  <c r="F408155" i="1"/>
  <c r="F408154" i="1"/>
  <c r="F408153" i="1"/>
  <c r="F408152" i="1"/>
  <c r="F408151" i="1"/>
  <c r="F408150" i="1"/>
  <c r="F408149" i="1"/>
  <c r="F408148" i="1"/>
  <c r="F408147" i="1"/>
  <c r="F408146" i="1"/>
  <c r="F408145" i="1"/>
  <c r="F408144" i="1"/>
  <c r="F408143" i="1"/>
  <c r="F408142" i="1"/>
  <c r="F408141" i="1"/>
  <c r="F408140" i="1"/>
  <c r="F408139" i="1"/>
  <c r="F408138" i="1"/>
  <c r="F408137" i="1"/>
  <c r="F408136" i="1"/>
  <c r="F408135" i="1"/>
  <c r="F408134" i="1"/>
  <c r="F408133" i="1"/>
  <c r="F408132" i="1"/>
  <c r="F408131" i="1"/>
  <c r="F408130" i="1"/>
  <c r="F408129" i="1"/>
  <c r="F408128" i="1"/>
  <c r="F408127" i="1"/>
  <c r="F408126" i="1"/>
  <c r="F408125" i="1"/>
  <c r="F408124" i="1"/>
  <c r="F408123" i="1"/>
  <c r="F408122" i="1"/>
  <c r="F408121" i="1"/>
  <c r="F408120" i="1"/>
  <c r="F408119" i="1"/>
  <c r="F408118" i="1"/>
  <c r="F408117" i="1"/>
  <c r="F408116" i="1"/>
  <c r="F408115" i="1"/>
  <c r="F408114" i="1"/>
  <c r="F408113" i="1"/>
  <c r="F408112" i="1"/>
  <c r="F408111" i="1"/>
  <c r="F408110" i="1"/>
  <c r="F408109" i="1"/>
  <c r="F408108" i="1"/>
  <c r="F408107" i="1"/>
  <c r="F408106" i="1"/>
  <c r="F408105" i="1"/>
  <c r="F408104" i="1"/>
  <c r="F408103" i="1"/>
  <c r="F408102" i="1"/>
  <c r="F408101" i="1"/>
  <c r="F408100" i="1"/>
  <c r="F408099" i="1"/>
  <c r="F408098" i="1"/>
  <c r="F408097" i="1"/>
  <c r="F408096" i="1"/>
  <c r="F408095" i="1"/>
  <c r="F408094" i="1"/>
  <c r="F408093" i="1"/>
  <c r="F408092" i="1"/>
  <c r="F408091" i="1"/>
  <c r="F408090" i="1"/>
  <c r="F408089" i="1"/>
  <c r="F408088" i="1"/>
  <c r="F408087" i="1"/>
  <c r="F408086" i="1"/>
  <c r="F408085" i="1"/>
  <c r="F408084" i="1"/>
  <c r="F408083" i="1"/>
  <c r="F408082" i="1"/>
  <c r="F408081" i="1"/>
  <c r="F408080" i="1"/>
  <c r="F408079" i="1"/>
  <c r="F408078" i="1"/>
  <c r="F408077" i="1"/>
  <c r="F408076" i="1"/>
  <c r="F408075" i="1"/>
  <c r="F408074" i="1"/>
  <c r="F408073" i="1"/>
  <c r="F408072" i="1"/>
  <c r="F408071" i="1"/>
  <c r="F408070" i="1"/>
  <c r="F408069" i="1"/>
  <c r="F408068" i="1"/>
  <c r="F408067" i="1"/>
  <c r="F408066" i="1"/>
  <c r="F408065" i="1"/>
  <c r="F408064" i="1"/>
  <c r="F408063" i="1"/>
  <c r="F408062" i="1"/>
  <c r="F408061" i="1"/>
  <c r="F408060" i="1"/>
  <c r="F408059" i="1"/>
  <c r="F408058" i="1"/>
  <c r="F408057" i="1"/>
  <c r="F408056" i="1"/>
  <c r="F408055" i="1"/>
  <c r="F408054" i="1"/>
  <c r="F408053" i="1"/>
  <c r="F408052" i="1"/>
  <c r="F408051" i="1"/>
  <c r="F408050" i="1"/>
  <c r="F408049" i="1"/>
  <c r="F408048" i="1"/>
  <c r="F408047" i="1"/>
  <c r="F408046" i="1"/>
  <c r="F408045" i="1"/>
  <c r="F408044" i="1"/>
  <c r="F408043" i="1"/>
  <c r="F408042" i="1"/>
  <c r="F408041" i="1"/>
  <c r="F408040" i="1"/>
  <c r="F408039" i="1"/>
  <c r="F408038" i="1"/>
  <c r="F408037" i="1"/>
  <c r="F408036" i="1"/>
  <c r="F408035" i="1"/>
  <c r="F408034" i="1"/>
  <c r="F408033" i="1"/>
  <c r="F408032" i="1"/>
  <c r="F408031" i="1"/>
  <c r="F408030" i="1"/>
  <c r="F408029" i="1"/>
  <c r="F408028" i="1"/>
  <c r="F408027" i="1"/>
  <c r="F408026" i="1"/>
  <c r="F408025" i="1"/>
  <c r="F408024" i="1"/>
  <c r="F408023" i="1"/>
  <c r="F408022" i="1"/>
  <c r="F408021" i="1"/>
  <c r="F408020" i="1"/>
  <c r="F408019" i="1"/>
  <c r="F408018" i="1"/>
  <c r="F408017" i="1"/>
  <c r="F408016" i="1"/>
  <c r="F408015" i="1"/>
  <c r="F408014" i="1"/>
  <c r="F408013" i="1"/>
  <c r="F408012" i="1"/>
  <c r="F408011" i="1"/>
  <c r="F408010" i="1"/>
  <c r="F408009" i="1"/>
  <c r="F408008" i="1"/>
  <c r="F408007" i="1"/>
  <c r="F408006" i="1"/>
  <c r="F408005" i="1"/>
  <c r="F408004" i="1"/>
  <c r="F408003" i="1"/>
  <c r="F408002" i="1"/>
  <c r="F408001" i="1"/>
  <c r="F408000" i="1"/>
  <c r="F407999" i="1"/>
  <c r="F407998" i="1"/>
  <c r="F407997" i="1"/>
  <c r="F407996" i="1"/>
  <c r="F407995" i="1"/>
  <c r="F407994" i="1"/>
  <c r="F407993" i="1"/>
  <c r="F407992" i="1"/>
  <c r="F407991" i="1"/>
  <c r="F407990" i="1"/>
  <c r="F407989" i="1"/>
  <c r="F407988" i="1"/>
  <c r="F407987" i="1"/>
  <c r="F407986" i="1"/>
  <c r="F407985" i="1"/>
  <c r="F407984" i="1"/>
  <c r="F407983" i="1"/>
  <c r="F407982" i="1"/>
  <c r="F407981" i="1"/>
  <c r="F407980" i="1"/>
  <c r="F407979" i="1"/>
  <c r="F407978" i="1"/>
  <c r="F407977" i="1"/>
  <c r="F407976" i="1"/>
  <c r="F407975" i="1"/>
  <c r="F407974" i="1"/>
  <c r="F407973" i="1"/>
  <c r="F407972" i="1"/>
  <c r="F407971" i="1"/>
  <c r="F407970" i="1"/>
  <c r="F407969" i="1"/>
  <c r="F407968" i="1"/>
  <c r="F407967" i="1"/>
  <c r="F407966" i="1"/>
  <c r="F407965" i="1"/>
  <c r="F407964" i="1"/>
  <c r="F407963" i="1"/>
  <c r="F407962" i="1"/>
  <c r="F407961" i="1"/>
  <c r="F407960" i="1"/>
  <c r="F407959" i="1"/>
  <c r="F407958" i="1"/>
  <c r="F407957" i="1"/>
  <c r="F407956" i="1"/>
  <c r="F407955" i="1"/>
  <c r="F407954" i="1"/>
  <c r="F407953" i="1"/>
  <c r="F407952" i="1"/>
  <c r="F407951" i="1"/>
  <c r="F407950" i="1"/>
  <c r="F407949" i="1"/>
  <c r="F407948" i="1"/>
  <c r="F407947" i="1"/>
  <c r="F407946" i="1"/>
  <c r="F407945" i="1"/>
  <c r="F407944" i="1"/>
  <c r="F407943" i="1"/>
  <c r="F407942" i="1"/>
  <c r="F407941" i="1"/>
  <c r="F407940" i="1"/>
  <c r="F407939" i="1"/>
  <c r="F407938" i="1"/>
  <c r="F407937" i="1"/>
  <c r="F407936" i="1"/>
  <c r="F407935" i="1"/>
  <c r="F407934" i="1"/>
  <c r="F407933" i="1"/>
  <c r="F407932" i="1"/>
  <c r="F407931" i="1"/>
  <c r="F407930" i="1"/>
  <c r="F407929" i="1"/>
  <c r="F407928" i="1"/>
  <c r="F407927" i="1"/>
  <c r="F407926" i="1"/>
  <c r="F407925" i="1"/>
  <c r="F407924" i="1"/>
  <c r="F407923" i="1"/>
  <c r="F407922" i="1"/>
  <c r="F407921" i="1"/>
  <c r="F407920" i="1"/>
  <c r="F407919" i="1"/>
  <c r="F407918" i="1"/>
  <c r="F407917" i="1"/>
  <c r="F407916" i="1"/>
  <c r="F407915" i="1"/>
  <c r="F407914" i="1"/>
  <c r="F407913" i="1"/>
  <c r="F407912" i="1"/>
  <c r="F407911" i="1"/>
  <c r="F407910" i="1"/>
  <c r="F407909" i="1"/>
  <c r="F407908" i="1"/>
  <c r="F407907" i="1"/>
  <c r="F407906" i="1"/>
  <c r="F407905" i="1"/>
  <c r="F407904" i="1"/>
  <c r="F407903" i="1"/>
  <c r="F407902" i="1"/>
  <c r="F407901" i="1"/>
  <c r="F407900" i="1"/>
  <c r="F407899" i="1"/>
  <c r="F407898" i="1"/>
  <c r="F407897" i="1"/>
  <c r="F407896" i="1"/>
  <c r="F407895" i="1"/>
  <c r="F407894" i="1"/>
  <c r="F407893" i="1"/>
  <c r="F407892" i="1"/>
  <c r="F407891" i="1"/>
  <c r="F407890" i="1"/>
  <c r="F407889" i="1"/>
  <c r="F407888" i="1"/>
  <c r="F407887" i="1"/>
  <c r="F407886" i="1"/>
  <c r="F407885" i="1"/>
  <c r="F407884" i="1"/>
  <c r="F407883" i="1"/>
  <c r="F407882" i="1"/>
  <c r="F407881" i="1"/>
  <c r="F407880" i="1"/>
  <c r="F407879" i="1"/>
  <c r="F407878" i="1"/>
  <c r="F407877" i="1"/>
  <c r="F407876" i="1"/>
  <c r="F407875" i="1"/>
  <c r="F407874" i="1"/>
  <c r="F407873" i="1"/>
  <c r="F407872" i="1"/>
  <c r="F407871" i="1"/>
  <c r="F407870" i="1"/>
  <c r="F407869" i="1"/>
  <c r="F407868" i="1"/>
  <c r="F407867" i="1"/>
  <c r="F407866" i="1"/>
  <c r="F407865" i="1"/>
  <c r="F407864" i="1"/>
  <c r="F407863" i="1"/>
  <c r="F407862" i="1"/>
  <c r="F407861" i="1"/>
  <c r="F407860" i="1"/>
  <c r="F407859" i="1"/>
  <c r="F407858" i="1"/>
  <c r="F407857" i="1"/>
  <c r="F407856" i="1"/>
  <c r="F407855" i="1"/>
  <c r="F407854" i="1"/>
  <c r="F407853" i="1"/>
  <c r="F407852" i="1"/>
  <c r="F407851" i="1"/>
  <c r="F407850" i="1"/>
  <c r="F407849" i="1"/>
  <c r="F407848" i="1"/>
  <c r="F407847" i="1"/>
  <c r="F407846" i="1"/>
  <c r="F407845" i="1"/>
  <c r="F407844" i="1"/>
  <c r="F407843" i="1"/>
  <c r="F407842" i="1"/>
  <c r="F407841" i="1"/>
  <c r="F407840" i="1"/>
  <c r="F407839" i="1"/>
  <c r="F407838" i="1"/>
  <c r="F407837" i="1"/>
  <c r="F407836" i="1"/>
  <c r="F407835" i="1"/>
  <c r="F407834" i="1"/>
  <c r="F407833" i="1"/>
  <c r="F407832" i="1"/>
  <c r="F407831" i="1"/>
  <c r="F407830" i="1"/>
  <c r="F407829" i="1"/>
  <c r="F407828" i="1"/>
  <c r="F407827" i="1"/>
  <c r="F407826" i="1"/>
  <c r="F407825" i="1"/>
  <c r="F407824" i="1"/>
  <c r="F407823" i="1"/>
  <c r="F407822" i="1"/>
  <c r="F407821" i="1"/>
  <c r="F407820" i="1"/>
  <c r="F407819" i="1"/>
  <c r="F407818" i="1"/>
  <c r="F407817" i="1"/>
  <c r="F407816" i="1"/>
  <c r="F407815" i="1"/>
  <c r="F407814" i="1"/>
  <c r="F407813" i="1"/>
  <c r="F407812" i="1"/>
  <c r="F407811" i="1"/>
  <c r="F407810" i="1"/>
  <c r="F407809" i="1"/>
  <c r="F407808" i="1"/>
  <c r="F407807" i="1"/>
  <c r="F407806" i="1"/>
  <c r="F407805" i="1"/>
  <c r="F407804" i="1"/>
  <c r="F407803" i="1"/>
  <c r="F407802" i="1"/>
  <c r="F407801" i="1"/>
  <c r="F407800" i="1"/>
  <c r="F407799" i="1"/>
  <c r="F407798" i="1"/>
  <c r="F407797" i="1"/>
  <c r="F407796" i="1"/>
  <c r="F407795" i="1"/>
  <c r="F407794" i="1"/>
  <c r="F407793" i="1"/>
  <c r="F407792" i="1"/>
  <c r="F407791" i="1"/>
  <c r="F407790" i="1"/>
  <c r="F407789" i="1"/>
  <c r="F407788" i="1"/>
  <c r="F407787" i="1"/>
  <c r="F407786" i="1"/>
  <c r="F407785" i="1"/>
  <c r="F407784" i="1"/>
  <c r="F407783" i="1"/>
  <c r="F407782" i="1"/>
  <c r="F407781" i="1"/>
  <c r="F407780" i="1"/>
  <c r="F407779" i="1"/>
  <c r="F407778" i="1"/>
  <c r="F407777" i="1"/>
  <c r="F407776" i="1"/>
  <c r="F407775" i="1"/>
  <c r="F407774" i="1"/>
  <c r="F407773" i="1"/>
  <c r="F407772" i="1"/>
  <c r="F407771" i="1"/>
  <c r="F407770" i="1"/>
  <c r="F407769" i="1"/>
  <c r="F407768" i="1"/>
  <c r="F407767" i="1"/>
  <c r="F407766" i="1"/>
  <c r="F407765" i="1"/>
  <c r="F407764" i="1"/>
  <c r="F407763" i="1"/>
  <c r="F407762" i="1"/>
  <c r="F407761" i="1"/>
  <c r="F407760" i="1"/>
  <c r="F407759" i="1"/>
  <c r="F407758" i="1"/>
  <c r="F407757" i="1"/>
  <c r="F407756" i="1"/>
  <c r="F407755" i="1"/>
  <c r="F407754" i="1"/>
  <c r="F407753" i="1"/>
  <c r="F407752" i="1"/>
  <c r="F407751" i="1"/>
  <c r="F407750" i="1"/>
  <c r="F407749" i="1"/>
  <c r="F407748" i="1"/>
  <c r="F407747" i="1"/>
  <c r="F407746" i="1"/>
  <c r="F407745" i="1"/>
  <c r="F407744" i="1"/>
  <c r="F407743" i="1"/>
  <c r="F407742" i="1"/>
  <c r="F407741" i="1"/>
  <c r="F407740" i="1"/>
  <c r="F407739" i="1"/>
  <c r="F407738" i="1"/>
  <c r="F407737" i="1"/>
  <c r="F407736" i="1"/>
  <c r="F407735" i="1"/>
  <c r="F407734" i="1"/>
  <c r="F407733" i="1"/>
  <c r="F407732" i="1"/>
  <c r="F407731" i="1"/>
  <c r="F407730" i="1"/>
  <c r="F407729" i="1"/>
  <c r="F407728" i="1"/>
  <c r="F407727" i="1"/>
  <c r="F407726" i="1"/>
  <c r="F407725" i="1"/>
  <c r="F407724" i="1"/>
  <c r="F407723" i="1"/>
  <c r="F407722" i="1"/>
  <c r="F407721" i="1"/>
  <c r="F407720" i="1"/>
  <c r="F407719" i="1"/>
  <c r="F407718" i="1"/>
  <c r="F407717" i="1"/>
  <c r="F407716" i="1"/>
  <c r="F407715" i="1"/>
  <c r="F407714" i="1"/>
  <c r="F407713" i="1"/>
  <c r="F407712" i="1"/>
  <c r="F407711" i="1"/>
  <c r="F407710" i="1"/>
  <c r="F407709" i="1"/>
  <c r="F407708" i="1"/>
  <c r="F407707" i="1"/>
  <c r="F407706" i="1"/>
  <c r="F407705" i="1"/>
  <c r="F407704" i="1"/>
  <c r="F407703" i="1"/>
  <c r="F407702" i="1"/>
  <c r="F407701" i="1"/>
  <c r="F407700" i="1"/>
  <c r="F407699" i="1"/>
  <c r="F407698" i="1"/>
  <c r="F407697" i="1"/>
  <c r="F407696" i="1"/>
  <c r="F407695" i="1"/>
  <c r="F407694" i="1"/>
  <c r="F407693" i="1"/>
  <c r="F407692" i="1"/>
  <c r="F407691" i="1"/>
  <c r="F407690" i="1"/>
  <c r="F407689" i="1"/>
  <c r="F407688" i="1"/>
  <c r="F407687" i="1"/>
  <c r="F407686" i="1"/>
  <c r="F407685" i="1"/>
  <c r="F407684" i="1"/>
  <c r="F407683" i="1"/>
  <c r="F407682" i="1"/>
  <c r="F407681" i="1"/>
  <c r="F407680" i="1"/>
  <c r="F407679" i="1"/>
  <c r="F407678" i="1"/>
  <c r="F407677" i="1"/>
  <c r="F407676" i="1"/>
  <c r="F407675" i="1"/>
  <c r="F407674" i="1"/>
  <c r="F407673" i="1"/>
  <c r="F407672" i="1"/>
  <c r="F407671" i="1"/>
  <c r="F407670" i="1"/>
  <c r="F407669" i="1"/>
  <c r="F407668" i="1"/>
  <c r="F407667" i="1"/>
  <c r="F407666" i="1"/>
  <c r="F407665" i="1"/>
  <c r="F407664" i="1"/>
  <c r="F407663" i="1"/>
  <c r="F407662" i="1"/>
  <c r="F407661" i="1"/>
  <c r="F407660" i="1"/>
  <c r="F407659" i="1"/>
  <c r="F407658" i="1"/>
  <c r="F407657" i="1"/>
  <c r="F407656" i="1"/>
  <c r="F407655" i="1"/>
  <c r="F407654" i="1"/>
  <c r="F407653" i="1"/>
  <c r="F407652" i="1"/>
  <c r="F407651" i="1"/>
  <c r="F407650" i="1"/>
  <c r="F407649" i="1"/>
  <c r="F407648" i="1"/>
  <c r="F407647" i="1"/>
  <c r="F407646" i="1"/>
  <c r="F407645" i="1"/>
  <c r="F407644" i="1"/>
  <c r="F407643" i="1"/>
  <c r="F407642" i="1"/>
  <c r="F407641" i="1"/>
  <c r="F407640" i="1"/>
  <c r="F407639" i="1"/>
  <c r="F407638" i="1"/>
  <c r="F407637" i="1"/>
  <c r="F407636" i="1"/>
  <c r="F407635" i="1"/>
  <c r="F407634" i="1"/>
  <c r="F407633" i="1"/>
  <c r="F407632" i="1"/>
  <c r="F407631" i="1"/>
  <c r="F407630" i="1"/>
  <c r="F407629" i="1"/>
  <c r="F407628" i="1"/>
  <c r="F407627" i="1"/>
  <c r="F407626" i="1"/>
  <c r="F407625" i="1"/>
  <c r="F407624" i="1"/>
  <c r="F407623" i="1"/>
  <c r="F407622" i="1"/>
  <c r="F407621" i="1"/>
  <c r="F407620" i="1"/>
  <c r="F407619" i="1"/>
  <c r="F407618" i="1"/>
  <c r="F407617" i="1"/>
  <c r="F407616" i="1"/>
  <c r="F407615" i="1"/>
  <c r="F407614" i="1"/>
  <c r="F407613" i="1"/>
  <c r="F407612" i="1"/>
  <c r="F407611" i="1"/>
  <c r="F407610" i="1"/>
  <c r="F407609" i="1"/>
  <c r="F407608" i="1"/>
  <c r="F407607" i="1"/>
  <c r="F407606" i="1"/>
  <c r="F407605" i="1"/>
  <c r="F407604" i="1"/>
  <c r="F407603" i="1"/>
  <c r="F407602" i="1"/>
  <c r="F407601" i="1"/>
  <c r="F407600" i="1"/>
  <c r="F407599" i="1"/>
  <c r="F407598" i="1"/>
  <c r="F407597" i="1"/>
  <c r="F407596" i="1"/>
  <c r="F407595" i="1"/>
  <c r="F407594" i="1"/>
  <c r="F407593" i="1"/>
  <c r="F407592" i="1"/>
  <c r="F407591" i="1"/>
  <c r="F407590" i="1"/>
  <c r="F407589" i="1"/>
  <c r="F407588" i="1"/>
  <c r="F407587" i="1"/>
  <c r="F407586" i="1"/>
  <c r="F407585" i="1"/>
  <c r="F407584" i="1"/>
  <c r="F407583" i="1"/>
  <c r="F407582" i="1"/>
  <c r="F407581" i="1"/>
  <c r="F407580" i="1"/>
  <c r="F407579" i="1"/>
  <c r="F407578" i="1"/>
  <c r="F407577" i="1"/>
  <c r="F407576" i="1"/>
  <c r="F407575" i="1"/>
  <c r="F407574" i="1"/>
  <c r="F407573" i="1"/>
  <c r="F407572" i="1"/>
  <c r="F407571" i="1"/>
  <c r="F407570" i="1"/>
  <c r="F407569" i="1"/>
  <c r="F407568" i="1"/>
  <c r="F407567" i="1"/>
  <c r="F407566" i="1"/>
  <c r="F407565" i="1"/>
  <c r="F407564" i="1"/>
  <c r="F407563" i="1"/>
  <c r="F407562" i="1"/>
  <c r="F407561" i="1"/>
  <c r="F407560" i="1"/>
  <c r="F407559" i="1"/>
  <c r="F407558" i="1"/>
  <c r="F407557" i="1"/>
  <c r="F407556" i="1"/>
  <c r="F407555" i="1"/>
  <c r="F407554" i="1"/>
  <c r="F407553" i="1"/>
  <c r="F407552" i="1"/>
  <c r="F407551" i="1"/>
  <c r="F407550" i="1"/>
  <c r="F407549" i="1"/>
  <c r="F407548" i="1"/>
  <c r="F407547" i="1"/>
  <c r="F407546" i="1"/>
  <c r="F407545" i="1"/>
  <c r="F407544" i="1"/>
  <c r="F407543" i="1"/>
  <c r="F407542" i="1"/>
  <c r="F407541" i="1"/>
  <c r="F407540" i="1"/>
  <c r="F407539" i="1"/>
  <c r="F407538" i="1"/>
  <c r="F407537" i="1"/>
  <c r="F407536" i="1"/>
  <c r="F407535" i="1"/>
  <c r="F407534" i="1"/>
  <c r="F407533" i="1"/>
  <c r="F407532" i="1"/>
  <c r="F407531" i="1"/>
  <c r="F407530" i="1"/>
  <c r="F407529" i="1"/>
  <c r="F407528" i="1"/>
  <c r="F407527" i="1"/>
  <c r="F407526" i="1"/>
  <c r="F407525" i="1"/>
  <c r="F407524" i="1"/>
  <c r="F407523" i="1"/>
  <c r="F407522" i="1"/>
  <c r="F407521" i="1"/>
  <c r="F407520" i="1"/>
  <c r="F407519" i="1"/>
  <c r="F407518" i="1"/>
  <c r="F407517" i="1"/>
  <c r="F407516" i="1"/>
  <c r="F407515" i="1"/>
  <c r="F407514" i="1"/>
  <c r="F407513" i="1"/>
  <c r="F407512" i="1"/>
  <c r="F407511" i="1"/>
  <c r="F407510" i="1"/>
  <c r="F407509" i="1"/>
  <c r="F407508" i="1"/>
  <c r="F407507" i="1"/>
  <c r="F407506" i="1"/>
  <c r="F407505" i="1"/>
  <c r="F407504" i="1"/>
  <c r="F407503" i="1"/>
  <c r="F407502" i="1"/>
  <c r="F407501" i="1"/>
  <c r="F407500" i="1"/>
  <c r="F407499" i="1"/>
  <c r="F407498" i="1"/>
  <c r="F407497" i="1"/>
  <c r="F407496" i="1"/>
  <c r="F407495" i="1"/>
  <c r="F407494" i="1"/>
  <c r="F407493" i="1"/>
  <c r="F407492" i="1"/>
  <c r="F407491" i="1"/>
  <c r="F407490" i="1"/>
  <c r="F407489" i="1"/>
  <c r="F407488" i="1"/>
  <c r="F407487" i="1"/>
  <c r="F407486" i="1"/>
  <c r="F407485" i="1"/>
  <c r="F407484" i="1"/>
  <c r="F407483" i="1"/>
  <c r="F407482" i="1"/>
  <c r="F407481" i="1"/>
  <c r="F407480" i="1"/>
  <c r="F407479" i="1"/>
  <c r="F407478" i="1"/>
  <c r="F407477" i="1"/>
  <c r="F407476" i="1"/>
  <c r="F407475" i="1"/>
  <c r="F407474" i="1"/>
  <c r="F407473" i="1"/>
  <c r="F407472" i="1"/>
  <c r="F407471" i="1"/>
  <c r="F407470" i="1"/>
  <c r="F407469" i="1"/>
  <c r="F407468" i="1"/>
  <c r="F407467" i="1"/>
  <c r="F407466" i="1"/>
  <c r="F407465" i="1"/>
  <c r="F407464" i="1"/>
  <c r="F407463" i="1"/>
  <c r="F407462" i="1"/>
  <c r="F407461" i="1"/>
  <c r="F407460" i="1"/>
  <c r="F407459" i="1"/>
  <c r="F407458" i="1"/>
  <c r="F407457" i="1"/>
  <c r="F407456" i="1"/>
  <c r="F407455" i="1"/>
  <c r="F407454" i="1"/>
  <c r="F407453" i="1"/>
  <c r="F407452" i="1"/>
  <c r="F407451" i="1"/>
  <c r="F407450" i="1"/>
  <c r="F407449" i="1"/>
  <c r="F407448" i="1"/>
  <c r="F407447" i="1"/>
  <c r="F407446" i="1"/>
  <c r="F407445" i="1"/>
  <c r="F407444" i="1"/>
  <c r="F407443" i="1"/>
  <c r="F407442" i="1"/>
  <c r="F407441" i="1"/>
  <c r="F407440" i="1"/>
  <c r="F407439" i="1"/>
  <c r="F407438" i="1"/>
  <c r="F407437" i="1"/>
  <c r="F407436" i="1"/>
  <c r="F407435" i="1"/>
  <c r="F407434" i="1"/>
  <c r="F407433" i="1"/>
  <c r="F407432" i="1"/>
  <c r="F407431" i="1"/>
  <c r="F407430" i="1"/>
  <c r="F407429" i="1"/>
  <c r="F407428" i="1"/>
  <c r="F407427" i="1"/>
  <c r="F407426" i="1"/>
  <c r="F407425" i="1"/>
  <c r="F407424" i="1"/>
  <c r="F407423" i="1"/>
  <c r="F407422" i="1"/>
  <c r="F407421" i="1"/>
  <c r="F407420" i="1"/>
  <c r="F407419" i="1"/>
  <c r="F407418" i="1"/>
  <c r="F407417" i="1"/>
  <c r="F407416" i="1"/>
  <c r="F407415" i="1"/>
  <c r="F407414" i="1"/>
  <c r="F407413" i="1"/>
  <c r="F407412" i="1"/>
  <c r="F407411" i="1"/>
  <c r="F407410" i="1"/>
  <c r="F407409" i="1"/>
  <c r="F407408" i="1"/>
  <c r="F407407" i="1"/>
  <c r="F407406" i="1"/>
  <c r="F407405" i="1"/>
  <c r="F407404" i="1"/>
  <c r="F407403" i="1"/>
  <c r="F407402" i="1"/>
  <c r="F407401" i="1"/>
  <c r="F407400" i="1"/>
  <c r="F407399" i="1"/>
  <c r="F407398" i="1"/>
  <c r="F407397" i="1"/>
  <c r="F407396" i="1"/>
  <c r="F407395" i="1"/>
  <c r="F407394" i="1"/>
  <c r="F407393" i="1"/>
  <c r="F407392" i="1"/>
  <c r="F407391" i="1"/>
  <c r="F407390" i="1"/>
  <c r="F407389" i="1"/>
  <c r="F407388" i="1"/>
  <c r="F407387" i="1"/>
  <c r="F407386" i="1"/>
  <c r="F407385" i="1"/>
  <c r="F407384" i="1"/>
  <c r="F407383" i="1"/>
  <c r="F407382" i="1"/>
  <c r="F407381" i="1"/>
  <c r="F407380" i="1"/>
  <c r="F407379" i="1"/>
  <c r="F407378" i="1"/>
  <c r="F407377" i="1"/>
  <c r="F407376" i="1"/>
  <c r="F407375" i="1"/>
  <c r="F407374" i="1"/>
  <c r="F407373" i="1"/>
  <c r="F407372" i="1"/>
  <c r="F407371" i="1"/>
  <c r="F407370" i="1"/>
  <c r="F407369" i="1"/>
  <c r="F407368" i="1"/>
  <c r="F407367" i="1"/>
  <c r="F407366" i="1"/>
  <c r="F407365" i="1"/>
  <c r="F407364" i="1"/>
  <c r="F407363" i="1"/>
  <c r="F407362" i="1"/>
  <c r="F407361" i="1"/>
  <c r="F407360" i="1"/>
  <c r="F407359" i="1"/>
  <c r="F407358" i="1"/>
  <c r="F407357" i="1"/>
  <c r="F407356" i="1"/>
  <c r="F407355" i="1"/>
  <c r="F407354" i="1"/>
  <c r="F407353" i="1"/>
  <c r="F407352" i="1"/>
  <c r="F407351" i="1"/>
  <c r="F407350" i="1"/>
  <c r="F407349" i="1"/>
  <c r="F407348" i="1"/>
  <c r="F407347" i="1"/>
  <c r="F407346" i="1"/>
  <c r="F407345" i="1"/>
  <c r="F407344" i="1"/>
  <c r="F407343" i="1"/>
  <c r="F407342" i="1"/>
  <c r="F407341" i="1"/>
  <c r="F407340" i="1"/>
  <c r="F407339" i="1"/>
  <c r="F407338" i="1"/>
  <c r="F407337" i="1"/>
  <c r="F407336" i="1"/>
  <c r="F407335" i="1"/>
  <c r="F407334" i="1"/>
  <c r="F407333" i="1"/>
  <c r="F407332" i="1"/>
  <c r="F407331" i="1"/>
  <c r="F407330" i="1"/>
  <c r="F407329" i="1"/>
  <c r="F407328" i="1"/>
  <c r="F407327" i="1"/>
  <c r="F407326" i="1"/>
  <c r="F407325" i="1"/>
  <c r="F407324" i="1"/>
  <c r="F407323" i="1"/>
  <c r="F407322" i="1"/>
  <c r="F407321" i="1"/>
  <c r="F407320" i="1"/>
  <c r="F407319" i="1"/>
  <c r="F407318" i="1"/>
  <c r="F407317" i="1"/>
  <c r="F407316" i="1"/>
  <c r="F407315" i="1"/>
  <c r="F407314" i="1"/>
  <c r="F407313" i="1"/>
  <c r="F407312" i="1"/>
  <c r="F407311" i="1"/>
  <c r="F407310" i="1"/>
  <c r="F407309" i="1"/>
  <c r="F407308" i="1"/>
  <c r="F407307" i="1"/>
  <c r="F407306" i="1"/>
  <c r="F407305" i="1"/>
  <c r="F407304" i="1"/>
  <c r="F407303" i="1"/>
  <c r="F407302" i="1"/>
  <c r="F407301" i="1"/>
  <c r="F407300" i="1"/>
  <c r="F407299" i="1"/>
  <c r="F407298" i="1"/>
  <c r="F407297" i="1"/>
  <c r="F407296" i="1"/>
  <c r="F407295" i="1"/>
  <c r="F407294" i="1"/>
  <c r="F407293" i="1"/>
  <c r="F407292" i="1"/>
  <c r="F407291" i="1"/>
  <c r="F407290" i="1"/>
  <c r="F407289" i="1"/>
  <c r="F407288" i="1"/>
  <c r="F407287" i="1"/>
  <c r="F407286" i="1"/>
  <c r="F407285" i="1"/>
  <c r="F407284" i="1"/>
  <c r="F407283" i="1"/>
  <c r="F407282" i="1"/>
  <c r="F407281" i="1"/>
  <c r="F407280" i="1"/>
  <c r="F407279" i="1"/>
  <c r="F407278" i="1"/>
  <c r="F407277" i="1"/>
  <c r="F407276" i="1"/>
  <c r="F407275" i="1"/>
  <c r="F407274" i="1"/>
  <c r="F407273" i="1"/>
  <c r="F407272" i="1"/>
  <c r="F407271" i="1"/>
  <c r="F407270" i="1"/>
  <c r="F407269" i="1"/>
  <c r="F407268" i="1"/>
  <c r="F407267" i="1"/>
  <c r="F407266" i="1"/>
  <c r="F407265" i="1"/>
  <c r="F407264" i="1"/>
  <c r="F407263" i="1"/>
  <c r="F407262" i="1"/>
  <c r="F407261" i="1"/>
  <c r="F407260" i="1"/>
  <c r="F407259" i="1"/>
  <c r="F407258" i="1"/>
  <c r="F407257" i="1"/>
  <c r="F407256" i="1"/>
  <c r="F407255" i="1"/>
  <c r="F407254" i="1"/>
  <c r="F407253" i="1"/>
  <c r="F407252" i="1"/>
  <c r="F407251" i="1"/>
  <c r="F407250" i="1"/>
  <c r="F407249" i="1"/>
  <c r="F407248" i="1"/>
  <c r="F407247" i="1"/>
  <c r="F407246" i="1"/>
  <c r="F407245" i="1"/>
  <c r="F407244" i="1"/>
  <c r="F407243" i="1"/>
  <c r="F407242" i="1"/>
  <c r="F407241" i="1"/>
  <c r="F407240" i="1"/>
  <c r="F407239" i="1"/>
  <c r="F407238" i="1"/>
  <c r="F407237" i="1"/>
  <c r="F407236" i="1"/>
  <c r="F407235" i="1"/>
  <c r="F407234" i="1"/>
  <c r="F407233" i="1"/>
  <c r="F407232" i="1"/>
  <c r="F407231" i="1"/>
  <c r="F407230" i="1"/>
  <c r="F407229" i="1"/>
  <c r="F407228" i="1"/>
  <c r="F407227" i="1"/>
  <c r="F407226" i="1"/>
  <c r="F407225" i="1"/>
  <c r="F407224" i="1"/>
  <c r="F407223" i="1"/>
  <c r="F407222" i="1"/>
  <c r="F407221" i="1"/>
  <c r="F407220" i="1"/>
  <c r="F407219" i="1"/>
  <c r="F407218" i="1"/>
  <c r="F407217" i="1"/>
  <c r="F407216" i="1"/>
  <c r="F407215" i="1"/>
  <c r="F407214" i="1"/>
  <c r="F407213" i="1"/>
  <c r="F407212" i="1"/>
  <c r="F407211" i="1"/>
  <c r="F407210" i="1"/>
  <c r="F407209" i="1"/>
  <c r="F407208" i="1"/>
  <c r="F407207" i="1"/>
  <c r="F407206" i="1"/>
  <c r="F407205" i="1"/>
  <c r="F407204" i="1"/>
  <c r="F407203" i="1"/>
  <c r="F407202" i="1"/>
  <c r="F407201" i="1"/>
  <c r="F407200" i="1"/>
  <c r="F407199" i="1"/>
  <c r="F407198" i="1"/>
  <c r="F407197" i="1"/>
  <c r="F407196" i="1"/>
  <c r="F407195" i="1"/>
  <c r="F407194" i="1"/>
  <c r="F407193" i="1"/>
  <c r="F407192" i="1"/>
  <c r="F407191" i="1"/>
  <c r="F407190" i="1"/>
  <c r="F407189" i="1"/>
  <c r="F407188" i="1"/>
  <c r="F407187" i="1"/>
  <c r="F407186" i="1"/>
  <c r="F407185" i="1"/>
  <c r="F407184" i="1"/>
  <c r="F407183" i="1"/>
  <c r="F407182" i="1"/>
  <c r="F407181" i="1"/>
  <c r="F407180" i="1"/>
  <c r="F407179" i="1"/>
  <c r="F407178" i="1"/>
  <c r="F407177" i="1"/>
  <c r="F407176" i="1"/>
  <c r="F407175" i="1"/>
  <c r="F407174" i="1"/>
  <c r="F407173" i="1"/>
  <c r="F407172" i="1"/>
  <c r="F407171" i="1"/>
  <c r="F407170" i="1"/>
  <c r="F407169" i="1"/>
  <c r="F407168" i="1"/>
  <c r="F407167" i="1"/>
  <c r="F407166" i="1"/>
  <c r="F407165" i="1"/>
  <c r="F407164" i="1"/>
  <c r="F407163" i="1"/>
  <c r="F407162" i="1"/>
  <c r="F407161" i="1"/>
  <c r="F407160" i="1"/>
  <c r="F407159" i="1"/>
  <c r="F407158" i="1"/>
  <c r="F407157" i="1"/>
  <c r="F407156" i="1"/>
  <c r="F407155" i="1"/>
  <c r="F407154" i="1"/>
  <c r="F407153" i="1"/>
  <c r="F407152" i="1"/>
  <c r="F407151" i="1"/>
  <c r="F407150" i="1"/>
  <c r="F407149" i="1"/>
  <c r="F407148" i="1"/>
  <c r="F407147" i="1"/>
  <c r="F407146" i="1"/>
  <c r="F407145" i="1"/>
  <c r="F407144" i="1"/>
  <c r="F407143" i="1"/>
  <c r="F407142" i="1"/>
  <c r="F407141" i="1"/>
  <c r="F407140" i="1"/>
  <c r="F407139" i="1"/>
  <c r="F407138" i="1"/>
  <c r="F407137" i="1"/>
  <c r="F407136" i="1"/>
  <c r="F407135" i="1"/>
  <c r="F407134" i="1"/>
  <c r="F407133" i="1"/>
  <c r="F407132" i="1"/>
  <c r="F407131" i="1"/>
  <c r="F407130" i="1"/>
  <c r="F407129" i="1"/>
  <c r="F407128" i="1"/>
  <c r="F407127" i="1"/>
  <c r="F407126" i="1"/>
  <c r="F407125" i="1"/>
  <c r="F407124" i="1"/>
  <c r="F407123" i="1"/>
  <c r="F407122" i="1"/>
  <c r="F407121" i="1"/>
  <c r="F407120" i="1"/>
  <c r="F407119" i="1"/>
  <c r="F407118" i="1"/>
  <c r="F407117" i="1"/>
  <c r="F407116" i="1"/>
  <c r="F407115" i="1"/>
  <c r="F407114" i="1"/>
  <c r="F407113" i="1"/>
  <c r="F407112" i="1"/>
  <c r="F407111" i="1"/>
  <c r="F407110" i="1"/>
  <c r="F407109" i="1"/>
  <c r="F407108" i="1"/>
  <c r="F407107" i="1"/>
  <c r="F407106" i="1"/>
  <c r="F407105" i="1"/>
  <c r="F407104" i="1"/>
  <c r="F407103" i="1"/>
  <c r="F407102" i="1"/>
  <c r="F407101" i="1"/>
  <c r="F407100" i="1"/>
  <c r="F407099" i="1"/>
  <c r="F407098" i="1"/>
  <c r="F407097" i="1"/>
  <c r="F407096" i="1"/>
  <c r="F407095" i="1"/>
  <c r="F407094" i="1"/>
  <c r="F407093" i="1"/>
  <c r="F407092" i="1"/>
  <c r="F407091" i="1"/>
  <c r="F407090" i="1"/>
  <c r="F407089" i="1"/>
  <c r="F407088" i="1"/>
  <c r="F407087" i="1"/>
  <c r="F407086" i="1"/>
  <c r="F407085" i="1"/>
  <c r="F407084" i="1"/>
  <c r="F407083" i="1"/>
  <c r="F407082" i="1"/>
  <c r="F407081" i="1"/>
  <c r="F407080" i="1"/>
  <c r="F407079" i="1"/>
  <c r="F407078" i="1"/>
  <c r="F407077" i="1"/>
  <c r="F407076" i="1"/>
  <c r="F407075" i="1"/>
  <c r="F407074" i="1"/>
  <c r="F407073" i="1"/>
  <c r="F407072" i="1"/>
  <c r="F407071" i="1"/>
  <c r="F407070" i="1"/>
  <c r="F407069" i="1"/>
  <c r="F407068" i="1"/>
  <c r="F407067" i="1"/>
  <c r="F407066" i="1"/>
  <c r="F407065" i="1"/>
  <c r="F407064" i="1"/>
  <c r="F407063" i="1"/>
  <c r="F407062" i="1"/>
  <c r="F407061" i="1"/>
  <c r="F407060" i="1"/>
  <c r="F407059" i="1"/>
  <c r="F407058" i="1"/>
  <c r="F407057" i="1"/>
  <c r="F407056" i="1"/>
  <c r="F407055" i="1"/>
  <c r="F407054" i="1"/>
  <c r="F407053" i="1"/>
  <c r="F407052" i="1"/>
  <c r="F407051" i="1"/>
  <c r="F407050" i="1"/>
  <c r="F407049" i="1"/>
  <c r="F407048" i="1"/>
  <c r="F407047" i="1"/>
  <c r="F407046" i="1"/>
  <c r="F407045" i="1"/>
  <c r="F407044" i="1"/>
  <c r="F407043" i="1"/>
  <c r="F407042" i="1"/>
  <c r="F407041" i="1"/>
  <c r="F407040" i="1"/>
  <c r="F407039" i="1"/>
  <c r="F407038" i="1"/>
  <c r="F407037" i="1"/>
  <c r="F407036" i="1"/>
  <c r="F407035" i="1"/>
  <c r="F407034" i="1"/>
  <c r="F407033" i="1"/>
  <c r="F407032" i="1"/>
  <c r="F407031" i="1"/>
  <c r="F407030" i="1"/>
  <c r="F407029" i="1"/>
  <c r="F407028" i="1"/>
  <c r="F407027" i="1"/>
  <c r="F407026" i="1"/>
  <c r="F407025" i="1"/>
  <c r="F407024" i="1"/>
  <c r="F407023" i="1"/>
  <c r="F407022" i="1"/>
  <c r="F407021" i="1"/>
  <c r="F407020" i="1"/>
  <c r="F407019" i="1"/>
  <c r="F407018" i="1"/>
  <c r="F407017" i="1"/>
  <c r="F407016" i="1"/>
  <c r="F407015" i="1"/>
  <c r="F407014" i="1"/>
  <c r="F407013" i="1"/>
  <c r="F407012" i="1"/>
  <c r="F407011" i="1"/>
  <c r="F407010" i="1"/>
  <c r="F407009" i="1"/>
  <c r="F407008" i="1"/>
  <c r="F407007" i="1"/>
  <c r="F407006" i="1"/>
  <c r="F407005" i="1"/>
  <c r="F407004" i="1"/>
  <c r="F407003" i="1"/>
  <c r="F407002" i="1"/>
  <c r="F407001" i="1"/>
  <c r="F407000" i="1"/>
  <c r="F406999" i="1"/>
  <c r="F406998" i="1"/>
  <c r="F406997" i="1"/>
  <c r="F406996" i="1"/>
  <c r="F406995" i="1"/>
  <c r="F406994" i="1"/>
  <c r="F406993" i="1"/>
  <c r="F406992" i="1"/>
  <c r="F406991" i="1"/>
  <c r="F406990" i="1"/>
  <c r="F406989" i="1"/>
  <c r="F406988" i="1"/>
  <c r="F406987" i="1"/>
  <c r="F406986" i="1"/>
  <c r="F406985" i="1"/>
  <c r="F406984" i="1"/>
  <c r="F406983" i="1"/>
  <c r="F406982" i="1"/>
  <c r="F406981" i="1"/>
  <c r="F406980" i="1"/>
  <c r="F406979" i="1"/>
  <c r="F406978" i="1"/>
  <c r="F406977" i="1"/>
  <c r="F406976" i="1"/>
  <c r="F406975" i="1"/>
  <c r="F406974" i="1"/>
  <c r="F406973" i="1"/>
  <c r="F406972" i="1"/>
  <c r="F406971" i="1"/>
  <c r="F406970" i="1"/>
  <c r="F406969" i="1"/>
  <c r="F406968" i="1"/>
  <c r="F406967" i="1"/>
  <c r="F406966" i="1"/>
  <c r="F406965" i="1"/>
  <c r="F406964" i="1"/>
  <c r="F406963" i="1"/>
  <c r="F406962" i="1"/>
  <c r="F406961" i="1"/>
  <c r="F406960" i="1"/>
  <c r="F406959" i="1"/>
  <c r="F406958" i="1"/>
  <c r="F406957" i="1"/>
  <c r="F406956" i="1"/>
  <c r="F406955" i="1"/>
  <c r="F406954" i="1"/>
  <c r="F406953" i="1"/>
  <c r="F406952" i="1"/>
  <c r="F406951" i="1"/>
  <c r="F406950" i="1"/>
  <c r="F406949" i="1"/>
  <c r="F406948" i="1"/>
  <c r="F406947" i="1"/>
  <c r="F406946" i="1"/>
  <c r="F406945" i="1"/>
  <c r="F406944" i="1"/>
  <c r="F406943" i="1"/>
  <c r="F406942" i="1"/>
  <c r="F406941" i="1"/>
  <c r="F406940" i="1"/>
  <c r="F406939" i="1"/>
  <c r="F406938" i="1"/>
  <c r="F406937" i="1"/>
  <c r="F406936" i="1"/>
  <c r="F406935" i="1"/>
  <c r="F406934" i="1"/>
  <c r="F406933" i="1"/>
  <c r="F406932" i="1"/>
  <c r="F406931" i="1"/>
  <c r="F406930" i="1"/>
  <c r="F406929" i="1"/>
  <c r="F406928" i="1"/>
  <c r="F406927" i="1"/>
  <c r="F406926" i="1"/>
  <c r="F406925" i="1"/>
  <c r="F406924" i="1"/>
  <c r="F406923" i="1"/>
  <c r="F406922" i="1"/>
  <c r="F406921" i="1"/>
  <c r="F406920" i="1"/>
  <c r="F406919" i="1"/>
  <c r="F406918" i="1"/>
  <c r="F406917" i="1"/>
  <c r="F406916" i="1"/>
  <c r="F406915" i="1"/>
  <c r="F406914" i="1"/>
  <c r="F406913" i="1"/>
  <c r="F406912" i="1"/>
  <c r="F406911" i="1"/>
  <c r="F406910" i="1"/>
  <c r="F406909" i="1"/>
  <c r="F406908" i="1"/>
  <c r="F406907" i="1"/>
  <c r="F406906" i="1"/>
  <c r="F406905" i="1"/>
  <c r="F406904" i="1"/>
  <c r="F406903" i="1"/>
  <c r="F406902" i="1"/>
  <c r="F406901" i="1"/>
  <c r="F406900" i="1"/>
  <c r="F406899" i="1"/>
  <c r="F406898" i="1"/>
  <c r="F406897" i="1"/>
  <c r="F406896" i="1"/>
  <c r="F406895" i="1"/>
  <c r="F406894" i="1"/>
  <c r="F406893" i="1"/>
  <c r="F406892" i="1"/>
  <c r="F406891" i="1"/>
  <c r="F406890" i="1"/>
  <c r="F406889" i="1"/>
  <c r="F406888" i="1"/>
  <c r="F406887" i="1"/>
  <c r="F406886" i="1"/>
  <c r="F406885" i="1"/>
  <c r="F406884" i="1"/>
  <c r="F406883" i="1"/>
  <c r="F406882" i="1"/>
  <c r="F406881" i="1"/>
  <c r="F406880" i="1"/>
  <c r="F406879" i="1"/>
  <c r="F406878" i="1"/>
  <c r="F406877" i="1"/>
  <c r="F406876" i="1"/>
  <c r="F406875" i="1"/>
  <c r="F406874" i="1"/>
  <c r="F406873" i="1"/>
  <c r="F406872" i="1"/>
  <c r="F406871" i="1"/>
  <c r="F406870" i="1"/>
  <c r="F406869" i="1"/>
  <c r="F406868" i="1"/>
  <c r="F406867" i="1"/>
  <c r="F406866" i="1"/>
  <c r="F406865" i="1"/>
  <c r="F406864" i="1"/>
  <c r="F406863" i="1"/>
  <c r="F406862" i="1"/>
  <c r="F406861" i="1"/>
  <c r="F406860" i="1"/>
  <c r="F406859" i="1"/>
  <c r="F406858" i="1"/>
  <c r="F406857" i="1"/>
  <c r="F406856" i="1"/>
  <c r="F406855" i="1"/>
  <c r="F406854" i="1"/>
  <c r="F406853" i="1"/>
  <c r="F406852" i="1"/>
  <c r="F406851" i="1"/>
  <c r="F406850" i="1"/>
  <c r="F406849" i="1"/>
  <c r="F406848" i="1"/>
  <c r="F406847" i="1"/>
  <c r="F406846" i="1"/>
  <c r="F406845" i="1"/>
  <c r="F406844" i="1"/>
  <c r="F406843" i="1"/>
  <c r="F406842" i="1"/>
  <c r="F406841" i="1"/>
  <c r="F406840" i="1"/>
  <c r="F406839" i="1"/>
  <c r="F406838" i="1"/>
  <c r="F406837" i="1"/>
  <c r="F406836" i="1"/>
  <c r="F406835" i="1"/>
  <c r="F406834" i="1"/>
  <c r="F406833" i="1"/>
  <c r="F406832" i="1"/>
  <c r="F406831" i="1"/>
  <c r="F406830" i="1"/>
  <c r="F406829" i="1"/>
  <c r="F406828" i="1"/>
  <c r="F406827" i="1"/>
  <c r="F406826" i="1"/>
  <c r="F406825" i="1"/>
  <c r="F406824" i="1"/>
  <c r="F406823" i="1"/>
  <c r="F406822" i="1"/>
  <c r="F406821" i="1"/>
  <c r="F406820" i="1"/>
  <c r="F406819" i="1"/>
  <c r="F406818" i="1"/>
  <c r="F406817" i="1"/>
  <c r="F406816" i="1"/>
  <c r="F406815" i="1"/>
  <c r="F406814" i="1"/>
  <c r="F406813" i="1"/>
  <c r="F406812" i="1"/>
  <c r="F406811" i="1"/>
  <c r="F406810" i="1"/>
  <c r="F406809" i="1"/>
  <c r="F406808" i="1"/>
  <c r="F406807" i="1"/>
  <c r="F406806" i="1"/>
  <c r="F406805" i="1"/>
  <c r="F406804" i="1"/>
  <c r="F406803" i="1"/>
  <c r="F406802" i="1"/>
  <c r="F406801" i="1"/>
  <c r="F406800" i="1"/>
  <c r="F406799" i="1"/>
  <c r="F406798" i="1"/>
  <c r="F406797" i="1"/>
  <c r="F406796" i="1"/>
  <c r="F406795" i="1"/>
  <c r="F406794" i="1"/>
  <c r="F406793" i="1"/>
  <c r="F406792" i="1"/>
  <c r="F406791" i="1"/>
  <c r="F406790" i="1"/>
  <c r="F406789" i="1"/>
  <c r="F406788" i="1"/>
  <c r="F406787" i="1"/>
  <c r="F406786" i="1"/>
  <c r="F406785" i="1"/>
  <c r="F406784" i="1"/>
  <c r="F406783" i="1"/>
  <c r="F406782" i="1"/>
  <c r="F406781" i="1"/>
  <c r="F406780" i="1"/>
  <c r="F406779" i="1"/>
  <c r="F406778" i="1"/>
  <c r="F406777" i="1"/>
  <c r="F406776" i="1"/>
  <c r="F406775" i="1"/>
  <c r="F406774" i="1"/>
  <c r="F406773" i="1"/>
  <c r="F406772" i="1"/>
  <c r="F406771" i="1"/>
  <c r="F406770" i="1"/>
  <c r="F406769" i="1"/>
  <c r="F406768" i="1"/>
  <c r="F406767" i="1"/>
  <c r="F406766" i="1"/>
  <c r="F406765" i="1"/>
  <c r="F406764" i="1"/>
  <c r="F406763" i="1"/>
  <c r="F406762" i="1"/>
  <c r="F406761" i="1"/>
  <c r="F406760" i="1"/>
  <c r="F406759" i="1"/>
  <c r="F406758" i="1"/>
  <c r="F406757" i="1"/>
  <c r="F406756" i="1"/>
  <c r="F406755" i="1"/>
  <c r="F406754" i="1"/>
  <c r="F406753" i="1"/>
  <c r="F406752" i="1"/>
  <c r="F406751" i="1"/>
  <c r="F406750" i="1"/>
  <c r="F406749" i="1"/>
  <c r="F406748" i="1"/>
  <c r="F406747" i="1"/>
  <c r="F406746" i="1"/>
  <c r="F406745" i="1"/>
  <c r="F406744" i="1"/>
  <c r="F406743" i="1"/>
  <c r="F406742" i="1"/>
  <c r="F406741" i="1"/>
  <c r="F406740" i="1"/>
  <c r="F406739" i="1"/>
  <c r="F406738" i="1"/>
  <c r="F406737" i="1"/>
  <c r="F406736" i="1"/>
  <c r="F406735" i="1"/>
  <c r="F406734" i="1"/>
  <c r="F406733" i="1"/>
  <c r="F406732" i="1"/>
  <c r="F406731" i="1"/>
  <c r="F406730" i="1"/>
  <c r="F406729" i="1"/>
  <c r="F406728" i="1"/>
  <c r="F406727" i="1"/>
  <c r="F406726" i="1"/>
  <c r="F406725" i="1"/>
  <c r="F406724" i="1"/>
  <c r="F406723" i="1"/>
  <c r="F406722" i="1"/>
  <c r="F406721" i="1"/>
  <c r="F406720" i="1"/>
  <c r="F406719" i="1"/>
  <c r="F406718" i="1"/>
  <c r="F406717" i="1"/>
  <c r="F406716" i="1"/>
  <c r="F406715" i="1"/>
  <c r="F406714" i="1"/>
  <c r="F406713" i="1"/>
  <c r="F406712" i="1"/>
  <c r="F406711" i="1"/>
  <c r="F406710" i="1"/>
  <c r="F406709" i="1"/>
  <c r="F406708" i="1"/>
  <c r="F406707" i="1"/>
  <c r="F406706" i="1"/>
  <c r="F406705" i="1"/>
  <c r="F406704" i="1"/>
  <c r="F406703" i="1"/>
  <c r="F406702" i="1"/>
  <c r="F406701" i="1"/>
  <c r="F406700" i="1"/>
  <c r="F406699" i="1"/>
  <c r="F406698" i="1"/>
  <c r="F406697" i="1"/>
  <c r="F406696" i="1"/>
  <c r="F406695" i="1"/>
  <c r="F406694" i="1"/>
  <c r="F406693" i="1"/>
  <c r="F406692" i="1"/>
  <c r="F406691" i="1"/>
  <c r="F406690" i="1"/>
  <c r="F406689" i="1"/>
  <c r="F406688" i="1"/>
  <c r="F406687" i="1"/>
  <c r="F406686" i="1"/>
  <c r="F406685" i="1"/>
  <c r="F406684" i="1"/>
  <c r="F406683" i="1"/>
  <c r="F406682" i="1"/>
  <c r="F406681" i="1"/>
  <c r="F406680" i="1"/>
  <c r="F406679" i="1"/>
  <c r="F406678" i="1"/>
  <c r="F406677" i="1"/>
  <c r="F406676" i="1"/>
  <c r="F406675" i="1"/>
  <c r="F406674" i="1"/>
  <c r="F406673" i="1"/>
  <c r="F406672" i="1"/>
  <c r="F406671" i="1"/>
  <c r="F406670" i="1"/>
  <c r="F406669" i="1"/>
  <c r="F406668" i="1"/>
  <c r="F406667" i="1"/>
  <c r="F406666" i="1"/>
  <c r="F406665" i="1"/>
  <c r="F406664" i="1"/>
  <c r="F406663" i="1"/>
  <c r="F406662" i="1"/>
  <c r="F406661" i="1"/>
  <c r="F406660" i="1"/>
  <c r="F406659" i="1"/>
  <c r="F406658" i="1"/>
  <c r="F406657" i="1"/>
  <c r="F406656" i="1"/>
  <c r="F406655" i="1"/>
  <c r="F406654" i="1"/>
  <c r="F406653" i="1"/>
  <c r="F406652" i="1"/>
  <c r="F406651" i="1"/>
  <c r="F406650" i="1"/>
  <c r="F406649" i="1"/>
  <c r="F406648" i="1"/>
  <c r="F406647" i="1"/>
  <c r="F406646" i="1"/>
  <c r="F406645" i="1"/>
  <c r="F406644" i="1"/>
  <c r="F406643" i="1"/>
  <c r="F406642" i="1"/>
  <c r="F406641" i="1"/>
  <c r="F406640" i="1"/>
  <c r="F406639" i="1"/>
  <c r="F406638" i="1"/>
  <c r="F406637" i="1"/>
  <c r="F406636" i="1"/>
  <c r="F406635" i="1"/>
  <c r="F406634" i="1"/>
  <c r="F406633" i="1"/>
  <c r="F406632" i="1"/>
  <c r="F406631" i="1"/>
  <c r="F406630" i="1"/>
  <c r="F406629" i="1"/>
  <c r="F406628" i="1"/>
  <c r="F406627" i="1"/>
  <c r="F406626" i="1"/>
  <c r="F406625" i="1"/>
  <c r="F406624" i="1"/>
  <c r="F406623" i="1"/>
  <c r="F406622" i="1"/>
  <c r="F406621" i="1"/>
  <c r="F406620" i="1"/>
  <c r="F406619" i="1"/>
  <c r="F406618" i="1"/>
  <c r="F406617" i="1"/>
  <c r="F406616" i="1"/>
  <c r="F406615" i="1"/>
  <c r="F406614" i="1"/>
  <c r="F406613" i="1"/>
  <c r="F406612" i="1"/>
  <c r="F406611" i="1"/>
  <c r="F406610" i="1"/>
  <c r="F406609" i="1"/>
  <c r="F406608" i="1"/>
  <c r="F406607" i="1"/>
  <c r="F406606" i="1"/>
  <c r="F406605" i="1"/>
  <c r="F406604" i="1"/>
  <c r="F406603" i="1"/>
  <c r="F406602" i="1"/>
  <c r="F406601" i="1"/>
  <c r="F406600" i="1"/>
  <c r="F406599" i="1"/>
  <c r="F406598" i="1"/>
  <c r="F406597" i="1"/>
  <c r="F406596" i="1"/>
  <c r="F406595" i="1"/>
  <c r="F406594" i="1"/>
  <c r="F406593" i="1"/>
  <c r="F406592" i="1"/>
  <c r="F406591" i="1"/>
  <c r="F406590" i="1"/>
  <c r="F406589" i="1"/>
  <c r="F406588" i="1"/>
  <c r="F406587" i="1"/>
  <c r="F406586" i="1"/>
  <c r="F406585" i="1"/>
  <c r="F406584" i="1"/>
  <c r="F406583" i="1"/>
  <c r="F406582" i="1"/>
  <c r="F406581" i="1"/>
  <c r="F406580" i="1"/>
  <c r="F406579" i="1"/>
  <c r="F406578" i="1"/>
  <c r="F406577" i="1"/>
  <c r="F406576" i="1"/>
  <c r="F406575" i="1"/>
  <c r="F406574" i="1"/>
  <c r="F406573" i="1"/>
  <c r="F406572" i="1"/>
  <c r="F406571" i="1"/>
  <c r="F406570" i="1"/>
  <c r="F406569" i="1"/>
  <c r="F406568" i="1"/>
  <c r="F406567" i="1"/>
  <c r="F406566" i="1"/>
  <c r="F406565" i="1"/>
  <c r="F406564" i="1"/>
  <c r="F406563" i="1"/>
  <c r="F406562" i="1"/>
  <c r="F406561" i="1"/>
  <c r="F406560" i="1"/>
  <c r="F406559" i="1"/>
  <c r="F406558" i="1"/>
  <c r="F406557" i="1"/>
  <c r="F406556" i="1"/>
  <c r="F406555" i="1"/>
  <c r="F406554" i="1"/>
  <c r="F406553" i="1"/>
  <c r="F406552" i="1"/>
  <c r="F406551" i="1"/>
  <c r="F406550" i="1"/>
  <c r="F406549" i="1"/>
  <c r="F406548" i="1"/>
  <c r="F406547" i="1"/>
  <c r="F406546" i="1"/>
  <c r="F406545" i="1"/>
  <c r="F406544" i="1"/>
  <c r="F406543" i="1"/>
  <c r="F406542" i="1"/>
  <c r="F406541" i="1"/>
  <c r="F406540" i="1"/>
  <c r="F406539" i="1"/>
  <c r="F406538" i="1"/>
  <c r="F406537" i="1"/>
  <c r="F406536" i="1"/>
  <c r="F406535" i="1"/>
  <c r="F406534" i="1"/>
  <c r="F406533" i="1"/>
  <c r="F406532" i="1"/>
  <c r="F406531" i="1"/>
  <c r="F406530" i="1"/>
  <c r="F406529" i="1"/>
  <c r="F406528" i="1"/>
  <c r="F406527" i="1"/>
  <c r="F406526" i="1"/>
  <c r="F406525" i="1"/>
  <c r="F406524" i="1"/>
  <c r="F406523" i="1"/>
  <c r="F406522" i="1"/>
  <c r="F406521" i="1"/>
  <c r="F406520" i="1"/>
  <c r="F406519" i="1"/>
  <c r="F406518" i="1"/>
  <c r="F406517" i="1"/>
  <c r="F406516" i="1"/>
  <c r="F406515" i="1"/>
  <c r="F406514" i="1"/>
  <c r="F406513" i="1"/>
  <c r="F406512" i="1"/>
  <c r="F406511" i="1"/>
  <c r="F406510" i="1"/>
  <c r="F406509" i="1"/>
  <c r="F406508" i="1"/>
  <c r="F406507" i="1"/>
  <c r="F406506" i="1"/>
  <c r="F406505" i="1"/>
  <c r="F406504" i="1"/>
  <c r="F406503" i="1"/>
  <c r="F406502" i="1"/>
  <c r="F406501" i="1"/>
  <c r="F406500" i="1"/>
  <c r="F406499" i="1"/>
  <c r="F406498" i="1"/>
  <c r="F406497" i="1"/>
  <c r="F406496" i="1"/>
  <c r="F406495" i="1"/>
  <c r="F406494" i="1"/>
  <c r="F406493" i="1"/>
  <c r="F406492" i="1"/>
  <c r="F406491" i="1"/>
  <c r="F406490" i="1"/>
  <c r="F406489" i="1"/>
  <c r="F406488" i="1"/>
  <c r="F406487" i="1"/>
  <c r="F406486" i="1"/>
  <c r="F406485" i="1"/>
  <c r="F406484" i="1"/>
  <c r="F406483" i="1"/>
  <c r="F406482" i="1"/>
  <c r="F406481" i="1"/>
  <c r="F406480" i="1"/>
  <c r="F406479" i="1"/>
  <c r="F406478" i="1"/>
  <c r="F406477" i="1"/>
  <c r="F406476" i="1"/>
  <c r="F406475" i="1"/>
  <c r="F406474" i="1"/>
  <c r="F406473" i="1"/>
  <c r="F406472" i="1"/>
  <c r="F406471" i="1"/>
  <c r="F406470" i="1"/>
  <c r="F406469" i="1"/>
  <c r="F406468" i="1"/>
  <c r="F406467" i="1"/>
  <c r="F406466" i="1"/>
  <c r="F406465" i="1"/>
  <c r="F406464" i="1"/>
  <c r="F406463" i="1"/>
  <c r="F406462" i="1"/>
  <c r="F406461" i="1"/>
  <c r="F406460" i="1"/>
  <c r="F406459" i="1"/>
  <c r="F406458" i="1"/>
  <c r="F406457" i="1"/>
  <c r="F406456" i="1"/>
  <c r="F406455" i="1"/>
  <c r="F406454" i="1"/>
  <c r="F406453" i="1"/>
  <c r="F406452" i="1"/>
  <c r="F406451" i="1"/>
  <c r="F406450" i="1"/>
  <c r="F406449" i="1"/>
  <c r="F406448" i="1"/>
  <c r="F406447" i="1"/>
  <c r="F406446" i="1"/>
  <c r="F406445" i="1"/>
  <c r="F406444" i="1"/>
  <c r="F406443" i="1"/>
  <c r="F406442" i="1"/>
  <c r="F406441" i="1"/>
  <c r="F406440" i="1"/>
  <c r="F406439" i="1"/>
  <c r="F406438" i="1"/>
  <c r="F406437" i="1"/>
  <c r="F406436" i="1"/>
  <c r="F406435" i="1"/>
  <c r="F406434" i="1"/>
  <c r="F406433" i="1"/>
  <c r="F406432" i="1"/>
  <c r="F406431" i="1"/>
  <c r="F406430" i="1"/>
  <c r="F406429" i="1"/>
  <c r="F406428" i="1"/>
  <c r="F406427" i="1"/>
  <c r="F406426" i="1"/>
  <c r="F406425" i="1"/>
  <c r="F406424" i="1"/>
  <c r="F406423" i="1"/>
  <c r="F406422" i="1"/>
  <c r="F406421" i="1"/>
  <c r="F406420" i="1"/>
  <c r="F406419" i="1"/>
  <c r="F406418" i="1"/>
  <c r="F406417" i="1"/>
  <c r="F406416" i="1"/>
  <c r="F406415" i="1"/>
  <c r="F406414" i="1"/>
  <c r="F406413" i="1"/>
  <c r="F406412" i="1"/>
  <c r="F406411" i="1"/>
  <c r="F406410" i="1"/>
  <c r="F406409" i="1"/>
  <c r="F406408" i="1"/>
  <c r="F406407" i="1"/>
  <c r="F406406" i="1"/>
  <c r="F406405" i="1"/>
  <c r="F406404" i="1"/>
  <c r="F406403" i="1"/>
  <c r="F406402" i="1"/>
  <c r="F406401" i="1"/>
  <c r="F406400" i="1"/>
  <c r="F406399" i="1"/>
  <c r="F406398" i="1"/>
  <c r="F406397" i="1"/>
  <c r="F406396" i="1"/>
  <c r="F406395" i="1"/>
  <c r="F406394" i="1"/>
  <c r="F406393" i="1"/>
  <c r="F406392" i="1"/>
  <c r="F406391" i="1"/>
  <c r="F406390" i="1"/>
  <c r="F406389" i="1"/>
  <c r="F406388" i="1"/>
  <c r="F406387" i="1"/>
  <c r="F406386" i="1"/>
  <c r="F406385" i="1"/>
  <c r="F406384" i="1"/>
  <c r="F406383" i="1"/>
  <c r="F406382" i="1"/>
  <c r="F406381" i="1"/>
  <c r="F406380" i="1"/>
  <c r="F406379" i="1"/>
  <c r="F406378" i="1"/>
  <c r="F406377" i="1"/>
  <c r="F406376" i="1"/>
  <c r="F406375" i="1"/>
  <c r="F406374" i="1"/>
  <c r="F406373" i="1"/>
  <c r="F406372" i="1"/>
  <c r="F406371" i="1"/>
  <c r="F406370" i="1"/>
  <c r="F406369" i="1"/>
  <c r="F406368" i="1"/>
  <c r="F406367" i="1"/>
  <c r="F406366" i="1"/>
  <c r="F406365" i="1"/>
  <c r="F406364" i="1"/>
  <c r="F406363" i="1"/>
  <c r="F406362" i="1"/>
  <c r="F406361" i="1"/>
  <c r="F406360" i="1"/>
  <c r="F406359" i="1"/>
  <c r="F406358" i="1"/>
  <c r="F406357" i="1"/>
  <c r="F406356" i="1"/>
  <c r="F406355" i="1"/>
  <c r="F406354" i="1"/>
  <c r="F406353" i="1"/>
  <c r="F406352" i="1"/>
  <c r="F406351" i="1"/>
  <c r="F406350" i="1"/>
  <c r="F406349" i="1"/>
  <c r="F406348" i="1"/>
  <c r="F406347" i="1"/>
  <c r="F406346" i="1"/>
  <c r="F406345" i="1"/>
  <c r="F406344" i="1"/>
  <c r="F406343" i="1"/>
  <c r="F406342" i="1"/>
  <c r="F406341" i="1"/>
  <c r="F406340" i="1"/>
  <c r="F406339" i="1"/>
  <c r="F406338" i="1"/>
  <c r="F406337" i="1"/>
  <c r="F406336" i="1"/>
  <c r="F406335" i="1"/>
  <c r="F406334" i="1"/>
  <c r="F406333" i="1"/>
  <c r="F406332" i="1"/>
  <c r="F406331" i="1"/>
  <c r="F406330" i="1"/>
  <c r="F406329" i="1"/>
  <c r="F406328" i="1"/>
  <c r="F406327" i="1"/>
  <c r="F406326" i="1"/>
  <c r="F406325" i="1"/>
  <c r="F406324" i="1"/>
  <c r="F406323" i="1"/>
  <c r="F406322" i="1"/>
  <c r="F406321" i="1"/>
  <c r="F406320" i="1"/>
  <c r="F406319" i="1"/>
  <c r="F406318" i="1"/>
  <c r="F406317" i="1"/>
  <c r="F406316" i="1"/>
  <c r="F406315" i="1"/>
  <c r="F406314" i="1"/>
  <c r="F406313" i="1"/>
  <c r="F406312" i="1"/>
  <c r="F406311" i="1"/>
  <c r="F406310" i="1"/>
  <c r="F406309" i="1"/>
  <c r="F406308" i="1"/>
  <c r="F406307" i="1"/>
  <c r="F406306" i="1"/>
  <c r="F406305" i="1"/>
  <c r="F406304" i="1"/>
  <c r="F406303" i="1"/>
  <c r="F406302" i="1"/>
  <c r="F406301" i="1"/>
  <c r="F406300" i="1"/>
  <c r="F406299" i="1"/>
  <c r="F406298" i="1"/>
  <c r="F406297" i="1"/>
  <c r="F406296" i="1"/>
  <c r="F406295" i="1"/>
  <c r="F406294" i="1"/>
  <c r="F406293" i="1"/>
  <c r="F406292" i="1"/>
  <c r="F406291" i="1"/>
  <c r="F406290" i="1"/>
  <c r="F406289" i="1"/>
  <c r="F406288" i="1"/>
  <c r="F406287" i="1"/>
  <c r="F406286" i="1"/>
  <c r="F406285" i="1"/>
  <c r="F406284" i="1"/>
  <c r="F406283" i="1"/>
  <c r="F406282" i="1"/>
  <c r="F406281" i="1"/>
  <c r="F406280" i="1"/>
  <c r="F406279" i="1"/>
  <c r="F406278" i="1"/>
  <c r="F406277" i="1"/>
  <c r="F406276" i="1"/>
  <c r="F406275" i="1"/>
  <c r="F406274" i="1"/>
  <c r="F406273" i="1"/>
  <c r="F406272" i="1"/>
  <c r="F406271" i="1"/>
  <c r="F406270" i="1"/>
  <c r="F406269" i="1"/>
  <c r="F406268" i="1"/>
  <c r="F406267" i="1"/>
  <c r="F406266" i="1"/>
  <c r="F406265" i="1"/>
  <c r="F406264" i="1"/>
  <c r="F406263" i="1"/>
  <c r="F406262" i="1"/>
  <c r="F406261" i="1"/>
  <c r="F406260" i="1"/>
  <c r="F406259" i="1"/>
  <c r="F406258" i="1"/>
  <c r="F406257" i="1"/>
  <c r="F406256" i="1"/>
  <c r="F406255" i="1"/>
  <c r="F406254" i="1"/>
  <c r="F406253" i="1"/>
  <c r="F406252" i="1"/>
  <c r="F406251" i="1"/>
  <c r="F406250" i="1"/>
  <c r="F406249" i="1"/>
  <c r="F406248" i="1"/>
  <c r="F406247" i="1"/>
  <c r="F406246" i="1"/>
  <c r="F406245" i="1"/>
  <c r="F406244" i="1"/>
  <c r="F406243" i="1"/>
  <c r="F406242" i="1"/>
  <c r="F406241" i="1"/>
  <c r="F406240" i="1"/>
  <c r="F406239" i="1"/>
  <c r="F406238" i="1"/>
  <c r="F406237" i="1"/>
  <c r="F406236" i="1"/>
  <c r="F406235" i="1"/>
  <c r="F406234" i="1"/>
  <c r="F406233" i="1"/>
  <c r="F406232" i="1"/>
  <c r="F406231" i="1"/>
  <c r="F406230" i="1"/>
  <c r="F406229" i="1"/>
  <c r="F406228" i="1"/>
  <c r="F406227" i="1"/>
  <c r="F406226" i="1"/>
  <c r="F406225" i="1"/>
  <c r="F406224" i="1"/>
  <c r="F406223" i="1"/>
  <c r="F406222" i="1"/>
  <c r="F406221" i="1"/>
  <c r="F406220" i="1"/>
  <c r="F406219" i="1"/>
  <c r="F406218" i="1"/>
  <c r="F406217" i="1"/>
  <c r="F406216" i="1"/>
  <c r="F406215" i="1"/>
  <c r="F406214" i="1"/>
  <c r="F406213" i="1"/>
  <c r="F406212" i="1"/>
  <c r="F406211" i="1"/>
  <c r="F406210" i="1"/>
  <c r="F406209" i="1"/>
  <c r="F406208" i="1"/>
  <c r="F406207" i="1"/>
  <c r="F406206" i="1"/>
  <c r="F406205" i="1"/>
  <c r="F406204" i="1"/>
  <c r="F406203" i="1"/>
  <c r="F406202" i="1"/>
  <c r="F406201" i="1"/>
  <c r="F406200" i="1"/>
  <c r="F406199" i="1"/>
  <c r="F406198" i="1"/>
  <c r="F406197" i="1"/>
  <c r="F406196" i="1"/>
  <c r="F406195" i="1"/>
  <c r="F406194" i="1"/>
  <c r="F406193" i="1"/>
  <c r="F406192" i="1"/>
  <c r="F406191" i="1"/>
  <c r="F406190" i="1"/>
  <c r="F406189" i="1"/>
  <c r="F406188" i="1"/>
  <c r="F406187" i="1"/>
  <c r="F406186" i="1"/>
  <c r="F406185" i="1"/>
  <c r="F406184" i="1"/>
  <c r="F406183" i="1"/>
  <c r="F406182" i="1"/>
  <c r="F406181" i="1"/>
  <c r="F406180" i="1"/>
  <c r="F406179" i="1"/>
  <c r="F406178" i="1"/>
  <c r="F406177" i="1"/>
  <c r="F406176" i="1"/>
  <c r="F406175" i="1"/>
  <c r="F406174" i="1"/>
  <c r="F406173" i="1"/>
  <c r="F406172" i="1"/>
  <c r="F406171" i="1"/>
  <c r="F406170" i="1"/>
  <c r="F406169" i="1"/>
  <c r="F406168" i="1"/>
  <c r="F406167" i="1"/>
  <c r="F406166" i="1"/>
  <c r="F406165" i="1"/>
  <c r="F406164" i="1"/>
  <c r="F406163" i="1"/>
  <c r="F406162" i="1"/>
  <c r="F406161" i="1"/>
  <c r="F406160" i="1"/>
  <c r="F406159" i="1"/>
  <c r="F406158" i="1"/>
  <c r="F406157" i="1"/>
  <c r="F406156" i="1"/>
  <c r="F406155" i="1"/>
  <c r="F406154" i="1"/>
  <c r="F406153" i="1"/>
  <c r="F406152" i="1"/>
  <c r="F406151" i="1"/>
  <c r="F406150" i="1"/>
  <c r="F406149" i="1"/>
  <c r="F406148" i="1"/>
  <c r="F406147" i="1"/>
  <c r="F406146" i="1"/>
  <c r="F406145" i="1"/>
  <c r="F406144" i="1"/>
  <c r="F406143" i="1"/>
  <c r="F406142" i="1"/>
  <c r="F406141" i="1"/>
  <c r="F406140" i="1"/>
  <c r="F406139" i="1"/>
  <c r="F406138" i="1"/>
  <c r="F406137" i="1"/>
  <c r="F406136" i="1"/>
  <c r="F406135" i="1"/>
  <c r="F406134" i="1"/>
  <c r="F406133" i="1"/>
  <c r="F406132" i="1"/>
  <c r="F406131" i="1"/>
  <c r="F406130" i="1"/>
  <c r="F406129" i="1"/>
  <c r="F406128" i="1"/>
  <c r="F406127" i="1"/>
  <c r="F406126" i="1"/>
  <c r="F406125" i="1"/>
  <c r="F406124" i="1"/>
  <c r="F406123" i="1"/>
  <c r="F406122" i="1"/>
  <c r="F406121" i="1"/>
  <c r="F406120" i="1"/>
  <c r="F406119" i="1"/>
  <c r="F406118" i="1"/>
  <c r="F406117" i="1"/>
  <c r="F406116" i="1"/>
  <c r="F406115" i="1"/>
  <c r="F406114" i="1"/>
  <c r="F406113" i="1"/>
  <c r="F406112" i="1"/>
  <c r="F406111" i="1"/>
  <c r="F406110" i="1"/>
  <c r="F406109" i="1"/>
  <c r="F406108" i="1"/>
  <c r="F406107" i="1"/>
  <c r="F406106" i="1"/>
  <c r="F406105" i="1"/>
  <c r="F406104" i="1"/>
  <c r="F406103" i="1"/>
  <c r="F406102" i="1"/>
  <c r="F406101" i="1"/>
  <c r="F406100" i="1"/>
  <c r="F406099" i="1"/>
  <c r="F406098" i="1"/>
  <c r="F406097" i="1"/>
  <c r="F406096" i="1"/>
  <c r="F406095" i="1"/>
  <c r="F406094" i="1"/>
  <c r="F406093" i="1"/>
  <c r="F406092" i="1"/>
  <c r="F406091" i="1"/>
  <c r="F406090" i="1"/>
  <c r="F406089" i="1"/>
  <c r="F406088" i="1"/>
  <c r="F406087" i="1"/>
  <c r="F406086" i="1"/>
  <c r="F406085" i="1"/>
  <c r="F406084" i="1"/>
  <c r="F406083" i="1"/>
  <c r="F406082" i="1"/>
  <c r="F406081" i="1"/>
  <c r="F406080" i="1"/>
  <c r="F406079" i="1"/>
  <c r="F406078" i="1"/>
  <c r="F406077" i="1"/>
  <c r="F406076" i="1"/>
  <c r="F406075" i="1"/>
  <c r="F406074" i="1"/>
  <c r="F406073" i="1"/>
  <c r="F406072" i="1"/>
  <c r="F406071" i="1"/>
  <c r="F406070" i="1"/>
  <c r="F406069" i="1"/>
  <c r="F406068" i="1"/>
  <c r="F406067" i="1"/>
  <c r="F406066" i="1"/>
  <c r="F406065" i="1"/>
  <c r="F406064" i="1"/>
  <c r="F406063" i="1"/>
  <c r="F406062" i="1"/>
  <c r="F406061" i="1"/>
  <c r="F406060" i="1"/>
  <c r="F406059" i="1"/>
  <c r="F406058" i="1"/>
  <c r="F406057" i="1"/>
  <c r="F406056" i="1"/>
  <c r="F406055" i="1"/>
  <c r="F406054" i="1"/>
  <c r="F406053" i="1"/>
  <c r="F406052" i="1"/>
  <c r="F406051" i="1"/>
  <c r="F406050" i="1"/>
  <c r="F406049" i="1"/>
  <c r="F406048" i="1"/>
  <c r="F406047" i="1"/>
  <c r="F406046" i="1"/>
  <c r="F406045" i="1"/>
  <c r="F406044" i="1"/>
  <c r="F406043" i="1"/>
  <c r="F406042" i="1"/>
  <c r="F406041" i="1"/>
  <c r="F406040" i="1"/>
  <c r="F406039" i="1"/>
  <c r="F406038" i="1"/>
  <c r="F406037" i="1"/>
  <c r="F406036" i="1"/>
  <c r="F406035" i="1"/>
  <c r="F406034" i="1"/>
  <c r="F406033" i="1"/>
  <c r="F406032" i="1"/>
  <c r="F406031" i="1"/>
  <c r="F406030" i="1"/>
  <c r="F406029" i="1"/>
  <c r="F406028" i="1"/>
  <c r="F406027" i="1"/>
  <c r="F406026" i="1"/>
  <c r="F406025" i="1"/>
  <c r="F406024" i="1"/>
  <c r="F406023" i="1"/>
  <c r="F406022" i="1"/>
  <c r="F406021" i="1"/>
  <c r="F406020" i="1"/>
  <c r="F406019" i="1"/>
  <c r="F406018" i="1"/>
  <c r="F406017" i="1"/>
  <c r="F406016" i="1"/>
  <c r="F406015" i="1"/>
  <c r="F406014" i="1"/>
  <c r="F406013" i="1"/>
  <c r="F406012" i="1"/>
  <c r="F406011" i="1"/>
  <c r="F406010" i="1"/>
  <c r="F406009" i="1"/>
  <c r="F406008" i="1"/>
  <c r="F406007" i="1"/>
  <c r="F406006" i="1"/>
  <c r="F406005" i="1"/>
  <c r="F406004" i="1"/>
  <c r="F406003" i="1"/>
  <c r="F406002" i="1"/>
  <c r="F406001" i="1"/>
  <c r="F406000" i="1"/>
  <c r="F405999" i="1"/>
  <c r="F405998" i="1"/>
  <c r="F405997" i="1"/>
  <c r="F405996" i="1"/>
  <c r="F405995" i="1"/>
  <c r="F405994" i="1"/>
  <c r="F405993" i="1"/>
  <c r="F405992" i="1"/>
  <c r="F405991" i="1"/>
  <c r="F405990" i="1"/>
  <c r="F405989" i="1"/>
  <c r="F405988" i="1"/>
  <c r="F405987" i="1"/>
  <c r="F405986" i="1"/>
  <c r="F405985" i="1"/>
  <c r="F405984" i="1"/>
  <c r="F405983" i="1"/>
  <c r="F405982" i="1"/>
  <c r="F405981" i="1"/>
  <c r="F405980" i="1"/>
  <c r="F405979" i="1"/>
  <c r="F405978" i="1"/>
  <c r="F405977" i="1"/>
  <c r="F405976" i="1"/>
  <c r="F405975" i="1"/>
  <c r="F405974" i="1"/>
  <c r="F405973" i="1"/>
  <c r="F405972" i="1"/>
  <c r="F405971" i="1"/>
  <c r="F405970" i="1"/>
  <c r="F405969" i="1"/>
  <c r="F405968" i="1"/>
  <c r="F405967" i="1"/>
  <c r="F405966" i="1"/>
  <c r="F405965" i="1"/>
  <c r="F405964" i="1"/>
  <c r="F405963" i="1"/>
  <c r="F405962" i="1"/>
  <c r="F405961" i="1"/>
  <c r="F405960" i="1"/>
  <c r="F405959" i="1"/>
  <c r="F405958" i="1"/>
  <c r="F405957" i="1"/>
  <c r="F405956" i="1"/>
  <c r="F405955" i="1"/>
  <c r="F405954" i="1"/>
  <c r="F405953" i="1"/>
  <c r="F405952" i="1"/>
  <c r="F405951" i="1"/>
  <c r="F405950" i="1"/>
  <c r="F405949" i="1"/>
  <c r="F405948" i="1"/>
  <c r="F405947" i="1"/>
  <c r="F405946" i="1"/>
  <c r="F405945" i="1"/>
  <c r="F405944" i="1"/>
  <c r="F405943" i="1"/>
  <c r="F405942" i="1"/>
  <c r="F405941" i="1"/>
  <c r="F405940" i="1"/>
  <c r="F405939" i="1"/>
  <c r="F405938" i="1"/>
  <c r="F405937" i="1"/>
  <c r="F405936" i="1"/>
  <c r="F405935" i="1"/>
  <c r="F405934" i="1"/>
  <c r="F405933" i="1"/>
  <c r="F405932" i="1"/>
  <c r="F405931" i="1"/>
  <c r="F405930" i="1"/>
  <c r="F405929" i="1"/>
  <c r="F405928" i="1"/>
  <c r="F405927" i="1"/>
  <c r="F405926" i="1"/>
  <c r="F405925" i="1"/>
  <c r="F405924" i="1"/>
  <c r="F405923" i="1"/>
  <c r="F405922" i="1"/>
  <c r="F405921" i="1"/>
  <c r="F405920" i="1"/>
  <c r="F405919" i="1"/>
  <c r="F405918" i="1"/>
  <c r="F405917" i="1"/>
  <c r="F405916" i="1"/>
  <c r="F405915" i="1"/>
  <c r="F405914" i="1"/>
  <c r="F405913" i="1"/>
  <c r="F405912" i="1"/>
  <c r="F405911" i="1"/>
  <c r="F405910" i="1"/>
  <c r="F405909" i="1"/>
  <c r="F405908" i="1"/>
  <c r="F405907" i="1"/>
  <c r="F405906" i="1"/>
  <c r="F405905" i="1"/>
  <c r="F405904" i="1"/>
  <c r="F405903" i="1"/>
  <c r="F405902" i="1"/>
  <c r="F405901" i="1"/>
  <c r="F405900" i="1"/>
  <c r="F405899" i="1"/>
  <c r="F405898" i="1"/>
  <c r="F405897" i="1"/>
  <c r="F405896" i="1"/>
  <c r="F405895" i="1"/>
  <c r="F405894" i="1"/>
  <c r="F405893" i="1"/>
  <c r="F405892" i="1"/>
  <c r="F405891" i="1"/>
  <c r="F405890" i="1"/>
  <c r="F405889" i="1"/>
  <c r="F405888" i="1"/>
  <c r="F405887" i="1"/>
  <c r="F405886" i="1"/>
  <c r="F405885" i="1"/>
  <c r="F405884" i="1"/>
  <c r="F405883" i="1"/>
  <c r="F405882" i="1"/>
  <c r="F405881" i="1"/>
  <c r="F405880" i="1"/>
  <c r="F405879" i="1"/>
  <c r="F405878" i="1"/>
  <c r="F405877" i="1"/>
  <c r="F405876" i="1"/>
  <c r="F405875" i="1"/>
  <c r="F405874" i="1"/>
  <c r="F405873" i="1"/>
  <c r="F405872" i="1"/>
  <c r="F405871" i="1"/>
  <c r="F405870" i="1"/>
  <c r="F405869" i="1"/>
  <c r="F405868" i="1"/>
  <c r="F405867" i="1"/>
  <c r="F405866" i="1"/>
  <c r="F405865" i="1"/>
  <c r="F405864" i="1"/>
  <c r="F405863" i="1"/>
  <c r="F405862" i="1"/>
  <c r="F405861" i="1"/>
  <c r="F405860" i="1"/>
  <c r="F405859" i="1"/>
  <c r="F405858" i="1"/>
  <c r="F405857" i="1"/>
  <c r="F405856" i="1"/>
  <c r="F405855" i="1"/>
  <c r="F405854" i="1"/>
  <c r="F405853" i="1"/>
  <c r="F405852" i="1"/>
  <c r="F405851" i="1"/>
  <c r="F405850" i="1"/>
  <c r="F405849" i="1"/>
  <c r="F405848" i="1"/>
  <c r="F405847" i="1"/>
  <c r="F405846" i="1"/>
  <c r="F405845" i="1"/>
  <c r="F405844" i="1"/>
  <c r="F405843" i="1"/>
  <c r="F405842" i="1"/>
  <c r="F405841" i="1"/>
  <c r="F405840" i="1"/>
  <c r="F405839" i="1"/>
  <c r="F405838" i="1"/>
  <c r="F405837" i="1"/>
  <c r="F405836" i="1"/>
  <c r="F405835" i="1"/>
  <c r="F405834" i="1"/>
  <c r="F405833" i="1"/>
  <c r="F405832" i="1"/>
  <c r="F405831" i="1"/>
  <c r="F405830" i="1"/>
  <c r="F405829" i="1"/>
  <c r="F405828" i="1"/>
  <c r="F405827" i="1"/>
  <c r="F405826" i="1"/>
  <c r="F405825" i="1"/>
  <c r="F405824" i="1"/>
  <c r="F405823" i="1"/>
  <c r="F405822" i="1"/>
  <c r="F405821" i="1"/>
  <c r="F405820" i="1"/>
  <c r="F405819" i="1"/>
  <c r="F405818" i="1"/>
  <c r="F405817" i="1"/>
  <c r="F405816" i="1"/>
  <c r="F405815" i="1"/>
  <c r="F405814" i="1"/>
  <c r="F405813" i="1"/>
  <c r="F405812" i="1"/>
  <c r="F405811" i="1"/>
  <c r="F405810" i="1"/>
  <c r="F405809" i="1"/>
  <c r="F405808" i="1"/>
  <c r="F405807" i="1"/>
  <c r="F405806" i="1"/>
  <c r="F405805" i="1"/>
  <c r="F405804" i="1"/>
  <c r="F405803" i="1"/>
  <c r="F405802" i="1"/>
  <c r="F405801" i="1"/>
  <c r="F405800" i="1"/>
  <c r="F405799" i="1"/>
  <c r="F405798" i="1"/>
  <c r="F405797" i="1"/>
  <c r="F405796" i="1"/>
  <c r="F405795" i="1"/>
  <c r="F405794" i="1"/>
  <c r="F405793" i="1"/>
  <c r="F405792" i="1"/>
  <c r="F405791" i="1"/>
  <c r="F405790" i="1"/>
  <c r="F405789" i="1"/>
  <c r="F405788" i="1"/>
  <c r="F405787" i="1"/>
  <c r="F405786" i="1"/>
  <c r="F405785" i="1"/>
  <c r="F405784" i="1"/>
  <c r="F405783" i="1"/>
  <c r="F405782" i="1"/>
  <c r="F405781" i="1"/>
  <c r="F405780" i="1"/>
  <c r="F405779" i="1"/>
  <c r="F405778" i="1"/>
  <c r="F405777" i="1"/>
  <c r="F405776" i="1"/>
  <c r="F405775" i="1"/>
  <c r="F405774" i="1"/>
  <c r="F405773" i="1"/>
  <c r="F405772" i="1"/>
  <c r="F405771" i="1"/>
  <c r="F405770" i="1"/>
  <c r="F405769" i="1"/>
  <c r="F405768" i="1"/>
  <c r="F405767" i="1"/>
  <c r="F405766" i="1"/>
  <c r="F405765" i="1"/>
  <c r="F405764" i="1"/>
  <c r="F405763" i="1"/>
  <c r="F405762" i="1"/>
  <c r="F405761" i="1"/>
  <c r="F405760" i="1"/>
  <c r="F405759" i="1"/>
  <c r="F405758" i="1"/>
  <c r="F405757" i="1"/>
  <c r="F405756" i="1"/>
  <c r="F405755" i="1"/>
  <c r="F405754" i="1"/>
  <c r="F405753" i="1"/>
  <c r="F405752" i="1"/>
  <c r="F405751" i="1"/>
  <c r="F405750" i="1"/>
  <c r="F405749" i="1"/>
  <c r="F405748" i="1"/>
  <c r="F405747" i="1"/>
  <c r="F405746" i="1"/>
  <c r="F405745" i="1"/>
  <c r="F405744" i="1"/>
  <c r="F405743" i="1"/>
  <c r="F405742" i="1"/>
  <c r="F405741" i="1"/>
  <c r="F405740" i="1"/>
  <c r="F405739" i="1"/>
  <c r="F405738" i="1"/>
  <c r="F405737" i="1"/>
  <c r="F405736" i="1"/>
  <c r="F405735" i="1"/>
  <c r="F405734" i="1"/>
  <c r="F405733" i="1"/>
  <c r="F405732" i="1"/>
  <c r="F405731" i="1"/>
  <c r="F405730" i="1"/>
  <c r="F405729" i="1"/>
  <c r="F405728" i="1"/>
  <c r="F405727" i="1"/>
  <c r="F405726" i="1"/>
  <c r="F405725" i="1"/>
  <c r="F405724" i="1"/>
  <c r="F405723" i="1"/>
  <c r="F405722" i="1"/>
  <c r="F405721" i="1"/>
  <c r="F405720" i="1"/>
  <c r="F405719" i="1"/>
  <c r="F405718" i="1"/>
  <c r="F405717" i="1"/>
  <c r="F405716" i="1"/>
  <c r="F405715" i="1"/>
  <c r="F405714" i="1"/>
  <c r="F405713" i="1"/>
  <c r="F405712" i="1"/>
  <c r="F405711" i="1"/>
  <c r="F405710" i="1"/>
  <c r="F405709" i="1"/>
  <c r="F405708" i="1"/>
  <c r="F405707" i="1"/>
  <c r="F405706" i="1"/>
  <c r="F405705" i="1"/>
  <c r="F405704" i="1"/>
  <c r="F405703" i="1"/>
  <c r="F405702" i="1"/>
  <c r="F405701" i="1"/>
  <c r="F405700" i="1"/>
  <c r="F405699" i="1"/>
  <c r="F405698" i="1"/>
  <c r="F405697" i="1"/>
  <c r="F405696" i="1"/>
  <c r="F405695" i="1"/>
  <c r="F405694" i="1"/>
  <c r="F405693" i="1"/>
  <c r="F405692" i="1"/>
  <c r="F405691" i="1"/>
  <c r="F405690" i="1"/>
  <c r="F405689" i="1"/>
  <c r="F405688" i="1"/>
  <c r="F405687" i="1"/>
  <c r="F405686" i="1"/>
  <c r="F405685" i="1"/>
  <c r="F405684" i="1"/>
  <c r="F405683" i="1"/>
  <c r="F405682" i="1"/>
  <c r="F405681" i="1"/>
  <c r="F405680" i="1"/>
  <c r="F405679" i="1"/>
  <c r="F405678" i="1"/>
  <c r="F405677" i="1"/>
  <c r="F405676" i="1"/>
  <c r="F405675" i="1"/>
  <c r="F405674" i="1"/>
  <c r="F405673" i="1"/>
  <c r="F405672" i="1"/>
  <c r="F405671" i="1"/>
  <c r="F405670" i="1"/>
  <c r="F405669" i="1"/>
  <c r="F405668" i="1"/>
  <c r="F405667" i="1"/>
  <c r="F405666" i="1"/>
  <c r="F405665" i="1"/>
  <c r="F405664" i="1"/>
  <c r="F405663" i="1"/>
  <c r="F405662" i="1"/>
  <c r="F405661" i="1"/>
  <c r="F405660" i="1"/>
  <c r="F405659" i="1"/>
  <c r="F405658" i="1"/>
  <c r="F405657" i="1"/>
  <c r="F405656" i="1"/>
  <c r="F405655" i="1"/>
  <c r="F405654" i="1"/>
  <c r="F405653" i="1"/>
  <c r="F405652" i="1"/>
  <c r="F405651" i="1"/>
  <c r="F405650" i="1"/>
  <c r="F405649" i="1"/>
  <c r="F405648" i="1"/>
  <c r="F405647" i="1"/>
  <c r="F405646" i="1"/>
  <c r="F405645" i="1"/>
  <c r="F405644" i="1"/>
  <c r="F405643" i="1"/>
  <c r="F405642" i="1"/>
  <c r="F405641" i="1"/>
  <c r="F405640" i="1"/>
  <c r="F405639" i="1"/>
  <c r="F405638" i="1"/>
  <c r="F405637" i="1"/>
  <c r="F405636" i="1"/>
  <c r="F405635" i="1"/>
  <c r="F405634" i="1"/>
  <c r="F405633" i="1"/>
  <c r="F405632" i="1"/>
  <c r="F405631" i="1"/>
  <c r="F405630" i="1"/>
  <c r="F405629" i="1"/>
  <c r="F405628" i="1"/>
  <c r="F405627" i="1"/>
  <c r="F405626" i="1"/>
  <c r="F405625" i="1"/>
  <c r="F405624" i="1"/>
  <c r="F405623" i="1"/>
  <c r="F405622" i="1"/>
  <c r="F405621" i="1"/>
  <c r="F405620" i="1"/>
  <c r="F405619" i="1"/>
  <c r="F405618" i="1"/>
  <c r="F405617" i="1"/>
  <c r="F405616" i="1"/>
  <c r="F405615" i="1"/>
  <c r="F405614" i="1"/>
  <c r="F405613" i="1"/>
  <c r="F405612" i="1"/>
  <c r="F405611" i="1"/>
  <c r="F405610" i="1"/>
  <c r="F405609" i="1"/>
  <c r="F405608" i="1"/>
  <c r="F405607" i="1"/>
  <c r="F405606" i="1"/>
  <c r="F405605" i="1"/>
  <c r="F405604" i="1"/>
  <c r="F405603" i="1"/>
  <c r="F405602" i="1"/>
  <c r="F405601" i="1"/>
  <c r="F405600" i="1"/>
  <c r="F405599" i="1"/>
  <c r="F405598" i="1"/>
  <c r="F405597" i="1"/>
  <c r="F405596" i="1"/>
  <c r="F405595" i="1"/>
  <c r="F405594" i="1"/>
  <c r="F405593" i="1"/>
  <c r="F405592" i="1"/>
  <c r="F405591" i="1"/>
  <c r="F405590" i="1"/>
  <c r="F405589" i="1"/>
  <c r="F405588" i="1"/>
  <c r="F405587" i="1"/>
  <c r="F405586" i="1"/>
  <c r="F405585" i="1"/>
  <c r="F405584" i="1"/>
  <c r="F405583" i="1"/>
  <c r="F405582" i="1"/>
  <c r="F405581" i="1"/>
  <c r="F405580" i="1"/>
  <c r="F405579" i="1"/>
  <c r="F405578" i="1"/>
  <c r="F405577" i="1"/>
  <c r="F405576" i="1"/>
  <c r="F405575" i="1"/>
  <c r="F405574" i="1"/>
  <c r="F405573" i="1"/>
  <c r="F405572" i="1"/>
  <c r="F405571" i="1"/>
  <c r="F405570" i="1"/>
  <c r="F405569" i="1"/>
  <c r="F405568" i="1"/>
  <c r="F405567" i="1"/>
  <c r="F405566" i="1"/>
  <c r="F405565" i="1"/>
  <c r="F405564" i="1"/>
  <c r="F405563" i="1"/>
  <c r="F405562" i="1"/>
  <c r="F405561" i="1"/>
  <c r="F405560" i="1"/>
  <c r="F405559" i="1"/>
  <c r="F405558" i="1"/>
  <c r="F405557" i="1"/>
  <c r="F405556" i="1"/>
  <c r="F405555" i="1"/>
  <c r="F405554" i="1"/>
  <c r="F405553" i="1"/>
  <c r="F405552" i="1"/>
  <c r="F405551" i="1"/>
  <c r="F405550" i="1"/>
  <c r="F405549" i="1"/>
  <c r="F405548" i="1"/>
  <c r="F405547" i="1"/>
  <c r="F405546" i="1"/>
  <c r="F405545" i="1"/>
  <c r="F405544" i="1"/>
  <c r="F405543" i="1"/>
  <c r="F405542" i="1"/>
  <c r="F405541" i="1"/>
  <c r="F405540" i="1"/>
  <c r="F405539" i="1"/>
  <c r="F405538" i="1"/>
  <c r="F405537" i="1"/>
  <c r="F405536" i="1"/>
  <c r="F405535" i="1"/>
  <c r="F405534" i="1"/>
  <c r="F405533" i="1"/>
  <c r="F405532" i="1"/>
  <c r="F405531" i="1"/>
  <c r="F405530" i="1"/>
  <c r="F405529" i="1"/>
  <c r="F405528" i="1"/>
  <c r="F405527" i="1"/>
  <c r="F405526" i="1"/>
  <c r="F405525" i="1"/>
  <c r="F405524" i="1"/>
  <c r="F405523" i="1"/>
  <c r="F405522" i="1"/>
  <c r="F405521" i="1"/>
  <c r="F405520" i="1"/>
  <c r="F405519" i="1"/>
  <c r="F405518" i="1"/>
  <c r="F405517" i="1"/>
  <c r="F405516" i="1"/>
  <c r="F405515" i="1"/>
  <c r="F405514" i="1"/>
  <c r="F405513" i="1"/>
  <c r="F405512" i="1"/>
  <c r="F405511" i="1"/>
  <c r="F405510" i="1"/>
  <c r="F405509" i="1"/>
  <c r="F405508" i="1"/>
  <c r="F405507" i="1"/>
  <c r="F405506" i="1"/>
  <c r="F405505" i="1"/>
  <c r="F405504" i="1"/>
  <c r="F405503" i="1"/>
  <c r="F405502" i="1"/>
  <c r="F405501" i="1"/>
  <c r="F405500" i="1"/>
  <c r="F405499" i="1"/>
  <c r="F405498" i="1"/>
  <c r="F405497" i="1"/>
  <c r="F405496" i="1"/>
  <c r="F405495" i="1"/>
  <c r="F405494" i="1"/>
  <c r="F405493" i="1"/>
  <c r="F405492" i="1"/>
  <c r="F405491" i="1"/>
  <c r="F405490" i="1"/>
  <c r="F405489" i="1"/>
  <c r="F405488" i="1"/>
  <c r="F405487" i="1"/>
  <c r="F405486" i="1"/>
  <c r="F405485" i="1"/>
  <c r="F405484" i="1"/>
  <c r="F405483" i="1"/>
  <c r="F405482" i="1"/>
  <c r="F405481" i="1"/>
  <c r="F405480" i="1"/>
  <c r="F405479" i="1"/>
  <c r="F405478" i="1"/>
  <c r="F405477" i="1"/>
  <c r="F405476" i="1"/>
  <c r="F405475" i="1"/>
  <c r="F405474" i="1"/>
  <c r="F405473" i="1"/>
  <c r="F405472" i="1"/>
  <c r="F405471" i="1"/>
  <c r="F405470" i="1"/>
  <c r="F405469" i="1"/>
  <c r="F405468" i="1"/>
  <c r="F405467" i="1"/>
  <c r="F405466" i="1"/>
  <c r="F405465" i="1"/>
  <c r="F405464" i="1"/>
  <c r="F405463" i="1"/>
  <c r="F405462" i="1"/>
  <c r="F405461" i="1"/>
  <c r="F405460" i="1"/>
  <c r="F405459" i="1"/>
  <c r="F405458" i="1"/>
  <c r="F405457" i="1"/>
  <c r="F405456" i="1"/>
  <c r="F405455" i="1"/>
  <c r="F405454" i="1"/>
  <c r="F405453" i="1"/>
  <c r="F405452" i="1"/>
  <c r="F405451" i="1"/>
  <c r="F405450" i="1"/>
  <c r="F405449" i="1"/>
  <c r="F405448" i="1"/>
  <c r="F405447" i="1"/>
  <c r="F405446" i="1"/>
  <c r="F405445" i="1"/>
  <c r="F405444" i="1"/>
  <c r="F405443" i="1"/>
  <c r="F405442" i="1"/>
  <c r="F405441" i="1"/>
  <c r="F405440" i="1"/>
  <c r="F405439" i="1"/>
  <c r="F405438" i="1"/>
  <c r="F405437" i="1"/>
  <c r="F405436" i="1"/>
  <c r="F405435" i="1"/>
  <c r="F405434" i="1"/>
  <c r="F405433" i="1"/>
  <c r="F405432" i="1"/>
  <c r="F405431" i="1"/>
  <c r="F405430" i="1"/>
  <c r="F405429" i="1"/>
  <c r="F405428" i="1"/>
  <c r="F405427" i="1"/>
  <c r="F405426" i="1"/>
  <c r="F405425" i="1"/>
  <c r="F405424" i="1"/>
  <c r="F405423" i="1"/>
  <c r="F405422" i="1"/>
  <c r="F405421" i="1"/>
  <c r="F405420" i="1"/>
  <c r="F405419" i="1"/>
  <c r="F405418" i="1"/>
  <c r="F405417" i="1"/>
  <c r="F405416" i="1"/>
  <c r="F405415" i="1"/>
  <c r="F405414" i="1"/>
  <c r="F405413" i="1"/>
  <c r="F405412" i="1"/>
  <c r="F405411" i="1"/>
  <c r="F405410" i="1"/>
  <c r="F405409" i="1"/>
  <c r="F405408" i="1"/>
  <c r="F405407" i="1"/>
  <c r="F405406" i="1"/>
  <c r="F405405" i="1"/>
  <c r="F405404" i="1"/>
  <c r="F405403" i="1"/>
  <c r="F405402" i="1"/>
  <c r="F405401" i="1"/>
  <c r="F405400" i="1"/>
  <c r="F405399" i="1"/>
  <c r="F405398" i="1"/>
  <c r="F405397" i="1"/>
  <c r="F405396" i="1"/>
  <c r="F405395" i="1"/>
  <c r="F405394" i="1"/>
  <c r="F405393" i="1"/>
  <c r="F405392" i="1"/>
  <c r="F405391" i="1"/>
  <c r="F405390" i="1"/>
  <c r="F405389" i="1"/>
  <c r="F405388" i="1"/>
  <c r="F405387" i="1"/>
  <c r="F405386" i="1"/>
  <c r="F405385" i="1"/>
  <c r="F405384" i="1"/>
  <c r="F405383" i="1"/>
  <c r="F405382" i="1"/>
  <c r="F405381" i="1"/>
  <c r="F405380" i="1"/>
  <c r="F405379" i="1"/>
  <c r="F405378" i="1"/>
  <c r="F405377" i="1"/>
  <c r="F405376" i="1"/>
  <c r="F405375" i="1"/>
  <c r="F405374" i="1"/>
  <c r="F405373" i="1"/>
  <c r="F405372" i="1"/>
  <c r="F405371" i="1"/>
  <c r="F405370" i="1"/>
  <c r="F405369" i="1"/>
  <c r="F405368" i="1"/>
  <c r="F405367" i="1"/>
  <c r="F405366" i="1"/>
  <c r="F405365" i="1"/>
  <c r="F405364" i="1"/>
  <c r="F405363" i="1"/>
  <c r="F405362" i="1"/>
  <c r="F405361" i="1"/>
  <c r="F405360" i="1"/>
  <c r="F405359" i="1"/>
  <c r="F405358" i="1"/>
  <c r="F405357" i="1"/>
  <c r="F405356" i="1"/>
  <c r="F405355" i="1"/>
  <c r="F405354" i="1"/>
  <c r="F405353" i="1"/>
  <c r="F405352" i="1"/>
  <c r="F405351" i="1"/>
  <c r="F405350" i="1"/>
  <c r="F405349" i="1"/>
  <c r="F405348" i="1"/>
  <c r="F405347" i="1"/>
  <c r="F405346" i="1"/>
  <c r="F405345" i="1"/>
  <c r="F405344" i="1"/>
  <c r="F405343" i="1"/>
  <c r="F405342" i="1"/>
  <c r="F405341" i="1"/>
  <c r="F405340" i="1"/>
  <c r="F405339" i="1"/>
  <c r="F405338" i="1"/>
  <c r="F405337" i="1"/>
  <c r="F405336" i="1"/>
  <c r="F405335" i="1"/>
  <c r="F405334" i="1"/>
  <c r="F405333" i="1"/>
  <c r="F405332" i="1"/>
  <c r="F405331" i="1"/>
  <c r="F405330" i="1"/>
  <c r="F405329" i="1"/>
  <c r="F405328" i="1"/>
  <c r="F405327" i="1"/>
  <c r="F405326" i="1"/>
  <c r="F405325" i="1"/>
  <c r="F405324" i="1"/>
  <c r="F405323" i="1"/>
  <c r="F405322" i="1"/>
  <c r="F405321" i="1"/>
  <c r="F405320" i="1"/>
  <c r="F405319" i="1"/>
  <c r="F405318" i="1"/>
  <c r="F405317" i="1"/>
  <c r="F405316" i="1"/>
  <c r="F405315" i="1"/>
  <c r="F405314" i="1"/>
  <c r="F405313" i="1"/>
  <c r="F405312" i="1"/>
  <c r="F405311" i="1"/>
  <c r="F405310" i="1"/>
  <c r="F405309" i="1"/>
  <c r="F405308" i="1"/>
  <c r="F405307" i="1"/>
  <c r="F405306" i="1"/>
  <c r="F405305" i="1"/>
  <c r="F405304" i="1"/>
  <c r="F405303" i="1"/>
  <c r="F405302" i="1"/>
  <c r="F405301" i="1"/>
  <c r="F405300" i="1"/>
  <c r="F405299" i="1"/>
  <c r="F405298" i="1"/>
  <c r="F405297" i="1"/>
  <c r="F405296" i="1"/>
  <c r="F405295" i="1"/>
  <c r="F405294" i="1"/>
  <c r="F405293" i="1"/>
  <c r="F405292" i="1"/>
  <c r="F405291" i="1"/>
  <c r="F405290" i="1"/>
  <c r="F405289" i="1"/>
  <c r="F405288" i="1"/>
  <c r="F405287" i="1"/>
  <c r="F405286" i="1"/>
  <c r="F405285" i="1"/>
  <c r="F405284" i="1"/>
  <c r="F405283" i="1"/>
  <c r="F405282" i="1"/>
  <c r="F405281" i="1"/>
  <c r="F405280" i="1"/>
  <c r="F405279" i="1"/>
  <c r="F405278" i="1"/>
  <c r="F405277" i="1"/>
  <c r="F405276" i="1"/>
  <c r="F405275" i="1"/>
  <c r="F405274" i="1"/>
  <c r="F405273" i="1"/>
  <c r="F405272" i="1"/>
  <c r="F405271" i="1"/>
  <c r="F405270" i="1"/>
  <c r="F405269" i="1"/>
  <c r="F405268" i="1"/>
  <c r="F405267" i="1"/>
  <c r="F405266" i="1"/>
  <c r="F405265" i="1"/>
  <c r="F405264" i="1"/>
  <c r="F405263" i="1"/>
  <c r="F405262" i="1"/>
  <c r="F405261" i="1"/>
  <c r="F405260" i="1"/>
  <c r="F405259" i="1"/>
  <c r="F405258" i="1"/>
  <c r="F405257" i="1"/>
  <c r="F405256" i="1"/>
  <c r="F405255" i="1"/>
  <c r="F405254" i="1"/>
  <c r="F405253" i="1"/>
  <c r="F405252" i="1"/>
  <c r="F405251" i="1"/>
  <c r="F405250" i="1"/>
  <c r="F405249" i="1"/>
  <c r="F405248" i="1"/>
  <c r="F405247" i="1"/>
  <c r="F405246" i="1"/>
  <c r="F405245" i="1"/>
  <c r="F405244" i="1"/>
  <c r="F405243" i="1"/>
  <c r="F405242" i="1"/>
  <c r="F405241" i="1"/>
  <c r="F405240" i="1"/>
  <c r="F405239" i="1"/>
  <c r="F405238" i="1"/>
  <c r="F405237" i="1"/>
  <c r="F405236" i="1"/>
  <c r="F405235" i="1"/>
  <c r="F405234" i="1"/>
  <c r="F405233" i="1"/>
  <c r="F405232" i="1"/>
  <c r="F405231" i="1"/>
  <c r="F405230" i="1"/>
  <c r="F405229" i="1"/>
  <c r="F405228" i="1"/>
  <c r="F405227" i="1"/>
  <c r="F405226" i="1"/>
  <c r="F405225" i="1"/>
  <c r="F405224" i="1"/>
  <c r="F405223" i="1"/>
  <c r="F405222" i="1"/>
  <c r="F405221" i="1"/>
  <c r="F405220" i="1"/>
  <c r="F405219" i="1"/>
  <c r="F405218" i="1"/>
  <c r="F405217" i="1"/>
  <c r="F405216" i="1"/>
  <c r="F405215" i="1"/>
  <c r="F405214" i="1"/>
  <c r="F405213" i="1"/>
  <c r="F405212" i="1"/>
  <c r="F405211" i="1"/>
  <c r="F405210" i="1"/>
  <c r="F405209" i="1"/>
  <c r="F405208" i="1"/>
  <c r="F405207" i="1"/>
  <c r="F405206" i="1"/>
  <c r="F405205" i="1"/>
  <c r="F405204" i="1"/>
  <c r="F405203" i="1"/>
  <c r="F405202" i="1"/>
  <c r="F405201" i="1"/>
  <c r="F405200" i="1"/>
  <c r="F405199" i="1"/>
  <c r="F405198" i="1"/>
  <c r="F405197" i="1"/>
  <c r="F405196" i="1"/>
  <c r="F405195" i="1"/>
  <c r="F405194" i="1"/>
  <c r="F405193" i="1"/>
  <c r="F405192" i="1"/>
  <c r="F405191" i="1"/>
  <c r="F405190" i="1"/>
  <c r="F405189" i="1"/>
  <c r="F405188" i="1"/>
  <c r="F405187" i="1"/>
  <c r="F405186" i="1"/>
  <c r="F405185" i="1"/>
  <c r="F405184" i="1"/>
  <c r="F405183" i="1"/>
  <c r="F405182" i="1"/>
  <c r="F405181" i="1"/>
  <c r="F405180" i="1"/>
  <c r="F405179" i="1"/>
  <c r="F405178" i="1"/>
  <c r="F405177" i="1"/>
  <c r="F405176" i="1"/>
  <c r="F405175" i="1"/>
  <c r="F405174" i="1"/>
  <c r="F405173" i="1"/>
  <c r="F405172" i="1"/>
  <c r="F405171" i="1"/>
  <c r="F405170" i="1"/>
  <c r="F405169" i="1"/>
  <c r="F405168" i="1"/>
  <c r="F405167" i="1"/>
  <c r="F405166" i="1"/>
  <c r="F405165" i="1"/>
  <c r="F405164" i="1"/>
  <c r="F405163" i="1"/>
  <c r="F405162" i="1"/>
  <c r="F405161" i="1"/>
  <c r="F405160" i="1"/>
  <c r="F405159" i="1"/>
  <c r="F405158" i="1"/>
  <c r="F405157" i="1"/>
  <c r="F405156" i="1"/>
  <c r="F405155" i="1"/>
  <c r="F405154" i="1"/>
  <c r="F405153" i="1"/>
  <c r="F405152" i="1"/>
  <c r="F405151" i="1"/>
  <c r="F405150" i="1"/>
  <c r="F405149" i="1"/>
  <c r="F405148" i="1"/>
  <c r="F405147" i="1"/>
  <c r="F405146" i="1"/>
  <c r="F405145" i="1"/>
  <c r="F405144" i="1"/>
  <c r="F405143" i="1"/>
  <c r="F405142" i="1"/>
  <c r="F405141" i="1"/>
  <c r="F405140" i="1"/>
  <c r="F405139" i="1"/>
  <c r="F405138" i="1"/>
  <c r="F405137" i="1"/>
  <c r="F405136" i="1"/>
  <c r="F405135" i="1"/>
  <c r="F405134" i="1"/>
  <c r="F405133" i="1"/>
  <c r="F405132" i="1"/>
  <c r="F405131" i="1"/>
  <c r="F405130" i="1"/>
  <c r="F405129" i="1"/>
  <c r="F405128" i="1"/>
  <c r="F405127" i="1"/>
  <c r="F405126" i="1"/>
  <c r="F405125" i="1"/>
  <c r="F405124" i="1"/>
  <c r="F405123" i="1"/>
  <c r="F405122" i="1"/>
  <c r="F405121" i="1"/>
  <c r="F405120" i="1"/>
  <c r="F405119" i="1"/>
  <c r="F405118" i="1"/>
  <c r="F405117" i="1"/>
  <c r="F405116" i="1"/>
  <c r="F405115" i="1"/>
  <c r="F405114" i="1"/>
  <c r="F405113" i="1"/>
  <c r="F405112" i="1"/>
  <c r="F405111" i="1"/>
  <c r="F405110" i="1"/>
  <c r="F405109" i="1"/>
  <c r="F405108" i="1"/>
  <c r="F405107" i="1"/>
  <c r="F405106" i="1"/>
  <c r="F405105" i="1"/>
  <c r="F405104" i="1"/>
  <c r="F405103" i="1"/>
  <c r="F405102" i="1"/>
  <c r="F405101" i="1"/>
  <c r="F405100" i="1"/>
  <c r="F405099" i="1"/>
  <c r="F405098" i="1"/>
  <c r="F405097" i="1"/>
  <c r="F405096" i="1"/>
  <c r="F405095" i="1"/>
  <c r="F405094" i="1"/>
  <c r="F405093" i="1"/>
  <c r="F405092" i="1"/>
  <c r="F405091" i="1"/>
  <c r="F405090" i="1"/>
  <c r="F405089" i="1"/>
  <c r="F405088" i="1"/>
  <c r="F405087" i="1"/>
  <c r="F405086" i="1"/>
  <c r="F405085" i="1"/>
  <c r="F405084" i="1"/>
  <c r="F405083" i="1"/>
  <c r="F405082" i="1"/>
  <c r="F405081" i="1"/>
  <c r="F405080" i="1"/>
  <c r="F405079" i="1"/>
  <c r="F405078" i="1"/>
  <c r="F405077" i="1"/>
  <c r="F405076" i="1"/>
  <c r="F405075" i="1"/>
  <c r="F405074" i="1"/>
  <c r="F405073" i="1"/>
  <c r="F405072" i="1"/>
  <c r="F405071" i="1"/>
  <c r="F405070" i="1"/>
  <c r="F405069" i="1"/>
  <c r="F405068" i="1"/>
  <c r="F405067" i="1"/>
  <c r="F405066" i="1"/>
  <c r="F405065" i="1"/>
  <c r="F405064" i="1"/>
  <c r="F405063" i="1"/>
  <c r="F405062" i="1"/>
  <c r="F405061" i="1"/>
  <c r="F405060" i="1"/>
  <c r="F405059" i="1"/>
  <c r="F405058" i="1"/>
  <c r="F405057" i="1"/>
  <c r="F405056" i="1"/>
  <c r="F405055" i="1"/>
  <c r="F405054" i="1"/>
  <c r="F405053" i="1"/>
  <c r="F405052" i="1"/>
  <c r="F405051" i="1"/>
  <c r="F405050" i="1"/>
  <c r="F405049" i="1"/>
  <c r="F405048" i="1"/>
  <c r="F405047" i="1"/>
  <c r="F405046" i="1"/>
  <c r="F405045" i="1"/>
  <c r="F405044" i="1"/>
  <c r="F405043" i="1"/>
  <c r="F405042" i="1"/>
  <c r="F405041" i="1"/>
  <c r="F405040" i="1"/>
  <c r="F405039" i="1"/>
  <c r="F405038" i="1"/>
  <c r="F405037" i="1"/>
  <c r="F405036" i="1"/>
  <c r="F405035" i="1"/>
  <c r="F405034" i="1"/>
  <c r="F405033" i="1"/>
  <c r="F405032" i="1"/>
  <c r="F405031" i="1"/>
  <c r="F405030" i="1"/>
  <c r="F405029" i="1"/>
  <c r="F405028" i="1"/>
  <c r="F405027" i="1"/>
  <c r="F405026" i="1"/>
  <c r="F405025" i="1"/>
  <c r="F405024" i="1"/>
  <c r="F405023" i="1"/>
  <c r="F405022" i="1"/>
  <c r="F405021" i="1"/>
  <c r="F405020" i="1"/>
  <c r="F405019" i="1"/>
  <c r="F405018" i="1"/>
  <c r="F405017" i="1"/>
  <c r="F405016" i="1"/>
  <c r="F405015" i="1"/>
  <c r="F405014" i="1"/>
  <c r="F405013" i="1"/>
  <c r="F405012" i="1"/>
  <c r="F405011" i="1"/>
  <c r="F405010" i="1"/>
  <c r="F405009" i="1"/>
  <c r="F405008" i="1"/>
  <c r="F405007" i="1"/>
  <c r="F405006" i="1"/>
  <c r="F405005" i="1"/>
  <c r="F405004" i="1"/>
  <c r="F405003" i="1"/>
  <c r="F405002" i="1"/>
  <c r="F405001" i="1"/>
  <c r="F405000" i="1"/>
  <c r="F404999" i="1"/>
  <c r="F404998" i="1"/>
  <c r="F404997" i="1"/>
  <c r="F404996" i="1"/>
  <c r="F404995" i="1"/>
  <c r="F404994" i="1"/>
  <c r="F404993" i="1"/>
  <c r="F404992" i="1"/>
  <c r="F404991" i="1"/>
  <c r="F404990" i="1"/>
  <c r="F404989" i="1"/>
  <c r="F404988" i="1"/>
  <c r="F404987" i="1"/>
  <c r="F404986" i="1"/>
  <c r="F404985" i="1"/>
  <c r="F404984" i="1"/>
  <c r="F404983" i="1"/>
  <c r="F404982" i="1"/>
  <c r="F404981" i="1"/>
  <c r="F404980" i="1"/>
  <c r="F404979" i="1"/>
  <c r="F404978" i="1"/>
  <c r="F404977" i="1"/>
  <c r="F404976" i="1"/>
  <c r="F404975" i="1"/>
  <c r="F404974" i="1"/>
  <c r="F404973" i="1"/>
  <c r="F404972" i="1"/>
  <c r="F404971" i="1"/>
  <c r="F404970" i="1"/>
  <c r="F404969" i="1"/>
  <c r="F404968" i="1"/>
  <c r="F404967" i="1"/>
  <c r="F404966" i="1"/>
  <c r="F404965" i="1"/>
  <c r="F404964" i="1"/>
  <c r="F404963" i="1"/>
  <c r="F404962" i="1"/>
  <c r="F404961" i="1"/>
  <c r="F404960" i="1"/>
  <c r="F404959" i="1"/>
  <c r="F404958" i="1"/>
  <c r="F404957" i="1"/>
  <c r="F404956" i="1"/>
  <c r="F404955" i="1"/>
  <c r="F404954" i="1"/>
  <c r="F404953" i="1"/>
  <c r="F404952" i="1"/>
  <c r="F404951" i="1"/>
  <c r="F404950" i="1"/>
  <c r="F404949" i="1"/>
  <c r="F404948" i="1"/>
  <c r="F404947" i="1"/>
  <c r="F404946" i="1"/>
  <c r="F404945" i="1"/>
  <c r="F404944" i="1"/>
  <c r="F404943" i="1"/>
  <c r="F404942" i="1"/>
  <c r="F404941" i="1"/>
  <c r="F404940" i="1"/>
  <c r="F404939" i="1"/>
  <c r="F404938" i="1"/>
  <c r="F404937" i="1"/>
  <c r="F404936" i="1"/>
  <c r="F404935" i="1"/>
  <c r="F404934" i="1"/>
  <c r="F404933" i="1"/>
  <c r="F404932" i="1"/>
  <c r="F404931" i="1"/>
  <c r="F404930" i="1"/>
  <c r="F404929" i="1"/>
  <c r="F404928" i="1"/>
  <c r="F404927" i="1"/>
  <c r="F404926" i="1"/>
  <c r="F404925" i="1"/>
  <c r="F404924" i="1"/>
  <c r="F404923" i="1"/>
  <c r="F404922" i="1"/>
  <c r="F404921" i="1"/>
  <c r="F404920" i="1"/>
  <c r="F404919" i="1"/>
  <c r="F404918" i="1"/>
  <c r="F404917" i="1"/>
  <c r="F404916" i="1"/>
  <c r="F404915" i="1"/>
  <c r="F404914" i="1"/>
  <c r="F404913" i="1"/>
  <c r="F404912" i="1"/>
  <c r="F404911" i="1"/>
  <c r="F404910" i="1"/>
  <c r="F404909" i="1"/>
  <c r="F404908" i="1"/>
  <c r="F404907" i="1"/>
  <c r="F404906" i="1"/>
  <c r="F404905" i="1"/>
  <c r="F404904" i="1"/>
  <c r="F404903" i="1"/>
  <c r="F404902" i="1"/>
  <c r="F404901" i="1"/>
  <c r="F404900" i="1"/>
  <c r="F404899" i="1"/>
  <c r="F404898" i="1"/>
  <c r="F404897" i="1"/>
  <c r="F404896" i="1"/>
  <c r="F404895" i="1"/>
  <c r="F404894" i="1"/>
  <c r="F404893" i="1"/>
  <c r="F404892" i="1"/>
  <c r="F404891" i="1"/>
  <c r="F404890" i="1"/>
  <c r="F404889" i="1"/>
  <c r="F404888" i="1"/>
  <c r="F404887" i="1"/>
  <c r="F404886" i="1"/>
  <c r="F404885" i="1"/>
  <c r="F404884" i="1"/>
  <c r="F404883" i="1"/>
  <c r="F404882" i="1"/>
  <c r="F404881" i="1"/>
  <c r="F404880" i="1"/>
  <c r="F404879" i="1"/>
  <c r="F404878" i="1"/>
  <c r="F404877" i="1"/>
  <c r="F404876" i="1"/>
  <c r="F404875" i="1"/>
  <c r="F404874" i="1"/>
  <c r="F404873" i="1"/>
  <c r="F404872" i="1"/>
  <c r="F404871" i="1"/>
  <c r="F404870" i="1"/>
  <c r="F404869" i="1"/>
  <c r="F404868" i="1"/>
  <c r="F404867" i="1"/>
  <c r="F404866" i="1"/>
  <c r="F404865" i="1"/>
  <c r="F404864" i="1"/>
  <c r="F404863" i="1"/>
  <c r="F404862" i="1"/>
  <c r="F404861" i="1"/>
  <c r="F404860" i="1"/>
  <c r="F404859" i="1"/>
  <c r="F404858" i="1"/>
  <c r="F404857" i="1"/>
  <c r="F404856" i="1"/>
  <c r="F404855" i="1"/>
  <c r="F404854" i="1"/>
  <c r="F404853" i="1"/>
  <c r="F404852" i="1"/>
  <c r="F404851" i="1"/>
  <c r="F404850" i="1"/>
  <c r="F404849" i="1"/>
  <c r="F404848" i="1"/>
  <c r="F404847" i="1"/>
  <c r="F404846" i="1"/>
  <c r="F404845" i="1"/>
  <c r="F404844" i="1"/>
  <c r="F404843" i="1"/>
  <c r="F404842" i="1"/>
  <c r="F404841" i="1"/>
  <c r="F404840" i="1"/>
  <c r="F404839" i="1"/>
  <c r="F404838" i="1"/>
  <c r="F404837" i="1"/>
  <c r="F404836" i="1"/>
  <c r="F404835" i="1"/>
  <c r="F404834" i="1"/>
  <c r="F404833" i="1"/>
  <c r="F404832" i="1"/>
  <c r="F404831" i="1"/>
  <c r="F404830" i="1"/>
  <c r="F404829" i="1"/>
  <c r="F404828" i="1"/>
  <c r="F404827" i="1"/>
  <c r="F404826" i="1"/>
  <c r="F404825" i="1"/>
  <c r="F404824" i="1"/>
  <c r="F404823" i="1"/>
  <c r="F404822" i="1"/>
  <c r="F404821" i="1"/>
  <c r="F404820" i="1"/>
  <c r="F404819" i="1"/>
  <c r="F404818" i="1"/>
  <c r="F404817" i="1"/>
  <c r="F404816" i="1"/>
  <c r="F404815" i="1"/>
  <c r="F404814" i="1"/>
  <c r="F404813" i="1"/>
  <c r="F404812" i="1"/>
  <c r="F404811" i="1"/>
  <c r="F404810" i="1"/>
  <c r="F404809" i="1"/>
  <c r="F404808" i="1"/>
  <c r="F404807" i="1"/>
  <c r="F404806" i="1"/>
  <c r="F404805" i="1"/>
  <c r="F404804" i="1"/>
  <c r="F404803" i="1"/>
  <c r="F404802" i="1"/>
  <c r="F404801" i="1"/>
  <c r="F404800" i="1"/>
  <c r="F404799" i="1"/>
  <c r="F404798" i="1"/>
  <c r="F404797" i="1"/>
  <c r="F404796" i="1"/>
  <c r="F404795" i="1"/>
  <c r="F404794" i="1"/>
  <c r="F404793" i="1"/>
  <c r="F404792" i="1"/>
  <c r="F404791" i="1"/>
  <c r="F404790" i="1"/>
  <c r="F404789" i="1"/>
  <c r="F404788" i="1"/>
  <c r="F404787" i="1"/>
  <c r="F404786" i="1"/>
  <c r="F404785" i="1"/>
  <c r="F404784" i="1"/>
  <c r="F404783" i="1"/>
  <c r="F404782" i="1"/>
  <c r="F404781" i="1"/>
  <c r="F404780" i="1"/>
  <c r="F404779" i="1"/>
  <c r="F404778" i="1"/>
  <c r="F404777" i="1"/>
  <c r="F404776" i="1"/>
  <c r="F404775" i="1"/>
  <c r="F404774" i="1"/>
  <c r="F404773" i="1"/>
  <c r="F404772" i="1"/>
  <c r="F404771" i="1"/>
  <c r="F404770" i="1"/>
  <c r="F404769" i="1"/>
  <c r="F404768" i="1"/>
  <c r="F404767" i="1"/>
  <c r="F404766" i="1"/>
  <c r="F404765" i="1"/>
  <c r="F404764" i="1"/>
  <c r="F404763" i="1"/>
  <c r="F404762" i="1"/>
  <c r="F404761" i="1"/>
  <c r="F404760" i="1"/>
  <c r="F404759" i="1"/>
  <c r="F404758" i="1"/>
  <c r="F404757" i="1"/>
  <c r="F404756" i="1"/>
  <c r="F404755" i="1"/>
  <c r="F404754" i="1"/>
  <c r="F404753" i="1"/>
  <c r="F404752" i="1"/>
  <c r="F404751" i="1"/>
  <c r="F404750" i="1"/>
  <c r="F404749" i="1"/>
  <c r="F404748" i="1"/>
  <c r="F404747" i="1"/>
  <c r="F404746" i="1"/>
  <c r="F404745" i="1"/>
  <c r="F404744" i="1"/>
  <c r="F404743" i="1"/>
  <c r="F404742" i="1"/>
  <c r="F404741" i="1"/>
  <c r="F404740" i="1"/>
  <c r="F404739" i="1"/>
  <c r="F404738" i="1"/>
  <c r="F404737" i="1"/>
  <c r="F404736" i="1"/>
  <c r="F404735" i="1"/>
  <c r="F404734" i="1"/>
  <c r="F404733" i="1"/>
  <c r="F404732" i="1"/>
  <c r="F404731" i="1"/>
  <c r="F404730" i="1"/>
  <c r="F404729" i="1"/>
  <c r="F404728" i="1"/>
  <c r="F404727" i="1"/>
  <c r="F404726" i="1"/>
  <c r="F404725" i="1"/>
  <c r="F404724" i="1"/>
  <c r="F404723" i="1"/>
  <c r="F404722" i="1"/>
  <c r="F404721" i="1"/>
  <c r="F404720" i="1"/>
  <c r="F404719" i="1"/>
  <c r="F404718" i="1"/>
  <c r="F404717" i="1"/>
  <c r="F404716" i="1"/>
  <c r="F404715" i="1"/>
  <c r="F404714" i="1"/>
  <c r="F404713" i="1"/>
  <c r="F404712" i="1"/>
  <c r="F404711" i="1"/>
  <c r="F404710" i="1"/>
  <c r="F404709" i="1"/>
  <c r="F404708" i="1"/>
  <c r="F404707" i="1"/>
  <c r="F404706" i="1"/>
  <c r="F404705" i="1"/>
  <c r="F404704" i="1"/>
  <c r="F404703" i="1"/>
  <c r="F404702" i="1"/>
  <c r="F404701" i="1"/>
  <c r="F404700" i="1"/>
  <c r="F404699" i="1"/>
  <c r="F404698" i="1"/>
  <c r="F404697" i="1"/>
  <c r="F404696" i="1"/>
  <c r="F404695" i="1"/>
  <c r="F404694" i="1"/>
  <c r="F404693" i="1"/>
  <c r="F404692" i="1"/>
  <c r="F404691" i="1"/>
  <c r="F404690" i="1"/>
  <c r="F404689" i="1"/>
  <c r="F404688" i="1"/>
  <c r="F404687" i="1"/>
  <c r="F404686" i="1"/>
  <c r="F404685" i="1"/>
  <c r="F404684" i="1"/>
  <c r="F404683" i="1"/>
  <c r="F404682" i="1"/>
  <c r="F404681" i="1"/>
  <c r="F404680" i="1"/>
  <c r="F404679" i="1"/>
  <c r="F404678" i="1"/>
  <c r="F404677" i="1"/>
  <c r="F404676" i="1"/>
  <c r="F404675" i="1"/>
  <c r="F404674" i="1"/>
  <c r="F404673" i="1"/>
  <c r="F404672" i="1"/>
  <c r="F404671" i="1"/>
  <c r="F404670" i="1"/>
  <c r="F404669" i="1"/>
  <c r="F404668" i="1"/>
  <c r="F404667" i="1"/>
  <c r="F404666" i="1"/>
  <c r="F404665" i="1"/>
  <c r="F404664" i="1"/>
  <c r="F404663" i="1"/>
  <c r="F404662" i="1"/>
  <c r="F404661" i="1"/>
  <c r="F404660" i="1"/>
  <c r="F404659" i="1"/>
  <c r="F404658" i="1"/>
  <c r="F404657" i="1"/>
  <c r="F404656" i="1"/>
  <c r="F404655" i="1"/>
  <c r="F404654" i="1"/>
  <c r="F404653" i="1"/>
  <c r="F404652" i="1"/>
  <c r="F404651" i="1"/>
  <c r="F404650" i="1"/>
  <c r="F404649" i="1"/>
  <c r="F404648" i="1"/>
  <c r="F404647" i="1"/>
  <c r="F404646" i="1"/>
  <c r="F404645" i="1"/>
  <c r="F404644" i="1"/>
  <c r="F404643" i="1"/>
  <c r="F404642" i="1"/>
  <c r="F404641" i="1"/>
  <c r="F404640" i="1"/>
  <c r="F404639" i="1"/>
  <c r="F404638" i="1"/>
  <c r="F404637" i="1"/>
  <c r="F404636" i="1"/>
  <c r="F404635" i="1"/>
  <c r="F404634" i="1"/>
  <c r="F404633" i="1"/>
  <c r="F404632" i="1"/>
  <c r="F404631" i="1"/>
  <c r="F404630" i="1"/>
  <c r="F404629" i="1"/>
  <c r="F404628" i="1"/>
  <c r="F404627" i="1"/>
  <c r="F404626" i="1"/>
  <c r="F404625" i="1"/>
  <c r="F404624" i="1"/>
  <c r="F404623" i="1"/>
  <c r="F404622" i="1"/>
  <c r="F404621" i="1"/>
  <c r="F404620" i="1"/>
  <c r="F404619" i="1"/>
  <c r="F404618" i="1"/>
  <c r="F404617" i="1"/>
  <c r="F404616" i="1"/>
  <c r="F404615" i="1"/>
  <c r="F404614" i="1"/>
  <c r="F404613" i="1"/>
  <c r="F404612" i="1"/>
  <c r="F404611" i="1"/>
  <c r="F404610" i="1"/>
  <c r="F404609" i="1"/>
  <c r="F404608" i="1"/>
  <c r="F404607" i="1"/>
  <c r="F404606" i="1"/>
  <c r="F404605" i="1"/>
  <c r="F404604" i="1"/>
  <c r="F404603" i="1"/>
  <c r="F404602" i="1"/>
  <c r="F404601" i="1"/>
  <c r="F404600" i="1"/>
  <c r="F404599" i="1"/>
  <c r="F404598" i="1"/>
  <c r="F404597" i="1"/>
  <c r="F404596" i="1"/>
  <c r="F404595" i="1"/>
  <c r="F404594" i="1"/>
  <c r="F404593" i="1"/>
  <c r="F404592" i="1"/>
  <c r="F404591" i="1"/>
  <c r="F404590" i="1"/>
  <c r="F404589" i="1"/>
  <c r="F404588" i="1"/>
  <c r="F404587" i="1"/>
  <c r="F404586" i="1"/>
  <c r="F404585" i="1"/>
  <c r="F404584" i="1"/>
  <c r="F404583" i="1"/>
  <c r="F404582" i="1"/>
  <c r="F404581" i="1"/>
  <c r="F404580" i="1"/>
  <c r="F404579" i="1"/>
  <c r="F404578" i="1"/>
  <c r="F404577" i="1"/>
  <c r="F404576" i="1"/>
  <c r="F404575" i="1"/>
  <c r="F404574" i="1"/>
  <c r="F404573" i="1"/>
  <c r="F404572" i="1"/>
  <c r="F404571" i="1"/>
  <c r="F404570" i="1"/>
  <c r="F404569" i="1"/>
  <c r="F404568" i="1"/>
  <c r="F404567" i="1"/>
  <c r="F404566" i="1"/>
  <c r="F404565" i="1"/>
  <c r="F404564" i="1"/>
  <c r="F404563" i="1"/>
  <c r="F404562" i="1"/>
  <c r="F404561" i="1"/>
  <c r="F404560" i="1"/>
  <c r="F404559" i="1"/>
  <c r="F404558" i="1"/>
  <c r="F404557" i="1"/>
  <c r="F404556" i="1"/>
  <c r="F404555" i="1"/>
  <c r="F404554" i="1"/>
  <c r="F404553" i="1"/>
  <c r="F404552" i="1"/>
  <c r="F404551" i="1"/>
  <c r="F404550" i="1"/>
  <c r="F404549" i="1"/>
  <c r="F404548" i="1"/>
  <c r="F404547" i="1"/>
  <c r="F404546" i="1"/>
  <c r="F404545" i="1"/>
  <c r="F404544" i="1"/>
  <c r="F404543" i="1"/>
  <c r="F404542" i="1"/>
  <c r="F404541" i="1"/>
  <c r="F404540" i="1"/>
  <c r="F404539" i="1"/>
  <c r="F404538" i="1"/>
  <c r="F404537" i="1"/>
  <c r="F404536" i="1"/>
  <c r="F404535" i="1"/>
  <c r="F404534" i="1"/>
  <c r="F404533" i="1"/>
  <c r="F404532" i="1"/>
  <c r="F404531" i="1"/>
  <c r="F404530" i="1"/>
  <c r="F404529" i="1"/>
  <c r="F404528" i="1"/>
  <c r="F404527" i="1"/>
  <c r="F404526" i="1"/>
  <c r="F404525" i="1"/>
  <c r="F404524" i="1"/>
  <c r="F404523" i="1"/>
  <c r="F404522" i="1"/>
  <c r="F404521" i="1"/>
  <c r="F404520" i="1"/>
  <c r="F404519" i="1"/>
  <c r="F404518" i="1"/>
  <c r="F404517" i="1"/>
  <c r="F404516" i="1"/>
  <c r="F404515" i="1"/>
  <c r="F404514" i="1"/>
  <c r="F404513" i="1"/>
  <c r="F404512" i="1"/>
  <c r="F404511" i="1"/>
  <c r="F404510" i="1"/>
  <c r="F404509" i="1"/>
  <c r="F404508" i="1"/>
  <c r="F404507" i="1"/>
  <c r="F404506" i="1"/>
  <c r="F404505" i="1"/>
  <c r="F404504" i="1"/>
  <c r="F404503" i="1"/>
  <c r="F404502" i="1"/>
  <c r="F404501" i="1"/>
  <c r="F404500" i="1"/>
  <c r="F404499" i="1"/>
  <c r="F404498" i="1"/>
  <c r="F404497" i="1"/>
  <c r="F404496" i="1"/>
  <c r="F404495" i="1"/>
  <c r="F404494" i="1"/>
  <c r="F404493" i="1"/>
  <c r="F404492" i="1"/>
  <c r="F404491" i="1"/>
  <c r="F404490" i="1"/>
  <c r="F404489" i="1"/>
  <c r="F404488" i="1"/>
  <c r="F404487" i="1"/>
  <c r="F404486" i="1"/>
  <c r="F404485" i="1"/>
  <c r="F404484" i="1"/>
  <c r="F404483" i="1"/>
  <c r="F404482" i="1"/>
  <c r="F404481" i="1"/>
  <c r="F404480" i="1"/>
  <c r="F404479" i="1"/>
  <c r="F404478" i="1"/>
  <c r="F404477" i="1"/>
  <c r="F404476" i="1"/>
  <c r="F404475" i="1"/>
  <c r="F404474" i="1"/>
  <c r="F404473" i="1"/>
  <c r="F404472" i="1"/>
  <c r="F404471" i="1"/>
  <c r="F404470" i="1"/>
  <c r="F404469" i="1"/>
  <c r="F404468" i="1"/>
  <c r="F404467" i="1"/>
  <c r="F404466" i="1"/>
  <c r="F404465" i="1"/>
  <c r="F404464" i="1"/>
  <c r="F404463" i="1"/>
  <c r="F404462" i="1"/>
  <c r="F404461" i="1"/>
  <c r="F404460" i="1"/>
  <c r="F404459" i="1"/>
  <c r="F404458" i="1"/>
  <c r="F404457" i="1"/>
  <c r="F404456" i="1"/>
  <c r="F404455" i="1"/>
  <c r="F404454" i="1"/>
  <c r="F404453" i="1"/>
  <c r="F404452" i="1"/>
  <c r="F404451" i="1"/>
  <c r="F404450" i="1"/>
  <c r="F404449" i="1"/>
  <c r="F404448" i="1"/>
  <c r="F404447" i="1"/>
  <c r="F404446" i="1"/>
  <c r="F404445" i="1"/>
  <c r="F404444" i="1"/>
  <c r="F404443" i="1"/>
  <c r="F404442" i="1"/>
  <c r="F404441" i="1"/>
  <c r="F404440" i="1"/>
  <c r="F404439" i="1"/>
  <c r="F404438" i="1"/>
  <c r="F404437" i="1"/>
  <c r="F404436" i="1"/>
  <c r="F404435" i="1"/>
  <c r="F404434" i="1"/>
  <c r="F404433" i="1"/>
  <c r="F404432" i="1"/>
  <c r="F404431" i="1"/>
  <c r="F404430" i="1"/>
  <c r="F404429" i="1"/>
  <c r="F404428" i="1"/>
  <c r="F404427" i="1"/>
  <c r="F404426" i="1"/>
  <c r="F404425" i="1"/>
  <c r="F404424" i="1"/>
  <c r="F404423" i="1"/>
  <c r="F404422" i="1"/>
  <c r="F404421" i="1"/>
  <c r="F404420" i="1"/>
  <c r="F404419" i="1"/>
  <c r="F404418" i="1"/>
  <c r="F404417" i="1"/>
  <c r="F404416" i="1"/>
  <c r="F404415" i="1"/>
  <c r="F404414" i="1"/>
  <c r="F404413" i="1"/>
  <c r="F404412" i="1"/>
  <c r="F404411" i="1"/>
  <c r="F404410" i="1"/>
  <c r="F404409" i="1"/>
  <c r="F404408" i="1"/>
  <c r="F404407" i="1"/>
  <c r="F404406" i="1"/>
  <c r="F404405" i="1"/>
  <c r="F404404" i="1"/>
  <c r="F404403" i="1"/>
  <c r="F404402" i="1"/>
  <c r="F404401" i="1"/>
  <c r="F404400" i="1"/>
  <c r="F404399" i="1"/>
  <c r="F404398" i="1"/>
  <c r="F404397" i="1"/>
  <c r="F404396" i="1"/>
  <c r="F404395" i="1"/>
  <c r="F404394" i="1"/>
  <c r="F404393" i="1"/>
  <c r="F404392" i="1"/>
  <c r="F404391" i="1"/>
  <c r="F404390" i="1"/>
  <c r="F404389" i="1"/>
  <c r="F404388" i="1"/>
  <c r="F404387" i="1"/>
  <c r="F404386" i="1"/>
  <c r="F404385" i="1"/>
  <c r="F404384" i="1"/>
  <c r="F404383" i="1"/>
  <c r="F404382" i="1"/>
  <c r="F404381" i="1"/>
  <c r="F404380" i="1"/>
  <c r="F404379" i="1"/>
  <c r="F404378" i="1"/>
  <c r="F404377" i="1"/>
  <c r="F404376" i="1"/>
  <c r="F404375" i="1"/>
  <c r="F404374" i="1"/>
  <c r="F404373" i="1"/>
  <c r="F404372" i="1"/>
  <c r="F404371" i="1"/>
  <c r="F404370" i="1"/>
  <c r="F404369" i="1"/>
  <c r="F404368" i="1"/>
  <c r="F404367" i="1"/>
  <c r="F404366" i="1"/>
  <c r="F404365" i="1"/>
  <c r="F404364" i="1"/>
  <c r="F404363" i="1"/>
  <c r="F404362" i="1"/>
  <c r="F404361" i="1"/>
  <c r="F404360" i="1"/>
  <c r="F404359" i="1"/>
  <c r="F404358" i="1"/>
  <c r="F404357" i="1"/>
  <c r="F404356" i="1"/>
  <c r="F404355" i="1"/>
  <c r="F404354" i="1"/>
  <c r="F404353" i="1"/>
  <c r="F404352" i="1"/>
  <c r="F404351" i="1"/>
  <c r="F404350" i="1"/>
  <c r="F404349" i="1"/>
  <c r="F404348" i="1"/>
  <c r="F404347" i="1"/>
  <c r="F404346" i="1"/>
  <c r="F404345" i="1"/>
  <c r="F404344" i="1"/>
  <c r="F404343" i="1"/>
  <c r="F404342" i="1"/>
  <c r="F404341" i="1"/>
  <c r="F404340" i="1"/>
  <c r="F404339" i="1"/>
  <c r="F404338" i="1"/>
  <c r="F404337" i="1"/>
  <c r="F404336" i="1"/>
  <c r="F404335" i="1"/>
  <c r="F404334" i="1"/>
  <c r="F404333" i="1"/>
  <c r="F404332" i="1"/>
  <c r="F404331" i="1"/>
  <c r="F404330" i="1"/>
  <c r="F404329" i="1"/>
  <c r="F404328" i="1"/>
  <c r="F404327" i="1"/>
  <c r="F404326" i="1"/>
  <c r="F404325" i="1"/>
  <c r="F404324" i="1"/>
  <c r="F404323" i="1"/>
  <c r="F404322" i="1"/>
  <c r="F404321" i="1"/>
  <c r="F404320" i="1"/>
  <c r="F404319" i="1"/>
  <c r="F404318" i="1"/>
  <c r="F404317" i="1"/>
  <c r="F404316" i="1"/>
  <c r="F404315" i="1"/>
  <c r="F404314" i="1"/>
  <c r="F404313" i="1"/>
  <c r="F404312" i="1"/>
  <c r="F404311" i="1"/>
  <c r="F404310" i="1"/>
  <c r="F404309" i="1"/>
  <c r="F404308" i="1"/>
  <c r="F404307" i="1"/>
  <c r="F404306" i="1"/>
  <c r="F404305" i="1"/>
  <c r="F404304" i="1"/>
  <c r="F404303" i="1"/>
  <c r="F404302" i="1"/>
  <c r="F404301" i="1"/>
  <c r="F404300" i="1"/>
  <c r="F404299" i="1"/>
  <c r="F404298" i="1"/>
  <c r="F404297" i="1"/>
  <c r="F404296" i="1"/>
  <c r="F404295" i="1"/>
  <c r="F404294" i="1"/>
  <c r="F404293" i="1"/>
  <c r="F404292" i="1"/>
  <c r="F404291" i="1"/>
  <c r="F404290" i="1"/>
  <c r="F404289" i="1"/>
  <c r="F404288" i="1"/>
  <c r="F404287" i="1"/>
  <c r="F404286" i="1"/>
  <c r="F404285" i="1"/>
  <c r="F404284" i="1"/>
  <c r="F404283" i="1"/>
  <c r="F404282" i="1"/>
  <c r="F404281" i="1"/>
  <c r="F404280" i="1"/>
  <c r="F404279" i="1"/>
  <c r="F404278" i="1"/>
  <c r="F404277" i="1"/>
  <c r="F404276" i="1"/>
  <c r="F404275" i="1"/>
  <c r="F404274" i="1"/>
  <c r="F404273" i="1"/>
  <c r="F404272" i="1"/>
  <c r="F404271" i="1"/>
  <c r="F404270" i="1"/>
  <c r="F404269" i="1"/>
  <c r="F404268" i="1"/>
  <c r="F404267" i="1"/>
  <c r="F404266" i="1"/>
  <c r="F404265" i="1"/>
  <c r="F404264" i="1"/>
  <c r="F404263" i="1"/>
  <c r="F404262" i="1"/>
  <c r="F404261" i="1"/>
  <c r="F404260" i="1"/>
  <c r="F404259" i="1"/>
  <c r="F404258" i="1"/>
  <c r="F404257" i="1"/>
  <c r="F404256" i="1"/>
  <c r="F404255" i="1"/>
  <c r="F404254" i="1"/>
  <c r="F404253" i="1"/>
  <c r="F404252" i="1"/>
  <c r="F404251" i="1"/>
  <c r="F404250" i="1"/>
  <c r="F404249" i="1"/>
  <c r="F404248" i="1"/>
  <c r="F404247" i="1"/>
  <c r="F404246" i="1"/>
  <c r="F404245" i="1"/>
  <c r="F404244" i="1"/>
  <c r="F404243" i="1"/>
  <c r="F404242" i="1"/>
  <c r="F404241" i="1"/>
  <c r="F404240" i="1"/>
  <c r="F404239" i="1"/>
  <c r="F404238" i="1"/>
  <c r="F404237" i="1"/>
  <c r="F404236" i="1"/>
  <c r="F404235" i="1"/>
  <c r="F404234" i="1"/>
  <c r="F404233" i="1"/>
  <c r="F404232" i="1"/>
  <c r="F404231" i="1"/>
  <c r="F404230" i="1"/>
  <c r="F404229" i="1"/>
  <c r="F404228" i="1"/>
  <c r="F404227" i="1"/>
  <c r="F404226" i="1"/>
  <c r="F404225" i="1"/>
  <c r="F404224" i="1"/>
  <c r="F404223" i="1"/>
  <c r="F404222" i="1"/>
  <c r="F404221" i="1"/>
  <c r="F404220" i="1"/>
  <c r="F404219" i="1"/>
  <c r="F404218" i="1"/>
  <c r="F404217" i="1"/>
  <c r="F404216" i="1"/>
  <c r="F404215" i="1"/>
  <c r="F404214" i="1"/>
  <c r="F404213" i="1"/>
  <c r="F404212" i="1"/>
  <c r="F404211" i="1"/>
  <c r="F404210" i="1"/>
  <c r="F404209" i="1"/>
  <c r="F404208" i="1"/>
  <c r="F404207" i="1"/>
  <c r="F404206" i="1"/>
  <c r="F404205" i="1"/>
  <c r="F404204" i="1"/>
  <c r="F404203" i="1"/>
  <c r="F404202" i="1"/>
  <c r="F404201" i="1"/>
  <c r="F404200" i="1"/>
  <c r="F404199" i="1"/>
  <c r="F404198" i="1"/>
  <c r="F404197" i="1"/>
  <c r="F404196" i="1"/>
  <c r="F404195" i="1"/>
  <c r="F404194" i="1"/>
  <c r="F404193" i="1"/>
  <c r="F404192" i="1"/>
  <c r="F404191" i="1"/>
  <c r="F404190" i="1"/>
  <c r="F404189" i="1"/>
  <c r="F404188" i="1"/>
  <c r="F404187" i="1"/>
  <c r="F404186" i="1"/>
  <c r="F404185" i="1"/>
  <c r="F404184" i="1"/>
  <c r="F404183" i="1"/>
  <c r="F404182" i="1"/>
  <c r="F404181" i="1"/>
  <c r="F404180" i="1"/>
  <c r="F404179" i="1"/>
  <c r="F404178" i="1"/>
  <c r="F404177" i="1"/>
  <c r="F404176" i="1"/>
  <c r="F404175" i="1"/>
  <c r="F404174" i="1"/>
  <c r="F404173" i="1"/>
  <c r="F404172" i="1"/>
  <c r="F404171" i="1"/>
  <c r="F404170" i="1"/>
  <c r="F404169" i="1"/>
  <c r="F404168" i="1"/>
  <c r="F404167" i="1"/>
  <c r="F404166" i="1"/>
  <c r="F404165" i="1"/>
  <c r="F404164" i="1"/>
  <c r="F404163" i="1"/>
  <c r="F404162" i="1"/>
  <c r="F404161" i="1"/>
  <c r="F404160" i="1"/>
  <c r="F404159" i="1"/>
  <c r="F404158" i="1"/>
  <c r="F404157" i="1"/>
  <c r="F404156" i="1"/>
  <c r="F404155" i="1"/>
  <c r="F404154" i="1"/>
  <c r="F404153" i="1"/>
  <c r="F404152" i="1"/>
  <c r="F404151" i="1"/>
  <c r="F404150" i="1"/>
  <c r="F404149" i="1"/>
  <c r="F404148" i="1"/>
  <c r="F404147" i="1"/>
  <c r="F404146" i="1"/>
  <c r="F404145" i="1"/>
  <c r="F404144" i="1"/>
  <c r="F404143" i="1"/>
  <c r="F404142" i="1"/>
  <c r="F404141" i="1"/>
  <c r="F404140" i="1"/>
  <c r="F404139" i="1"/>
  <c r="F404138" i="1"/>
  <c r="F404137" i="1"/>
  <c r="F404136" i="1"/>
  <c r="F404135" i="1"/>
  <c r="F404134" i="1"/>
  <c r="F404133" i="1"/>
  <c r="F404132" i="1"/>
  <c r="F404131" i="1"/>
  <c r="F404130" i="1"/>
  <c r="F404129" i="1"/>
  <c r="F404128" i="1"/>
  <c r="F404127" i="1"/>
  <c r="F404126" i="1"/>
  <c r="F404125" i="1"/>
  <c r="F404124" i="1"/>
  <c r="F404123" i="1"/>
  <c r="F404122" i="1"/>
  <c r="F404121" i="1"/>
  <c r="F404120" i="1"/>
  <c r="F404119" i="1"/>
  <c r="F404118" i="1"/>
  <c r="F404117" i="1"/>
  <c r="F404116" i="1"/>
  <c r="F404115" i="1"/>
  <c r="F404114" i="1"/>
  <c r="F404113" i="1"/>
  <c r="F404112" i="1"/>
  <c r="F404111" i="1"/>
  <c r="F404110" i="1"/>
  <c r="F404109" i="1"/>
  <c r="F404108" i="1"/>
  <c r="F404107" i="1"/>
  <c r="F404106" i="1"/>
  <c r="F404105" i="1"/>
  <c r="F404104" i="1"/>
  <c r="F404103" i="1"/>
  <c r="F404102" i="1"/>
  <c r="F404101" i="1"/>
  <c r="F404100" i="1"/>
  <c r="F404099" i="1"/>
  <c r="F404098" i="1"/>
  <c r="F404097" i="1"/>
  <c r="F404096" i="1"/>
  <c r="F404095" i="1"/>
  <c r="F404094" i="1"/>
  <c r="F404093" i="1"/>
  <c r="F404092" i="1"/>
  <c r="F404091" i="1"/>
  <c r="F404090" i="1"/>
  <c r="F404089" i="1"/>
  <c r="F404088" i="1"/>
  <c r="F404087" i="1"/>
  <c r="F404086" i="1"/>
  <c r="F404085" i="1"/>
  <c r="F404084" i="1"/>
  <c r="F404083" i="1"/>
  <c r="F404082" i="1"/>
  <c r="F404081" i="1"/>
  <c r="F404080" i="1"/>
  <c r="F404079" i="1"/>
  <c r="F404078" i="1"/>
  <c r="F404077" i="1"/>
  <c r="F404076" i="1"/>
  <c r="F404075" i="1"/>
  <c r="F404074" i="1"/>
  <c r="F404073" i="1"/>
  <c r="F404072" i="1"/>
  <c r="F404071" i="1"/>
  <c r="F404070" i="1"/>
  <c r="F404069" i="1"/>
  <c r="F404068" i="1"/>
  <c r="F404067" i="1"/>
  <c r="F404066" i="1"/>
  <c r="F404065" i="1"/>
  <c r="F404064" i="1"/>
  <c r="F404063" i="1"/>
  <c r="F404062" i="1"/>
  <c r="F404061" i="1"/>
  <c r="F404060" i="1"/>
  <c r="F404059" i="1"/>
  <c r="F404058" i="1"/>
  <c r="F404057" i="1"/>
  <c r="F404056" i="1"/>
  <c r="F404055" i="1"/>
  <c r="F404054" i="1"/>
  <c r="F404053" i="1"/>
  <c r="F404052" i="1"/>
  <c r="F404051" i="1"/>
  <c r="F404050" i="1"/>
  <c r="F404049" i="1"/>
  <c r="F404048" i="1"/>
  <c r="F404047" i="1"/>
  <c r="F404046" i="1"/>
  <c r="F404045" i="1"/>
  <c r="F404044" i="1"/>
  <c r="F404043" i="1"/>
  <c r="F404042" i="1"/>
  <c r="F404041" i="1"/>
  <c r="F404040" i="1"/>
  <c r="F404039" i="1"/>
  <c r="F404038" i="1"/>
  <c r="F404037" i="1"/>
  <c r="F404036" i="1"/>
  <c r="F404035" i="1"/>
  <c r="F404034" i="1"/>
  <c r="F404033" i="1"/>
  <c r="F404032" i="1"/>
  <c r="F404031" i="1"/>
  <c r="F404030" i="1"/>
  <c r="F404029" i="1"/>
  <c r="F404028" i="1"/>
  <c r="F404027" i="1"/>
  <c r="F404026" i="1"/>
  <c r="F404025" i="1"/>
  <c r="F404024" i="1"/>
  <c r="F404023" i="1"/>
  <c r="F404022" i="1"/>
  <c r="F404021" i="1"/>
  <c r="F404020" i="1"/>
  <c r="F404019" i="1"/>
  <c r="F404018" i="1"/>
  <c r="F404017" i="1"/>
  <c r="F404016" i="1"/>
  <c r="F404015" i="1"/>
  <c r="F404014" i="1"/>
  <c r="F404013" i="1"/>
  <c r="F404012" i="1"/>
  <c r="F404011" i="1"/>
  <c r="F404010" i="1"/>
  <c r="F404009" i="1"/>
  <c r="F404008" i="1"/>
  <c r="F404007" i="1"/>
  <c r="F404006" i="1"/>
  <c r="F404005" i="1"/>
  <c r="F404004" i="1"/>
  <c r="F404003" i="1"/>
  <c r="F404002" i="1"/>
  <c r="F404001" i="1"/>
  <c r="F404000" i="1"/>
  <c r="F403999" i="1"/>
  <c r="F403998" i="1"/>
  <c r="F403997" i="1"/>
  <c r="F403996" i="1"/>
  <c r="F403995" i="1"/>
  <c r="F403994" i="1"/>
  <c r="F403993" i="1"/>
  <c r="F403992" i="1"/>
  <c r="F403991" i="1"/>
  <c r="F403990" i="1"/>
  <c r="F403989" i="1"/>
  <c r="F403988" i="1"/>
  <c r="F403987" i="1"/>
  <c r="F403986" i="1"/>
  <c r="F403985" i="1"/>
  <c r="F403984" i="1"/>
  <c r="F403983" i="1"/>
  <c r="F403982" i="1"/>
  <c r="F403981" i="1"/>
  <c r="F403980" i="1"/>
  <c r="F403979" i="1"/>
  <c r="F403978" i="1"/>
  <c r="F403977" i="1"/>
  <c r="F403976" i="1"/>
  <c r="F403975" i="1"/>
  <c r="F403974" i="1"/>
  <c r="F403973" i="1"/>
  <c r="F403972" i="1"/>
  <c r="F403971" i="1"/>
  <c r="F403970" i="1"/>
  <c r="F403969" i="1"/>
  <c r="F403968" i="1"/>
  <c r="F403967" i="1"/>
  <c r="F403966" i="1"/>
  <c r="F403965" i="1"/>
  <c r="F403964" i="1"/>
  <c r="F403963" i="1"/>
  <c r="F403962" i="1"/>
  <c r="F403961" i="1"/>
  <c r="F403960" i="1"/>
  <c r="F403959" i="1"/>
  <c r="F403958" i="1"/>
  <c r="F403957" i="1"/>
  <c r="F403956" i="1"/>
  <c r="F403955" i="1"/>
  <c r="F403954" i="1"/>
  <c r="F403953" i="1"/>
  <c r="F403952" i="1"/>
  <c r="F403951" i="1"/>
  <c r="F403950" i="1"/>
  <c r="F403949" i="1"/>
  <c r="F403948" i="1"/>
  <c r="F403947" i="1"/>
  <c r="F403946" i="1"/>
  <c r="F403945" i="1"/>
  <c r="F403944" i="1"/>
  <c r="F403943" i="1"/>
  <c r="F403942" i="1"/>
  <c r="F403941" i="1"/>
  <c r="F403940" i="1"/>
  <c r="F403939" i="1"/>
  <c r="F403938" i="1"/>
  <c r="F403937" i="1"/>
  <c r="F403936" i="1"/>
  <c r="F403935" i="1"/>
  <c r="F403934" i="1"/>
  <c r="F403933" i="1"/>
  <c r="F403932" i="1"/>
  <c r="F403931" i="1"/>
  <c r="F403930" i="1"/>
  <c r="F403929" i="1"/>
  <c r="F403928" i="1"/>
  <c r="F403927" i="1"/>
  <c r="F403926" i="1"/>
  <c r="F403925" i="1"/>
  <c r="F403924" i="1"/>
  <c r="F403923" i="1"/>
  <c r="F403922" i="1"/>
  <c r="F403921" i="1"/>
  <c r="F403920" i="1"/>
  <c r="F403919" i="1"/>
  <c r="F403918" i="1"/>
  <c r="F403917" i="1"/>
  <c r="F403916" i="1"/>
  <c r="F403915" i="1"/>
  <c r="F403914" i="1"/>
  <c r="F403913" i="1"/>
  <c r="F403912" i="1"/>
  <c r="F403911" i="1"/>
  <c r="F403910" i="1"/>
  <c r="F403909" i="1"/>
  <c r="F403908" i="1"/>
  <c r="F403907" i="1"/>
  <c r="F403906" i="1"/>
  <c r="F403905" i="1"/>
  <c r="F403904" i="1"/>
  <c r="F403903" i="1"/>
  <c r="F403902" i="1"/>
  <c r="F403901" i="1"/>
  <c r="F403900" i="1"/>
  <c r="F403899" i="1"/>
  <c r="F403898" i="1"/>
  <c r="F403897" i="1"/>
  <c r="F403896" i="1"/>
  <c r="F403895" i="1"/>
  <c r="F403894" i="1"/>
  <c r="F403893" i="1"/>
  <c r="F403892" i="1"/>
  <c r="F403891" i="1"/>
  <c r="F403890" i="1"/>
  <c r="F403889" i="1"/>
  <c r="F403888" i="1"/>
  <c r="F403887" i="1"/>
  <c r="F403886" i="1"/>
  <c r="F403885" i="1"/>
  <c r="F403884" i="1"/>
  <c r="F403883" i="1"/>
  <c r="F403882" i="1"/>
  <c r="F403881" i="1"/>
  <c r="F403880" i="1"/>
  <c r="F403879" i="1"/>
  <c r="F403878" i="1"/>
  <c r="F403877" i="1"/>
  <c r="F403876" i="1"/>
  <c r="F403875" i="1"/>
  <c r="F403874" i="1"/>
  <c r="F403873" i="1"/>
  <c r="F403872" i="1"/>
  <c r="F403871" i="1"/>
  <c r="F403870" i="1"/>
  <c r="F403869" i="1"/>
  <c r="F403868" i="1"/>
  <c r="F403867" i="1"/>
  <c r="F403866" i="1"/>
  <c r="F403865" i="1"/>
  <c r="F403864" i="1"/>
  <c r="F403863" i="1"/>
  <c r="F403862" i="1"/>
  <c r="F403861" i="1"/>
  <c r="F403860" i="1"/>
  <c r="F403859" i="1"/>
  <c r="F403858" i="1"/>
  <c r="F403857" i="1"/>
  <c r="F403856" i="1"/>
  <c r="F403855" i="1"/>
  <c r="F403854" i="1"/>
  <c r="F403853" i="1"/>
  <c r="F403852" i="1"/>
  <c r="F403851" i="1"/>
  <c r="F403850" i="1"/>
  <c r="F403849" i="1"/>
  <c r="F403848" i="1"/>
  <c r="F403847" i="1"/>
  <c r="F403846" i="1"/>
  <c r="F403845" i="1"/>
  <c r="F403844" i="1"/>
  <c r="F403843" i="1"/>
  <c r="F403842" i="1"/>
  <c r="F403841" i="1"/>
  <c r="F403840" i="1"/>
  <c r="F403839" i="1"/>
  <c r="F403838" i="1"/>
  <c r="F403837" i="1"/>
  <c r="F403836" i="1"/>
  <c r="F403835" i="1"/>
  <c r="F403834" i="1"/>
  <c r="F403833" i="1"/>
  <c r="F403832" i="1"/>
  <c r="F403831" i="1"/>
  <c r="F403830" i="1"/>
  <c r="F403829" i="1"/>
  <c r="F403828" i="1"/>
  <c r="F403827" i="1"/>
  <c r="F403826" i="1"/>
  <c r="F403825" i="1"/>
  <c r="F403824" i="1"/>
  <c r="F403823" i="1"/>
  <c r="F403822" i="1"/>
  <c r="F403821" i="1"/>
  <c r="F403820" i="1"/>
  <c r="F403819" i="1"/>
  <c r="F403818" i="1"/>
  <c r="F403817" i="1"/>
  <c r="F403816" i="1"/>
  <c r="F403815" i="1"/>
  <c r="F403814" i="1"/>
  <c r="F403813" i="1"/>
  <c r="F403812" i="1"/>
  <c r="F403811" i="1"/>
  <c r="F403810" i="1"/>
  <c r="F403809" i="1"/>
  <c r="F403808" i="1"/>
  <c r="F403807" i="1"/>
  <c r="F403806" i="1"/>
  <c r="F403805" i="1"/>
  <c r="F403804" i="1"/>
  <c r="F403803" i="1"/>
  <c r="F403802" i="1"/>
  <c r="F403801" i="1"/>
  <c r="F403800" i="1"/>
  <c r="F403799" i="1"/>
  <c r="F403798" i="1"/>
  <c r="F403797" i="1"/>
  <c r="F403796" i="1"/>
  <c r="F403795" i="1"/>
  <c r="F403794" i="1"/>
  <c r="F403793" i="1"/>
  <c r="F403792" i="1"/>
  <c r="F403791" i="1"/>
  <c r="F403790" i="1"/>
  <c r="F403789" i="1"/>
  <c r="F403788" i="1"/>
  <c r="F403787" i="1"/>
  <c r="F403786" i="1"/>
  <c r="F403785" i="1"/>
  <c r="F403784" i="1"/>
  <c r="F403783" i="1"/>
  <c r="F403782" i="1"/>
  <c r="F403781" i="1"/>
  <c r="F403780" i="1"/>
  <c r="F403779" i="1"/>
  <c r="F403778" i="1"/>
  <c r="F403777" i="1"/>
  <c r="F403776" i="1"/>
  <c r="F403775" i="1"/>
  <c r="F403774" i="1"/>
  <c r="F403773" i="1"/>
  <c r="F403772" i="1"/>
  <c r="F403771" i="1"/>
  <c r="F403770" i="1"/>
  <c r="F403769" i="1"/>
  <c r="F403768" i="1"/>
  <c r="F403767" i="1"/>
  <c r="F403766" i="1"/>
  <c r="F403765" i="1"/>
  <c r="F403764" i="1"/>
  <c r="F403763" i="1"/>
  <c r="F403762" i="1"/>
  <c r="F403761" i="1"/>
  <c r="F403760" i="1"/>
  <c r="F403759" i="1"/>
  <c r="F403758" i="1"/>
  <c r="F403757" i="1"/>
  <c r="F403756" i="1"/>
  <c r="F403755" i="1"/>
  <c r="F403754" i="1"/>
  <c r="F403753" i="1"/>
  <c r="F403752" i="1"/>
  <c r="F403751" i="1"/>
  <c r="F403750" i="1"/>
  <c r="F403749" i="1"/>
  <c r="F403748" i="1"/>
  <c r="F403747" i="1"/>
  <c r="F403746" i="1"/>
  <c r="F403745" i="1"/>
  <c r="F403744" i="1"/>
  <c r="F403743" i="1"/>
  <c r="F403742" i="1"/>
  <c r="F403741" i="1"/>
  <c r="F403740" i="1"/>
  <c r="F403739" i="1"/>
  <c r="F403738" i="1"/>
  <c r="F403737" i="1"/>
  <c r="F403736" i="1"/>
  <c r="F403735" i="1"/>
  <c r="F403734" i="1"/>
  <c r="F403733" i="1"/>
  <c r="F403732" i="1"/>
  <c r="F403731" i="1"/>
  <c r="F403730" i="1"/>
  <c r="F403729" i="1"/>
  <c r="F403728" i="1"/>
  <c r="F403727" i="1"/>
  <c r="F403726" i="1"/>
  <c r="F403725" i="1"/>
  <c r="F403724" i="1"/>
  <c r="F403723" i="1"/>
  <c r="F403722" i="1"/>
  <c r="F403721" i="1"/>
  <c r="F403720" i="1"/>
  <c r="F403719" i="1"/>
  <c r="F403718" i="1"/>
  <c r="F403717" i="1"/>
  <c r="F403716" i="1"/>
  <c r="F403715" i="1"/>
  <c r="F403714" i="1"/>
  <c r="F403713" i="1"/>
  <c r="F403712" i="1"/>
  <c r="F403711" i="1"/>
  <c r="F403710" i="1"/>
  <c r="F403709" i="1"/>
  <c r="F403708" i="1"/>
  <c r="F403707" i="1"/>
  <c r="F403706" i="1"/>
  <c r="F403705" i="1"/>
  <c r="F403704" i="1"/>
  <c r="F403703" i="1"/>
  <c r="F403702" i="1"/>
  <c r="F403701" i="1"/>
  <c r="F403700" i="1"/>
  <c r="F403699" i="1"/>
  <c r="F403698" i="1"/>
  <c r="F403697" i="1"/>
  <c r="F403696" i="1"/>
  <c r="F403695" i="1"/>
  <c r="F403694" i="1"/>
  <c r="F403693" i="1"/>
  <c r="F403692" i="1"/>
  <c r="F403691" i="1"/>
  <c r="F403690" i="1"/>
  <c r="F403689" i="1"/>
  <c r="F403688" i="1"/>
  <c r="F403687" i="1"/>
  <c r="F403686" i="1"/>
  <c r="F403685" i="1"/>
  <c r="F403684" i="1"/>
  <c r="F403683" i="1"/>
  <c r="F403682" i="1"/>
  <c r="F403681" i="1"/>
  <c r="F403680" i="1"/>
  <c r="F403679" i="1"/>
  <c r="F403678" i="1"/>
  <c r="F403677" i="1"/>
  <c r="F403676" i="1"/>
  <c r="F403675" i="1"/>
  <c r="F403674" i="1"/>
  <c r="F403673" i="1"/>
  <c r="F403672" i="1"/>
  <c r="F403671" i="1"/>
  <c r="F403670" i="1"/>
  <c r="F403669" i="1"/>
  <c r="F403668" i="1"/>
  <c r="F403667" i="1"/>
  <c r="F403666" i="1"/>
  <c r="F403665" i="1"/>
  <c r="F403664" i="1"/>
  <c r="F403663" i="1"/>
  <c r="F403662" i="1"/>
  <c r="F403661" i="1"/>
  <c r="F403660" i="1"/>
  <c r="F403659" i="1"/>
  <c r="F403658" i="1"/>
  <c r="F403657" i="1"/>
  <c r="F403656" i="1"/>
  <c r="F403655" i="1"/>
  <c r="F403654" i="1"/>
  <c r="F403653" i="1"/>
  <c r="F403652" i="1"/>
  <c r="F403651" i="1"/>
  <c r="F403650" i="1"/>
  <c r="F403649" i="1"/>
  <c r="F403648" i="1"/>
  <c r="F403647" i="1"/>
  <c r="F403646" i="1"/>
  <c r="F403645" i="1"/>
  <c r="F403644" i="1"/>
  <c r="F403643" i="1"/>
  <c r="F403642" i="1"/>
  <c r="F403641" i="1"/>
  <c r="F403640" i="1"/>
  <c r="F403639" i="1"/>
  <c r="F403638" i="1"/>
  <c r="F403637" i="1"/>
  <c r="F403636" i="1"/>
  <c r="F403635" i="1"/>
  <c r="F403634" i="1"/>
  <c r="F403633" i="1"/>
  <c r="F403632" i="1"/>
  <c r="F403631" i="1"/>
  <c r="F403630" i="1"/>
  <c r="F403629" i="1"/>
  <c r="F403628" i="1"/>
  <c r="F403627" i="1"/>
  <c r="F403626" i="1"/>
  <c r="F403625" i="1"/>
  <c r="F403624" i="1"/>
  <c r="F403623" i="1"/>
  <c r="F403622" i="1"/>
  <c r="F403621" i="1"/>
  <c r="F403620" i="1"/>
  <c r="F403619" i="1"/>
  <c r="F403618" i="1"/>
  <c r="F403617" i="1"/>
  <c r="F403616" i="1"/>
  <c r="F403615" i="1"/>
  <c r="F403614" i="1"/>
  <c r="F403613" i="1"/>
  <c r="F403612" i="1"/>
  <c r="F403611" i="1"/>
  <c r="F403610" i="1"/>
  <c r="F403609" i="1"/>
  <c r="F403608" i="1"/>
  <c r="F403607" i="1"/>
  <c r="F403606" i="1"/>
  <c r="F403605" i="1"/>
  <c r="F403604" i="1"/>
  <c r="F403603" i="1"/>
  <c r="F403602" i="1"/>
  <c r="F403601" i="1"/>
  <c r="F403600" i="1"/>
  <c r="F403599" i="1"/>
  <c r="F403598" i="1"/>
  <c r="F403597" i="1"/>
  <c r="F403596" i="1"/>
  <c r="F403595" i="1"/>
  <c r="F403594" i="1"/>
  <c r="F403593" i="1"/>
  <c r="F403592" i="1"/>
  <c r="F403591" i="1"/>
  <c r="F403590" i="1"/>
  <c r="F403589" i="1"/>
  <c r="F403588" i="1"/>
  <c r="F403587" i="1"/>
  <c r="F403586" i="1"/>
  <c r="F403585" i="1"/>
  <c r="F403584" i="1"/>
  <c r="F403583" i="1"/>
  <c r="F403582" i="1"/>
  <c r="F403581" i="1"/>
  <c r="F403580" i="1"/>
  <c r="F403579" i="1"/>
  <c r="F403578" i="1"/>
  <c r="F403577" i="1"/>
  <c r="F403576" i="1"/>
  <c r="F403575" i="1"/>
  <c r="F403574" i="1"/>
  <c r="F403573" i="1"/>
  <c r="F403572" i="1"/>
  <c r="F403571" i="1"/>
  <c r="F403570" i="1"/>
  <c r="F403569" i="1"/>
  <c r="F403568" i="1"/>
  <c r="F403567" i="1"/>
  <c r="F403566" i="1"/>
  <c r="F403565" i="1"/>
  <c r="F403564" i="1"/>
  <c r="F403563" i="1"/>
  <c r="F403562" i="1"/>
  <c r="F403561" i="1"/>
  <c r="F403560" i="1"/>
  <c r="F403559" i="1"/>
  <c r="F403558" i="1"/>
  <c r="F403557" i="1"/>
  <c r="F403556" i="1"/>
  <c r="F403555" i="1"/>
  <c r="F403554" i="1"/>
  <c r="F403553" i="1"/>
  <c r="F403552" i="1"/>
  <c r="F403551" i="1"/>
  <c r="F403550" i="1"/>
  <c r="F403549" i="1"/>
  <c r="F403548" i="1"/>
  <c r="F403547" i="1"/>
  <c r="F403546" i="1"/>
  <c r="F403545" i="1"/>
  <c r="F403544" i="1"/>
  <c r="F403543" i="1"/>
  <c r="F403542" i="1"/>
  <c r="F403541" i="1"/>
  <c r="F403540" i="1"/>
  <c r="F403539" i="1"/>
  <c r="F403538" i="1"/>
  <c r="F403537" i="1"/>
  <c r="F403536" i="1"/>
  <c r="F403535" i="1"/>
  <c r="F403534" i="1"/>
  <c r="F403533" i="1"/>
  <c r="F403532" i="1"/>
  <c r="F403531" i="1"/>
  <c r="F403530" i="1"/>
  <c r="F403529" i="1"/>
  <c r="F403528" i="1"/>
  <c r="F403527" i="1"/>
  <c r="F403526" i="1"/>
  <c r="F403525" i="1"/>
  <c r="F403524" i="1"/>
  <c r="F403523" i="1"/>
  <c r="F403522" i="1"/>
  <c r="F403521" i="1"/>
  <c r="F403520" i="1"/>
  <c r="F403519" i="1"/>
  <c r="F403518" i="1"/>
  <c r="F403517" i="1"/>
  <c r="F403516" i="1"/>
  <c r="F403515" i="1"/>
  <c r="F403514" i="1"/>
  <c r="F403513" i="1"/>
  <c r="F403512" i="1"/>
  <c r="F403511" i="1"/>
  <c r="F403510" i="1"/>
  <c r="F403509" i="1"/>
  <c r="F403508" i="1"/>
  <c r="F403507" i="1"/>
  <c r="F403506" i="1"/>
  <c r="F403505" i="1"/>
  <c r="F403504" i="1"/>
  <c r="F403503" i="1"/>
  <c r="F403502" i="1"/>
  <c r="F403501" i="1"/>
  <c r="F403500" i="1"/>
  <c r="F403499" i="1"/>
  <c r="F403498" i="1"/>
  <c r="F403497" i="1"/>
  <c r="F403496" i="1"/>
  <c r="F403495" i="1"/>
  <c r="F403494" i="1"/>
  <c r="F403493" i="1"/>
  <c r="F403492" i="1"/>
  <c r="F403491" i="1"/>
  <c r="F403490" i="1"/>
  <c r="F403489" i="1"/>
  <c r="F403488" i="1"/>
  <c r="F403487" i="1"/>
  <c r="F403486" i="1"/>
  <c r="F403485" i="1"/>
  <c r="F403484" i="1"/>
  <c r="F403483" i="1"/>
  <c r="F403482" i="1"/>
  <c r="F403481" i="1"/>
  <c r="F403480" i="1"/>
  <c r="F403479" i="1"/>
  <c r="F403478" i="1"/>
  <c r="F403477" i="1"/>
  <c r="F403476" i="1"/>
  <c r="F403475" i="1"/>
  <c r="F403474" i="1"/>
  <c r="F403473" i="1"/>
  <c r="F403472" i="1"/>
  <c r="F403471" i="1"/>
  <c r="F403470" i="1"/>
  <c r="F403469" i="1"/>
  <c r="F403468" i="1"/>
  <c r="F403467" i="1"/>
  <c r="F403466" i="1"/>
  <c r="F403465" i="1"/>
  <c r="F403464" i="1"/>
  <c r="F403463" i="1"/>
  <c r="F403462" i="1"/>
  <c r="F403461" i="1"/>
  <c r="F403460" i="1"/>
  <c r="F403459" i="1"/>
  <c r="F403458" i="1"/>
  <c r="F403457" i="1"/>
  <c r="F403456" i="1"/>
  <c r="F403455" i="1"/>
  <c r="F403454" i="1"/>
  <c r="F403453" i="1"/>
  <c r="F403452" i="1"/>
  <c r="F403451" i="1"/>
  <c r="F403450" i="1"/>
  <c r="F403449" i="1"/>
  <c r="F403448" i="1"/>
  <c r="F403447" i="1"/>
  <c r="F403446" i="1"/>
  <c r="F403445" i="1"/>
  <c r="F403444" i="1"/>
  <c r="F403443" i="1"/>
  <c r="F403442" i="1"/>
  <c r="F403441" i="1"/>
  <c r="F403440" i="1"/>
  <c r="F403439" i="1"/>
  <c r="F403438" i="1"/>
  <c r="F403437" i="1"/>
  <c r="F403436" i="1"/>
  <c r="F403435" i="1"/>
  <c r="F403434" i="1"/>
  <c r="F403433" i="1"/>
  <c r="F403432" i="1"/>
  <c r="F403431" i="1"/>
  <c r="F403430" i="1"/>
  <c r="F403429" i="1"/>
  <c r="F403428" i="1"/>
  <c r="F403427" i="1"/>
  <c r="F403426" i="1"/>
  <c r="F403425" i="1"/>
  <c r="F403424" i="1"/>
  <c r="F403423" i="1"/>
  <c r="F403422" i="1"/>
  <c r="F403421" i="1"/>
  <c r="F403420" i="1"/>
  <c r="F403419" i="1"/>
  <c r="F403418" i="1"/>
  <c r="F403417" i="1"/>
  <c r="F403416" i="1"/>
  <c r="F403415" i="1"/>
  <c r="F403414" i="1"/>
  <c r="F403413" i="1"/>
  <c r="F403412" i="1"/>
  <c r="F403411" i="1"/>
  <c r="F403410" i="1"/>
  <c r="F403409" i="1"/>
  <c r="F403408" i="1"/>
  <c r="F403407" i="1"/>
  <c r="F403406" i="1"/>
  <c r="F403405" i="1"/>
  <c r="F403404" i="1"/>
  <c r="F403403" i="1"/>
  <c r="F403402" i="1"/>
  <c r="F403401" i="1"/>
  <c r="F403400" i="1"/>
  <c r="F403399" i="1"/>
  <c r="F403398" i="1"/>
  <c r="F403397" i="1"/>
  <c r="F403396" i="1"/>
  <c r="F403395" i="1"/>
  <c r="F403394" i="1"/>
  <c r="F403393" i="1"/>
  <c r="F403392" i="1"/>
  <c r="F403391" i="1"/>
  <c r="F403390" i="1"/>
  <c r="F403389" i="1"/>
  <c r="F403388" i="1"/>
  <c r="F403387" i="1"/>
  <c r="F403386" i="1"/>
  <c r="F403385" i="1"/>
  <c r="F403384" i="1"/>
  <c r="F403383" i="1"/>
  <c r="F403382" i="1"/>
  <c r="F403381" i="1"/>
  <c r="F403380" i="1"/>
  <c r="F403379" i="1"/>
  <c r="F403378" i="1"/>
  <c r="F403377" i="1"/>
  <c r="F403376" i="1"/>
  <c r="F403375" i="1"/>
  <c r="F403374" i="1"/>
  <c r="F403373" i="1"/>
  <c r="F403372" i="1"/>
  <c r="F403371" i="1"/>
  <c r="F403370" i="1"/>
  <c r="F403369" i="1"/>
  <c r="F403368" i="1"/>
  <c r="F403367" i="1"/>
  <c r="F403366" i="1"/>
  <c r="F403365" i="1"/>
  <c r="F403364" i="1"/>
  <c r="F403363" i="1"/>
  <c r="F403362" i="1"/>
  <c r="F403361" i="1"/>
  <c r="F403360" i="1"/>
  <c r="F403359" i="1"/>
  <c r="F403358" i="1"/>
  <c r="F403357" i="1"/>
  <c r="F403356" i="1"/>
  <c r="F403355" i="1"/>
  <c r="F403354" i="1"/>
  <c r="F403353" i="1"/>
  <c r="F403352" i="1"/>
  <c r="F403351" i="1"/>
  <c r="F403350" i="1"/>
  <c r="F403349" i="1"/>
  <c r="F403348" i="1"/>
  <c r="F403347" i="1"/>
  <c r="F403346" i="1"/>
  <c r="F403345" i="1"/>
  <c r="F403344" i="1"/>
  <c r="F403343" i="1"/>
  <c r="F403342" i="1"/>
  <c r="F403341" i="1"/>
  <c r="F403340" i="1"/>
  <c r="F403339" i="1"/>
  <c r="F403338" i="1"/>
  <c r="F403337" i="1"/>
  <c r="F403336" i="1"/>
  <c r="F403335" i="1"/>
  <c r="F403334" i="1"/>
  <c r="F403333" i="1"/>
  <c r="F403332" i="1"/>
  <c r="F403331" i="1"/>
  <c r="F403330" i="1"/>
  <c r="F403329" i="1"/>
  <c r="F403328" i="1"/>
  <c r="F403327" i="1"/>
  <c r="F403326" i="1"/>
  <c r="F403325" i="1"/>
  <c r="F403324" i="1"/>
  <c r="F403323" i="1"/>
  <c r="F403322" i="1"/>
  <c r="F403321" i="1"/>
  <c r="F403320" i="1"/>
  <c r="F403319" i="1"/>
  <c r="F403318" i="1"/>
  <c r="F403317" i="1"/>
  <c r="F403316" i="1"/>
  <c r="F403315" i="1"/>
  <c r="F403314" i="1"/>
  <c r="F403313" i="1"/>
  <c r="F403312" i="1"/>
  <c r="F403311" i="1"/>
  <c r="F403310" i="1"/>
  <c r="F403309" i="1"/>
  <c r="F403308" i="1"/>
  <c r="F403307" i="1"/>
  <c r="F403306" i="1"/>
  <c r="F403305" i="1"/>
  <c r="F403304" i="1"/>
  <c r="F403303" i="1"/>
  <c r="F403302" i="1"/>
  <c r="F403301" i="1"/>
  <c r="F403300" i="1"/>
  <c r="F403299" i="1"/>
  <c r="F403298" i="1"/>
  <c r="F403297" i="1"/>
  <c r="F403296" i="1"/>
  <c r="F403295" i="1"/>
  <c r="F403294" i="1"/>
  <c r="F403293" i="1"/>
  <c r="F403292" i="1"/>
  <c r="F403291" i="1"/>
  <c r="F403290" i="1"/>
  <c r="F403289" i="1"/>
  <c r="F403288" i="1"/>
  <c r="F403287" i="1"/>
  <c r="F403286" i="1"/>
  <c r="F403285" i="1"/>
  <c r="F403284" i="1"/>
  <c r="F403283" i="1"/>
  <c r="F403282" i="1"/>
  <c r="F403281" i="1"/>
  <c r="F403280" i="1"/>
  <c r="F403279" i="1"/>
  <c r="F403278" i="1"/>
  <c r="F403277" i="1"/>
  <c r="F403276" i="1"/>
  <c r="F403275" i="1"/>
  <c r="F403274" i="1"/>
  <c r="F403273" i="1"/>
  <c r="F403272" i="1"/>
  <c r="F403271" i="1"/>
  <c r="F403270" i="1"/>
  <c r="F403269" i="1"/>
  <c r="F403268" i="1"/>
  <c r="F403267" i="1"/>
  <c r="F403266" i="1"/>
  <c r="F403265" i="1"/>
  <c r="F403264" i="1"/>
  <c r="F403263" i="1"/>
  <c r="F403262" i="1"/>
  <c r="F403261" i="1"/>
  <c r="F403260" i="1"/>
  <c r="F403259" i="1"/>
  <c r="F403258" i="1"/>
  <c r="F403257" i="1"/>
  <c r="F403256" i="1"/>
  <c r="F403255" i="1"/>
  <c r="F403254" i="1"/>
  <c r="F403253" i="1"/>
  <c r="F403252" i="1"/>
  <c r="F403251" i="1"/>
  <c r="F403250" i="1"/>
  <c r="F403249" i="1"/>
  <c r="F403248" i="1"/>
  <c r="F403247" i="1"/>
  <c r="F403246" i="1"/>
  <c r="F403245" i="1"/>
  <c r="F403244" i="1"/>
  <c r="F403243" i="1"/>
  <c r="F403242" i="1"/>
  <c r="F403241" i="1"/>
  <c r="F403240" i="1"/>
  <c r="F403239" i="1"/>
  <c r="F403238" i="1"/>
  <c r="F403237" i="1"/>
  <c r="F403236" i="1"/>
  <c r="F403235" i="1"/>
  <c r="F403234" i="1"/>
  <c r="F403233" i="1"/>
  <c r="F403232" i="1"/>
  <c r="F403231" i="1"/>
  <c r="F403230" i="1"/>
  <c r="F403229" i="1"/>
  <c r="F403228" i="1"/>
  <c r="F403227" i="1"/>
  <c r="F403226" i="1"/>
  <c r="F403225" i="1"/>
  <c r="F403224" i="1"/>
  <c r="F403223" i="1"/>
  <c r="F403222" i="1"/>
  <c r="F403221" i="1"/>
  <c r="F403220" i="1"/>
  <c r="F403219" i="1"/>
  <c r="F403218" i="1"/>
  <c r="F403217" i="1"/>
  <c r="F403216" i="1"/>
  <c r="F403215" i="1"/>
  <c r="F403214" i="1"/>
  <c r="F403213" i="1"/>
  <c r="F403212" i="1"/>
  <c r="F403211" i="1"/>
  <c r="F403210" i="1"/>
  <c r="F403209" i="1"/>
  <c r="F403208" i="1"/>
  <c r="F403207" i="1"/>
  <c r="F403206" i="1"/>
  <c r="F403205" i="1"/>
  <c r="F403204" i="1"/>
  <c r="F403203" i="1"/>
  <c r="F403202" i="1"/>
  <c r="F403201" i="1"/>
  <c r="F403200" i="1"/>
  <c r="F403199" i="1"/>
  <c r="F403198" i="1"/>
  <c r="F403197" i="1"/>
  <c r="F403196" i="1"/>
  <c r="F403195" i="1"/>
  <c r="F403194" i="1"/>
  <c r="F403193" i="1"/>
  <c r="F403192" i="1"/>
  <c r="F403191" i="1"/>
  <c r="F403190" i="1"/>
  <c r="F403189" i="1"/>
  <c r="F403188" i="1"/>
  <c r="F403187" i="1"/>
  <c r="F403186" i="1"/>
  <c r="F403185" i="1"/>
  <c r="F403184" i="1"/>
  <c r="F403183" i="1"/>
  <c r="F403182" i="1"/>
  <c r="F403181" i="1"/>
  <c r="F403180" i="1"/>
  <c r="F403179" i="1"/>
  <c r="F403178" i="1"/>
  <c r="F403177" i="1"/>
  <c r="F403176" i="1"/>
  <c r="F403175" i="1"/>
  <c r="F403174" i="1"/>
  <c r="F403173" i="1"/>
  <c r="F403172" i="1"/>
  <c r="F403171" i="1"/>
  <c r="F403170" i="1"/>
  <c r="F403169" i="1"/>
  <c r="F403168" i="1"/>
  <c r="F403167" i="1"/>
  <c r="F403166" i="1"/>
  <c r="F403165" i="1"/>
  <c r="F403164" i="1"/>
  <c r="F403163" i="1"/>
  <c r="F403162" i="1"/>
  <c r="F403161" i="1"/>
  <c r="F403160" i="1"/>
  <c r="F403159" i="1"/>
  <c r="F403158" i="1"/>
  <c r="F403157" i="1"/>
  <c r="F403156" i="1"/>
  <c r="F403155" i="1"/>
  <c r="F403154" i="1"/>
  <c r="F403153" i="1"/>
  <c r="F403152" i="1"/>
  <c r="F403151" i="1"/>
  <c r="F403150" i="1"/>
  <c r="F403149" i="1"/>
  <c r="F403148" i="1"/>
  <c r="F403147" i="1"/>
  <c r="F403146" i="1"/>
  <c r="F403145" i="1"/>
  <c r="F403144" i="1"/>
  <c r="F403143" i="1"/>
  <c r="F403142" i="1"/>
  <c r="F403141" i="1"/>
  <c r="F403140" i="1"/>
  <c r="F403139" i="1"/>
  <c r="F403138" i="1"/>
  <c r="F403137" i="1"/>
  <c r="F403136" i="1"/>
  <c r="F403135" i="1"/>
  <c r="F403134" i="1"/>
  <c r="F403133" i="1"/>
  <c r="F403132" i="1"/>
  <c r="F403131" i="1"/>
  <c r="F403130" i="1"/>
  <c r="F403129" i="1"/>
  <c r="F403128" i="1"/>
  <c r="F403127" i="1"/>
  <c r="F403126" i="1"/>
  <c r="F403125" i="1"/>
  <c r="F403124" i="1"/>
  <c r="F403123" i="1"/>
  <c r="F403122" i="1"/>
  <c r="F403121" i="1"/>
  <c r="F403120" i="1"/>
  <c r="F403119" i="1"/>
  <c r="F403118" i="1"/>
  <c r="F403117" i="1"/>
  <c r="F403116" i="1"/>
  <c r="F403115" i="1"/>
  <c r="F403114" i="1"/>
  <c r="F403113" i="1"/>
  <c r="F403112" i="1"/>
  <c r="F403111" i="1"/>
  <c r="F403110" i="1"/>
  <c r="F403109" i="1"/>
  <c r="F403108" i="1"/>
  <c r="F403107" i="1"/>
  <c r="F403106" i="1"/>
  <c r="F403105" i="1"/>
  <c r="F403104" i="1"/>
  <c r="F403103" i="1"/>
  <c r="F403102" i="1"/>
  <c r="F403101" i="1"/>
  <c r="F403100" i="1"/>
  <c r="F403099" i="1"/>
  <c r="F403098" i="1"/>
  <c r="F403097" i="1"/>
  <c r="F403096" i="1"/>
  <c r="F403095" i="1"/>
  <c r="F403094" i="1"/>
  <c r="F403093" i="1"/>
  <c r="F403092" i="1"/>
  <c r="F403091" i="1"/>
  <c r="F403090" i="1"/>
  <c r="F403089" i="1"/>
  <c r="F403088" i="1"/>
  <c r="F403087" i="1"/>
  <c r="F403086" i="1"/>
  <c r="F403085" i="1"/>
  <c r="F403084" i="1"/>
  <c r="F403083" i="1"/>
  <c r="F403082" i="1"/>
  <c r="F403081" i="1"/>
  <c r="F403080" i="1"/>
  <c r="F403079" i="1"/>
  <c r="F403078" i="1"/>
  <c r="F403077" i="1"/>
  <c r="F403076" i="1"/>
  <c r="F403075" i="1"/>
  <c r="F403074" i="1"/>
  <c r="F403073" i="1"/>
  <c r="F403072" i="1"/>
  <c r="F403071" i="1"/>
  <c r="F403070" i="1"/>
  <c r="F403069" i="1"/>
  <c r="F403068" i="1"/>
  <c r="F403067" i="1"/>
  <c r="F403066" i="1"/>
  <c r="F403065" i="1"/>
  <c r="F403064" i="1"/>
  <c r="F403063" i="1"/>
  <c r="F403062" i="1"/>
  <c r="F403061" i="1"/>
  <c r="F403060" i="1"/>
  <c r="F403059" i="1"/>
  <c r="F403058" i="1"/>
  <c r="F403057" i="1"/>
  <c r="F403056" i="1"/>
  <c r="F403055" i="1"/>
  <c r="F403054" i="1"/>
  <c r="F403053" i="1"/>
  <c r="F403052" i="1"/>
  <c r="F403051" i="1"/>
  <c r="F403050" i="1"/>
  <c r="F403049" i="1"/>
  <c r="F403048" i="1"/>
  <c r="F403047" i="1"/>
  <c r="F403046" i="1"/>
  <c r="F403045" i="1"/>
  <c r="F403044" i="1"/>
  <c r="F403043" i="1"/>
  <c r="F403042" i="1"/>
  <c r="F403041" i="1"/>
  <c r="F403040" i="1"/>
  <c r="F403039" i="1"/>
  <c r="F403038" i="1"/>
  <c r="F403037" i="1"/>
  <c r="F403036" i="1"/>
  <c r="F403035" i="1"/>
  <c r="F403034" i="1"/>
  <c r="F403033" i="1"/>
  <c r="F403032" i="1"/>
  <c r="F403031" i="1"/>
  <c r="F403030" i="1"/>
  <c r="F403029" i="1"/>
  <c r="F403028" i="1"/>
  <c r="F403027" i="1"/>
  <c r="F403026" i="1"/>
  <c r="F403025" i="1"/>
  <c r="F403024" i="1"/>
  <c r="F403023" i="1"/>
  <c r="F403022" i="1"/>
  <c r="F403021" i="1"/>
  <c r="F403020" i="1"/>
  <c r="F403019" i="1"/>
  <c r="F403018" i="1"/>
  <c r="F403017" i="1"/>
  <c r="F403016" i="1"/>
  <c r="F403015" i="1"/>
  <c r="F403014" i="1"/>
  <c r="F403013" i="1"/>
  <c r="F403012" i="1"/>
  <c r="F403011" i="1"/>
  <c r="F403010" i="1"/>
  <c r="F403009" i="1"/>
  <c r="F403008" i="1"/>
  <c r="F403007" i="1"/>
  <c r="F403006" i="1"/>
  <c r="F403005" i="1"/>
  <c r="F403004" i="1"/>
  <c r="F403003" i="1"/>
  <c r="F403002" i="1"/>
  <c r="F403001" i="1"/>
  <c r="F403000" i="1"/>
  <c r="F402999" i="1"/>
  <c r="F402998" i="1"/>
  <c r="F402997" i="1"/>
  <c r="F402996" i="1"/>
  <c r="F402995" i="1"/>
  <c r="F402994" i="1"/>
  <c r="F402993" i="1"/>
  <c r="F402992" i="1"/>
  <c r="F402991" i="1"/>
  <c r="F402990" i="1"/>
  <c r="F402989" i="1"/>
  <c r="F402988" i="1"/>
  <c r="F402987" i="1"/>
  <c r="F402986" i="1"/>
  <c r="F402985" i="1"/>
  <c r="F402984" i="1"/>
  <c r="F402983" i="1"/>
  <c r="F402982" i="1"/>
  <c r="F402981" i="1"/>
  <c r="F402980" i="1"/>
  <c r="F402979" i="1"/>
  <c r="F402978" i="1"/>
  <c r="F402977" i="1"/>
  <c r="F402976" i="1"/>
  <c r="F402975" i="1"/>
  <c r="F402974" i="1"/>
  <c r="F402973" i="1"/>
  <c r="F402972" i="1"/>
  <c r="F402971" i="1"/>
  <c r="F402970" i="1"/>
  <c r="F402969" i="1"/>
  <c r="F402968" i="1"/>
  <c r="F402967" i="1"/>
  <c r="F402966" i="1"/>
  <c r="F402965" i="1"/>
  <c r="F402964" i="1"/>
  <c r="F402963" i="1"/>
  <c r="F402962" i="1"/>
  <c r="F402961" i="1"/>
  <c r="F402960" i="1"/>
  <c r="F402959" i="1"/>
  <c r="F402958" i="1"/>
  <c r="F402957" i="1"/>
  <c r="F402956" i="1"/>
  <c r="F402955" i="1"/>
  <c r="F402954" i="1"/>
  <c r="F402953" i="1"/>
  <c r="F402952" i="1"/>
  <c r="F402951" i="1"/>
  <c r="F402950" i="1"/>
  <c r="F402949" i="1"/>
  <c r="F402948" i="1"/>
  <c r="F402947" i="1"/>
  <c r="F402946" i="1"/>
  <c r="F402945" i="1"/>
  <c r="F402944" i="1"/>
  <c r="F402943" i="1"/>
  <c r="F402942" i="1"/>
  <c r="F402941" i="1"/>
  <c r="F402940" i="1"/>
  <c r="F402939" i="1"/>
  <c r="F402938" i="1"/>
  <c r="F402937" i="1"/>
  <c r="F402936" i="1"/>
  <c r="F402935" i="1"/>
  <c r="F402934" i="1"/>
  <c r="F402933" i="1"/>
  <c r="F402932" i="1"/>
  <c r="F402931" i="1"/>
  <c r="F402930" i="1"/>
  <c r="F402929" i="1"/>
  <c r="F402928" i="1"/>
  <c r="F402927" i="1"/>
  <c r="F402926" i="1"/>
  <c r="F402925" i="1"/>
  <c r="F402924" i="1"/>
  <c r="F402923" i="1"/>
  <c r="F402922" i="1"/>
  <c r="F402921" i="1"/>
  <c r="F402920" i="1"/>
  <c r="F402919" i="1"/>
  <c r="F402918" i="1"/>
  <c r="F402917" i="1"/>
  <c r="F402916" i="1"/>
  <c r="F402915" i="1"/>
  <c r="F402914" i="1"/>
  <c r="F402913" i="1"/>
  <c r="F402912" i="1"/>
  <c r="F402911" i="1"/>
  <c r="F402910" i="1"/>
  <c r="F402909" i="1"/>
  <c r="F402908" i="1"/>
  <c r="F402907" i="1"/>
  <c r="F402906" i="1"/>
  <c r="F402905" i="1"/>
  <c r="F402904" i="1"/>
  <c r="F402903" i="1"/>
  <c r="F402902" i="1"/>
  <c r="F402901" i="1"/>
  <c r="F402900" i="1"/>
  <c r="F402899" i="1"/>
  <c r="F402898" i="1"/>
  <c r="F402897" i="1"/>
  <c r="F402896" i="1"/>
  <c r="F402895" i="1"/>
  <c r="F402894" i="1"/>
  <c r="F402893" i="1"/>
  <c r="F402892" i="1"/>
  <c r="F402891" i="1"/>
  <c r="F402890" i="1"/>
  <c r="F402889" i="1"/>
  <c r="F402888" i="1"/>
  <c r="F402887" i="1"/>
  <c r="F402886" i="1"/>
  <c r="F402885" i="1"/>
  <c r="F402884" i="1"/>
  <c r="F402883" i="1"/>
  <c r="F402882" i="1"/>
  <c r="F402881" i="1"/>
  <c r="F402880" i="1"/>
  <c r="F402879" i="1"/>
  <c r="F402878" i="1"/>
  <c r="F402877" i="1"/>
  <c r="F402876" i="1"/>
  <c r="F402875" i="1"/>
  <c r="F402874" i="1"/>
  <c r="F402873" i="1"/>
  <c r="F402872" i="1"/>
  <c r="F402871" i="1"/>
  <c r="F402870" i="1"/>
  <c r="F402869" i="1"/>
  <c r="F402868" i="1"/>
  <c r="F402867" i="1"/>
  <c r="F402866" i="1"/>
  <c r="F402865" i="1"/>
  <c r="F402864" i="1"/>
  <c r="F402863" i="1"/>
  <c r="F402862" i="1"/>
  <c r="F402861" i="1"/>
  <c r="F402860" i="1"/>
  <c r="F402859" i="1"/>
  <c r="F402858" i="1"/>
  <c r="F402857" i="1"/>
  <c r="F402856" i="1"/>
  <c r="F402855" i="1"/>
  <c r="F402854" i="1"/>
  <c r="F402853" i="1"/>
  <c r="F402852" i="1"/>
  <c r="F402851" i="1"/>
  <c r="F402850" i="1"/>
  <c r="F402849" i="1"/>
  <c r="F402848" i="1"/>
  <c r="F402847" i="1"/>
  <c r="F402846" i="1"/>
  <c r="F402845" i="1"/>
  <c r="F402844" i="1"/>
  <c r="F402843" i="1"/>
  <c r="F402842" i="1"/>
  <c r="F402841" i="1"/>
  <c r="F402840" i="1"/>
  <c r="F402839" i="1"/>
  <c r="F402838" i="1"/>
  <c r="F402837" i="1"/>
  <c r="F402836" i="1"/>
  <c r="F402835" i="1"/>
  <c r="F402834" i="1"/>
  <c r="F402833" i="1"/>
  <c r="F402832" i="1"/>
  <c r="F402831" i="1"/>
  <c r="F402830" i="1"/>
  <c r="F402829" i="1"/>
  <c r="F402828" i="1"/>
  <c r="F402827" i="1"/>
  <c r="F402826" i="1"/>
  <c r="F402825" i="1"/>
  <c r="F402824" i="1"/>
  <c r="F402823" i="1"/>
  <c r="F402822" i="1"/>
  <c r="F402821" i="1"/>
  <c r="F402820" i="1"/>
  <c r="F402819" i="1"/>
  <c r="F402818" i="1"/>
  <c r="F402817" i="1"/>
  <c r="F402816" i="1"/>
  <c r="F402815" i="1"/>
  <c r="F402814" i="1"/>
  <c r="F402813" i="1"/>
  <c r="F402812" i="1"/>
  <c r="F402811" i="1"/>
  <c r="F402810" i="1"/>
  <c r="F402809" i="1"/>
  <c r="F402808" i="1"/>
  <c r="F402807" i="1"/>
  <c r="F402806" i="1"/>
  <c r="F402805" i="1"/>
  <c r="F402804" i="1"/>
  <c r="F402803" i="1"/>
  <c r="F402802" i="1"/>
  <c r="F402801" i="1"/>
  <c r="F402800" i="1"/>
  <c r="F402799" i="1"/>
  <c r="F402798" i="1"/>
  <c r="F402797" i="1"/>
  <c r="F402796" i="1"/>
  <c r="F402795" i="1"/>
  <c r="F402794" i="1"/>
  <c r="F402793" i="1"/>
  <c r="F402792" i="1"/>
  <c r="F402791" i="1"/>
  <c r="F402790" i="1"/>
  <c r="F402789" i="1"/>
  <c r="F402788" i="1"/>
  <c r="F402787" i="1"/>
  <c r="F402786" i="1"/>
  <c r="F402785" i="1"/>
  <c r="F402784" i="1"/>
  <c r="F402783" i="1"/>
  <c r="F402782" i="1"/>
  <c r="F402781" i="1"/>
  <c r="F402780" i="1"/>
  <c r="F402779" i="1"/>
  <c r="F402778" i="1"/>
  <c r="F402777" i="1"/>
  <c r="F402776" i="1"/>
  <c r="F402775" i="1"/>
  <c r="F402774" i="1"/>
  <c r="F402773" i="1"/>
  <c r="F402772" i="1"/>
  <c r="F402771" i="1"/>
  <c r="F402770" i="1"/>
  <c r="F402769" i="1"/>
  <c r="F402768" i="1"/>
  <c r="F402767" i="1"/>
  <c r="F402766" i="1"/>
  <c r="F402765" i="1"/>
  <c r="F402764" i="1"/>
  <c r="F402763" i="1"/>
  <c r="F402762" i="1"/>
  <c r="F402761" i="1"/>
  <c r="F402760" i="1"/>
  <c r="F402759" i="1"/>
  <c r="F402758" i="1"/>
  <c r="F402757" i="1"/>
  <c r="F402756" i="1"/>
  <c r="F402755" i="1"/>
  <c r="F402754" i="1"/>
  <c r="F402753" i="1"/>
  <c r="F402752" i="1"/>
  <c r="F402751" i="1"/>
  <c r="F402750" i="1"/>
  <c r="F402749" i="1"/>
  <c r="F402748" i="1"/>
  <c r="F402747" i="1"/>
  <c r="F402746" i="1"/>
  <c r="F402745" i="1"/>
  <c r="F402744" i="1"/>
  <c r="F402743" i="1"/>
  <c r="F402742" i="1"/>
  <c r="F402741" i="1"/>
  <c r="F402740" i="1"/>
  <c r="F402739" i="1"/>
  <c r="F402738" i="1"/>
  <c r="F402737" i="1"/>
  <c r="F402736" i="1"/>
  <c r="F402735" i="1"/>
  <c r="F402734" i="1"/>
  <c r="F402733" i="1"/>
  <c r="F402732" i="1"/>
  <c r="F402731" i="1"/>
  <c r="F402730" i="1"/>
  <c r="F402729" i="1"/>
  <c r="F402728" i="1"/>
  <c r="F402727" i="1"/>
  <c r="F402726" i="1"/>
  <c r="F402725" i="1"/>
  <c r="F402724" i="1"/>
  <c r="F402723" i="1"/>
  <c r="F402722" i="1"/>
  <c r="F402721" i="1"/>
  <c r="F402720" i="1"/>
  <c r="F402719" i="1"/>
  <c r="F402718" i="1"/>
  <c r="F402717" i="1"/>
  <c r="F402716" i="1"/>
  <c r="F402715" i="1"/>
  <c r="F402714" i="1"/>
  <c r="F402713" i="1"/>
  <c r="F402712" i="1"/>
  <c r="F402711" i="1"/>
  <c r="F402710" i="1"/>
  <c r="F402709" i="1"/>
  <c r="F402708" i="1"/>
  <c r="F402707" i="1"/>
  <c r="F402706" i="1"/>
  <c r="F402705" i="1"/>
  <c r="F402704" i="1"/>
  <c r="F402703" i="1"/>
  <c r="F402702" i="1"/>
  <c r="F402701" i="1"/>
  <c r="F402700" i="1"/>
  <c r="F402699" i="1"/>
  <c r="F402698" i="1"/>
  <c r="F402697" i="1"/>
  <c r="F402696" i="1"/>
  <c r="F402695" i="1"/>
  <c r="F402694" i="1"/>
  <c r="F402693" i="1"/>
  <c r="F402692" i="1"/>
  <c r="F402691" i="1"/>
  <c r="F402690" i="1"/>
  <c r="F402689" i="1"/>
  <c r="F402688" i="1"/>
  <c r="F402687" i="1"/>
  <c r="F402686" i="1"/>
  <c r="F402685" i="1"/>
  <c r="F402684" i="1"/>
  <c r="F402683" i="1"/>
  <c r="F402682" i="1"/>
  <c r="F402681" i="1"/>
  <c r="F402680" i="1"/>
  <c r="F402679" i="1"/>
  <c r="F402678" i="1"/>
  <c r="F402677" i="1"/>
  <c r="F402676" i="1"/>
  <c r="F402675" i="1"/>
  <c r="F402674" i="1"/>
  <c r="F402673" i="1"/>
  <c r="F402672" i="1"/>
  <c r="F402671" i="1"/>
  <c r="F402670" i="1"/>
  <c r="F402669" i="1"/>
  <c r="F402668" i="1"/>
  <c r="F402667" i="1"/>
  <c r="F402666" i="1"/>
  <c r="F402665" i="1"/>
  <c r="F402664" i="1"/>
  <c r="F402663" i="1"/>
  <c r="F402662" i="1"/>
  <c r="F402661" i="1"/>
  <c r="F402660" i="1"/>
  <c r="F402659" i="1"/>
  <c r="F402658" i="1"/>
  <c r="F402657" i="1"/>
  <c r="F402656" i="1"/>
  <c r="F402655" i="1"/>
  <c r="F402654" i="1"/>
  <c r="F402653" i="1"/>
  <c r="F402652" i="1"/>
  <c r="F402651" i="1"/>
  <c r="F402650" i="1"/>
  <c r="F402649" i="1"/>
  <c r="F402648" i="1"/>
  <c r="F402647" i="1"/>
  <c r="F402646" i="1"/>
  <c r="F402645" i="1"/>
  <c r="F402644" i="1"/>
  <c r="F402643" i="1"/>
  <c r="F402642" i="1"/>
  <c r="F402641" i="1"/>
  <c r="F402640" i="1"/>
  <c r="F402639" i="1"/>
  <c r="F402638" i="1"/>
  <c r="F402637" i="1"/>
  <c r="F402636" i="1"/>
  <c r="F402635" i="1"/>
  <c r="F402634" i="1"/>
  <c r="F402633" i="1"/>
  <c r="F402632" i="1"/>
  <c r="F402631" i="1"/>
  <c r="F402630" i="1"/>
  <c r="F402629" i="1"/>
  <c r="F402628" i="1"/>
  <c r="F402627" i="1"/>
  <c r="F402626" i="1"/>
  <c r="F402625" i="1"/>
  <c r="F402624" i="1"/>
  <c r="F402623" i="1"/>
  <c r="F402622" i="1"/>
  <c r="F402621" i="1"/>
  <c r="F402620" i="1"/>
  <c r="F402619" i="1"/>
  <c r="F402618" i="1"/>
  <c r="F402617" i="1"/>
  <c r="F402616" i="1"/>
  <c r="F402615" i="1"/>
  <c r="F402614" i="1"/>
  <c r="F402613" i="1"/>
  <c r="F402612" i="1"/>
  <c r="F402611" i="1"/>
  <c r="F402610" i="1"/>
  <c r="F402609" i="1"/>
  <c r="F402608" i="1"/>
  <c r="F402607" i="1"/>
  <c r="F402606" i="1"/>
  <c r="F402605" i="1"/>
  <c r="F402604" i="1"/>
  <c r="F402603" i="1"/>
  <c r="F402602" i="1"/>
  <c r="F402601" i="1"/>
  <c r="F402600" i="1"/>
  <c r="F402599" i="1"/>
  <c r="F402598" i="1"/>
  <c r="F402597" i="1"/>
  <c r="F402596" i="1"/>
  <c r="F402595" i="1"/>
  <c r="F402594" i="1"/>
  <c r="F402593" i="1"/>
  <c r="F402592" i="1"/>
  <c r="F402591" i="1"/>
  <c r="F402590" i="1"/>
  <c r="F402589" i="1"/>
  <c r="F402588" i="1"/>
  <c r="F402587" i="1"/>
  <c r="F402586" i="1"/>
  <c r="F402585" i="1"/>
  <c r="F402584" i="1"/>
  <c r="F402583" i="1"/>
  <c r="F402582" i="1"/>
  <c r="F402581" i="1"/>
  <c r="F402580" i="1"/>
  <c r="F402579" i="1"/>
  <c r="F402578" i="1"/>
  <c r="F402577" i="1"/>
  <c r="F402576" i="1"/>
  <c r="F402575" i="1"/>
  <c r="F402574" i="1"/>
  <c r="F402573" i="1"/>
  <c r="F402572" i="1"/>
  <c r="F402571" i="1"/>
  <c r="F402570" i="1"/>
  <c r="F402569" i="1"/>
  <c r="F402568" i="1"/>
  <c r="F402567" i="1"/>
  <c r="F402566" i="1"/>
  <c r="F402565" i="1"/>
  <c r="F402564" i="1"/>
  <c r="F402563" i="1"/>
  <c r="F402562" i="1"/>
  <c r="F402561" i="1"/>
  <c r="F402560" i="1"/>
  <c r="F402559" i="1"/>
  <c r="F402558" i="1"/>
  <c r="F402557" i="1"/>
  <c r="F402556" i="1"/>
  <c r="F402555" i="1"/>
  <c r="F402554" i="1"/>
  <c r="F402553" i="1"/>
  <c r="F402552" i="1"/>
  <c r="F402551" i="1"/>
  <c r="F402550" i="1"/>
  <c r="F402549" i="1"/>
  <c r="F402548" i="1"/>
  <c r="F402547" i="1"/>
  <c r="F402546" i="1"/>
  <c r="F402545" i="1"/>
  <c r="F402544" i="1"/>
  <c r="F402543" i="1"/>
  <c r="F402542" i="1"/>
  <c r="F402541" i="1"/>
  <c r="F402540" i="1"/>
  <c r="F402539" i="1"/>
  <c r="F402538" i="1"/>
  <c r="F402537" i="1"/>
  <c r="F402536" i="1"/>
  <c r="F402535" i="1"/>
  <c r="F402534" i="1"/>
  <c r="F402533" i="1"/>
  <c r="F402532" i="1"/>
  <c r="F402531" i="1"/>
  <c r="F402530" i="1"/>
  <c r="F402529" i="1"/>
  <c r="F402528" i="1"/>
  <c r="F402527" i="1"/>
  <c r="F402526" i="1"/>
  <c r="F402525" i="1"/>
  <c r="F402524" i="1"/>
  <c r="F402523" i="1"/>
  <c r="F402522" i="1"/>
  <c r="F402521" i="1"/>
  <c r="F402520" i="1"/>
  <c r="F402519" i="1"/>
  <c r="F402518" i="1"/>
  <c r="F402517" i="1"/>
  <c r="F402516" i="1"/>
  <c r="F402515" i="1"/>
  <c r="F402514" i="1"/>
  <c r="F402513" i="1"/>
  <c r="F402512" i="1"/>
  <c r="F402511" i="1"/>
  <c r="F402510" i="1"/>
  <c r="F402509" i="1"/>
  <c r="F402508" i="1"/>
  <c r="F402507" i="1"/>
  <c r="F402506" i="1"/>
  <c r="F402505" i="1"/>
  <c r="F402504" i="1"/>
  <c r="F402503" i="1"/>
  <c r="F402502" i="1"/>
  <c r="F402501" i="1"/>
  <c r="F402500" i="1"/>
  <c r="F402499" i="1"/>
  <c r="F402498" i="1"/>
  <c r="F402497" i="1"/>
  <c r="F402496" i="1"/>
  <c r="F402495" i="1"/>
  <c r="F402494" i="1"/>
  <c r="F402493" i="1"/>
  <c r="F402492" i="1"/>
  <c r="F402491" i="1"/>
  <c r="F402490" i="1"/>
  <c r="F402489" i="1"/>
  <c r="F402488" i="1"/>
  <c r="F402487" i="1"/>
  <c r="F402486" i="1"/>
  <c r="F402485" i="1"/>
  <c r="F402484" i="1"/>
  <c r="F402483" i="1"/>
  <c r="F402482" i="1"/>
  <c r="F402481" i="1"/>
  <c r="F402480" i="1"/>
  <c r="F402479" i="1"/>
  <c r="F402478" i="1"/>
  <c r="F402477" i="1"/>
  <c r="F402476" i="1"/>
  <c r="F402475" i="1"/>
  <c r="F402474" i="1"/>
  <c r="F402473" i="1"/>
  <c r="F402472" i="1"/>
  <c r="F402471" i="1"/>
  <c r="F402470" i="1"/>
  <c r="F402469" i="1"/>
  <c r="F402468" i="1"/>
  <c r="F402467" i="1"/>
  <c r="F402466" i="1"/>
  <c r="F402465" i="1"/>
  <c r="F402464" i="1"/>
  <c r="F402463" i="1"/>
  <c r="F402462" i="1"/>
  <c r="F402461" i="1"/>
  <c r="F402460" i="1"/>
  <c r="F402459" i="1"/>
  <c r="F402458" i="1"/>
  <c r="F402457" i="1"/>
  <c r="F402456" i="1"/>
  <c r="F402455" i="1"/>
  <c r="F402454" i="1"/>
  <c r="F402453" i="1"/>
  <c r="F402452" i="1"/>
  <c r="F402451" i="1"/>
  <c r="F402450" i="1"/>
  <c r="F402449" i="1"/>
  <c r="F402448" i="1"/>
  <c r="F402447" i="1"/>
  <c r="F402446" i="1"/>
  <c r="F402445" i="1"/>
  <c r="F402444" i="1"/>
  <c r="F402443" i="1"/>
  <c r="F402442" i="1"/>
  <c r="F402441" i="1"/>
  <c r="F402440" i="1"/>
  <c r="F402439" i="1"/>
  <c r="F402438" i="1"/>
  <c r="F402437" i="1"/>
  <c r="F402436" i="1"/>
  <c r="F402435" i="1"/>
  <c r="F402434" i="1"/>
  <c r="F402433" i="1"/>
  <c r="F402432" i="1"/>
  <c r="F402431" i="1"/>
  <c r="F402430" i="1"/>
  <c r="F402429" i="1"/>
  <c r="F402428" i="1"/>
  <c r="F402427" i="1"/>
  <c r="F402426" i="1"/>
  <c r="F402425" i="1"/>
  <c r="F402424" i="1"/>
  <c r="F402423" i="1"/>
  <c r="F402422" i="1"/>
  <c r="F402421" i="1"/>
  <c r="F402420" i="1"/>
  <c r="F402419" i="1"/>
  <c r="F402418" i="1"/>
  <c r="F402417" i="1"/>
  <c r="F402416" i="1"/>
  <c r="F402415" i="1"/>
  <c r="F402414" i="1"/>
  <c r="F402413" i="1"/>
  <c r="F402412" i="1"/>
  <c r="F402411" i="1"/>
  <c r="F402410" i="1"/>
  <c r="F402409" i="1"/>
  <c r="F402408" i="1"/>
  <c r="F402407" i="1"/>
  <c r="F402406" i="1"/>
  <c r="F402405" i="1"/>
  <c r="F402404" i="1"/>
  <c r="F402403" i="1"/>
  <c r="F402402" i="1"/>
  <c r="F402401" i="1"/>
  <c r="F402400" i="1"/>
  <c r="F402399" i="1"/>
  <c r="F402398" i="1"/>
  <c r="F402397" i="1"/>
  <c r="F402396" i="1"/>
  <c r="F402395" i="1"/>
  <c r="F402394" i="1"/>
  <c r="F402393" i="1"/>
  <c r="F402392" i="1"/>
  <c r="F402391" i="1"/>
  <c r="F402390" i="1"/>
  <c r="F402389" i="1"/>
  <c r="F402388" i="1"/>
  <c r="F402387" i="1"/>
  <c r="F402386" i="1"/>
  <c r="F402385" i="1"/>
  <c r="F402384" i="1"/>
  <c r="F402383" i="1"/>
  <c r="F402382" i="1"/>
  <c r="F402381" i="1"/>
  <c r="F402380" i="1"/>
  <c r="F402379" i="1"/>
  <c r="F402378" i="1"/>
  <c r="F402377" i="1"/>
  <c r="F402376" i="1"/>
  <c r="F402375" i="1"/>
  <c r="F402374" i="1"/>
  <c r="F402373" i="1"/>
  <c r="F402372" i="1"/>
  <c r="F402371" i="1"/>
  <c r="F402370" i="1"/>
  <c r="F402369" i="1"/>
  <c r="F402368" i="1"/>
  <c r="F402367" i="1"/>
  <c r="F402366" i="1"/>
  <c r="F402365" i="1"/>
  <c r="F402364" i="1"/>
  <c r="F402363" i="1"/>
  <c r="F402362" i="1"/>
  <c r="F402361" i="1"/>
  <c r="F402360" i="1"/>
  <c r="F402359" i="1"/>
  <c r="F402358" i="1"/>
  <c r="F402357" i="1"/>
  <c r="F402356" i="1"/>
  <c r="F402355" i="1"/>
  <c r="F402354" i="1"/>
  <c r="F402353" i="1"/>
  <c r="F402352" i="1"/>
  <c r="F402351" i="1"/>
  <c r="F402350" i="1"/>
  <c r="F402349" i="1"/>
  <c r="F402348" i="1"/>
  <c r="F402347" i="1"/>
  <c r="F402346" i="1"/>
  <c r="F402345" i="1"/>
  <c r="F402344" i="1"/>
  <c r="F402343" i="1"/>
  <c r="F402342" i="1"/>
  <c r="F402341" i="1"/>
  <c r="F402340" i="1"/>
  <c r="F402339" i="1"/>
  <c r="F402338" i="1"/>
  <c r="F402337" i="1"/>
  <c r="F402336" i="1"/>
  <c r="F402335" i="1"/>
  <c r="F402334" i="1"/>
  <c r="F402333" i="1"/>
  <c r="F402332" i="1"/>
  <c r="F402331" i="1"/>
  <c r="F402330" i="1"/>
  <c r="F402329" i="1"/>
  <c r="F402328" i="1"/>
  <c r="F402327" i="1"/>
  <c r="F402326" i="1"/>
  <c r="F402325" i="1"/>
  <c r="F402324" i="1"/>
  <c r="F402323" i="1"/>
  <c r="F402322" i="1"/>
  <c r="F402321" i="1"/>
  <c r="F402320" i="1"/>
  <c r="F402319" i="1"/>
  <c r="F402318" i="1"/>
  <c r="F402317" i="1"/>
  <c r="F402316" i="1"/>
  <c r="F402315" i="1"/>
  <c r="F402314" i="1"/>
  <c r="F402313" i="1"/>
  <c r="F402312" i="1"/>
  <c r="F402311" i="1"/>
  <c r="F402310" i="1"/>
  <c r="F402309" i="1"/>
  <c r="F402308" i="1"/>
  <c r="F402307" i="1"/>
  <c r="F402306" i="1"/>
  <c r="F402305" i="1"/>
  <c r="F402304" i="1"/>
  <c r="F402303" i="1"/>
  <c r="F402302" i="1"/>
  <c r="F402301" i="1"/>
  <c r="F402300" i="1"/>
  <c r="F402299" i="1"/>
  <c r="F402298" i="1"/>
  <c r="F402297" i="1"/>
  <c r="F402296" i="1"/>
  <c r="F402295" i="1"/>
  <c r="F402294" i="1"/>
  <c r="F402293" i="1"/>
  <c r="F402292" i="1"/>
  <c r="F402291" i="1"/>
  <c r="F402290" i="1"/>
  <c r="F402289" i="1"/>
  <c r="F402288" i="1"/>
  <c r="F402287" i="1"/>
  <c r="F402286" i="1"/>
  <c r="F402285" i="1"/>
  <c r="F402284" i="1"/>
  <c r="F402283" i="1"/>
  <c r="F402282" i="1"/>
  <c r="F402281" i="1"/>
  <c r="F402280" i="1"/>
  <c r="F402279" i="1"/>
  <c r="F402278" i="1"/>
  <c r="F402277" i="1"/>
  <c r="F402276" i="1"/>
  <c r="F402275" i="1"/>
  <c r="F402274" i="1"/>
  <c r="F402273" i="1"/>
  <c r="F402272" i="1"/>
  <c r="F402271" i="1"/>
  <c r="F402270" i="1"/>
  <c r="F402269" i="1"/>
  <c r="F402268" i="1"/>
  <c r="F402267" i="1"/>
  <c r="F402266" i="1"/>
  <c r="F402265" i="1"/>
  <c r="F402264" i="1"/>
  <c r="F402263" i="1"/>
  <c r="F402262" i="1"/>
  <c r="F402261" i="1"/>
  <c r="F402260" i="1"/>
  <c r="F402259" i="1"/>
  <c r="F402258" i="1"/>
  <c r="F402257" i="1"/>
  <c r="F402256" i="1"/>
  <c r="F402255" i="1"/>
  <c r="F402254" i="1"/>
  <c r="F402253" i="1"/>
  <c r="F402252" i="1"/>
  <c r="F402251" i="1"/>
  <c r="F402250" i="1"/>
  <c r="F402249" i="1"/>
  <c r="F402248" i="1"/>
  <c r="F402247" i="1"/>
  <c r="F402246" i="1"/>
  <c r="F402245" i="1"/>
  <c r="F402244" i="1"/>
  <c r="F402243" i="1"/>
  <c r="F402242" i="1"/>
  <c r="F402241" i="1"/>
  <c r="F402240" i="1"/>
  <c r="F402239" i="1"/>
  <c r="F402238" i="1"/>
  <c r="F402237" i="1"/>
  <c r="F402236" i="1"/>
  <c r="F402235" i="1"/>
  <c r="F402234" i="1"/>
  <c r="F402233" i="1"/>
  <c r="F402232" i="1"/>
  <c r="F402231" i="1"/>
  <c r="F402230" i="1"/>
  <c r="F402229" i="1"/>
  <c r="F402228" i="1"/>
  <c r="F402227" i="1"/>
  <c r="F402226" i="1"/>
  <c r="F402225" i="1"/>
  <c r="F402224" i="1"/>
  <c r="F402223" i="1"/>
  <c r="F402222" i="1"/>
  <c r="F402221" i="1"/>
  <c r="F402220" i="1"/>
  <c r="F402219" i="1"/>
  <c r="F402218" i="1"/>
  <c r="F402217" i="1"/>
  <c r="F402216" i="1"/>
  <c r="F402215" i="1"/>
  <c r="F402214" i="1"/>
  <c r="F402213" i="1"/>
  <c r="F402212" i="1"/>
  <c r="F402211" i="1"/>
  <c r="F402210" i="1"/>
  <c r="F402209" i="1"/>
  <c r="F402208" i="1"/>
  <c r="F402207" i="1"/>
  <c r="F402206" i="1"/>
  <c r="F402205" i="1"/>
  <c r="F402204" i="1"/>
  <c r="F402203" i="1"/>
  <c r="F402202" i="1"/>
  <c r="F402201" i="1"/>
  <c r="F402200" i="1"/>
  <c r="F402199" i="1"/>
  <c r="F402198" i="1"/>
  <c r="F402197" i="1"/>
  <c r="F402196" i="1"/>
  <c r="F402195" i="1"/>
  <c r="F402194" i="1"/>
  <c r="F402193" i="1"/>
  <c r="F402192" i="1"/>
  <c r="F402191" i="1"/>
  <c r="F402190" i="1"/>
  <c r="F402189" i="1"/>
  <c r="F402188" i="1"/>
  <c r="F402187" i="1"/>
  <c r="F402186" i="1"/>
  <c r="F402185" i="1"/>
  <c r="F402184" i="1"/>
  <c r="F402183" i="1"/>
  <c r="F402182" i="1"/>
  <c r="F402181" i="1"/>
  <c r="F402180" i="1"/>
  <c r="F402179" i="1"/>
  <c r="F402178" i="1"/>
  <c r="F402177" i="1"/>
  <c r="F402176" i="1"/>
  <c r="F402175" i="1"/>
  <c r="F402174" i="1"/>
  <c r="F402173" i="1"/>
  <c r="F402172" i="1"/>
  <c r="F402171" i="1"/>
  <c r="F402170" i="1"/>
  <c r="F402169" i="1"/>
  <c r="F402168" i="1"/>
  <c r="F402167" i="1"/>
  <c r="F402166" i="1"/>
  <c r="F402165" i="1"/>
  <c r="F402164" i="1"/>
  <c r="F402163" i="1"/>
  <c r="F402162" i="1"/>
  <c r="F402161" i="1"/>
  <c r="F402160" i="1"/>
  <c r="F402159" i="1"/>
  <c r="F402158" i="1"/>
  <c r="F402157" i="1"/>
  <c r="F402156" i="1"/>
  <c r="F402155" i="1"/>
  <c r="F402154" i="1"/>
  <c r="F402153" i="1"/>
  <c r="F402152" i="1"/>
  <c r="F402151" i="1"/>
  <c r="F402150" i="1"/>
  <c r="F402149" i="1"/>
  <c r="F402148" i="1"/>
  <c r="F402147" i="1"/>
  <c r="F402146" i="1"/>
  <c r="F402145" i="1"/>
  <c r="F402144" i="1"/>
  <c r="F402143" i="1"/>
  <c r="F402142" i="1"/>
  <c r="F402141" i="1"/>
  <c r="F402140" i="1"/>
  <c r="F402139" i="1"/>
  <c r="F402138" i="1"/>
  <c r="F402137" i="1"/>
  <c r="F402136" i="1"/>
  <c r="F402135" i="1"/>
  <c r="F402134" i="1"/>
  <c r="F402133" i="1"/>
  <c r="F402132" i="1"/>
  <c r="F402131" i="1"/>
  <c r="F402130" i="1"/>
  <c r="F402129" i="1"/>
  <c r="F402128" i="1"/>
  <c r="F402127" i="1"/>
  <c r="F402126" i="1"/>
  <c r="F402125" i="1"/>
  <c r="F402124" i="1"/>
  <c r="F402123" i="1"/>
  <c r="F402122" i="1"/>
  <c r="F402121" i="1"/>
  <c r="F402120" i="1"/>
  <c r="F402119" i="1"/>
  <c r="F402118" i="1"/>
  <c r="F402117" i="1"/>
  <c r="F402116" i="1"/>
  <c r="F402115" i="1"/>
  <c r="F402114" i="1"/>
  <c r="F402113" i="1"/>
  <c r="F402112" i="1"/>
  <c r="F402111" i="1"/>
  <c r="F402110" i="1"/>
  <c r="F402109" i="1"/>
  <c r="F402108" i="1"/>
  <c r="F402107" i="1"/>
  <c r="F402106" i="1"/>
  <c r="F402105" i="1"/>
  <c r="F402104" i="1"/>
  <c r="F402103" i="1"/>
  <c r="F402102" i="1"/>
  <c r="F402101" i="1"/>
  <c r="F402100" i="1"/>
  <c r="F402099" i="1"/>
  <c r="F402098" i="1"/>
  <c r="F402097" i="1"/>
  <c r="F402096" i="1"/>
  <c r="F402095" i="1"/>
  <c r="F402094" i="1"/>
  <c r="F402093" i="1"/>
  <c r="F402092" i="1"/>
  <c r="F402091" i="1"/>
  <c r="F402090" i="1"/>
  <c r="F402089" i="1"/>
  <c r="F402088" i="1"/>
  <c r="F402087" i="1"/>
  <c r="F402086" i="1"/>
  <c r="F402085" i="1"/>
  <c r="F402084" i="1"/>
  <c r="F402083" i="1"/>
  <c r="F402082" i="1"/>
  <c r="F402081" i="1"/>
  <c r="F402080" i="1"/>
  <c r="F402079" i="1"/>
  <c r="F402078" i="1"/>
  <c r="F402077" i="1"/>
  <c r="F402076" i="1"/>
  <c r="F402075" i="1"/>
  <c r="F402074" i="1"/>
  <c r="F402073" i="1"/>
  <c r="F402072" i="1"/>
  <c r="F402071" i="1"/>
  <c r="F402070" i="1"/>
  <c r="F402069" i="1"/>
  <c r="F402068" i="1"/>
  <c r="F402067" i="1"/>
  <c r="F402066" i="1"/>
  <c r="F402065" i="1"/>
  <c r="F402064" i="1"/>
  <c r="F402063" i="1"/>
  <c r="F402062" i="1"/>
  <c r="F402061" i="1"/>
  <c r="F402060" i="1"/>
  <c r="F402059" i="1"/>
  <c r="F402058" i="1"/>
  <c r="F402057" i="1"/>
  <c r="F402056" i="1"/>
  <c r="F402055" i="1"/>
  <c r="F402054" i="1"/>
  <c r="F402053" i="1"/>
  <c r="F402052" i="1"/>
  <c r="F402051" i="1"/>
  <c r="F402050" i="1"/>
  <c r="F402049" i="1"/>
  <c r="F402048" i="1"/>
  <c r="F402047" i="1"/>
  <c r="F402046" i="1"/>
  <c r="F402045" i="1"/>
  <c r="F402044" i="1"/>
  <c r="F402043" i="1"/>
  <c r="F402042" i="1"/>
  <c r="F402041" i="1"/>
  <c r="F402040" i="1"/>
  <c r="F402039" i="1"/>
  <c r="F402038" i="1"/>
  <c r="F402037" i="1"/>
  <c r="F402036" i="1"/>
  <c r="F402035" i="1"/>
  <c r="F402034" i="1"/>
  <c r="F402033" i="1"/>
  <c r="F402032" i="1"/>
  <c r="F402031" i="1"/>
  <c r="F402030" i="1"/>
  <c r="F402029" i="1"/>
  <c r="F402028" i="1"/>
  <c r="F402027" i="1"/>
  <c r="F402026" i="1"/>
  <c r="F402025" i="1"/>
  <c r="F402024" i="1"/>
  <c r="F402023" i="1"/>
  <c r="F402022" i="1"/>
  <c r="F402021" i="1"/>
  <c r="F402020" i="1"/>
  <c r="F402019" i="1"/>
  <c r="F402018" i="1"/>
  <c r="F402017" i="1"/>
  <c r="F402016" i="1"/>
  <c r="F402015" i="1"/>
  <c r="F402014" i="1"/>
  <c r="F402013" i="1"/>
  <c r="F402012" i="1"/>
  <c r="F402011" i="1"/>
  <c r="F402010" i="1"/>
  <c r="F402009" i="1"/>
  <c r="F402008" i="1"/>
  <c r="F402007" i="1"/>
  <c r="F402006" i="1"/>
  <c r="F402005" i="1"/>
  <c r="F402004" i="1"/>
  <c r="F402003" i="1"/>
  <c r="F402002" i="1"/>
  <c r="F402001" i="1"/>
  <c r="F402000" i="1"/>
  <c r="F401999" i="1"/>
  <c r="F401998" i="1"/>
  <c r="F401997" i="1"/>
  <c r="F401996" i="1"/>
  <c r="F401995" i="1"/>
  <c r="F401994" i="1"/>
  <c r="F401993" i="1"/>
  <c r="F401992" i="1"/>
  <c r="F401991" i="1"/>
  <c r="F401990" i="1"/>
  <c r="F401989" i="1"/>
  <c r="F401988" i="1"/>
  <c r="F401987" i="1"/>
  <c r="F401986" i="1"/>
  <c r="F401985" i="1"/>
  <c r="F401984" i="1"/>
  <c r="F401983" i="1"/>
  <c r="F401982" i="1"/>
  <c r="F401981" i="1"/>
  <c r="F401980" i="1"/>
  <c r="F401979" i="1"/>
  <c r="F401978" i="1"/>
  <c r="F401977" i="1"/>
  <c r="F401976" i="1"/>
  <c r="F401975" i="1"/>
  <c r="F401974" i="1"/>
  <c r="F401973" i="1"/>
  <c r="F401972" i="1"/>
  <c r="F401971" i="1"/>
  <c r="F401970" i="1"/>
  <c r="F401969" i="1"/>
  <c r="F401968" i="1"/>
  <c r="F401967" i="1"/>
  <c r="F401966" i="1"/>
  <c r="F401965" i="1"/>
  <c r="F401964" i="1"/>
  <c r="F401963" i="1"/>
  <c r="F401962" i="1"/>
  <c r="F401961" i="1"/>
  <c r="F401960" i="1"/>
  <c r="F401959" i="1"/>
  <c r="F401958" i="1"/>
  <c r="F401957" i="1"/>
  <c r="F401956" i="1"/>
  <c r="F401955" i="1"/>
  <c r="F401954" i="1"/>
  <c r="F401953" i="1"/>
  <c r="F401952" i="1"/>
  <c r="F401951" i="1"/>
  <c r="F401950" i="1"/>
  <c r="F401949" i="1"/>
  <c r="F401948" i="1"/>
  <c r="F401947" i="1"/>
  <c r="F401946" i="1"/>
  <c r="F401945" i="1"/>
  <c r="F401944" i="1"/>
  <c r="F401943" i="1"/>
  <c r="F401942" i="1"/>
  <c r="F401941" i="1"/>
  <c r="F401940" i="1"/>
  <c r="F401939" i="1"/>
  <c r="F401938" i="1"/>
  <c r="F401937" i="1"/>
  <c r="F401936" i="1"/>
  <c r="F401935" i="1"/>
  <c r="F401934" i="1"/>
  <c r="F401933" i="1"/>
  <c r="F401932" i="1"/>
  <c r="F401931" i="1"/>
  <c r="F401930" i="1"/>
  <c r="F401929" i="1"/>
  <c r="F401928" i="1"/>
  <c r="F401927" i="1"/>
  <c r="F401926" i="1"/>
  <c r="F401925" i="1"/>
  <c r="F401924" i="1"/>
  <c r="F401923" i="1"/>
  <c r="F401922" i="1"/>
  <c r="F401921" i="1"/>
  <c r="F401920" i="1"/>
  <c r="F401919" i="1"/>
  <c r="F401918" i="1"/>
  <c r="F401917" i="1"/>
  <c r="F401916" i="1"/>
  <c r="F401915" i="1"/>
  <c r="F401914" i="1"/>
  <c r="F401913" i="1"/>
  <c r="F401912" i="1"/>
  <c r="F401911" i="1"/>
  <c r="F401910" i="1"/>
  <c r="F401909" i="1"/>
  <c r="F401908" i="1"/>
  <c r="F401907" i="1"/>
  <c r="F401906" i="1"/>
  <c r="F401905" i="1"/>
  <c r="F401904" i="1"/>
  <c r="F401903" i="1"/>
  <c r="F401902" i="1"/>
  <c r="F401901" i="1"/>
  <c r="F401900" i="1"/>
  <c r="F401899" i="1"/>
  <c r="F401898" i="1"/>
  <c r="F401897" i="1"/>
  <c r="F401896" i="1"/>
  <c r="F401895" i="1"/>
  <c r="F401894" i="1"/>
  <c r="F401893" i="1"/>
  <c r="F401892" i="1"/>
  <c r="F401891" i="1"/>
  <c r="F401890" i="1"/>
  <c r="F401889" i="1"/>
  <c r="F401888" i="1"/>
  <c r="F401887" i="1"/>
  <c r="F401886" i="1"/>
  <c r="F401885" i="1"/>
  <c r="F401884" i="1"/>
  <c r="F401883" i="1"/>
  <c r="F401882" i="1"/>
  <c r="F401881" i="1"/>
  <c r="F401880" i="1"/>
  <c r="F401879" i="1"/>
  <c r="F401878" i="1"/>
  <c r="F401877" i="1"/>
  <c r="F401876" i="1"/>
  <c r="F401875" i="1"/>
  <c r="F401874" i="1"/>
  <c r="F401873" i="1"/>
  <c r="F401872" i="1"/>
  <c r="F401871" i="1"/>
  <c r="F401870" i="1"/>
  <c r="F401869" i="1"/>
  <c r="F401868" i="1"/>
  <c r="F401867" i="1"/>
  <c r="F401866" i="1"/>
  <c r="F401865" i="1"/>
  <c r="F401864" i="1"/>
  <c r="F401863" i="1"/>
  <c r="F401862" i="1"/>
  <c r="F401861" i="1"/>
  <c r="F401860" i="1"/>
  <c r="F401859" i="1"/>
  <c r="F401858" i="1"/>
  <c r="F401857" i="1"/>
  <c r="F401856" i="1"/>
  <c r="F401855" i="1"/>
  <c r="F401854" i="1"/>
  <c r="F401853" i="1"/>
  <c r="F401852" i="1"/>
  <c r="F401851" i="1"/>
  <c r="F401850" i="1"/>
  <c r="F401849" i="1"/>
  <c r="F401848" i="1"/>
  <c r="F401847" i="1"/>
  <c r="F401846" i="1"/>
  <c r="F401845" i="1"/>
  <c r="F401844" i="1"/>
  <c r="F401843" i="1"/>
  <c r="F401842" i="1"/>
  <c r="F401841" i="1"/>
  <c r="F401840" i="1"/>
  <c r="F401839" i="1"/>
  <c r="F401838" i="1"/>
  <c r="F401837" i="1"/>
  <c r="F401836" i="1"/>
  <c r="F401835" i="1"/>
  <c r="F401834" i="1"/>
  <c r="F401833" i="1"/>
  <c r="F401832" i="1"/>
  <c r="F401831" i="1"/>
  <c r="F401830" i="1"/>
  <c r="F401829" i="1"/>
  <c r="F401828" i="1"/>
  <c r="F401827" i="1"/>
  <c r="F401826" i="1"/>
  <c r="F401825" i="1"/>
  <c r="F401824" i="1"/>
  <c r="F401823" i="1"/>
  <c r="F401822" i="1"/>
  <c r="F401821" i="1"/>
  <c r="F401820" i="1"/>
  <c r="F401819" i="1"/>
  <c r="F401818" i="1"/>
  <c r="F401817" i="1"/>
  <c r="F401816" i="1"/>
  <c r="F401815" i="1"/>
  <c r="F401814" i="1"/>
  <c r="F401813" i="1"/>
  <c r="F401812" i="1"/>
  <c r="F401811" i="1"/>
  <c r="F401810" i="1"/>
  <c r="F401809" i="1"/>
  <c r="F401808" i="1"/>
  <c r="F401807" i="1"/>
  <c r="F401806" i="1"/>
  <c r="F401805" i="1"/>
  <c r="F401804" i="1"/>
  <c r="F401803" i="1"/>
  <c r="F401802" i="1"/>
  <c r="F401801" i="1"/>
  <c r="F401800" i="1"/>
  <c r="F401799" i="1"/>
  <c r="F401798" i="1"/>
  <c r="F401797" i="1"/>
  <c r="F401796" i="1"/>
  <c r="F401795" i="1"/>
  <c r="F401794" i="1"/>
  <c r="F401793" i="1"/>
  <c r="F401792" i="1"/>
  <c r="F401791" i="1"/>
  <c r="F401790" i="1"/>
  <c r="F401789" i="1"/>
  <c r="F401788" i="1"/>
  <c r="F401787" i="1"/>
  <c r="F401786" i="1"/>
  <c r="F401785" i="1"/>
  <c r="F401784" i="1"/>
  <c r="F401783" i="1"/>
  <c r="F401782" i="1"/>
  <c r="F401781" i="1"/>
  <c r="F401780" i="1"/>
  <c r="F401779" i="1"/>
  <c r="F401778" i="1"/>
  <c r="F401777" i="1"/>
  <c r="F401776" i="1"/>
  <c r="F401775" i="1"/>
  <c r="F401774" i="1"/>
  <c r="F401773" i="1"/>
  <c r="F401772" i="1"/>
  <c r="F401771" i="1"/>
  <c r="F401770" i="1"/>
  <c r="F401769" i="1"/>
  <c r="F401768" i="1"/>
  <c r="F401767" i="1"/>
  <c r="F401766" i="1"/>
  <c r="F401765" i="1"/>
  <c r="F401764" i="1"/>
  <c r="F401763" i="1"/>
  <c r="F401762" i="1"/>
  <c r="F401761" i="1"/>
  <c r="F401760" i="1"/>
  <c r="F401759" i="1"/>
  <c r="F401758" i="1"/>
  <c r="F401757" i="1"/>
  <c r="F401756" i="1"/>
  <c r="F401755" i="1"/>
  <c r="F401754" i="1"/>
  <c r="F401753" i="1"/>
  <c r="F401752" i="1"/>
  <c r="F401751" i="1"/>
  <c r="F401750" i="1"/>
  <c r="F401749" i="1"/>
  <c r="F401748" i="1"/>
  <c r="F401747" i="1"/>
  <c r="F401746" i="1"/>
  <c r="F401745" i="1"/>
  <c r="F401744" i="1"/>
  <c r="F401743" i="1"/>
  <c r="F401742" i="1"/>
  <c r="F401741" i="1"/>
  <c r="F401740" i="1"/>
  <c r="F401739" i="1"/>
  <c r="F401738" i="1"/>
  <c r="F401737" i="1"/>
  <c r="F401736" i="1"/>
  <c r="F401735" i="1"/>
  <c r="F401734" i="1"/>
  <c r="F401733" i="1"/>
  <c r="F401732" i="1"/>
  <c r="F401731" i="1"/>
  <c r="F401730" i="1"/>
  <c r="F401729" i="1"/>
  <c r="F401728" i="1"/>
  <c r="F401727" i="1"/>
  <c r="F401726" i="1"/>
  <c r="F401725" i="1"/>
  <c r="F401724" i="1"/>
  <c r="F401723" i="1"/>
  <c r="F401722" i="1"/>
  <c r="F401721" i="1"/>
  <c r="F401720" i="1"/>
  <c r="F401719" i="1"/>
  <c r="F401718" i="1"/>
  <c r="F401717" i="1"/>
  <c r="F401716" i="1"/>
  <c r="F401715" i="1"/>
  <c r="F401714" i="1"/>
  <c r="F401713" i="1"/>
  <c r="F401712" i="1"/>
  <c r="F401711" i="1"/>
  <c r="F401710" i="1"/>
  <c r="F401709" i="1"/>
  <c r="F401708" i="1"/>
  <c r="F401707" i="1"/>
  <c r="F401706" i="1"/>
  <c r="F401705" i="1"/>
  <c r="F401704" i="1"/>
  <c r="F401703" i="1"/>
  <c r="F401702" i="1"/>
  <c r="F401701" i="1"/>
  <c r="F401700" i="1"/>
  <c r="F401699" i="1"/>
  <c r="F401698" i="1"/>
  <c r="F401697" i="1"/>
  <c r="F401696" i="1"/>
  <c r="F401695" i="1"/>
  <c r="F401694" i="1"/>
  <c r="F401693" i="1"/>
  <c r="F401692" i="1"/>
  <c r="F401691" i="1"/>
  <c r="F401690" i="1"/>
  <c r="F401689" i="1"/>
  <c r="F401688" i="1"/>
  <c r="F401687" i="1"/>
  <c r="F401686" i="1"/>
  <c r="F401685" i="1"/>
  <c r="F401684" i="1"/>
  <c r="F401683" i="1"/>
  <c r="F401682" i="1"/>
  <c r="F401681" i="1"/>
  <c r="F401680" i="1"/>
  <c r="F401679" i="1"/>
  <c r="F401678" i="1"/>
  <c r="F401677" i="1"/>
  <c r="F401676" i="1"/>
  <c r="F401675" i="1"/>
  <c r="F401674" i="1"/>
  <c r="F401673" i="1"/>
  <c r="F401672" i="1"/>
  <c r="F401671" i="1"/>
  <c r="F401670" i="1"/>
  <c r="F401669" i="1"/>
  <c r="F401668" i="1"/>
  <c r="F401667" i="1"/>
  <c r="F401666" i="1"/>
  <c r="F401665" i="1"/>
  <c r="F401664" i="1"/>
  <c r="F401663" i="1"/>
  <c r="F401662" i="1"/>
  <c r="F401661" i="1"/>
  <c r="F401660" i="1"/>
  <c r="F401659" i="1"/>
  <c r="F401658" i="1"/>
  <c r="F401657" i="1"/>
  <c r="F401656" i="1"/>
  <c r="F401655" i="1"/>
  <c r="F401654" i="1"/>
  <c r="F401653" i="1"/>
  <c r="F401652" i="1"/>
  <c r="F401651" i="1"/>
  <c r="F401650" i="1"/>
  <c r="F401649" i="1"/>
  <c r="F401648" i="1"/>
  <c r="F401647" i="1"/>
  <c r="F401646" i="1"/>
  <c r="F401645" i="1"/>
  <c r="F401644" i="1"/>
  <c r="F401643" i="1"/>
  <c r="F401642" i="1"/>
  <c r="F401641" i="1"/>
  <c r="F401640" i="1"/>
  <c r="F401639" i="1"/>
  <c r="F401638" i="1"/>
  <c r="F401637" i="1"/>
  <c r="F401636" i="1"/>
  <c r="F401635" i="1"/>
  <c r="F401634" i="1"/>
  <c r="F401633" i="1"/>
  <c r="F401632" i="1"/>
  <c r="F401631" i="1"/>
  <c r="F401630" i="1"/>
  <c r="F401629" i="1"/>
  <c r="F401628" i="1"/>
  <c r="F401627" i="1"/>
  <c r="F401626" i="1"/>
  <c r="F401625" i="1"/>
  <c r="F401624" i="1"/>
  <c r="F401623" i="1"/>
  <c r="F401622" i="1"/>
  <c r="F401621" i="1"/>
  <c r="F401620" i="1"/>
  <c r="F401619" i="1"/>
  <c r="F401618" i="1"/>
  <c r="F401617" i="1"/>
  <c r="F401616" i="1"/>
  <c r="F401615" i="1"/>
  <c r="F401614" i="1"/>
  <c r="F401613" i="1"/>
  <c r="F401612" i="1"/>
  <c r="F401611" i="1"/>
  <c r="F401610" i="1"/>
  <c r="F401609" i="1"/>
  <c r="F401608" i="1"/>
  <c r="F401607" i="1"/>
  <c r="F401606" i="1"/>
  <c r="F401605" i="1"/>
  <c r="F401604" i="1"/>
  <c r="F401603" i="1"/>
  <c r="F401602" i="1"/>
  <c r="F401601" i="1"/>
  <c r="F401600" i="1"/>
  <c r="F401599" i="1"/>
  <c r="F401598" i="1"/>
  <c r="F401597" i="1"/>
  <c r="F401596" i="1"/>
  <c r="F401595" i="1"/>
  <c r="F401594" i="1"/>
  <c r="F401593" i="1"/>
  <c r="F401592" i="1"/>
  <c r="F401591" i="1"/>
  <c r="F401590" i="1"/>
  <c r="F401589" i="1"/>
  <c r="F401588" i="1"/>
  <c r="F401587" i="1"/>
  <c r="F401586" i="1"/>
  <c r="F401585" i="1"/>
  <c r="F401584" i="1"/>
  <c r="F401583" i="1"/>
  <c r="F401582" i="1"/>
  <c r="F401581" i="1"/>
  <c r="F401580" i="1"/>
  <c r="F401579" i="1"/>
  <c r="F401578" i="1"/>
  <c r="F401577" i="1"/>
  <c r="F401576" i="1"/>
  <c r="F401575" i="1"/>
  <c r="F401574" i="1"/>
  <c r="F401573" i="1"/>
  <c r="F401572" i="1"/>
  <c r="F401571" i="1"/>
  <c r="F401570" i="1"/>
  <c r="F401569" i="1"/>
  <c r="F401568" i="1"/>
  <c r="F401567" i="1"/>
  <c r="F401566" i="1"/>
  <c r="F401565" i="1"/>
  <c r="F401564" i="1"/>
  <c r="F401563" i="1"/>
  <c r="F401562" i="1"/>
  <c r="F401561" i="1"/>
  <c r="F401560" i="1"/>
  <c r="F401559" i="1"/>
  <c r="F401558" i="1"/>
  <c r="F401557" i="1"/>
  <c r="F401556" i="1"/>
  <c r="F401555" i="1"/>
  <c r="F401554" i="1"/>
  <c r="F401553" i="1"/>
  <c r="F401552" i="1"/>
  <c r="F401551" i="1"/>
  <c r="F401550" i="1"/>
  <c r="F401549" i="1"/>
  <c r="F401548" i="1"/>
  <c r="F401547" i="1"/>
  <c r="F401546" i="1"/>
  <c r="F401545" i="1"/>
  <c r="F401544" i="1"/>
  <c r="F401543" i="1"/>
  <c r="F401542" i="1"/>
  <c r="F401541" i="1"/>
  <c r="F401540" i="1"/>
  <c r="F401539" i="1"/>
  <c r="F401538" i="1"/>
  <c r="F401537" i="1"/>
  <c r="F401536" i="1"/>
  <c r="F401535" i="1"/>
  <c r="F401534" i="1"/>
  <c r="F401533" i="1"/>
  <c r="F401532" i="1"/>
  <c r="F401531" i="1"/>
  <c r="F401530" i="1"/>
  <c r="F401529" i="1"/>
  <c r="F401528" i="1"/>
  <c r="F401527" i="1"/>
  <c r="F401526" i="1"/>
  <c r="F401525" i="1"/>
  <c r="F401524" i="1"/>
  <c r="F401523" i="1"/>
  <c r="F401522" i="1"/>
  <c r="F401521" i="1"/>
  <c r="F401520" i="1"/>
  <c r="F401519" i="1"/>
  <c r="F401518" i="1"/>
  <c r="F401517" i="1"/>
  <c r="F401516" i="1"/>
  <c r="F401515" i="1"/>
  <c r="F401514" i="1"/>
  <c r="F401513" i="1"/>
  <c r="F401512" i="1"/>
  <c r="F401511" i="1"/>
  <c r="F401510" i="1"/>
  <c r="F401509" i="1"/>
  <c r="F401508" i="1"/>
  <c r="F401507" i="1"/>
  <c r="F401506" i="1"/>
  <c r="F401505" i="1"/>
  <c r="F401504" i="1"/>
  <c r="F401503" i="1"/>
  <c r="F401502" i="1"/>
  <c r="F401501" i="1"/>
  <c r="F401500" i="1"/>
  <c r="F401499" i="1"/>
  <c r="F401498" i="1"/>
  <c r="F401497" i="1"/>
  <c r="F401496" i="1"/>
  <c r="F401495" i="1"/>
  <c r="F401494" i="1"/>
  <c r="F401493" i="1"/>
  <c r="F401492" i="1"/>
  <c r="F401491" i="1"/>
  <c r="F401490" i="1"/>
  <c r="F401489" i="1"/>
  <c r="F401488" i="1"/>
  <c r="F401487" i="1"/>
  <c r="F401486" i="1"/>
  <c r="F401485" i="1"/>
  <c r="F401484" i="1"/>
  <c r="F401483" i="1"/>
  <c r="F401482" i="1"/>
  <c r="F401481" i="1"/>
  <c r="F401480" i="1"/>
  <c r="F401479" i="1"/>
  <c r="F401478" i="1"/>
  <c r="F401477" i="1"/>
  <c r="F401476" i="1"/>
  <c r="F401475" i="1"/>
  <c r="F401474" i="1"/>
  <c r="F401473" i="1"/>
  <c r="F401472" i="1"/>
  <c r="F401471" i="1"/>
  <c r="F401470" i="1"/>
  <c r="F401469" i="1"/>
  <c r="F401468" i="1"/>
  <c r="F401467" i="1"/>
  <c r="F401466" i="1"/>
  <c r="F401465" i="1"/>
  <c r="F401464" i="1"/>
  <c r="F401463" i="1"/>
  <c r="F401462" i="1"/>
  <c r="F401461" i="1"/>
  <c r="F401460" i="1"/>
  <c r="F401459" i="1"/>
  <c r="F401458" i="1"/>
  <c r="F401457" i="1"/>
  <c r="F401456" i="1"/>
  <c r="F401455" i="1"/>
  <c r="F401454" i="1"/>
  <c r="F401453" i="1"/>
  <c r="F401452" i="1"/>
  <c r="F401451" i="1"/>
  <c r="F401450" i="1"/>
  <c r="F401449" i="1"/>
  <c r="F401448" i="1"/>
  <c r="F401447" i="1"/>
  <c r="F401446" i="1"/>
  <c r="F401445" i="1"/>
  <c r="F401444" i="1"/>
  <c r="F401443" i="1"/>
  <c r="F401442" i="1"/>
  <c r="F401441" i="1"/>
  <c r="F401440" i="1"/>
  <c r="F401439" i="1"/>
  <c r="F401438" i="1"/>
  <c r="F401437" i="1"/>
  <c r="F401436" i="1"/>
  <c r="F401435" i="1"/>
  <c r="F401434" i="1"/>
  <c r="F401433" i="1"/>
  <c r="F401432" i="1"/>
  <c r="F401431" i="1"/>
  <c r="F401430" i="1"/>
  <c r="F401429" i="1"/>
  <c r="F401428" i="1"/>
  <c r="F401427" i="1"/>
  <c r="F401426" i="1"/>
  <c r="F401425" i="1"/>
  <c r="F401424" i="1"/>
  <c r="F401423" i="1"/>
  <c r="F401422" i="1"/>
  <c r="F401421" i="1"/>
  <c r="F401420" i="1"/>
  <c r="F401419" i="1"/>
  <c r="F401418" i="1"/>
  <c r="F401417" i="1"/>
  <c r="F401416" i="1"/>
  <c r="F401415" i="1"/>
  <c r="F401414" i="1"/>
  <c r="F401413" i="1"/>
  <c r="F401412" i="1"/>
  <c r="F401411" i="1"/>
  <c r="F401410" i="1"/>
  <c r="F401409" i="1"/>
  <c r="F401408" i="1"/>
  <c r="F401407" i="1"/>
  <c r="F401406" i="1"/>
  <c r="F401405" i="1"/>
  <c r="F401404" i="1"/>
  <c r="F401403" i="1"/>
  <c r="F401402" i="1"/>
  <c r="F401401" i="1"/>
  <c r="F401400" i="1"/>
  <c r="F401399" i="1"/>
  <c r="F401398" i="1"/>
  <c r="F401397" i="1"/>
  <c r="F401396" i="1"/>
  <c r="F401395" i="1"/>
  <c r="F401394" i="1"/>
  <c r="F401393" i="1"/>
  <c r="F401392" i="1"/>
  <c r="F401391" i="1"/>
  <c r="F401390" i="1"/>
  <c r="F401389" i="1"/>
  <c r="F401388" i="1"/>
  <c r="F401387" i="1"/>
  <c r="F401386" i="1"/>
  <c r="F401385" i="1"/>
  <c r="F401384" i="1"/>
  <c r="F401383" i="1"/>
  <c r="F401382" i="1"/>
  <c r="F401381" i="1"/>
  <c r="F401380" i="1"/>
  <c r="F401379" i="1"/>
  <c r="F401378" i="1"/>
  <c r="F401377" i="1"/>
  <c r="F401376" i="1"/>
  <c r="F401375" i="1"/>
  <c r="F401374" i="1"/>
  <c r="F401373" i="1"/>
  <c r="F401372" i="1"/>
  <c r="F401371" i="1"/>
  <c r="F401370" i="1"/>
  <c r="F401369" i="1"/>
  <c r="F401368" i="1"/>
  <c r="F401367" i="1"/>
  <c r="F401366" i="1"/>
  <c r="F401365" i="1"/>
  <c r="F401364" i="1"/>
  <c r="F401363" i="1"/>
  <c r="F401362" i="1"/>
  <c r="F401361" i="1"/>
  <c r="F401360" i="1"/>
  <c r="F401359" i="1"/>
  <c r="F401358" i="1"/>
  <c r="F401357" i="1"/>
  <c r="F401356" i="1"/>
  <c r="F401355" i="1"/>
  <c r="F401354" i="1"/>
  <c r="F401353" i="1"/>
  <c r="F401352" i="1"/>
  <c r="F401351" i="1"/>
  <c r="F401350" i="1"/>
  <c r="F401349" i="1"/>
  <c r="F401348" i="1"/>
  <c r="F401347" i="1"/>
  <c r="F401346" i="1"/>
  <c r="F401345" i="1"/>
  <c r="F401344" i="1"/>
  <c r="F401343" i="1"/>
  <c r="F401342" i="1"/>
  <c r="F401341" i="1"/>
  <c r="F401340" i="1"/>
  <c r="F401339" i="1"/>
  <c r="F401338" i="1"/>
  <c r="F401337" i="1"/>
  <c r="F401336" i="1"/>
  <c r="F401335" i="1"/>
  <c r="F401334" i="1"/>
  <c r="F401333" i="1"/>
  <c r="F401332" i="1"/>
  <c r="F401331" i="1"/>
  <c r="F401330" i="1"/>
  <c r="F401329" i="1"/>
  <c r="F401328" i="1"/>
  <c r="F401327" i="1"/>
  <c r="F401326" i="1"/>
  <c r="F401325" i="1"/>
  <c r="F401324" i="1"/>
  <c r="F401323" i="1"/>
  <c r="F401322" i="1"/>
  <c r="F401321" i="1"/>
  <c r="F401320" i="1"/>
  <c r="F401319" i="1"/>
  <c r="F401318" i="1"/>
  <c r="F401317" i="1"/>
  <c r="F401316" i="1"/>
  <c r="F401315" i="1"/>
  <c r="F401314" i="1"/>
  <c r="F401313" i="1"/>
  <c r="F401312" i="1"/>
  <c r="F401311" i="1"/>
  <c r="F401310" i="1"/>
  <c r="F401309" i="1"/>
  <c r="F401308" i="1"/>
  <c r="F401307" i="1"/>
  <c r="F401306" i="1"/>
  <c r="F401305" i="1"/>
  <c r="F401304" i="1"/>
  <c r="F401303" i="1"/>
  <c r="F401302" i="1"/>
  <c r="F401301" i="1"/>
  <c r="F401300" i="1"/>
  <c r="F401299" i="1"/>
  <c r="F401298" i="1"/>
  <c r="F401297" i="1"/>
  <c r="F401296" i="1"/>
  <c r="F401295" i="1"/>
  <c r="F401294" i="1"/>
  <c r="F401293" i="1"/>
  <c r="F401292" i="1"/>
  <c r="F401291" i="1"/>
  <c r="F401290" i="1"/>
  <c r="F401289" i="1"/>
  <c r="F401288" i="1"/>
  <c r="F401287" i="1"/>
  <c r="F401286" i="1"/>
  <c r="F401285" i="1"/>
  <c r="F401284" i="1"/>
  <c r="F401283" i="1"/>
  <c r="F401282" i="1"/>
  <c r="F401281" i="1"/>
  <c r="F401280" i="1"/>
  <c r="F401279" i="1"/>
  <c r="F401278" i="1"/>
  <c r="F401277" i="1"/>
  <c r="F401276" i="1"/>
  <c r="F401275" i="1"/>
  <c r="F401274" i="1"/>
  <c r="F401273" i="1"/>
  <c r="F401272" i="1"/>
  <c r="F401271" i="1"/>
  <c r="F401270" i="1"/>
  <c r="F401269" i="1"/>
  <c r="F401268" i="1"/>
  <c r="F401267" i="1"/>
  <c r="F401266" i="1"/>
  <c r="F401265" i="1"/>
  <c r="F401264" i="1"/>
  <c r="F401263" i="1"/>
  <c r="F401262" i="1"/>
  <c r="F401261" i="1"/>
  <c r="F401260" i="1"/>
  <c r="F401259" i="1"/>
  <c r="F401258" i="1"/>
  <c r="F401257" i="1"/>
  <c r="F401256" i="1"/>
  <c r="F401255" i="1"/>
  <c r="F401254" i="1"/>
  <c r="F401253" i="1"/>
  <c r="F401252" i="1"/>
  <c r="F401251" i="1"/>
  <c r="F401250" i="1"/>
  <c r="F401249" i="1"/>
  <c r="F401248" i="1"/>
  <c r="F401247" i="1"/>
  <c r="F401246" i="1"/>
  <c r="F401245" i="1"/>
  <c r="F401244" i="1"/>
  <c r="F401243" i="1"/>
  <c r="F401242" i="1"/>
  <c r="F401241" i="1"/>
  <c r="F401240" i="1"/>
  <c r="F401239" i="1"/>
  <c r="F401238" i="1"/>
  <c r="F401237" i="1"/>
  <c r="F401236" i="1"/>
  <c r="F401235" i="1"/>
  <c r="F401234" i="1"/>
  <c r="F401233" i="1"/>
  <c r="F401232" i="1"/>
  <c r="F401231" i="1"/>
  <c r="F401230" i="1"/>
  <c r="F401229" i="1"/>
  <c r="F401228" i="1"/>
  <c r="F401227" i="1"/>
  <c r="F401226" i="1"/>
  <c r="F401225" i="1"/>
  <c r="F401224" i="1"/>
  <c r="F401223" i="1"/>
  <c r="F401222" i="1"/>
  <c r="F401221" i="1"/>
  <c r="F401220" i="1"/>
  <c r="F401219" i="1"/>
  <c r="F401218" i="1"/>
  <c r="F401217" i="1"/>
  <c r="F401216" i="1"/>
  <c r="F401215" i="1"/>
  <c r="F401214" i="1"/>
  <c r="F401213" i="1"/>
  <c r="F401212" i="1"/>
  <c r="F401211" i="1"/>
  <c r="F401210" i="1"/>
  <c r="F401209" i="1"/>
  <c r="F401208" i="1"/>
  <c r="F401207" i="1"/>
  <c r="F401206" i="1"/>
  <c r="F401205" i="1"/>
  <c r="F401204" i="1"/>
  <c r="F401203" i="1"/>
  <c r="F401202" i="1"/>
  <c r="F401201" i="1"/>
  <c r="F401200" i="1"/>
  <c r="F401199" i="1"/>
  <c r="F401198" i="1"/>
  <c r="F401197" i="1"/>
  <c r="F401196" i="1"/>
  <c r="F401195" i="1"/>
  <c r="F401194" i="1"/>
  <c r="F401193" i="1"/>
  <c r="F401192" i="1"/>
  <c r="F401191" i="1"/>
  <c r="F401190" i="1"/>
  <c r="F401189" i="1"/>
  <c r="F401188" i="1"/>
  <c r="F401187" i="1"/>
  <c r="F401186" i="1"/>
  <c r="F401185" i="1"/>
  <c r="F401184" i="1"/>
  <c r="F401183" i="1"/>
  <c r="F401182" i="1"/>
  <c r="F401181" i="1"/>
  <c r="F401180" i="1"/>
  <c r="F401179" i="1"/>
  <c r="F401178" i="1"/>
  <c r="F401177" i="1"/>
  <c r="F401176" i="1"/>
  <c r="F401175" i="1"/>
  <c r="F401174" i="1"/>
  <c r="F401173" i="1"/>
  <c r="F401172" i="1"/>
  <c r="F401171" i="1"/>
  <c r="F401170" i="1"/>
  <c r="F401169" i="1"/>
  <c r="F401168" i="1"/>
  <c r="F401167" i="1"/>
  <c r="F401166" i="1"/>
  <c r="F401165" i="1"/>
  <c r="F401164" i="1"/>
  <c r="F401163" i="1"/>
  <c r="F401162" i="1"/>
  <c r="F401161" i="1"/>
  <c r="F401160" i="1"/>
  <c r="F401159" i="1"/>
  <c r="F401158" i="1"/>
  <c r="F401157" i="1"/>
  <c r="F401156" i="1"/>
  <c r="F401155" i="1"/>
  <c r="F401154" i="1"/>
  <c r="F401153" i="1"/>
  <c r="F401152" i="1"/>
  <c r="F401151" i="1"/>
  <c r="F401150" i="1"/>
  <c r="F401149" i="1"/>
  <c r="F401148" i="1"/>
  <c r="F401147" i="1"/>
  <c r="F401146" i="1"/>
  <c r="F401145" i="1"/>
  <c r="F401144" i="1"/>
  <c r="F401143" i="1"/>
  <c r="F401142" i="1"/>
  <c r="F401141" i="1"/>
  <c r="F401140" i="1"/>
  <c r="F401139" i="1"/>
  <c r="F401138" i="1"/>
  <c r="F401137" i="1"/>
  <c r="F401136" i="1"/>
  <c r="F401135" i="1"/>
  <c r="F401134" i="1"/>
  <c r="F401133" i="1"/>
  <c r="F401132" i="1"/>
  <c r="F401131" i="1"/>
  <c r="F401130" i="1"/>
  <c r="F401129" i="1"/>
  <c r="F401128" i="1"/>
  <c r="F401127" i="1"/>
  <c r="F401126" i="1"/>
  <c r="F401125" i="1"/>
  <c r="F401124" i="1"/>
  <c r="F401123" i="1"/>
  <c r="F401122" i="1"/>
  <c r="F401121" i="1"/>
  <c r="F401120" i="1"/>
  <c r="F401119" i="1"/>
  <c r="F401118" i="1"/>
  <c r="F401117" i="1"/>
  <c r="F401116" i="1"/>
  <c r="F401115" i="1"/>
  <c r="F401114" i="1"/>
  <c r="F401113" i="1"/>
  <c r="F401112" i="1"/>
  <c r="F401111" i="1"/>
  <c r="F401110" i="1"/>
  <c r="F401109" i="1"/>
  <c r="F401108" i="1"/>
  <c r="F401107" i="1"/>
  <c r="F401106" i="1"/>
  <c r="F401105" i="1"/>
  <c r="F401104" i="1"/>
  <c r="F401103" i="1"/>
  <c r="F401102" i="1"/>
  <c r="F401101" i="1"/>
  <c r="F401100" i="1"/>
  <c r="F401099" i="1"/>
  <c r="F401098" i="1"/>
  <c r="F401097" i="1"/>
  <c r="F401096" i="1"/>
  <c r="F401095" i="1"/>
  <c r="F401094" i="1"/>
  <c r="F401093" i="1"/>
  <c r="F401092" i="1"/>
  <c r="F401091" i="1"/>
  <c r="F401090" i="1"/>
  <c r="F401089" i="1"/>
  <c r="F401088" i="1"/>
  <c r="F401087" i="1"/>
  <c r="F401086" i="1"/>
  <c r="F401085" i="1"/>
  <c r="F401084" i="1"/>
  <c r="F401083" i="1"/>
  <c r="F401082" i="1"/>
  <c r="F401081" i="1"/>
  <c r="F401080" i="1"/>
  <c r="F401079" i="1"/>
  <c r="F401078" i="1"/>
  <c r="F401077" i="1"/>
  <c r="F401076" i="1"/>
  <c r="F401075" i="1"/>
  <c r="F401074" i="1"/>
  <c r="F401073" i="1"/>
  <c r="F401072" i="1"/>
  <c r="F401071" i="1"/>
  <c r="F401070" i="1"/>
  <c r="F401069" i="1"/>
  <c r="F401068" i="1"/>
  <c r="F401067" i="1"/>
  <c r="F401066" i="1"/>
  <c r="F401065" i="1"/>
  <c r="F401064" i="1"/>
  <c r="F401063" i="1"/>
  <c r="F401062" i="1"/>
  <c r="F401061" i="1"/>
  <c r="F401060" i="1"/>
  <c r="F401059" i="1"/>
  <c r="F401058" i="1"/>
  <c r="F401057" i="1"/>
  <c r="F401056" i="1"/>
  <c r="F401055" i="1"/>
  <c r="F401054" i="1"/>
  <c r="F401053" i="1"/>
  <c r="F401052" i="1"/>
  <c r="F401051" i="1"/>
  <c r="F401050" i="1"/>
  <c r="F401049" i="1"/>
  <c r="F401048" i="1"/>
  <c r="F401047" i="1"/>
  <c r="F401046" i="1"/>
  <c r="F401045" i="1"/>
  <c r="F401044" i="1"/>
  <c r="F401043" i="1"/>
  <c r="F401042" i="1"/>
  <c r="F401041" i="1"/>
  <c r="F401040" i="1"/>
  <c r="F401039" i="1"/>
  <c r="F401038" i="1"/>
  <c r="F401037" i="1"/>
  <c r="F401036" i="1"/>
  <c r="F401035" i="1"/>
  <c r="F401034" i="1"/>
  <c r="F401033" i="1"/>
  <c r="F401032" i="1"/>
  <c r="F401031" i="1"/>
  <c r="F401030" i="1"/>
  <c r="F401029" i="1"/>
  <c r="F401028" i="1"/>
  <c r="F401027" i="1"/>
  <c r="F401026" i="1"/>
  <c r="F401025" i="1"/>
  <c r="F401024" i="1"/>
  <c r="F401023" i="1"/>
  <c r="F401022" i="1"/>
  <c r="F401021" i="1"/>
  <c r="F401020" i="1"/>
  <c r="F401019" i="1"/>
  <c r="F401018" i="1"/>
  <c r="F401017" i="1"/>
  <c r="F401016" i="1"/>
  <c r="F401015" i="1"/>
  <c r="F401014" i="1"/>
  <c r="F401013" i="1"/>
  <c r="F401012" i="1"/>
  <c r="F401011" i="1"/>
  <c r="F401010" i="1"/>
  <c r="F401009" i="1"/>
  <c r="F401008" i="1"/>
  <c r="F401007" i="1"/>
  <c r="F401006" i="1"/>
  <c r="F401005" i="1"/>
  <c r="F401004" i="1"/>
  <c r="F401003" i="1"/>
  <c r="F401002" i="1"/>
  <c r="F401001" i="1"/>
  <c r="F401000" i="1"/>
  <c r="F400999" i="1"/>
  <c r="F400998" i="1"/>
  <c r="F400997" i="1"/>
  <c r="F400996" i="1"/>
  <c r="F400995" i="1"/>
  <c r="F400994" i="1"/>
  <c r="F400993" i="1"/>
  <c r="F400992" i="1"/>
  <c r="F400991" i="1"/>
  <c r="F400990" i="1"/>
  <c r="F400989" i="1"/>
  <c r="F400988" i="1"/>
  <c r="F400987" i="1"/>
  <c r="F400986" i="1"/>
  <c r="F400985" i="1"/>
  <c r="F400984" i="1"/>
  <c r="F400983" i="1"/>
  <c r="F400982" i="1"/>
  <c r="F400981" i="1"/>
  <c r="F400980" i="1"/>
  <c r="F400979" i="1"/>
  <c r="F400978" i="1"/>
  <c r="F400977" i="1"/>
  <c r="F400976" i="1"/>
  <c r="F400975" i="1"/>
  <c r="F400974" i="1"/>
  <c r="F400973" i="1"/>
  <c r="F400972" i="1"/>
  <c r="F400971" i="1"/>
  <c r="F400970" i="1"/>
  <c r="F400969" i="1"/>
  <c r="F400968" i="1"/>
  <c r="F400967" i="1"/>
  <c r="F400966" i="1"/>
  <c r="F400965" i="1"/>
  <c r="F400964" i="1"/>
  <c r="F400963" i="1"/>
  <c r="F400962" i="1"/>
  <c r="F400961" i="1"/>
  <c r="F400960" i="1"/>
  <c r="F400959" i="1"/>
  <c r="F400958" i="1"/>
  <c r="F400957" i="1"/>
  <c r="F400956" i="1"/>
  <c r="F400955" i="1"/>
  <c r="F400954" i="1"/>
  <c r="F400953" i="1"/>
  <c r="F400952" i="1"/>
  <c r="F400951" i="1"/>
  <c r="F400950" i="1"/>
  <c r="F400949" i="1"/>
  <c r="F400948" i="1"/>
  <c r="F400947" i="1"/>
  <c r="F400946" i="1"/>
  <c r="F400945" i="1"/>
  <c r="F400944" i="1"/>
  <c r="F400943" i="1"/>
  <c r="F400942" i="1"/>
  <c r="F400941" i="1"/>
  <c r="F400940" i="1"/>
  <c r="F400939" i="1"/>
  <c r="F400938" i="1"/>
  <c r="F400937" i="1"/>
  <c r="F400936" i="1"/>
  <c r="F400935" i="1"/>
  <c r="F400934" i="1"/>
  <c r="F400933" i="1"/>
  <c r="F400932" i="1"/>
  <c r="F400931" i="1"/>
  <c r="F400930" i="1"/>
  <c r="F400929" i="1"/>
  <c r="F400928" i="1"/>
  <c r="F400927" i="1"/>
  <c r="F400926" i="1"/>
  <c r="F400925" i="1"/>
  <c r="F400924" i="1"/>
  <c r="F400923" i="1"/>
  <c r="F400922" i="1"/>
  <c r="F400921" i="1"/>
  <c r="F400920" i="1"/>
  <c r="F400919" i="1"/>
  <c r="F400918" i="1"/>
  <c r="F400917" i="1"/>
  <c r="F400916" i="1"/>
  <c r="F400915" i="1"/>
  <c r="F400914" i="1"/>
  <c r="F400913" i="1"/>
  <c r="F400912" i="1"/>
  <c r="F400911" i="1"/>
  <c r="F400910" i="1"/>
  <c r="F400909" i="1"/>
  <c r="F400908" i="1"/>
  <c r="F400907" i="1"/>
  <c r="F400906" i="1"/>
  <c r="F400905" i="1"/>
  <c r="F400904" i="1"/>
  <c r="F400903" i="1"/>
  <c r="F400902" i="1"/>
  <c r="F400901" i="1"/>
  <c r="F400900" i="1"/>
  <c r="F400899" i="1"/>
  <c r="F400898" i="1"/>
  <c r="F400897" i="1"/>
  <c r="F400896" i="1"/>
  <c r="F400895" i="1"/>
  <c r="F400894" i="1"/>
  <c r="F400893" i="1"/>
  <c r="F400892" i="1"/>
  <c r="F400891" i="1"/>
  <c r="F400890" i="1"/>
  <c r="F400889" i="1"/>
  <c r="F400888" i="1"/>
  <c r="F400887" i="1"/>
  <c r="F400886" i="1"/>
  <c r="F400885" i="1"/>
  <c r="F400884" i="1"/>
  <c r="F400883" i="1"/>
  <c r="F400882" i="1"/>
  <c r="F400881" i="1"/>
  <c r="F400880" i="1"/>
  <c r="F400879" i="1"/>
  <c r="F400878" i="1"/>
  <c r="F400877" i="1"/>
  <c r="F400876" i="1"/>
  <c r="F400875" i="1"/>
  <c r="F400874" i="1"/>
  <c r="F400873" i="1"/>
  <c r="F400872" i="1"/>
  <c r="F400871" i="1"/>
  <c r="F400870" i="1"/>
  <c r="F400869" i="1"/>
  <c r="F400868" i="1"/>
  <c r="F400867" i="1"/>
  <c r="F400866" i="1"/>
  <c r="F400865" i="1"/>
  <c r="F400864" i="1"/>
  <c r="F400863" i="1"/>
  <c r="F400862" i="1"/>
  <c r="F400861" i="1"/>
  <c r="F400860" i="1"/>
  <c r="F400859" i="1"/>
  <c r="F400858" i="1"/>
  <c r="F400857" i="1"/>
  <c r="F400856" i="1"/>
  <c r="F400855" i="1"/>
  <c r="F400854" i="1"/>
  <c r="F400853" i="1"/>
  <c r="F400852" i="1"/>
  <c r="F400851" i="1"/>
  <c r="F400850" i="1"/>
  <c r="F400849" i="1"/>
  <c r="F400848" i="1"/>
  <c r="F400847" i="1"/>
  <c r="F400846" i="1"/>
  <c r="F400845" i="1"/>
  <c r="F400844" i="1"/>
  <c r="F400843" i="1"/>
  <c r="F400842" i="1"/>
  <c r="F400841" i="1"/>
  <c r="F400840" i="1"/>
  <c r="F400839" i="1"/>
  <c r="F400838" i="1"/>
  <c r="F400837" i="1"/>
  <c r="F400836" i="1"/>
  <c r="F400835" i="1"/>
  <c r="F400834" i="1"/>
  <c r="F400833" i="1"/>
  <c r="F400832" i="1"/>
  <c r="F400831" i="1"/>
  <c r="F400830" i="1"/>
  <c r="F400829" i="1"/>
  <c r="F400828" i="1"/>
  <c r="F400827" i="1"/>
  <c r="F400826" i="1"/>
  <c r="F400825" i="1"/>
  <c r="F400824" i="1"/>
  <c r="F400823" i="1"/>
  <c r="F400822" i="1"/>
  <c r="F400821" i="1"/>
  <c r="F400820" i="1"/>
  <c r="F400819" i="1"/>
  <c r="F400818" i="1"/>
  <c r="F400817" i="1"/>
  <c r="F400816" i="1"/>
  <c r="F400815" i="1"/>
  <c r="F400814" i="1"/>
  <c r="F400813" i="1"/>
  <c r="F400812" i="1"/>
  <c r="F400811" i="1"/>
  <c r="F400810" i="1"/>
  <c r="F400809" i="1"/>
  <c r="F400808" i="1"/>
  <c r="F400807" i="1"/>
  <c r="F400806" i="1"/>
  <c r="F400805" i="1"/>
  <c r="F400804" i="1"/>
  <c r="F400803" i="1"/>
  <c r="F400802" i="1"/>
  <c r="F400801" i="1"/>
  <c r="F400800" i="1"/>
  <c r="F400799" i="1"/>
  <c r="F400798" i="1"/>
  <c r="F400797" i="1"/>
  <c r="F400796" i="1"/>
  <c r="F400795" i="1"/>
  <c r="F400794" i="1"/>
  <c r="F400793" i="1"/>
  <c r="F400792" i="1"/>
  <c r="F400791" i="1"/>
  <c r="F400790" i="1"/>
  <c r="F400789" i="1"/>
  <c r="F400788" i="1"/>
  <c r="F400787" i="1"/>
  <c r="F400786" i="1"/>
  <c r="F400785" i="1"/>
  <c r="F400784" i="1"/>
  <c r="F400783" i="1"/>
  <c r="F400782" i="1"/>
  <c r="F400781" i="1"/>
  <c r="F400780" i="1"/>
  <c r="F400779" i="1"/>
  <c r="F400778" i="1"/>
  <c r="F400777" i="1"/>
  <c r="F400776" i="1"/>
  <c r="F400775" i="1"/>
  <c r="F400774" i="1"/>
  <c r="F400773" i="1"/>
  <c r="F400772" i="1"/>
  <c r="F400771" i="1"/>
  <c r="F400770" i="1"/>
  <c r="F400769" i="1"/>
  <c r="F400768" i="1"/>
  <c r="F400767" i="1"/>
  <c r="F400766" i="1"/>
  <c r="F400765" i="1"/>
  <c r="F400764" i="1"/>
  <c r="F400763" i="1"/>
  <c r="F400762" i="1"/>
  <c r="F400761" i="1"/>
  <c r="F400760" i="1"/>
  <c r="F400759" i="1"/>
  <c r="F400758" i="1"/>
  <c r="F400757" i="1"/>
  <c r="F400756" i="1"/>
  <c r="F400755" i="1"/>
  <c r="F400754" i="1"/>
  <c r="F400753" i="1"/>
  <c r="F400752" i="1"/>
  <c r="F400751" i="1"/>
  <c r="F400750" i="1"/>
  <c r="F400749" i="1"/>
  <c r="F400748" i="1"/>
  <c r="F400747" i="1"/>
  <c r="F400746" i="1"/>
  <c r="F400745" i="1"/>
  <c r="F400744" i="1"/>
  <c r="F400743" i="1"/>
  <c r="F400742" i="1"/>
  <c r="F400741" i="1"/>
  <c r="F400740" i="1"/>
  <c r="F400739" i="1"/>
  <c r="F400738" i="1"/>
  <c r="F400737" i="1"/>
  <c r="F400736" i="1"/>
  <c r="F400735" i="1"/>
  <c r="F400734" i="1"/>
  <c r="F400733" i="1"/>
  <c r="F400732" i="1"/>
  <c r="F400731" i="1"/>
  <c r="F400730" i="1"/>
  <c r="F400729" i="1"/>
  <c r="F400728" i="1"/>
  <c r="F400727" i="1"/>
  <c r="F400726" i="1"/>
  <c r="F400725" i="1"/>
  <c r="F400724" i="1"/>
  <c r="F400723" i="1"/>
  <c r="F400722" i="1"/>
  <c r="F400721" i="1"/>
  <c r="F400720" i="1"/>
  <c r="F400719" i="1"/>
  <c r="F400718" i="1"/>
  <c r="F400717" i="1"/>
  <c r="F400716" i="1"/>
  <c r="F400715" i="1"/>
  <c r="F400714" i="1"/>
  <c r="F400713" i="1"/>
  <c r="F400712" i="1"/>
  <c r="F400711" i="1"/>
  <c r="F400710" i="1"/>
  <c r="F400709" i="1"/>
  <c r="F400708" i="1"/>
  <c r="F400707" i="1"/>
  <c r="F400706" i="1"/>
  <c r="F400705" i="1"/>
  <c r="F400704" i="1"/>
  <c r="F400703" i="1"/>
  <c r="F400702" i="1"/>
  <c r="F400701" i="1"/>
  <c r="F400700" i="1"/>
  <c r="F400699" i="1"/>
  <c r="F400698" i="1"/>
  <c r="F400697" i="1"/>
  <c r="F400696" i="1"/>
  <c r="F400695" i="1"/>
  <c r="F400694" i="1"/>
  <c r="F400693" i="1"/>
  <c r="F400692" i="1"/>
  <c r="F400691" i="1"/>
  <c r="F400690" i="1"/>
  <c r="F400689" i="1"/>
  <c r="F400688" i="1"/>
  <c r="F400687" i="1"/>
  <c r="F400686" i="1"/>
  <c r="F400685" i="1"/>
  <c r="F400684" i="1"/>
  <c r="F400683" i="1"/>
  <c r="F400682" i="1"/>
  <c r="F400681" i="1"/>
  <c r="F400680" i="1"/>
  <c r="F400679" i="1"/>
  <c r="F400678" i="1"/>
  <c r="F400677" i="1"/>
  <c r="F400676" i="1"/>
  <c r="F400675" i="1"/>
  <c r="F400674" i="1"/>
  <c r="F400673" i="1"/>
  <c r="F400672" i="1"/>
  <c r="F400671" i="1"/>
  <c r="F400670" i="1"/>
  <c r="F400669" i="1"/>
  <c r="F400668" i="1"/>
  <c r="F400667" i="1"/>
  <c r="F400666" i="1"/>
  <c r="F400665" i="1"/>
  <c r="F400664" i="1"/>
  <c r="F400663" i="1"/>
  <c r="F400662" i="1"/>
  <c r="F400661" i="1"/>
  <c r="F400660" i="1"/>
  <c r="F400659" i="1"/>
  <c r="F400658" i="1"/>
  <c r="F400657" i="1"/>
  <c r="F400656" i="1"/>
  <c r="F400655" i="1"/>
  <c r="F400654" i="1"/>
  <c r="F400653" i="1"/>
  <c r="F400652" i="1"/>
  <c r="F400651" i="1"/>
  <c r="F400650" i="1"/>
  <c r="F400649" i="1"/>
  <c r="F400648" i="1"/>
  <c r="F400647" i="1"/>
  <c r="F400646" i="1"/>
  <c r="F400645" i="1"/>
  <c r="F400644" i="1"/>
  <c r="F400643" i="1"/>
  <c r="F400642" i="1"/>
  <c r="F400641" i="1"/>
  <c r="F400640" i="1"/>
  <c r="F400639" i="1"/>
  <c r="F400638" i="1"/>
  <c r="F400637" i="1"/>
  <c r="F400636" i="1"/>
  <c r="F400635" i="1"/>
  <c r="F400634" i="1"/>
  <c r="F400633" i="1"/>
  <c r="F400632" i="1"/>
  <c r="F400631" i="1"/>
  <c r="F400630" i="1"/>
  <c r="F400629" i="1"/>
  <c r="F400628" i="1"/>
  <c r="F400627" i="1"/>
  <c r="F400626" i="1"/>
  <c r="F400625" i="1"/>
  <c r="F400624" i="1"/>
  <c r="F400623" i="1"/>
  <c r="F400622" i="1"/>
  <c r="F400621" i="1"/>
  <c r="F400620" i="1"/>
  <c r="F400619" i="1"/>
  <c r="F400618" i="1"/>
  <c r="F400617" i="1"/>
  <c r="F400616" i="1"/>
  <c r="F400615" i="1"/>
  <c r="F400614" i="1"/>
  <c r="F400613" i="1"/>
  <c r="F400612" i="1"/>
  <c r="F400611" i="1"/>
  <c r="F400610" i="1"/>
  <c r="F400609" i="1"/>
  <c r="F400608" i="1"/>
  <c r="F400607" i="1"/>
  <c r="F400606" i="1"/>
  <c r="F400605" i="1"/>
  <c r="F400604" i="1"/>
  <c r="F400603" i="1"/>
  <c r="F400602" i="1"/>
  <c r="F400601" i="1"/>
  <c r="F400600" i="1"/>
  <c r="F400599" i="1"/>
  <c r="F400598" i="1"/>
  <c r="F400597" i="1"/>
  <c r="F400596" i="1"/>
  <c r="F400595" i="1"/>
  <c r="F400594" i="1"/>
  <c r="F400593" i="1"/>
  <c r="F400592" i="1"/>
  <c r="F400591" i="1"/>
  <c r="F400590" i="1"/>
  <c r="F400589" i="1"/>
  <c r="F400588" i="1"/>
  <c r="F400587" i="1"/>
  <c r="F400586" i="1"/>
  <c r="F400585" i="1"/>
  <c r="F400584" i="1"/>
  <c r="F400583" i="1"/>
  <c r="F400582" i="1"/>
  <c r="F400581" i="1"/>
  <c r="F400580" i="1"/>
  <c r="F400579" i="1"/>
  <c r="F400578" i="1"/>
  <c r="F400577" i="1"/>
  <c r="F400576" i="1"/>
  <c r="F400575" i="1"/>
  <c r="F400574" i="1"/>
  <c r="F400573" i="1"/>
  <c r="F400572" i="1"/>
  <c r="F400571" i="1"/>
  <c r="F400570" i="1"/>
  <c r="F400569" i="1"/>
  <c r="F400568" i="1"/>
  <c r="F400567" i="1"/>
  <c r="F400566" i="1"/>
  <c r="F400565" i="1"/>
  <c r="F400564" i="1"/>
  <c r="F400563" i="1"/>
  <c r="F400562" i="1"/>
  <c r="F400561" i="1"/>
  <c r="F400560" i="1"/>
  <c r="F400559" i="1"/>
  <c r="F400558" i="1"/>
  <c r="F400557" i="1"/>
  <c r="F400556" i="1"/>
  <c r="F400555" i="1"/>
  <c r="F400554" i="1"/>
  <c r="F400553" i="1"/>
  <c r="F400552" i="1"/>
  <c r="F400551" i="1"/>
  <c r="F400550" i="1"/>
  <c r="F400549" i="1"/>
  <c r="F400548" i="1"/>
  <c r="F400547" i="1"/>
  <c r="F400546" i="1"/>
  <c r="F400545" i="1"/>
  <c r="F400544" i="1"/>
  <c r="F400543" i="1"/>
  <c r="F400542" i="1"/>
  <c r="F400541" i="1"/>
  <c r="F400540" i="1"/>
  <c r="F400539" i="1"/>
  <c r="F400538" i="1"/>
  <c r="F400537" i="1"/>
  <c r="F400536" i="1"/>
  <c r="F400535" i="1"/>
  <c r="F400534" i="1"/>
  <c r="F400533" i="1"/>
  <c r="F400532" i="1"/>
  <c r="F400531" i="1"/>
  <c r="F400530" i="1"/>
  <c r="F400529" i="1"/>
  <c r="F400528" i="1"/>
  <c r="F400527" i="1"/>
  <c r="F400526" i="1"/>
  <c r="F400525" i="1"/>
  <c r="F400524" i="1"/>
  <c r="F400523" i="1"/>
  <c r="F400522" i="1"/>
  <c r="F400521" i="1"/>
  <c r="F400520" i="1"/>
  <c r="F400519" i="1"/>
  <c r="F400518" i="1"/>
  <c r="F400517" i="1"/>
  <c r="F400516" i="1"/>
  <c r="F400515" i="1"/>
  <c r="F400514" i="1"/>
  <c r="F400513" i="1"/>
  <c r="F400512" i="1"/>
  <c r="F400511" i="1"/>
  <c r="F400510" i="1"/>
  <c r="F400509" i="1"/>
  <c r="F400508" i="1"/>
  <c r="F400507" i="1"/>
  <c r="F400506" i="1"/>
  <c r="F400505" i="1"/>
  <c r="F400504" i="1"/>
  <c r="F400503" i="1"/>
  <c r="F400502" i="1"/>
  <c r="F400501" i="1"/>
  <c r="F400500" i="1"/>
  <c r="F400499" i="1"/>
  <c r="F400498" i="1"/>
  <c r="F400497" i="1"/>
  <c r="F400496" i="1"/>
  <c r="F400495" i="1"/>
  <c r="F400494" i="1"/>
  <c r="F400493" i="1"/>
  <c r="F400492" i="1"/>
  <c r="F400491" i="1"/>
  <c r="F400490" i="1"/>
  <c r="F400489" i="1"/>
  <c r="F400488" i="1"/>
  <c r="F400487" i="1"/>
  <c r="F400486" i="1"/>
  <c r="F400485" i="1"/>
  <c r="F400484" i="1"/>
  <c r="F400483" i="1"/>
  <c r="F400482" i="1"/>
  <c r="F400481" i="1"/>
  <c r="F400480" i="1"/>
  <c r="F400479" i="1"/>
  <c r="F400478" i="1"/>
  <c r="F400477" i="1"/>
  <c r="F400476" i="1"/>
  <c r="F400475" i="1"/>
  <c r="F400474" i="1"/>
  <c r="F400473" i="1"/>
  <c r="F400472" i="1"/>
  <c r="F400471" i="1"/>
  <c r="F400470" i="1"/>
  <c r="F400469" i="1"/>
  <c r="F400468" i="1"/>
  <c r="F400467" i="1"/>
  <c r="F400466" i="1"/>
  <c r="F400465" i="1"/>
  <c r="F400464" i="1"/>
  <c r="F400463" i="1"/>
  <c r="F400462" i="1"/>
  <c r="F400461" i="1"/>
  <c r="F400460" i="1"/>
  <c r="F400459" i="1"/>
  <c r="F400458" i="1"/>
  <c r="F400457" i="1"/>
  <c r="F400456" i="1"/>
  <c r="F400455" i="1"/>
  <c r="F400454" i="1"/>
  <c r="F400453" i="1"/>
  <c r="F400452" i="1"/>
  <c r="F400451" i="1"/>
  <c r="F400450" i="1"/>
  <c r="F400449" i="1"/>
  <c r="F400448" i="1"/>
  <c r="F400447" i="1"/>
  <c r="F400446" i="1"/>
  <c r="F400445" i="1"/>
  <c r="F400444" i="1"/>
  <c r="F400443" i="1"/>
  <c r="F400442" i="1"/>
  <c r="F400441" i="1"/>
  <c r="F400440" i="1"/>
  <c r="F400439" i="1"/>
  <c r="F400438" i="1"/>
  <c r="F400437" i="1"/>
  <c r="F400436" i="1"/>
  <c r="F400435" i="1"/>
  <c r="F400434" i="1"/>
  <c r="F400433" i="1"/>
  <c r="F400432" i="1"/>
  <c r="F400431" i="1"/>
  <c r="F400430" i="1"/>
  <c r="F400429" i="1"/>
  <c r="F400428" i="1"/>
  <c r="F400427" i="1"/>
  <c r="F400426" i="1"/>
  <c r="F400425" i="1"/>
  <c r="F400424" i="1"/>
  <c r="F400423" i="1"/>
  <c r="F400422" i="1"/>
  <c r="F400421" i="1"/>
  <c r="F400420" i="1"/>
  <c r="F400419" i="1"/>
  <c r="F400418" i="1"/>
  <c r="F400417" i="1"/>
  <c r="F400416" i="1"/>
  <c r="F400415" i="1"/>
  <c r="F400414" i="1"/>
  <c r="F400413" i="1"/>
  <c r="F400412" i="1"/>
  <c r="F400411" i="1"/>
  <c r="F400410" i="1"/>
  <c r="F400409" i="1"/>
  <c r="F400408" i="1"/>
  <c r="F400407" i="1"/>
  <c r="F400406" i="1"/>
  <c r="F400405" i="1"/>
  <c r="F400404" i="1"/>
  <c r="F400403" i="1"/>
  <c r="F400402" i="1"/>
  <c r="F400401" i="1"/>
  <c r="F400400" i="1"/>
  <c r="F400399" i="1"/>
  <c r="F400398" i="1"/>
  <c r="F400397" i="1"/>
  <c r="F400396" i="1"/>
  <c r="F400395" i="1"/>
  <c r="F400394" i="1"/>
  <c r="F400393" i="1"/>
  <c r="F400392" i="1"/>
  <c r="F400391" i="1"/>
  <c r="F400390" i="1"/>
  <c r="F400389" i="1"/>
  <c r="F400388" i="1"/>
  <c r="F400387" i="1"/>
  <c r="F400386" i="1"/>
  <c r="F400385" i="1"/>
  <c r="F400384" i="1"/>
  <c r="F400383" i="1"/>
  <c r="F400382" i="1"/>
  <c r="F400381" i="1"/>
  <c r="F400380" i="1"/>
  <c r="F400379" i="1"/>
  <c r="F400378" i="1"/>
  <c r="F400377" i="1"/>
  <c r="F400376" i="1"/>
  <c r="F400375" i="1"/>
  <c r="F400374" i="1"/>
  <c r="F400373" i="1"/>
  <c r="F400372" i="1"/>
  <c r="F400371" i="1"/>
  <c r="F400370" i="1"/>
  <c r="F400369" i="1"/>
  <c r="F400368" i="1"/>
  <c r="F400367" i="1"/>
  <c r="F400366" i="1"/>
  <c r="F400365" i="1"/>
  <c r="F400364" i="1"/>
  <c r="F400363" i="1"/>
  <c r="F400362" i="1"/>
  <c r="F400361" i="1"/>
  <c r="F400360" i="1"/>
  <c r="F400359" i="1"/>
  <c r="F400358" i="1"/>
  <c r="F400357" i="1"/>
  <c r="F400356" i="1"/>
  <c r="F400355" i="1"/>
  <c r="F400354" i="1"/>
  <c r="F400353" i="1"/>
  <c r="F400352" i="1"/>
  <c r="F400351" i="1"/>
  <c r="F400350" i="1"/>
  <c r="F400349" i="1"/>
  <c r="F400348" i="1"/>
  <c r="F400347" i="1"/>
  <c r="F400346" i="1"/>
  <c r="F400345" i="1"/>
  <c r="F400344" i="1"/>
  <c r="F400343" i="1"/>
  <c r="F400342" i="1"/>
  <c r="F400341" i="1"/>
  <c r="F400340" i="1"/>
  <c r="F400339" i="1"/>
  <c r="F400338" i="1"/>
  <c r="F400337" i="1"/>
  <c r="F400336" i="1"/>
  <c r="F400335" i="1"/>
  <c r="F400334" i="1"/>
  <c r="F400333" i="1"/>
  <c r="F400332" i="1"/>
  <c r="F400331" i="1"/>
  <c r="F400330" i="1"/>
  <c r="F400329" i="1"/>
  <c r="F400328" i="1"/>
  <c r="F400327" i="1"/>
  <c r="F400326" i="1"/>
  <c r="F400325" i="1"/>
  <c r="F400324" i="1"/>
  <c r="F400323" i="1"/>
  <c r="F400322" i="1"/>
  <c r="F400321" i="1"/>
  <c r="F400320" i="1"/>
  <c r="F400319" i="1"/>
  <c r="F400318" i="1"/>
  <c r="F400317" i="1"/>
  <c r="F400316" i="1"/>
  <c r="F400315" i="1"/>
  <c r="F400314" i="1"/>
  <c r="F400313" i="1"/>
  <c r="F400312" i="1"/>
  <c r="F400311" i="1"/>
  <c r="F400310" i="1"/>
  <c r="F400309" i="1"/>
  <c r="F400308" i="1"/>
  <c r="F400307" i="1"/>
  <c r="F400306" i="1"/>
  <c r="F400305" i="1"/>
  <c r="F400304" i="1"/>
  <c r="F400303" i="1"/>
  <c r="F400302" i="1"/>
  <c r="F400301" i="1"/>
  <c r="F400300" i="1"/>
  <c r="F400299" i="1"/>
  <c r="F400298" i="1"/>
  <c r="F400297" i="1"/>
  <c r="F400296" i="1"/>
  <c r="F400295" i="1"/>
  <c r="F400294" i="1"/>
  <c r="F400293" i="1"/>
  <c r="F400292" i="1"/>
  <c r="F400291" i="1"/>
  <c r="F400290" i="1"/>
  <c r="F400289" i="1"/>
  <c r="F400288" i="1"/>
  <c r="F400287" i="1"/>
  <c r="F400286" i="1"/>
  <c r="F400285" i="1"/>
  <c r="F400284" i="1"/>
  <c r="F400283" i="1"/>
  <c r="F400282" i="1"/>
  <c r="F400281" i="1"/>
  <c r="F400280" i="1"/>
  <c r="F400279" i="1"/>
  <c r="F400278" i="1"/>
  <c r="F400277" i="1"/>
  <c r="F400276" i="1"/>
  <c r="F400275" i="1"/>
  <c r="F400274" i="1"/>
  <c r="F400273" i="1"/>
  <c r="F400272" i="1"/>
  <c r="F400271" i="1"/>
  <c r="F400270" i="1"/>
  <c r="F400269" i="1"/>
  <c r="F400268" i="1"/>
  <c r="F400267" i="1"/>
  <c r="F400266" i="1"/>
  <c r="F400265" i="1"/>
  <c r="F400264" i="1"/>
  <c r="F400263" i="1"/>
  <c r="F400262" i="1"/>
  <c r="F400261" i="1"/>
  <c r="F400260" i="1"/>
  <c r="F400259" i="1"/>
  <c r="F400258" i="1"/>
  <c r="F400257" i="1"/>
  <c r="F400256" i="1"/>
  <c r="F400255" i="1"/>
  <c r="F400254" i="1"/>
  <c r="F400253" i="1"/>
  <c r="F400252" i="1"/>
  <c r="F400251" i="1"/>
  <c r="F400250" i="1"/>
  <c r="F400249" i="1"/>
  <c r="F400248" i="1"/>
  <c r="F400247" i="1"/>
  <c r="F400246" i="1"/>
  <c r="F400245" i="1"/>
  <c r="F400244" i="1"/>
  <c r="F400243" i="1"/>
  <c r="F400242" i="1"/>
  <c r="F400241" i="1"/>
  <c r="F400240" i="1"/>
  <c r="F400239" i="1"/>
  <c r="F400238" i="1"/>
  <c r="F400237" i="1"/>
  <c r="F400236" i="1"/>
  <c r="F400235" i="1"/>
  <c r="F400234" i="1"/>
  <c r="F400233" i="1"/>
  <c r="F400232" i="1"/>
  <c r="F400231" i="1"/>
  <c r="F400230" i="1"/>
  <c r="F400229" i="1"/>
  <c r="F400228" i="1"/>
  <c r="F400227" i="1"/>
  <c r="F400226" i="1"/>
  <c r="F400225" i="1"/>
  <c r="F400224" i="1"/>
  <c r="F400223" i="1"/>
  <c r="F400222" i="1"/>
  <c r="F400221" i="1"/>
  <c r="F400220" i="1"/>
  <c r="F400219" i="1"/>
  <c r="F400218" i="1"/>
  <c r="F400217" i="1"/>
  <c r="F400216" i="1"/>
  <c r="F400215" i="1"/>
  <c r="F400214" i="1"/>
  <c r="F400213" i="1"/>
  <c r="F400212" i="1"/>
  <c r="F400211" i="1"/>
  <c r="F400210" i="1"/>
  <c r="F400209" i="1"/>
  <c r="F400208" i="1"/>
  <c r="F400207" i="1"/>
  <c r="F400206" i="1"/>
  <c r="F400205" i="1"/>
  <c r="F400204" i="1"/>
  <c r="F400203" i="1"/>
  <c r="F400202" i="1"/>
  <c r="F400201" i="1"/>
  <c r="F400200" i="1"/>
  <c r="F400199" i="1"/>
  <c r="F400198" i="1"/>
  <c r="F400197" i="1"/>
  <c r="F400196" i="1"/>
  <c r="F400195" i="1"/>
  <c r="F400194" i="1"/>
  <c r="F400193" i="1"/>
  <c r="F400192" i="1"/>
  <c r="F400191" i="1"/>
  <c r="F400190" i="1"/>
  <c r="F400189" i="1"/>
  <c r="F400188" i="1"/>
  <c r="F400187" i="1"/>
  <c r="F400186" i="1"/>
  <c r="F400185" i="1"/>
  <c r="F400184" i="1"/>
  <c r="F400183" i="1"/>
  <c r="F400182" i="1"/>
  <c r="F400181" i="1"/>
  <c r="F400180" i="1"/>
  <c r="F400179" i="1"/>
  <c r="F400178" i="1"/>
  <c r="F400177" i="1"/>
  <c r="F400176" i="1"/>
  <c r="F400175" i="1"/>
  <c r="F400174" i="1"/>
  <c r="F400173" i="1"/>
  <c r="F400172" i="1"/>
  <c r="F400171" i="1"/>
  <c r="F400170" i="1"/>
  <c r="F400169" i="1"/>
  <c r="F400168" i="1"/>
  <c r="F400167" i="1"/>
  <c r="F400166" i="1"/>
  <c r="F400165" i="1"/>
  <c r="F400164" i="1"/>
  <c r="F400163" i="1"/>
  <c r="F400162" i="1"/>
  <c r="F400161" i="1"/>
  <c r="F400160" i="1"/>
  <c r="F400159" i="1"/>
  <c r="F400158" i="1"/>
  <c r="F400157" i="1"/>
  <c r="F400156" i="1"/>
  <c r="F400155" i="1"/>
  <c r="F400154" i="1"/>
  <c r="F400153" i="1"/>
  <c r="F400152" i="1"/>
  <c r="F400151" i="1"/>
  <c r="F400150" i="1"/>
  <c r="F400149" i="1"/>
  <c r="F400148" i="1"/>
  <c r="F400147" i="1"/>
  <c r="F400146" i="1"/>
  <c r="F400145" i="1"/>
  <c r="F400144" i="1"/>
  <c r="F400143" i="1"/>
  <c r="F400142" i="1"/>
  <c r="F400141" i="1"/>
  <c r="F400140" i="1"/>
  <c r="F400139" i="1"/>
  <c r="F400138" i="1"/>
  <c r="F400137" i="1"/>
  <c r="F400136" i="1"/>
  <c r="F400135" i="1"/>
  <c r="F400134" i="1"/>
  <c r="F400133" i="1"/>
  <c r="F400132" i="1"/>
  <c r="F400131" i="1"/>
  <c r="F400130" i="1"/>
  <c r="F400129" i="1"/>
  <c r="F400128" i="1"/>
  <c r="F400127" i="1"/>
  <c r="F400126" i="1"/>
  <c r="F400125" i="1"/>
  <c r="F400124" i="1"/>
  <c r="F400123" i="1"/>
  <c r="F400122" i="1"/>
  <c r="F400121" i="1"/>
  <c r="F400120" i="1"/>
  <c r="F400119" i="1"/>
  <c r="F400118" i="1"/>
  <c r="F400117" i="1"/>
  <c r="F400116" i="1"/>
  <c r="F400115" i="1"/>
  <c r="F400114" i="1"/>
  <c r="F400113" i="1"/>
  <c r="F400112" i="1"/>
  <c r="F400111" i="1"/>
  <c r="F400110" i="1"/>
  <c r="F400109" i="1"/>
  <c r="F400108" i="1"/>
  <c r="F400107" i="1"/>
  <c r="F400106" i="1"/>
  <c r="F400105" i="1"/>
  <c r="F400104" i="1"/>
  <c r="F400103" i="1"/>
  <c r="F400102" i="1"/>
  <c r="F400101" i="1"/>
  <c r="F400100" i="1"/>
  <c r="F400099" i="1"/>
  <c r="F400098" i="1"/>
  <c r="F400097" i="1"/>
  <c r="F400096" i="1"/>
  <c r="F400095" i="1"/>
  <c r="F400094" i="1"/>
  <c r="F400093" i="1"/>
  <c r="F400092" i="1"/>
  <c r="F400091" i="1"/>
  <c r="F400090" i="1"/>
  <c r="F400089" i="1"/>
  <c r="F400088" i="1"/>
  <c r="F400087" i="1"/>
  <c r="F400086" i="1"/>
  <c r="F400085" i="1"/>
  <c r="F400084" i="1"/>
  <c r="F400083" i="1"/>
  <c r="F400082" i="1"/>
  <c r="F400081" i="1"/>
  <c r="F400080" i="1"/>
  <c r="F400079" i="1"/>
  <c r="F400078" i="1"/>
  <c r="F400077" i="1"/>
  <c r="F400076" i="1"/>
  <c r="F400075" i="1"/>
  <c r="F400074" i="1"/>
  <c r="F400073" i="1"/>
  <c r="F400072" i="1"/>
  <c r="F400071" i="1"/>
  <c r="F400070" i="1"/>
  <c r="F400069" i="1"/>
  <c r="F400068" i="1"/>
  <c r="F400067" i="1"/>
  <c r="F400066" i="1"/>
  <c r="F400065" i="1"/>
  <c r="F400064" i="1"/>
  <c r="F400063" i="1"/>
  <c r="F400062" i="1"/>
  <c r="F400061" i="1"/>
  <c r="F400060" i="1"/>
  <c r="F400059" i="1"/>
  <c r="F400058" i="1"/>
  <c r="F400057" i="1"/>
  <c r="F400056" i="1"/>
  <c r="F400055" i="1"/>
  <c r="F400054" i="1"/>
  <c r="F400053" i="1"/>
  <c r="F400052" i="1"/>
  <c r="F400051" i="1"/>
  <c r="F400050" i="1"/>
  <c r="F400049" i="1"/>
  <c r="F400048" i="1"/>
  <c r="F400047" i="1"/>
  <c r="F400046" i="1"/>
  <c r="F400045" i="1"/>
  <c r="F400044" i="1"/>
  <c r="F400043" i="1"/>
  <c r="F400042" i="1"/>
  <c r="F400041" i="1"/>
  <c r="F400040" i="1"/>
  <c r="F400039" i="1"/>
  <c r="F400038" i="1"/>
  <c r="F400037" i="1"/>
  <c r="F400036" i="1"/>
  <c r="F400035" i="1"/>
  <c r="F400034" i="1"/>
  <c r="F400033" i="1"/>
  <c r="F400032" i="1"/>
  <c r="F400031" i="1"/>
  <c r="F400030" i="1"/>
  <c r="F400029" i="1"/>
  <c r="F400028" i="1"/>
  <c r="F400027" i="1"/>
  <c r="F400026" i="1"/>
  <c r="F400025" i="1"/>
  <c r="F400024" i="1"/>
  <c r="F400023" i="1"/>
  <c r="F400022" i="1"/>
  <c r="F400021" i="1"/>
  <c r="F400020" i="1"/>
  <c r="F400019" i="1"/>
  <c r="F400018" i="1"/>
  <c r="F400017" i="1"/>
  <c r="F400016" i="1"/>
  <c r="F400015" i="1"/>
  <c r="F400014" i="1"/>
  <c r="F400013" i="1"/>
  <c r="F400012" i="1"/>
  <c r="F400011" i="1"/>
  <c r="F400010" i="1"/>
  <c r="F400009" i="1"/>
  <c r="F400008" i="1"/>
  <c r="F400007" i="1"/>
  <c r="F400006" i="1"/>
  <c r="F400005" i="1"/>
  <c r="F400004" i="1"/>
  <c r="F400003" i="1"/>
  <c r="F400002" i="1"/>
  <c r="F400001" i="1"/>
  <c r="F400000" i="1"/>
  <c r="F399999" i="1"/>
  <c r="F399998" i="1"/>
  <c r="F399997" i="1"/>
  <c r="F399996" i="1"/>
  <c r="F399995" i="1"/>
  <c r="F399994" i="1"/>
  <c r="F399993" i="1"/>
  <c r="F399992" i="1"/>
  <c r="F399991" i="1"/>
  <c r="F399990" i="1"/>
  <c r="F399989" i="1"/>
  <c r="F399988" i="1"/>
  <c r="F399987" i="1"/>
  <c r="F399986" i="1"/>
  <c r="F399985" i="1"/>
  <c r="F399984" i="1"/>
  <c r="F399983" i="1"/>
  <c r="F399982" i="1"/>
  <c r="F399981" i="1"/>
  <c r="F399980" i="1"/>
  <c r="F399979" i="1"/>
  <c r="F399978" i="1"/>
  <c r="F399977" i="1"/>
  <c r="F399976" i="1"/>
  <c r="F399975" i="1"/>
  <c r="F399974" i="1"/>
  <c r="F399973" i="1"/>
  <c r="F399972" i="1"/>
  <c r="F399971" i="1"/>
  <c r="F399970" i="1"/>
  <c r="F399969" i="1"/>
  <c r="F399968" i="1"/>
  <c r="F399967" i="1"/>
  <c r="F399966" i="1"/>
  <c r="F399965" i="1"/>
  <c r="F399964" i="1"/>
  <c r="F399963" i="1"/>
  <c r="F399962" i="1"/>
  <c r="F399961" i="1"/>
  <c r="F399960" i="1"/>
  <c r="F399959" i="1"/>
  <c r="F399958" i="1"/>
  <c r="F399957" i="1"/>
  <c r="F399956" i="1"/>
  <c r="F399955" i="1"/>
  <c r="F399954" i="1"/>
  <c r="F399953" i="1"/>
  <c r="F399952" i="1"/>
  <c r="F399951" i="1"/>
  <c r="F399950" i="1"/>
  <c r="F399949" i="1"/>
  <c r="F399948" i="1"/>
  <c r="F399947" i="1"/>
  <c r="F399946" i="1"/>
  <c r="F399945" i="1"/>
  <c r="F399944" i="1"/>
  <c r="F399943" i="1"/>
  <c r="F399942" i="1"/>
  <c r="F399941" i="1"/>
  <c r="F399940" i="1"/>
  <c r="F399939" i="1"/>
  <c r="F399938" i="1"/>
  <c r="F399937" i="1"/>
  <c r="F399936" i="1"/>
  <c r="F399935" i="1"/>
  <c r="F399934" i="1"/>
  <c r="F399933" i="1"/>
  <c r="F399932" i="1"/>
  <c r="F399931" i="1"/>
  <c r="F399930" i="1"/>
  <c r="F399929" i="1"/>
  <c r="F399928" i="1"/>
  <c r="F399927" i="1"/>
  <c r="F399926" i="1"/>
  <c r="F399925" i="1"/>
  <c r="F399924" i="1"/>
  <c r="F399923" i="1"/>
  <c r="F399922" i="1"/>
  <c r="F399921" i="1"/>
  <c r="F399920" i="1"/>
  <c r="F399919" i="1"/>
  <c r="F399918" i="1"/>
  <c r="F399917" i="1"/>
  <c r="F399916" i="1"/>
  <c r="F399915" i="1"/>
  <c r="F399914" i="1"/>
  <c r="F399913" i="1"/>
  <c r="F399912" i="1"/>
  <c r="F399911" i="1"/>
  <c r="F399910" i="1"/>
  <c r="F399909" i="1"/>
  <c r="F399908" i="1"/>
  <c r="F399907" i="1"/>
  <c r="F399906" i="1"/>
  <c r="F399905" i="1"/>
  <c r="F399904" i="1"/>
  <c r="F399903" i="1"/>
  <c r="F399902" i="1"/>
  <c r="F399901" i="1"/>
  <c r="F399900" i="1"/>
  <c r="F399899" i="1"/>
  <c r="F399898" i="1"/>
  <c r="F399897" i="1"/>
  <c r="F399896" i="1"/>
  <c r="F399895" i="1"/>
  <c r="F399894" i="1"/>
  <c r="F399893" i="1"/>
  <c r="F399892" i="1"/>
  <c r="F399891" i="1"/>
  <c r="F399890" i="1"/>
  <c r="F399889" i="1"/>
  <c r="F399888" i="1"/>
  <c r="F399887" i="1"/>
  <c r="F399886" i="1"/>
  <c r="F399885" i="1"/>
  <c r="F399884" i="1"/>
  <c r="F399883" i="1"/>
  <c r="F399882" i="1"/>
  <c r="F399881" i="1"/>
  <c r="F399880" i="1"/>
  <c r="F399879" i="1"/>
  <c r="F399878" i="1"/>
  <c r="F399877" i="1"/>
  <c r="F399876" i="1"/>
  <c r="F399875" i="1"/>
  <c r="F399874" i="1"/>
  <c r="F399873" i="1"/>
  <c r="F399872" i="1"/>
  <c r="F399871" i="1"/>
  <c r="F399870" i="1"/>
  <c r="F399869" i="1"/>
  <c r="F399868" i="1"/>
  <c r="F399867" i="1"/>
  <c r="F399866" i="1"/>
  <c r="F399865" i="1"/>
  <c r="F399864" i="1"/>
  <c r="F399863" i="1"/>
  <c r="F399862" i="1"/>
  <c r="F399861" i="1"/>
  <c r="F399860" i="1"/>
  <c r="F399859" i="1"/>
  <c r="F399858" i="1"/>
  <c r="F399857" i="1"/>
  <c r="F399856" i="1"/>
  <c r="F399855" i="1"/>
  <c r="F399854" i="1"/>
  <c r="F399853" i="1"/>
  <c r="F399852" i="1"/>
  <c r="F399851" i="1"/>
  <c r="F399850" i="1"/>
  <c r="F399849" i="1"/>
  <c r="F399848" i="1"/>
  <c r="F399847" i="1"/>
  <c r="F399846" i="1"/>
  <c r="F399845" i="1"/>
  <c r="F399844" i="1"/>
  <c r="F399843" i="1"/>
  <c r="F399842" i="1"/>
  <c r="F399841" i="1"/>
  <c r="F399840" i="1"/>
  <c r="F399839" i="1"/>
  <c r="F399838" i="1"/>
  <c r="F399837" i="1"/>
  <c r="F399836" i="1"/>
  <c r="F399835" i="1"/>
  <c r="F399834" i="1"/>
  <c r="F399833" i="1"/>
  <c r="F399832" i="1"/>
  <c r="F399831" i="1"/>
  <c r="F399830" i="1"/>
  <c r="F399829" i="1"/>
  <c r="F399828" i="1"/>
  <c r="F399827" i="1"/>
  <c r="F399826" i="1"/>
  <c r="F399825" i="1"/>
  <c r="F399824" i="1"/>
  <c r="F399823" i="1"/>
  <c r="F399822" i="1"/>
  <c r="F399821" i="1"/>
  <c r="F399820" i="1"/>
  <c r="F399819" i="1"/>
  <c r="F399818" i="1"/>
  <c r="F399817" i="1"/>
  <c r="F399816" i="1"/>
  <c r="F399815" i="1"/>
  <c r="F399814" i="1"/>
  <c r="F399813" i="1"/>
  <c r="F399812" i="1"/>
  <c r="F399811" i="1"/>
  <c r="F399810" i="1"/>
  <c r="F399809" i="1"/>
  <c r="F399808" i="1"/>
  <c r="F399807" i="1"/>
  <c r="F399806" i="1"/>
  <c r="F399805" i="1"/>
  <c r="F399804" i="1"/>
  <c r="F399803" i="1"/>
  <c r="F399802" i="1"/>
  <c r="F399801" i="1"/>
  <c r="F399800" i="1"/>
  <c r="F399799" i="1"/>
  <c r="F399798" i="1"/>
  <c r="F399797" i="1"/>
  <c r="F399796" i="1"/>
  <c r="F399795" i="1"/>
  <c r="F399794" i="1"/>
  <c r="F399793" i="1"/>
  <c r="F399792" i="1"/>
  <c r="F399791" i="1"/>
  <c r="F399790" i="1"/>
  <c r="F399789" i="1"/>
  <c r="F399788" i="1"/>
  <c r="F399787" i="1"/>
  <c r="F399786" i="1"/>
  <c r="F399785" i="1"/>
  <c r="F399784" i="1"/>
  <c r="F399783" i="1"/>
  <c r="F399782" i="1"/>
  <c r="F399781" i="1"/>
  <c r="F399780" i="1"/>
  <c r="F399779" i="1"/>
  <c r="F399778" i="1"/>
  <c r="F399777" i="1"/>
  <c r="F399776" i="1"/>
  <c r="F399775" i="1"/>
  <c r="F399774" i="1"/>
  <c r="F399773" i="1"/>
  <c r="F399772" i="1"/>
  <c r="F399771" i="1"/>
  <c r="F399770" i="1"/>
  <c r="F399769" i="1"/>
  <c r="F399768" i="1"/>
  <c r="F399767" i="1"/>
  <c r="F399766" i="1"/>
  <c r="F399765" i="1"/>
  <c r="F399764" i="1"/>
  <c r="F399763" i="1"/>
  <c r="F399762" i="1"/>
  <c r="F399761" i="1"/>
  <c r="F399760" i="1"/>
  <c r="F399759" i="1"/>
  <c r="F399758" i="1"/>
  <c r="F399757" i="1"/>
  <c r="F399756" i="1"/>
  <c r="F399755" i="1"/>
  <c r="F399754" i="1"/>
  <c r="F399753" i="1"/>
  <c r="F399752" i="1"/>
  <c r="F399751" i="1"/>
  <c r="F399750" i="1"/>
  <c r="F399749" i="1"/>
  <c r="F399748" i="1"/>
  <c r="F399747" i="1"/>
  <c r="F399746" i="1"/>
  <c r="F399745" i="1"/>
  <c r="F399744" i="1"/>
  <c r="F399743" i="1"/>
  <c r="F399742" i="1"/>
  <c r="F399741" i="1"/>
  <c r="F399740" i="1"/>
  <c r="F399739" i="1"/>
  <c r="F399738" i="1"/>
  <c r="F399737" i="1"/>
  <c r="F399736" i="1"/>
  <c r="F399735" i="1"/>
  <c r="F399734" i="1"/>
  <c r="F399733" i="1"/>
  <c r="F399732" i="1"/>
  <c r="F399731" i="1"/>
  <c r="F399730" i="1"/>
  <c r="F399729" i="1"/>
  <c r="F399728" i="1"/>
  <c r="F399727" i="1"/>
  <c r="F399726" i="1"/>
  <c r="F399725" i="1"/>
  <c r="F399724" i="1"/>
  <c r="F399723" i="1"/>
  <c r="F399722" i="1"/>
  <c r="F399721" i="1"/>
  <c r="F399720" i="1"/>
  <c r="F399719" i="1"/>
  <c r="F399718" i="1"/>
  <c r="F399717" i="1"/>
  <c r="F399716" i="1"/>
  <c r="F399715" i="1"/>
  <c r="F399714" i="1"/>
  <c r="F399713" i="1"/>
  <c r="F399712" i="1"/>
  <c r="F399711" i="1"/>
  <c r="F399710" i="1"/>
  <c r="F399709" i="1"/>
  <c r="F399708" i="1"/>
  <c r="F399707" i="1"/>
  <c r="F399706" i="1"/>
  <c r="F399705" i="1"/>
  <c r="F399704" i="1"/>
  <c r="F399703" i="1"/>
  <c r="F399702" i="1"/>
  <c r="F399701" i="1"/>
  <c r="F399700" i="1"/>
  <c r="F399699" i="1"/>
  <c r="F399698" i="1"/>
  <c r="F399697" i="1"/>
  <c r="F399696" i="1"/>
  <c r="F399695" i="1"/>
  <c r="F399694" i="1"/>
  <c r="F399693" i="1"/>
  <c r="F399692" i="1"/>
  <c r="F399691" i="1"/>
  <c r="F399690" i="1"/>
  <c r="F399689" i="1"/>
  <c r="F399688" i="1"/>
  <c r="F399687" i="1"/>
  <c r="F399686" i="1"/>
  <c r="F399685" i="1"/>
  <c r="F399684" i="1"/>
  <c r="F399683" i="1"/>
  <c r="F399682" i="1"/>
  <c r="F399681" i="1"/>
  <c r="F399680" i="1"/>
  <c r="F399679" i="1"/>
  <c r="F399678" i="1"/>
  <c r="F399677" i="1"/>
  <c r="F399676" i="1"/>
  <c r="F399675" i="1"/>
  <c r="F399674" i="1"/>
  <c r="F399673" i="1"/>
  <c r="F399672" i="1"/>
  <c r="F399671" i="1"/>
  <c r="F399670" i="1"/>
  <c r="F399669" i="1"/>
  <c r="F399668" i="1"/>
  <c r="F399667" i="1"/>
  <c r="F399666" i="1"/>
  <c r="F399665" i="1"/>
  <c r="F399664" i="1"/>
  <c r="F399663" i="1"/>
  <c r="F399662" i="1"/>
  <c r="F399661" i="1"/>
  <c r="F399660" i="1"/>
  <c r="F399659" i="1"/>
  <c r="F399658" i="1"/>
  <c r="F399657" i="1"/>
  <c r="F399656" i="1"/>
  <c r="F399655" i="1"/>
  <c r="F399654" i="1"/>
  <c r="F399653" i="1"/>
  <c r="F399652" i="1"/>
  <c r="F399651" i="1"/>
  <c r="F399650" i="1"/>
  <c r="F399649" i="1"/>
  <c r="F399648" i="1"/>
  <c r="F399647" i="1"/>
  <c r="F399646" i="1"/>
  <c r="F399645" i="1"/>
  <c r="F399644" i="1"/>
  <c r="F399643" i="1"/>
  <c r="F399642" i="1"/>
  <c r="F399641" i="1"/>
  <c r="F399640" i="1"/>
  <c r="F399639" i="1"/>
  <c r="F399638" i="1"/>
  <c r="F399637" i="1"/>
  <c r="F399636" i="1"/>
  <c r="F399635" i="1"/>
  <c r="F399634" i="1"/>
  <c r="F399633" i="1"/>
  <c r="F399632" i="1"/>
  <c r="F399631" i="1"/>
  <c r="F399630" i="1"/>
  <c r="F399629" i="1"/>
  <c r="F399628" i="1"/>
  <c r="F399627" i="1"/>
  <c r="F399626" i="1"/>
  <c r="F399625" i="1"/>
  <c r="F399624" i="1"/>
  <c r="F399623" i="1"/>
  <c r="F399622" i="1"/>
  <c r="F399621" i="1"/>
  <c r="F399620" i="1"/>
  <c r="F399619" i="1"/>
  <c r="F399618" i="1"/>
  <c r="F399617" i="1"/>
  <c r="F399616" i="1"/>
  <c r="F399615" i="1"/>
  <c r="F399614" i="1"/>
  <c r="F399613" i="1"/>
  <c r="F399612" i="1"/>
  <c r="F399611" i="1"/>
  <c r="F399610" i="1"/>
  <c r="F399609" i="1"/>
  <c r="F399608" i="1"/>
  <c r="F399607" i="1"/>
  <c r="F399606" i="1"/>
  <c r="F399605" i="1"/>
  <c r="F399604" i="1"/>
  <c r="F399603" i="1"/>
  <c r="F399602" i="1"/>
  <c r="F399601" i="1"/>
  <c r="F399600" i="1"/>
  <c r="F399599" i="1"/>
  <c r="F399598" i="1"/>
  <c r="F399597" i="1"/>
  <c r="F399596" i="1"/>
  <c r="F399595" i="1"/>
  <c r="F399594" i="1"/>
  <c r="F399593" i="1"/>
  <c r="F399592" i="1"/>
  <c r="F399591" i="1"/>
  <c r="F399590" i="1"/>
  <c r="F399589" i="1"/>
  <c r="F399588" i="1"/>
  <c r="F399587" i="1"/>
  <c r="F399586" i="1"/>
  <c r="F399585" i="1"/>
  <c r="F399584" i="1"/>
  <c r="F399583" i="1"/>
  <c r="F399582" i="1"/>
  <c r="F399581" i="1"/>
  <c r="F399580" i="1"/>
  <c r="F399579" i="1"/>
  <c r="F399578" i="1"/>
  <c r="F399577" i="1"/>
  <c r="F399576" i="1"/>
  <c r="F399575" i="1"/>
  <c r="F399574" i="1"/>
  <c r="F399573" i="1"/>
  <c r="F399572" i="1"/>
  <c r="F399571" i="1"/>
  <c r="F399570" i="1"/>
  <c r="F399569" i="1"/>
  <c r="F399568" i="1"/>
  <c r="F399567" i="1"/>
  <c r="F399566" i="1"/>
  <c r="F399565" i="1"/>
  <c r="F399564" i="1"/>
  <c r="F399563" i="1"/>
  <c r="F399562" i="1"/>
  <c r="F399561" i="1"/>
  <c r="F399560" i="1"/>
  <c r="F399559" i="1"/>
  <c r="F399558" i="1"/>
  <c r="F399557" i="1"/>
  <c r="F399556" i="1"/>
  <c r="F399555" i="1"/>
  <c r="F399554" i="1"/>
  <c r="F399553" i="1"/>
  <c r="F399552" i="1"/>
  <c r="F399551" i="1"/>
  <c r="F399550" i="1"/>
  <c r="F399549" i="1"/>
  <c r="F399548" i="1"/>
  <c r="F399547" i="1"/>
  <c r="F399546" i="1"/>
  <c r="F399545" i="1"/>
  <c r="F399544" i="1"/>
  <c r="F399543" i="1"/>
  <c r="F399542" i="1"/>
  <c r="F399541" i="1"/>
  <c r="F399540" i="1"/>
  <c r="F399539" i="1"/>
  <c r="F399538" i="1"/>
  <c r="F399537" i="1"/>
  <c r="F399536" i="1"/>
  <c r="F399535" i="1"/>
  <c r="F399534" i="1"/>
  <c r="F399533" i="1"/>
  <c r="F399532" i="1"/>
  <c r="F399531" i="1"/>
  <c r="F399530" i="1"/>
  <c r="F399529" i="1"/>
  <c r="F399528" i="1"/>
  <c r="F399527" i="1"/>
  <c r="F399526" i="1"/>
  <c r="F399525" i="1"/>
  <c r="F399524" i="1"/>
  <c r="F399523" i="1"/>
  <c r="F399522" i="1"/>
  <c r="F399521" i="1"/>
  <c r="F399520" i="1"/>
  <c r="F399519" i="1"/>
  <c r="F399518" i="1"/>
  <c r="F399517" i="1"/>
  <c r="F399516" i="1"/>
  <c r="F399515" i="1"/>
  <c r="F399514" i="1"/>
  <c r="F399513" i="1"/>
  <c r="F399512" i="1"/>
  <c r="F399511" i="1"/>
  <c r="F399510" i="1"/>
  <c r="F399509" i="1"/>
  <c r="F399508" i="1"/>
  <c r="F399507" i="1"/>
  <c r="F399506" i="1"/>
  <c r="F399505" i="1"/>
  <c r="F399504" i="1"/>
  <c r="F399503" i="1"/>
  <c r="F399502" i="1"/>
  <c r="F399501" i="1"/>
  <c r="F399500" i="1"/>
  <c r="F399499" i="1"/>
  <c r="F399498" i="1"/>
  <c r="F399497" i="1"/>
  <c r="F399496" i="1"/>
  <c r="F399495" i="1"/>
  <c r="F399494" i="1"/>
  <c r="F399493" i="1"/>
  <c r="F399492" i="1"/>
  <c r="F399491" i="1"/>
  <c r="F399490" i="1"/>
  <c r="F399489" i="1"/>
  <c r="F399488" i="1"/>
  <c r="F399487" i="1"/>
  <c r="F399486" i="1"/>
  <c r="F399485" i="1"/>
  <c r="F399484" i="1"/>
  <c r="F399483" i="1"/>
  <c r="F399482" i="1"/>
  <c r="F399481" i="1"/>
  <c r="F399480" i="1"/>
  <c r="F399479" i="1"/>
  <c r="F399478" i="1"/>
  <c r="F399477" i="1"/>
  <c r="F399476" i="1"/>
  <c r="F399475" i="1"/>
  <c r="F399474" i="1"/>
  <c r="F399473" i="1"/>
  <c r="F399472" i="1"/>
  <c r="F399471" i="1"/>
  <c r="F399470" i="1"/>
  <c r="F399469" i="1"/>
  <c r="F399468" i="1"/>
  <c r="F399467" i="1"/>
  <c r="F399466" i="1"/>
  <c r="F399465" i="1"/>
  <c r="F399464" i="1"/>
  <c r="F399463" i="1"/>
  <c r="F399462" i="1"/>
  <c r="F399461" i="1"/>
  <c r="F399460" i="1"/>
  <c r="F399459" i="1"/>
  <c r="F399458" i="1"/>
  <c r="F399457" i="1"/>
  <c r="F399456" i="1"/>
  <c r="F399455" i="1"/>
  <c r="F399454" i="1"/>
  <c r="F399453" i="1"/>
  <c r="F399452" i="1"/>
  <c r="F399451" i="1"/>
  <c r="F399450" i="1"/>
  <c r="F399449" i="1"/>
  <c r="F399448" i="1"/>
  <c r="F399447" i="1"/>
  <c r="F399446" i="1"/>
  <c r="F399445" i="1"/>
  <c r="F399444" i="1"/>
  <c r="F399443" i="1"/>
  <c r="F399442" i="1"/>
  <c r="F399441" i="1"/>
  <c r="F399440" i="1"/>
  <c r="F399439" i="1"/>
  <c r="F399438" i="1"/>
  <c r="F399437" i="1"/>
  <c r="F399436" i="1"/>
  <c r="F399435" i="1"/>
  <c r="F399434" i="1"/>
  <c r="F399433" i="1"/>
  <c r="F399432" i="1"/>
  <c r="F399431" i="1"/>
  <c r="F399430" i="1"/>
  <c r="F399429" i="1"/>
  <c r="F399428" i="1"/>
  <c r="F399427" i="1"/>
  <c r="F399426" i="1"/>
  <c r="F399425" i="1"/>
  <c r="F399424" i="1"/>
  <c r="F399423" i="1"/>
  <c r="F399422" i="1"/>
  <c r="F399421" i="1"/>
  <c r="F399420" i="1"/>
  <c r="F399419" i="1"/>
  <c r="F399418" i="1"/>
  <c r="F399417" i="1"/>
  <c r="F399416" i="1"/>
  <c r="F399415" i="1"/>
  <c r="F399414" i="1"/>
  <c r="F399413" i="1"/>
  <c r="F399412" i="1"/>
  <c r="F399411" i="1"/>
  <c r="F399410" i="1"/>
  <c r="F399409" i="1"/>
  <c r="F399408" i="1"/>
  <c r="F399407" i="1"/>
  <c r="F399406" i="1"/>
  <c r="F399405" i="1"/>
  <c r="F399404" i="1"/>
  <c r="F399403" i="1"/>
  <c r="F399402" i="1"/>
  <c r="F399401" i="1"/>
  <c r="F399400" i="1"/>
  <c r="F399399" i="1"/>
  <c r="F399398" i="1"/>
  <c r="F399397" i="1"/>
  <c r="F399396" i="1"/>
  <c r="F399395" i="1"/>
  <c r="F399394" i="1"/>
  <c r="F399393" i="1"/>
  <c r="F399392" i="1"/>
  <c r="F399391" i="1"/>
  <c r="F399390" i="1"/>
  <c r="F399389" i="1"/>
  <c r="F399388" i="1"/>
  <c r="F399387" i="1"/>
  <c r="F399386" i="1"/>
  <c r="F399385" i="1"/>
  <c r="F399384" i="1"/>
  <c r="F399383" i="1"/>
  <c r="F399382" i="1"/>
  <c r="F399381" i="1"/>
  <c r="F399380" i="1"/>
  <c r="F399379" i="1"/>
  <c r="F399378" i="1"/>
  <c r="F399377" i="1"/>
  <c r="F399376" i="1"/>
  <c r="F399375" i="1"/>
  <c r="F399374" i="1"/>
  <c r="F399373" i="1"/>
  <c r="F399372" i="1"/>
  <c r="F399371" i="1"/>
  <c r="F399370" i="1"/>
  <c r="F399369" i="1"/>
  <c r="F399368" i="1"/>
  <c r="F399367" i="1"/>
  <c r="F399366" i="1"/>
  <c r="F399365" i="1"/>
  <c r="F399364" i="1"/>
  <c r="F399363" i="1"/>
  <c r="F399362" i="1"/>
  <c r="F399361" i="1"/>
  <c r="F399360" i="1"/>
  <c r="F399359" i="1"/>
  <c r="F399358" i="1"/>
  <c r="F399357" i="1"/>
  <c r="F399356" i="1"/>
  <c r="F399355" i="1"/>
  <c r="F399354" i="1"/>
  <c r="F399353" i="1"/>
  <c r="F399352" i="1"/>
  <c r="F399351" i="1"/>
  <c r="F399350" i="1"/>
  <c r="F399349" i="1"/>
  <c r="F399348" i="1"/>
  <c r="F399347" i="1"/>
  <c r="F399346" i="1"/>
  <c r="F399345" i="1"/>
  <c r="F399344" i="1"/>
  <c r="F399343" i="1"/>
  <c r="F399342" i="1"/>
  <c r="F399341" i="1"/>
  <c r="F399340" i="1"/>
  <c r="F399339" i="1"/>
  <c r="F399338" i="1"/>
  <c r="F399337" i="1"/>
  <c r="F399336" i="1"/>
  <c r="F399335" i="1"/>
  <c r="F399334" i="1"/>
  <c r="F399333" i="1"/>
  <c r="F399332" i="1"/>
  <c r="F399331" i="1"/>
  <c r="F399330" i="1"/>
  <c r="F399329" i="1"/>
  <c r="F399328" i="1"/>
  <c r="F399327" i="1"/>
  <c r="F399326" i="1"/>
  <c r="F399325" i="1"/>
  <c r="F399324" i="1"/>
  <c r="F399323" i="1"/>
  <c r="F399322" i="1"/>
  <c r="F399321" i="1"/>
  <c r="F399320" i="1"/>
  <c r="F399319" i="1"/>
  <c r="F399318" i="1"/>
  <c r="F399317" i="1"/>
  <c r="F399316" i="1"/>
  <c r="F399315" i="1"/>
  <c r="F399314" i="1"/>
  <c r="F399313" i="1"/>
  <c r="F399312" i="1"/>
  <c r="F399311" i="1"/>
  <c r="F399310" i="1"/>
  <c r="F399309" i="1"/>
  <c r="F399308" i="1"/>
  <c r="F399307" i="1"/>
  <c r="F399306" i="1"/>
  <c r="F399305" i="1"/>
  <c r="F399304" i="1"/>
  <c r="F399303" i="1"/>
  <c r="F399302" i="1"/>
  <c r="F399301" i="1"/>
  <c r="F399300" i="1"/>
  <c r="F399299" i="1"/>
  <c r="F399298" i="1"/>
  <c r="F399297" i="1"/>
  <c r="F399296" i="1"/>
  <c r="F399295" i="1"/>
  <c r="F399294" i="1"/>
  <c r="F399293" i="1"/>
  <c r="F399292" i="1"/>
  <c r="F399291" i="1"/>
  <c r="F399290" i="1"/>
  <c r="F399289" i="1"/>
  <c r="F399288" i="1"/>
  <c r="F399287" i="1"/>
  <c r="F399286" i="1"/>
  <c r="F399285" i="1"/>
  <c r="F399284" i="1"/>
  <c r="F399283" i="1"/>
  <c r="F399282" i="1"/>
  <c r="F399281" i="1"/>
  <c r="F399280" i="1"/>
  <c r="F399279" i="1"/>
  <c r="F399278" i="1"/>
  <c r="F399277" i="1"/>
  <c r="F399276" i="1"/>
  <c r="F399275" i="1"/>
  <c r="F399274" i="1"/>
  <c r="F399273" i="1"/>
  <c r="F399272" i="1"/>
  <c r="F399271" i="1"/>
  <c r="F399270" i="1"/>
  <c r="F399269" i="1"/>
  <c r="F399268" i="1"/>
  <c r="F399267" i="1"/>
  <c r="F399266" i="1"/>
  <c r="F399265" i="1"/>
  <c r="F399264" i="1"/>
  <c r="F399263" i="1"/>
  <c r="F399262" i="1"/>
  <c r="F399261" i="1"/>
  <c r="F399260" i="1"/>
  <c r="F399259" i="1"/>
  <c r="F399258" i="1"/>
  <c r="F399257" i="1"/>
  <c r="F399256" i="1"/>
  <c r="F399255" i="1"/>
  <c r="F399254" i="1"/>
  <c r="F399253" i="1"/>
  <c r="F399252" i="1"/>
  <c r="F399251" i="1"/>
  <c r="F399250" i="1"/>
  <c r="F399249" i="1"/>
  <c r="F399248" i="1"/>
  <c r="F399247" i="1"/>
  <c r="F399246" i="1"/>
  <c r="F399245" i="1"/>
  <c r="F399244" i="1"/>
  <c r="F399243" i="1"/>
  <c r="F399242" i="1"/>
  <c r="F399241" i="1"/>
  <c r="F399240" i="1"/>
  <c r="F399239" i="1"/>
  <c r="F399238" i="1"/>
  <c r="F399237" i="1"/>
  <c r="F399236" i="1"/>
  <c r="F399235" i="1"/>
  <c r="F399234" i="1"/>
  <c r="F399233" i="1"/>
  <c r="F399232" i="1"/>
  <c r="F399231" i="1"/>
  <c r="F399230" i="1"/>
  <c r="F399229" i="1"/>
  <c r="F399228" i="1"/>
  <c r="F399227" i="1"/>
  <c r="F399226" i="1"/>
  <c r="F399225" i="1"/>
  <c r="F399224" i="1"/>
  <c r="F399223" i="1"/>
  <c r="F399222" i="1"/>
  <c r="F399221" i="1"/>
  <c r="F399220" i="1"/>
  <c r="F399219" i="1"/>
  <c r="F399218" i="1"/>
  <c r="F399217" i="1"/>
  <c r="F399216" i="1"/>
  <c r="F399215" i="1"/>
  <c r="F399214" i="1"/>
  <c r="F399213" i="1"/>
  <c r="F399212" i="1"/>
  <c r="F399211" i="1"/>
  <c r="F399210" i="1"/>
  <c r="F399209" i="1"/>
  <c r="F399208" i="1"/>
  <c r="F399207" i="1"/>
  <c r="F399206" i="1"/>
  <c r="F399205" i="1"/>
  <c r="F399204" i="1"/>
  <c r="F399203" i="1"/>
  <c r="F399202" i="1"/>
  <c r="F399201" i="1"/>
  <c r="F399200" i="1"/>
  <c r="F399199" i="1"/>
  <c r="F399198" i="1"/>
  <c r="F399197" i="1"/>
  <c r="F399196" i="1"/>
  <c r="F399195" i="1"/>
  <c r="F399194" i="1"/>
  <c r="F399193" i="1"/>
  <c r="F399192" i="1"/>
  <c r="F399191" i="1"/>
  <c r="F399190" i="1"/>
  <c r="F399189" i="1"/>
  <c r="F399188" i="1"/>
  <c r="F399187" i="1"/>
  <c r="F399186" i="1"/>
  <c r="F399185" i="1"/>
  <c r="F399184" i="1"/>
  <c r="F399183" i="1"/>
  <c r="F399182" i="1"/>
  <c r="F399181" i="1"/>
  <c r="F399180" i="1"/>
  <c r="F399179" i="1"/>
  <c r="F399178" i="1"/>
  <c r="F399177" i="1"/>
  <c r="F399176" i="1"/>
  <c r="F399175" i="1"/>
  <c r="F399174" i="1"/>
  <c r="F399173" i="1"/>
  <c r="F399172" i="1"/>
  <c r="F399171" i="1"/>
  <c r="F399170" i="1"/>
  <c r="F399169" i="1"/>
  <c r="F399168" i="1"/>
  <c r="F399167" i="1"/>
  <c r="F399166" i="1"/>
  <c r="F399165" i="1"/>
  <c r="F399164" i="1"/>
  <c r="F399163" i="1"/>
  <c r="F399162" i="1"/>
  <c r="F399161" i="1"/>
  <c r="F399160" i="1"/>
  <c r="F399159" i="1"/>
  <c r="F399158" i="1"/>
  <c r="F399157" i="1"/>
  <c r="F399156" i="1"/>
  <c r="F399155" i="1"/>
  <c r="F399154" i="1"/>
  <c r="F399153" i="1"/>
  <c r="F399152" i="1"/>
  <c r="F399151" i="1"/>
  <c r="F399150" i="1"/>
  <c r="F399149" i="1"/>
  <c r="F399148" i="1"/>
  <c r="F399147" i="1"/>
  <c r="F399146" i="1"/>
  <c r="F399145" i="1"/>
  <c r="F399144" i="1"/>
  <c r="F399143" i="1"/>
  <c r="F399142" i="1"/>
  <c r="F399141" i="1"/>
  <c r="F399140" i="1"/>
  <c r="F399139" i="1"/>
  <c r="F399138" i="1"/>
  <c r="F399137" i="1"/>
  <c r="F399136" i="1"/>
  <c r="F399135" i="1"/>
  <c r="F399134" i="1"/>
  <c r="F399133" i="1"/>
  <c r="F399132" i="1"/>
  <c r="F399131" i="1"/>
  <c r="F399130" i="1"/>
  <c r="F399129" i="1"/>
  <c r="F399128" i="1"/>
  <c r="F399127" i="1"/>
  <c r="F399126" i="1"/>
  <c r="F399125" i="1"/>
  <c r="F399124" i="1"/>
  <c r="F399123" i="1"/>
  <c r="F399122" i="1"/>
  <c r="F399121" i="1"/>
  <c r="F399120" i="1"/>
  <c r="F399119" i="1"/>
  <c r="F399118" i="1"/>
  <c r="F399117" i="1"/>
  <c r="F399116" i="1"/>
  <c r="F399115" i="1"/>
  <c r="F399114" i="1"/>
  <c r="F399113" i="1"/>
  <c r="F399112" i="1"/>
  <c r="F399111" i="1"/>
  <c r="F399110" i="1"/>
  <c r="F399109" i="1"/>
  <c r="F399108" i="1"/>
  <c r="F399107" i="1"/>
  <c r="F399106" i="1"/>
  <c r="F399105" i="1"/>
  <c r="F399104" i="1"/>
  <c r="F399103" i="1"/>
  <c r="F399102" i="1"/>
  <c r="F399101" i="1"/>
  <c r="F399100" i="1"/>
  <c r="F399099" i="1"/>
  <c r="F399098" i="1"/>
  <c r="F399097" i="1"/>
  <c r="F399096" i="1"/>
  <c r="F399095" i="1"/>
  <c r="F399094" i="1"/>
  <c r="F399093" i="1"/>
  <c r="F399092" i="1"/>
  <c r="F399091" i="1"/>
  <c r="F399090" i="1"/>
  <c r="F399089" i="1"/>
  <c r="F399088" i="1"/>
  <c r="F399087" i="1"/>
  <c r="F399086" i="1"/>
  <c r="F399085" i="1"/>
  <c r="F399084" i="1"/>
  <c r="F399083" i="1"/>
  <c r="F399082" i="1"/>
  <c r="F399081" i="1"/>
  <c r="F399080" i="1"/>
  <c r="F399079" i="1"/>
  <c r="F399078" i="1"/>
  <c r="F399077" i="1"/>
  <c r="F399076" i="1"/>
  <c r="F399075" i="1"/>
  <c r="F399074" i="1"/>
  <c r="F399073" i="1"/>
  <c r="F399072" i="1"/>
  <c r="F399071" i="1"/>
  <c r="F399070" i="1"/>
  <c r="F399069" i="1"/>
  <c r="F399068" i="1"/>
  <c r="F399067" i="1"/>
  <c r="F399066" i="1"/>
  <c r="F399065" i="1"/>
  <c r="F399064" i="1"/>
  <c r="F399063" i="1"/>
  <c r="F399062" i="1"/>
  <c r="F399061" i="1"/>
  <c r="F399060" i="1"/>
  <c r="F399059" i="1"/>
  <c r="F399058" i="1"/>
  <c r="F399057" i="1"/>
  <c r="F399056" i="1"/>
  <c r="F399055" i="1"/>
  <c r="F399054" i="1"/>
  <c r="F399053" i="1"/>
  <c r="F399052" i="1"/>
  <c r="F399051" i="1"/>
  <c r="F399050" i="1"/>
  <c r="F399049" i="1"/>
  <c r="F399048" i="1"/>
  <c r="F399047" i="1"/>
  <c r="F399046" i="1"/>
  <c r="F399045" i="1"/>
  <c r="F399044" i="1"/>
  <c r="F399043" i="1"/>
  <c r="F399042" i="1"/>
  <c r="F399041" i="1"/>
  <c r="F399040" i="1"/>
  <c r="F399039" i="1"/>
  <c r="F399038" i="1"/>
  <c r="F399037" i="1"/>
  <c r="F399036" i="1"/>
  <c r="F399035" i="1"/>
  <c r="F399034" i="1"/>
  <c r="F399033" i="1"/>
  <c r="F399032" i="1"/>
  <c r="F399031" i="1"/>
  <c r="F399030" i="1"/>
  <c r="F399029" i="1"/>
  <c r="F399028" i="1"/>
  <c r="F399027" i="1"/>
  <c r="F399026" i="1"/>
  <c r="F399025" i="1"/>
  <c r="F399024" i="1"/>
  <c r="F399023" i="1"/>
  <c r="F399022" i="1"/>
  <c r="F399021" i="1"/>
  <c r="F399020" i="1"/>
  <c r="F399019" i="1"/>
  <c r="F399018" i="1"/>
  <c r="F399017" i="1"/>
  <c r="F399016" i="1"/>
  <c r="F399015" i="1"/>
  <c r="F399014" i="1"/>
  <c r="F399013" i="1"/>
  <c r="F399012" i="1"/>
  <c r="F399011" i="1"/>
  <c r="F399010" i="1"/>
  <c r="F399009" i="1"/>
  <c r="F399008" i="1"/>
  <c r="F399007" i="1"/>
  <c r="F399006" i="1"/>
  <c r="F399005" i="1"/>
  <c r="F399004" i="1"/>
  <c r="F399003" i="1"/>
  <c r="F399002" i="1"/>
  <c r="F399001" i="1"/>
  <c r="F399000" i="1"/>
  <c r="F398999" i="1"/>
  <c r="F398998" i="1"/>
  <c r="F398997" i="1"/>
  <c r="F398996" i="1"/>
  <c r="F398995" i="1"/>
  <c r="F398994" i="1"/>
  <c r="F398993" i="1"/>
  <c r="F398992" i="1"/>
  <c r="F398991" i="1"/>
  <c r="F398990" i="1"/>
  <c r="F398989" i="1"/>
  <c r="F398988" i="1"/>
  <c r="F398987" i="1"/>
  <c r="F398986" i="1"/>
  <c r="F398985" i="1"/>
  <c r="F398984" i="1"/>
  <c r="F398983" i="1"/>
  <c r="F398982" i="1"/>
  <c r="F398981" i="1"/>
  <c r="F398980" i="1"/>
  <c r="F398979" i="1"/>
  <c r="F398978" i="1"/>
  <c r="F398977" i="1"/>
  <c r="F398976" i="1"/>
  <c r="F398975" i="1"/>
  <c r="F398974" i="1"/>
  <c r="F398973" i="1"/>
  <c r="F398972" i="1"/>
  <c r="F398971" i="1"/>
  <c r="F398970" i="1"/>
  <c r="F398969" i="1"/>
  <c r="F398968" i="1"/>
  <c r="F398967" i="1"/>
  <c r="F398966" i="1"/>
  <c r="F398965" i="1"/>
  <c r="F398964" i="1"/>
  <c r="F398963" i="1"/>
  <c r="F398962" i="1"/>
  <c r="F398961" i="1"/>
  <c r="F398960" i="1"/>
  <c r="F398959" i="1"/>
  <c r="F398958" i="1"/>
  <c r="F398957" i="1"/>
  <c r="F398956" i="1"/>
  <c r="F398955" i="1"/>
  <c r="F398954" i="1"/>
  <c r="F398953" i="1"/>
  <c r="F398952" i="1"/>
  <c r="F398951" i="1"/>
  <c r="F398950" i="1"/>
  <c r="F398949" i="1"/>
  <c r="F398948" i="1"/>
  <c r="F398947" i="1"/>
  <c r="F398946" i="1"/>
  <c r="F398945" i="1"/>
  <c r="F398944" i="1"/>
  <c r="F398943" i="1"/>
  <c r="F398942" i="1"/>
  <c r="F398941" i="1"/>
  <c r="F398940" i="1"/>
  <c r="F398939" i="1"/>
  <c r="F398938" i="1"/>
  <c r="F398937" i="1"/>
  <c r="F398936" i="1"/>
  <c r="F398935" i="1"/>
  <c r="F398934" i="1"/>
  <c r="F398933" i="1"/>
  <c r="F398932" i="1"/>
  <c r="F398931" i="1"/>
  <c r="F398930" i="1"/>
  <c r="F398929" i="1"/>
  <c r="F398928" i="1"/>
  <c r="F398927" i="1"/>
  <c r="F398926" i="1"/>
  <c r="F398925" i="1"/>
  <c r="F398924" i="1"/>
  <c r="F398923" i="1"/>
  <c r="F398922" i="1"/>
  <c r="F398921" i="1"/>
  <c r="F398920" i="1"/>
  <c r="F398919" i="1"/>
  <c r="F398918" i="1"/>
  <c r="F398917" i="1"/>
  <c r="F398916" i="1"/>
  <c r="F398915" i="1"/>
  <c r="F398914" i="1"/>
  <c r="F398913" i="1"/>
  <c r="F398912" i="1"/>
  <c r="F398911" i="1"/>
  <c r="F398910" i="1"/>
  <c r="F398909" i="1"/>
  <c r="F398908" i="1"/>
  <c r="F398907" i="1"/>
  <c r="F398906" i="1"/>
  <c r="F398905" i="1"/>
  <c r="F398904" i="1"/>
  <c r="F398903" i="1"/>
  <c r="F398902" i="1"/>
  <c r="F398901" i="1"/>
  <c r="F398900" i="1"/>
  <c r="F398899" i="1"/>
  <c r="F398898" i="1"/>
  <c r="F398897" i="1"/>
  <c r="F398896" i="1"/>
  <c r="F398895" i="1"/>
  <c r="F398894" i="1"/>
  <c r="F398893" i="1"/>
  <c r="F398892" i="1"/>
  <c r="F398891" i="1"/>
  <c r="F398890" i="1"/>
  <c r="F398889" i="1"/>
  <c r="F398888" i="1"/>
  <c r="F398887" i="1"/>
  <c r="F398886" i="1"/>
  <c r="F398885" i="1"/>
  <c r="F398884" i="1"/>
  <c r="F398883" i="1"/>
  <c r="F398882" i="1"/>
  <c r="F398881" i="1"/>
  <c r="F398880" i="1"/>
  <c r="F398879" i="1"/>
  <c r="F398878" i="1"/>
  <c r="F398877" i="1"/>
  <c r="F398876" i="1"/>
  <c r="F398875" i="1"/>
  <c r="F398874" i="1"/>
  <c r="F398873" i="1"/>
  <c r="F398872" i="1"/>
  <c r="F398871" i="1"/>
  <c r="F398870" i="1"/>
  <c r="F398869" i="1"/>
  <c r="F398868" i="1"/>
  <c r="F398867" i="1"/>
  <c r="F398866" i="1"/>
  <c r="F398865" i="1"/>
  <c r="F398864" i="1"/>
  <c r="F398863" i="1"/>
  <c r="F398862" i="1"/>
  <c r="F398861" i="1"/>
  <c r="F398860" i="1"/>
  <c r="F398859" i="1"/>
  <c r="F398858" i="1"/>
  <c r="F398857" i="1"/>
  <c r="F398856" i="1"/>
  <c r="F398855" i="1"/>
  <c r="F398854" i="1"/>
  <c r="F398853" i="1"/>
  <c r="F398852" i="1"/>
  <c r="F398851" i="1"/>
  <c r="F398850" i="1"/>
  <c r="F398849" i="1"/>
  <c r="F398848" i="1"/>
  <c r="F398847" i="1"/>
  <c r="F398846" i="1"/>
  <c r="F398845" i="1"/>
  <c r="F398844" i="1"/>
  <c r="F398843" i="1"/>
  <c r="F398842" i="1"/>
  <c r="F398841" i="1"/>
  <c r="F398840" i="1"/>
  <c r="F398839" i="1"/>
  <c r="F398838" i="1"/>
  <c r="F398837" i="1"/>
  <c r="F398836" i="1"/>
  <c r="F398835" i="1"/>
  <c r="F398834" i="1"/>
  <c r="F398833" i="1"/>
  <c r="F398832" i="1"/>
  <c r="F398831" i="1"/>
  <c r="F398830" i="1"/>
  <c r="F398829" i="1"/>
  <c r="F398828" i="1"/>
  <c r="F398827" i="1"/>
  <c r="F398826" i="1"/>
  <c r="F398825" i="1"/>
  <c r="F398824" i="1"/>
  <c r="F398823" i="1"/>
  <c r="F398822" i="1"/>
  <c r="F398821" i="1"/>
  <c r="F398820" i="1"/>
  <c r="F398819" i="1"/>
  <c r="F398818" i="1"/>
  <c r="F398817" i="1"/>
  <c r="F398816" i="1"/>
  <c r="F398815" i="1"/>
  <c r="F398814" i="1"/>
  <c r="F398813" i="1"/>
  <c r="F398812" i="1"/>
  <c r="F398811" i="1"/>
  <c r="F398810" i="1"/>
  <c r="F398809" i="1"/>
  <c r="F398808" i="1"/>
  <c r="F398807" i="1"/>
  <c r="F398806" i="1"/>
  <c r="F398805" i="1"/>
  <c r="F398804" i="1"/>
  <c r="F398803" i="1"/>
  <c r="F398802" i="1"/>
  <c r="F398801" i="1"/>
  <c r="F398800" i="1"/>
  <c r="F398799" i="1"/>
  <c r="F398798" i="1"/>
  <c r="F398797" i="1"/>
  <c r="F398796" i="1"/>
  <c r="F398795" i="1"/>
  <c r="F398794" i="1"/>
  <c r="F398793" i="1"/>
  <c r="F398792" i="1"/>
  <c r="F398791" i="1"/>
  <c r="F398790" i="1"/>
  <c r="F398789" i="1"/>
  <c r="F398788" i="1"/>
  <c r="F398787" i="1"/>
  <c r="F398786" i="1"/>
  <c r="F398785" i="1"/>
  <c r="F398784" i="1"/>
  <c r="F398783" i="1"/>
  <c r="F398782" i="1"/>
  <c r="F398781" i="1"/>
  <c r="F398780" i="1"/>
  <c r="F398779" i="1"/>
  <c r="F398778" i="1"/>
  <c r="F398777" i="1"/>
  <c r="F398776" i="1"/>
  <c r="F398775" i="1"/>
  <c r="F398774" i="1"/>
  <c r="F398773" i="1"/>
  <c r="F398772" i="1"/>
  <c r="F398771" i="1"/>
  <c r="F398770" i="1"/>
  <c r="F398769" i="1"/>
  <c r="F398768" i="1"/>
  <c r="F398767" i="1"/>
  <c r="F398766" i="1"/>
  <c r="F398765" i="1"/>
  <c r="F398764" i="1"/>
  <c r="F398763" i="1"/>
  <c r="F398762" i="1"/>
  <c r="F398761" i="1"/>
  <c r="F398760" i="1"/>
  <c r="F398759" i="1"/>
  <c r="F398758" i="1"/>
  <c r="F398757" i="1"/>
  <c r="F398756" i="1"/>
  <c r="F398755" i="1"/>
  <c r="F398754" i="1"/>
  <c r="F398753" i="1"/>
  <c r="F398752" i="1"/>
  <c r="F398751" i="1"/>
  <c r="F398750" i="1"/>
  <c r="F398749" i="1"/>
  <c r="F398748" i="1"/>
  <c r="F398747" i="1"/>
  <c r="F398746" i="1"/>
  <c r="F398745" i="1"/>
  <c r="F398744" i="1"/>
  <c r="F398743" i="1"/>
  <c r="F398742" i="1"/>
  <c r="F398741" i="1"/>
  <c r="F398740" i="1"/>
  <c r="F398739" i="1"/>
  <c r="F398738" i="1"/>
  <c r="F398737" i="1"/>
  <c r="F398736" i="1"/>
  <c r="F398735" i="1"/>
  <c r="F398734" i="1"/>
  <c r="F398733" i="1"/>
  <c r="F398732" i="1"/>
  <c r="F398731" i="1"/>
  <c r="F398730" i="1"/>
  <c r="F398729" i="1"/>
  <c r="F398728" i="1"/>
  <c r="F398727" i="1"/>
  <c r="F398726" i="1"/>
  <c r="F398725" i="1"/>
  <c r="F398724" i="1"/>
  <c r="F398723" i="1"/>
  <c r="F398722" i="1"/>
  <c r="F398721" i="1"/>
  <c r="F398720" i="1"/>
  <c r="F398719" i="1"/>
  <c r="F398718" i="1"/>
  <c r="F398717" i="1"/>
  <c r="F398716" i="1"/>
  <c r="F398715" i="1"/>
  <c r="F398714" i="1"/>
  <c r="F398713" i="1"/>
  <c r="F398712" i="1"/>
  <c r="F398711" i="1"/>
  <c r="F398710" i="1"/>
  <c r="F398709" i="1"/>
  <c r="F398708" i="1"/>
  <c r="F398707" i="1"/>
  <c r="F398706" i="1"/>
  <c r="F398705" i="1"/>
  <c r="F398704" i="1"/>
  <c r="F398703" i="1"/>
  <c r="F398702" i="1"/>
  <c r="F398701" i="1"/>
  <c r="F398700" i="1"/>
  <c r="F398699" i="1"/>
  <c r="F398698" i="1"/>
  <c r="F398697" i="1"/>
  <c r="F398696" i="1"/>
  <c r="F398695" i="1"/>
  <c r="F398694" i="1"/>
  <c r="F398693" i="1"/>
  <c r="F398692" i="1"/>
  <c r="F398691" i="1"/>
  <c r="F398690" i="1"/>
  <c r="F398689" i="1"/>
  <c r="F398688" i="1"/>
  <c r="F398687" i="1"/>
  <c r="F398686" i="1"/>
  <c r="F398685" i="1"/>
  <c r="F398684" i="1"/>
  <c r="F398683" i="1"/>
  <c r="F398682" i="1"/>
  <c r="F398681" i="1"/>
  <c r="F398680" i="1"/>
  <c r="F398679" i="1"/>
  <c r="F398678" i="1"/>
  <c r="F398677" i="1"/>
  <c r="F398676" i="1"/>
  <c r="F398675" i="1"/>
  <c r="F398674" i="1"/>
  <c r="F398673" i="1"/>
  <c r="F398672" i="1"/>
  <c r="F398671" i="1"/>
  <c r="F398670" i="1"/>
  <c r="F398669" i="1"/>
  <c r="F398668" i="1"/>
  <c r="F398667" i="1"/>
  <c r="F398666" i="1"/>
  <c r="F398665" i="1"/>
  <c r="F398664" i="1"/>
  <c r="F398663" i="1"/>
  <c r="F398662" i="1"/>
  <c r="F398661" i="1"/>
  <c r="F398660" i="1"/>
  <c r="F398659" i="1"/>
  <c r="F398658" i="1"/>
  <c r="F398657" i="1"/>
  <c r="F398656" i="1"/>
  <c r="F398655" i="1"/>
  <c r="F398654" i="1"/>
  <c r="F398653" i="1"/>
  <c r="F398652" i="1"/>
  <c r="F398651" i="1"/>
  <c r="F398650" i="1"/>
  <c r="F398649" i="1"/>
  <c r="F398648" i="1"/>
  <c r="F398647" i="1"/>
  <c r="F398646" i="1"/>
  <c r="F398645" i="1"/>
  <c r="F398644" i="1"/>
  <c r="F398643" i="1"/>
  <c r="F398642" i="1"/>
  <c r="F398641" i="1"/>
  <c r="F398640" i="1"/>
  <c r="F398639" i="1"/>
  <c r="F398638" i="1"/>
  <c r="F398637" i="1"/>
  <c r="F398636" i="1"/>
  <c r="F398635" i="1"/>
  <c r="F398634" i="1"/>
  <c r="F398633" i="1"/>
  <c r="F398632" i="1"/>
  <c r="F398631" i="1"/>
  <c r="F398630" i="1"/>
  <c r="F398629" i="1"/>
  <c r="F398628" i="1"/>
  <c r="F398627" i="1"/>
  <c r="F398626" i="1"/>
  <c r="F398625" i="1"/>
  <c r="F398624" i="1"/>
  <c r="F398623" i="1"/>
  <c r="F398622" i="1"/>
  <c r="F398621" i="1"/>
  <c r="F398620" i="1"/>
  <c r="F398619" i="1"/>
  <c r="F398618" i="1"/>
  <c r="F398617" i="1"/>
  <c r="F398616" i="1"/>
  <c r="F398615" i="1"/>
  <c r="F398614" i="1"/>
  <c r="F398613" i="1"/>
  <c r="F398612" i="1"/>
  <c r="F398611" i="1"/>
  <c r="F398610" i="1"/>
  <c r="F398609" i="1"/>
  <c r="F398608" i="1"/>
  <c r="F398607" i="1"/>
  <c r="F398606" i="1"/>
  <c r="F398605" i="1"/>
  <c r="F398604" i="1"/>
  <c r="F398603" i="1"/>
  <c r="F398602" i="1"/>
  <c r="F398601" i="1"/>
  <c r="F398600" i="1"/>
  <c r="F398599" i="1"/>
  <c r="F398598" i="1"/>
  <c r="F398597" i="1"/>
  <c r="F398596" i="1"/>
  <c r="F398595" i="1"/>
  <c r="F398594" i="1"/>
  <c r="F398593" i="1"/>
  <c r="F398592" i="1"/>
  <c r="F398591" i="1"/>
  <c r="F398590" i="1"/>
  <c r="F398589" i="1"/>
  <c r="F398588" i="1"/>
  <c r="F398587" i="1"/>
  <c r="F398586" i="1"/>
  <c r="F398585" i="1"/>
  <c r="F398584" i="1"/>
  <c r="F398583" i="1"/>
  <c r="F398582" i="1"/>
  <c r="F398581" i="1"/>
  <c r="F398580" i="1"/>
  <c r="F398579" i="1"/>
  <c r="F398578" i="1"/>
  <c r="F398577" i="1"/>
  <c r="F398576" i="1"/>
  <c r="F398575" i="1"/>
  <c r="F398574" i="1"/>
  <c r="F398573" i="1"/>
  <c r="F398572" i="1"/>
  <c r="F398571" i="1"/>
  <c r="F398570" i="1"/>
  <c r="F398569" i="1"/>
  <c r="F398568" i="1"/>
  <c r="F398567" i="1"/>
  <c r="F398566" i="1"/>
  <c r="F398565" i="1"/>
  <c r="F398564" i="1"/>
  <c r="F398563" i="1"/>
  <c r="F398562" i="1"/>
  <c r="F398561" i="1"/>
  <c r="F398560" i="1"/>
  <c r="F398559" i="1"/>
  <c r="F398558" i="1"/>
  <c r="F398557" i="1"/>
  <c r="F398556" i="1"/>
  <c r="F398555" i="1"/>
  <c r="F398554" i="1"/>
  <c r="F398553" i="1"/>
  <c r="F398552" i="1"/>
  <c r="F398551" i="1"/>
  <c r="F398550" i="1"/>
  <c r="F398549" i="1"/>
  <c r="F398548" i="1"/>
  <c r="F398547" i="1"/>
  <c r="F398546" i="1"/>
  <c r="F398545" i="1"/>
  <c r="F398544" i="1"/>
  <c r="F398543" i="1"/>
  <c r="F398542" i="1"/>
  <c r="F398541" i="1"/>
  <c r="F398540" i="1"/>
  <c r="F398539" i="1"/>
  <c r="F398538" i="1"/>
  <c r="F398537" i="1"/>
  <c r="F398536" i="1"/>
  <c r="F398535" i="1"/>
  <c r="F398534" i="1"/>
  <c r="F398533" i="1"/>
  <c r="F398532" i="1"/>
  <c r="F398531" i="1"/>
  <c r="F398530" i="1"/>
  <c r="F398529" i="1"/>
  <c r="F398528" i="1"/>
  <c r="F398527" i="1"/>
  <c r="F398526" i="1"/>
  <c r="F398525" i="1"/>
  <c r="F398524" i="1"/>
  <c r="F398523" i="1"/>
  <c r="F398522" i="1"/>
  <c r="F398521" i="1"/>
  <c r="F398520" i="1"/>
  <c r="F398519" i="1"/>
  <c r="F398518" i="1"/>
  <c r="F398517" i="1"/>
  <c r="F398516" i="1"/>
  <c r="F398515" i="1"/>
  <c r="F398514" i="1"/>
  <c r="F398513" i="1"/>
  <c r="F398512" i="1"/>
  <c r="F398511" i="1"/>
  <c r="F398510" i="1"/>
  <c r="F398509" i="1"/>
  <c r="F398508" i="1"/>
  <c r="F398507" i="1"/>
  <c r="F398506" i="1"/>
  <c r="F398505" i="1"/>
  <c r="F398504" i="1"/>
  <c r="F398503" i="1"/>
  <c r="F398502" i="1"/>
  <c r="F398501" i="1"/>
  <c r="F398500" i="1"/>
  <c r="F398499" i="1"/>
  <c r="F398498" i="1"/>
  <c r="F398497" i="1"/>
  <c r="F398496" i="1"/>
  <c r="F398495" i="1"/>
  <c r="F398494" i="1"/>
  <c r="F398493" i="1"/>
  <c r="F398492" i="1"/>
  <c r="F398491" i="1"/>
  <c r="F398490" i="1"/>
  <c r="F398489" i="1"/>
  <c r="F398488" i="1"/>
  <c r="F398487" i="1"/>
  <c r="F398486" i="1"/>
  <c r="F398485" i="1"/>
  <c r="F398484" i="1"/>
  <c r="F398483" i="1"/>
  <c r="F398482" i="1"/>
  <c r="F398481" i="1"/>
  <c r="F398480" i="1"/>
  <c r="F398479" i="1"/>
  <c r="F398478" i="1"/>
  <c r="F398477" i="1"/>
  <c r="F398476" i="1"/>
  <c r="F398475" i="1"/>
  <c r="F398474" i="1"/>
  <c r="F398473" i="1"/>
  <c r="F398472" i="1"/>
  <c r="F398471" i="1"/>
  <c r="F398470" i="1"/>
  <c r="F398469" i="1"/>
  <c r="F398468" i="1"/>
  <c r="F398467" i="1"/>
  <c r="F398466" i="1"/>
  <c r="F398465" i="1"/>
  <c r="F398464" i="1"/>
  <c r="F398463" i="1"/>
  <c r="F398462" i="1"/>
  <c r="F398461" i="1"/>
  <c r="F398460" i="1"/>
  <c r="F398459" i="1"/>
  <c r="F398458" i="1"/>
  <c r="F398457" i="1"/>
  <c r="F398456" i="1"/>
  <c r="F398455" i="1"/>
  <c r="F398454" i="1"/>
  <c r="F398453" i="1"/>
  <c r="F398452" i="1"/>
  <c r="F398451" i="1"/>
  <c r="F398450" i="1"/>
  <c r="F398449" i="1"/>
  <c r="F398448" i="1"/>
  <c r="F398447" i="1"/>
  <c r="F398446" i="1"/>
  <c r="F398445" i="1"/>
  <c r="F398444" i="1"/>
  <c r="F398443" i="1"/>
  <c r="F398442" i="1"/>
  <c r="F398441" i="1"/>
  <c r="F398440" i="1"/>
  <c r="F398439" i="1"/>
  <c r="F398438" i="1"/>
  <c r="F398437" i="1"/>
  <c r="F398436" i="1"/>
  <c r="F398435" i="1"/>
  <c r="F398434" i="1"/>
  <c r="F398433" i="1"/>
  <c r="F398432" i="1"/>
  <c r="F398431" i="1"/>
  <c r="F398430" i="1"/>
  <c r="F398429" i="1"/>
  <c r="F398428" i="1"/>
  <c r="F398427" i="1"/>
  <c r="F398426" i="1"/>
  <c r="F398425" i="1"/>
  <c r="F398424" i="1"/>
  <c r="F398423" i="1"/>
  <c r="F398422" i="1"/>
  <c r="F398421" i="1"/>
  <c r="F398420" i="1"/>
  <c r="F398419" i="1"/>
  <c r="F398418" i="1"/>
  <c r="F398417" i="1"/>
  <c r="F398416" i="1"/>
  <c r="F398415" i="1"/>
  <c r="F398414" i="1"/>
  <c r="F398413" i="1"/>
  <c r="F398412" i="1"/>
  <c r="F398411" i="1"/>
  <c r="F398410" i="1"/>
  <c r="F398409" i="1"/>
  <c r="F398408" i="1"/>
  <c r="F398407" i="1"/>
  <c r="F398406" i="1"/>
  <c r="F398405" i="1"/>
  <c r="F398404" i="1"/>
  <c r="F398403" i="1"/>
  <c r="F398402" i="1"/>
  <c r="F398401" i="1"/>
  <c r="F398400" i="1"/>
  <c r="F398399" i="1"/>
  <c r="F398398" i="1"/>
  <c r="F398397" i="1"/>
  <c r="F398396" i="1"/>
  <c r="F398395" i="1"/>
  <c r="F398394" i="1"/>
  <c r="F398393" i="1"/>
  <c r="F398392" i="1"/>
  <c r="F398391" i="1"/>
  <c r="F398390" i="1"/>
  <c r="F398389" i="1"/>
  <c r="F398388" i="1"/>
  <c r="F398387" i="1"/>
  <c r="F398386" i="1"/>
  <c r="F398385" i="1"/>
  <c r="F398384" i="1"/>
  <c r="F398383" i="1"/>
  <c r="F398382" i="1"/>
  <c r="F398381" i="1"/>
  <c r="F398380" i="1"/>
  <c r="F398379" i="1"/>
  <c r="F398378" i="1"/>
  <c r="F398377" i="1"/>
  <c r="F398376" i="1"/>
  <c r="F398375" i="1"/>
  <c r="F398374" i="1"/>
  <c r="F398373" i="1"/>
  <c r="F398372" i="1"/>
  <c r="F398371" i="1"/>
  <c r="F398370" i="1"/>
  <c r="F398369" i="1"/>
  <c r="F398368" i="1"/>
  <c r="F398367" i="1"/>
  <c r="F398366" i="1"/>
  <c r="F398365" i="1"/>
  <c r="F398364" i="1"/>
  <c r="F398363" i="1"/>
  <c r="F398362" i="1"/>
  <c r="F398361" i="1"/>
  <c r="F398360" i="1"/>
  <c r="F398359" i="1"/>
  <c r="F398358" i="1"/>
  <c r="F398357" i="1"/>
  <c r="F398356" i="1"/>
  <c r="F398355" i="1"/>
  <c r="F398354" i="1"/>
  <c r="F398353" i="1"/>
  <c r="F398352" i="1"/>
  <c r="F398351" i="1"/>
  <c r="F398350" i="1"/>
  <c r="F398349" i="1"/>
  <c r="F398348" i="1"/>
  <c r="F398347" i="1"/>
  <c r="F398346" i="1"/>
  <c r="F398345" i="1"/>
  <c r="F398344" i="1"/>
  <c r="F398343" i="1"/>
  <c r="F398342" i="1"/>
  <c r="F398341" i="1"/>
  <c r="F398340" i="1"/>
  <c r="F398339" i="1"/>
  <c r="F398338" i="1"/>
  <c r="F398337" i="1"/>
  <c r="F398336" i="1"/>
  <c r="F398335" i="1"/>
  <c r="F398334" i="1"/>
  <c r="F398333" i="1"/>
  <c r="F398332" i="1"/>
  <c r="F398331" i="1"/>
  <c r="F398330" i="1"/>
  <c r="F398329" i="1"/>
  <c r="F398328" i="1"/>
  <c r="F398327" i="1"/>
  <c r="F398326" i="1"/>
  <c r="F398325" i="1"/>
  <c r="F398324" i="1"/>
  <c r="F398323" i="1"/>
  <c r="F398322" i="1"/>
  <c r="F398321" i="1"/>
  <c r="F398320" i="1"/>
  <c r="F398319" i="1"/>
  <c r="F398318" i="1"/>
  <c r="F398317" i="1"/>
  <c r="F398316" i="1"/>
  <c r="F398315" i="1"/>
  <c r="F398314" i="1"/>
  <c r="F398313" i="1"/>
  <c r="F398312" i="1"/>
  <c r="F398311" i="1"/>
  <c r="F398310" i="1"/>
  <c r="F398309" i="1"/>
  <c r="F398308" i="1"/>
  <c r="F398307" i="1"/>
  <c r="F398306" i="1"/>
  <c r="F398305" i="1"/>
  <c r="F398304" i="1"/>
  <c r="F398303" i="1"/>
  <c r="F398302" i="1"/>
  <c r="F398301" i="1"/>
  <c r="F398300" i="1"/>
  <c r="F398299" i="1"/>
  <c r="F398298" i="1"/>
  <c r="F398297" i="1"/>
  <c r="F398296" i="1"/>
  <c r="F398295" i="1"/>
  <c r="F398294" i="1"/>
  <c r="F398293" i="1"/>
  <c r="F398292" i="1"/>
  <c r="F398291" i="1"/>
  <c r="F398290" i="1"/>
  <c r="F398289" i="1"/>
  <c r="F398288" i="1"/>
  <c r="F398287" i="1"/>
  <c r="F398286" i="1"/>
  <c r="F398285" i="1"/>
  <c r="F398284" i="1"/>
  <c r="F398283" i="1"/>
  <c r="F398282" i="1"/>
  <c r="F398281" i="1"/>
  <c r="F398280" i="1"/>
  <c r="F398279" i="1"/>
  <c r="F398278" i="1"/>
  <c r="F398277" i="1"/>
  <c r="F398276" i="1"/>
  <c r="F398275" i="1"/>
  <c r="F398274" i="1"/>
  <c r="F398273" i="1"/>
  <c r="F398272" i="1"/>
  <c r="F398271" i="1"/>
  <c r="F398270" i="1"/>
  <c r="F398269" i="1"/>
  <c r="F398268" i="1"/>
  <c r="F398267" i="1"/>
  <c r="F398266" i="1"/>
  <c r="F398265" i="1"/>
  <c r="F398264" i="1"/>
  <c r="F398263" i="1"/>
  <c r="F398262" i="1"/>
  <c r="F398261" i="1"/>
  <c r="F398260" i="1"/>
  <c r="F398259" i="1"/>
  <c r="F398258" i="1"/>
  <c r="F398257" i="1"/>
  <c r="F398256" i="1"/>
  <c r="F398255" i="1"/>
  <c r="F398254" i="1"/>
  <c r="F398253" i="1"/>
  <c r="F398252" i="1"/>
  <c r="F398251" i="1"/>
  <c r="F398250" i="1"/>
  <c r="F398249" i="1"/>
  <c r="F398248" i="1"/>
  <c r="F398247" i="1"/>
  <c r="F398246" i="1"/>
  <c r="F398245" i="1"/>
  <c r="F398244" i="1"/>
  <c r="F398243" i="1"/>
  <c r="F398242" i="1"/>
  <c r="F398241" i="1"/>
  <c r="F398240" i="1"/>
  <c r="F398239" i="1"/>
  <c r="F398238" i="1"/>
  <c r="F398237" i="1"/>
  <c r="F398236" i="1"/>
  <c r="F398235" i="1"/>
  <c r="F398234" i="1"/>
  <c r="F398233" i="1"/>
  <c r="F398232" i="1"/>
  <c r="F398231" i="1"/>
  <c r="F398230" i="1"/>
  <c r="F398229" i="1"/>
  <c r="F398228" i="1"/>
  <c r="F398227" i="1"/>
  <c r="F398226" i="1"/>
  <c r="F398225" i="1"/>
  <c r="F398224" i="1"/>
  <c r="F398223" i="1"/>
  <c r="F398222" i="1"/>
  <c r="F398221" i="1"/>
  <c r="F398220" i="1"/>
  <c r="F398219" i="1"/>
  <c r="F398218" i="1"/>
  <c r="F398217" i="1"/>
  <c r="F398216" i="1"/>
  <c r="F398215" i="1"/>
  <c r="F398214" i="1"/>
  <c r="F398213" i="1"/>
  <c r="F398212" i="1"/>
  <c r="F398211" i="1"/>
  <c r="F398210" i="1"/>
  <c r="F398209" i="1"/>
  <c r="F398208" i="1"/>
  <c r="F398207" i="1"/>
  <c r="F398206" i="1"/>
  <c r="F398205" i="1"/>
  <c r="F398204" i="1"/>
  <c r="F398203" i="1"/>
  <c r="F398202" i="1"/>
  <c r="F398201" i="1"/>
  <c r="F398200" i="1"/>
  <c r="F398199" i="1"/>
  <c r="F398198" i="1"/>
  <c r="F398197" i="1"/>
  <c r="F398196" i="1"/>
  <c r="F398195" i="1"/>
  <c r="F398194" i="1"/>
  <c r="F398193" i="1"/>
  <c r="F398192" i="1"/>
  <c r="F398191" i="1"/>
  <c r="F398190" i="1"/>
  <c r="F398189" i="1"/>
  <c r="F398188" i="1"/>
  <c r="F398187" i="1"/>
  <c r="F398186" i="1"/>
  <c r="F398185" i="1"/>
  <c r="F398184" i="1"/>
  <c r="F398183" i="1"/>
  <c r="F398182" i="1"/>
  <c r="F398181" i="1"/>
  <c r="F398180" i="1"/>
  <c r="F398179" i="1"/>
  <c r="F398178" i="1"/>
  <c r="F398177" i="1"/>
  <c r="F398176" i="1"/>
  <c r="F398175" i="1"/>
  <c r="F398174" i="1"/>
  <c r="F398173" i="1"/>
  <c r="F398172" i="1"/>
  <c r="F398171" i="1"/>
  <c r="F398170" i="1"/>
  <c r="F398169" i="1"/>
  <c r="F398168" i="1"/>
  <c r="F398167" i="1"/>
  <c r="F398166" i="1"/>
  <c r="F398165" i="1"/>
  <c r="F398164" i="1"/>
  <c r="F398163" i="1"/>
  <c r="F398162" i="1"/>
  <c r="F398161" i="1"/>
  <c r="F398160" i="1"/>
  <c r="F398159" i="1"/>
  <c r="F398158" i="1"/>
  <c r="F398157" i="1"/>
  <c r="F398156" i="1"/>
  <c r="F398155" i="1"/>
  <c r="F398154" i="1"/>
  <c r="F398153" i="1"/>
  <c r="F398152" i="1"/>
  <c r="F398151" i="1"/>
  <c r="F398150" i="1"/>
  <c r="F398149" i="1"/>
  <c r="F398148" i="1"/>
  <c r="F398147" i="1"/>
  <c r="F398146" i="1"/>
  <c r="F398145" i="1"/>
  <c r="F398144" i="1"/>
  <c r="F398143" i="1"/>
  <c r="F398142" i="1"/>
  <c r="F398141" i="1"/>
  <c r="F398140" i="1"/>
  <c r="F398139" i="1"/>
  <c r="F398138" i="1"/>
  <c r="F398137" i="1"/>
  <c r="F398136" i="1"/>
  <c r="F398135" i="1"/>
  <c r="F398134" i="1"/>
  <c r="F398133" i="1"/>
  <c r="F398132" i="1"/>
  <c r="F398131" i="1"/>
  <c r="F398130" i="1"/>
  <c r="F398129" i="1"/>
  <c r="F398128" i="1"/>
  <c r="F398127" i="1"/>
  <c r="F398126" i="1"/>
  <c r="F398125" i="1"/>
  <c r="F398124" i="1"/>
  <c r="F398123" i="1"/>
  <c r="F398122" i="1"/>
  <c r="F398121" i="1"/>
  <c r="F398120" i="1"/>
  <c r="F398119" i="1"/>
  <c r="F398118" i="1"/>
  <c r="F398117" i="1"/>
  <c r="F398116" i="1"/>
  <c r="F398115" i="1"/>
  <c r="F398114" i="1"/>
  <c r="F398113" i="1"/>
  <c r="F398112" i="1"/>
  <c r="F398111" i="1"/>
  <c r="F398110" i="1"/>
  <c r="F398109" i="1"/>
  <c r="F398108" i="1"/>
  <c r="F398107" i="1"/>
  <c r="F398106" i="1"/>
  <c r="F398105" i="1"/>
  <c r="F398104" i="1"/>
  <c r="F398103" i="1"/>
  <c r="F398102" i="1"/>
  <c r="F398101" i="1"/>
  <c r="F398100" i="1"/>
  <c r="F398099" i="1"/>
  <c r="F398098" i="1"/>
  <c r="F398097" i="1"/>
  <c r="F398096" i="1"/>
  <c r="F398095" i="1"/>
  <c r="F398094" i="1"/>
  <c r="F398093" i="1"/>
  <c r="F398092" i="1"/>
  <c r="F398091" i="1"/>
  <c r="F398090" i="1"/>
  <c r="F398089" i="1"/>
  <c r="F398088" i="1"/>
  <c r="F398087" i="1"/>
  <c r="F398086" i="1"/>
  <c r="F398085" i="1"/>
  <c r="F398084" i="1"/>
  <c r="F398083" i="1"/>
  <c r="F398082" i="1"/>
  <c r="F398081" i="1"/>
  <c r="F398080" i="1"/>
  <c r="F398079" i="1"/>
  <c r="F398078" i="1"/>
  <c r="F398077" i="1"/>
  <c r="F398076" i="1"/>
  <c r="F398075" i="1"/>
  <c r="F398074" i="1"/>
  <c r="F398073" i="1"/>
  <c r="F398072" i="1"/>
  <c r="F398071" i="1"/>
  <c r="F398070" i="1"/>
  <c r="F398069" i="1"/>
  <c r="F398068" i="1"/>
  <c r="F398067" i="1"/>
  <c r="F398066" i="1"/>
  <c r="F398065" i="1"/>
  <c r="F398064" i="1"/>
  <c r="F398063" i="1"/>
  <c r="F398062" i="1"/>
  <c r="F398061" i="1"/>
  <c r="F398060" i="1"/>
  <c r="F398059" i="1"/>
  <c r="F398058" i="1"/>
  <c r="F398057" i="1"/>
  <c r="F398056" i="1"/>
  <c r="F398055" i="1"/>
  <c r="F398054" i="1"/>
  <c r="F398053" i="1"/>
  <c r="F398052" i="1"/>
  <c r="F398051" i="1"/>
  <c r="F398050" i="1"/>
  <c r="F398049" i="1"/>
  <c r="F398048" i="1"/>
  <c r="F398047" i="1"/>
  <c r="F398046" i="1"/>
  <c r="F398045" i="1"/>
  <c r="F398044" i="1"/>
  <c r="F398043" i="1"/>
  <c r="F398042" i="1"/>
  <c r="F398041" i="1"/>
  <c r="F398040" i="1"/>
  <c r="F398039" i="1"/>
  <c r="F398038" i="1"/>
  <c r="F398037" i="1"/>
  <c r="F398036" i="1"/>
  <c r="F398035" i="1"/>
  <c r="F398034" i="1"/>
  <c r="F398033" i="1"/>
  <c r="F398032" i="1"/>
  <c r="F398031" i="1"/>
  <c r="F398030" i="1"/>
  <c r="F398029" i="1"/>
  <c r="F398028" i="1"/>
  <c r="F398027" i="1"/>
  <c r="F398026" i="1"/>
  <c r="F398025" i="1"/>
  <c r="F398024" i="1"/>
  <c r="F398023" i="1"/>
  <c r="F398022" i="1"/>
  <c r="F398021" i="1"/>
  <c r="F398020" i="1"/>
  <c r="F398019" i="1"/>
  <c r="F398018" i="1"/>
  <c r="F398017" i="1"/>
  <c r="F398016" i="1"/>
  <c r="F398015" i="1"/>
  <c r="F398014" i="1"/>
  <c r="F398013" i="1"/>
  <c r="F398012" i="1"/>
  <c r="F398011" i="1"/>
  <c r="F398010" i="1"/>
  <c r="F398009" i="1"/>
  <c r="F398008" i="1"/>
  <c r="F398007" i="1"/>
  <c r="F398006" i="1"/>
  <c r="F398005" i="1"/>
  <c r="F398004" i="1"/>
  <c r="F398003" i="1"/>
  <c r="F398002" i="1"/>
  <c r="F398001" i="1"/>
  <c r="F398000" i="1"/>
  <c r="F397999" i="1"/>
  <c r="F397998" i="1"/>
  <c r="F397997" i="1"/>
  <c r="F397996" i="1"/>
  <c r="F397995" i="1"/>
  <c r="F397994" i="1"/>
  <c r="F397993" i="1"/>
  <c r="F397992" i="1"/>
  <c r="F397991" i="1"/>
  <c r="F397990" i="1"/>
  <c r="F397989" i="1"/>
  <c r="F397988" i="1"/>
  <c r="F397987" i="1"/>
  <c r="F397986" i="1"/>
  <c r="F397985" i="1"/>
  <c r="F397984" i="1"/>
  <c r="F397983" i="1"/>
  <c r="F397982" i="1"/>
  <c r="F397981" i="1"/>
  <c r="F397980" i="1"/>
  <c r="F397979" i="1"/>
  <c r="F397978" i="1"/>
  <c r="F397977" i="1"/>
  <c r="F397976" i="1"/>
  <c r="F397975" i="1"/>
  <c r="F397974" i="1"/>
  <c r="F397973" i="1"/>
  <c r="F397972" i="1"/>
  <c r="F397971" i="1"/>
  <c r="F397970" i="1"/>
  <c r="F397969" i="1"/>
  <c r="F397968" i="1"/>
  <c r="F397967" i="1"/>
  <c r="F397966" i="1"/>
  <c r="F397965" i="1"/>
  <c r="F397964" i="1"/>
  <c r="F397963" i="1"/>
  <c r="F397962" i="1"/>
  <c r="F397961" i="1"/>
  <c r="F397960" i="1"/>
  <c r="F397959" i="1"/>
  <c r="F397958" i="1"/>
  <c r="F397957" i="1"/>
  <c r="F397956" i="1"/>
  <c r="F397955" i="1"/>
  <c r="F397954" i="1"/>
  <c r="F397953" i="1"/>
  <c r="F397952" i="1"/>
  <c r="F397951" i="1"/>
  <c r="F397950" i="1"/>
  <c r="F397949" i="1"/>
  <c r="F397948" i="1"/>
  <c r="F397947" i="1"/>
  <c r="F397946" i="1"/>
  <c r="F397945" i="1"/>
  <c r="F397944" i="1"/>
  <c r="F397943" i="1"/>
  <c r="F397942" i="1"/>
  <c r="F397941" i="1"/>
  <c r="F397940" i="1"/>
  <c r="F397939" i="1"/>
  <c r="F397938" i="1"/>
  <c r="F397937" i="1"/>
  <c r="F397936" i="1"/>
  <c r="F397935" i="1"/>
  <c r="F397934" i="1"/>
  <c r="F397933" i="1"/>
  <c r="F397932" i="1"/>
  <c r="F397931" i="1"/>
  <c r="F397930" i="1"/>
  <c r="F397929" i="1"/>
  <c r="F397928" i="1"/>
  <c r="F397927" i="1"/>
  <c r="F397926" i="1"/>
  <c r="F397925" i="1"/>
  <c r="F397924" i="1"/>
  <c r="F397923" i="1"/>
  <c r="F397922" i="1"/>
  <c r="F397921" i="1"/>
  <c r="F397920" i="1"/>
  <c r="F397919" i="1"/>
  <c r="F397918" i="1"/>
  <c r="F397917" i="1"/>
  <c r="F397916" i="1"/>
  <c r="F397915" i="1"/>
  <c r="F397914" i="1"/>
  <c r="F397913" i="1"/>
  <c r="F397912" i="1"/>
  <c r="F397911" i="1"/>
  <c r="F397910" i="1"/>
  <c r="F397909" i="1"/>
  <c r="F397908" i="1"/>
  <c r="F397907" i="1"/>
  <c r="F397906" i="1"/>
  <c r="F397905" i="1"/>
  <c r="F397904" i="1"/>
  <c r="F397903" i="1"/>
  <c r="F397902" i="1"/>
  <c r="F397901" i="1"/>
  <c r="F397900" i="1"/>
  <c r="F397899" i="1"/>
  <c r="F397898" i="1"/>
  <c r="F397897" i="1"/>
  <c r="F397896" i="1"/>
  <c r="F397895" i="1"/>
  <c r="F397894" i="1"/>
  <c r="F397893" i="1"/>
  <c r="F397892" i="1"/>
  <c r="F397891" i="1"/>
  <c r="F397890" i="1"/>
  <c r="F397889" i="1"/>
  <c r="F397888" i="1"/>
  <c r="F397887" i="1"/>
  <c r="F397886" i="1"/>
  <c r="F397885" i="1"/>
  <c r="F397884" i="1"/>
  <c r="F397883" i="1"/>
  <c r="F397882" i="1"/>
  <c r="F397881" i="1"/>
  <c r="F397880" i="1"/>
  <c r="F397879" i="1"/>
  <c r="F397878" i="1"/>
  <c r="F397877" i="1"/>
  <c r="F397876" i="1"/>
  <c r="F397875" i="1"/>
  <c r="F397874" i="1"/>
  <c r="F397873" i="1"/>
  <c r="F397872" i="1"/>
  <c r="F397871" i="1"/>
  <c r="F397870" i="1"/>
  <c r="F397869" i="1"/>
  <c r="F397868" i="1"/>
  <c r="F397867" i="1"/>
  <c r="F397866" i="1"/>
  <c r="F397865" i="1"/>
  <c r="F397864" i="1"/>
  <c r="F397863" i="1"/>
  <c r="F397862" i="1"/>
  <c r="F397861" i="1"/>
  <c r="F397860" i="1"/>
  <c r="F397859" i="1"/>
  <c r="F397858" i="1"/>
  <c r="F397857" i="1"/>
  <c r="F397856" i="1"/>
  <c r="F397855" i="1"/>
  <c r="F397854" i="1"/>
  <c r="F397853" i="1"/>
  <c r="F397852" i="1"/>
  <c r="F397851" i="1"/>
  <c r="F397850" i="1"/>
  <c r="F397849" i="1"/>
  <c r="F397848" i="1"/>
  <c r="F397847" i="1"/>
  <c r="F397846" i="1"/>
  <c r="F397845" i="1"/>
  <c r="F397844" i="1"/>
  <c r="F397843" i="1"/>
  <c r="F397842" i="1"/>
  <c r="F397841" i="1"/>
  <c r="F397840" i="1"/>
  <c r="F397839" i="1"/>
  <c r="F397838" i="1"/>
  <c r="F397837" i="1"/>
  <c r="F397836" i="1"/>
  <c r="F397835" i="1"/>
  <c r="F397834" i="1"/>
  <c r="F397833" i="1"/>
  <c r="F397832" i="1"/>
  <c r="F397831" i="1"/>
  <c r="F397830" i="1"/>
  <c r="F397829" i="1"/>
  <c r="F397828" i="1"/>
  <c r="F397827" i="1"/>
  <c r="F397826" i="1"/>
  <c r="F397825" i="1"/>
  <c r="F397824" i="1"/>
  <c r="F397823" i="1"/>
  <c r="F397822" i="1"/>
  <c r="F397821" i="1"/>
  <c r="F397820" i="1"/>
  <c r="F397819" i="1"/>
  <c r="F397818" i="1"/>
  <c r="F397817" i="1"/>
  <c r="F397816" i="1"/>
  <c r="F397815" i="1"/>
  <c r="F397814" i="1"/>
  <c r="F397813" i="1"/>
  <c r="F397812" i="1"/>
  <c r="F397811" i="1"/>
  <c r="F397810" i="1"/>
  <c r="F397809" i="1"/>
  <c r="F397808" i="1"/>
  <c r="F397807" i="1"/>
  <c r="F397806" i="1"/>
  <c r="F397805" i="1"/>
  <c r="F397804" i="1"/>
  <c r="F397803" i="1"/>
  <c r="F397802" i="1"/>
  <c r="F397801" i="1"/>
  <c r="F397800" i="1"/>
  <c r="F397799" i="1"/>
  <c r="F397798" i="1"/>
  <c r="F397797" i="1"/>
  <c r="F397796" i="1"/>
  <c r="F397795" i="1"/>
  <c r="F397794" i="1"/>
  <c r="F397793" i="1"/>
  <c r="F397792" i="1"/>
  <c r="F397791" i="1"/>
  <c r="F397790" i="1"/>
  <c r="F397789" i="1"/>
  <c r="F397788" i="1"/>
  <c r="F397787" i="1"/>
  <c r="F397786" i="1"/>
  <c r="F397785" i="1"/>
  <c r="F397784" i="1"/>
  <c r="F397783" i="1"/>
  <c r="F397782" i="1"/>
  <c r="F397781" i="1"/>
  <c r="F397780" i="1"/>
  <c r="F397779" i="1"/>
  <c r="F397778" i="1"/>
  <c r="F397777" i="1"/>
  <c r="F397776" i="1"/>
  <c r="F397775" i="1"/>
  <c r="F397774" i="1"/>
  <c r="F397773" i="1"/>
  <c r="F397772" i="1"/>
  <c r="F397771" i="1"/>
  <c r="F397770" i="1"/>
  <c r="F397769" i="1"/>
  <c r="F397768" i="1"/>
  <c r="F397767" i="1"/>
  <c r="F397766" i="1"/>
  <c r="F397765" i="1"/>
  <c r="F397764" i="1"/>
  <c r="F397763" i="1"/>
  <c r="F397762" i="1"/>
  <c r="F397761" i="1"/>
  <c r="F397760" i="1"/>
  <c r="F397759" i="1"/>
  <c r="F397758" i="1"/>
  <c r="F397757" i="1"/>
  <c r="F397756" i="1"/>
  <c r="F397755" i="1"/>
  <c r="F397754" i="1"/>
  <c r="F397753" i="1"/>
  <c r="F397752" i="1"/>
  <c r="F397751" i="1"/>
  <c r="F397750" i="1"/>
  <c r="F397749" i="1"/>
  <c r="F397748" i="1"/>
  <c r="F397747" i="1"/>
  <c r="F397746" i="1"/>
  <c r="F397745" i="1"/>
  <c r="F397744" i="1"/>
  <c r="F397743" i="1"/>
  <c r="F397742" i="1"/>
  <c r="F397741" i="1"/>
  <c r="F397740" i="1"/>
  <c r="F397739" i="1"/>
  <c r="F397738" i="1"/>
  <c r="F397737" i="1"/>
  <c r="F397736" i="1"/>
  <c r="F397735" i="1"/>
  <c r="F397734" i="1"/>
  <c r="F397733" i="1"/>
  <c r="F397732" i="1"/>
  <c r="F397731" i="1"/>
  <c r="F397730" i="1"/>
  <c r="F397729" i="1"/>
  <c r="F397728" i="1"/>
  <c r="F397727" i="1"/>
  <c r="F397726" i="1"/>
  <c r="F397725" i="1"/>
  <c r="F397724" i="1"/>
  <c r="F397723" i="1"/>
  <c r="F397722" i="1"/>
  <c r="F397721" i="1"/>
  <c r="F397720" i="1"/>
  <c r="F397719" i="1"/>
  <c r="F397718" i="1"/>
  <c r="F397717" i="1"/>
  <c r="F397716" i="1"/>
  <c r="F397715" i="1"/>
  <c r="F397714" i="1"/>
  <c r="F397713" i="1"/>
  <c r="F397712" i="1"/>
  <c r="F397711" i="1"/>
  <c r="F397710" i="1"/>
  <c r="F397709" i="1"/>
  <c r="F397708" i="1"/>
  <c r="F397707" i="1"/>
  <c r="F397706" i="1"/>
  <c r="F397705" i="1"/>
  <c r="F397704" i="1"/>
  <c r="F397703" i="1"/>
  <c r="F397702" i="1"/>
  <c r="F397701" i="1"/>
  <c r="F397700" i="1"/>
  <c r="F397699" i="1"/>
  <c r="F397698" i="1"/>
  <c r="F397697" i="1"/>
  <c r="F397696" i="1"/>
  <c r="F397695" i="1"/>
  <c r="F397694" i="1"/>
  <c r="F397693" i="1"/>
  <c r="F397692" i="1"/>
  <c r="F397691" i="1"/>
  <c r="F397690" i="1"/>
  <c r="F397689" i="1"/>
  <c r="F397688" i="1"/>
  <c r="F397687" i="1"/>
  <c r="F397686" i="1"/>
  <c r="F397685" i="1"/>
  <c r="F397684" i="1"/>
  <c r="F397683" i="1"/>
  <c r="F397682" i="1"/>
  <c r="F397681" i="1"/>
  <c r="F397680" i="1"/>
  <c r="F397679" i="1"/>
  <c r="F397678" i="1"/>
  <c r="F397677" i="1"/>
  <c r="F397676" i="1"/>
  <c r="F397675" i="1"/>
  <c r="F397674" i="1"/>
  <c r="F397673" i="1"/>
  <c r="F397672" i="1"/>
  <c r="F397671" i="1"/>
  <c r="F397670" i="1"/>
  <c r="F397669" i="1"/>
  <c r="F397668" i="1"/>
  <c r="F397667" i="1"/>
  <c r="F397666" i="1"/>
  <c r="F397665" i="1"/>
  <c r="F397664" i="1"/>
  <c r="F397663" i="1"/>
  <c r="F397662" i="1"/>
  <c r="F397661" i="1"/>
  <c r="F397660" i="1"/>
  <c r="F397659" i="1"/>
  <c r="F397658" i="1"/>
  <c r="F397657" i="1"/>
  <c r="F397656" i="1"/>
  <c r="F397655" i="1"/>
  <c r="F397654" i="1"/>
  <c r="F397653" i="1"/>
  <c r="F397652" i="1"/>
  <c r="F397651" i="1"/>
  <c r="F397650" i="1"/>
  <c r="F397649" i="1"/>
  <c r="F397648" i="1"/>
  <c r="F397647" i="1"/>
  <c r="F397646" i="1"/>
  <c r="F397645" i="1"/>
  <c r="F397644" i="1"/>
  <c r="F397643" i="1"/>
  <c r="F397642" i="1"/>
  <c r="F397641" i="1"/>
  <c r="F397640" i="1"/>
  <c r="F397639" i="1"/>
  <c r="F397638" i="1"/>
  <c r="F397637" i="1"/>
  <c r="F397636" i="1"/>
  <c r="F397635" i="1"/>
  <c r="F397634" i="1"/>
  <c r="F397633" i="1"/>
  <c r="F397632" i="1"/>
  <c r="F397631" i="1"/>
  <c r="F397630" i="1"/>
  <c r="F397629" i="1"/>
  <c r="F397628" i="1"/>
  <c r="F397627" i="1"/>
  <c r="F397626" i="1"/>
  <c r="F397625" i="1"/>
  <c r="F397624" i="1"/>
  <c r="F397623" i="1"/>
  <c r="F397622" i="1"/>
  <c r="F397621" i="1"/>
  <c r="F397620" i="1"/>
  <c r="F397619" i="1"/>
  <c r="F397618" i="1"/>
  <c r="F397617" i="1"/>
  <c r="F397616" i="1"/>
  <c r="F397615" i="1"/>
  <c r="F397614" i="1"/>
  <c r="F397613" i="1"/>
  <c r="F397612" i="1"/>
  <c r="F397611" i="1"/>
  <c r="F397610" i="1"/>
  <c r="F397609" i="1"/>
  <c r="F397608" i="1"/>
  <c r="F397607" i="1"/>
  <c r="F397606" i="1"/>
  <c r="F397605" i="1"/>
  <c r="F397604" i="1"/>
  <c r="F397603" i="1"/>
  <c r="F397602" i="1"/>
  <c r="F397601" i="1"/>
  <c r="F397600" i="1"/>
  <c r="F397599" i="1"/>
  <c r="F397598" i="1"/>
  <c r="F397597" i="1"/>
  <c r="F397596" i="1"/>
  <c r="F397595" i="1"/>
  <c r="F397594" i="1"/>
  <c r="F397593" i="1"/>
  <c r="F397592" i="1"/>
  <c r="F397591" i="1"/>
  <c r="F397590" i="1"/>
  <c r="F397589" i="1"/>
  <c r="F397588" i="1"/>
  <c r="F397587" i="1"/>
  <c r="F397586" i="1"/>
  <c r="F397585" i="1"/>
  <c r="F397584" i="1"/>
  <c r="F397583" i="1"/>
  <c r="F397582" i="1"/>
  <c r="F397581" i="1"/>
  <c r="F397580" i="1"/>
  <c r="F397579" i="1"/>
  <c r="F397578" i="1"/>
  <c r="F397577" i="1"/>
  <c r="F397576" i="1"/>
  <c r="F397575" i="1"/>
  <c r="F397574" i="1"/>
  <c r="F397573" i="1"/>
  <c r="F397572" i="1"/>
  <c r="F397571" i="1"/>
  <c r="F397570" i="1"/>
  <c r="F397569" i="1"/>
  <c r="F397568" i="1"/>
  <c r="F397567" i="1"/>
  <c r="F397566" i="1"/>
  <c r="F397565" i="1"/>
  <c r="F397564" i="1"/>
  <c r="F397563" i="1"/>
  <c r="F397562" i="1"/>
  <c r="F397561" i="1"/>
  <c r="F397560" i="1"/>
  <c r="F397559" i="1"/>
  <c r="F397558" i="1"/>
  <c r="F397557" i="1"/>
  <c r="F397556" i="1"/>
  <c r="F397555" i="1"/>
  <c r="F397554" i="1"/>
  <c r="F397553" i="1"/>
  <c r="F397552" i="1"/>
  <c r="F397551" i="1"/>
  <c r="F397550" i="1"/>
  <c r="F397549" i="1"/>
  <c r="F397548" i="1"/>
  <c r="F397547" i="1"/>
  <c r="F397546" i="1"/>
  <c r="F397545" i="1"/>
  <c r="F397544" i="1"/>
  <c r="F397543" i="1"/>
  <c r="F397542" i="1"/>
  <c r="F397541" i="1"/>
  <c r="F397540" i="1"/>
  <c r="F397539" i="1"/>
  <c r="F397538" i="1"/>
  <c r="F397537" i="1"/>
  <c r="F397536" i="1"/>
  <c r="F397535" i="1"/>
  <c r="F397534" i="1"/>
  <c r="F397533" i="1"/>
  <c r="F397532" i="1"/>
  <c r="F397531" i="1"/>
  <c r="F397530" i="1"/>
  <c r="F397529" i="1"/>
  <c r="F397528" i="1"/>
  <c r="F397527" i="1"/>
  <c r="F397526" i="1"/>
  <c r="F397525" i="1"/>
  <c r="F397524" i="1"/>
  <c r="F397523" i="1"/>
  <c r="F397522" i="1"/>
  <c r="F397521" i="1"/>
  <c r="F397520" i="1"/>
  <c r="F397519" i="1"/>
  <c r="F397518" i="1"/>
  <c r="F397517" i="1"/>
  <c r="F397516" i="1"/>
  <c r="F397515" i="1"/>
  <c r="F397514" i="1"/>
  <c r="F397513" i="1"/>
  <c r="F397512" i="1"/>
  <c r="F397511" i="1"/>
  <c r="F397510" i="1"/>
  <c r="F397509" i="1"/>
  <c r="F397508" i="1"/>
  <c r="F397507" i="1"/>
  <c r="F397506" i="1"/>
  <c r="F397505" i="1"/>
  <c r="F397504" i="1"/>
  <c r="F397503" i="1"/>
  <c r="F397502" i="1"/>
  <c r="F397501" i="1"/>
  <c r="F397500" i="1"/>
  <c r="F397499" i="1"/>
  <c r="F397498" i="1"/>
  <c r="F397497" i="1"/>
  <c r="F397496" i="1"/>
  <c r="F397495" i="1"/>
  <c r="F397494" i="1"/>
  <c r="F397493" i="1"/>
  <c r="F397492" i="1"/>
  <c r="F397491" i="1"/>
  <c r="F397490" i="1"/>
  <c r="F397489" i="1"/>
  <c r="F397488" i="1"/>
  <c r="F397487" i="1"/>
  <c r="F397486" i="1"/>
  <c r="F397485" i="1"/>
  <c r="F397484" i="1"/>
  <c r="F397483" i="1"/>
  <c r="F397482" i="1"/>
  <c r="F397481" i="1"/>
  <c r="F397480" i="1"/>
  <c r="F397479" i="1"/>
  <c r="F397478" i="1"/>
  <c r="F397477" i="1"/>
  <c r="F397476" i="1"/>
  <c r="F397475" i="1"/>
  <c r="F397474" i="1"/>
  <c r="F397473" i="1"/>
  <c r="F397472" i="1"/>
  <c r="F397471" i="1"/>
  <c r="F397470" i="1"/>
  <c r="F397469" i="1"/>
  <c r="F397468" i="1"/>
  <c r="F397467" i="1"/>
  <c r="F397466" i="1"/>
  <c r="F397465" i="1"/>
  <c r="F397464" i="1"/>
  <c r="F397463" i="1"/>
  <c r="F397462" i="1"/>
  <c r="F397461" i="1"/>
  <c r="F397460" i="1"/>
  <c r="F397459" i="1"/>
  <c r="F397458" i="1"/>
  <c r="F397457" i="1"/>
  <c r="F397456" i="1"/>
  <c r="F397455" i="1"/>
  <c r="F397454" i="1"/>
  <c r="F397453" i="1"/>
  <c r="F397452" i="1"/>
  <c r="F397451" i="1"/>
  <c r="F397450" i="1"/>
  <c r="F397449" i="1"/>
  <c r="F397448" i="1"/>
  <c r="F397447" i="1"/>
  <c r="F397446" i="1"/>
  <c r="F397445" i="1"/>
  <c r="F397444" i="1"/>
  <c r="F397443" i="1"/>
  <c r="F397442" i="1"/>
  <c r="F397441" i="1"/>
  <c r="F397440" i="1"/>
  <c r="F397439" i="1"/>
  <c r="F397438" i="1"/>
  <c r="F397437" i="1"/>
  <c r="F397436" i="1"/>
  <c r="F397435" i="1"/>
  <c r="F397434" i="1"/>
  <c r="F397433" i="1"/>
  <c r="F397432" i="1"/>
  <c r="F397431" i="1"/>
  <c r="F397430" i="1"/>
  <c r="F397429" i="1"/>
  <c r="F397428" i="1"/>
  <c r="F397427" i="1"/>
  <c r="F397426" i="1"/>
  <c r="F397425" i="1"/>
  <c r="F397424" i="1"/>
  <c r="F397423" i="1"/>
  <c r="F397422" i="1"/>
  <c r="F397421" i="1"/>
  <c r="F397420" i="1"/>
  <c r="F397419" i="1"/>
  <c r="F397418" i="1"/>
  <c r="F397417" i="1"/>
  <c r="F397416" i="1"/>
  <c r="F397415" i="1"/>
  <c r="F397414" i="1"/>
  <c r="F397413" i="1"/>
  <c r="F397412" i="1"/>
  <c r="F397411" i="1"/>
  <c r="F397410" i="1"/>
  <c r="F397409" i="1"/>
  <c r="F397408" i="1"/>
  <c r="F397407" i="1"/>
  <c r="F397406" i="1"/>
  <c r="F397405" i="1"/>
  <c r="F397404" i="1"/>
  <c r="F397403" i="1"/>
  <c r="F397402" i="1"/>
  <c r="F397401" i="1"/>
  <c r="F397400" i="1"/>
  <c r="F397399" i="1"/>
  <c r="F397398" i="1"/>
  <c r="F397397" i="1"/>
  <c r="F397396" i="1"/>
  <c r="F397395" i="1"/>
  <c r="F397394" i="1"/>
  <c r="F397393" i="1"/>
  <c r="F397392" i="1"/>
  <c r="F397391" i="1"/>
  <c r="F397390" i="1"/>
  <c r="F397389" i="1"/>
  <c r="F397388" i="1"/>
  <c r="F397387" i="1"/>
  <c r="F397386" i="1"/>
  <c r="F397385" i="1"/>
  <c r="F397384" i="1"/>
  <c r="F397383" i="1"/>
  <c r="F397382" i="1"/>
  <c r="F397381" i="1"/>
  <c r="F397380" i="1"/>
  <c r="F397379" i="1"/>
  <c r="F397378" i="1"/>
  <c r="F397377" i="1"/>
  <c r="F397376" i="1"/>
  <c r="F397375" i="1"/>
  <c r="F397374" i="1"/>
  <c r="F397373" i="1"/>
  <c r="F397372" i="1"/>
  <c r="F397371" i="1"/>
  <c r="F397370" i="1"/>
  <c r="F397369" i="1"/>
  <c r="F397368" i="1"/>
  <c r="F397367" i="1"/>
  <c r="F397366" i="1"/>
  <c r="F397365" i="1"/>
  <c r="F397364" i="1"/>
  <c r="F397363" i="1"/>
  <c r="F397362" i="1"/>
  <c r="F397361" i="1"/>
  <c r="F397360" i="1"/>
  <c r="F397359" i="1"/>
  <c r="F397358" i="1"/>
  <c r="F397357" i="1"/>
  <c r="F397356" i="1"/>
  <c r="F397355" i="1"/>
  <c r="F397354" i="1"/>
  <c r="F397353" i="1"/>
  <c r="F397352" i="1"/>
  <c r="F397351" i="1"/>
  <c r="F397350" i="1"/>
  <c r="F397349" i="1"/>
  <c r="F397348" i="1"/>
  <c r="F397347" i="1"/>
  <c r="F397346" i="1"/>
  <c r="F397345" i="1"/>
  <c r="F397344" i="1"/>
  <c r="F397343" i="1"/>
  <c r="F397342" i="1"/>
  <c r="F397341" i="1"/>
  <c r="F397340" i="1"/>
  <c r="F397339" i="1"/>
  <c r="F397338" i="1"/>
  <c r="F397337" i="1"/>
  <c r="F397336" i="1"/>
  <c r="F397335" i="1"/>
  <c r="F397334" i="1"/>
  <c r="F397333" i="1"/>
  <c r="F397332" i="1"/>
  <c r="F397331" i="1"/>
  <c r="F397330" i="1"/>
  <c r="F397329" i="1"/>
  <c r="F397328" i="1"/>
  <c r="F397327" i="1"/>
  <c r="F397326" i="1"/>
  <c r="F397325" i="1"/>
  <c r="F397324" i="1"/>
  <c r="F397323" i="1"/>
  <c r="F397322" i="1"/>
  <c r="F397321" i="1"/>
  <c r="F397320" i="1"/>
  <c r="F397319" i="1"/>
  <c r="F397318" i="1"/>
  <c r="F397317" i="1"/>
  <c r="F397316" i="1"/>
  <c r="F397315" i="1"/>
  <c r="F397314" i="1"/>
  <c r="F397313" i="1"/>
  <c r="F397312" i="1"/>
  <c r="F397311" i="1"/>
  <c r="F397310" i="1"/>
  <c r="F397309" i="1"/>
  <c r="F397308" i="1"/>
  <c r="F397307" i="1"/>
  <c r="F397306" i="1"/>
  <c r="F397305" i="1"/>
  <c r="F397304" i="1"/>
  <c r="F397303" i="1"/>
  <c r="F397302" i="1"/>
  <c r="F397301" i="1"/>
  <c r="F397300" i="1"/>
  <c r="F397299" i="1"/>
  <c r="F397298" i="1"/>
  <c r="F397297" i="1"/>
  <c r="F397296" i="1"/>
  <c r="F397295" i="1"/>
  <c r="F397294" i="1"/>
  <c r="F397293" i="1"/>
  <c r="F397292" i="1"/>
  <c r="F397291" i="1"/>
  <c r="F397290" i="1"/>
  <c r="F397289" i="1"/>
  <c r="F397288" i="1"/>
  <c r="F397287" i="1"/>
  <c r="F397286" i="1"/>
  <c r="F397285" i="1"/>
  <c r="F397284" i="1"/>
  <c r="F397283" i="1"/>
  <c r="F397282" i="1"/>
  <c r="F397281" i="1"/>
  <c r="F397280" i="1"/>
  <c r="F397279" i="1"/>
  <c r="F397278" i="1"/>
  <c r="F397277" i="1"/>
  <c r="F397276" i="1"/>
  <c r="F397275" i="1"/>
  <c r="F397274" i="1"/>
  <c r="F397273" i="1"/>
  <c r="F397272" i="1"/>
  <c r="F397271" i="1"/>
  <c r="F397270" i="1"/>
  <c r="F397269" i="1"/>
  <c r="F397268" i="1"/>
  <c r="F397267" i="1"/>
  <c r="F397266" i="1"/>
  <c r="F397265" i="1"/>
  <c r="F397264" i="1"/>
  <c r="F397263" i="1"/>
  <c r="F397262" i="1"/>
  <c r="F397261" i="1"/>
  <c r="F397260" i="1"/>
  <c r="F397259" i="1"/>
  <c r="F397258" i="1"/>
  <c r="F397257" i="1"/>
  <c r="F397256" i="1"/>
  <c r="F397255" i="1"/>
  <c r="F397254" i="1"/>
  <c r="F397253" i="1"/>
  <c r="F397252" i="1"/>
  <c r="F397251" i="1"/>
  <c r="F397250" i="1"/>
  <c r="F397249" i="1"/>
  <c r="F397248" i="1"/>
  <c r="F397247" i="1"/>
  <c r="F397246" i="1"/>
  <c r="F397245" i="1"/>
  <c r="F397244" i="1"/>
  <c r="F397243" i="1"/>
  <c r="F397242" i="1"/>
  <c r="F397241" i="1"/>
  <c r="F397240" i="1"/>
  <c r="F397239" i="1"/>
  <c r="F397238" i="1"/>
  <c r="F397237" i="1"/>
  <c r="F397236" i="1"/>
  <c r="F397235" i="1"/>
  <c r="F397234" i="1"/>
  <c r="F397233" i="1"/>
  <c r="F397232" i="1"/>
  <c r="F397231" i="1"/>
  <c r="F397230" i="1"/>
  <c r="F397229" i="1"/>
  <c r="F397228" i="1"/>
  <c r="F397227" i="1"/>
  <c r="F397226" i="1"/>
  <c r="F397225" i="1"/>
  <c r="F397224" i="1"/>
  <c r="F397223" i="1"/>
  <c r="F397222" i="1"/>
  <c r="F397221" i="1"/>
  <c r="F397220" i="1"/>
  <c r="F397219" i="1"/>
  <c r="F397218" i="1"/>
  <c r="F397217" i="1"/>
  <c r="F397216" i="1"/>
  <c r="F397215" i="1"/>
  <c r="F397214" i="1"/>
  <c r="F397213" i="1"/>
  <c r="F397212" i="1"/>
  <c r="F397211" i="1"/>
  <c r="F397210" i="1"/>
  <c r="F397209" i="1"/>
  <c r="F397208" i="1"/>
  <c r="F397207" i="1"/>
  <c r="F397206" i="1"/>
  <c r="F397205" i="1"/>
  <c r="F397204" i="1"/>
  <c r="F397203" i="1"/>
  <c r="F397202" i="1"/>
  <c r="F397201" i="1"/>
  <c r="F397200" i="1"/>
  <c r="F397199" i="1"/>
  <c r="F397198" i="1"/>
  <c r="F397197" i="1"/>
  <c r="F397196" i="1"/>
  <c r="F397195" i="1"/>
  <c r="F397194" i="1"/>
  <c r="F397193" i="1"/>
  <c r="F397192" i="1"/>
  <c r="F397191" i="1"/>
  <c r="F397190" i="1"/>
  <c r="F397189" i="1"/>
  <c r="F397188" i="1"/>
  <c r="F397187" i="1"/>
  <c r="F397186" i="1"/>
  <c r="F397185" i="1"/>
  <c r="F397184" i="1"/>
  <c r="F397183" i="1"/>
  <c r="F397182" i="1"/>
  <c r="F397181" i="1"/>
  <c r="F397180" i="1"/>
  <c r="F397179" i="1"/>
  <c r="F397178" i="1"/>
  <c r="F397177" i="1"/>
  <c r="F397176" i="1"/>
  <c r="F397175" i="1"/>
  <c r="F397174" i="1"/>
  <c r="F397173" i="1"/>
  <c r="F397172" i="1"/>
  <c r="F397171" i="1"/>
  <c r="F397170" i="1"/>
  <c r="F397169" i="1"/>
  <c r="F397168" i="1"/>
  <c r="F397167" i="1"/>
  <c r="F397166" i="1"/>
  <c r="F397165" i="1"/>
  <c r="F397164" i="1"/>
  <c r="F397163" i="1"/>
  <c r="F397162" i="1"/>
  <c r="F397161" i="1"/>
  <c r="F397160" i="1"/>
  <c r="F397159" i="1"/>
  <c r="F397158" i="1"/>
  <c r="F397157" i="1"/>
  <c r="F397156" i="1"/>
  <c r="F397155" i="1"/>
  <c r="F397154" i="1"/>
  <c r="F397153" i="1"/>
  <c r="F397152" i="1"/>
  <c r="F397151" i="1"/>
  <c r="F397150" i="1"/>
  <c r="F397149" i="1"/>
  <c r="F397148" i="1"/>
  <c r="F397147" i="1"/>
  <c r="F397146" i="1"/>
  <c r="F397145" i="1"/>
  <c r="F397144" i="1"/>
  <c r="F397143" i="1"/>
  <c r="F397142" i="1"/>
  <c r="F397141" i="1"/>
  <c r="F397140" i="1"/>
  <c r="F397139" i="1"/>
  <c r="F397138" i="1"/>
  <c r="F397137" i="1"/>
  <c r="F397136" i="1"/>
  <c r="F397135" i="1"/>
  <c r="F397134" i="1"/>
  <c r="F397133" i="1"/>
  <c r="F397132" i="1"/>
  <c r="F397131" i="1"/>
  <c r="F397130" i="1"/>
  <c r="F397129" i="1"/>
  <c r="F397128" i="1"/>
  <c r="F397127" i="1"/>
  <c r="F397126" i="1"/>
  <c r="F397125" i="1"/>
  <c r="F397124" i="1"/>
  <c r="F397123" i="1"/>
  <c r="F397122" i="1"/>
  <c r="F397121" i="1"/>
  <c r="F397120" i="1"/>
  <c r="F397119" i="1"/>
  <c r="F397118" i="1"/>
  <c r="F397117" i="1"/>
  <c r="F397116" i="1"/>
  <c r="F397115" i="1"/>
  <c r="F397114" i="1"/>
  <c r="F397113" i="1"/>
  <c r="F397112" i="1"/>
  <c r="F397111" i="1"/>
  <c r="F397110" i="1"/>
  <c r="F397109" i="1"/>
  <c r="F397108" i="1"/>
  <c r="F397107" i="1"/>
  <c r="F397106" i="1"/>
  <c r="F397105" i="1"/>
  <c r="F397104" i="1"/>
  <c r="F397103" i="1"/>
  <c r="F397102" i="1"/>
  <c r="F397101" i="1"/>
  <c r="F397100" i="1"/>
  <c r="F397099" i="1"/>
  <c r="F397098" i="1"/>
  <c r="F397097" i="1"/>
  <c r="F397096" i="1"/>
  <c r="F397095" i="1"/>
  <c r="F397094" i="1"/>
  <c r="F397093" i="1"/>
  <c r="F397092" i="1"/>
  <c r="F397091" i="1"/>
  <c r="F397090" i="1"/>
  <c r="F397089" i="1"/>
  <c r="F397088" i="1"/>
  <c r="F397087" i="1"/>
  <c r="F397086" i="1"/>
  <c r="F397085" i="1"/>
  <c r="F397084" i="1"/>
  <c r="F397083" i="1"/>
  <c r="F397082" i="1"/>
  <c r="F397081" i="1"/>
  <c r="F397080" i="1"/>
  <c r="F397079" i="1"/>
  <c r="F397078" i="1"/>
  <c r="F397077" i="1"/>
  <c r="F397076" i="1"/>
  <c r="F397075" i="1"/>
  <c r="F397074" i="1"/>
  <c r="F397073" i="1"/>
  <c r="F397072" i="1"/>
  <c r="F397071" i="1"/>
  <c r="F397070" i="1"/>
  <c r="F397069" i="1"/>
  <c r="F397068" i="1"/>
  <c r="F397067" i="1"/>
  <c r="F397066" i="1"/>
  <c r="F397065" i="1"/>
  <c r="F397064" i="1"/>
  <c r="F397063" i="1"/>
  <c r="F397062" i="1"/>
  <c r="F397061" i="1"/>
  <c r="F397060" i="1"/>
  <c r="F397059" i="1"/>
  <c r="F397058" i="1"/>
  <c r="F397057" i="1"/>
  <c r="F397056" i="1"/>
  <c r="F397055" i="1"/>
  <c r="F397054" i="1"/>
  <c r="F397053" i="1"/>
  <c r="F397052" i="1"/>
  <c r="F397051" i="1"/>
  <c r="F397050" i="1"/>
  <c r="F397049" i="1"/>
  <c r="F397048" i="1"/>
  <c r="F397047" i="1"/>
  <c r="F397046" i="1"/>
  <c r="F397045" i="1"/>
  <c r="F397044" i="1"/>
  <c r="F397043" i="1"/>
  <c r="F397042" i="1"/>
  <c r="F397041" i="1"/>
  <c r="F397040" i="1"/>
  <c r="F397039" i="1"/>
  <c r="F397038" i="1"/>
  <c r="F397037" i="1"/>
  <c r="F397036" i="1"/>
  <c r="F397035" i="1"/>
  <c r="F397034" i="1"/>
  <c r="F397033" i="1"/>
  <c r="F397032" i="1"/>
  <c r="F397031" i="1"/>
  <c r="F397030" i="1"/>
  <c r="F397029" i="1"/>
  <c r="F397028" i="1"/>
  <c r="F397027" i="1"/>
  <c r="F397026" i="1"/>
  <c r="F397025" i="1"/>
  <c r="F397024" i="1"/>
  <c r="F397023" i="1"/>
  <c r="F397022" i="1"/>
  <c r="F397021" i="1"/>
  <c r="F397020" i="1"/>
  <c r="F397019" i="1"/>
  <c r="F397018" i="1"/>
  <c r="F397017" i="1"/>
  <c r="F397016" i="1"/>
  <c r="F397015" i="1"/>
  <c r="F397014" i="1"/>
  <c r="F397013" i="1"/>
  <c r="F397012" i="1"/>
  <c r="F397011" i="1"/>
  <c r="F397010" i="1"/>
  <c r="F397009" i="1"/>
  <c r="F397008" i="1"/>
  <c r="F397007" i="1"/>
  <c r="F397006" i="1"/>
  <c r="F397005" i="1"/>
  <c r="F397004" i="1"/>
  <c r="F397003" i="1"/>
  <c r="F397002" i="1"/>
  <c r="F397001" i="1"/>
  <c r="F397000" i="1"/>
  <c r="F396999" i="1"/>
  <c r="F396998" i="1"/>
  <c r="F396997" i="1"/>
  <c r="F396996" i="1"/>
  <c r="F396995" i="1"/>
  <c r="F396994" i="1"/>
  <c r="F396993" i="1"/>
  <c r="F396992" i="1"/>
  <c r="F396991" i="1"/>
  <c r="F396990" i="1"/>
  <c r="F396989" i="1"/>
  <c r="F396988" i="1"/>
  <c r="F396987" i="1"/>
  <c r="F396986" i="1"/>
  <c r="F396985" i="1"/>
  <c r="F396984" i="1"/>
  <c r="F396983" i="1"/>
  <c r="F396982" i="1"/>
  <c r="F396981" i="1"/>
  <c r="F396980" i="1"/>
  <c r="F396979" i="1"/>
  <c r="F396978" i="1"/>
  <c r="F396977" i="1"/>
  <c r="F396976" i="1"/>
  <c r="F396975" i="1"/>
  <c r="F396974" i="1"/>
  <c r="F396973" i="1"/>
  <c r="F396972" i="1"/>
  <c r="F396971" i="1"/>
  <c r="F396970" i="1"/>
  <c r="F396969" i="1"/>
  <c r="F396968" i="1"/>
  <c r="F396967" i="1"/>
  <c r="F396966" i="1"/>
  <c r="F396965" i="1"/>
  <c r="F396964" i="1"/>
  <c r="F396963" i="1"/>
  <c r="F396962" i="1"/>
  <c r="F396961" i="1"/>
  <c r="F396960" i="1"/>
  <c r="F396959" i="1"/>
  <c r="F396958" i="1"/>
  <c r="F396957" i="1"/>
  <c r="F396956" i="1"/>
  <c r="F396955" i="1"/>
  <c r="F396954" i="1"/>
  <c r="F396953" i="1"/>
  <c r="F396952" i="1"/>
  <c r="F396951" i="1"/>
  <c r="F396950" i="1"/>
  <c r="F396949" i="1"/>
  <c r="F396948" i="1"/>
  <c r="F396947" i="1"/>
  <c r="F396946" i="1"/>
  <c r="F396945" i="1"/>
  <c r="F396944" i="1"/>
  <c r="F396943" i="1"/>
  <c r="F396942" i="1"/>
  <c r="F396941" i="1"/>
  <c r="F396940" i="1"/>
  <c r="F396939" i="1"/>
  <c r="F396938" i="1"/>
  <c r="F396937" i="1"/>
  <c r="F396936" i="1"/>
  <c r="F396935" i="1"/>
  <c r="F396934" i="1"/>
  <c r="F396933" i="1"/>
  <c r="F396932" i="1"/>
  <c r="F396931" i="1"/>
  <c r="F396930" i="1"/>
  <c r="F396929" i="1"/>
  <c r="F396928" i="1"/>
  <c r="F396927" i="1"/>
  <c r="F396926" i="1"/>
  <c r="F396925" i="1"/>
  <c r="F396924" i="1"/>
  <c r="F396923" i="1"/>
  <c r="F396922" i="1"/>
  <c r="F396921" i="1"/>
  <c r="F396920" i="1"/>
  <c r="F396919" i="1"/>
  <c r="F396918" i="1"/>
  <c r="F396917" i="1"/>
  <c r="F396916" i="1"/>
  <c r="F396915" i="1"/>
  <c r="F396914" i="1"/>
  <c r="F396913" i="1"/>
  <c r="F396912" i="1"/>
  <c r="F396911" i="1"/>
  <c r="F396910" i="1"/>
  <c r="F396909" i="1"/>
  <c r="F396908" i="1"/>
  <c r="F396907" i="1"/>
  <c r="F396906" i="1"/>
  <c r="F396905" i="1"/>
  <c r="F396904" i="1"/>
  <c r="F396903" i="1"/>
  <c r="F396902" i="1"/>
  <c r="F396901" i="1"/>
  <c r="F396900" i="1"/>
  <c r="F396899" i="1"/>
  <c r="F396898" i="1"/>
  <c r="F396897" i="1"/>
  <c r="F396896" i="1"/>
  <c r="F396895" i="1"/>
  <c r="F396894" i="1"/>
  <c r="F396893" i="1"/>
  <c r="F396892" i="1"/>
  <c r="F396891" i="1"/>
  <c r="F396890" i="1"/>
  <c r="F396889" i="1"/>
  <c r="F396888" i="1"/>
  <c r="F396887" i="1"/>
  <c r="F396886" i="1"/>
  <c r="F396885" i="1"/>
  <c r="F396884" i="1"/>
  <c r="F396883" i="1"/>
  <c r="F396882" i="1"/>
  <c r="F396881" i="1"/>
  <c r="F396880" i="1"/>
  <c r="F396879" i="1"/>
  <c r="F396878" i="1"/>
  <c r="F396877" i="1"/>
  <c r="F396876" i="1"/>
  <c r="F396875" i="1"/>
  <c r="F396874" i="1"/>
  <c r="F396873" i="1"/>
  <c r="F396872" i="1"/>
  <c r="F396871" i="1"/>
  <c r="F396870" i="1"/>
  <c r="F396869" i="1"/>
  <c r="F396868" i="1"/>
  <c r="F396867" i="1"/>
  <c r="F396866" i="1"/>
  <c r="F396865" i="1"/>
  <c r="F396864" i="1"/>
  <c r="F396863" i="1"/>
  <c r="F396862" i="1"/>
  <c r="F396861" i="1"/>
  <c r="F396860" i="1"/>
  <c r="F396859" i="1"/>
  <c r="F396858" i="1"/>
  <c r="F396857" i="1"/>
  <c r="F396856" i="1"/>
  <c r="F396855" i="1"/>
  <c r="F396854" i="1"/>
  <c r="F396853" i="1"/>
  <c r="F396852" i="1"/>
  <c r="F396851" i="1"/>
  <c r="F396850" i="1"/>
  <c r="F396849" i="1"/>
  <c r="F396848" i="1"/>
  <c r="F396847" i="1"/>
  <c r="F396846" i="1"/>
  <c r="F396845" i="1"/>
  <c r="F396844" i="1"/>
  <c r="F396843" i="1"/>
  <c r="F396842" i="1"/>
  <c r="F396841" i="1"/>
  <c r="F396840" i="1"/>
  <c r="F396839" i="1"/>
  <c r="F396838" i="1"/>
  <c r="F396837" i="1"/>
  <c r="F396836" i="1"/>
  <c r="F396835" i="1"/>
  <c r="F396834" i="1"/>
  <c r="F396833" i="1"/>
  <c r="F396832" i="1"/>
  <c r="F396831" i="1"/>
  <c r="F396830" i="1"/>
  <c r="F396829" i="1"/>
  <c r="F396828" i="1"/>
  <c r="F396827" i="1"/>
  <c r="F396826" i="1"/>
  <c r="F396825" i="1"/>
  <c r="F396824" i="1"/>
  <c r="F396823" i="1"/>
  <c r="F396822" i="1"/>
  <c r="F396821" i="1"/>
  <c r="F396820" i="1"/>
  <c r="F396819" i="1"/>
  <c r="F396818" i="1"/>
  <c r="F396817" i="1"/>
  <c r="F396816" i="1"/>
  <c r="F396815" i="1"/>
  <c r="F396814" i="1"/>
  <c r="F396813" i="1"/>
  <c r="F396812" i="1"/>
  <c r="F396811" i="1"/>
  <c r="F396810" i="1"/>
  <c r="F396809" i="1"/>
  <c r="F396808" i="1"/>
  <c r="F396807" i="1"/>
  <c r="F396806" i="1"/>
  <c r="F396805" i="1"/>
  <c r="F396804" i="1"/>
  <c r="F396803" i="1"/>
  <c r="F396802" i="1"/>
  <c r="F396801" i="1"/>
  <c r="F396800" i="1"/>
  <c r="F396799" i="1"/>
  <c r="F396798" i="1"/>
  <c r="F396797" i="1"/>
  <c r="F396796" i="1"/>
  <c r="F396795" i="1"/>
  <c r="F396794" i="1"/>
  <c r="F396793" i="1"/>
  <c r="F396792" i="1"/>
  <c r="F396791" i="1"/>
  <c r="F396790" i="1"/>
  <c r="F396789" i="1"/>
  <c r="F396788" i="1"/>
  <c r="F396787" i="1"/>
  <c r="F396786" i="1"/>
  <c r="F396785" i="1"/>
  <c r="F396784" i="1"/>
  <c r="F396783" i="1"/>
  <c r="F396782" i="1"/>
  <c r="F396781" i="1"/>
  <c r="F396780" i="1"/>
  <c r="F396779" i="1"/>
  <c r="F396778" i="1"/>
  <c r="F396777" i="1"/>
  <c r="F396776" i="1"/>
  <c r="F396775" i="1"/>
  <c r="F396774" i="1"/>
  <c r="F396773" i="1"/>
  <c r="F396772" i="1"/>
  <c r="F396771" i="1"/>
  <c r="F396770" i="1"/>
  <c r="F396769" i="1"/>
  <c r="F396768" i="1"/>
  <c r="F396767" i="1"/>
  <c r="F396766" i="1"/>
  <c r="F396765" i="1"/>
  <c r="F396764" i="1"/>
  <c r="F396763" i="1"/>
  <c r="F396762" i="1"/>
  <c r="F396761" i="1"/>
  <c r="F396760" i="1"/>
  <c r="F396759" i="1"/>
  <c r="F396758" i="1"/>
  <c r="F396757" i="1"/>
  <c r="F396756" i="1"/>
  <c r="F396755" i="1"/>
  <c r="F396754" i="1"/>
  <c r="F396753" i="1"/>
  <c r="F396752" i="1"/>
  <c r="F396751" i="1"/>
  <c r="F396750" i="1"/>
  <c r="F396749" i="1"/>
  <c r="F396748" i="1"/>
  <c r="F396747" i="1"/>
  <c r="F396746" i="1"/>
  <c r="F396745" i="1"/>
  <c r="F396744" i="1"/>
  <c r="F396743" i="1"/>
  <c r="F396742" i="1"/>
  <c r="F396741" i="1"/>
  <c r="F396740" i="1"/>
  <c r="F396739" i="1"/>
  <c r="F396738" i="1"/>
  <c r="F396737" i="1"/>
  <c r="F396736" i="1"/>
  <c r="F396735" i="1"/>
  <c r="F396734" i="1"/>
  <c r="F396733" i="1"/>
  <c r="F396732" i="1"/>
  <c r="F396731" i="1"/>
  <c r="F396730" i="1"/>
  <c r="F396729" i="1"/>
  <c r="F396728" i="1"/>
  <c r="F396727" i="1"/>
  <c r="F396726" i="1"/>
  <c r="F396725" i="1"/>
  <c r="F396724" i="1"/>
  <c r="F396723" i="1"/>
  <c r="F396722" i="1"/>
  <c r="F396721" i="1"/>
  <c r="F396720" i="1"/>
  <c r="F396719" i="1"/>
  <c r="F396718" i="1"/>
  <c r="F396717" i="1"/>
  <c r="F396716" i="1"/>
  <c r="F396715" i="1"/>
  <c r="F396714" i="1"/>
  <c r="F396713" i="1"/>
  <c r="F396712" i="1"/>
  <c r="F396711" i="1"/>
  <c r="F396710" i="1"/>
  <c r="F396709" i="1"/>
  <c r="F396708" i="1"/>
  <c r="F396707" i="1"/>
  <c r="F396706" i="1"/>
  <c r="F396705" i="1"/>
  <c r="F396704" i="1"/>
  <c r="F396703" i="1"/>
  <c r="F396702" i="1"/>
  <c r="F396701" i="1"/>
  <c r="F396700" i="1"/>
  <c r="F396699" i="1"/>
  <c r="F396698" i="1"/>
  <c r="F396697" i="1"/>
  <c r="F396696" i="1"/>
  <c r="F396695" i="1"/>
  <c r="F396694" i="1"/>
  <c r="F396693" i="1"/>
  <c r="F396692" i="1"/>
  <c r="F396691" i="1"/>
  <c r="F396690" i="1"/>
  <c r="F396689" i="1"/>
  <c r="F396688" i="1"/>
  <c r="F396687" i="1"/>
  <c r="F396686" i="1"/>
  <c r="F396685" i="1"/>
  <c r="F396684" i="1"/>
  <c r="F396683" i="1"/>
  <c r="F396682" i="1"/>
  <c r="F396681" i="1"/>
  <c r="F396680" i="1"/>
  <c r="F396679" i="1"/>
  <c r="F396678" i="1"/>
  <c r="F396677" i="1"/>
  <c r="F396676" i="1"/>
  <c r="F396675" i="1"/>
  <c r="F396674" i="1"/>
  <c r="F396673" i="1"/>
  <c r="F396672" i="1"/>
  <c r="F396671" i="1"/>
  <c r="F396670" i="1"/>
  <c r="F396669" i="1"/>
  <c r="F396668" i="1"/>
  <c r="F396667" i="1"/>
  <c r="F396666" i="1"/>
  <c r="F396665" i="1"/>
  <c r="F396664" i="1"/>
  <c r="F396663" i="1"/>
  <c r="F396662" i="1"/>
  <c r="F396661" i="1"/>
  <c r="F396660" i="1"/>
  <c r="F396659" i="1"/>
  <c r="F396658" i="1"/>
  <c r="F396657" i="1"/>
  <c r="F396656" i="1"/>
  <c r="F396655" i="1"/>
  <c r="F396654" i="1"/>
  <c r="F396653" i="1"/>
  <c r="F396652" i="1"/>
  <c r="F396651" i="1"/>
  <c r="F396650" i="1"/>
  <c r="F396649" i="1"/>
  <c r="F396648" i="1"/>
  <c r="F396647" i="1"/>
  <c r="F396646" i="1"/>
  <c r="F396645" i="1"/>
  <c r="F396644" i="1"/>
  <c r="F396643" i="1"/>
  <c r="F396642" i="1"/>
  <c r="F396641" i="1"/>
  <c r="F396640" i="1"/>
  <c r="F396639" i="1"/>
  <c r="F396638" i="1"/>
  <c r="F396637" i="1"/>
  <c r="F396636" i="1"/>
  <c r="F396635" i="1"/>
  <c r="F396634" i="1"/>
  <c r="F396633" i="1"/>
  <c r="F396632" i="1"/>
  <c r="F396631" i="1"/>
  <c r="F396630" i="1"/>
  <c r="F396629" i="1"/>
  <c r="F396628" i="1"/>
  <c r="F396627" i="1"/>
  <c r="F396626" i="1"/>
  <c r="F396625" i="1"/>
  <c r="F396624" i="1"/>
  <c r="F396623" i="1"/>
  <c r="F396622" i="1"/>
  <c r="F396621" i="1"/>
  <c r="F396620" i="1"/>
  <c r="F396619" i="1"/>
  <c r="F396618" i="1"/>
  <c r="F396617" i="1"/>
  <c r="F396616" i="1"/>
  <c r="F396615" i="1"/>
  <c r="F396614" i="1"/>
  <c r="F396613" i="1"/>
  <c r="F396612" i="1"/>
  <c r="F396611" i="1"/>
  <c r="F396610" i="1"/>
  <c r="F396609" i="1"/>
  <c r="F396608" i="1"/>
  <c r="F396607" i="1"/>
  <c r="F396606" i="1"/>
  <c r="F396605" i="1"/>
  <c r="F396604" i="1"/>
  <c r="F396603" i="1"/>
  <c r="F396602" i="1"/>
  <c r="F396601" i="1"/>
  <c r="F396600" i="1"/>
  <c r="F396599" i="1"/>
  <c r="F396598" i="1"/>
  <c r="F396597" i="1"/>
  <c r="F396596" i="1"/>
  <c r="F396595" i="1"/>
  <c r="F396594" i="1"/>
  <c r="F396593" i="1"/>
  <c r="F396592" i="1"/>
  <c r="F396591" i="1"/>
  <c r="F396590" i="1"/>
  <c r="F396589" i="1"/>
  <c r="F396588" i="1"/>
  <c r="F396587" i="1"/>
  <c r="F396586" i="1"/>
  <c r="F396585" i="1"/>
  <c r="F396584" i="1"/>
  <c r="F396583" i="1"/>
  <c r="F396582" i="1"/>
  <c r="F396581" i="1"/>
  <c r="F396580" i="1"/>
  <c r="F396579" i="1"/>
  <c r="F396578" i="1"/>
  <c r="F396577" i="1"/>
  <c r="F396576" i="1"/>
  <c r="F396575" i="1"/>
  <c r="F396574" i="1"/>
  <c r="F396573" i="1"/>
  <c r="F396572" i="1"/>
  <c r="F396571" i="1"/>
  <c r="F396570" i="1"/>
  <c r="F396569" i="1"/>
  <c r="F396568" i="1"/>
  <c r="F396567" i="1"/>
  <c r="F396566" i="1"/>
  <c r="F396565" i="1"/>
  <c r="F396564" i="1"/>
  <c r="F396563" i="1"/>
  <c r="F396562" i="1"/>
  <c r="F396561" i="1"/>
  <c r="F396560" i="1"/>
  <c r="F396559" i="1"/>
  <c r="F396558" i="1"/>
  <c r="F396557" i="1"/>
  <c r="F396556" i="1"/>
  <c r="F396555" i="1"/>
  <c r="F396554" i="1"/>
  <c r="F396553" i="1"/>
  <c r="F396552" i="1"/>
  <c r="F396551" i="1"/>
  <c r="F396550" i="1"/>
  <c r="F396549" i="1"/>
  <c r="F396548" i="1"/>
  <c r="F396547" i="1"/>
  <c r="F396546" i="1"/>
  <c r="F396545" i="1"/>
  <c r="F396544" i="1"/>
  <c r="F396543" i="1"/>
  <c r="F396542" i="1"/>
  <c r="F396541" i="1"/>
  <c r="F396540" i="1"/>
  <c r="F396539" i="1"/>
  <c r="F396538" i="1"/>
  <c r="F396537" i="1"/>
  <c r="F396536" i="1"/>
  <c r="F396535" i="1"/>
  <c r="F396534" i="1"/>
  <c r="F396533" i="1"/>
  <c r="F396532" i="1"/>
  <c r="F396531" i="1"/>
  <c r="F396530" i="1"/>
  <c r="F396529" i="1"/>
  <c r="F396528" i="1"/>
  <c r="F396527" i="1"/>
  <c r="F396526" i="1"/>
  <c r="F396525" i="1"/>
  <c r="F396524" i="1"/>
  <c r="F396523" i="1"/>
  <c r="F396522" i="1"/>
  <c r="F396521" i="1"/>
  <c r="F396520" i="1"/>
  <c r="F396519" i="1"/>
  <c r="F396518" i="1"/>
  <c r="F396517" i="1"/>
  <c r="F396516" i="1"/>
  <c r="F396515" i="1"/>
  <c r="F396514" i="1"/>
  <c r="F396513" i="1"/>
  <c r="F396512" i="1"/>
  <c r="F396511" i="1"/>
  <c r="F396510" i="1"/>
  <c r="F396509" i="1"/>
  <c r="F396508" i="1"/>
  <c r="F396507" i="1"/>
  <c r="F396506" i="1"/>
  <c r="F396505" i="1"/>
  <c r="F396504" i="1"/>
  <c r="F396503" i="1"/>
  <c r="F396502" i="1"/>
  <c r="F396501" i="1"/>
  <c r="F396500" i="1"/>
  <c r="F396499" i="1"/>
  <c r="F396498" i="1"/>
  <c r="F396497" i="1"/>
  <c r="F396496" i="1"/>
  <c r="F396495" i="1"/>
  <c r="F396494" i="1"/>
  <c r="F396493" i="1"/>
  <c r="F396492" i="1"/>
  <c r="F396491" i="1"/>
  <c r="F396490" i="1"/>
  <c r="F396489" i="1"/>
  <c r="F396488" i="1"/>
  <c r="F396487" i="1"/>
  <c r="F396486" i="1"/>
  <c r="F396485" i="1"/>
  <c r="F396484" i="1"/>
  <c r="F396483" i="1"/>
  <c r="F396482" i="1"/>
  <c r="F396481" i="1"/>
  <c r="F396480" i="1"/>
  <c r="F396479" i="1"/>
  <c r="F396478" i="1"/>
  <c r="F396477" i="1"/>
  <c r="F396476" i="1"/>
  <c r="F396475" i="1"/>
  <c r="F396474" i="1"/>
  <c r="F396473" i="1"/>
  <c r="F396472" i="1"/>
  <c r="F396471" i="1"/>
  <c r="F396470" i="1"/>
  <c r="F396469" i="1"/>
  <c r="F396468" i="1"/>
  <c r="F396467" i="1"/>
  <c r="F396466" i="1"/>
  <c r="F396465" i="1"/>
  <c r="F396464" i="1"/>
  <c r="F396463" i="1"/>
  <c r="F396462" i="1"/>
  <c r="F396461" i="1"/>
  <c r="F396460" i="1"/>
  <c r="F396459" i="1"/>
  <c r="F396458" i="1"/>
  <c r="F396457" i="1"/>
  <c r="F396456" i="1"/>
  <c r="F396455" i="1"/>
  <c r="F396454" i="1"/>
  <c r="F396453" i="1"/>
  <c r="F396452" i="1"/>
  <c r="F396451" i="1"/>
  <c r="F396450" i="1"/>
  <c r="F396449" i="1"/>
  <c r="F396448" i="1"/>
  <c r="F396447" i="1"/>
  <c r="F396446" i="1"/>
  <c r="F396445" i="1"/>
  <c r="F396444" i="1"/>
  <c r="F396443" i="1"/>
  <c r="F396442" i="1"/>
  <c r="F396441" i="1"/>
  <c r="F396440" i="1"/>
  <c r="F396439" i="1"/>
  <c r="F396438" i="1"/>
  <c r="F396437" i="1"/>
  <c r="F396436" i="1"/>
  <c r="F396435" i="1"/>
  <c r="F396434" i="1"/>
  <c r="F396433" i="1"/>
  <c r="F396432" i="1"/>
  <c r="F396431" i="1"/>
  <c r="F396430" i="1"/>
  <c r="F396429" i="1"/>
  <c r="F396428" i="1"/>
  <c r="F396427" i="1"/>
  <c r="F396426" i="1"/>
  <c r="F396425" i="1"/>
  <c r="F396424" i="1"/>
  <c r="F396423" i="1"/>
  <c r="F396422" i="1"/>
  <c r="F396421" i="1"/>
  <c r="F396420" i="1"/>
  <c r="F396419" i="1"/>
  <c r="F396418" i="1"/>
  <c r="F396417" i="1"/>
  <c r="F396416" i="1"/>
  <c r="F396415" i="1"/>
  <c r="F396414" i="1"/>
  <c r="F396413" i="1"/>
  <c r="F396412" i="1"/>
  <c r="F396411" i="1"/>
  <c r="F396410" i="1"/>
  <c r="F396409" i="1"/>
  <c r="F396408" i="1"/>
  <c r="F396407" i="1"/>
  <c r="F396406" i="1"/>
  <c r="F396405" i="1"/>
  <c r="F396404" i="1"/>
  <c r="F396403" i="1"/>
  <c r="F396402" i="1"/>
  <c r="F396401" i="1"/>
  <c r="F396400" i="1"/>
  <c r="F396399" i="1"/>
  <c r="F396398" i="1"/>
  <c r="F396397" i="1"/>
  <c r="F396396" i="1"/>
  <c r="F396395" i="1"/>
  <c r="F396394" i="1"/>
  <c r="F396393" i="1"/>
  <c r="F396392" i="1"/>
  <c r="F396391" i="1"/>
  <c r="F396390" i="1"/>
  <c r="F396389" i="1"/>
  <c r="F396388" i="1"/>
  <c r="F396387" i="1"/>
  <c r="F396386" i="1"/>
  <c r="F396385" i="1"/>
  <c r="F396384" i="1"/>
  <c r="F396383" i="1"/>
  <c r="F396382" i="1"/>
  <c r="F396381" i="1"/>
  <c r="F396380" i="1"/>
  <c r="F396379" i="1"/>
  <c r="F396378" i="1"/>
  <c r="F396377" i="1"/>
  <c r="F396376" i="1"/>
  <c r="F396375" i="1"/>
  <c r="F396374" i="1"/>
  <c r="F396373" i="1"/>
  <c r="F396372" i="1"/>
  <c r="F396371" i="1"/>
  <c r="F396370" i="1"/>
  <c r="F396369" i="1"/>
  <c r="F396368" i="1"/>
  <c r="F396367" i="1"/>
  <c r="F396366" i="1"/>
  <c r="F396365" i="1"/>
  <c r="F396364" i="1"/>
  <c r="F396363" i="1"/>
  <c r="F396362" i="1"/>
  <c r="F396361" i="1"/>
  <c r="F396360" i="1"/>
  <c r="F396359" i="1"/>
  <c r="F396358" i="1"/>
  <c r="F396357" i="1"/>
  <c r="F396356" i="1"/>
  <c r="F396355" i="1"/>
  <c r="F396354" i="1"/>
  <c r="F396353" i="1"/>
  <c r="F396352" i="1"/>
  <c r="F396351" i="1"/>
  <c r="F396350" i="1"/>
  <c r="F396349" i="1"/>
  <c r="F396348" i="1"/>
  <c r="F396347" i="1"/>
  <c r="F396346" i="1"/>
  <c r="F396345" i="1"/>
  <c r="F396344" i="1"/>
  <c r="F396343" i="1"/>
  <c r="F396342" i="1"/>
  <c r="F396341" i="1"/>
  <c r="F396340" i="1"/>
  <c r="F396339" i="1"/>
  <c r="F396338" i="1"/>
  <c r="F396337" i="1"/>
  <c r="F396336" i="1"/>
  <c r="F396335" i="1"/>
  <c r="F396334" i="1"/>
  <c r="F396333" i="1"/>
  <c r="F396332" i="1"/>
  <c r="F396331" i="1"/>
  <c r="F396330" i="1"/>
  <c r="F396329" i="1"/>
  <c r="F396328" i="1"/>
  <c r="F396327" i="1"/>
  <c r="F396326" i="1"/>
  <c r="F396325" i="1"/>
  <c r="F396324" i="1"/>
  <c r="F396323" i="1"/>
  <c r="F396322" i="1"/>
  <c r="F396321" i="1"/>
  <c r="F396320" i="1"/>
  <c r="F396319" i="1"/>
  <c r="F396318" i="1"/>
  <c r="F396317" i="1"/>
  <c r="F396316" i="1"/>
  <c r="F396315" i="1"/>
  <c r="F396314" i="1"/>
  <c r="F396313" i="1"/>
  <c r="F396312" i="1"/>
  <c r="F396311" i="1"/>
  <c r="F396310" i="1"/>
  <c r="F396309" i="1"/>
  <c r="F396308" i="1"/>
  <c r="F396307" i="1"/>
  <c r="F396306" i="1"/>
  <c r="F396305" i="1"/>
  <c r="F396304" i="1"/>
  <c r="F396303" i="1"/>
  <c r="F396302" i="1"/>
  <c r="F396301" i="1"/>
  <c r="F396300" i="1"/>
  <c r="F396299" i="1"/>
  <c r="F396298" i="1"/>
  <c r="F396297" i="1"/>
  <c r="F396296" i="1"/>
  <c r="F396295" i="1"/>
  <c r="F396294" i="1"/>
  <c r="F396293" i="1"/>
  <c r="F396292" i="1"/>
  <c r="F396291" i="1"/>
  <c r="F396290" i="1"/>
  <c r="F396289" i="1"/>
  <c r="F396288" i="1"/>
  <c r="F396287" i="1"/>
  <c r="F396286" i="1"/>
  <c r="F396285" i="1"/>
  <c r="F396284" i="1"/>
  <c r="F396283" i="1"/>
  <c r="F396282" i="1"/>
  <c r="F396281" i="1"/>
  <c r="F396280" i="1"/>
  <c r="F396279" i="1"/>
  <c r="F396278" i="1"/>
  <c r="F396277" i="1"/>
  <c r="F396276" i="1"/>
  <c r="F396275" i="1"/>
  <c r="F396274" i="1"/>
  <c r="F396273" i="1"/>
  <c r="F396272" i="1"/>
  <c r="F396271" i="1"/>
  <c r="F396270" i="1"/>
  <c r="F396269" i="1"/>
  <c r="F396268" i="1"/>
  <c r="F396267" i="1"/>
  <c r="F396266" i="1"/>
  <c r="F396265" i="1"/>
  <c r="F396264" i="1"/>
  <c r="F396263" i="1"/>
  <c r="F396262" i="1"/>
  <c r="F396261" i="1"/>
  <c r="F396260" i="1"/>
  <c r="F396259" i="1"/>
  <c r="F396258" i="1"/>
  <c r="F396257" i="1"/>
  <c r="F396256" i="1"/>
  <c r="F396255" i="1"/>
  <c r="F396254" i="1"/>
  <c r="F396253" i="1"/>
  <c r="F396252" i="1"/>
  <c r="F396251" i="1"/>
  <c r="F396250" i="1"/>
  <c r="F396249" i="1"/>
  <c r="F396248" i="1"/>
  <c r="F396247" i="1"/>
  <c r="F396246" i="1"/>
  <c r="F396245" i="1"/>
  <c r="F396244" i="1"/>
  <c r="F396243" i="1"/>
  <c r="F396242" i="1"/>
  <c r="F396241" i="1"/>
  <c r="F396240" i="1"/>
  <c r="F396239" i="1"/>
  <c r="F396238" i="1"/>
  <c r="F396237" i="1"/>
  <c r="F396236" i="1"/>
  <c r="F396235" i="1"/>
  <c r="F396234" i="1"/>
  <c r="F396233" i="1"/>
  <c r="F396232" i="1"/>
  <c r="F396231" i="1"/>
  <c r="F396230" i="1"/>
  <c r="F396229" i="1"/>
  <c r="F396228" i="1"/>
  <c r="F396227" i="1"/>
  <c r="F396226" i="1"/>
  <c r="F396225" i="1"/>
  <c r="F396224" i="1"/>
  <c r="F396223" i="1"/>
  <c r="F396222" i="1"/>
  <c r="F396221" i="1"/>
  <c r="F396220" i="1"/>
  <c r="F396219" i="1"/>
  <c r="F396218" i="1"/>
  <c r="F396217" i="1"/>
  <c r="F396216" i="1"/>
  <c r="F396215" i="1"/>
  <c r="F396214" i="1"/>
  <c r="F396213" i="1"/>
  <c r="F396212" i="1"/>
  <c r="F396211" i="1"/>
  <c r="F396210" i="1"/>
  <c r="F396209" i="1"/>
  <c r="F396208" i="1"/>
  <c r="F396207" i="1"/>
  <c r="F396206" i="1"/>
  <c r="F396205" i="1"/>
  <c r="F396204" i="1"/>
  <c r="F396203" i="1"/>
  <c r="F396202" i="1"/>
  <c r="F396201" i="1"/>
  <c r="F396200" i="1"/>
  <c r="F396199" i="1"/>
  <c r="F396198" i="1"/>
  <c r="F396197" i="1"/>
  <c r="F396196" i="1"/>
  <c r="F396195" i="1"/>
  <c r="F396194" i="1"/>
  <c r="F396193" i="1"/>
  <c r="F396192" i="1"/>
  <c r="F396191" i="1"/>
  <c r="F396190" i="1"/>
  <c r="F396189" i="1"/>
  <c r="F396188" i="1"/>
  <c r="F396187" i="1"/>
  <c r="F396186" i="1"/>
  <c r="F396185" i="1"/>
  <c r="F396184" i="1"/>
  <c r="F396183" i="1"/>
  <c r="F396182" i="1"/>
  <c r="F396181" i="1"/>
  <c r="F396180" i="1"/>
  <c r="F396179" i="1"/>
  <c r="F396178" i="1"/>
  <c r="F396177" i="1"/>
  <c r="F396176" i="1"/>
  <c r="F396175" i="1"/>
  <c r="F396174" i="1"/>
  <c r="F396173" i="1"/>
  <c r="F396172" i="1"/>
  <c r="F396171" i="1"/>
  <c r="F396170" i="1"/>
  <c r="F396169" i="1"/>
  <c r="F396168" i="1"/>
  <c r="F396167" i="1"/>
  <c r="F396166" i="1"/>
  <c r="F396165" i="1"/>
  <c r="F396164" i="1"/>
  <c r="F396163" i="1"/>
  <c r="F396162" i="1"/>
  <c r="F396161" i="1"/>
  <c r="F396160" i="1"/>
  <c r="F396159" i="1"/>
  <c r="F396158" i="1"/>
  <c r="F396157" i="1"/>
  <c r="F396156" i="1"/>
  <c r="F396155" i="1"/>
  <c r="F396154" i="1"/>
  <c r="F396153" i="1"/>
  <c r="F396152" i="1"/>
  <c r="F396151" i="1"/>
  <c r="F396150" i="1"/>
  <c r="F396149" i="1"/>
  <c r="F396148" i="1"/>
  <c r="F396147" i="1"/>
  <c r="F396146" i="1"/>
  <c r="F396145" i="1"/>
  <c r="F396144" i="1"/>
  <c r="F396143" i="1"/>
  <c r="F396142" i="1"/>
  <c r="F396141" i="1"/>
  <c r="F396140" i="1"/>
  <c r="F396139" i="1"/>
  <c r="F396138" i="1"/>
  <c r="F396137" i="1"/>
  <c r="F396136" i="1"/>
  <c r="F396135" i="1"/>
  <c r="F396134" i="1"/>
  <c r="F396133" i="1"/>
  <c r="F396132" i="1"/>
  <c r="F396131" i="1"/>
  <c r="F396130" i="1"/>
  <c r="F396129" i="1"/>
  <c r="F396128" i="1"/>
  <c r="F396127" i="1"/>
  <c r="F396126" i="1"/>
  <c r="F396125" i="1"/>
  <c r="F396124" i="1"/>
  <c r="F396123" i="1"/>
  <c r="F396122" i="1"/>
  <c r="F396121" i="1"/>
  <c r="F396120" i="1"/>
  <c r="F396119" i="1"/>
  <c r="F396118" i="1"/>
  <c r="F396117" i="1"/>
  <c r="F396116" i="1"/>
  <c r="F396115" i="1"/>
  <c r="F396114" i="1"/>
  <c r="F396113" i="1"/>
  <c r="F396112" i="1"/>
  <c r="F396111" i="1"/>
  <c r="F396110" i="1"/>
  <c r="F396109" i="1"/>
  <c r="F396108" i="1"/>
  <c r="F396107" i="1"/>
  <c r="F396106" i="1"/>
  <c r="F396105" i="1"/>
  <c r="F396104" i="1"/>
  <c r="F396103" i="1"/>
  <c r="F396102" i="1"/>
  <c r="F396101" i="1"/>
  <c r="F396100" i="1"/>
  <c r="F396099" i="1"/>
  <c r="F396098" i="1"/>
  <c r="F396097" i="1"/>
  <c r="F396096" i="1"/>
  <c r="F396095" i="1"/>
  <c r="F396094" i="1"/>
  <c r="F396093" i="1"/>
  <c r="F396092" i="1"/>
  <c r="F396091" i="1"/>
  <c r="F396090" i="1"/>
  <c r="F396089" i="1"/>
  <c r="F396088" i="1"/>
  <c r="F396087" i="1"/>
  <c r="F396086" i="1"/>
  <c r="F396085" i="1"/>
  <c r="F396084" i="1"/>
  <c r="F396083" i="1"/>
  <c r="F396082" i="1"/>
  <c r="F396081" i="1"/>
  <c r="F396080" i="1"/>
  <c r="F396079" i="1"/>
  <c r="F396078" i="1"/>
  <c r="F396077" i="1"/>
  <c r="F396076" i="1"/>
  <c r="F396075" i="1"/>
  <c r="F396074" i="1"/>
  <c r="F396073" i="1"/>
  <c r="F396072" i="1"/>
  <c r="F396071" i="1"/>
  <c r="F396070" i="1"/>
  <c r="F396069" i="1"/>
  <c r="F396068" i="1"/>
  <c r="F396067" i="1"/>
  <c r="F396066" i="1"/>
  <c r="F396065" i="1"/>
  <c r="F396064" i="1"/>
  <c r="F396063" i="1"/>
  <c r="F396062" i="1"/>
  <c r="F396061" i="1"/>
  <c r="F396060" i="1"/>
  <c r="F396059" i="1"/>
  <c r="F396058" i="1"/>
  <c r="F396057" i="1"/>
  <c r="F396056" i="1"/>
  <c r="F396055" i="1"/>
  <c r="F396054" i="1"/>
  <c r="F396053" i="1"/>
  <c r="F396052" i="1"/>
  <c r="F396051" i="1"/>
  <c r="F396050" i="1"/>
  <c r="F396049" i="1"/>
  <c r="F396048" i="1"/>
  <c r="F396047" i="1"/>
  <c r="F396046" i="1"/>
  <c r="F396045" i="1"/>
  <c r="F396044" i="1"/>
  <c r="F396043" i="1"/>
  <c r="F396042" i="1"/>
  <c r="F396041" i="1"/>
  <c r="F396040" i="1"/>
  <c r="F396039" i="1"/>
  <c r="F396038" i="1"/>
  <c r="F396037" i="1"/>
  <c r="F396036" i="1"/>
  <c r="F396035" i="1"/>
  <c r="F396034" i="1"/>
  <c r="F396033" i="1"/>
  <c r="F396032" i="1"/>
  <c r="F396031" i="1"/>
  <c r="F396030" i="1"/>
  <c r="F396029" i="1"/>
  <c r="F396028" i="1"/>
  <c r="F396027" i="1"/>
  <c r="F396026" i="1"/>
  <c r="F396025" i="1"/>
  <c r="F396024" i="1"/>
  <c r="F396023" i="1"/>
  <c r="F396022" i="1"/>
  <c r="F396021" i="1"/>
  <c r="F396020" i="1"/>
  <c r="F396019" i="1"/>
  <c r="F396018" i="1"/>
  <c r="F396017" i="1"/>
  <c r="F396016" i="1"/>
  <c r="F396015" i="1"/>
  <c r="F396014" i="1"/>
  <c r="F396013" i="1"/>
  <c r="F396012" i="1"/>
  <c r="F396011" i="1"/>
  <c r="F396010" i="1"/>
  <c r="F396009" i="1"/>
  <c r="F396008" i="1"/>
  <c r="F396007" i="1"/>
  <c r="F396006" i="1"/>
  <c r="F396005" i="1"/>
  <c r="F396004" i="1"/>
  <c r="F396003" i="1"/>
  <c r="F396002" i="1"/>
  <c r="F396001" i="1"/>
  <c r="F396000" i="1"/>
  <c r="F395999" i="1"/>
  <c r="F395998" i="1"/>
  <c r="F395997" i="1"/>
  <c r="F395996" i="1"/>
  <c r="F395995" i="1"/>
  <c r="F395994" i="1"/>
  <c r="F395993" i="1"/>
  <c r="F395992" i="1"/>
  <c r="F395991" i="1"/>
  <c r="F395990" i="1"/>
  <c r="F395989" i="1"/>
  <c r="F395988" i="1"/>
  <c r="F395987" i="1"/>
  <c r="F395986" i="1"/>
  <c r="F395985" i="1"/>
  <c r="F395984" i="1"/>
  <c r="F395983" i="1"/>
  <c r="F395982" i="1"/>
  <c r="F395981" i="1"/>
  <c r="F395980" i="1"/>
  <c r="F395979" i="1"/>
  <c r="F395978" i="1"/>
  <c r="F395977" i="1"/>
  <c r="F395976" i="1"/>
  <c r="F395975" i="1"/>
  <c r="F395974" i="1"/>
  <c r="F395973" i="1"/>
  <c r="F395972" i="1"/>
  <c r="F395971" i="1"/>
  <c r="F395970" i="1"/>
  <c r="F395969" i="1"/>
  <c r="F395968" i="1"/>
  <c r="F395967" i="1"/>
  <c r="F395966" i="1"/>
  <c r="F395965" i="1"/>
  <c r="F395964" i="1"/>
  <c r="F395963" i="1"/>
  <c r="F395962" i="1"/>
  <c r="F395961" i="1"/>
  <c r="F395960" i="1"/>
  <c r="F395959" i="1"/>
  <c r="F395958" i="1"/>
  <c r="F395957" i="1"/>
  <c r="F395956" i="1"/>
  <c r="F395955" i="1"/>
  <c r="F395954" i="1"/>
  <c r="F395953" i="1"/>
  <c r="F395952" i="1"/>
  <c r="F395951" i="1"/>
  <c r="F395950" i="1"/>
  <c r="F395949" i="1"/>
  <c r="F395948" i="1"/>
  <c r="F395947" i="1"/>
  <c r="F395946" i="1"/>
  <c r="F395945" i="1"/>
  <c r="F395944" i="1"/>
  <c r="F395943" i="1"/>
  <c r="F395942" i="1"/>
  <c r="F395941" i="1"/>
  <c r="F395940" i="1"/>
  <c r="F395939" i="1"/>
  <c r="F395938" i="1"/>
  <c r="F395937" i="1"/>
  <c r="F395936" i="1"/>
  <c r="F395935" i="1"/>
  <c r="F395934" i="1"/>
  <c r="F395933" i="1"/>
  <c r="F395932" i="1"/>
  <c r="F395931" i="1"/>
  <c r="F395930" i="1"/>
  <c r="F395929" i="1"/>
  <c r="F395928" i="1"/>
  <c r="F395927" i="1"/>
  <c r="F395926" i="1"/>
  <c r="F395925" i="1"/>
  <c r="F395924" i="1"/>
  <c r="F395923" i="1"/>
  <c r="F395922" i="1"/>
  <c r="F395921" i="1"/>
  <c r="F395920" i="1"/>
  <c r="F395919" i="1"/>
  <c r="F395918" i="1"/>
  <c r="F395917" i="1"/>
  <c r="F395916" i="1"/>
  <c r="F395915" i="1"/>
  <c r="F395914" i="1"/>
  <c r="F395913" i="1"/>
  <c r="F395912" i="1"/>
  <c r="F395911" i="1"/>
  <c r="F395910" i="1"/>
  <c r="F395909" i="1"/>
  <c r="F395908" i="1"/>
  <c r="F395907" i="1"/>
  <c r="F395906" i="1"/>
  <c r="F395905" i="1"/>
  <c r="F395904" i="1"/>
  <c r="F395903" i="1"/>
  <c r="F395902" i="1"/>
  <c r="F395901" i="1"/>
  <c r="F395900" i="1"/>
  <c r="F395899" i="1"/>
  <c r="F395898" i="1"/>
  <c r="F395897" i="1"/>
  <c r="F395896" i="1"/>
  <c r="F395895" i="1"/>
  <c r="F395894" i="1"/>
  <c r="F395893" i="1"/>
  <c r="F395892" i="1"/>
  <c r="F395891" i="1"/>
  <c r="F395890" i="1"/>
  <c r="F395889" i="1"/>
  <c r="F395888" i="1"/>
  <c r="F395887" i="1"/>
  <c r="F395886" i="1"/>
  <c r="F395885" i="1"/>
  <c r="F395884" i="1"/>
  <c r="F395883" i="1"/>
  <c r="F395882" i="1"/>
  <c r="F395881" i="1"/>
  <c r="F395880" i="1"/>
  <c r="F395879" i="1"/>
  <c r="F395878" i="1"/>
  <c r="F395877" i="1"/>
  <c r="F395876" i="1"/>
  <c r="F395875" i="1"/>
  <c r="F395874" i="1"/>
  <c r="F395873" i="1"/>
  <c r="F395872" i="1"/>
  <c r="F395871" i="1"/>
  <c r="F395870" i="1"/>
  <c r="F395869" i="1"/>
  <c r="F395868" i="1"/>
  <c r="F395867" i="1"/>
  <c r="F395866" i="1"/>
  <c r="F395865" i="1"/>
  <c r="F395864" i="1"/>
  <c r="F395863" i="1"/>
  <c r="F395862" i="1"/>
  <c r="F395861" i="1"/>
  <c r="F395860" i="1"/>
  <c r="F395859" i="1"/>
  <c r="F395858" i="1"/>
  <c r="F395857" i="1"/>
  <c r="F395856" i="1"/>
  <c r="F395855" i="1"/>
  <c r="F395854" i="1"/>
  <c r="F395853" i="1"/>
  <c r="F395852" i="1"/>
  <c r="F395851" i="1"/>
  <c r="F395850" i="1"/>
  <c r="F395849" i="1"/>
  <c r="F395848" i="1"/>
  <c r="F395847" i="1"/>
  <c r="F395846" i="1"/>
  <c r="F395845" i="1"/>
  <c r="F395844" i="1"/>
  <c r="F395843" i="1"/>
  <c r="F395842" i="1"/>
  <c r="F395841" i="1"/>
  <c r="F395840" i="1"/>
  <c r="F395839" i="1"/>
  <c r="F395838" i="1"/>
  <c r="F395837" i="1"/>
  <c r="F395836" i="1"/>
  <c r="F395835" i="1"/>
  <c r="F395834" i="1"/>
  <c r="F395833" i="1"/>
  <c r="F395832" i="1"/>
  <c r="F395831" i="1"/>
  <c r="F395830" i="1"/>
  <c r="F395829" i="1"/>
  <c r="F395828" i="1"/>
  <c r="F395827" i="1"/>
  <c r="F395826" i="1"/>
  <c r="F395825" i="1"/>
  <c r="F395824" i="1"/>
  <c r="F395823" i="1"/>
  <c r="F395822" i="1"/>
  <c r="F395821" i="1"/>
  <c r="F395820" i="1"/>
  <c r="F395819" i="1"/>
  <c r="F395818" i="1"/>
  <c r="F395817" i="1"/>
  <c r="F395816" i="1"/>
  <c r="F395815" i="1"/>
  <c r="F395814" i="1"/>
  <c r="F395813" i="1"/>
  <c r="F395812" i="1"/>
  <c r="F395811" i="1"/>
  <c r="F395810" i="1"/>
  <c r="F395809" i="1"/>
  <c r="F395808" i="1"/>
  <c r="F395807" i="1"/>
  <c r="F395806" i="1"/>
  <c r="F395805" i="1"/>
  <c r="F395804" i="1"/>
  <c r="F395803" i="1"/>
  <c r="F395802" i="1"/>
  <c r="F395801" i="1"/>
  <c r="F395800" i="1"/>
  <c r="F395799" i="1"/>
  <c r="F395798" i="1"/>
  <c r="F395797" i="1"/>
  <c r="F395796" i="1"/>
  <c r="F395795" i="1"/>
  <c r="F395794" i="1"/>
  <c r="F395793" i="1"/>
  <c r="F395792" i="1"/>
  <c r="F395791" i="1"/>
  <c r="F395790" i="1"/>
  <c r="F395789" i="1"/>
  <c r="F395788" i="1"/>
  <c r="F395787" i="1"/>
  <c r="F395786" i="1"/>
  <c r="F395785" i="1"/>
  <c r="F395784" i="1"/>
  <c r="F395783" i="1"/>
  <c r="F395782" i="1"/>
  <c r="F395781" i="1"/>
  <c r="F395780" i="1"/>
  <c r="F395779" i="1"/>
  <c r="F395778" i="1"/>
  <c r="F395777" i="1"/>
  <c r="F395776" i="1"/>
  <c r="F395775" i="1"/>
  <c r="F395774" i="1"/>
  <c r="F395773" i="1"/>
  <c r="F395772" i="1"/>
  <c r="F395771" i="1"/>
  <c r="F395770" i="1"/>
  <c r="F395769" i="1"/>
  <c r="F395768" i="1"/>
  <c r="F395767" i="1"/>
  <c r="F395766" i="1"/>
  <c r="F395765" i="1"/>
  <c r="F395764" i="1"/>
  <c r="F395763" i="1"/>
  <c r="F395762" i="1"/>
  <c r="F395761" i="1"/>
  <c r="F395760" i="1"/>
  <c r="F395759" i="1"/>
  <c r="F395758" i="1"/>
  <c r="F395757" i="1"/>
  <c r="F395756" i="1"/>
  <c r="F395755" i="1"/>
  <c r="F395754" i="1"/>
  <c r="F395753" i="1"/>
  <c r="F395752" i="1"/>
  <c r="F395751" i="1"/>
  <c r="F395750" i="1"/>
  <c r="F395749" i="1"/>
  <c r="F395748" i="1"/>
  <c r="F395747" i="1"/>
  <c r="F395746" i="1"/>
  <c r="F395745" i="1"/>
  <c r="F395744" i="1"/>
  <c r="F395743" i="1"/>
  <c r="F395742" i="1"/>
  <c r="F395741" i="1"/>
  <c r="F395740" i="1"/>
  <c r="F395739" i="1"/>
  <c r="F395738" i="1"/>
  <c r="F395737" i="1"/>
  <c r="F395736" i="1"/>
  <c r="F395735" i="1"/>
  <c r="F395734" i="1"/>
  <c r="F395733" i="1"/>
  <c r="F395732" i="1"/>
  <c r="F395731" i="1"/>
  <c r="F395730" i="1"/>
  <c r="F395729" i="1"/>
  <c r="F395728" i="1"/>
  <c r="F395727" i="1"/>
  <c r="F395726" i="1"/>
  <c r="F395725" i="1"/>
  <c r="F395724" i="1"/>
  <c r="F395723" i="1"/>
  <c r="F395722" i="1"/>
  <c r="F395721" i="1"/>
  <c r="F395720" i="1"/>
  <c r="F395719" i="1"/>
  <c r="F395718" i="1"/>
  <c r="F395717" i="1"/>
  <c r="F395716" i="1"/>
  <c r="F395715" i="1"/>
  <c r="F395714" i="1"/>
  <c r="F395713" i="1"/>
  <c r="F395712" i="1"/>
  <c r="F395711" i="1"/>
  <c r="F395710" i="1"/>
  <c r="F395709" i="1"/>
  <c r="F395708" i="1"/>
  <c r="F395707" i="1"/>
  <c r="F395706" i="1"/>
  <c r="F395705" i="1"/>
  <c r="F395704" i="1"/>
  <c r="F395703" i="1"/>
  <c r="F395702" i="1"/>
  <c r="F395701" i="1"/>
  <c r="F395700" i="1"/>
  <c r="F395699" i="1"/>
  <c r="F395698" i="1"/>
  <c r="F395697" i="1"/>
  <c r="F395696" i="1"/>
  <c r="F395695" i="1"/>
  <c r="F395694" i="1"/>
  <c r="F395693" i="1"/>
  <c r="F395692" i="1"/>
  <c r="F395691" i="1"/>
  <c r="F395690" i="1"/>
  <c r="F395689" i="1"/>
  <c r="F395688" i="1"/>
  <c r="F395687" i="1"/>
  <c r="F395686" i="1"/>
  <c r="F395685" i="1"/>
  <c r="F395684" i="1"/>
  <c r="F395683" i="1"/>
  <c r="F395682" i="1"/>
  <c r="F395681" i="1"/>
  <c r="F395680" i="1"/>
  <c r="F395679" i="1"/>
  <c r="F395678" i="1"/>
  <c r="F395677" i="1"/>
  <c r="F395676" i="1"/>
  <c r="F395675" i="1"/>
  <c r="F395674" i="1"/>
  <c r="F395673" i="1"/>
  <c r="F395672" i="1"/>
  <c r="F395671" i="1"/>
  <c r="F395670" i="1"/>
  <c r="F395669" i="1"/>
  <c r="F395668" i="1"/>
  <c r="F395667" i="1"/>
  <c r="F395666" i="1"/>
  <c r="F395665" i="1"/>
  <c r="F395664" i="1"/>
  <c r="F395663" i="1"/>
  <c r="F395662" i="1"/>
  <c r="F395661" i="1"/>
  <c r="F395660" i="1"/>
  <c r="F395659" i="1"/>
  <c r="F395658" i="1"/>
  <c r="F395657" i="1"/>
  <c r="F395656" i="1"/>
  <c r="F395655" i="1"/>
  <c r="F395654" i="1"/>
  <c r="F395653" i="1"/>
  <c r="F395652" i="1"/>
  <c r="F395651" i="1"/>
  <c r="F395650" i="1"/>
  <c r="F395649" i="1"/>
  <c r="F395648" i="1"/>
  <c r="F395647" i="1"/>
  <c r="F395646" i="1"/>
  <c r="F395645" i="1"/>
  <c r="F395644" i="1"/>
  <c r="F395643" i="1"/>
  <c r="F395642" i="1"/>
  <c r="F395641" i="1"/>
  <c r="F395640" i="1"/>
  <c r="F395639" i="1"/>
  <c r="F395638" i="1"/>
  <c r="F395637" i="1"/>
  <c r="F395636" i="1"/>
  <c r="F395635" i="1"/>
  <c r="F395634" i="1"/>
  <c r="F395633" i="1"/>
  <c r="F395632" i="1"/>
  <c r="F395631" i="1"/>
  <c r="F395630" i="1"/>
  <c r="F395629" i="1"/>
  <c r="F395628" i="1"/>
  <c r="F395627" i="1"/>
  <c r="F395626" i="1"/>
  <c r="F395625" i="1"/>
  <c r="F395624" i="1"/>
  <c r="F395623" i="1"/>
  <c r="F395622" i="1"/>
  <c r="F395621" i="1"/>
  <c r="F395620" i="1"/>
  <c r="F395619" i="1"/>
  <c r="F395618" i="1"/>
  <c r="F395617" i="1"/>
  <c r="F395616" i="1"/>
  <c r="F395615" i="1"/>
  <c r="F395614" i="1"/>
  <c r="F395613" i="1"/>
  <c r="F395612" i="1"/>
  <c r="F395611" i="1"/>
  <c r="F395610" i="1"/>
  <c r="F395609" i="1"/>
  <c r="F395608" i="1"/>
  <c r="F395607" i="1"/>
  <c r="F395606" i="1"/>
  <c r="F395605" i="1"/>
  <c r="F395604" i="1"/>
  <c r="F395603" i="1"/>
  <c r="F395602" i="1"/>
  <c r="F395601" i="1"/>
  <c r="F395600" i="1"/>
  <c r="F395599" i="1"/>
  <c r="F395598" i="1"/>
  <c r="F395597" i="1"/>
  <c r="F395596" i="1"/>
  <c r="F395595" i="1"/>
  <c r="F395594" i="1"/>
  <c r="F395593" i="1"/>
  <c r="F395592" i="1"/>
  <c r="F395591" i="1"/>
  <c r="F395590" i="1"/>
  <c r="F395589" i="1"/>
  <c r="F395588" i="1"/>
  <c r="F395587" i="1"/>
  <c r="F395586" i="1"/>
  <c r="F395585" i="1"/>
  <c r="F395584" i="1"/>
  <c r="F395583" i="1"/>
  <c r="F395582" i="1"/>
  <c r="F395581" i="1"/>
  <c r="F395580" i="1"/>
  <c r="F395579" i="1"/>
  <c r="F395578" i="1"/>
  <c r="F395577" i="1"/>
  <c r="F395576" i="1"/>
  <c r="F395575" i="1"/>
  <c r="F395574" i="1"/>
  <c r="F395573" i="1"/>
  <c r="F395572" i="1"/>
  <c r="F395571" i="1"/>
  <c r="F395570" i="1"/>
  <c r="F395569" i="1"/>
  <c r="F395568" i="1"/>
  <c r="F395567" i="1"/>
  <c r="F395566" i="1"/>
  <c r="F395565" i="1"/>
  <c r="F395564" i="1"/>
  <c r="F395563" i="1"/>
  <c r="F395562" i="1"/>
  <c r="F395561" i="1"/>
  <c r="F395560" i="1"/>
  <c r="F395559" i="1"/>
  <c r="F395558" i="1"/>
  <c r="F395557" i="1"/>
  <c r="F395556" i="1"/>
  <c r="F395555" i="1"/>
  <c r="F395554" i="1"/>
  <c r="F395553" i="1"/>
  <c r="F395552" i="1"/>
  <c r="F395551" i="1"/>
  <c r="F395550" i="1"/>
  <c r="F395549" i="1"/>
  <c r="F395548" i="1"/>
  <c r="F395547" i="1"/>
  <c r="F395546" i="1"/>
  <c r="F395545" i="1"/>
  <c r="F395544" i="1"/>
  <c r="F395543" i="1"/>
  <c r="F395542" i="1"/>
  <c r="F395541" i="1"/>
  <c r="F395540" i="1"/>
  <c r="F395539" i="1"/>
  <c r="F395538" i="1"/>
  <c r="F395537" i="1"/>
  <c r="F395536" i="1"/>
  <c r="F395535" i="1"/>
  <c r="F395534" i="1"/>
  <c r="F395533" i="1"/>
  <c r="F395532" i="1"/>
  <c r="F395531" i="1"/>
  <c r="F395530" i="1"/>
  <c r="F395529" i="1"/>
  <c r="F395528" i="1"/>
  <c r="F395527" i="1"/>
  <c r="F395526" i="1"/>
  <c r="F395525" i="1"/>
  <c r="F395524" i="1"/>
  <c r="F395523" i="1"/>
  <c r="F395522" i="1"/>
  <c r="F395521" i="1"/>
  <c r="F395520" i="1"/>
  <c r="F395519" i="1"/>
  <c r="F395518" i="1"/>
  <c r="F395517" i="1"/>
  <c r="F395516" i="1"/>
  <c r="F395515" i="1"/>
  <c r="F395514" i="1"/>
  <c r="F395513" i="1"/>
  <c r="F395512" i="1"/>
  <c r="F395511" i="1"/>
  <c r="F395510" i="1"/>
  <c r="F395509" i="1"/>
  <c r="F395508" i="1"/>
  <c r="F395507" i="1"/>
  <c r="F395506" i="1"/>
  <c r="F395505" i="1"/>
  <c r="F395504" i="1"/>
  <c r="F395503" i="1"/>
  <c r="F395502" i="1"/>
  <c r="F395501" i="1"/>
  <c r="F395500" i="1"/>
  <c r="F395499" i="1"/>
  <c r="F395498" i="1"/>
  <c r="F395497" i="1"/>
  <c r="F395496" i="1"/>
  <c r="F395495" i="1"/>
  <c r="F395494" i="1"/>
  <c r="F395493" i="1"/>
  <c r="F395492" i="1"/>
  <c r="F395491" i="1"/>
  <c r="F395490" i="1"/>
  <c r="F395489" i="1"/>
  <c r="F395488" i="1"/>
  <c r="F395487" i="1"/>
  <c r="F395486" i="1"/>
  <c r="F395485" i="1"/>
  <c r="F395484" i="1"/>
  <c r="F395483" i="1"/>
  <c r="F395482" i="1"/>
  <c r="F395481" i="1"/>
  <c r="F395480" i="1"/>
  <c r="F395479" i="1"/>
  <c r="F395478" i="1"/>
  <c r="F395477" i="1"/>
  <c r="F395476" i="1"/>
  <c r="F395475" i="1"/>
  <c r="F395474" i="1"/>
  <c r="F395473" i="1"/>
  <c r="F395472" i="1"/>
  <c r="F395471" i="1"/>
  <c r="F395470" i="1"/>
  <c r="F395469" i="1"/>
  <c r="F395468" i="1"/>
  <c r="F395467" i="1"/>
  <c r="F395466" i="1"/>
  <c r="F395465" i="1"/>
  <c r="F395464" i="1"/>
  <c r="F395463" i="1"/>
  <c r="F395462" i="1"/>
  <c r="F395461" i="1"/>
  <c r="F395460" i="1"/>
  <c r="F395459" i="1"/>
  <c r="F395458" i="1"/>
  <c r="F395457" i="1"/>
  <c r="F395456" i="1"/>
  <c r="F395455" i="1"/>
  <c r="F395454" i="1"/>
  <c r="F395453" i="1"/>
  <c r="F395452" i="1"/>
  <c r="F395451" i="1"/>
  <c r="F395450" i="1"/>
  <c r="F395449" i="1"/>
  <c r="F395448" i="1"/>
  <c r="F395447" i="1"/>
  <c r="F395446" i="1"/>
  <c r="F395445" i="1"/>
  <c r="F395444" i="1"/>
  <c r="F395443" i="1"/>
  <c r="F395442" i="1"/>
  <c r="F395441" i="1"/>
  <c r="F395440" i="1"/>
  <c r="F395439" i="1"/>
  <c r="F395438" i="1"/>
  <c r="F395437" i="1"/>
  <c r="F395436" i="1"/>
  <c r="F395435" i="1"/>
  <c r="F395434" i="1"/>
  <c r="F395433" i="1"/>
  <c r="F395432" i="1"/>
  <c r="F395431" i="1"/>
  <c r="F395430" i="1"/>
  <c r="F395429" i="1"/>
  <c r="F395428" i="1"/>
  <c r="F395427" i="1"/>
  <c r="F395426" i="1"/>
  <c r="F395425" i="1"/>
  <c r="F395424" i="1"/>
  <c r="F395423" i="1"/>
  <c r="F395422" i="1"/>
  <c r="F395421" i="1"/>
  <c r="F395420" i="1"/>
  <c r="F395419" i="1"/>
  <c r="F395418" i="1"/>
  <c r="F395417" i="1"/>
  <c r="F395416" i="1"/>
  <c r="F395415" i="1"/>
  <c r="F395414" i="1"/>
  <c r="F395413" i="1"/>
  <c r="F395412" i="1"/>
  <c r="F395411" i="1"/>
  <c r="F395410" i="1"/>
  <c r="F395409" i="1"/>
  <c r="F395408" i="1"/>
  <c r="F395407" i="1"/>
  <c r="F395406" i="1"/>
  <c r="F395405" i="1"/>
  <c r="F395404" i="1"/>
  <c r="F395403" i="1"/>
  <c r="F395402" i="1"/>
  <c r="F395401" i="1"/>
  <c r="F395400" i="1"/>
  <c r="F395399" i="1"/>
  <c r="F395398" i="1"/>
  <c r="F395397" i="1"/>
  <c r="F395396" i="1"/>
  <c r="F395395" i="1"/>
  <c r="F395394" i="1"/>
  <c r="F395393" i="1"/>
  <c r="F395392" i="1"/>
  <c r="F395391" i="1"/>
  <c r="F395390" i="1"/>
  <c r="F395389" i="1"/>
  <c r="F395388" i="1"/>
  <c r="F395387" i="1"/>
  <c r="F395386" i="1"/>
  <c r="F395385" i="1"/>
  <c r="F395384" i="1"/>
  <c r="F395383" i="1"/>
  <c r="F395382" i="1"/>
  <c r="F395381" i="1"/>
  <c r="F395380" i="1"/>
  <c r="F395379" i="1"/>
  <c r="F395378" i="1"/>
  <c r="F395377" i="1"/>
  <c r="F395376" i="1"/>
  <c r="F395375" i="1"/>
  <c r="F395374" i="1"/>
  <c r="F395373" i="1"/>
  <c r="F395372" i="1"/>
  <c r="F395371" i="1"/>
  <c r="F395370" i="1"/>
  <c r="F395369" i="1"/>
  <c r="F395368" i="1"/>
  <c r="F395367" i="1"/>
  <c r="F395366" i="1"/>
  <c r="F395365" i="1"/>
  <c r="F395364" i="1"/>
  <c r="F395363" i="1"/>
  <c r="F395362" i="1"/>
  <c r="F395361" i="1"/>
  <c r="F395360" i="1"/>
  <c r="F395359" i="1"/>
  <c r="F395358" i="1"/>
  <c r="F395357" i="1"/>
  <c r="F395356" i="1"/>
  <c r="F395355" i="1"/>
  <c r="F395354" i="1"/>
  <c r="F395353" i="1"/>
  <c r="F395352" i="1"/>
  <c r="F395351" i="1"/>
  <c r="F395350" i="1"/>
  <c r="F395349" i="1"/>
  <c r="F395348" i="1"/>
  <c r="F395347" i="1"/>
  <c r="F395346" i="1"/>
  <c r="F395345" i="1"/>
  <c r="F395344" i="1"/>
  <c r="F395343" i="1"/>
  <c r="F395342" i="1"/>
  <c r="F395341" i="1"/>
  <c r="F395340" i="1"/>
  <c r="F395339" i="1"/>
  <c r="F395338" i="1"/>
  <c r="F395337" i="1"/>
  <c r="F395336" i="1"/>
  <c r="F395335" i="1"/>
  <c r="F395334" i="1"/>
  <c r="F395333" i="1"/>
  <c r="F395332" i="1"/>
  <c r="F395331" i="1"/>
  <c r="F395330" i="1"/>
  <c r="F395329" i="1"/>
  <c r="F395328" i="1"/>
  <c r="F395327" i="1"/>
  <c r="F395326" i="1"/>
  <c r="F395325" i="1"/>
  <c r="F395324" i="1"/>
  <c r="F395323" i="1"/>
  <c r="F395322" i="1"/>
  <c r="F395321" i="1"/>
  <c r="F395320" i="1"/>
  <c r="F395319" i="1"/>
  <c r="F395318" i="1"/>
  <c r="F395317" i="1"/>
  <c r="F395316" i="1"/>
  <c r="F395315" i="1"/>
  <c r="F395314" i="1"/>
  <c r="F395313" i="1"/>
  <c r="F395312" i="1"/>
  <c r="F395311" i="1"/>
  <c r="F395310" i="1"/>
  <c r="F395309" i="1"/>
  <c r="F395308" i="1"/>
  <c r="F395307" i="1"/>
  <c r="F395306" i="1"/>
  <c r="F395305" i="1"/>
  <c r="F395304" i="1"/>
  <c r="F395303" i="1"/>
  <c r="F395302" i="1"/>
  <c r="F395301" i="1"/>
  <c r="F395300" i="1"/>
  <c r="F395299" i="1"/>
  <c r="F395298" i="1"/>
  <c r="F395297" i="1"/>
  <c r="F395296" i="1"/>
  <c r="F395295" i="1"/>
  <c r="F395294" i="1"/>
  <c r="F395293" i="1"/>
  <c r="F395292" i="1"/>
  <c r="F395291" i="1"/>
  <c r="F395290" i="1"/>
  <c r="F395289" i="1"/>
  <c r="F395288" i="1"/>
  <c r="F395287" i="1"/>
  <c r="F395286" i="1"/>
  <c r="F395285" i="1"/>
  <c r="F395284" i="1"/>
  <c r="F395283" i="1"/>
  <c r="F395282" i="1"/>
  <c r="F395281" i="1"/>
  <c r="F395280" i="1"/>
  <c r="F395279" i="1"/>
  <c r="F395278" i="1"/>
  <c r="F395277" i="1"/>
  <c r="F395276" i="1"/>
  <c r="F395275" i="1"/>
  <c r="F395274" i="1"/>
  <c r="F395273" i="1"/>
  <c r="F395272" i="1"/>
  <c r="F395271" i="1"/>
  <c r="F395270" i="1"/>
  <c r="F395269" i="1"/>
  <c r="F395268" i="1"/>
  <c r="F395267" i="1"/>
  <c r="F395266" i="1"/>
  <c r="F395265" i="1"/>
  <c r="F395264" i="1"/>
  <c r="F395263" i="1"/>
  <c r="F395262" i="1"/>
  <c r="F395261" i="1"/>
  <c r="F395260" i="1"/>
  <c r="F395259" i="1"/>
  <c r="F395258" i="1"/>
  <c r="F395257" i="1"/>
  <c r="F395256" i="1"/>
  <c r="F395255" i="1"/>
  <c r="F395254" i="1"/>
  <c r="F395253" i="1"/>
  <c r="F395252" i="1"/>
  <c r="F395251" i="1"/>
  <c r="F395250" i="1"/>
  <c r="F395249" i="1"/>
  <c r="F395248" i="1"/>
  <c r="F395247" i="1"/>
  <c r="F395246" i="1"/>
  <c r="F395245" i="1"/>
  <c r="F395244" i="1"/>
  <c r="F395243" i="1"/>
  <c r="F395242" i="1"/>
  <c r="F395241" i="1"/>
  <c r="F395240" i="1"/>
  <c r="F395239" i="1"/>
  <c r="F395238" i="1"/>
  <c r="F395237" i="1"/>
  <c r="F395236" i="1"/>
  <c r="F395235" i="1"/>
  <c r="F395234" i="1"/>
  <c r="F395233" i="1"/>
  <c r="F395232" i="1"/>
  <c r="F395231" i="1"/>
  <c r="F395230" i="1"/>
  <c r="F395229" i="1"/>
  <c r="F395228" i="1"/>
  <c r="F395227" i="1"/>
  <c r="F395226" i="1"/>
  <c r="F395225" i="1"/>
  <c r="F395224" i="1"/>
  <c r="F395223" i="1"/>
  <c r="F395222" i="1"/>
  <c r="F395221" i="1"/>
  <c r="F395220" i="1"/>
  <c r="F395219" i="1"/>
  <c r="F395218" i="1"/>
  <c r="F395217" i="1"/>
  <c r="F395216" i="1"/>
  <c r="F395215" i="1"/>
  <c r="F395214" i="1"/>
  <c r="F395213" i="1"/>
  <c r="F395212" i="1"/>
  <c r="F395211" i="1"/>
  <c r="F395210" i="1"/>
  <c r="F395209" i="1"/>
  <c r="F395208" i="1"/>
  <c r="F395207" i="1"/>
  <c r="F395206" i="1"/>
  <c r="F395205" i="1"/>
  <c r="F395204" i="1"/>
  <c r="F395203" i="1"/>
  <c r="F395202" i="1"/>
  <c r="F395201" i="1"/>
  <c r="F395200" i="1"/>
  <c r="F395199" i="1"/>
  <c r="F395198" i="1"/>
  <c r="F395197" i="1"/>
  <c r="F395196" i="1"/>
  <c r="F395195" i="1"/>
  <c r="F395194" i="1"/>
  <c r="F395193" i="1"/>
  <c r="F395192" i="1"/>
  <c r="F395191" i="1"/>
  <c r="F395190" i="1"/>
  <c r="F395189" i="1"/>
  <c r="F395188" i="1"/>
  <c r="F395187" i="1"/>
  <c r="F395186" i="1"/>
  <c r="F395185" i="1"/>
  <c r="F395184" i="1"/>
  <c r="F395183" i="1"/>
  <c r="F395182" i="1"/>
  <c r="F395181" i="1"/>
  <c r="F395180" i="1"/>
  <c r="F395179" i="1"/>
  <c r="F395178" i="1"/>
  <c r="F395177" i="1"/>
  <c r="F395176" i="1"/>
  <c r="F395175" i="1"/>
  <c r="F395174" i="1"/>
  <c r="F395173" i="1"/>
  <c r="F395172" i="1"/>
  <c r="F395171" i="1"/>
  <c r="F395170" i="1"/>
  <c r="F395169" i="1"/>
  <c r="F395168" i="1"/>
  <c r="F395167" i="1"/>
  <c r="F395166" i="1"/>
  <c r="F395165" i="1"/>
  <c r="F395164" i="1"/>
  <c r="F395163" i="1"/>
  <c r="F395162" i="1"/>
  <c r="F395161" i="1"/>
  <c r="F395160" i="1"/>
  <c r="F395159" i="1"/>
  <c r="F395158" i="1"/>
  <c r="F395157" i="1"/>
  <c r="F395156" i="1"/>
  <c r="F395155" i="1"/>
  <c r="F395154" i="1"/>
  <c r="F395153" i="1"/>
  <c r="F395152" i="1"/>
  <c r="F395151" i="1"/>
  <c r="F395150" i="1"/>
  <c r="F395149" i="1"/>
  <c r="F395148" i="1"/>
  <c r="F395147" i="1"/>
  <c r="F395146" i="1"/>
  <c r="F395145" i="1"/>
  <c r="F395144" i="1"/>
  <c r="F395143" i="1"/>
  <c r="F395142" i="1"/>
  <c r="F395141" i="1"/>
  <c r="F395140" i="1"/>
  <c r="F395139" i="1"/>
  <c r="F395138" i="1"/>
  <c r="F395137" i="1"/>
  <c r="F395136" i="1"/>
  <c r="F395135" i="1"/>
  <c r="F395134" i="1"/>
  <c r="F395133" i="1"/>
  <c r="F395132" i="1"/>
  <c r="F395131" i="1"/>
  <c r="F395130" i="1"/>
  <c r="F395129" i="1"/>
  <c r="F395128" i="1"/>
  <c r="F395127" i="1"/>
  <c r="F395126" i="1"/>
  <c r="F395125" i="1"/>
  <c r="F395124" i="1"/>
  <c r="F395123" i="1"/>
  <c r="F395122" i="1"/>
  <c r="F395121" i="1"/>
  <c r="F395120" i="1"/>
  <c r="F395119" i="1"/>
  <c r="F395118" i="1"/>
  <c r="F395117" i="1"/>
  <c r="F395116" i="1"/>
  <c r="F395115" i="1"/>
  <c r="F395114" i="1"/>
  <c r="F395113" i="1"/>
  <c r="F395112" i="1"/>
  <c r="F395111" i="1"/>
  <c r="F395110" i="1"/>
  <c r="F395109" i="1"/>
  <c r="F395108" i="1"/>
  <c r="F395107" i="1"/>
  <c r="F395106" i="1"/>
  <c r="F395105" i="1"/>
  <c r="F395104" i="1"/>
  <c r="F395103" i="1"/>
  <c r="F395102" i="1"/>
  <c r="F395101" i="1"/>
  <c r="F395100" i="1"/>
  <c r="F395099" i="1"/>
  <c r="F395098" i="1"/>
  <c r="F395097" i="1"/>
  <c r="F395096" i="1"/>
  <c r="F395095" i="1"/>
  <c r="F395094" i="1"/>
  <c r="F395093" i="1"/>
  <c r="F395092" i="1"/>
  <c r="F395091" i="1"/>
  <c r="F395090" i="1"/>
  <c r="F395089" i="1"/>
  <c r="F395088" i="1"/>
  <c r="F395087" i="1"/>
  <c r="F395086" i="1"/>
  <c r="F395085" i="1"/>
  <c r="F395084" i="1"/>
  <c r="F395083" i="1"/>
  <c r="F395082" i="1"/>
  <c r="F395081" i="1"/>
  <c r="F395080" i="1"/>
  <c r="F395079" i="1"/>
  <c r="F395078" i="1"/>
  <c r="F395077" i="1"/>
  <c r="F395076" i="1"/>
  <c r="F395075" i="1"/>
  <c r="F395074" i="1"/>
  <c r="F395073" i="1"/>
  <c r="F395072" i="1"/>
  <c r="F395071" i="1"/>
  <c r="F395070" i="1"/>
  <c r="F395069" i="1"/>
  <c r="F395068" i="1"/>
  <c r="F395067" i="1"/>
  <c r="F395066" i="1"/>
  <c r="F395065" i="1"/>
  <c r="F395064" i="1"/>
  <c r="F395063" i="1"/>
  <c r="F395062" i="1"/>
  <c r="F395061" i="1"/>
  <c r="F395060" i="1"/>
  <c r="F395059" i="1"/>
  <c r="F395058" i="1"/>
  <c r="F395057" i="1"/>
  <c r="F395056" i="1"/>
  <c r="F395055" i="1"/>
  <c r="F395054" i="1"/>
  <c r="F395053" i="1"/>
  <c r="F395052" i="1"/>
  <c r="F395051" i="1"/>
  <c r="F395050" i="1"/>
  <c r="F395049" i="1"/>
  <c r="F395048" i="1"/>
  <c r="F395047" i="1"/>
  <c r="F395046" i="1"/>
  <c r="F395045" i="1"/>
  <c r="F395044" i="1"/>
  <c r="F395043" i="1"/>
  <c r="F395042" i="1"/>
  <c r="F395041" i="1"/>
  <c r="F395040" i="1"/>
  <c r="F395039" i="1"/>
  <c r="F395038" i="1"/>
  <c r="F395037" i="1"/>
  <c r="F395036" i="1"/>
  <c r="F395035" i="1"/>
  <c r="F395034" i="1"/>
  <c r="F395033" i="1"/>
  <c r="F395032" i="1"/>
  <c r="F395031" i="1"/>
  <c r="F395030" i="1"/>
  <c r="F395029" i="1"/>
  <c r="F395028" i="1"/>
  <c r="F395027" i="1"/>
  <c r="F395026" i="1"/>
  <c r="F395025" i="1"/>
  <c r="F395024" i="1"/>
  <c r="F395023" i="1"/>
  <c r="F395022" i="1"/>
  <c r="F395021" i="1"/>
  <c r="F395020" i="1"/>
  <c r="F395019" i="1"/>
  <c r="F395018" i="1"/>
  <c r="F395017" i="1"/>
  <c r="F395016" i="1"/>
  <c r="F395015" i="1"/>
  <c r="F395014" i="1"/>
  <c r="F395013" i="1"/>
  <c r="F395012" i="1"/>
  <c r="F395011" i="1"/>
  <c r="F395010" i="1"/>
  <c r="F395009" i="1"/>
  <c r="F395008" i="1"/>
  <c r="F395007" i="1"/>
  <c r="F395006" i="1"/>
  <c r="F395005" i="1"/>
  <c r="F395004" i="1"/>
  <c r="F395003" i="1"/>
  <c r="F395002" i="1"/>
  <c r="F395001" i="1"/>
  <c r="F395000" i="1"/>
  <c r="F394999" i="1"/>
  <c r="F394998" i="1"/>
  <c r="F394997" i="1"/>
  <c r="F394996" i="1"/>
  <c r="F394995" i="1"/>
  <c r="F394994" i="1"/>
  <c r="F394993" i="1"/>
  <c r="F394992" i="1"/>
  <c r="F394991" i="1"/>
  <c r="F394990" i="1"/>
  <c r="F394989" i="1"/>
  <c r="F394988" i="1"/>
  <c r="F394987" i="1"/>
  <c r="F394986" i="1"/>
  <c r="F394985" i="1"/>
  <c r="F394984" i="1"/>
  <c r="F394983" i="1"/>
  <c r="F394982" i="1"/>
  <c r="F394981" i="1"/>
  <c r="F394980" i="1"/>
  <c r="F394979" i="1"/>
  <c r="F394978" i="1"/>
  <c r="F394977" i="1"/>
  <c r="F394976" i="1"/>
  <c r="F394975" i="1"/>
  <c r="F394974" i="1"/>
  <c r="F394973" i="1"/>
  <c r="F394972" i="1"/>
  <c r="F394971" i="1"/>
  <c r="F394970" i="1"/>
  <c r="F394969" i="1"/>
  <c r="F394968" i="1"/>
  <c r="F394967" i="1"/>
  <c r="F394966" i="1"/>
  <c r="F394965" i="1"/>
  <c r="F394964" i="1"/>
  <c r="F394963" i="1"/>
  <c r="F394962" i="1"/>
  <c r="F394961" i="1"/>
  <c r="F394960" i="1"/>
  <c r="F394959" i="1"/>
  <c r="F394958" i="1"/>
  <c r="F394957" i="1"/>
  <c r="F394956" i="1"/>
  <c r="F394955" i="1"/>
  <c r="F394954" i="1"/>
  <c r="F394953" i="1"/>
  <c r="F394952" i="1"/>
  <c r="F394951" i="1"/>
  <c r="F394950" i="1"/>
  <c r="F394949" i="1"/>
  <c r="F394948" i="1"/>
  <c r="F394947" i="1"/>
  <c r="F394946" i="1"/>
  <c r="F394945" i="1"/>
  <c r="F394944" i="1"/>
  <c r="F394943" i="1"/>
  <c r="F394942" i="1"/>
  <c r="F394941" i="1"/>
  <c r="F394940" i="1"/>
  <c r="F394939" i="1"/>
  <c r="F394938" i="1"/>
  <c r="F394937" i="1"/>
  <c r="F394936" i="1"/>
  <c r="F394935" i="1"/>
  <c r="F394934" i="1"/>
  <c r="F394933" i="1"/>
  <c r="F394932" i="1"/>
  <c r="F394931" i="1"/>
  <c r="F394930" i="1"/>
  <c r="F394929" i="1"/>
  <c r="F394928" i="1"/>
  <c r="F394927" i="1"/>
  <c r="F394926" i="1"/>
  <c r="F394925" i="1"/>
  <c r="F394924" i="1"/>
  <c r="F394923" i="1"/>
  <c r="F394922" i="1"/>
  <c r="F394921" i="1"/>
  <c r="F394920" i="1"/>
  <c r="F394919" i="1"/>
  <c r="F394918" i="1"/>
  <c r="F394917" i="1"/>
  <c r="F394916" i="1"/>
  <c r="F394915" i="1"/>
  <c r="F394914" i="1"/>
  <c r="F394913" i="1"/>
  <c r="F394912" i="1"/>
  <c r="F394911" i="1"/>
  <c r="F394910" i="1"/>
  <c r="F394909" i="1"/>
  <c r="F394908" i="1"/>
  <c r="F394907" i="1"/>
  <c r="F394906" i="1"/>
  <c r="F394905" i="1"/>
  <c r="F394904" i="1"/>
  <c r="F394903" i="1"/>
  <c r="F394902" i="1"/>
  <c r="F394901" i="1"/>
  <c r="F394900" i="1"/>
  <c r="F394899" i="1"/>
  <c r="F394898" i="1"/>
  <c r="F394897" i="1"/>
  <c r="F394896" i="1"/>
  <c r="F394895" i="1"/>
  <c r="F394894" i="1"/>
  <c r="F394893" i="1"/>
  <c r="F394892" i="1"/>
  <c r="F394891" i="1"/>
  <c r="F394890" i="1"/>
  <c r="F394889" i="1"/>
  <c r="F394888" i="1"/>
  <c r="F394887" i="1"/>
  <c r="F394886" i="1"/>
  <c r="F394885" i="1"/>
  <c r="F394884" i="1"/>
  <c r="F394883" i="1"/>
  <c r="F394882" i="1"/>
  <c r="F394881" i="1"/>
  <c r="F394880" i="1"/>
  <c r="F394879" i="1"/>
  <c r="F394878" i="1"/>
  <c r="F394877" i="1"/>
  <c r="F394876" i="1"/>
  <c r="F394875" i="1"/>
  <c r="F394874" i="1"/>
  <c r="F394873" i="1"/>
  <c r="F394872" i="1"/>
  <c r="F394871" i="1"/>
  <c r="F394870" i="1"/>
  <c r="F394869" i="1"/>
  <c r="F394868" i="1"/>
  <c r="F394867" i="1"/>
  <c r="F394866" i="1"/>
  <c r="F394865" i="1"/>
  <c r="F394864" i="1"/>
  <c r="F394863" i="1"/>
  <c r="F394862" i="1"/>
  <c r="F394861" i="1"/>
  <c r="F394860" i="1"/>
  <c r="F394859" i="1"/>
  <c r="F394858" i="1"/>
  <c r="F394857" i="1"/>
  <c r="F394856" i="1"/>
  <c r="F394855" i="1"/>
  <c r="F394854" i="1"/>
  <c r="F394853" i="1"/>
  <c r="F394852" i="1"/>
  <c r="F394851" i="1"/>
  <c r="F394850" i="1"/>
  <c r="F394849" i="1"/>
  <c r="F394848" i="1"/>
  <c r="F394847" i="1"/>
  <c r="F394846" i="1"/>
  <c r="F394845" i="1"/>
  <c r="F394844" i="1"/>
  <c r="F394843" i="1"/>
  <c r="F394842" i="1"/>
  <c r="F394841" i="1"/>
  <c r="F394840" i="1"/>
  <c r="F394839" i="1"/>
  <c r="F394838" i="1"/>
  <c r="F394837" i="1"/>
  <c r="F394836" i="1"/>
  <c r="F394835" i="1"/>
  <c r="F394834" i="1"/>
  <c r="F394833" i="1"/>
  <c r="F394832" i="1"/>
  <c r="F394831" i="1"/>
  <c r="F394830" i="1"/>
  <c r="F394829" i="1"/>
  <c r="F394828" i="1"/>
  <c r="F394827" i="1"/>
  <c r="F394826" i="1"/>
  <c r="F394825" i="1"/>
  <c r="F394824" i="1"/>
  <c r="F394823" i="1"/>
  <c r="F394822" i="1"/>
  <c r="F394821" i="1"/>
  <c r="F394820" i="1"/>
  <c r="F394819" i="1"/>
  <c r="F394818" i="1"/>
  <c r="F394817" i="1"/>
  <c r="F394816" i="1"/>
  <c r="F394815" i="1"/>
  <c r="F394814" i="1"/>
  <c r="F394813" i="1"/>
  <c r="F394812" i="1"/>
  <c r="F394811" i="1"/>
  <c r="F394810" i="1"/>
  <c r="F394809" i="1"/>
  <c r="F394808" i="1"/>
  <c r="F394807" i="1"/>
  <c r="F394806" i="1"/>
  <c r="F394805" i="1"/>
  <c r="F394804" i="1"/>
  <c r="F394803" i="1"/>
  <c r="F394802" i="1"/>
  <c r="F394801" i="1"/>
  <c r="F394800" i="1"/>
  <c r="F394799" i="1"/>
  <c r="F394798" i="1"/>
  <c r="F394797" i="1"/>
  <c r="F394796" i="1"/>
  <c r="F394795" i="1"/>
  <c r="F394794" i="1"/>
  <c r="F394793" i="1"/>
  <c r="F394792" i="1"/>
  <c r="F394791" i="1"/>
  <c r="F394790" i="1"/>
  <c r="F394789" i="1"/>
  <c r="F394788" i="1"/>
  <c r="F394787" i="1"/>
  <c r="F394786" i="1"/>
  <c r="F394785" i="1"/>
  <c r="F394784" i="1"/>
  <c r="F394783" i="1"/>
  <c r="F394782" i="1"/>
  <c r="F394781" i="1"/>
  <c r="F394780" i="1"/>
  <c r="F394779" i="1"/>
  <c r="F394778" i="1"/>
  <c r="F394777" i="1"/>
  <c r="F394776" i="1"/>
  <c r="F394775" i="1"/>
  <c r="F394774" i="1"/>
  <c r="F394773" i="1"/>
  <c r="F394772" i="1"/>
  <c r="F394771" i="1"/>
  <c r="F394770" i="1"/>
  <c r="F394769" i="1"/>
  <c r="F394768" i="1"/>
  <c r="F394767" i="1"/>
  <c r="F394766" i="1"/>
  <c r="F394765" i="1"/>
  <c r="F394764" i="1"/>
  <c r="F394763" i="1"/>
  <c r="F394762" i="1"/>
  <c r="F394761" i="1"/>
  <c r="F394760" i="1"/>
  <c r="F394759" i="1"/>
  <c r="F394758" i="1"/>
  <c r="F394757" i="1"/>
  <c r="F394756" i="1"/>
  <c r="F394755" i="1"/>
  <c r="F394754" i="1"/>
  <c r="F394753" i="1"/>
  <c r="F394752" i="1"/>
  <c r="F394751" i="1"/>
  <c r="F394750" i="1"/>
  <c r="F394749" i="1"/>
  <c r="F394748" i="1"/>
  <c r="F394747" i="1"/>
  <c r="F394746" i="1"/>
  <c r="F394745" i="1"/>
  <c r="F394744" i="1"/>
  <c r="F394743" i="1"/>
  <c r="F394742" i="1"/>
  <c r="F394741" i="1"/>
  <c r="F394740" i="1"/>
  <c r="F394739" i="1"/>
  <c r="F394738" i="1"/>
  <c r="F394737" i="1"/>
  <c r="F394736" i="1"/>
  <c r="F394735" i="1"/>
  <c r="F394734" i="1"/>
  <c r="F394733" i="1"/>
  <c r="F394732" i="1"/>
  <c r="F394731" i="1"/>
  <c r="F394730" i="1"/>
  <c r="F394729" i="1"/>
  <c r="F394728" i="1"/>
  <c r="F394727" i="1"/>
  <c r="F394726" i="1"/>
  <c r="F394725" i="1"/>
  <c r="F394724" i="1"/>
  <c r="F394723" i="1"/>
  <c r="F394722" i="1"/>
  <c r="F394721" i="1"/>
  <c r="F394720" i="1"/>
  <c r="F394719" i="1"/>
  <c r="F394718" i="1"/>
  <c r="F394717" i="1"/>
  <c r="F394716" i="1"/>
  <c r="F394715" i="1"/>
  <c r="F394714" i="1"/>
  <c r="F394713" i="1"/>
  <c r="F394712" i="1"/>
  <c r="F394711" i="1"/>
  <c r="F394710" i="1"/>
  <c r="F394709" i="1"/>
  <c r="F394708" i="1"/>
  <c r="F394707" i="1"/>
  <c r="F394706" i="1"/>
  <c r="F394705" i="1"/>
  <c r="F394704" i="1"/>
  <c r="F394703" i="1"/>
  <c r="F394702" i="1"/>
  <c r="F394701" i="1"/>
  <c r="F394700" i="1"/>
  <c r="F394699" i="1"/>
  <c r="F394698" i="1"/>
  <c r="F394697" i="1"/>
  <c r="F394696" i="1"/>
  <c r="F394695" i="1"/>
  <c r="F394694" i="1"/>
  <c r="F394693" i="1"/>
  <c r="F394692" i="1"/>
  <c r="F394691" i="1"/>
  <c r="F394690" i="1"/>
  <c r="F394689" i="1"/>
  <c r="F394688" i="1"/>
  <c r="F394687" i="1"/>
  <c r="F394686" i="1"/>
  <c r="F394685" i="1"/>
  <c r="F394684" i="1"/>
  <c r="F394683" i="1"/>
  <c r="F394682" i="1"/>
  <c r="F394681" i="1"/>
  <c r="F394680" i="1"/>
  <c r="F394679" i="1"/>
  <c r="F394678" i="1"/>
  <c r="F394677" i="1"/>
  <c r="F394676" i="1"/>
  <c r="F394675" i="1"/>
  <c r="F394674" i="1"/>
  <c r="F394673" i="1"/>
  <c r="F394672" i="1"/>
  <c r="F394671" i="1"/>
  <c r="F394670" i="1"/>
  <c r="F394669" i="1"/>
  <c r="F394668" i="1"/>
  <c r="F394667" i="1"/>
  <c r="F394666" i="1"/>
  <c r="F394665" i="1"/>
  <c r="F394664" i="1"/>
  <c r="F394663" i="1"/>
  <c r="F394662" i="1"/>
  <c r="F394661" i="1"/>
  <c r="F394660" i="1"/>
  <c r="F394659" i="1"/>
  <c r="F394658" i="1"/>
  <c r="F394657" i="1"/>
  <c r="F394656" i="1"/>
  <c r="F394655" i="1"/>
  <c r="F394654" i="1"/>
  <c r="F394653" i="1"/>
  <c r="F394652" i="1"/>
  <c r="F394651" i="1"/>
  <c r="F394650" i="1"/>
  <c r="F394649" i="1"/>
  <c r="F394648" i="1"/>
  <c r="F394647" i="1"/>
  <c r="F394646" i="1"/>
  <c r="F394645" i="1"/>
  <c r="F394644" i="1"/>
  <c r="F394643" i="1"/>
  <c r="F394642" i="1"/>
  <c r="F394641" i="1"/>
  <c r="F394640" i="1"/>
  <c r="F394639" i="1"/>
  <c r="F394638" i="1"/>
  <c r="F394637" i="1"/>
  <c r="F394636" i="1"/>
  <c r="F394635" i="1"/>
  <c r="F394634" i="1"/>
  <c r="F394633" i="1"/>
  <c r="F394632" i="1"/>
  <c r="F394631" i="1"/>
  <c r="F394630" i="1"/>
  <c r="F394629" i="1"/>
  <c r="F394628" i="1"/>
  <c r="F394627" i="1"/>
  <c r="F394626" i="1"/>
  <c r="F394625" i="1"/>
  <c r="F394624" i="1"/>
  <c r="F394623" i="1"/>
  <c r="F394622" i="1"/>
  <c r="F394621" i="1"/>
  <c r="F394620" i="1"/>
  <c r="F394619" i="1"/>
  <c r="F394618" i="1"/>
  <c r="F394617" i="1"/>
  <c r="F394616" i="1"/>
  <c r="F394615" i="1"/>
  <c r="F394614" i="1"/>
  <c r="F394613" i="1"/>
  <c r="F394612" i="1"/>
  <c r="F394611" i="1"/>
  <c r="F394610" i="1"/>
  <c r="F394609" i="1"/>
  <c r="F394608" i="1"/>
  <c r="F394607" i="1"/>
  <c r="F394606" i="1"/>
  <c r="F394605" i="1"/>
  <c r="F394604" i="1"/>
  <c r="F394603" i="1"/>
  <c r="F394602" i="1"/>
  <c r="F394601" i="1"/>
  <c r="F394600" i="1"/>
  <c r="F394599" i="1"/>
  <c r="F394598" i="1"/>
  <c r="F394597" i="1"/>
  <c r="F394596" i="1"/>
  <c r="F394595" i="1"/>
  <c r="F394594" i="1"/>
  <c r="F394593" i="1"/>
  <c r="F394592" i="1"/>
  <c r="F394591" i="1"/>
  <c r="F394590" i="1"/>
  <c r="F394589" i="1"/>
  <c r="F394588" i="1"/>
  <c r="F394587" i="1"/>
  <c r="F394586" i="1"/>
  <c r="F394585" i="1"/>
  <c r="F394584" i="1"/>
  <c r="F394583" i="1"/>
  <c r="F394582" i="1"/>
  <c r="F394581" i="1"/>
  <c r="F394580" i="1"/>
  <c r="F394579" i="1"/>
  <c r="F394578" i="1"/>
  <c r="F394577" i="1"/>
  <c r="F394576" i="1"/>
  <c r="F394575" i="1"/>
  <c r="F394574" i="1"/>
  <c r="F394573" i="1"/>
  <c r="F394572" i="1"/>
  <c r="F394571" i="1"/>
  <c r="F394570" i="1"/>
  <c r="F394569" i="1"/>
  <c r="F394568" i="1"/>
  <c r="F394567" i="1"/>
  <c r="F394566" i="1"/>
  <c r="F394565" i="1"/>
  <c r="F394564" i="1"/>
  <c r="F394563" i="1"/>
  <c r="F394562" i="1"/>
  <c r="F394561" i="1"/>
  <c r="F394560" i="1"/>
  <c r="F394559" i="1"/>
  <c r="F394558" i="1"/>
  <c r="F394557" i="1"/>
  <c r="F394556" i="1"/>
  <c r="F394555" i="1"/>
  <c r="F394554" i="1"/>
  <c r="F394553" i="1"/>
  <c r="F394552" i="1"/>
  <c r="F394551" i="1"/>
  <c r="F394550" i="1"/>
  <c r="F394549" i="1"/>
  <c r="F394548" i="1"/>
  <c r="F394547" i="1"/>
  <c r="F394546" i="1"/>
  <c r="F394545" i="1"/>
  <c r="F394544" i="1"/>
  <c r="F394543" i="1"/>
  <c r="F394542" i="1"/>
  <c r="F394541" i="1"/>
  <c r="F394540" i="1"/>
  <c r="F394539" i="1"/>
  <c r="F394538" i="1"/>
  <c r="F394537" i="1"/>
  <c r="F394536" i="1"/>
  <c r="F394535" i="1"/>
  <c r="F394534" i="1"/>
  <c r="F394533" i="1"/>
  <c r="F394532" i="1"/>
  <c r="F394531" i="1"/>
  <c r="F394530" i="1"/>
  <c r="F394529" i="1"/>
  <c r="F394528" i="1"/>
  <c r="F394527" i="1"/>
  <c r="F394526" i="1"/>
  <c r="F394525" i="1"/>
  <c r="F394524" i="1"/>
  <c r="F394523" i="1"/>
  <c r="F394522" i="1"/>
  <c r="F394521" i="1"/>
  <c r="F394520" i="1"/>
  <c r="F394519" i="1"/>
  <c r="F394518" i="1"/>
  <c r="F394517" i="1"/>
  <c r="F394516" i="1"/>
  <c r="F394515" i="1"/>
  <c r="F394514" i="1"/>
  <c r="F394513" i="1"/>
  <c r="F394512" i="1"/>
  <c r="F394511" i="1"/>
  <c r="F394510" i="1"/>
  <c r="F394509" i="1"/>
  <c r="F394508" i="1"/>
  <c r="F394507" i="1"/>
  <c r="F394506" i="1"/>
  <c r="F394505" i="1"/>
  <c r="F394504" i="1"/>
  <c r="F394503" i="1"/>
  <c r="F394502" i="1"/>
  <c r="F394501" i="1"/>
  <c r="F394500" i="1"/>
  <c r="F394499" i="1"/>
  <c r="F394498" i="1"/>
  <c r="F394497" i="1"/>
  <c r="F394496" i="1"/>
  <c r="F394495" i="1"/>
  <c r="F394494" i="1"/>
  <c r="F394493" i="1"/>
  <c r="F394492" i="1"/>
  <c r="F394491" i="1"/>
  <c r="F394490" i="1"/>
  <c r="F394489" i="1"/>
  <c r="F394488" i="1"/>
  <c r="F394487" i="1"/>
  <c r="F394486" i="1"/>
  <c r="F394485" i="1"/>
  <c r="F394484" i="1"/>
  <c r="F394483" i="1"/>
  <c r="F394482" i="1"/>
  <c r="F394481" i="1"/>
  <c r="F394480" i="1"/>
  <c r="F394479" i="1"/>
  <c r="F394478" i="1"/>
  <c r="F394477" i="1"/>
  <c r="F394476" i="1"/>
  <c r="F394475" i="1"/>
  <c r="F394474" i="1"/>
  <c r="F394473" i="1"/>
  <c r="F394472" i="1"/>
  <c r="F394471" i="1"/>
  <c r="F394470" i="1"/>
  <c r="F394469" i="1"/>
  <c r="F394468" i="1"/>
  <c r="F394467" i="1"/>
  <c r="F394466" i="1"/>
  <c r="F394465" i="1"/>
  <c r="F394464" i="1"/>
  <c r="F394463" i="1"/>
  <c r="F394462" i="1"/>
  <c r="F394461" i="1"/>
  <c r="F394460" i="1"/>
  <c r="F394459" i="1"/>
  <c r="F394458" i="1"/>
  <c r="F394457" i="1"/>
  <c r="F394456" i="1"/>
  <c r="F394455" i="1"/>
  <c r="F394454" i="1"/>
  <c r="F394453" i="1"/>
  <c r="F394452" i="1"/>
  <c r="F394451" i="1"/>
  <c r="F394450" i="1"/>
  <c r="F394449" i="1"/>
  <c r="F394448" i="1"/>
  <c r="F394447" i="1"/>
  <c r="F394446" i="1"/>
  <c r="F394445" i="1"/>
  <c r="F394444" i="1"/>
  <c r="F394443" i="1"/>
  <c r="F394442" i="1"/>
  <c r="F394441" i="1"/>
  <c r="F394440" i="1"/>
  <c r="F394439" i="1"/>
  <c r="F394438" i="1"/>
  <c r="F394437" i="1"/>
  <c r="F394436" i="1"/>
  <c r="F394435" i="1"/>
  <c r="F394434" i="1"/>
  <c r="F394433" i="1"/>
  <c r="F394432" i="1"/>
  <c r="F394431" i="1"/>
  <c r="F394430" i="1"/>
  <c r="F394429" i="1"/>
  <c r="F394428" i="1"/>
  <c r="F394427" i="1"/>
  <c r="F394426" i="1"/>
  <c r="F394425" i="1"/>
  <c r="F394424" i="1"/>
  <c r="F394423" i="1"/>
  <c r="F394422" i="1"/>
  <c r="F394421" i="1"/>
  <c r="F394420" i="1"/>
  <c r="F394419" i="1"/>
  <c r="F394418" i="1"/>
  <c r="F394417" i="1"/>
  <c r="F394416" i="1"/>
  <c r="F394415" i="1"/>
  <c r="F394414" i="1"/>
  <c r="F394413" i="1"/>
  <c r="F394412" i="1"/>
  <c r="F394411" i="1"/>
  <c r="F394410" i="1"/>
  <c r="F394409" i="1"/>
  <c r="F394408" i="1"/>
  <c r="F394407" i="1"/>
  <c r="F394406" i="1"/>
  <c r="F394405" i="1"/>
  <c r="F394404" i="1"/>
  <c r="F394403" i="1"/>
  <c r="F394402" i="1"/>
  <c r="F394401" i="1"/>
  <c r="F394400" i="1"/>
  <c r="F394399" i="1"/>
  <c r="F394398" i="1"/>
  <c r="F394397" i="1"/>
  <c r="F394396" i="1"/>
  <c r="F394395" i="1"/>
  <c r="F394394" i="1"/>
  <c r="F394393" i="1"/>
  <c r="F394392" i="1"/>
  <c r="F394391" i="1"/>
  <c r="F394390" i="1"/>
  <c r="F394389" i="1"/>
  <c r="F394388" i="1"/>
  <c r="F394387" i="1"/>
  <c r="F394386" i="1"/>
  <c r="F394385" i="1"/>
  <c r="F394384" i="1"/>
  <c r="F394383" i="1"/>
  <c r="F394382" i="1"/>
  <c r="F394381" i="1"/>
  <c r="F394380" i="1"/>
  <c r="F394379" i="1"/>
  <c r="F394378" i="1"/>
  <c r="F394377" i="1"/>
  <c r="F394376" i="1"/>
  <c r="F394375" i="1"/>
  <c r="F394374" i="1"/>
  <c r="F394373" i="1"/>
  <c r="F394372" i="1"/>
  <c r="F394371" i="1"/>
  <c r="F394370" i="1"/>
  <c r="F394369" i="1"/>
  <c r="F394368" i="1"/>
  <c r="F394367" i="1"/>
  <c r="F394366" i="1"/>
  <c r="F394365" i="1"/>
  <c r="F394364" i="1"/>
  <c r="F394363" i="1"/>
  <c r="F394362" i="1"/>
  <c r="F394361" i="1"/>
  <c r="F394360" i="1"/>
  <c r="F394359" i="1"/>
  <c r="F394358" i="1"/>
  <c r="F394357" i="1"/>
  <c r="F394356" i="1"/>
  <c r="F394355" i="1"/>
  <c r="F394354" i="1"/>
  <c r="F394353" i="1"/>
  <c r="F394352" i="1"/>
  <c r="F394351" i="1"/>
  <c r="F394350" i="1"/>
  <c r="F394349" i="1"/>
  <c r="F394348" i="1"/>
  <c r="F394347" i="1"/>
  <c r="F394346" i="1"/>
  <c r="F394345" i="1"/>
  <c r="F394344" i="1"/>
  <c r="F394343" i="1"/>
  <c r="F394342" i="1"/>
  <c r="F394341" i="1"/>
  <c r="F394340" i="1"/>
  <c r="F394339" i="1"/>
  <c r="F394338" i="1"/>
  <c r="F394337" i="1"/>
  <c r="F394336" i="1"/>
  <c r="F394335" i="1"/>
  <c r="F394334" i="1"/>
  <c r="F394333" i="1"/>
  <c r="F394332" i="1"/>
  <c r="F394331" i="1"/>
  <c r="F394330" i="1"/>
  <c r="F394329" i="1"/>
  <c r="F394328" i="1"/>
  <c r="F394327" i="1"/>
  <c r="F394326" i="1"/>
  <c r="F394325" i="1"/>
  <c r="F394324" i="1"/>
  <c r="F394323" i="1"/>
  <c r="F394322" i="1"/>
  <c r="F394321" i="1"/>
  <c r="F394320" i="1"/>
  <c r="F394319" i="1"/>
  <c r="F394318" i="1"/>
  <c r="F394317" i="1"/>
  <c r="F394316" i="1"/>
  <c r="F394315" i="1"/>
  <c r="F394314" i="1"/>
  <c r="F394313" i="1"/>
  <c r="F394312" i="1"/>
  <c r="F394311" i="1"/>
  <c r="F394310" i="1"/>
  <c r="F394309" i="1"/>
  <c r="F394308" i="1"/>
  <c r="F394307" i="1"/>
  <c r="F394306" i="1"/>
  <c r="F394305" i="1"/>
  <c r="F394304" i="1"/>
  <c r="F394303" i="1"/>
  <c r="F394302" i="1"/>
  <c r="F394301" i="1"/>
  <c r="F394300" i="1"/>
  <c r="F394299" i="1"/>
  <c r="F394298" i="1"/>
  <c r="F394297" i="1"/>
  <c r="F394296" i="1"/>
  <c r="F394295" i="1"/>
  <c r="F394294" i="1"/>
  <c r="F394293" i="1"/>
  <c r="F394292" i="1"/>
  <c r="F394291" i="1"/>
  <c r="F394290" i="1"/>
  <c r="F394289" i="1"/>
  <c r="F394288" i="1"/>
  <c r="F394287" i="1"/>
  <c r="F394286" i="1"/>
  <c r="F394285" i="1"/>
  <c r="F394284" i="1"/>
  <c r="F394283" i="1"/>
  <c r="F394282" i="1"/>
  <c r="F394281" i="1"/>
  <c r="F394280" i="1"/>
  <c r="F394279" i="1"/>
  <c r="F394278" i="1"/>
  <c r="F394277" i="1"/>
  <c r="F394276" i="1"/>
  <c r="F394275" i="1"/>
  <c r="F394274" i="1"/>
  <c r="F394273" i="1"/>
  <c r="F394272" i="1"/>
  <c r="F394271" i="1"/>
  <c r="F394270" i="1"/>
  <c r="F394269" i="1"/>
  <c r="F394268" i="1"/>
  <c r="F394267" i="1"/>
  <c r="F394266" i="1"/>
  <c r="F394265" i="1"/>
  <c r="F394264" i="1"/>
  <c r="F394263" i="1"/>
  <c r="F394262" i="1"/>
  <c r="F394261" i="1"/>
  <c r="F394260" i="1"/>
  <c r="F394259" i="1"/>
  <c r="F394258" i="1"/>
  <c r="F394257" i="1"/>
  <c r="F394256" i="1"/>
  <c r="F394255" i="1"/>
  <c r="F394254" i="1"/>
  <c r="F394253" i="1"/>
  <c r="F394252" i="1"/>
  <c r="F394251" i="1"/>
  <c r="F394250" i="1"/>
  <c r="F394249" i="1"/>
  <c r="F394248" i="1"/>
  <c r="F394247" i="1"/>
  <c r="F394246" i="1"/>
  <c r="F394245" i="1"/>
  <c r="F394244" i="1"/>
  <c r="F394243" i="1"/>
  <c r="F394242" i="1"/>
  <c r="F394241" i="1"/>
  <c r="F394240" i="1"/>
  <c r="F394239" i="1"/>
  <c r="F394238" i="1"/>
  <c r="F394237" i="1"/>
  <c r="F394236" i="1"/>
  <c r="F394235" i="1"/>
  <c r="F394234" i="1"/>
  <c r="F394233" i="1"/>
  <c r="F394232" i="1"/>
  <c r="F394231" i="1"/>
  <c r="F394230" i="1"/>
  <c r="F394229" i="1"/>
  <c r="F394228" i="1"/>
  <c r="F394227" i="1"/>
  <c r="F394226" i="1"/>
  <c r="F394225" i="1"/>
  <c r="F394224" i="1"/>
  <c r="F394223" i="1"/>
  <c r="F394222" i="1"/>
  <c r="F394221" i="1"/>
  <c r="F394220" i="1"/>
  <c r="F394219" i="1"/>
  <c r="F394218" i="1"/>
  <c r="F394217" i="1"/>
  <c r="F394216" i="1"/>
  <c r="F394215" i="1"/>
  <c r="F394214" i="1"/>
  <c r="F394213" i="1"/>
  <c r="F394212" i="1"/>
  <c r="F394211" i="1"/>
  <c r="F394210" i="1"/>
  <c r="F394209" i="1"/>
  <c r="F394208" i="1"/>
  <c r="F394207" i="1"/>
  <c r="F394206" i="1"/>
  <c r="F394205" i="1"/>
  <c r="F394204" i="1"/>
  <c r="F394203" i="1"/>
  <c r="F394202" i="1"/>
  <c r="F394201" i="1"/>
  <c r="F394200" i="1"/>
  <c r="F394199" i="1"/>
  <c r="F394198" i="1"/>
  <c r="F394197" i="1"/>
  <c r="F394196" i="1"/>
  <c r="F394195" i="1"/>
  <c r="F394194" i="1"/>
  <c r="F394193" i="1"/>
  <c r="F394192" i="1"/>
  <c r="F394191" i="1"/>
  <c r="F394190" i="1"/>
  <c r="F394189" i="1"/>
  <c r="F394188" i="1"/>
  <c r="F394187" i="1"/>
  <c r="F394186" i="1"/>
  <c r="F394185" i="1"/>
  <c r="F394184" i="1"/>
  <c r="F394183" i="1"/>
  <c r="F394182" i="1"/>
  <c r="F394181" i="1"/>
  <c r="F394180" i="1"/>
  <c r="F394179" i="1"/>
  <c r="F394178" i="1"/>
  <c r="F394177" i="1"/>
  <c r="F394176" i="1"/>
  <c r="F394175" i="1"/>
  <c r="F394174" i="1"/>
  <c r="F394173" i="1"/>
  <c r="F394172" i="1"/>
  <c r="F394171" i="1"/>
  <c r="F394170" i="1"/>
  <c r="F394169" i="1"/>
  <c r="F394168" i="1"/>
  <c r="F394167" i="1"/>
  <c r="F394166" i="1"/>
  <c r="F394165" i="1"/>
  <c r="F394164" i="1"/>
  <c r="F394163" i="1"/>
  <c r="F394162" i="1"/>
  <c r="F394161" i="1"/>
  <c r="F394160" i="1"/>
  <c r="F394159" i="1"/>
  <c r="F394158" i="1"/>
  <c r="F394157" i="1"/>
  <c r="F394156" i="1"/>
  <c r="F394155" i="1"/>
  <c r="F394154" i="1"/>
  <c r="F394153" i="1"/>
  <c r="F394152" i="1"/>
  <c r="F394151" i="1"/>
  <c r="F394150" i="1"/>
  <c r="F394149" i="1"/>
  <c r="F394148" i="1"/>
  <c r="F394147" i="1"/>
  <c r="F394146" i="1"/>
  <c r="F394145" i="1"/>
  <c r="F394144" i="1"/>
  <c r="F394143" i="1"/>
  <c r="F394142" i="1"/>
  <c r="F394141" i="1"/>
  <c r="F394140" i="1"/>
  <c r="F394139" i="1"/>
  <c r="F394138" i="1"/>
  <c r="F394137" i="1"/>
  <c r="F394136" i="1"/>
  <c r="F394135" i="1"/>
  <c r="F394134" i="1"/>
  <c r="F394133" i="1"/>
  <c r="F394132" i="1"/>
  <c r="F394131" i="1"/>
  <c r="F394130" i="1"/>
  <c r="F394129" i="1"/>
  <c r="F394128" i="1"/>
  <c r="F394127" i="1"/>
  <c r="F394126" i="1"/>
  <c r="F394125" i="1"/>
  <c r="F394124" i="1"/>
  <c r="F394123" i="1"/>
  <c r="F394122" i="1"/>
  <c r="F394121" i="1"/>
  <c r="F394120" i="1"/>
  <c r="F394119" i="1"/>
  <c r="F394118" i="1"/>
  <c r="F394117" i="1"/>
  <c r="F394116" i="1"/>
  <c r="F394115" i="1"/>
  <c r="F394114" i="1"/>
  <c r="F394113" i="1"/>
  <c r="F394112" i="1"/>
  <c r="F394111" i="1"/>
  <c r="F394110" i="1"/>
  <c r="F394109" i="1"/>
  <c r="F394108" i="1"/>
  <c r="F394107" i="1"/>
  <c r="F394106" i="1"/>
  <c r="F394105" i="1"/>
  <c r="F394104" i="1"/>
  <c r="F394103" i="1"/>
  <c r="F394102" i="1"/>
  <c r="F394101" i="1"/>
  <c r="F394100" i="1"/>
  <c r="F394099" i="1"/>
  <c r="F394098" i="1"/>
  <c r="F394097" i="1"/>
  <c r="F394096" i="1"/>
  <c r="F394095" i="1"/>
  <c r="F394094" i="1"/>
  <c r="F394093" i="1"/>
  <c r="F394092" i="1"/>
  <c r="F394091" i="1"/>
  <c r="F394090" i="1"/>
  <c r="F394089" i="1"/>
  <c r="F394088" i="1"/>
  <c r="F394087" i="1"/>
  <c r="F394086" i="1"/>
  <c r="F394085" i="1"/>
  <c r="F394084" i="1"/>
  <c r="F394083" i="1"/>
  <c r="F394082" i="1"/>
  <c r="F394081" i="1"/>
  <c r="F394080" i="1"/>
  <c r="F394079" i="1"/>
  <c r="F394078" i="1"/>
  <c r="F394077" i="1"/>
  <c r="F394076" i="1"/>
  <c r="F394075" i="1"/>
  <c r="F394074" i="1"/>
  <c r="F394073" i="1"/>
  <c r="F394072" i="1"/>
  <c r="F394071" i="1"/>
  <c r="F394070" i="1"/>
  <c r="F394069" i="1"/>
  <c r="F394068" i="1"/>
  <c r="F394067" i="1"/>
  <c r="F394066" i="1"/>
  <c r="F394065" i="1"/>
  <c r="F394064" i="1"/>
  <c r="F394063" i="1"/>
  <c r="F394062" i="1"/>
  <c r="F394061" i="1"/>
  <c r="F394060" i="1"/>
  <c r="F394059" i="1"/>
  <c r="F394058" i="1"/>
  <c r="F394057" i="1"/>
  <c r="F394056" i="1"/>
  <c r="F394055" i="1"/>
  <c r="F394054" i="1"/>
  <c r="F394053" i="1"/>
  <c r="F394052" i="1"/>
  <c r="F394051" i="1"/>
  <c r="F394050" i="1"/>
  <c r="F394049" i="1"/>
  <c r="F394048" i="1"/>
  <c r="F394047" i="1"/>
  <c r="F394046" i="1"/>
  <c r="F394045" i="1"/>
  <c r="F394044" i="1"/>
  <c r="F394043" i="1"/>
  <c r="F394042" i="1"/>
  <c r="F394041" i="1"/>
  <c r="F394040" i="1"/>
  <c r="F394039" i="1"/>
  <c r="F394038" i="1"/>
  <c r="F394037" i="1"/>
  <c r="F394036" i="1"/>
  <c r="F394035" i="1"/>
  <c r="F394034" i="1"/>
  <c r="F394033" i="1"/>
  <c r="F394032" i="1"/>
  <c r="F394031" i="1"/>
  <c r="F394030" i="1"/>
  <c r="F394029" i="1"/>
  <c r="F394028" i="1"/>
  <c r="F394027" i="1"/>
  <c r="F394026" i="1"/>
  <c r="F394025" i="1"/>
  <c r="F394024" i="1"/>
  <c r="F394023" i="1"/>
  <c r="F394022" i="1"/>
  <c r="F394021" i="1"/>
  <c r="F394020" i="1"/>
  <c r="F394019" i="1"/>
  <c r="F394018" i="1"/>
  <c r="F394017" i="1"/>
  <c r="F394016" i="1"/>
  <c r="F394015" i="1"/>
  <c r="F394014" i="1"/>
  <c r="F394013" i="1"/>
  <c r="F394012" i="1"/>
  <c r="F394011" i="1"/>
  <c r="F394010" i="1"/>
  <c r="F394009" i="1"/>
  <c r="F394008" i="1"/>
  <c r="F394007" i="1"/>
  <c r="F394006" i="1"/>
  <c r="F394005" i="1"/>
  <c r="F394004" i="1"/>
  <c r="F394003" i="1"/>
  <c r="F394002" i="1"/>
  <c r="F394001" i="1"/>
  <c r="F394000" i="1"/>
  <c r="F393999" i="1"/>
  <c r="F393998" i="1"/>
  <c r="F393997" i="1"/>
  <c r="F393996" i="1"/>
  <c r="F393995" i="1"/>
  <c r="F393994" i="1"/>
  <c r="F393993" i="1"/>
  <c r="F393992" i="1"/>
  <c r="F393991" i="1"/>
  <c r="F393990" i="1"/>
  <c r="F393989" i="1"/>
  <c r="F393988" i="1"/>
  <c r="F393987" i="1"/>
  <c r="F393986" i="1"/>
  <c r="F393985" i="1"/>
  <c r="F393984" i="1"/>
  <c r="F393983" i="1"/>
  <c r="F393982" i="1"/>
  <c r="F393981" i="1"/>
  <c r="F393980" i="1"/>
  <c r="F393979" i="1"/>
  <c r="F393978" i="1"/>
  <c r="F393977" i="1"/>
  <c r="F393976" i="1"/>
  <c r="F393975" i="1"/>
  <c r="F393974" i="1"/>
  <c r="F393973" i="1"/>
  <c r="F393972" i="1"/>
  <c r="F393971" i="1"/>
  <c r="F393970" i="1"/>
  <c r="F393969" i="1"/>
  <c r="F393968" i="1"/>
  <c r="F393967" i="1"/>
  <c r="F393966" i="1"/>
  <c r="F393965" i="1"/>
  <c r="F393964" i="1"/>
  <c r="F393963" i="1"/>
  <c r="F393962" i="1"/>
  <c r="F393961" i="1"/>
  <c r="F393960" i="1"/>
  <c r="F393959" i="1"/>
  <c r="F393958" i="1"/>
  <c r="F393957" i="1"/>
  <c r="F393956" i="1"/>
  <c r="F393955" i="1"/>
  <c r="F393954" i="1"/>
  <c r="F393953" i="1"/>
  <c r="F393952" i="1"/>
  <c r="F393951" i="1"/>
  <c r="F393950" i="1"/>
  <c r="F393949" i="1"/>
  <c r="F393948" i="1"/>
  <c r="F393947" i="1"/>
  <c r="F393946" i="1"/>
  <c r="F393945" i="1"/>
  <c r="F393944" i="1"/>
  <c r="F393943" i="1"/>
  <c r="F393942" i="1"/>
  <c r="F393941" i="1"/>
  <c r="F393940" i="1"/>
  <c r="F393939" i="1"/>
  <c r="F393938" i="1"/>
  <c r="F393937" i="1"/>
  <c r="F393936" i="1"/>
  <c r="F393935" i="1"/>
  <c r="F393934" i="1"/>
  <c r="F393933" i="1"/>
  <c r="F393932" i="1"/>
  <c r="F393931" i="1"/>
  <c r="F393930" i="1"/>
  <c r="F393929" i="1"/>
  <c r="F393928" i="1"/>
  <c r="F393927" i="1"/>
  <c r="F393926" i="1"/>
  <c r="F393925" i="1"/>
  <c r="F393924" i="1"/>
  <c r="F393923" i="1"/>
  <c r="F393922" i="1"/>
  <c r="F393921" i="1"/>
  <c r="F393920" i="1"/>
  <c r="F393919" i="1"/>
  <c r="F393918" i="1"/>
  <c r="F393917" i="1"/>
  <c r="F393916" i="1"/>
  <c r="F393915" i="1"/>
  <c r="F393914" i="1"/>
  <c r="F393913" i="1"/>
  <c r="F393912" i="1"/>
  <c r="F393911" i="1"/>
  <c r="F393910" i="1"/>
  <c r="F393909" i="1"/>
  <c r="F393908" i="1"/>
  <c r="F393907" i="1"/>
  <c r="F393906" i="1"/>
  <c r="F393905" i="1"/>
  <c r="F393904" i="1"/>
  <c r="F393903" i="1"/>
  <c r="F393902" i="1"/>
  <c r="F393901" i="1"/>
  <c r="F393900" i="1"/>
  <c r="F393899" i="1"/>
  <c r="F393898" i="1"/>
  <c r="F393897" i="1"/>
  <c r="F393896" i="1"/>
  <c r="F393895" i="1"/>
  <c r="F393894" i="1"/>
  <c r="F393893" i="1"/>
  <c r="F393892" i="1"/>
  <c r="F393891" i="1"/>
  <c r="F393890" i="1"/>
  <c r="F393889" i="1"/>
  <c r="F393888" i="1"/>
  <c r="F393887" i="1"/>
  <c r="F393886" i="1"/>
  <c r="F393885" i="1"/>
  <c r="F393884" i="1"/>
  <c r="F393883" i="1"/>
  <c r="F393882" i="1"/>
  <c r="F393881" i="1"/>
  <c r="F393880" i="1"/>
  <c r="F393879" i="1"/>
  <c r="F393878" i="1"/>
  <c r="F393877" i="1"/>
  <c r="F393876" i="1"/>
  <c r="F393875" i="1"/>
  <c r="F393874" i="1"/>
  <c r="F393873" i="1"/>
  <c r="F393872" i="1"/>
  <c r="F393871" i="1"/>
  <c r="F393870" i="1"/>
  <c r="F393869" i="1"/>
  <c r="F393868" i="1"/>
  <c r="F393867" i="1"/>
  <c r="F393866" i="1"/>
  <c r="F393865" i="1"/>
  <c r="F393864" i="1"/>
  <c r="F393863" i="1"/>
  <c r="F393862" i="1"/>
  <c r="F393861" i="1"/>
  <c r="F393860" i="1"/>
  <c r="F393859" i="1"/>
  <c r="F393858" i="1"/>
  <c r="F393857" i="1"/>
  <c r="F393856" i="1"/>
  <c r="F393855" i="1"/>
  <c r="F393854" i="1"/>
  <c r="F393853" i="1"/>
  <c r="F393852" i="1"/>
  <c r="F393851" i="1"/>
  <c r="F393850" i="1"/>
  <c r="F393849" i="1"/>
  <c r="F393848" i="1"/>
  <c r="F393847" i="1"/>
  <c r="F393846" i="1"/>
  <c r="F393845" i="1"/>
  <c r="F393844" i="1"/>
  <c r="F393843" i="1"/>
  <c r="F393842" i="1"/>
  <c r="F393841" i="1"/>
  <c r="F393840" i="1"/>
  <c r="F393839" i="1"/>
  <c r="F393838" i="1"/>
  <c r="F393837" i="1"/>
  <c r="F393836" i="1"/>
  <c r="F393835" i="1"/>
  <c r="F393834" i="1"/>
  <c r="F393833" i="1"/>
  <c r="F393832" i="1"/>
  <c r="F393831" i="1"/>
  <c r="F393830" i="1"/>
  <c r="F393829" i="1"/>
  <c r="F393828" i="1"/>
  <c r="F393827" i="1"/>
  <c r="F393826" i="1"/>
  <c r="F393825" i="1"/>
  <c r="F393824" i="1"/>
  <c r="F393823" i="1"/>
  <c r="F393822" i="1"/>
  <c r="F393821" i="1"/>
  <c r="F393820" i="1"/>
  <c r="F393819" i="1"/>
  <c r="F393818" i="1"/>
  <c r="F393817" i="1"/>
  <c r="F393816" i="1"/>
  <c r="F393815" i="1"/>
  <c r="F393814" i="1"/>
  <c r="F393813" i="1"/>
  <c r="F393812" i="1"/>
  <c r="F393811" i="1"/>
  <c r="F393810" i="1"/>
  <c r="F393809" i="1"/>
  <c r="F393808" i="1"/>
  <c r="F393807" i="1"/>
  <c r="F393806" i="1"/>
  <c r="F393805" i="1"/>
  <c r="F393804" i="1"/>
  <c r="F393803" i="1"/>
  <c r="F393802" i="1"/>
  <c r="F393801" i="1"/>
  <c r="F393800" i="1"/>
  <c r="F393799" i="1"/>
  <c r="F393798" i="1"/>
  <c r="F393797" i="1"/>
  <c r="F393796" i="1"/>
  <c r="F393795" i="1"/>
  <c r="F393794" i="1"/>
  <c r="F393793" i="1"/>
  <c r="F393792" i="1"/>
  <c r="F393791" i="1"/>
  <c r="F393790" i="1"/>
  <c r="F393789" i="1"/>
  <c r="F393788" i="1"/>
  <c r="F393787" i="1"/>
  <c r="F393786" i="1"/>
  <c r="F393785" i="1"/>
  <c r="F393784" i="1"/>
  <c r="F393783" i="1"/>
  <c r="F393782" i="1"/>
  <c r="F393781" i="1"/>
  <c r="F393780" i="1"/>
  <c r="F393779" i="1"/>
  <c r="F393778" i="1"/>
  <c r="F393777" i="1"/>
  <c r="F393776" i="1"/>
  <c r="F393775" i="1"/>
  <c r="F393774" i="1"/>
  <c r="F393773" i="1"/>
  <c r="F393772" i="1"/>
  <c r="F393771" i="1"/>
  <c r="F393770" i="1"/>
  <c r="F393769" i="1"/>
  <c r="F393768" i="1"/>
  <c r="F393767" i="1"/>
  <c r="F393766" i="1"/>
  <c r="F393765" i="1"/>
  <c r="F393764" i="1"/>
  <c r="F393763" i="1"/>
  <c r="F393762" i="1"/>
  <c r="F393761" i="1"/>
  <c r="F393760" i="1"/>
  <c r="F393759" i="1"/>
  <c r="F393758" i="1"/>
  <c r="F393757" i="1"/>
  <c r="F393756" i="1"/>
  <c r="F393755" i="1"/>
  <c r="F393754" i="1"/>
  <c r="F393753" i="1"/>
  <c r="F393752" i="1"/>
  <c r="F393751" i="1"/>
  <c r="F393750" i="1"/>
  <c r="F393749" i="1"/>
  <c r="F393748" i="1"/>
  <c r="F393747" i="1"/>
  <c r="F393746" i="1"/>
  <c r="F393745" i="1"/>
  <c r="F393744" i="1"/>
  <c r="F393743" i="1"/>
  <c r="F393742" i="1"/>
  <c r="F393741" i="1"/>
  <c r="F393740" i="1"/>
  <c r="F393739" i="1"/>
  <c r="F393738" i="1"/>
  <c r="F393737" i="1"/>
  <c r="F393736" i="1"/>
  <c r="F393735" i="1"/>
  <c r="F393734" i="1"/>
  <c r="F393733" i="1"/>
  <c r="F393732" i="1"/>
  <c r="F393731" i="1"/>
  <c r="F393730" i="1"/>
  <c r="F393729" i="1"/>
  <c r="F393728" i="1"/>
  <c r="F393727" i="1"/>
  <c r="F393726" i="1"/>
  <c r="F393725" i="1"/>
  <c r="F393724" i="1"/>
  <c r="F393723" i="1"/>
  <c r="F393722" i="1"/>
  <c r="F393721" i="1"/>
  <c r="F393720" i="1"/>
  <c r="F393719" i="1"/>
  <c r="F393718" i="1"/>
  <c r="F393717" i="1"/>
  <c r="F393716" i="1"/>
  <c r="F393715" i="1"/>
  <c r="F393714" i="1"/>
  <c r="F393713" i="1"/>
  <c r="F393712" i="1"/>
  <c r="F393711" i="1"/>
  <c r="F393710" i="1"/>
  <c r="F393709" i="1"/>
  <c r="F393708" i="1"/>
  <c r="F393707" i="1"/>
  <c r="F393706" i="1"/>
  <c r="F393705" i="1"/>
  <c r="F393704" i="1"/>
  <c r="F393703" i="1"/>
  <c r="F393702" i="1"/>
  <c r="F393701" i="1"/>
  <c r="F393700" i="1"/>
  <c r="F393699" i="1"/>
  <c r="F393698" i="1"/>
  <c r="F393697" i="1"/>
  <c r="F393696" i="1"/>
  <c r="F393695" i="1"/>
  <c r="F393694" i="1"/>
  <c r="F393693" i="1"/>
  <c r="F393692" i="1"/>
  <c r="F393691" i="1"/>
  <c r="F393690" i="1"/>
  <c r="F393689" i="1"/>
  <c r="F393688" i="1"/>
  <c r="F393687" i="1"/>
  <c r="F393686" i="1"/>
  <c r="F393685" i="1"/>
  <c r="F393684" i="1"/>
  <c r="F393683" i="1"/>
  <c r="F393682" i="1"/>
  <c r="F393681" i="1"/>
  <c r="F393680" i="1"/>
  <c r="F393679" i="1"/>
  <c r="F393678" i="1"/>
  <c r="F393677" i="1"/>
  <c r="F393676" i="1"/>
  <c r="F393675" i="1"/>
  <c r="F393674" i="1"/>
  <c r="F393673" i="1"/>
  <c r="F393672" i="1"/>
  <c r="F393671" i="1"/>
  <c r="F393670" i="1"/>
  <c r="F393669" i="1"/>
  <c r="F393668" i="1"/>
  <c r="F393667" i="1"/>
  <c r="F393666" i="1"/>
  <c r="F393665" i="1"/>
  <c r="F393664" i="1"/>
  <c r="F393663" i="1"/>
  <c r="F393662" i="1"/>
  <c r="F393661" i="1"/>
  <c r="F393660" i="1"/>
  <c r="F393659" i="1"/>
  <c r="F393658" i="1"/>
  <c r="F393657" i="1"/>
  <c r="F393656" i="1"/>
  <c r="F393655" i="1"/>
  <c r="F393654" i="1"/>
  <c r="F393653" i="1"/>
  <c r="F393652" i="1"/>
  <c r="F393651" i="1"/>
  <c r="F393650" i="1"/>
  <c r="F393649" i="1"/>
  <c r="F393648" i="1"/>
  <c r="F393647" i="1"/>
  <c r="F393646" i="1"/>
  <c r="F393645" i="1"/>
  <c r="F393644" i="1"/>
  <c r="F393643" i="1"/>
  <c r="F393642" i="1"/>
  <c r="F393641" i="1"/>
  <c r="F393640" i="1"/>
  <c r="F393639" i="1"/>
  <c r="F393638" i="1"/>
  <c r="F393637" i="1"/>
  <c r="F393636" i="1"/>
  <c r="F393635" i="1"/>
  <c r="F393634" i="1"/>
  <c r="F393633" i="1"/>
  <c r="F393632" i="1"/>
  <c r="F393631" i="1"/>
  <c r="F393630" i="1"/>
  <c r="F393629" i="1"/>
  <c r="F393628" i="1"/>
  <c r="F393627" i="1"/>
  <c r="F393626" i="1"/>
  <c r="F393625" i="1"/>
  <c r="F393624" i="1"/>
  <c r="F393623" i="1"/>
  <c r="F393622" i="1"/>
  <c r="F393621" i="1"/>
  <c r="F393620" i="1"/>
  <c r="F393619" i="1"/>
  <c r="F393618" i="1"/>
  <c r="F393617" i="1"/>
  <c r="F393616" i="1"/>
  <c r="F393615" i="1"/>
  <c r="F393614" i="1"/>
  <c r="F393613" i="1"/>
  <c r="F393612" i="1"/>
  <c r="F393611" i="1"/>
  <c r="F393610" i="1"/>
  <c r="F393609" i="1"/>
  <c r="F393608" i="1"/>
  <c r="F393607" i="1"/>
  <c r="F393606" i="1"/>
  <c r="F393605" i="1"/>
  <c r="F393604" i="1"/>
  <c r="F393603" i="1"/>
  <c r="F393602" i="1"/>
  <c r="F393601" i="1"/>
  <c r="F393600" i="1"/>
  <c r="F393599" i="1"/>
  <c r="F393598" i="1"/>
  <c r="F393597" i="1"/>
  <c r="F393596" i="1"/>
  <c r="F393595" i="1"/>
  <c r="F393594" i="1"/>
  <c r="F393593" i="1"/>
  <c r="F393592" i="1"/>
  <c r="F393591" i="1"/>
  <c r="F393590" i="1"/>
  <c r="F393589" i="1"/>
  <c r="F393588" i="1"/>
  <c r="F393587" i="1"/>
  <c r="F393586" i="1"/>
  <c r="F393585" i="1"/>
  <c r="F393584" i="1"/>
  <c r="F393583" i="1"/>
  <c r="F393582" i="1"/>
  <c r="F393581" i="1"/>
  <c r="F393580" i="1"/>
  <c r="F393579" i="1"/>
  <c r="F393578" i="1"/>
  <c r="F393577" i="1"/>
  <c r="F393576" i="1"/>
  <c r="F393575" i="1"/>
  <c r="F393574" i="1"/>
  <c r="F393573" i="1"/>
  <c r="F393572" i="1"/>
  <c r="F393571" i="1"/>
  <c r="F393570" i="1"/>
  <c r="F393569" i="1"/>
  <c r="F393568" i="1"/>
  <c r="F393567" i="1"/>
  <c r="F393566" i="1"/>
  <c r="F393565" i="1"/>
  <c r="F393564" i="1"/>
  <c r="F393563" i="1"/>
  <c r="F393562" i="1"/>
  <c r="F393561" i="1"/>
  <c r="F393560" i="1"/>
  <c r="F393559" i="1"/>
  <c r="F393558" i="1"/>
  <c r="F393557" i="1"/>
  <c r="F393556" i="1"/>
  <c r="F393555" i="1"/>
  <c r="F393554" i="1"/>
  <c r="F393553" i="1"/>
  <c r="F393552" i="1"/>
  <c r="F393551" i="1"/>
  <c r="F393550" i="1"/>
  <c r="F393549" i="1"/>
  <c r="F393548" i="1"/>
  <c r="F393547" i="1"/>
  <c r="F393546" i="1"/>
  <c r="F393545" i="1"/>
  <c r="F393544" i="1"/>
  <c r="F393543" i="1"/>
  <c r="F393542" i="1"/>
  <c r="F393541" i="1"/>
  <c r="F393540" i="1"/>
  <c r="F393539" i="1"/>
  <c r="F393538" i="1"/>
  <c r="F393537" i="1"/>
  <c r="F393536" i="1"/>
  <c r="F393535" i="1"/>
  <c r="F393534" i="1"/>
  <c r="F393533" i="1"/>
  <c r="F393532" i="1"/>
  <c r="F393531" i="1"/>
  <c r="F393530" i="1"/>
  <c r="F393529" i="1"/>
  <c r="F393528" i="1"/>
  <c r="F393527" i="1"/>
  <c r="F393526" i="1"/>
  <c r="F393525" i="1"/>
  <c r="F393524" i="1"/>
  <c r="F393523" i="1"/>
  <c r="F393522" i="1"/>
  <c r="F393521" i="1"/>
  <c r="F393520" i="1"/>
  <c r="F393519" i="1"/>
  <c r="F393518" i="1"/>
  <c r="F393517" i="1"/>
  <c r="F393516" i="1"/>
  <c r="F393515" i="1"/>
  <c r="F393514" i="1"/>
  <c r="F393513" i="1"/>
  <c r="F393512" i="1"/>
  <c r="F393511" i="1"/>
  <c r="F393510" i="1"/>
  <c r="F393509" i="1"/>
  <c r="F393508" i="1"/>
  <c r="F393507" i="1"/>
  <c r="F393506" i="1"/>
  <c r="F393505" i="1"/>
  <c r="F393504" i="1"/>
  <c r="F393503" i="1"/>
  <c r="F393502" i="1"/>
  <c r="F393501" i="1"/>
  <c r="F393500" i="1"/>
  <c r="F393499" i="1"/>
  <c r="F393498" i="1"/>
  <c r="F393497" i="1"/>
  <c r="F393496" i="1"/>
  <c r="F393495" i="1"/>
  <c r="F393494" i="1"/>
  <c r="F393493" i="1"/>
  <c r="F393492" i="1"/>
  <c r="F393491" i="1"/>
  <c r="F393490" i="1"/>
  <c r="F393489" i="1"/>
  <c r="F393488" i="1"/>
  <c r="F393487" i="1"/>
  <c r="F393486" i="1"/>
  <c r="F393485" i="1"/>
  <c r="F393484" i="1"/>
  <c r="F393483" i="1"/>
  <c r="F393482" i="1"/>
  <c r="F393481" i="1"/>
  <c r="F393480" i="1"/>
  <c r="F393479" i="1"/>
  <c r="F393478" i="1"/>
  <c r="F393477" i="1"/>
  <c r="F393476" i="1"/>
  <c r="F393475" i="1"/>
  <c r="F393474" i="1"/>
  <c r="F393473" i="1"/>
  <c r="F393472" i="1"/>
  <c r="F393471" i="1"/>
  <c r="F393470" i="1"/>
  <c r="F393469" i="1"/>
  <c r="F393468" i="1"/>
  <c r="F393467" i="1"/>
  <c r="F393466" i="1"/>
  <c r="F393465" i="1"/>
  <c r="F393464" i="1"/>
  <c r="F393463" i="1"/>
  <c r="F393462" i="1"/>
  <c r="F393461" i="1"/>
  <c r="F393460" i="1"/>
  <c r="F393459" i="1"/>
  <c r="F393458" i="1"/>
  <c r="F393457" i="1"/>
  <c r="F393456" i="1"/>
  <c r="F393455" i="1"/>
  <c r="F393454" i="1"/>
  <c r="F393453" i="1"/>
  <c r="F393452" i="1"/>
  <c r="F393451" i="1"/>
  <c r="F393450" i="1"/>
  <c r="F393449" i="1"/>
  <c r="F393448" i="1"/>
  <c r="F393447" i="1"/>
  <c r="F393446" i="1"/>
  <c r="F393445" i="1"/>
  <c r="F393444" i="1"/>
  <c r="F393443" i="1"/>
  <c r="F393442" i="1"/>
  <c r="F393441" i="1"/>
  <c r="F393440" i="1"/>
  <c r="F393439" i="1"/>
  <c r="F393438" i="1"/>
  <c r="F393437" i="1"/>
  <c r="F393436" i="1"/>
  <c r="F393435" i="1"/>
  <c r="F393434" i="1"/>
  <c r="F393433" i="1"/>
  <c r="F393432" i="1"/>
  <c r="F393431" i="1"/>
  <c r="F393430" i="1"/>
  <c r="F393429" i="1"/>
  <c r="F393428" i="1"/>
  <c r="F393427" i="1"/>
  <c r="F393426" i="1"/>
  <c r="F393425" i="1"/>
  <c r="F393424" i="1"/>
  <c r="F393423" i="1"/>
  <c r="F393422" i="1"/>
  <c r="F393421" i="1"/>
  <c r="F393420" i="1"/>
  <c r="F393419" i="1"/>
  <c r="F393418" i="1"/>
  <c r="F393417" i="1"/>
  <c r="F393416" i="1"/>
  <c r="F393415" i="1"/>
  <c r="F393414" i="1"/>
  <c r="F393413" i="1"/>
  <c r="F393412" i="1"/>
  <c r="F393411" i="1"/>
  <c r="F393410" i="1"/>
  <c r="F393409" i="1"/>
  <c r="F393408" i="1"/>
  <c r="F393407" i="1"/>
  <c r="F393406" i="1"/>
  <c r="F393405" i="1"/>
  <c r="F393404" i="1"/>
  <c r="F393403" i="1"/>
  <c r="F393402" i="1"/>
  <c r="F393401" i="1"/>
  <c r="F393400" i="1"/>
  <c r="F393399" i="1"/>
  <c r="F393398" i="1"/>
  <c r="F393397" i="1"/>
  <c r="F393396" i="1"/>
  <c r="F393395" i="1"/>
  <c r="F393394" i="1"/>
  <c r="F393393" i="1"/>
  <c r="F393392" i="1"/>
  <c r="F393391" i="1"/>
  <c r="F393390" i="1"/>
  <c r="F393389" i="1"/>
  <c r="F393388" i="1"/>
  <c r="F393387" i="1"/>
  <c r="F393386" i="1"/>
  <c r="F393385" i="1"/>
  <c r="F393384" i="1"/>
  <c r="F393383" i="1"/>
  <c r="F393382" i="1"/>
  <c r="F393381" i="1"/>
  <c r="F393380" i="1"/>
  <c r="F393379" i="1"/>
  <c r="F393378" i="1"/>
  <c r="F393377" i="1"/>
  <c r="F393376" i="1"/>
  <c r="F393375" i="1"/>
  <c r="F393374" i="1"/>
  <c r="F393373" i="1"/>
  <c r="F393372" i="1"/>
  <c r="F393371" i="1"/>
  <c r="F393370" i="1"/>
  <c r="F393369" i="1"/>
  <c r="F393368" i="1"/>
  <c r="F393367" i="1"/>
  <c r="F393366" i="1"/>
  <c r="F393365" i="1"/>
  <c r="F393364" i="1"/>
  <c r="F393363" i="1"/>
  <c r="F393362" i="1"/>
  <c r="F393361" i="1"/>
  <c r="F393360" i="1"/>
  <c r="F393359" i="1"/>
  <c r="F393358" i="1"/>
  <c r="F393357" i="1"/>
  <c r="F393356" i="1"/>
  <c r="F393355" i="1"/>
  <c r="F393354" i="1"/>
  <c r="F393353" i="1"/>
  <c r="F393352" i="1"/>
  <c r="F393351" i="1"/>
  <c r="F393350" i="1"/>
  <c r="F393349" i="1"/>
  <c r="F393348" i="1"/>
  <c r="F393347" i="1"/>
  <c r="F393346" i="1"/>
  <c r="F393345" i="1"/>
  <c r="F393344" i="1"/>
  <c r="F393343" i="1"/>
  <c r="F393342" i="1"/>
  <c r="F393341" i="1"/>
  <c r="F393340" i="1"/>
  <c r="F393339" i="1"/>
  <c r="F393338" i="1"/>
  <c r="F393337" i="1"/>
  <c r="F393336" i="1"/>
  <c r="F393335" i="1"/>
  <c r="F393334" i="1"/>
  <c r="F393333" i="1"/>
  <c r="F393332" i="1"/>
  <c r="F393331" i="1"/>
  <c r="F393330" i="1"/>
  <c r="F393329" i="1"/>
  <c r="F393328" i="1"/>
  <c r="F393327" i="1"/>
  <c r="F393326" i="1"/>
  <c r="F393325" i="1"/>
  <c r="F393324" i="1"/>
  <c r="F393323" i="1"/>
  <c r="F393322" i="1"/>
  <c r="F393321" i="1"/>
  <c r="F393320" i="1"/>
  <c r="F393319" i="1"/>
  <c r="F393318" i="1"/>
  <c r="F393317" i="1"/>
  <c r="F393316" i="1"/>
  <c r="F393315" i="1"/>
  <c r="F393314" i="1"/>
  <c r="F393313" i="1"/>
  <c r="F393312" i="1"/>
  <c r="F393311" i="1"/>
  <c r="F393310" i="1"/>
  <c r="F393309" i="1"/>
  <c r="F393308" i="1"/>
  <c r="F393307" i="1"/>
  <c r="F393306" i="1"/>
  <c r="F393305" i="1"/>
  <c r="F393304" i="1"/>
  <c r="F393303" i="1"/>
  <c r="F393302" i="1"/>
  <c r="F393301" i="1"/>
  <c r="F393300" i="1"/>
  <c r="F393299" i="1"/>
  <c r="F393298" i="1"/>
  <c r="F393297" i="1"/>
  <c r="F393296" i="1"/>
  <c r="F393295" i="1"/>
  <c r="F393294" i="1"/>
  <c r="F393293" i="1"/>
  <c r="F393292" i="1"/>
  <c r="F393291" i="1"/>
  <c r="F393290" i="1"/>
  <c r="F393289" i="1"/>
  <c r="F393288" i="1"/>
  <c r="F393287" i="1"/>
  <c r="F393286" i="1"/>
  <c r="F393285" i="1"/>
  <c r="F393284" i="1"/>
  <c r="F393283" i="1"/>
  <c r="F393282" i="1"/>
  <c r="F393281" i="1"/>
  <c r="F393280" i="1"/>
  <c r="F393279" i="1"/>
  <c r="F393278" i="1"/>
  <c r="F393277" i="1"/>
  <c r="F393276" i="1"/>
  <c r="F393275" i="1"/>
  <c r="F393274" i="1"/>
  <c r="F393273" i="1"/>
  <c r="F393272" i="1"/>
  <c r="F393271" i="1"/>
  <c r="F393270" i="1"/>
  <c r="F393269" i="1"/>
  <c r="F393268" i="1"/>
  <c r="F393267" i="1"/>
  <c r="F393266" i="1"/>
  <c r="F393265" i="1"/>
  <c r="F393264" i="1"/>
  <c r="F393263" i="1"/>
  <c r="F393262" i="1"/>
  <c r="F393261" i="1"/>
  <c r="F393260" i="1"/>
  <c r="F393259" i="1"/>
  <c r="F393258" i="1"/>
  <c r="F393257" i="1"/>
  <c r="F393256" i="1"/>
  <c r="F393255" i="1"/>
  <c r="F393254" i="1"/>
  <c r="F393253" i="1"/>
  <c r="F393252" i="1"/>
  <c r="F393251" i="1"/>
  <c r="F393250" i="1"/>
  <c r="F393249" i="1"/>
  <c r="F393248" i="1"/>
  <c r="F393247" i="1"/>
  <c r="F393246" i="1"/>
  <c r="F393245" i="1"/>
  <c r="F393244" i="1"/>
  <c r="F393243" i="1"/>
  <c r="F393242" i="1"/>
  <c r="F393241" i="1"/>
  <c r="F393240" i="1"/>
  <c r="F393239" i="1"/>
  <c r="F393238" i="1"/>
  <c r="F393237" i="1"/>
  <c r="F393236" i="1"/>
  <c r="F393235" i="1"/>
  <c r="F393234" i="1"/>
  <c r="F393233" i="1"/>
  <c r="F393232" i="1"/>
  <c r="F393231" i="1"/>
  <c r="F393230" i="1"/>
  <c r="F393229" i="1"/>
  <c r="F393228" i="1"/>
  <c r="F393227" i="1"/>
  <c r="F393226" i="1"/>
  <c r="F393225" i="1"/>
  <c r="F393224" i="1"/>
  <c r="F393223" i="1"/>
  <c r="F393222" i="1"/>
  <c r="F393221" i="1"/>
  <c r="F393220" i="1"/>
  <c r="F393219" i="1"/>
  <c r="F393218" i="1"/>
  <c r="F393217" i="1"/>
  <c r="F393216" i="1"/>
  <c r="F393215" i="1"/>
  <c r="F393214" i="1"/>
  <c r="F393213" i="1"/>
  <c r="F393212" i="1"/>
  <c r="F393211" i="1"/>
  <c r="F393210" i="1"/>
  <c r="F393209" i="1"/>
  <c r="F393208" i="1"/>
  <c r="F393207" i="1"/>
  <c r="F393206" i="1"/>
  <c r="F393205" i="1"/>
  <c r="F393204" i="1"/>
  <c r="F393203" i="1"/>
  <c r="F393202" i="1"/>
  <c r="F393201" i="1"/>
  <c r="F393200" i="1"/>
  <c r="F393199" i="1"/>
  <c r="F393198" i="1"/>
  <c r="F393197" i="1"/>
  <c r="F393196" i="1"/>
  <c r="F393195" i="1"/>
  <c r="F393194" i="1"/>
  <c r="F393193" i="1"/>
  <c r="F393192" i="1"/>
  <c r="F393191" i="1"/>
  <c r="F393190" i="1"/>
  <c r="F393189" i="1"/>
  <c r="F393188" i="1"/>
  <c r="F393187" i="1"/>
  <c r="F393186" i="1"/>
  <c r="F393185" i="1"/>
  <c r="F393184" i="1"/>
  <c r="F393183" i="1"/>
  <c r="F393182" i="1"/>
  <c r="F393181" i="1"/>
  <c r="F393180" i="1"/>
  <c r="F393179" i="1"/>
  <c r="F393178" i="1"/>
  <c r="F393177" i="1"/>
  <c r="F393176" i="1"/>
  <c r="F393175" i="1"/>
  <c r="F393174" i="1"/>
  <c r="F393173" i="1"/>
  <c r="F393172" i="1"/>
  <c r="F393171" i="1"/>
  <c r="F393170" i="1"/>
  <c r="F393169" i="1"/>
  <c r="F393168" i="1"/>
  <c r="F393167" i="1"/>
  <c r="F393166" i="1"/>
  <c r="F393165" i="1"/>
  <c r="F393164" i="1"/>
  <c r="F393163" i="1"/>
  <c r="F393162" i="1"/>
  <c r="F393161" i="1"/>
  <c r="F393160" i="1"/>
  <c r="F393159" i="1"/>
  <c r="F393158" i="1"/>
  <c r="F393157" i="1"/>
  <c r="F393156" i="1"/>
  <c r="F393155" i="1"/>
  <c r="F393154" i="1"/>
  <c r="F393153" i="1"/>
  <c r="F393152" i="1"/>
  <c r="F393151" i="1"/>
  <c r="F393150" i="1"/>
  <c r="F393149" i="1"/>
  <c r="F393148" i="1"/>
  <c r="F393147" i="1"/>
  <c r="F393146" i="1"/>
  <c r="F393145" i="1"/>
  <c r="F393144" i="1"/>
  <c r="F393143" i="1"/>
  <c r="F393142" i="1"/>
  <c r="F393141" i="1"/>
  <c r="F393140" i="1"/>
  <c r="F393139" i="1"/>
  <c r="F393138" i="1"/>
  <c r="F393137" i="1"/>
  <c r="F393136" i="1"/>
  <c r="F393135" i="1"/>
  <c r="F393134" i="1"/>
  <c r="F393133" i="1"/>
  <c r="F393132" i="1"/>
  <c r="F393131" i="1"/>
  <c r="F393130" i="1"/>
  <c r="F393129" i="1"/>
  <c r="F393128" i="1"/>
  <c r="F393127" i="1"/>
  <c r="F393126" i="1"/>
  <c r="F393125" i="1"/>
  <c r="F393124" i="1"/>
  <c r="F393123" i="1"/>
  <c r="F393122" i="1"/>
  <c r="F393121" i="1"/>
  <c r="F393120" i="1"/>
  <c r="F393119" i="1"/>
  <c r="F393118" i="1"/>
  <c r="F393117" i="1"/>
  <c r="F393116" i="1"/>
  <c r="F393115" i="1"/>
  <c r="F393114" i="1"/>
  <c r="F393113" i="1"/>
  <c r="F393112" i="1"/>
  <c r="F393111" i="1"/>
  <c r="F393110" i="1"/>
  <c r="F393109" i="1"/>
  <c r="F393108" i="1"/>
  <c r="F393107" i="1"/>
  <c r="F393106" i="1"/>
  <c r="F393105" i="1"/>
  <c r="F393104" i="1"/>
  <c r="F393103" i="1"/>
  <c r="F393102" i="1"/>
  <c r="F393101" i="1"/>
  <c r="F393100" i="1"/>
  <c r="F393099" i="1"/>
  <c r="F393098" i="1"/>
  <c r="F393097" i="1"/>
  <c r="F393096" i="1"/>
  <c r="F393095" i="1"/>
  <c r="F393094" i="1"/>
  <c r="F393093" i="1"/>
  <c r="F393092" i="1"/>
  <c r="F393091" i="1"/>
  <c r="F393090" i="1"/>
  <c r="F393089" i="1"/>
  <c r="F393088" i="1"/>
  <c r="F393087" i="1"/>
  <c r="F393086" i="1"/>
  <c r="F393085" i="1"/>
  <c r="F393084" i="1"/>
  <c r="F393083" i="1"/>
  <c r="F393082" i="1"/>
  <c r="F393081" i="1"/>
  <c r="F393080" i="1"/>
  <c r="F393079" i="1"/>
  <c r="F393078" i="1"/>
  <c r="F393077" i="1"/>
  <c r="F393076" i="1"/>
  <c r="F393075" i="1"/>
  <c r="F393074" i="1"/>
  <c r="F393073" i="1"/>
  <c r="F393072" i="1"/>
  <c r="F393071" i="1"/>
  <c r="F393070" i="1"/>
  <c r="F393069" i="1"/>
  <c r="F393068" i="1"/>
  <c r="F393067" i="1"/>
  <c r="F393066" i="1"/>
  <c r="F393065" i="1"/>
  <c r="F393064" i="1"/>
  <c r="F393063" i="1"/>
  <c r="F393062" i="1"/>
  <c r="F393061" i="1"/>
  <c r="F393060" i="1"/>
  <c r="F393059" i="1"/>
  <c r="F393058" i="1"/>
  <c r="F393057" i="1"/>
  <c r="F393056" i="1"/>
  <c r="F393055" i="1"/>
  <c r="F393054" i="1"/>
  <c r="F393053" i="1"/>
  <c r="F393052" i="1"/>
  <c r="F393051" i="1"/>
  <c r="F393050" i="1"/>
  <c r="F393049" i="1"/>
  <c r="F393048" i="1"/>
  <c r="F393047" i="1"/>
  <c r="F393046" i="1"/>
  <c r="F393045" i="1"/>
  <c r="F393044" i="1"/>
  <c r="F393043" i="1"/>
  <c r="F393042" i="1"/>
  <c r="F393041" i="1"/>
  <c r="F393040" i="1"/>
  <c r="F393039" i="1"/>
  <c r="F393038" i="1"/>
  <c r="F393037" i="1"/>
  <c r="F393036" i="1"/>
  <c r="F393035" i="1"/>
  <c r="F393034" i="1"/>
  <c r="F393033" i="1"/>
  <c r="F393032" i="1"/>
  <c r="F393031" i="1"/>
  <c r="F393030" i="1"/>
  <c r="F393029" i="1"/>
  <c r="F393028" i="1"/>
  <c r="F393027" i="1"/>
  <c r="F393026" i="1"/>
  <c r="F393025" i="1"/>
  <c r="F393024" i="1"/>
  <c r="F393023" i="1"/>
  <c r="F393022" i="1"/>
  <c r="F393021" i="1"/>
  <c r="F393020" i="1"/>
  <c r="F393019" i="1"/>
  <c r="F393018" i="1"/>
  <c r="F393017" i="1"/>
  <c r="F393016" i="1"/>
  <c r="F393015" i="1"/>
  <c r="F393014" i="1"/>
  <c r="F393013" i="1"/>
  <c r="F393012" i="1"/>
  <c r="F393011" i="1"/>
  <c r="F393010" i="1"/>
  <c r="F393009" i="1"/>
  <c r="F393008" i="1"/>
  <c r="F393007" i="1"/>
  <c r="F393006" i="1"/>
  <c r="F393005" i="1"/>
  <c r="F393004" i="1"/>
  <c r="F393003" i="1"/>
  <c r="F393002" i="1"/>
  <c r="F393001" i="1"/>
  <c r="F393000" i="1"/>
  <c r="F392999" i="1"/>
  <c r="F392998" i="1"/>
  <c r="F392997" i="1"/>
  <c r="F392996" i="1"/>
  <c r="F392995" i="1"/>
  <c r="F392994" i="1"/>
  <c r="F392993" i="1"/>
  <c r="F392992" i="1"/>
  <c r="F392991" i="1"/>
  <c r="F392990" i="1"/>
  <c r="F392989" i="1"/>
  <c r="F392988" i="1"/>
  <c r="F392987" i="1"/>
  <c r="F392986" i="1"/>
  <c r="F392985" i="1"/>
  <c r="F392984" i="1"/>
  <c r="F392983" i="1"/>
  <c r="F392982" i="1"/>
  <c r="F392981" i="1"/>
  <c r="F392980" i="1"/>
  <c r="F392979" i="1"/>
  <c r="F392978" i="1"/>
  <c r="F392977" i="1"/>
  <c r="F392976" i="1"/>
  <c r="F392975" i="1"/>
  <c r="F392974" i="1"/>
  <c r="F392973" i="1"/>
  <c r="F392972" i="1"/>
  <c r="F392971" i="1"/>
  <c r="F392970" i="1"/>
  <c r="F392969" i="1"/>
  <c r="F392968" i="1"/>
  <c r="F392967" i="1"/>
  <c r="F392966" i="1"/>
  <c r="F392965" i="1"/>
  <c r="F392964" i="1"/>
  <c r="F392963" i="1"/>
  <c r="F392962" i="1"/>
  <c r="F392961" i="1"/>
  <c r="F392960" i="1"/>
  <c r="F392959" i="1"/>
  <c r="F392958" i="1"/>
  <c r="F392957" i="1"/>
  <c r="F392956" i="1"/>
  <c r="F392955" i="1"/>
  <c r="F392954" i="1"/>
  <c r="F392953" i="1"/>
  <c r="F392952" i="1"/>
  <c r="F392951" i="1"/>
  <c r="F392950" i="1"/>
  <c r="F392949" i="1"/>
  <c r="F392948" i="1"/>
  <c r="F392947" i="1"/>
  <c r="F392946" i="1"/>
  <c r="F392945" i="1"/>
  <c r="F392944" i="1"/>
  <c r="F392943" i="1"/>
  <c r="F392942" i="1"/>
  <c r="F392941" i="1"/>
  <c r="F392940" i="1"/>
  <c r="F392939" i="1"/>
  <c r="F392938" i="1"/>
  <c r="F392937" i="1"/>
  <c r="F392936" i="1"/>
  <c r="F392935" i="1"/>
  <c r="F392934" i="1"/>
  <c r="F392933" i="1"/>
  <c r="F392932" i="1"/>
  <c r="F392931" i="1"/>
  <c r="F392930" i="1"/>
  <c r="F392929" i="1"/>
  <c r="F392928" i="1"/>
  <c r="F392927" i="1"/>
  <c r="F392926" i="1"/>
  <c r="F392925" i="1"/>
  <c r="F392924" i="1"/>
  <c r="F392923" i="1"/>
  <c r="F392922" i="1"/>
  <c r="F392921" i="1"/>
  <c r="F392920" i="1"/>
  <c r="F392919" i="1"/>
  <c r="F392918" i="1"/>
  <c r="F392917" i="1"/>
  <c r="F392916" i="1"/>
  <c r="F392915" i="1"/>
  <c r="F392914" i="1"/>
  <c r="F392913" i="1"/>
  <c r="F392912" i="1"/>
  <c r="F392911" i="1"/>
  <c r="F392910" i="1"/>
  <c r="F392909" i="1"/>
  <c r="F392908" i="1"/>
  <c r="F392907" i="1"/>
  <c r="F392906" i="1"/>
  <c r="F392905" i="1"/>
  <c r="F392904" i="1"/>
  <c r="F392903" i="1"/>
  <c r="F392902" i="1"/>
  <c r="F392901" i="1"/>
  <c r="F392900" i="1"/>
  <c r="F392899" i="1"/>
  <c r="F392898" i="1"/>
  <c r="F392897" i="1"/>
  <c r="F392896" i="1"/>
  <c r="F392895" i="1"/>
  <c r="F392894" i="1"/>
  <c r="F392893" i="1"/>
  <c r="F392892" i="1"/>
  <c r="F392891" i="1"/>
  <c r="F392890" i="1"/>
  <c r="F392889" i="1"/>
  <c r="F392888" i="1"/>
  <c r="F392887" i="1"/>
  <c r="F392886" i="1"/>
  <c r="F392885" i="1"/>
  <c r="F392884" i="1"/>
  <c r="F392883" i="1"/>
  <c r="F392882" i="1"/>
  <c r="F392881" i="1"/>
  <c r="F392880" i="1"/>
  <c r="F392879" i="1"/>
  <c r="F392878" i="1"/>
  <c r="F392877" i="1"/>
  <c r="F392876" i="1"/>
  <c r="F392875" i="1"/>
  <c r="F392874" i="1"/>
  <c r="F392873" i="1"/>
  <c r="F392872" i="1"/>
  <c r="F392871" i="1"/>
  <c r="F392870" i="1"/>
  <c r="F392869" i="1"/>
  <c r="F392868" i="1"/>
  <c r="F392867" i="1"/>
  <c r="F392866" i="1"/>
  <c r="F392865" i="1"/>
  <c r="F392864" i="1"/>
  <c r="F392863" i="1"/>
  <c r="F392862" i="1"/>
  <c r="F392861" i="1"/>
  <c r="F392860" i="1"/>
  <c r="F392859" i="1"/>
  <c r="F392858" i="1"/>
  <c r="F392857" i="1"/>
  <c r="F392856" i="1"/>
  <c r="F392855" i="1"/>
  <c r="F392854" i="1"/>
  <c r="F392853" i="1"/>
  <c r="F392852" i="1"/>
  <c r="F392851" i="1"/>
  <c r="F392850" i="1"/>
  <c r="F392849" i="1"/>
  <c r="F392848" i="1"/>
  <c r="F392847" i="1"/>
  <c r="F392846" i="1"/>
  <c r="F392845" i="1"/>
  <c r="F392844" i="1"/>
  <c r="F392843" i="1"/>
  <c r="F392842" i="1"/>
  <c r="F392841" i="1"/>
  <c r="F392840" i="1"/>
  <c r="F392839" i="1"/>
  <c r="F392838" i="1"/>
  <c r="F392837" i="1"/>
  <c r="F392836" i="1"/>
  <c r="F392835" i="1"/>
  <c r="F392834" i="1"/>
  <c r="F392833" i="1"/>
  <c r="F392832" i="1"/>
  <c r="F392831" i="1"/>
  <c r="F392830" i="1"/>
  <c r="F392829" i="1"/>
  <c r="F392828" i="1"/>
  <c r="F392827" i="1"/>
  <c r="F392826" i="1"/>
  <c r="F392825" i="1"/>
  <c r="F392824" i="1"/>
  <c r="F392823" i="1"/>
  <c r="F392822" i="1"/>
  <c r="F392821" i="1"/>
  <c r="F392820" i="1"/>
  <c r="F392819" i="1"/>
  <c r="F392818" i="1"/>
  <c r="F392817" i="1"/>
  <c r="F392816" i="1"/>
  <c r="F392815" i="1"/>
  <c r="F392814" i="1"/>
  <c r="F392813" i="1"/>
  <c r="F392812" i="1"/>
  <c r="F392811" i="1"/>
  <c r="F392810" i="1"/>
  <c r="F392809" i="1"/>
  <c r="F392808" i="1"/>
  <c r="F392807" i="1"/>
  <c r="F392806" i="1"/>
  <c r="F392805" i="1"/>
  <c r="F392804" i="1"/>
  <c r="F392803" i="1"/>
  <c r="F392802" i="1"/>
  <c r="F392801" i="1"/>
  <c r="F392800" i="1"/>
  <c r="F392799" i="1"/>
  <c r="F392798" i="1"/>
  <c r="F392797" i="1"/>
  <c r="F392796" i="1"/>
  <c r="F392795" i="1"/>
  <c r="F392794" i="1"/>
  <c r="F392793" i="1"/>
  <c r="F392792" i="1"/>
  <c r="F392791" i="1"/>
  <c r="F392790" i="1"/>
  <c r="F392789" i="1"/>
  <c r="F392788" i="1"/>
  <c r="F392787" i="1"/>
  <c r="F392786" i="1"/>
  <c r="F392785" i="1"/>
  <c r="F392784" i="1"/>
  <c r="F392783" i="1"/>
  <c r="F392782" i="1"/>
  <c r="F392781" i="1"/>
  <c r="F392780" i="1"/>
  <c r="F392779" i="1"/>
  <c r="F392778" i="1"/>
  <c r="F392777" i="1"/>
  <c r="F392776" i="1"/>
  <c r="F392775" i="1"/>
  <c r="F392774" i="1"/>
  <c r="F392773" i="1"/>
  <c r="F392772" i="1"/>
  <c r="F392771" i="1"/>
  <c r="F392770" i="1"/>
  <c r="F392769" i="1"/>
  <c r="F392768" i="1"/>
  <c r="F392767" i="1"/>
  <c r="F392766" i="1"/>
  <c r="F392765" i="1"/>
  <c r="F392764" i="1"/>
  <c r="F392763" i="1"/>
  <c r="F392762" i="1"/>
  <c r="F392761" i="1"/>
  <c r="F392760" i="1"/>
  <c r="F392759" i="1"/>
  <c r="F392758" i="1"/>
  <c r="F392757" i="1"/>
  <c r="F392756" i="1"/>
  <c r="F392755" i="1"/>
  <c r="F392754" i="1"/>
  <c r="F392753" i="1"/>
  <c r="F392752" i="1"/>
  <c r="F392751" i="1"/>
  <c r="F392750" i="1"/>
  <c r="F392749" i="1"/>
  <c r="F392748" i="1"/>
  <c r="F392747" i="1"/>
  <c r="F392746" i="1"/>
  <c r="F392745" i="1"/>
  <c r="F392744" i="1"/>
  <c r="F392743" i="1"/>
  <c r="F392742" i="1"/>
  <c r="F392741" i="1"/>
  <c r="F392740" i="1"/>
  <c r="F392739" i="1"/>
  <c r="F392738" i="1"/>
  <c r="F392737" i="1"/>
  <c r="F392736" i="1"/>
  <c r="F392735" i="1"/>
  <c r="F392734" i="1"/>
  <c r="F392733" i="1"/>
  <c r="F392732" i="1"/>
  <c r="F392731" i="1"/>
  <c r="F392730" i="1"/>
  <c r="F392729" i="1"/>
  <c r="F392728" i="1"/>
  <c r="F392727" i="1"/>
  <c r="F392726" i="1"/>
  <c r="F392725" i="1"/>
  <c r="F392724" i="1"/>
  <c r="F392723" i="1"/>
  <c r="F392722" i="1"/>
  <c r="F392721" i="1"/>
  <c r="F392720" i="1"/>
  <c r="F392719" i="1"/>
  <c r="F392718" i="1"/>
  <c r="F392717" i="1"/>
  <c r="F392716" i="1"/>
  <c r="F392715" i="1"/>
  <c r="F392714" i="1"/>
  <c r="F392713" i="1"/>
  <c r="F392712" i="1"/>
  <c r="F392711" i="1"/>
  <c r="F392710" i="1"/>
  <c r="F392709" i="1"/>
  <c r="F392708" i="1"/>
  <c r="F392707" i="1"/>
  <c r="F392706" i="1"/>
  <c r="F392705" i="1"/>
  <c r="F392704" i="1"/>
  <c r="F392703" i="1"/>
  <c r="F392702" i="1"/>
  <c r="F392701" i="1"/>
  <c r="F392700" i="1"/>
  <c r="F392699" i="1"/>
  <c r="F392698" i="1"/>
  <c r="F392697" i="1"/>
  <c r="F392696" i="1"/>
  <c r="F392695" i="1"/>
  <c r="F392694" i="1"/>
  <c r="F392693" i="1"/>
  <c r="F392692" i="1"/>
  <c r="F392691" i="1"/>
  <c r="F392690" i="1"/>
  <c r="F392689" i="1"/>
  <c r="F392688" i="1"/>
  <c r="F392687" i="1"/>
  <c r="F392686" i="1"/>
  <c r="F392685" i="1"/>
  <c r="F392684" i="1"/>
  <c r="F392683" i="1"/>
  <c r="F392682" i="1"/>
  <c r="F392681" i="1"/>
  <c r="F392680" i="1"/>
  <c r="F392679" i="1"/>
  <c r="F392678" i="1"/>
  <c r="F392677" i="1"/>
  <c r="F392676" i="1"/>
  <c r="F392675" i="1"/>
  <c r="F392674" i="1"/>
  <c r="F392673" i="1"/>
  <c r="F392672" i="1"/>
  <c r="F392671" i="1"/>
  <c r="F392670" i="1"/>
  <c r="F392669" i="1"/>
  <c r="F392668" i="1"/>
  <c r="F392667" i="1"/>
  <c r="F392666" i="1"/>
  <c r="F392665" i="1"/>
  <c r="F392664" i="1"/>
  <c r="F392663" i="1"/>
  <c r="F392662" i="1"/>
  <c r="F392661" i="1"/>
  <c r="F392660" i="1"/>
  <c r="F392659" i="1"/>
  <c r="F392658" i="1"/>
  <c r="F392657" i="1"/>
  <c r="F392656" i="1"/>
  <c r="F392655" i="1"/>
  <c r="F392654" i="1"/>
  <c r="F392653" i="1"/>
  <c r="F392652" i="1"/>
  <c r="F392651" i="1"/>
  <c r="F392650" i="1"/>
  <c r="F392649" i="1"/>
  <c r="F392648" i="1"/>
  <c r="F392647" i="1"/>
  <c r="F392646" i="1"/>
  <c r="F392645" i="1"/>
  <c r="F392644" i="1"/>
  <c r="F392643" i="1"/>
  <c r="F392642" i="1"/>
  <c r="F392641" i="1"/>
  <c r="F392640" i="1"/>
  <c r="F392639" i="1"/>
  <c r="F392638" i="1"/>
  <c r="F392637" i="1"/>
  <c r="F392636" i="1"/>
  <c r="F392635" i="1"/>
  <c r="F392634" i="1"/>
  <c r="F392633" i="1"/>
  <c r="F392632" i="1"/>
  <c r="F392631" i="1"/>
  <c r="F392630" i="1"/>
  <c r="F392629" i="1"/>
  <c r="F392628" i="1"/>
  <c r="F392627" i="1"/>
  <c r="F392626" i="1"/>
  <c r="F392625" i="1"/>
  <c r="F392624" i="1"/>
  <c r="F392623" i="1"/>
  <c r="F392622" i="1"/>
  <c r="F392621" i="1"/>
  <c r="F392620" i="1"/>
  <c r="F392619" i="1"/>
  <c r="F392618" i="1"/>
  <c r="F392617" i="1"/>
  <c r="F392616" i="1"/>
  <c r="F392615" i="1"/>
  <c r="F392614" i="1"/>
  <c r="F392613" i="1"/>
  <c r="F392612" i="1"/>
  <c r="F392611" i="1"/>
  <c r="F392610" i="1"/>
  <c r="F392609" i="1"/>
  <c r="F392608" i="1"/>
  <c r="F392607" i="1"/>
  <c r="F392606" i="1"/>
  <c r="F392605" i="1"/>
  <c r="F392604" i="1"/>
  <c r="F392603" i="1"/>
  <c r="F392602" i="1"/>
  <c r="F392601" i="1"/>
  <c r="F392600" i="1"/>
  <c r="F392599" i="1"/>
  <c r="F392598" i="1"/>
  <c r="F392597" i="1"/>
  <c r="F392596" i="1"/>
  <c r="F392595" i="1"/>
  <c r="F392594" i="1"/>
  <c r="F392593" i="1"/>
  <c r="F392592" i="1"/>
  <c r="F392591" i="1"/>
  <c r="F392590" i="1"/>
  <c r="F392589" i="1"/>
  <c r="F392588" i="1"/>
  <c r="F392587" i="1"/>
  <c r="F392586" i="1"/>
  <c r="F392585" i="1"/>
  <c r="F392584" i="1"/>
  <c r="F392583" i="1"/>
  <c r="F392582" i="1"/>
  <c r="F392581" i="1"/>
  <c r="F392580" i="1"/>
  <c r="F392579" i="1"/>
  <c r="F392578" i="1"/>
  <c r="F392577" i="1"/>
  <c r="F392576" i="1"/>
  <c r="F392575" i="1"/>
  <c r="F392574" i="1"/>
  <c r="F392573" i="1"/>
  <c r="F392572" i="1"/>
  <c r="F392571" i="1"/>
  <c r="F392570" i="1"/>
  <c r="F392569" i="1"/>
  <c r="F392568" i="1"/>
  <c r="F392567" i="1"/>
  <c r="F392566" i="1"/>
  <c r="F392565" i="1"/>
  <c r="F392564" i="1"/>
  <c r="F392563" i="1"/>
  <c r="F392562" i="1"/>
  <c r="F392561" i="1"/>
  <c r="F392560" i="1"/>
  <c r="F392559" i="1"/>
  <c r="F392558" i="1"/>
  <c r="F392557" i="1"/>
  <c r="F392556" i="1"/>
  <c r="F392555" i="1"/>
  <c r="F392554" i="1"/>
  <c r="F392553" i="1"/>
  <c r="F392552" i="1"/>
  <c r="F392551" i="1"/>
  <c r="F392550" i="1"/>
  <c r="F392549" i="1"/>
  <c r="F392548" i="1"/>
  <c r="F392547" i="1"/>
  <c r="F392546" i="1"/>
  <c r="F392545" i="1"/>
  <c r="F392544" i="1"/>
  <c r="F392543" i="1"/>
  <c r="F392542" i="1"/>
  <c r="F392541" i="1"/>
  <c r="F392540" i="1"/>
  <c r="F392539" i="1"/>
  <c r="F392538" i="1"/>
  <c r="F392537" i="1"/>
  <c r="F392536" i="1"/>
  <c r="F392535" i="1"/>
  <c r="F392534" i="1"/>
  <c r="F392533" i="1"/>
  <c r="F392532" i="1"/>
  <c r="F392531" i="1"/>
  <c r="F392530" i="1"/>
  <c r="F392529" i="1"/>
  <c r="F392528" i="1"/>
  <c r="F392527" i="1"/>
  <c r="F392526" i="1"/>
  <c r="F392525" i="1"/>
  <c r="F392524" i="1"/>
  <c r="F392523" i="1"/>
  <c r="F392522" i="1"/>
  <c r="F392521" i="1"/>
  <c r="F392520" i="1"/>
  <c r="F392519" i="1"/>
  <c r="F392518" i="1"/>
  <c r="F392517" i="1"/>
  <c r="F392516" i="1"/>
  <c r="F392515" i="1"/>
  <c r="F392514" i="1"/>
  <c r="F392513" i="1"/>
  <c r="F392512" i="1"/>
  <c r="F392511" i="1"/>
  <c r="F392510" i="1"/>
  <c r="F392509" i="1"/>
  <c r="F392508" i="1"/>
  <c r="F392507" i="1"/>
  <c r="F392506" i="1"/>
  <c r="F392505" i="1"/>
  <c r="F392504" i="1"/>
  <c r="F392503" i="1"/>
  <c r="F392502" i="1"/>
  <c r="F392501" i="1"/>
  <c r="F392500" i="1"/>
  <c r="F392499" i="1"/>
  <c r="F392498" i="1"/>
  <c r="F392497" i="1"/>
  <c r="F392496" i="1"/>
  <c r="F392495" i="1"/>
  <c r="F392494" i="1"/>
  <c r="F392493" i="1"/>
  <c r="F392492" i="1"/>
  <c r="F392491" i="1"/>
  <c r="F392490" i="1"/>
  <c r="F392489" i="1"/>
  <c r="F392488" i="1"/>
  <c r="F392487" i="1"/>
  <c r="F392486" i="1"/>
  <c r="F392485" i="1"/>
  <c r="F392484" i="1"/>
  <c r="F392483" i="1"/>
  <c r="F392482" i="1"/>
  <c r="F392481" i="1"/>
  <c r="F392480" i="1"/>
  <c r="F392479" i="1"/>
  <c r="F392478" i="1"/>
  <c r="F392477" i="1"/>
  <c r="F392476" i="1"/>
  <c r="F392475" i="1"/>
  <c r="F392474" i="1"/>
  <c r="F392473" i="1"/>
  <c r="F392472" i="1"/>
  <c r="F392471" i="1"/>
  <c r="F392470" i="1"/>
  <c r="F392469" i="1"/>
  <c r="F392468" i="1"/>
  <c r="F392467" i="1"/>
  <c r="F392466" i="1"/>
  <c r="F392465" i="1"/>
  <c r="F392464" i="1"/>
  <c r="F392463" i="1"/>
  <c r="F392462" i="1"/>
  <c r="F392461" i="1"/>
  <c r="F392460" i="1"/>
  <c r="F392459" i="1"/>
  <c r="F392458" i="1"/>
  <c r="F392457" i="1"/>
  <c r="F392456" i="1"/>
  <c r="F392455" i="1"/>
  <c r="F392454" i="1"/>
  <c r="F392453" i="1"/>
  <c r="F392452" i="1"/>
  <c r="F392451" i="1"/>
  <c r="F392450" i="1"/>
  <c r="F392449" i="1"/>
  <c r="F392448" i="1"/>
  <c r="F392447" i="1"/>
  <c r="F392446" i="1"/>
  <c r="F392445" i="1"/>
  <c r="F392444" i="1"/>
  <c r="F392443" i="1"/>
  <c r="F392442" i="1"/>
  <c r="F392441" i="1"/>
  <c r="F392440" i="1"/>
  <c r="F392439" i="1"/>
  <c r="F392438" i="1"/>
  <c r="F392437" i="1"/>
  <c r="F392436" i="1"/>
  <c r="F392435" i="1"/>
  <c r="F392434" i="1"/>
  <c r="F392433" i="1"/>
  <c r="F392432" i="1"/>
  <c r="F392431" i="1"/>
  <c r="F392430" i="1"/>
  <c r="F392429" i="1"/>
  <c r="F392428" i="1"/>
  <c r="F392427" i="1"/>
  <c r="F392426" i="1"/>
  <c r="F392425" i="1"/>
  <c r="F392424" i="1"/>
  <c r="F392423" i="1"/>
  <c r="F392422" i="1"/>
  <c r="F392421" i="1"/>
  <c r="F392420" i="1"/>
  <c r="F392419" i="1"/>
  <c r="F392418" i="1"/>
  <c r="F392417" i="1"/>
  <c r="F392416" i="1"/>
  <c r="F392415" i="1"/>
  <c r="F392414" i="1"/>
  <c r="F392413" i="1"/>
  <c r="F392412" i="1"/>
  <c r="F392411" i="1"/>
  <c r="F392410" i="1"/>
  <c r="F392409" i="1"/>
  <c r="F392408" i="1"/>
  <c r="F392407" i="1"/>
  <c r="F392406" i="1"/>
  <c r="F392405" i="1"/>
  <c r="F392404" i="1"/>
  <c r="F392403" i="1"/>
  <c r="F392402" i="1"/>
  <c r="F392401" i="1"/>
  <c r="F392400" i="1"/>
  <c r="F392399" i="1"/>
  <c r="F392398" i="1"/>
  <c r="F392397" i="1"/>
  <c r="F392396" i="1"/>
  <c r="F392395" i="1"/>
  <c r="F392394" i="1"/>
  <c r="F392393" i="1"/>
  <c r="F392392" i="1"/>
  <c r="F392391" i="1"/>
  <c r="F392390" i="1"/>
  <c r="F392389" i="1"/>
  <c r="F392388" i="1"/>
  <c r="F392387" i="1"/>
  <c r="F392386" i="1"/>
  <c r="F392385" i="1"/>
  <c r="F392384" i="1"/>
  <c r="F392383" i="1"/>
  <c r="F392382" i="1"/>
  <c r="F392381" i="1"/>
  <c r="F392380" i="1"/>
  <c r="F392379" i="1"/>
  <c r="F392378" i="1"/>
  <c r="F392377" i="1"/>
  <c r="F392376" i="1"/>
  <c r="F392375" i="1"/>
  <c r="F392374" i="1"/>
  <c r="F392373" i="1"/>
  <c r="F392372" i="1"/>
  <c r="F392371" i="1"/>
  <c r="F392370" i="1"/>
  <c r="F392369" i="1"/>
  <c r="F392368" i="1"/>
  <c r="F392367" i="1"/>
  <c r="F392366" i="1"/>
  <c r="F392365" i="1"/>
  <c r="F392364" i="1"/>
  <c r="F392363" i="1"/>
  <c r="F392362" i="1"/>
  <c r="F392361" i="1"/>
  <c r="F392360" i="1"/>
  <c r="F392359" i="1"/>
  <c r="F392358" i="1"/>
  <c r="F392357" i="1"/>
  <c r="F392356" i="1"/>
  <c r="F392355" i="1"/>
  <c r="F392354" i="1"/>
  <c r="F392353" i="1"/>
  <c r="F392352" i="1"/>
  <c r="F392351" i="1"/>
  <c r="F392350" i="1"/>
  <c r="F392349" i="1"/>
  <c r="F392348" i="1"/>
  <c r="F392347" i="1"/>
  <c r="F392346" i="1"/>
  <c r="F392345" i="1"/>
  <c r="F392344" i="1"/>
  <c r="F392343" i="1"/>
  <c r="F392342" i="1"/>
  <c r="F392341" i="1"/>
  <c r="F392340" i="1"/>
  <c r="F392339" i="1"/>
  <c r="F392338" i="1"/>
  <c r="F392337" i="1"/>
  <c r="F392336" i="1"/>
  <c r="F392335" i="1"/>
  <c r="F392334" i="1"/>
  <c r="F392333" i="1"/>
  <c r="F392332" i="1"/>
  <c r="F392331" i="1"/>
  <c r="F392330" i="1"/>
  <c r="F392329" i="1"/>
  <c r="F392328" i="1"/>
  <c r="F392327" i="1"/>
  <c r="F392326" i="1"/>
  <c r="F392325" i="1"/>
  <c r="F392324" i="1"/>
  <c r="F392323" i="1"/>
  <c r="F392322" i="1"/>
  <c r="F392321" i="1"/>
  <c r="F392320" i="1"/>
  <c r="F392319" i="1"/>
  <c r="F392318" i="1"/>
  <c r="F392317" i="1"/>
  <c r="F392316" i="1"/>
  <c r="F392315" i="1"/>
  <c r="F392314" i="1"/>
  <c r="F392313" i="1"/>
  <c r="F392312" i="1"/>
  <c r="F392311" i="1"/>
  <c r="F392310" i="1"/>
  <c r="F392309" i="1"/>
  <c r="F392308" i="1"/>
  <c r="F392307" i="1"/>
  <c r="F392306" i="1"/>
  <c r="F392305" i="1"/>
  <c r="F392304" i="1"/>
  <c r="F392303" i="1"/>
  <c r="F392302" i="1"/>
  <c r="F392301" i="1"/>
  <c r="F392300" i="1"/>
  <c r="F392299" i="1"/>
  <c r="F392298" i="1"/>
  <c r="F392297" i="1"/>
  <c r="F392296" i="1"/>
  <c r="F392295" i="1"/>
  <c r="F392294" i="1"/>
  <c r="F392293" i="1"/>
  <c r="F392292" i="1"/>
  <c r="F392291" i="1"/>
  <c r="F392290" i="1"/>
  <c r="F392289" i="1"/>
  <c r="F392288" i="1"/>
  <c r="F392287" i="1"/>
  <c r="F392286" i="1"/>
  <c r="F392285" i="1"/>
  <c r="F392284" i="1"/>
  <c r="F392283" i="1"/>
  <c r="F392282" i="1"/>
  <c r="F392281" i="1"/>
  <c r="F392280" i="1"/>
  <c r="F392279" i="1"/>
  <c r="F392278" i="1"/>
  <c r="F392277" i="1"/>
  <c r="F392276" i="1"/>
  <c r="F392275" i="1"/>
  <c r="F392274" i="1"/>
  <c r="F392273" i="1"/>
  <c r="F392272" i="1"/>
  <c r="F392271" i="1"/>
  <c r="F392270" i="1"/>
  <c r="F392269" i="1"/>
  <c r="F392268" i="1"/>
  <c r="F392267" i="1"/>
  <c r="F392266" i="1"/>
  <c r="F392265" i="1"/>
  <c r="F392264" i="1"/>
  <c r="F392263" i="1"/>
  <c r="F392262" i="1"/>
  <c r="F392261" i="1"/>
  <c r="F392260" i="1"/>
  <c r="F392259" i="1"/>
  <c r="F392258" i="1"/>
  <c r="F392257" i="1"/>
  <c r="F392256" i="1"/>
  <c r="F392255" i="1"/>
  <c r="F392254" i="1"/>
  <c r="F392253" i="1"/>
  <c r="F392252" i="1"/>
  <c r="F392251" i="1"/>
  <c r="F392250" i="1"/>
  <c r="F392249" i="1"/>
  <c r="F392248" i="1"/>
  <c r="F392247" i="1"/>
  <c r="F392246" i="1"/>
  <c r="F392245" i="1"/>
  <c r="F392244" i="1"/>
  <c r="F392243" i="1"/>
  <c r="F392242" i="1"/>
  <c r="F392241" i="1"/>
  <c r="F392240" i="1"/>
  <c r="F392239" i="1"/>
  <c r="F392238" i="1"/>
  <c r="F392237" i="1"/>
  <c r="F392236" i="1"/>
  <c r="F392235" i="1"/>
  <c r="F392234" i="1"/>
  <c r="F392233" i="1"/>
  <c r="F392232" i="1"/>
  <c r="F392231" i="1"/>
  <c r="F392230" i="1"/>
  <c r="F392229" i="1"/>
  <c r="F392228" i="1"/>
  <c r="F392227" i="1"/>
  <c r="F392226" i="1"/>
  <c r="F392225" i="1"/>
  <c r="F392224" i="1"/>
  <c r="F392223" i="1"/>
  <c r="F392222" i="1"/>
  <c r="F392221" i="1"/>
  <c r="F392220" i="1"/>
  <c r="F392219" i="1"/>
  <c r="F392218" i="1"/>
  <c r="F392217" i="1"/>
  <c r="F392216" i="1"/>
  <c r="F392215" i="1"/>
  <c r="F392214" i="1"/>
  <c r="F392213" i="1"/>
  <c r="F392212" i="1"/>
  <c r="F392211" i="1"/>
  <c r="F392210" i="1"/>
  <c r="F392209" i="1"/>
  <c r="F392208" i="1"/>
  <c r="F392207" i="1"/>
  <c r="F392206" i="1"/>
  <c r="F392205" i="1"/>
  <c r="F392204" i="1"/>
  <c r="F392203" i="1"/>
  <c r="F392202" i="1"/>
  <c r="F392201" i="1"/>
  <c r="F392200" i="1"/>
  <c r="F392199" i="1"/>
  <c r="F392198" i="1"/>
  <c r="F392197" i="1"/>
  <c r="F392196" i="1"/>
  <c r="F392195" i="1"/>
  <c r="F392194" i="1"/>
  <c r="F392193" i="1"/>
  <c r="F392192" i="1"/>
  <c r="F392191" i="1"/>
  <c r="F392190" i="1"/>
  <c r="F392189" i="1"/>
  <c r="F392188" i="1"/>
  <c r="F392187" i="1"/>
  <c r="F392186" i="1"/>
  <c r="F392185" i="1"/>
  <c r="F392184" i="1"/>
  <c r="F392183" i="1"/>
  <c r="F392182" i="1"/>
  <c r="F392181" i="1"/>
  <c r="F392180" i="1"/>
  <c r="F392179" i="1"/>
  <c r="F392178" i="1"/>
  <c r="F392177" i="1"/>
  <c r="F392176" i="1"/>
  <c r="F392175" i="1"/>
  <c r="F392174" i="1"/>
  <c r="F392173" i="1"/>
  <c r="F392172" i="1"/>
  <c r="F392171" i="1"/>
  <c r="F392170" i="1"/>
  <c r="F392169" i="1"/>
  <c r="F392168" i="1"/>
  <c r="F392167" i="1"/>
  <c r="F392166" i="1"/>
  <c r="F392165" i="1"/>
  <c r="F392164" i="1"/>
  <c r="F392163" i="1"/>
  <c r="F392162" i="1"/>
  <c r="F392161" i="1"/>
  <c r="F392160" i="1"/>
  <c r="F392159" i="1"/>
  <c r="F392158" i="1"/>
  <c r="F392157" i="1"/>
  <c r="F392156" i="1"/>
  <c r="F392155" i="1"/>
  <c r="F392154" i="1"/>
  <c r="F392153" i="1"/>
  <c r="F392152" i="1"/>
  <c r="F392151" i="1"/>
  <c r="F392150" i="1"/>
  <c r="F392149" i="1"/>
  <c r="F392148" i="1"/>
  <c r="F392147" i="1"/>
  <c r="F392146" i="1"/>
  <c r="F392145" i="1"/>
  <c r="F392144" i="1"/>
  <c r="F392143" i="1"/>
  <c r="F392142" i="1"/>
  <c r="F392141" i="1"/>
  <c r="F392140" i="1"/>
  <c r="F392139" i="1"/>
  <c r="F392138" i="1"/>
  <c r="F392137" i="1"/>
  <c r="F392136" i="1"/>
  <c r="F392135" i="1"/>
  <c r="F392134" i="1"/>
  <c r="F392133" i="1"/>
  <c r="F392132" i="1"/>
  <c r="F392131" i="1"/>
  <c r="F392130" i="1"/>
  <c r="F392129" i="1"/>
  <c r="F392128" i="1"/>
  <c r="F392127" i="1"/>
  <c r="F392126" i="1"/>
  <c r="F392125" i="1"/>
  <c r="F392124" i="1"/>
  <c r="F392123" i="1"/>
  <c r="F392122" i="1"/>
  <c r="F392121" i="1"/>
  <c r="F392120" i="1"/>
  <c r="F392119" i="1"/>
  <c r="F392118" i="1"/>
  <c r="F392117" i="1"/>
  <c r="F392116" i="1"/>
  <c r="F392115" i="1"/>
  <c r="F392114" i="1"/>
  <c r="F392113" i="1"/>
  <c r="F392112" i="1"/>
  <c r="F392111" i="1"/>
  <c r="F392110" i="1"/>
  <c r="F392109" i="1"/>
  <c r="F392108" i="1"/>
  <c r="F392107" i="1"/>
  <c r="F392106" i="1"/>
  <c r="F392105" i="1"/>
  <c r="F392104" i="1"/>
  <c r="F392103" i="1"/>
  <c r="F392102" i="1"/>
  <c r="F392101" i="1"/>
  <c r="F392100" i="1"/>
  <c r="F392099" i="1"/>
  <c r="F392098" i="1"/>
  <c r="F392097" i="1"/>
  <c r="F392096" i="1"/>
  <c r="F392095" i="1"/>
  <c r="F392094" i="1"/>
  <c r="F392093" i="1"/>
  <c r="F392092" i="1"/>
  <c r="F392091" i="1"/>
  <c r="F392090" i="1"/>
  <c r="F392089" i="1"/>
  <c r="F392088" i="1"/>
  <c r="F392087" i="1"/>
  <c r="F392086" i="1"/>
  <c r="F392085" i="1"/>
  <c r="F392084" i="1"/>
  <c r="F392083" i="1"/>
  <c r="F392082" i="1"/>
  <c r="F392081" i="1"/>
  <c r="F392080" i="1"/>
  <c r="F392079" i="1"/>
  <c r="F392078" i="1"/>
  <c r="F392077" i="1"/>
  <c r="F392076" i="1"/>
  <c r="F392075" i="1"/>
  <c r="F392074" i="1"/>
  <c r="F392073" i="1"/>
  <c r="F392072" i="1"/>
  <c r="F392071" i="1"/>
  <c r="F392070" i="1"/>
  <c r="F392069" i="1"/>
  <c r="F392068" i="1"/>
  <c r="F392067" i="1"/>
  <c r="F392066" i="1"/>
  <c r="F392065" i="1"/>
  <c r="F392064" i="1"/>
  <c r="F392063" i="1"/>
  <c r="F392062" i="1"/>
  <c r="F392061" i="1"/>
  <c r="F392060" i="1"/>
  <c r="F392059" i="1"/>
  <c r="F392058" i="1"/>
  <c r="F392057" i="1"/>
  <c r="F392056" i="1"/>
  <c r="F392055" i="1"/>
  <c r="F392054" i="1"/>
  <c r="F392053" i="1"/>
  <c r="F392052" i="1"/>
  <c r="F392051" i="1"/>
  <c r="F392050" i="1"/>
  <c r="F392049" i="1"/>
  <c r="F392048" i="1"/>
  <c r="F392047" i="1"/>
  <c r="F392046" i="1"/>
  <c r="F392045" i="1"/>
  <c r="F392044" i="1"/>
  <c r="F392043" i="1"/>
  <c r="F392042" i="1"/>
  <c r="F392041" i="1"/>
  <c r="F392040" i="1"/>
  <c r="F392039" i="1"/>
  <c r="F392038" i="1"/>
  <c r="F392037" i="1"/>
  <c r="F392036" i="1"/>
  <c r="F392035" i="1"/>
  <c r="F392034" i="1"/>
  <c r="F392033" i="1"/>
  <c r="F392032" i="1"/>
  <c r="F392031" i="1"/>
  <c r="F392030" i="1"/>
  <c r="F392029" i="1"/>
  <c r="F392028" i="1"/>
  <c r="F392027" i="1"/>
  <c r="F392026" i="1"/>
  <c r="F392025" i="1"/>
  <c r="F392024" i="1"/>
  <c r="F392023" i="1"/>
  <c r="F392022" i="1"/>
  <c r="F392021" i="1"/>
  <c r="F392020" i="1"/>
  <c r="F392019" i="1"/>
  <c r="F392018" i="1"/>
  <c r="F392017" i="1"/>
  <c r="F392016" i="1"/>
  <c r="F392015" i="1"/>
  <c r="F392014" i="1"/>
  <c r="F392013" i="1"/>
  <c r="F392012" i="1"/>
  <c r="F392011" i="1"/>
  <c r="F392010" i="1"/>
  <c r="F392009" i="1"/>
  <c r="F392008" i="1"/>
  <c r="F392007" i="1"/>
  <c r="F392006" i="1"/>
  <c r="F392005" i="1"/>
  <c r="F392004" i="1"/>
  <c r="F392003" i="1"/>
  <c r="F392002" i="1"/>
  <c r="F392001" i="1"/>
  <c r="F392000" i="1"/>
  <c r="F391999" i="1"/>
  <c r="F391998" i="1"/>
  <c r="F391997" i="1"/>
  <c r="F391996" i="1"/>
  <c r="F391995" i="1"/>
  <c r="F391994" i="1"/>
  <c r="F391993" i="1"/>
  <c r="F391992" i="1"/>
  <c r="F391991" i="1"/>
  <c r="F391990" i="1"/>
  <c r="F391989" i="1"/>
  <c r="F391988" i="1"/>
  <c r="F391987" i="1"/>
  <c r="F391986" i="1"/>
  <c r="F391985" i="1"/>
  <c r="F391984" i="1"/>
  <c r="F391983" i="1"/>
  <c r="F391982" i="1"/>
  <c r="F391981" i="1"/>
  <c r="F391980" i="1"/>
  <c r="F391979" i="1"/>
  <c r="F391978" i="1"/>
  <c r="F391977" i="1"/>
  <c r="F391976" i="1"/>
  <c r="F391975" i="1"/>
  <c r="F391974" i="1"/>
  <c r="F391973" i="1"/>
  <c r="F391972" i="1"/>
  <c r="F391971" i="1"/>
  <c r="F391970" i="1"/>
  <c r="F391969" i="1"/>
  <c r="F391968" i="1"/>
  <c r="F391967" i="1"/>
  <c r="F391966" i="1"/>
  <c r="F391965" i="1"/>
  <c r="F391964" i="1"/>
  <c r="F391963" i="1"/>
  <c r="F391962" i="1"/>
  <c r="F391961" i="1"/>
  <c r="F391960" i="1"/>
  <c r="F391959" i="1"/>
  <c r="F391958" i="1"/>
  <c r="F391957" i="1"/>
  <c r="F391956" i="1"/>
  <c r="F391955" i="1"/>
  <c r="F391954" i="1"/>
  <c r="F391953" i="1"/>
  <c r="F391952" i="1"/>
  <c r="F391951" i="1"/>
  <c r="F391950" i="1"/>
  <c r="F391949" i="1"/>
  <c r="F391948" i="1"/>
  <c r="F391947" i="1"/>
  <c r="F391946" i="1"/>
  <c r="F391945" i="1"/>
  <c r="F391944" i="1"/>
  <c r="F391943" i="1"/>
  <c r="F391942" i="1"/>
  <c r="F391941" i="1"/>
  <c r="F391940" i="1"/>
  <c r="F391939" i="1"/>
  <c r="F391938" i="1"/>
  <c r="F391937" i="1"/>
  <c r="F391936" i="1"/>
  <c r="F391935" i="1"/>
  <c r="F391934" i="1"/>
  <c r="F391933" i="1"/>
  <c r="F391932" i="1"/>
  <c r="F391931" i="1"/>
  <c r="F391930" i="1"/>
  <c r="F391929" i="1"/>
  <c r="F391928" i="1"/>
  <c r="F391927" i="1"/>
  <c r="F391926" i="1"/>
  <c r="F391925" i="1"/>
  <c r="F391924" i="1"/>
  <c r="F391923" i="1"/>
  <c r="F391922" i="1"/>
  <c r="F391921" i="1"/>
  <c r="F391920" i="1"/>
  <c r="F391919" i="1"/>
  <c r="F391918" i="1"/>
  <c r="F391917" i="1"/>
  <c r="F391916" i="1"/>
  <c r="F391915" i="1"/>
  <c r="F391914" i="1"/>
  <c r="F391913" i="1"/>
  <c r="F391912" i="1"/>
  <c r="F391911" i="1"/>
  <c r="F391910" i="1"/>
  <c r="F391909" i="1"/>
  <c r="F391908" i="1"/>
  <c r="F391907" i="1"/>
  <c r="F391906" i="1"/>
  <c r="F391905" i="1"/>
  <c r="F391904" i="1"/>
  <c r="F391903" i="1"/>
  <c r="F391902" i="1"/>
  <c r="F391901" i="1"/>
  <c r="F391900" i="1"/>
  <c r="F391899" i="1"/>
  <c r="F391898" i="1"/>
  <c r="F391897" i="1"/>
  <c r="F391896" i="1"/>
  <c r="F391895" i="1"/>
  <c r="F391894" i="1"/>
  <c r="F391893" i="1"/>
  <c r="F391892" i="1"/>
  <c r="F391891" i="1"/>
  <c r="F391890" i="1"/>
  <c r="F391889" i="1"/>
  <c r="F391888" i="1"/>
  <c r="F391887" i="1"/>
  <c r="F391886" i="1"/>
  <c r="F391885" i="1"/>
  <c r="F391884" i="1"/>
  <c r="F391883" i="1"/>
  <c r="F391882" i="1"/>
  <c r="F391881" i="1"/>
  <c r="F391880" i="1"/>
  <c r="F391879" i="1"/>
  <c r="F391878" i="1"/>
  <c r="F391877" i="1"/>
  <c r="F391876" i="1"/>
  <c r="F391875" i="1"/>
  <c r="F391874" i="1"/>
  <c r="F391873" i="1"/>
  <c r="F391872" i="1"/>
  <c r="F391871" i="1"/>
  <c r="F391870" i="1"/>
  <c r="F391869" i="1"/>
  <c r="F391868" i="1"/>
  <c r="F391867" i="1"/>
  <c r="F391866" i="1"/>
  <c r="F391865" i="1"/>
  <c r="F391864" i="1"/>
  <c r="F391863" i="1"/>
  <c r="F391862" i="1"/>
  <c r="F391861" i="1"/>
  <c r="F391860" i="1"/>
  <c r="F391859" i="1"/>
  <c r="F391858" i="1"/>
  <c r="F391857" i="1"/>
  <c r="F391856" i="1"/>
  <c r="F391855" i="1"/>
  <c r="F391854" i="1"/>
  <c r="F391853" i="1"/>
  <c r="F391852" i="1"/>
  <c r="F391851" i="1"/>
  <c r="F391850" i="1"/>
  <c r="F391849" i="1"/>
  <c r="F391848" i="1"/>
  <c r="F391847" i="1"/>
  <c r="F391846" i="1"/>
  <c r="F391845" i="1"/>
  <c r="F391844" i="1"/>
  <c r="F391843" i="1"/>
  <c r="F391842" i="1"/>
  <c r="F391841" i="1"/>
  <c r="F391840" i="1"/>
  <c r="F391839" i="1"/>
  <c r="F391838" i="1"/>
  <c r="F391837" i="1"/>
  <c r="F391836" i="1"/>
  <c r="F391835" i="1"/>
  <c r="F391834" i="1"/>
  <c r="F391833" i="1"/>
  <c r="F391832" i="1"/>
  <c r="F391831" i="1"/>
  <c r="F391830" i="1"/>
  <c r="F391829" i="1"/>
  <c r="F391828" i="1"/>
  <c r="F391827" i="1"/>
  <c r="F391826" i="1"/>
  <c r="F391825" i="1"/>
  <c r="F391824" i="1"/>
  <c r="F391823" i="1"/>
  <c r="F391822" i="1"/>
  <c r="F391821" i="1"/>
  <c r="F391820" i="1"/>
  <c r="F391819" i="1"/>
  <c r="F391818" i="1"/>
  <c r="F391817" i="1"/>
  <c r="F391816" i="1"/>
  <c r="F391815" i="1"/>
  <c r="F391814" i="1"/>
  <c r="F391813" i="1"/>
  <c r="F391812" i="1"/>
  <c r="F391811" i="1"/>
  <c r="F391810" i="1"/>
  <c r="F391809" i="1"/>
  <c r="F391808" i="1"/>
  <c r="F391807" i="1"/>
  <c r="F391806" i="1"/>
  <c r="F391805" i="1"/>
  <c r="F391804" i="1"/>
  <c r="F391803" i="1"/>
  <c r="F391802" i="1"/>
  <c r="F391801" i="1"/>
  <c r="F391800" i="1"/>
  <c r="F391799" i="1"/>
  <c r="F391798" i="1"/>
  <c r="F391797" i="1"/>
  <c r="F391796" i="1"/>
  <c r="F391795" i="1"/>
  <c r="F391794" i="1"/>
  <c r="F391793" i="1"/>
  <c r="F391792" i="1"/>
  <c r="F391791" i="1"/>
  <c r="F391790" i="1"/>
  <c r="F391789" i="1"/>
  <c r="F391788" i="1"/>
  <c r="F391787" i="1"/>
  <c r="F391786" i="1"/>
  <c r="F391785" i="1"/>
  <c r="F391784" i="1"/>
  <c r="F391783" i="1"/>
  <c r="F391782" i="1"/>
  <c r="F391781" i="1"/>
  <c r="F391780" i="1"/>
  <c r="F391779" i="1"/>
  <c r="F391778" i="1"/>
  <c r="F391777" i="1"/>
  <c r="F391776" i="1"/>
  <c r="F391775" i="1"/>
  <c r="F391774" i="1"/>
  <c r="F391773" i="1"/>
  <c r="F391772" i="1"/>
  <c r="F391771" i="1"/>
  <c r="F391770" i="1"/>
  <c r="F391769" i="1"/>
  <c r="F391768" i="1"/>
  <c r="F391767" i="1"/>
  <c r="F391766" i="1"/>
  <c r="F391765" i="1"/>
  <c r="F391764" i="1"/>
  <c r="F391763" i="1"/>
  <c r="F391762" i="1"/>
  <c r="F391761" i="1"/>
  <c r="F391760" i="1"/>
  <c r="F391759" i="1"/>
  <c r="F391758" i="1"/>
  <c r="F391757" i="1"/>
  <c r="F391756" i="1"/>
  <c r="F391755" i="1"/>
  <c r="F391754" i="1"/>
  <c r="F391753" i="1"/>
  <c r="F391752" i="1"/>
  <c r="F391751" i="1"/>
  <c r="F391750" i="1"/>
  <c r="F391749" i="1"/>
  <c r="F391748" i="1"/>
  <c r="F391747" i="1"/>
  <c r="F391746" i="1"/>
  <c r="F391745" i="1"/>
  <c r="F391744" i="1"/>
  <c r="F391743" i="1"/>
  <c r="F391742" i="1"/>
  <c r="F391741" i="1"/>
  <c r="F391740" i="1"/>
  <c r="F391739" i="1"/>
  <c r="F391738" i="1"/>
  <c r="F391737" i="1"/>
  <c r="F391736" i="1"/>
  <c r="F391735" i="1"/>
  <c r="F391734" i="1"/>
  <c r="F391733" i="1"/>
  <c r="F391732" i="1"/>
  <c r="F391731" i="1"/>
  <c r="F391730" i="1"/>
  <c r="F391729" i="1"/>
  <c r="F391728" i="1"/>
  <c r="F391727" i="1"/>
  <c r="F391726" i="1"/>
  <c r="F391725" i="1"/>
  <c r="F391724" i="1"/>
  <c r="F391723" i="1"/>
  <c r="F391722" i="1"/>
  <c r="F391721" i="1"/>
  <c r="F391720" i="1"/>
  <c r="F391719" i="1"/>
  <c r="F391718" i="1"/>
  <c r="F391717" i="1"/>
  <c r="F391716" i="1"/>
  <c r="F391715" i="1"/>
  <c r="F391714" i="1"/>
  <c r="F391713" i="1"/>
  <c r="F391712" i="1"/>
  <c r="F391711" i="1"/>
  <c r="F391710" i="1"/>
  <c r="F391709" i="1"/>
  <c r="F391708" i="1"/>
  <c r="F391707" i="1"/>
  <c r="F391706" i="1"/>
  <c r="F391705" i="1"/>
  <c r="F391704" i="1"/>
  <c r="F391703" i="1"/>
  <c r="F391702" i="1"/>
  <c r="F391701" i="1"/>
  <c r="F391700" i="1"/>
  <c r="F391699" i="1"/>
  <c r="F391698" i="1"/>
  <c r="F391697" i="1"/>
  <c r="F391696" i="1"/>
  <c r="F391695" i="1"/>
  <c r="F391694" i="1"/>
  <c r="F391693" i="1"/>
  <c r="F391692" i="1"/>
  <c r="F391691" i="1"/>
  <c r="F391690" i="1"/>
  <c r="F391689" i="1"/>
  <c r="F391688" i="1"/>
  <c r="F391687" i="1"/>
  <c r="F391686" i="1"/>
  <c r="F391685" i="1"/>
  <c r="F391684" i="1"/>
  <c r="F391683" i="1"/>
  <c r="F391682" i="1"/>
  <c r="F391681" i="1"/>
  <c r="F391680" i="1"/>
  <c r="F391679" i="1"/>
  <c r="F391678" i="1"/>
  <c r="F391677" i="1"/>
  <c r="F391676" i="1"/>
  <c r="F391675" i="1"/>
  <c r="F391674" i="1"/>
  <c r="F391673" i="1"/>
  <c r="F391672" i="1"/>
  <c r="F391671" i="1"/>
  <c r="F391670" i="1"/>
  <c r="F391669" i="1"/>
  <c r="F391668" i="1"/>
  <c r="F391667" i="1"/>
  <c r="F391666" i="1"/>
  <c r="F391665" i="1"/>
  <c r="F391664" i="1"/>
  <c r="F391663" i="1"/>
  <c r="F391662" i="1"/>
  <c r="F391661" i="1"/>
  <c r="F391660" i="1"/>
  <c r="F391659" i="1"/>
  <c r="F391658" i="1"/>
  <c r="F391657" i="1"/>
  <c r="F391656" i="1"/>
  <c r="F391655" i="1"/>
  <c r="F391654" i="1"/>
  <c r="F391653" i="1"/>
  <c r="F391652" i="1"/>
  <c r="F391651" i="1"/>
  <c r="F391650" i="1"/>
  <c r="F391649" i="1"/>
  <c r="F391648" i="1"/>
  <c r="F391647" i="1"/>
  <c r="F391646" i="1"/>
  <c r="F391645" i="1"/>
  <c r="F391644" i="1"/>
  <c r="F391643" i="1"/>
  <c r="F391642" i="1"/>
  <c r="F391641" i="1"/>
  <c r="F391640" i="1"/>
  <c r="F391639" i="1"/>
  <c r="F391638" i="1"/>
  <c r="F391637" i="1"/>
  <c r="F391636" i="1"/>
  <c r="F391635" i="1"/>
  <c r="F391634" i="1"/>
  <c r="F391633" i="1"/>
  <c r="F391632" i="1"/>
  <c r="F391631" i="1"/>
  <c r="F391630" i="1"/>
  <c r="F391629" i="1"/>
  <c r="F391628" i="1"/>
  <c r="F391627" i="1"/>
  <c r="F391626" i="1"/>
  <c r="F391625" i="1"/>
  <c r="F391624" i="1"/>
  <c r="F391623" i="1"/>
  <c r="F391622" i="1"/>
  <c r="F391621" i="1"/>
  <c r="F391620" i="1"/>
  <c r="F391619" i="1"/>
  <c r="F391618" i="1"/>
  <c r="F391617" i="1"/>
  <c r="F391616" i="1"/>
  <c r="F391615" i="1"/>
  <c r="F391614" i="1"/>
  <c r="F391613" i="1"/>
  <c r="F391612" i="1"/>
  <c r="F391611" i="1"/>
  <c r="F391610" i="1"/>
  <c r="F391609" i="1"/>
  <c r="F391608" i="1"/>
  <c r="F391607" i="1"/>
  <c r="F391606" i="1"/>
  <c r="F391605" i="1"/>
  <c r="F391604" i="1"/>
  <c r="F391603" i="1"/>
  <c r="F391602" i="1"/>
  <c r="F391601" i="1"/>
  <c r="F391600" i="1"/>
  <c r="F391599" i="1"/>
  <c r="F391598" i="1"/>
  <c r="F391597" i="1"/>
  <c r="F391596" i="1"/>
  <c r="F391595" i="1"/>
  <c r="F391594" i="1"/>
  <c r="F391593" i="1"/>
  <c r="F391592" i="1"/>
  <c r="F391591" i="1"/>
  <c r="F391590" i="1"/>
  <c r="F391589" i="1"/>
  <c r="F391588" i="1"/>
  <c r="F391587" i="1"/>
  <c r="F391586" i="1"/>
  <c r="F391585" i="1"/>
  <c r="F391584" i="1"/>
  <c r="F391583" i="1"/>
  <c r="F391582" i="1"/>
  <c r="F391581" i="1"/>
  <c r="F391580" i="1"/>
  <c r="F391579" i="1"/>
  <c r="F391578" i="1"/>
  <c r="F391577" i="1"/>
  <c r="F391576" i="1"/>
  <c r="F391575" i="1"/>
  <c r="F391574" i="1"/>
  <c r="F391573" i="1"/>
  <c r="F391572" i="1"/>
  <c r="F391571" i="1"/>
  <c r="F391570" i="1"/>
  <c r="F391569" i="1"/>
  <c r="F391568" i="1"/>
  <c r="F391567" i="1"/>
  <c r="F391566" i="1"/>
  <c r="F391565" i="1"/>
  <c r="F391564" i="1"/>
  <c r="F391563" i="1"/>
  <c r="F391562" i="1"/>
  <c r="F391561" i="1"/>
  <c r="F391560" i="1"/>
  <c r="F391559" i="1"/>
  <c r="F391558" i="1"/>
  <c r="F391557" i="1"/>
  <c r="F391556" i="1"/>
  <c r="F391555" i="1"/>
  <c r="F391554" i="1"/>
  <c r="F391553" i="1"/>
  <c r="F391552" i="1"/>
  <c r="F391551" i="1"/>
  <c r="F391550" i="1"/>
  <c r="F391549" i="1"/>
  <c r="F391548" i="1"/>
  <c r="F391547" i="1"/>
  <c r="F391546" i="1"/>
  <c r="F391545" i="1"/>
  <c r="F391544" i="1"/>
  <c r="F391543" i="1"/>
  <c r="F391542" i="1"/>
  <c r="F391541" i="1"/>
  <c r="F391540" i="1"/>
  <c r="F391539" i="1"/>
  <c r="F391538" i="1"/>
  <c r="F391537" i="1"/>
  <c r="F391536" i="1"/>
  <c r="F391535" i="1"/>
  <c r="F391534" i="1"/>
  <c r="F391533" i="1"/>
  <c r="F391532" i="1"/>
  <c r="F391531" i="1"/>
  <c r="F391530" i="1"/>
  <c r="F391529" i="1"/>
  <c r="F391528" i="1"/>
  <c r="F391527" i="1"/>
  <c r="F391526" i="1"/>
  <c r="F391525" i="1"/>
  <c r="F391524" i="1"/>
  <c r="F391523" i="1"/>
  <c r="F391522" i="1"/>
  <c r="F391521" i="1"/>
  <c r="F391520" i="1"/>
  <c r="F391519" i="1"/>
  <c r="F391518" i="1"/>
  <c r="F391517" i="1"/>
  <c r="F391516" i="1"/>
  <c r="F391515" i="1"/>
  <c r="F391514" i="1"/>
  <c r="F391513" i="1"/>
  <c r="F391512" i="1"/>
  <c r="F391511" i="1"/>
  <c r="F391510" i="1"/>
  <c r="F391509" i="1"/>
  <c r="F391508" i="1"/>
  <c r="F391507" i="1"/>
  <c r="F391506" i="1"/>
  <c r="F391505" i="1"/>
  <c r="F391504" i="1"/>
  <c r="F391503" i="1"/>
  <c r="F391502" i="1"/>
  <c r="F391501" i="1"/>
  <c r="F391500" i="1"/>
  <c r="F391499" i="1"/>
  <c r="F391498" i="1"/>
  <c r="F391497" i="1"/>
  <c r="F391496" i="1"/>
  <c r="F391495" i="1"/>
  <c r="F391494" i="1"/>
  <c r="F391493" i="1"/>
  <c r="F391492" i="1"/>
  <c r="F391491" i="1"/>
  <c r="F391490" i="1"/>
  <c r="F391489" i="1"/>
  <c r="F391488" i="1"/>
  <c r="F391487" i="1"/>
  <c r="F391486" i="1"/>
  <c r="F391485" i="1"/>
  <c r="F391484" i="1"/>
  <c r="F391483" i="1"/>
  <c r="F391482" i="1"/>
  <c r="F391481" i="1"/>
  <c r="F391480" i="1"/>
  <c r="F391479" i="1"/>
  <c r="F391478" i="1"/>
  <c r="F391477" i="1"/>
  <c r="F391476" i="1"/>
  <c r="F391475" i="1"/>
  <c r="F391474" i="1"/>
  <c r="F391473" i="1"/>
  <c r="F391472" i="1"/>
  <c r="F391471" i="1"/>
  <c r="F391470" i="1"/>
  <c r="F391469" i="1"/>
  <c r="F391468" i="1"/>
  <c r="F391467" i="1"/>
  <c r="F391466" i="1"/>
  <c r="F391465" i="1"/>
  <c r="F391464" i="1"/>
  <c r="F391463" i="1"/>
  <c r="F391462" i="1"/>
  <c r="F391461" i="1"/>
  <c r="F391460" i="1"/>
  <c r="F391459" i="1"/>
  <c r="F391458" i="1"/>
  <c r="F391457" i="1"/>
  <c r="F391456" i="1"/>
  <c r="F391455" i="1"/>
  <c r="F391454" i="1"/>
  <c r="F391453" i="1"/>
  <c r="F391452" i="1"/>
  <c r="F391451" i="1"/>
  <c r="F391450" i="1"/>
  <c r="F391449" i="1"/>
  <c r="F391448" i="1"/>
  <c r="F391447" i="1"/>
  <c r="F391446" i="1"/>
  <c r="F391445" i="1"/>
  <c r="F391444" i="1"/>
  <c r="F391443" i="1"/>
  <c r="F391442" i="1"/>
  <c r="F391441" i="1"/>
  <c r="F391440" i="1"/>
  <c r="F391439" i="1"/>
  <c r="F391438" i="1"/>
  <c r="F391437" i="1"/>
  <c r="F391436" i="1"/>
  <c r="F391435" i="1"/>
  <c r="F391434" i="1"/>
  <c r="F391433" i="1"/>
  <c r="F391432" i="1"/>
  <c r="F391431" i="1"/>
  <c r="F391430" i="1"/>
  <c r="F391429" i="1"/>
  <c r="F391428" i="1"/>
  <c r="F391427" i="1"/>
  <c r="F391426" i="1"/>
  <c r="F391425" i="1"/>
  <c r="F391424" i="1"/>
  <c r="F391423" i="1"/>
  <c r="F391422" i="1"/>
  <c r="F391421" i="1"/>
  <c r="F391420" i="1"/>
  <c r="F391419" i="1"/>
  <c r="F391418" i="1"/>
  <c r="F391417" i="1"/>
  <c r="F391416" i="1"/>
  <c r="F391415" i="1"/>
  <c r="F391414" i="1"/>
  <c r="F391413" i="1"/>
  <c r="F391412" i="1"/>
  <c r="F391411" i="1"/>
  <c r="F391410" i="1"/>
  <c r="F391409" i="1"/>
  <c r="F391408" i="1"/>
  <c r="F391407" i="1"/>
  <c r="F391406" i="1"/>
  <c r="F391405" i="1"/>
  <c r="F391404" i="1"/>
  <c r="F391403" i="1"/>
  <c r="F391402" i="1"/>
  <c r="F391401" i="1"/>
  <c r="F391400" i="1"/>
  <c r="F391399" i="1"/>
  <c r="F391398" i="1"/>
  <c r="F391397" i="1"/>
  <c r="F391396" i="1"/>
  <c r="F391395" i="1"/>
  <c r="F391394" i="1"/>
  <c r="F391393" i="1"/>
  <c r="F391392" i="1"/>
  <c r="F391391" i="1"/>
  <c r="F391390" i="1"/>
  <c r="F391389" i="1"/>
  <c r="F391388" i="1"/>
  <c r="F391387" i="1"/>
  <c r="F391386" i="1"/>
  <c r="F391385" i="1"/>
  <c r="F391384" i="1"/>
  <c r="F391383" i="1"/>
  <c r="F391382" i="1"/>
  <c r="F391381" i="1"/>
  <c r="F391380" i="1"/>
  <c r="F391379" i="1"/>
  <c r="F391378" i="1"/>
  <c r="F391377" i="1"/>
  <c r="F391376" i="1"/>
  <c r="F391375" i="1"/>
  <c r="F391374" i="1"/>
  <c r="F391373" i="1"/>
  <c r="F391372" i="1"/>
  <c r="F391371" i="1"/>
  <c r="F391370" i="1"/>
  <c r="F391369" i="1"/>
  <c r="F391368" i="1"/>
  <c r="F391367" i="1"/>
  <c r="F391366" i="1"/>
  <c r="F391365" i="1"/>
  <c r="F391364" i="1"/>
  <c r="F391363" i="1"/>
  <c r="F391362" i="1"/>
  <c r="F391361" i="1"/>
  <c r="F391360" i="1"/>
  <c r="F391359" i="1"/>
  <c r="F391358" i="1"/>
  <c r="F391357" i="1"/>
  <c r="F391356" i="1"/>
  <c r="F391355" i="1"/>
  <c r="F391354" i="1"/>
  <c r="F391353" i="1"/>
  <c r="F391352" i="1"/>
  <c r="F391351" i="1"/>
  <c r="F391350" i="1"/>
  <c r="F391349" i="1"/>
  <c r="F391348" i="1"/>
  <c r="F391347" i="1"/>
  <c r="F391346" i="1"/>
  <c r="F391345" i="1"/>
  <c r="F391344" i="1"/>
  <c r="F391343" i="1"/>
  <c r="F391342" i="1"/>
  <c r="F391341" i="1"/>
  <c r="F391340" i="1"/>
  <c r="F391339" i="1"/>
  <c r="F391338" i="1"/>
  <c r="F391337" i="1"/>
  <c r="F391336" i="1"/>
  <c r="F391335" i="1"/>
  <c r="F391334" i="1"/>
  <c r="F391333" i="1"/>
  <c r="F391332" i="1"/>
  <c r="F391331" i="1"/>
  <c r="F391330" i="1"/>
  <c r="F391329" i="1"/>
  <c r="F391328" i="1"/>
  <c r="F391327" i="1"/>
  <c r="F391326" i="1"/>
  <c r="F391325" i="1"/>
  <c r="F391324" i="1"/>
  <c r="F391323" i="1"/>
  <c r="F391322" i="1"/>
  <c r="F391321" i="1"/>
  <c r="F391320" i="1"/>
  <c r="F391319" i="1"/>
  <c r="F391318" i="1"/>
  <c r="F391317" i="1"/>
  <c r="F391316" i="1"/>
  <c r="F391315" i="1"/>
  <c r="F391314" i="1"/>
  <c r="F391313" i="1"/>
  <c r="F391312" i="1"/>
  <c r="F391311" i="1"/>
  <c r="F391310" i="1"/>
  <c r="F391309" i="1"/>
  <c r="F391308" i="1"/>
  <c r="F391307" i="1"/>
  <c r="F391306" i="1"/>
  <c r="F391305" i="1"/>
  <c r="F391304" i="1"/>
  <c r="F391303" i="1"/>
  <c r="F391302" i="1"/>
  <c r="F391301" i="1"/>
  <c r="F391300" i="1"/>
  <c r="F391299" i="1"/>
  <c r="F391298" i="1"/>
  <c r="F391297" i="1"/>
  <c r="F391296" i="1"/>
  <c r="F391295" i="1"/>
  <c r="F391294" i="1"/>
  <c r="F391293" i="1"/>
  <c r="F391292" i="1"/>
  <c r="F391291" i="1"/>
  <c r="F391290" i="1"/>
  <c r="F391289" i="1"/>
  <c r="F391288" i="1"/>
  <c r="F391287" i="1"/>
  <c r="F391286" i="1"/>
  <c r="F391285" i="1"/>
  <c r="F391284" i="1"/>
  <c r="F391283" i="1"/>
  <c r="F391282" i="1"/>
  <c r="F391281" i="1"/>
  <c r="F391280" i="1"/>
  <c r="F391279" i="1"/>
  <c r="F391278" i="1"/>
  <c r="F391277" i="1"/>
  <c r="F391276" i="1"/>
  <c r="F391275" i="1"/>
  <c r="F391274" i="1"/>
  <c r="F391273" i="1"/>
  <c r="F391272" i="1"/>
  <c r="F391271" i="1"/>
  <c r="F391270" i="1"/>
  <c r="F391269" i="1"/>
  <c r="F391268" i="1"/>
  <c r="F391267" i="1"/>
  <c r="F391266" i="1"/>
  <c r="F391265" i="1"/>
  <c r="F391264" i="1"/>
  <c r="F391263" i="1"/>
  <c r="F391262" i="1"/>
  <c r="F391261" i="1"/>
  <c r="F391260" i="1"/>
  <c r="F391259" i="1"/>
  <c r="F391258" i="1"/>
  <c r="F391257" i="1"/>
  <c r="F391256" i="1"/>
  <c r="F391255" i="1"/>
  <c r="F391254" i="1"/>
  <c r="F391253" i="1"/>
  <c r="F391252" i="1"/>
  <c r="F391251" i="1"/>
  <c r="F391250" i="1"/>
  <c r="F391249" i="1"/>
  <c r="F391248" i="1"/>
  <c r="F391247" i="1"/>
  <c r="F391246" i="1"/>
  <c r="F391245" i="1"/>
  <c r="F391244" i="1"/>
  <c r="F391243" i="1"/>
  <c r="F391242" i="1"/>
  <c r="F391241" i="1"/>
  <c r="F391240" i="1"/>
  <c r="F391239" i="1"/>
  <c r="F391238" i="1"/>
  <c r="F391237" i="1"/>
  <c r="F391236" i="1"/>
  <c r="F391235" i="1"/>
  <c r="F391234" i="1"/>
  <c r="F391233" i="1"/>
  <c r="F391232" i="1"/>
  <c r="F391231" i="1"/>
  <c r="F391230" i="1"/>
  <c r="F391229" i="1"/>
  <c r="F391228" i="1"/>
  <c r="F391227" i="1"/>
  <c r="F391226" i="1"/>
  <c r="F391225" i="1"/>
  <c r="F391224" i="1"/>
  <c r="F391223" i="1"/>
  <c r="F391222" i="1"/>
  <c r="F391221" i="1"/>
  <c r="F391220" i="1"/>
  <c r="F391219" i="1"/>
  <c r="F391218" i="1"/>
  <c r="F391217" i="1"/>
  <c r="F391216" i="1"/>
  <c r="F391215" i="1"/>
  <c r="F391214" i="1"/>
  <c r="F391213" i="1"/>
  <c r="F391212" i="1"/>
  <c r="F391211" i="1"/>
  <c r="F391210" i="1"/>
  <c r="F391209" i="1"/>
  <c r="F391208" i="1"/>
  <c r="F391207" i="1"/>
  <c r="F391206" i="1"/>
  <c r="F391205" i="1"/>
  <c r="F391204" i="1"/>
  <c r="F391203" i="1"/>
  <c r="F391202" i="1"/>
  <c r="F391201" i="1"/>
  <c r="F391200" i="1"/>
  <c r="F391199" i="1"/>
  <c r="F391198" i="1"/>
  <c r="F391197" i="1"/>
  <c r="F391196" i="1"/>
  <c r="F391195" i="1"/>
  <c r="F391194" i="1"/>
  <c r="F391193" i="1"/>
  <c r="F391192" i="1"/>
  <c r="F391191" i="1"/>
  <c r="F391190" i="1"/>
  <c r="F391189" i="1"/>
  <c r="F391188" i="1"/>
  <c r="F391187" i="1"/>
  <c r="F391186" i="1"/>
  <c r="F391185" i="1"/>
  <c r="F391184" i="1"/>
  <c r="F391183" i="1"/>
  <c r="F391182" i="1"/>
  <c r="F391181" i="1"/>
  <c r="F391180" i="1"/>
  <c r="F391179" i="1"/>
  <c r="F391178" i="1"/>
  <c r="F391177" i="1"/>
  <c r="F391176" i="1"/>
  <c r="F391175" i="1"/>
  <c r="F391174" i="1"/>
  <c r="F391173" i="1"/>
  <c r="F391172" i="1"/>
  <c r="F391171" i="1"/>
  <c r="F391170" i="1"/>
  <c r="F391169" i="1"/>
  <c r="F391168" i="1"/>
  <c r="F391167" i="1"/>
  <c r="F391166" i="1"/>
  <c r="F391165" i="1"/>
  <c r="F391164" i="1"/>
  <c r="F391163" i="1"/>
  <c r="F391162" i="1"/>
  <c r="F391161" i="1"/>
  <c r="F391160" i="1"/>
  <c r="F391159" i="1"/>
  <c r="F391158" i="1"/>
  <c r="F391157" i="1"/>
  <c r="F391156" i="1"/>
  <c r="F391155" i="1"/>
  <c r="F391154" i="1"/>
  <c r="F391153" i="1"/>
  <c r="F391152" i="1"/>
  <c r="F391151" i="1"/>
  <c r="F391150" i="1"/>
  <c r="F391149" i="1"/>
  <c r="F391148" i="1"/>
  <c r="F391147" i="1"/>
  <c r="F391146" i="1"/>
  <c r="F391145" i="1"/>
  <c r="F391144" i="1"/>
  <c r="F391143" i="1"/>
  <c r="F391142" i="1"/>
  <c r="F391141" i="1"/>
  <c r="F391140" i="1"/>
  <c r="F391139" i="1"/>
  <c r="F391138" i="1"/>
  <c r="F391137" i="1"/>
  <c r="F391136" i="1"/>
  <c r="F391135" i="1"/>
  <c r="F391134" i="1"/>
  <c r="F391133" i="1"/>
  <c r="F391132" i="1"/>
  <c r="F391131" i="1"/>
  <c r="F391130" i="1"/>
  <c r="F391129" i="1"/>
  <c r="F391128" i="1"/>
  <c r="F391127" i="1"/>
  <c r="F391126" i="1"/>
  <c r="F391125" i="1"/>
  <c r="F391124" i="1"/>
  <c r="F391123" i="1"/>
  <c r="F391122" i="1"/>
  <c r="F391121" i="1"/>
  <c r="F391120" i="1"/>
  <c r="F391119" i="1"/>
  <c r="F391118" i="1"/>
  <c r="F391117" i="1"/>
  <c r="F391116" i="1"/>
  <c r="F391115" i="1"/>
  <c r="F391114" i="1"/>
  <c r="F391113" i="1"/>
  <c r="F391112" i="1"/>
  <c r="F391111" i="1"/>
  <c r="F391110" i="1"/>
  <c r="F391109" i="1"/>
  <c r="F391108" i="1"/>
  <c r="F391107" i="1"/>
  <c r="F391106" i="1"/>
  <c r="F391105" i="1"/>
  <c r="F391104" i="1"/>
  <c r="F391103" i="1"/>
  <c r="F391102" i="1"/>
  <c r="F391101" i="1"/>
  <c r="F391100" i="1"/>
  <c r="F391099" i="1"/>
  <c r="F391098" i="1"/>
  <c r="F391097" i="1"/>
  <c r="F391096" i="1"/>
  <c r="F391095" i="1"/>
  <c r="F391094" i="1"/>
  <c r="F391093" i="1"/>
  <c r="F391092" i="1"/>
  <c r="F391091" i="1"/>
  <c r="F391090" i="1"/>
  <c r="F391089" i="1"/>
  <c r="F391088" i="1"/>
  <c r="F391087" i="1"/>
  <c r="F391086" i="1"/>
  <c r="F391085" i="1"/>
  <c r="F391084" i="1"/>
  <c r="F391083" i="1"/>
  <c r="F391082" i="1"/>
  <c r="F391081" i="1"/>
  <c r="F391080" i="1"/>
  <c r="F391079" i="1"/>
  <c r="F391078" i="1"/>
  <c r="F391077" i="1"/>
  <c r="F391076" i="1"/>
  <c r="F391075" i="1"/>
  <c r="F391074" i="1"/>
  <c r="F391073" i="1"/>
  <c r="F391072" i="1"/>
  <c r="F391071" i="1"/>
  <c r="F391070" i="1"/>
  <c r="F391069" i="1"/>
  <c r="F391068" i="1"/>
  <c r="F391067" i="1"/>
  <c r="F391066" i="1"/>
  <c r="F391065" i="1"/>
  <c r="F391064" i="1"/>
  <c r="F391063" i="1"/>
  <c r="F391062" i="1"/>
  <c r="F391061" i="1"/>
  <c r="F391060" i="1"/>
  <c r="F391059" i="1"/>
  <c r="F391058" i="1"/>
  <c r="F391057" i="1"/>
  <c r="F391056" i="1"/>
  <c r="F391055" i="1"/>
  <c r="F391054" i="1"/>
  <c r="F391053" i="1"/>
  <c r="F391052" i="1"/>
  <c r="F391051" i="1"/>
  <c r="F391050" i="1"/>
  <c r="F391049" i="1"/>
  <c r="F391048" i="1"/>
  <c r="F391047" i="1"/>
  <c r="F391046" i="1"/>
  <c r="F391045" i="1"/>
  <c r="F391044" i="1"/>
  <c r="F391043" i="1"/>
  <c r="F391042" i="1"/>
  <c r="F391041" i="1"/>
  <c r="F391040" i="1"/>
  <c r="F391039" i="1"/>
  <c r="F391038" i="1"/>
  <c r="F391037" i="1"/>
  <c r="F391036" i="1"/>
  <c r="F391035" i="1"/>
  <c r="F391034" i="1"/>
  <c r="F391033" i="1"/>
  <c r="F391032" i="1"/>
  <c r="F391031" i="1"/>
  <c r="F391030" i="1"/>
  <c r="F391029" i="1"/>
  <c r="F391028" i="1"/>
  <c r="F391027" i="1"/>
  <c r="F391026" i="1"/>
  <c r="F391025" i="1"/>
  <c r="F391024" i="1"/>
  <c r="F391023" i="1"/>
  <c r="F391022" i="1"/>
  <c r="F391021" i="1"/>
  <c r="F391020" i="1"/>
  <c r="F391019" i="1"/>
  <c r="F391018" i="1"/>
  <c r="F391017" i="1"/>
  <c r="F391016" i="1"/>
  <c r="F391015" i="1"/>
  <c r="F391014" i="1"/>
  <c r="F391013" i="1"/>
  <c r="F391012" i="1"/>
  <c r="F391011" i="1"/>
  <c r="F391010" i="1"/>
  <c r="F391009" i="1"/>
  <c r="F391008" i="1"/>
  <c r="F391007" i="1"/>
  <c r="F391006" i="1"/>
  <c r="F391005" i="1"/>
  <c r="F391004" i="1"/>
  <c r="F391003" i="1"/>
  <c r="F391002" i="1"/>
  <c r="F391001" i="1"/>
  <c r="F391000" i="1"/>
  <c r="F390999" i="1"/>
  <c r="F390998" i="1"/>
  <c r="F390997" i="1"/>
  <c r="F390996" i="1"/>
  <c r="F390995" i="1"/>
  <c r="F390994" i="1"/>
  <c r="F390993" i="1"/>
  <c r="F390992" i="1"/>
  <c r="F390991" i="1"/>
  <c r="F390990" i="1"/>
  <c r="F390989" i="1"/>
  <c r="F390988" i="1"/>
  <c r="F390987" i="1"/>
  <c r="F390986" i="1"/>
  <c r="F390985" i="1"/>
  <c r="F390984" i="1"/>
  <c r="F390983" i="1"/>
  <c r="F390982" i="1"/>
  <c r="F390981" i="1"/>
  <c r="F390980" i="1"/>
  <c r="F390979" i="1"/>
  <c r="F390978" i="1"/>
  <c r="F390977" i="1"/>
  <c r="F390976" i="1"/>
  <c r="F390975" i="1"/>
  <c r="F390974" i="1"/>
  <c r="F390973" i="1"/>
  <c r="F390972" i="1"/>
  <c r="F390971" i="1"/>
  <c r="F390970" i="1"/>
  <c r="F390969" i="1"/>
  <c r="F390968" i="1"/>
  <c r="F390967" i="1"/>
  <c r="F390966" i="1"/>
  <c r="F390965" i="1"/>
  <c r="F390964" i="1"/>
  <c r="F390963" i="1"/>
  <c r="F390962" i="1"/>
  <c r="F390961" i="1"/>
  <c r="F390960" i="1"/>
  <c r="F390959" i="1"/>
  <c r="F390958" i="1"/>
  <c r="F390957" i="1"/>
  <c r="F390956" i="1"/>
  <c r="F390955" i="1"/>
  <c r="F390954" i="1"/>
  <c r="F390953" i="1"/>
  <c r="F390952" i="1"/>
  <c r="F390951" i="1"/>
  <c r="F390950" i="1"/>
  <c r="F390949" i="1"/>
  <c r="F390948" i="1"/>
  <c r="F390947" i="1"/>
  <c r="F390946" i="1"/>
  <c r="F390945" i="1"/>
  <c r="F390944" i="1"/>
  <c r="F390943" i="1"/>
  <c r="F390942" i="1"/>
  <c r="F390941" i="1"/>
  <c r="F390940" i="1"/>
  <c r="F390939" i="1"/>
  <c r="F390938" i="1"/>
  <c r="F390937" i="1"/>
  <c r="F390936" i="1"/>
  <c r="F390935" i="1"/>
  <c r="F390934" i="1"/>
  <c r="F390933" i="1"/>
  <c r="F390932" i="1"/>
  <c r="F390931" i="1"/>
  <c r="F390930" i="1"/>
  <c r="F390929" i="1"/>
  <c r="F390928" i="1"/>
  <c r="F390927" i="1"/>
  <c r="F390926" i="1"/>
  <c r="F390925" i="1"/>
  <c r="F390924" i="1"/>
  <c r="F390923" i="1"/>
  <c r="F390922" i="1"/>
  <c r="F390921" i="1"/>
  <c r="F390920" i="1"/>
  <c r="F390919" i="1"/>
  <c r="F390918" i="1"/>
  <c r="F390917" i="1"/>
  <c r="F390916" i="1"/>
  <c r="F390915" i="1"/>
  <c r="F390914" i="1"/>
  <c r="F390913" i="1"/>
  <c r="F390912" i="1"/>
  <c r="F390911" i="1"/>
  <c r="F390910" i="1"/>
  <c r="F390909" i="1"/>
  <c r="F390908" i="1"/>
  <c r="F390907" i="1"/>
  <c r="F390906" i="1"/>
  <c r="F390905" i="1"/>
  <c r="F390904" i="1"/>
  <c r="F390903" i="1"/>
  <c r="F390902" i="1"/>
  <c r="F390901" i="1"/>
  <c r="F390900" i="1"/>
  <c r="F390899" i="1"/>
  <c r="F390898" i="1"/>
  <c r="F390897" i="1"/>
  <c r="F390896" i="1"/>
  <c r="F390895" i="1"/>
  <c r="F390894" i="1"/>
  <c r="F390893" i="1"/>
  <c r="F390892" i="1"/>
  <c r="F390891" i="1"/>
  <c r="F390890" i="1"/>
  <c r="F390889" i="1"/>
  <c r="F390888" i="1"/>
  <c r="F390887" i="1"/>
  <c r="F390886" i="1"/>
  <c r="F390885" i="1"/>
  <c r="F390884" i="1"/>
  <c r="F390883" i="1"/>
  <c r="F390882" i="1"/>
  <c r="F390881" i="1"/>
  <c r="F390880" i="1"/>
  <c r="F390879" i="1"/>
  <c r="F390878" i="1"/>
  <c r="F390877" i="1"/>
  <c r="F390876" i="1"/>
  <c r="F390875" i="1"/>
  <c r="F390874" i="1"/>
  <c r="F390873" i="1"/>
  <c r="F390872" i="1"/>
  <c r="F390871" i="1"/>
  <c r="F390870" i="1"/>
  <c r="F390869" i="1"/>
  <c r="F390868" i="1"/>
  <c r="F390867" i="1"/>
  <c r="F390866" i="1"/>
  <c r="F390865" i="1"/>
  <c r="F390864" i="1"/>
  <c r="F390863" i="1"/>
  <c r="F390862" i="1"/>
  <c r="F390861" i="1"/>
  <c r="F390860" i="1"/>
  <c r="F390859" i="1"/>
  <c r="F390858" i="1"/>
  <c r="F390857" i="1"/>
  <c r="F390856" i="1"/>
  <c r="F390855" i="1"/>
  <c r="F390854" i="1"/>
  <c r="F390853" i="1"/>
  <c r="F390852" i="1"/>
  <c r="F390851" i="1"/>
  <c r="F390850" i="1"/>
  <c r="F390849" i="1"/>
  <c r="F390848" i="1"/>
  <c r="F390847" i="1"/>
  <c r="F390846" i="1"/>
  <c r="F390845" i="1"/>
  <c r="F390844" i="1"/>
  <c r="F390843" i="1"/>
  <c r="F390842" i="1"/>
  <c r="F390841" i="1"/>
  <c r="F390840" i="1"/>
  <c r="F390839" i="1"/>
  <c r="F390838" i="1"/>
  <c r="F390837" i="1"/>
  <c r="F390836" i="1"/>
  <c r="F390835" i="1"/>
  <c r="F390834" i="1"/>
  <c r="F390833" i="1"/>
  <c r="F390832" i="1"/>
  <c r="F390831" i="1"/>
  <c r="F390830" i="1"/>
  <c r="F390829" i="1"/>
  <c r="F390828" i="1"/>
  <c r="F390827" i="1"/>
  <c r="F390826" i="1"/>
  <c r="F390825" i="1"/>
  <c r="F390824" i="1"/>
  <c r="F390823" i="1"/>
  <c r="F390822" i="1"/>
  <c r="F390821" i="1"/>
  <c r="F390820" i="1"/>
  <c r="F390819" i="1"/>
  <c r="F390818" i="1"/>
  <c r="F390817" i="1"/>
  <c r="F390816" i="1"/>
  <c r="F390815" i="1"/>
  <c r="F390814" i="1"/>
  <c r="F390813" i="1"/>
  <c r="F390812" i="1"/>
  <c r="F390811" i="1"/>
  <c r="F390810" i="1"/>
  <c r="F390809" i="1"/>
  <c r="F390808" i="1"/>
  <c r="F390807" i="1"/>
  <c r="F390806" i="1"/>
  <c r="F390805" i="1"/>
  <c r="F390804" i="1"/>
  <c r="F390803" i="1"/>
  <c r="F390802" i="1"/>
  <c r="F390801" i="1"/>
  <c r="F390800" i="1"/>
  <c r="F390799" i="1"/>
  <c r="F390798" i="1"/>
  <c r="F390797" i="1"/>
  <c r="F390796" i="1"/>
  <c r="F390795" i="1"/>
  <c r="F390794" i="1"/>
  <c r="F390793" i="1"/>
  <c r="F390792" i="1"/>
  <c r="F390791" i="1"/>
  <c r="F390790" i="1"/>
  <c r="F390789" i="1"/>
  <c r="F390788" i="1"/>
  <c r="F390787" i="1"/>
  <c r="F390786" i="1"/>
  <c r="F390785" i="1"/>
  <c r="F390784" i="1"/>
  <c r="F390783" i="1"/>
  <c r="F390782" i="1"/>
  <c r="F390781" i="1"/>
  <c r="F390780" i="1"/>
  <c r="F390779" i="1"/>
  <c r="F390778" i="1"/>
  <c r="F390777" i="1"/>
  <c r="F390776" i="1"/>
  <c r="F390775" i="1"/>
  <c r="F390774" i="1"/>
  <c r="F390773" i="1"/>
  <c r="F390772" i="1"/>
  <c r="F390771" i="1"/>
  <c r="F390770" i="1"/>
  <c r="F390769" i="1"/>
  <c r="F390768" i="1"/>
  <c r="F390767" i="1"/>
  <c r="F390766" i="1"/>
  <c r="F390765" i="1"/>
  <c r="F390764" i="1"/>
  <c r="F390763" i="1"/>
  <c r="F390762" i="1"/>
  <c r="F390761" i="1"/>
  <c r="F390760" i="1"/>
  <c r="F390759" i="1"/>
  <c r="F390758" i="1"/>
  <c r="F390757" i="1"/>
  <c r="F390756" i="1"/>
  <c r="F390755" i="1"/>
  <c r="F390754" i="1"/>
  <c r="F390753" i="1"/>
  <c r="F390752" i="1"/>
  <c r="F390751" i="1"/>
  <c r="F390750" i="1"/>
  <c r="F390749" i="1"/>
  <c r="F390748" i="1"/>
  <c r="F390747" i="1"/>
  <c r="F390746" i="1"/>
  <c r="F390745" i="1"/>
  <c r="F390744" i="1"/>
  <c r="F390743" i="1"/>
  <c r="F390742" i="1"/>
  <c r="F390741" i="1"/>
  <c r="F390740" i="1"/>
  <c r="F390739" i="1"/>
  <c r="F390738" i="1"/>
  <c r="F390737" i="1"/>
  <c r="F390736" i="1"/>
  <c r="F390735" i="1"/>
  <c r="F390734" i="1"/>
  <c r="F390733" i="1"/>
  <c r="F390732" i="1"/>
  <c r="F390731" i="1"/>
  <c r="F390730" i="1"/>
  <c r="F390729" i="1"/>
  <c r="F390728" i="1"/>
  <c r="F390727" i="1"/>
  <c r="F390726" i="1"/>
  <c r="F390725" i="1"/>
  <c r="F390724" i="1"/>
  <c r="F390723" i="1"/>
  <c r="F390722" i="1"/>
  <c r="F390721" i="1"/>
  <c r="F390720" i="1"/>
  <c r="F390719" i="1"/>
  <c r="F390718" i="1"/>
  <c r="F390717" i="1"/>
  <c r="F390716" i="1"/>
  <c r="F390715" i="1"/>
  <c r="F390714" i="1"/>
  <c r="F390713" i="1"/>
  <c r="F390712" i="1"/>
  <c r="F390711" i="1"/>
  <c r="F390710" i="1"/>
  <c r="F390709" i="1"/>
  <c r="F390708" i="1"/>
  <c r="F390707" i="1"/>
  <c r="F390706" i="1"/>
  <c r="F390705" i="1"/>
  <c r="F390704" i="1"/>
  <c r="F390703" i="1"/>
  <c r="F390702" i="1"/>
  <c r="F390701" i="1"/>
  <c r="F390700" i="1"/>
  <c r="F390699" i="1"/>
  <c r="F390698" i="1"/>
  <c r="F390697" i="1"/>
  <c r="F390696" i="1"/>
  <c r="F390695" i="1"/>
  <c r="F390694" i="1"/>
  <c r="F390693" i="1"/>
  <c r="F390692" i="1"/>
  <c r="F390691" i="1"/>
  <c r="F390690" i="1"/>
  <c r="F390689" i="1"/>
  <c r="F390688" i="1"/>
  <c r="F390687" i="1"/>
  <c r="F390686" i="1"/>
  <c r="F390685" i="1"/>
  <c r="F390684" i="1"/>
  <c r="F390683" i="1"/>
  <c r="F390682" i="1"/>
  <c r="F390681" i="1"/>
  <c r="F390680" i="1"/>
  <c r="F390679" i="1"/>
  <c r="F390678" i="1"/>
  <c r="F390677" i="1"/>
  <c r="F390676" i="1"/>
  <c r="F390675" i="1"/>
  <c r="F390674" i="1"/>
  <c r="F390673" i="1"/>
  <c r="F390672" i="1"/>
  <c r="F390671" i="1"/>
  <c r="F390670" i="1"/>
  <c r="F390669" i="1"/>
  <c r="F390668" i="1"/>
  <c r="F390667" i="1"/>
  <c r="F390666" i="1"/>
  <c r="F390665" i="1"/>
  <c r="F390664" i="1"/>
  <c r="F390663" i="1"/>
  <c r="F390662" i="1"/>
  <c r="F390661" i="1"/>
  <c r="F390660" i="1"/>
  <c r="F390659" i="1"/>
  <c r="F390658" i="1"/>
  <c r="F390657" i="1"/>
  <c r="F390656" i="1"/>
  <c r="F390655" i="1"/>
  <c r="F390654" i="1"/>
  <c r="F390653" i="1"/>
  <c r="F390652" i="1"/>
  <c r="F390651" i="1"/>
  <c r="F390650" i="1"/>
  <c r="F390649" i="1"/>
  <c r="F390648" i="1"/>
  <c r="F390647" i="1"/>
  <c r="F390646" i="1"/>
  <c r="F390645" i="1"/>
  <c r="F390644" i="1"/>
  <c r="F390643" i="1"/>
  <c r="F390642" i="1"/>
  <c r="F390641" i="1"/>
  <c r="F390640" i="1"/>
  <c r="F390639" i="1"/>
  <c r="F390638" i="1"/>
  <c r="F390637" i="1"/>
  <c r="F390636" i="1"/>
  <c r="F390635" i="1"/>
  <c r="F390634" i="1"/>
  <c r="F390633" i="1"/>
  <c r="F390632" i="1"/>
  <c r="F390631" i="1"/>
  <c r="F390630" i="1"/>
  <c r="F390629" i="1"/>
  <c r="F390628" i="1"/>
  <c r="F390627" i="1"/>
  <c r="F390626" i="1"/>
  <c r="F390625" i="1"/>
  <c r="F390624" i="1"/>
  <c r="F390623" i="1"/>
  <c r="F390622" i="1"/>
  <c r="F390621" i="1"/>
  <c r="F390620" i="1"/>
  <c r="F390619" i="1"/>
  <c r="F390618" i="1"/>
  <c r="F390617" i="1"/>
  <c r="F390616" i="1"/>
  <c r="F390615" i="1"/>
  <c r="F390614" i="1"/>
  <c r="F390613" i="1"/>
  <c r="F390612" i="1"/>
  <c r="F390611" i="1"/>
  <c r="F390610" i="1"/>
  <c r="F390609" i="1"/>
  <c r="F390608" i="1"/>
  <c r="F390607" i="1"/>
  <c r="F390606" i="1"/>
  <c r="F390605" i="1"/>
  <c r="F390604" i="1"/>
  <c r="F390603" i="1"/>
  <c r="F390602" i="1"/>
  <c r="F390601" i="1"/>
  <c r="F390600" i="1"/>
  <c r="F390599" i="1"/>
  <c r="F390598" i="1"/>
  <c r="F390597" i="1"/>
  <c r="F390596" i="1"/>
  <c r="F390595" i="1"/>
  <c r="F390594" i="1"/>
  <c r="F390593" i="1"/>
  <c r="F390592" i="1"/>
  <c r="F390591" i="1"/>
  <c r="F390590" i="1"/>
  <c r="F390589" i="1"/>
  <c r="F390588" i="1"/>
  <c r="F390587" i="1"/>
  <c r="F390586" i="1"/>
  <c r="F390585" i="1"/>
  <c r="F390584" i="1"/>
  <c r="F390583" i="1"/>
  <c r="F390582" i="1"/>
  <c r="F390581" i="1"/>
  <c r="F390580" i="1"/>
  <c r="F390579" i="1"/>
  <c r="F390578" i="1"/>
  <c r="F390577" i="1"/>
  <c r="F390576" i="1"/>
  <c r="F390575" i="1"/>
  <c r="F390574" i="1"/>
  <c r="F390573" i="1"/>
  <c r="F390572" i="1"/>
  <c r="F390571" i="1"/>
  <c r="F390570" i="1"/>
  <c r="F390569" i="1"/>
  <c r="F390568" i="1"/>
  <c r="F390567" i="1"/>
  <c r="F390566" i="1"/>
  <c r="F390565" i="1"/>
  <c r="F390564" i="1"/>
  <c r="F390563" i="1"/>
  <c r="F390562" i="1"/>
  <c r="F390561" i="1"/>
  <c r="F390560" i="1"/>
  <c r="F390559" i="1"/>
  <c r="F390558" i="1"/>
  <c r="F390557" i="1"/>
  <c r="F390556" i="1"/>
  <c r="F390555" i="1"/>
  <c r="F390554" i="1"/>
  <c r="F390553" i="1"/>
  <c r="F390552" i="1"/>
  <c r="F390551" i="1"/>
  <c r="F390550" i="1"/>
  <c r="F390549" i="1"/>
  <c r="F390548" i="1"/>
  <c r="F390547" i="1"/>
  <c r="F390546" i="1"/>
  <c r="F390545" i="1"/>
  <c r="F390544" i="1"/>
  <c r="F390543" i="1"/>
  <c r="F390542" i="1"/>
  <c r="F390541" i="1"/>
  <c r="F390540" i="1"/>
  <c r="F390539" i="1"/>
  <c r="F390538" i="1"/>
  <c r="F390537" i="1"/>
  <c r="F390536" i="1"/>
  <c r="F390535" i="1"/>
  <c r="F390534" i="1"/>
  <c r="F390533" i="1"/>
  <c r="F390532" i="1"/>
  <c r="F390531" i="1"/>
  <c r="F390530" i="1"/>
  <c r="F390529" i="1"/>
  <c r="F390528" i="1"/>
  <c r="F390527" i="1"/>
  <c r="F390526" i="1"/>
  <c r="F390525" i="1"/>
  <c r="F390524" i="1"/>
  <c r="F390523" i="1"/>
  <c r="F390522" i="1"/>
  <c r="F390521" i="1"/>
  <c r="F390520" i="1"/>
  <c r="F390519" i="1"/>
  <c r="F390518" i="1"/>
  <c r="F390517" i="1"/>
  <c r="F390516" i="1"/>
  <c r="F390515" i="1"/>
  <c r="F390514" i="1"/>
  <c r="F390513" i="1"/>
  <c r="F390512" i="1"/>
  <c r="F390511" i="1"/>
  <c r="F390510" i="1"/>
  <c r="F390509" i="1"/>
  <c r="F390508" i="1"/>
  <c r="F390507" i="1"/>
  <c r="F390506" i="1"/>
  <c r="F390505" i="1"/>
  <c r="F390504" i="1"/>
  <c r="F390503" i="1"/>
  <c r="F390502" i="1"/>
  <c r="F390501" i="1"/>
  <c r="F390500" i="1"/>
  <c r="F390499" i="1"/>
  <c r="F390498" i="1"/>
  <c r="F390497" i="1"/>
  <c r="F390496" i="1"/>
  <c r="F390495" i="1"/>
  <c r="F390494" i="1"/>
  <c r="F390493" i="1"/>
  <c r="F390492" i="1"/>
  <c r="F390491" i="1"/>
  <c r="F390490" i="1"/>
  <c r="F390489" i="1"/>
  <c r="F390488" i="1"/>
  <c r="F390487" i="1"/>
  <c r="F390486" i="1"/>
  <c r="F390485" i="1"/>
  <c r="F390484" i="1"/>
  <c r="F390483" i="1"/>
  <c r="F390482" i="1"/>
  <c r="F390481" i="1"/>
  <c r="F390480" i="1"/>
  <c r="F390479" i="1"/>
  <c r="F390478" i="1"/>
  <c r="F390477" i="1"/>
  <c r="F390476" i="1"/>
  <c r="F390475" i="1"/>
  <c r="F390474" i="1"/>
  <c r="F390473" i="1"/>
  <c r="F390472" i="1"/>
  <c r="F390471" i="1"/>
  <c r="F390470" i="1"/>
  <c r="F390469" i="1"/>
  <c r="F390468" i="1"/>
  <c r="F390467" i="1"/>
  <c r="F390466" i="1"/>
  <c r="F390465" i="1"/>
  <c r="F390464" i="1"/>
  <c r="F390463" i="1"/>
  <c r="F390462" i="1"/>
  <c r="F390461" i="1"/>
  <c r="F390460" i="1"/>
  <c r="F390459" i="1"/>
  <c r="F390458" i="1"/>
  <c r="F390457" i="1"/>
  <c r="F390456" i="1"/>
  <c r="F390455" i="1"/>
  <c r="F390454" i="1"/>
  <c r="F390453" i="1"/>
  <c r="F390452" i="1"/>
  <c r="F390451" i="1"/>
  <c r="F390450" i="1"/>
  <c r="F390449" i="1"/>
  <c r="F390448" i="1"/>
  <c r="F390447" i="1"/>
  <c r="F390446" i="1"/>
  <c r="F390445" i="1"/>
  <c r="F390444" i="1"/>
  <c r="F390443" i="1"/>
  <c r="F390442" i="1"/>
  <c r="F390441" i="1"/>
  <c r="F390440" i="1"/>
  <c r="F390439" i="1"/>
  <c r="F390438" i="1"/>
  <c r="F390437" i="1"/>
  <c r="F390436" i="1"/>
  <c r="F390435" i="1"/>
  <c r="F390434" i="1"/>
  <c r="F390433" i="1"/>
  <c r="F390432" i="1"/>
  <c r="F390431" i="1"/>
  <c r="F390430" i="1"/>
  <c r="F390429" i="1"/>
  <c r="F390428" i="1"/>
  <c r="F390427" i="1"/>
  <c r="F390426" i="1"/>
  <c r="F390425" i="1"/>
  <c r="F390424" i="1"/>
  <c r="F390423" i="1"/>
  <c r="F390422" i="1"/>
  <c r="F390421" i="1"/>
  <c r="F390420" i="1"/>
  <c r="F390419" i="1"/>
  <c r="F390418" i="1"/>
  <c r="F390417" i="1"/>
  <c r="F390416" i="1"/>
  <c r="F390415" i="1"/>
  <c r="F390414" i="1"/>
  <c r="F390413" i="1"/>
  <c r="F390412" i="1"/>
  <c r="F390411" i="1"/>
  <c r="F390410" i="1"/>
  <c r="F390409" i="1"/>
  <c r="F390408" i="1"/>
  <c r="F390407" i="1"/>
  <c r="F390406" i="1"/>
  <c r="F390405" i="1"/>
  <c r="F390404" i="1"/>
  <c r="F390403" i="1"/>
  <c r="F390402" i="1"/>
  <c r="F390401" i="1"/>
  <c r="F390400" i="1"/>
  <c r="F390399" i="1"/>
  <c r="F390398" i="1"/>
  <c r="F390397" i="1"/>
  <c r="F390396" i="1"/>
  <c r="F390395" i="1"/>
  <c r="F390394" i="1"/>
  <c r="F390393" i="1"/>
  <c r="F390392" i="1"/>
  <c r="F390391" i="1"/>
  <c r="F390390" i="1"/>
  <c r="F390389" i="1"/>
  <c r="F390388" i="1"/>
  <c r="F390387" i="1"/>
  <c r="F390386" i="1"/>
  <c r="F390385" i="1"/>
  <c r="F390384" i="1"/>
  <c r="F390383" i="1"/>
  <c r="F390382" i="1"/>
  <c r="F390381" i="1"/>
  <c r="F390380" i="1"/>
  <c r="F390379" i="1"/>
  <c r="F390378" i="1"/>
  <c r="F390377" i="1"/>
  <c r="F390376" i="1"/>
  <c r="F390375" i="1"/>
  <c r="F390374" i="1"/>
  <c r="F390373" i="1"/>
  <c r="F390372" i="1"/>
  <c r="F390371" i="1"/>
  <c r="F390370" i="1"/>
  <c r="F390369" i="1"/>
  <c r="F390368" i="1"/>
  <c r="F390367" i="1"/>
  <c r="F390366" i="1"/>
  <c r="F390365" i="1"/>
  <c r="F390364" i="1"/>
  <c r="F390363" i="1"/>
  <c r="F390362" i="1"/>
  <c r="F390361" i="1"/>
  <c r="F390360" i="1"/>
  <c r="F390359" i="1"/>
  <c r="F390358" i="1"/>
  <c r="F390357" i="1"/>
  <c r="F390356" i="1"/>
  <c r="F390355" i="1"/>
  <c r="F390354" i="1"/>
  <c r="F390353" i="1"/>
  <c r="F390352" i="1"/>
  <c r="F390351" i="1"/>
  <c r="F390350" i="1"/>
  <c r="F390349" i="1"/>
  <c r="F390348" i="1"/>
  <c r="F390347" i="1"/>
  <c r="F390346" i="1"/>
  <c r="F390345" i="1"/>
  <c r="F390344" i="1"/>
  <c r="F390343" i="1"/>
  <c r="F390342" i="1"/>
  <c r="F390341" i="1"/>
  <c r="F390340" i="1"/>
  <c r="F390339" i="1"/>
  <c r="F390338" i="1"/>
  <c r="F390337" i="1"/>
  <c r="F390336" i="1"/>
  <c r="F390335" i="1"/>
  <c r="F390334" i="1"/>
  <c r="F390333" i="1"/>
  <c r="F390332" i="1"/>
  <c r="F390331" i="1"/>
  <c r="F390330" i="1"/>
  <c r="F390329" i="1"/>
  <c r="F390328" i="1"/>
  <c r="F390327" i="1"/>
  <c r="F390326" i="1"/>
  <c r="F390325" i="1"/>
  <c r="F390324" i="1"/>
  <c r="F390323" i="1"/>
  <c r="F390322" i="1"/>
  <c r="F390321" i="1"/>
  <c r="F390320" i="1"/>
  <c r="F390319" i="1"/>
  <c r="F390318" i="1"/>
  <c r="F390317" i="1"/>
  <c r="F390316" i="1"/>
  <c r="F390315" i="1"/>
  <c r="F390314" i="1"/>
  <c r="F390313" i="1"/>
  <c r="F390312" i="1"/>
  <c r="F390311" i="1"/>
  <c r="F390310" i="1"/>
  <c r="F390309" i="1"/>
  <c r="F390308" i="1"/>
  <c r="F390307" i="1"/>
  <c r="F390306" i="1"/>
  <c r="F390305" i="1"/>
  <c r="F390304" i="1"/>
  <c r="F390303" i="1"/>
  <c r="F390302" i="1"/>
  <c r="F390301" i="1"/>
  <c r="F390300" i="1"/>
  <c r="F390299" i="1"/>
  <c r="F390298" i="1"/>
  <c r="F390297" i="1"/>
  <c r="F390296" i="1"/>
  <c r="F390295" i="1"/>
  <c r="F390294" i="1"/>
  <c r="F390293" i="1"/>
  <c r="F390292" i="1"/>
  <c r="F390291" i="1"/>
  <c r="F390290" i="1"/>
  <c r="F390289" i="1"/>
  <c r="F390288" i="1"/>
  <c r="F390287" i="1"/>
  <c r="F390286" i="1"/>
  <c r="F390285" i="1"/>
  <c r="F390284" i="1"/>
  <c r="F390283" i="1"/>
  <c r="F390282" i="1"/>
  <c r="F390281" i="1"/>
  <c r="F390280" i="1"/>
  <c r="F390279" i="1"/>
  <c r="F390278" i="1"/>
  <c r="F390277" i="1"/>
  <c r="F390276" i="1"/>
  <c r="F390275" i="1"/>
  <c r="F390274" i="1"/>
  <c r="F390273" i="1"/>
  <c r="F390272" i="1"/>
  <c r="F390271" i="1"/>
  <c r="F390270" i="1"/>
  <c r="F390269" i="1"/>
  <c r="F390268" i="1"/>
  <c r="F390267" i="1"/>
  <c r="F390266" i="1"/>
  <c r="F390265" i="1"/>
  <c r="F390264" i="1"/>
  <c r="F390263" i="1"/>
  <c r="F390262" i="1"/>
  <c r="F390261" i="1"/>
  <c r="F390260" i="1"/>
  <c r="F390259" i="1"/>
  <c r="F390258" i="1"/>
  <c r="F390257" i="1"/>
  <c r="F390256" i="1"/>
  <c r="F390255" i="1"/>
  <c r="F390254" i="1"/>
  <c r="F390253" i="1"/>
  <c r="F390252" i="1"/>
  <c r="F390251" i="1"/>
  <c r="F390250" i="1"/>
  <c r="F390249" i="1"/>
  <c r="F390248" i="1"/>
  <c r="F390247" i="1"/>
  <c r="F390246" i="1"/>
  <c r="F390245" i="1"/>
  <c r="F390244" i="1"/>
  <c r="F390243" i="1"/>
  <c r="F390242" i="1"/>
  <c r="F390241" i="1"/>
  <c r="F390240" i="1"/>
  <c r="F390239" i="1"/>
  <c r="F390238" i="1"/>
  <c r="F390237" i="1"/>
  <c r="F390236" i="1"/>
  <c r="F390235" i="1"/>
  <c r="F390234" i="1"/>
  <c r="F390233" i="1"/>
  <c r="F390232" i="1"/>
  <c r="F390231" i="1"/>
  <c r="F390230" i="1"/>
  <c r="F390229" i="1"/>
  <c r="F390228" i="1"/>
  <c r="F390227" i="1"/>
  <c r="F390226" i="1"/>
  <c r="F390225" i="1"/>
  <c r="F390224" i="1"/>
  <c r="F390223" i="1"/>
  <c r="F390222" i="1"/>
  <c r="F390221" i="1"/>
  <c r="F390220" i="1"/>
  <c r="F390219" i="1"/>
  <c r="F390218" i="1"/>
  <c r="F390217" i="1"/>
  <c r="F390216" i="1"/>
  <c r="F390215" i="1"/>
  <c r="F390214" i="1"/>
  <c r="F390213" i="1"/>
  <c r="F390212" i="1"/>
  <c r="F390211" i="1"/>
  <c r="F390210" i="1"/>
  <c r="F390209" i="1"/>
  <c r="F390208" i="1"/>
  <c r="F390207" i="1"/>
  <c r="F390206" i="1"/>
  <c r="F390205" i="1"/>
  <c r="F390204" i="1"/>
  <c r="F390203" i="1"/>
  <c r="F390202" i="1"/>
  <c r="F390201" i="1"/>
  <c r="F390200" i="1"/>
  <c r="F390199" i="1"/>
  <c r="F390198" i="1"/>
  <c r="F390197" i="1"/>
  <c r="F390196" i="1"/>
  <c r="F390195" i="1"/>
  <c r="F390194" i="1"/>
  <c r="F390193" i="1"/>
  <c r="F390192" i="1"/>
  <c r="F390191" i="1"/>
  <c r="F390190" i="1"/>
  <c r="F390189" i="1"/>
  <c r="F390188" i="1"/>
  <c r="F390187" i="1"/>
  <c r="F390186" i="1"/>
  <c r="F390185" i="1"/>
  <c r="F390184" i="1"/>
  <c r="F390183" i="1"/>
  <c r="F390182" i="1"/>
  <c r="F390181" i="1"/>
  <c r="F390180" i="1"/>
  <c r="F390179" i="1"/>
  <c r="F390178" i="1"/>
  <c r="F390177" i="1"/>
  <c r="F390176" i="1"/>
  <c r="F390175" i="1"/>
  <c r="F390174" i="1"/>
  <c r="F390173" i="1"/>
  <c r="F390172" i="1"/>
  <c r="F390171" i="1"/>
  <c r="F390170" i="1"/>
  <c r="F390169" i="1"/>
  <c r="F390168" i="1"/>
  <c r="F390167" i="1"/>
  <c r="F390166" i="1"/>
  <c r="F390165" i="1"/>
  <c r="F390164" i="1"/>
  <c r="F390163" i="1"/>
  <c r="F390162" i="1"/>
  <c r="F390161" i="1"/>
  <c r="F390160" i="1"/>
  <c r="F390159" i="1"/>
  <c r="F390158" i="1"/>
  <c r="F390157" i="1"/>
  <c r="F390156" i="1"/>
  <c r="F390155" i="1"/>
  <c r="F390154" i="1"/>
  <c r="F390153" i="1"/>
  <c r="F390152" i="1"/>
  <c r="F390151" i="1"/>
  <c r="F390150" i="1"/>
  <c r="F390149" i="1"/>
  <c r="F390148" i="1"/>
  <c r="F390147" i="1"/>
  <c r="F390146" i="1"/>
  <c r="F390145" i="1"/>
  <c r="F390144" i="1"/>
  <c r="F390143" i="1"/>
  <c r="F390142" i="1"/>
  <c r="F390141" i="1"/>
  <c r="F390140" i="1"/>
  <c r="F390139" i="1"/>
  <c r="F390138" i="1"/>
  <c r="F390137" i="1"/>
  <c r="F390136" i="1"/>
  <c r="F390135" i="1"/>
  <c r="F390134" i="1"/>
  <c r="F390133" i="1"/>
  <c r="F390132" i="1"/>
  <c r="F390131" i="1"/>
  <c r="F390130" i="1"/>
  <c r="F390129" i="1"/>
  <c r="F390128" i="1"/>
  <c r="F390127" i="1"/>
  <c r="F390126" i="1"/>
  <c r="F390125" i="1"/>
  <c r="F390124" i="1"/>
  <c r="F390123" i="1"/>
  <c r="F390122" i="1"/>
  <c r="F390121" i="1"/>
  <c r="F390120" i="1"/>
  <c r="F390119" i="1"/>
  <c r="F390118" i="1"/>
  <c r="F390117" i="1"/>
  <c r="F390116" i="1"/>
  <c r="F390115" i="1"/>
  <c r="F390114" i="1"/>
  <c r="F390113" i="1"/>
  <c r="F390112" i="1"/>
  <c r="F390111" i="1"/>
  <c r="F390110" i="1"/>
  <c r="F390109" i="1"/>
  <c r="F390108" i="1"/>
  <c r="F390107" i="1"/>
  <c r="F390106" i="1"/>
  <c r="F390105" i="1"/>
  <c r="F390104" i="1"/>
  <c r="F390103" i="1"/>
  <c r="F390102" i="1"/>
  <c r="F390101" i="1"/>
  <c r="F390100" i="1"/>
  <c r="F390099" i="1"/>
  <c r="F390098" i="1"/>
  <c r="F390097" i="1"/>
  <c r="F390096" i="1"/>
  <c r="F390095" i="1"/>
  <c r="F390094" i="1"/>
  <c r="F390093" i="1"/>
  <c r="F390092" i="1"/>
  <c r="F390091" i="1"/>
  <c r="F390090" i="1"/>
  <c r="F390089" i="1"/>
  <c r="F390088" i="1"/>
  <c r="F390087" i="1"/>
  <c r="F390086" i="1"/>
  <c r="F390085" i="1"/>
  <c r="F390084" i="1"/>
  <c r="F390083" i="1"/>
  <c r="F390082" i="1"/>
  <c r="F390081" i="1"/>
  <c r="F390080" i="1"/>
  <c r="F390079" i="1"/>
  <c r="F390078" i="1"/>
  <c r="F390077" i="1"/>
  <c r="F390076" i="1"/>
  <c r="F390075" i="1"/>
  <c r="F390074" i="1"/>
  <c r="F390073" i="1"/>
  <c r="F390072" i="1"/>
  <c r="F390071" i="1"/>
  <c r="F390070" i="1"/>
  <c r="F390069" i="1"/>
  <c r="F390068" i="1"/>
  <c r="F390067" i="1"/>
  <c r="F390066" i="1"/>
  <c r="F390065" i="1"/>
  <c r="F390064" i="1"/>
  <c r="F390063" i="1"/>
  <c r="F390062" i="1"/>
  <c r="F390061" i="1"/>
  <c r="F390060" i="1"/>
  <c r="F390059" i="1"/>
  <c r="F390058" i="1"/>
  <c r="F390057" i="1"/>
  <c r="F390056" i="1"/>
  <c r="F390055" i="1"/>
  <c r="F390054" i="1"/>
  <c r="F390053" i="1"/>
  <c r="F390052" i="1"/>
  <c r="F390051" i="1"/>
  <c r="F390050" i="1"/>
  <c r="F390049" i="1"/>
  <c r="F390048" i="1"/>
  <c r="F390047" i="1"/>
  <c r="F390046" i="1"/>
  <c r="F390045" i="1"/>
  <c r="F390044" i="1"/>
  <c r="F390043" i="1"/>
  <c r="F390042" i="1"/>
  <c r="F390041" i="1"/>
  <c r="F390040" i="1"/>
  <c r="F390039" i="1"/>
  <c r="F390038" i="1"/>
  <c r="F390037" i="1"/>
  <c r="F390036" i="1"/>
  <c r="F390035" i="1"/>
  <c r="F390034" i="1"/>
  <c r="F390033" i="1"/>
  <c r="F390032" i="1"/>
  <c r="F390031" i="1"/>
  <c r="F390030" i="1"/>
  <c r="F390029" i="1"/>
  <c r="F390028" i="1"/>
  <c r="F390027" i="1"/>
  <c r="F390026" i="1"/>
  <c r="F390025" i="1"/>
  <c r="F390024" i="1"/>
  <c r="F390023" i="1"/>
  <c r="F390022" i="1"/>
  <c r="F390021" i="1"/>
  <c r="F390020" i="1"/>
  <c r="F390019" i="1"/>
  <c r="F390018" i="1"/>
  <c r="F390017" i="1"/>
  <c r="F390016" i="1"/>
  <c r="F390015" i="1"/>
  <c r="F390014" i="1"/>
  <c r="F390013" i="1"/>
  <c r="F390012" i="1"/>
  <c r="F390011" i="1"/>
  <c r="F390010" i="1"/>
  <c r="F390009" i="1"/>
  <c r="F390008" i="1"/>
  <c r="F390007" i="1"/>
  <c r="F390006" i="1"/>
  <c r="F390005" i="1"/>
  <c r="F390004" i="1"/>
  <c r="F390003" i="1"/>
  <c r="F390002" i="1"/>
  <c r="F390001" i="1"/>
  <c r="F390000" i="1"/>
  <c r="F389999" i="1"/>
  <c r="F389998" i="1"/>
  <c r="F389997" i="1"/>
  <c r="F389996" i="1"/>
  <c r="F389995" i="1"/>
  <c r="F389994" i="1"/>
  <c r="F389993" i="1"/>
  <c r="F389992" i="1"/>
  <c r="F389991" i="1"/>
  <c r="F389990" i="1"/>
  <c r="F389989" i="1"/>
  <c r="F389988" i="1"/>
  <c r="F389987" i="1"/>
  <c r="F389986" i="1"/>
  <c r="F389985" i="1"/>
  <c r="F389984" i="1"/>
  <c r="F389983" i="1"/>
  <c r="F389982" i="1"/>
  <c r="F389981" i="1"/>
  <c r="F389980" i="1"/>
  <c r="F389979" i="1"/>
  <c r="F389978" i="1"/>
  <c r="F389977" i="1"/>
  <c r="F389976" i="1"/>
  <c r="F389975" i="1"/>
  <c r="F389974" i="1"/>
  <c r="F389973" i="1"/>
  <c r="F389972" i="1"/>
  <c r="F389971" i="1"/>
  <c r="F389970" i="1"/>
  <c r="F389969" i="1"/>
  <c r="F389968" i="1"/>
  <c r="F389967" i="1"/>
  <c r="F389966" i="1"/>
  <c r="F389965" i="1"/>
  <c r="F389964" i="1"/>
  <c r="F389963" i="1"/>
  <c r="F389962" i="1"/>
  <c r="F389961" i="1"/>
  <c r="F389960" i="1"/>
  <c r="F389959" i="1"/>
  <c r="F389958" i="1"/>
  <c r="F389957" i="1"/>
  <c r="F389956" i="1"/>
  <c r="F389955" i="1"/>
  <c r="F389954" i="1"/>
  <c r="F389953" i="1"/>
  <c r="F389952" i="1"/>
  <c r="F389951" i="1"/>
  <c r="F389950" i="1"/>
  <c r="F389949" i="1"/>
  <c r="F389948" i="1"/>
  <c r="F389947" i="1"/>
  <c r="F389946" i="1"/>
  <c r="F389945" i="1"/>
  <c r="F389944" i="1"/>
  <c r="F389943" i="1"/>
  <c r="F389942" i="1"/>
  <c r="F389941" i="1"/>
  <c r="F389940" i="1"/>
  <c r="F389939" i="1"/>
  <c r="F389938" i="1"/>
  <c r="F389937" i="1"/>
  <c r="F389936" i="1"/>
  <c r="F389935" i="1"/>
  <c r="F389934" i="1"/>
  <c r="F389933" i="1"/>
  <c r="F389932" i="1"/>
  <c r="F389931" i="1"/>
  <c r="F389930" i="1"/>
  <c r="F389929" i="1"/>
  <c r="F389928" i="1"/>
  <c r="F389927" i="1"/>
  <c r="F389926" i="1"/>
  <c r="F389925" i="1"/>
  <c r="F389924" i="1"/>
  <c r="F389923" i="1"/>
  <c r="F389922" i="1"/>
  <c r="F389921" i="1"/>
  <c r="F389920" i="1"/>
  <c r="F389919" i="1"/>
  <c r="F389918" i="1"/>
  <c r="F389917" i="1"/>
  <c r="F389916" i="1"/>
  <c r="F389915" i="1"/>
  <c r="F389914" i="1"/>
  <c r="F389913" i="1"/>
  <c r="F389912" i="1"/>
  <c r="F389911" i="1"/>
  <c r="F389910" i="1"/>
  <c r="F389909" i="1"/>
  <c r="F389908" i="1"/>
  <c r="F389907" i="1"/>
  <c r="F389906" i="1"/>
  <c r="F389905" i="1"/>
  <c r="F389904" i="1"/>
  <c r="F389903" i="1"/>
  <c r="F389902" i="1"/>
  <c r="F389901" i="1"/>
  <c r="F389900" i="1"/>
  <c r="F389899" i="1"/>
  <c r="F389898" i="1"/>
  <c r="F389897" i="1"/>
  <c r="F389896" i="1"/>
  <c r="F389895" i="1"/>
  <c r="F389894" i="1"/>
  <c r="F389893" i="1"/>
  <c r="F389892" i="1"/>
  <c r="F389891" i="1"/>
  <c r="F389890" i="1"/>
  <c r="F389889" i="1"/>
  <c r="F389888" i="1"/>
  <c r="F389887" i="1"/>
  <c r="F389886" i="1"/>
  <c r="F389885" i="1"/>
  <c r="F389884" i="1"/>
  <c r="F389883" i="1"/>
  <c r="F389882" i="1"/>
  <c r="F389881" i="1"/>
  <c r="F389880" i="1"/>
  <c r="F389879" i="1"/>
  <c r="F389878" i="1"/>
  <c r="F389877" i="1"/>
  <c r="F389876" i="1"/>
  <c r="F389875" i="1"/>
  <c r="F389874" i="1"/>
  <c r="F389873" i="1"/>
  <c r="F389872" i="1"/>
  <c r="F389871" i="1"/>
  <c r="F389870" i="1"/>
  <c r="F389869" i="1"/>
  <c r="F389868" i="1"/>
  <c r="F389867" i="1"/>
  <c r="F389866" i="1"/>
  <c r="F389865" i="1"/>
  <c r="F389864" i="1"/>
  <c r="F389863" i="1"/>
  <c r="F389862" i="1"/>
  <c r="F389861" i="1"/>
  <c r="F389860" i="1"/>
  <c r="F389859" i="1"/>
  <c r="F389858" i="1"/>
  <c r="F389857" i="1"/>
  <c r="F389856" i="1"/>
  <c r="F389855" i="1"/>
  <c r="F389854" i="1"/>
  <c r="F389853" i="1"/>
  <c r="F389852" i="1"/>
  <c r="F389851" i="1"/>
  <c r="F389850" i="1"/>
  <c r="F389849" i="1"/>
  <c r="F389848" i="1"/>
  <c r="F389847" i="1"/>
  <c r="F389846" i="1"/>
  <c r="F389845" i="1"/>
  <c r="F389844" i="1"/>
  <c r="F389843" i="1"/>
  <c r="F389842" i="1"/>
  <c r="F389841" i="1"/>
  <c r="F389840" i="1"/>
  <c r="F389839" i="1"/>
  <c r="F389838" i="1"/>
  <c r="F389837" i="1"/>
  <c r="F389836" i="1"/>
  <c r="F389835" i="1"/>
  <c r="F389834" i="1"/>
  <c r="F389833" i="1"/>
  <c r="F389832" i="1"/>
  <c r="F389831" i="1"/>
  <c r="F389830" i="1"/>
  <c r="F389829" i="1"/>
  <c r="F389828" i="1"/>
  <c r="F389827" i="1"/>
  <c r="F389826" i="1"/>
  <c r="F389825" i="1"/>
  <c r="F389824" i="1"/>
  <c r="F389823" i="1"/>
  <c r="F389822" i="1"/>
  <c r="F389821" i="1"/>
  <c r="F389820" i="1"/>
  <c r="F389819" i="1"/>
  <c r="F389818" i="1"/>
  <c r="F389817" i="1"/>
  <c r="F389816" i="1"/>
  <c r="F389815" i="1"/>
  <c r="F389814" i="1"/>
  <c r="F389813" i="1"/>
  <c r="F389812" i="1"/>
  <c r="F389811" i="1"/>
  <c r="F389810" i="1"/>
  <c r="F389809" i="1"/>
  <c r="F389808" i="1"/>
  <c r="F389807" i="1"/>
  <c r="F389806" i="1"/>
  <c r="F389805" i="1"/>
  <c r="F389804" i="1"/>
  <c r="F389803" i="1"/>
  <c r="F389802" i="1"/>
  <c r="F389801" i="1"/>
  <c r="F389800" i="1"/>
  <c r="F389799" i="1"/>
  <c r="F389798" i="1"/>
  <c r="F389797" i="1"/>
  <c r="F389796" i="1"/>
  <c r="F389795" i="1"/>
  <c r="F389794" i="1"/>
  <c r="F389793" i="1"/>
  <c r="F389792" i="1"/>
  <c r="F389791" i="1"/>
  <c r="F389790" i="1"/>
  <c r="F389789" i="1"/>
  <c r="F389788" i="1"/>
  <c r="F389787" i="1"/>
  <c r="F389786" i="1"/>
  <c r="F389785" i="1"/>
  <c r="F389784" i="1"/>
  <c r="F389783" i="1"/>
  <c r="F389782" i="1"/>
  <c r="F389781" i="1"/>
  <c r="F389780" i="1"/>
  <c r="F389779" i="1"/>
  <c r="F389778" i="1"/>
  <c r="F389777" i="1"/>
  <c r="F389776" i="1"/>
  <c r="F389775" i="1"/>
  <c r="F389774" i="1"/>
  <c r="F389773" i="1"/>
  <c r="F389772" i="1"/>
  <c r="F389771" i="1"/>
  <c r="F389770" i="1"/>
  <c r="F389769" i="1"/>
  <c r="F389768" i="1"/>
  <c r="F389767" i="1"/>
  <c r="F389766" i="1"/>
  <c r="F389765" i="1"/>
  <c r="F389764" i="1"/>
  <c r="F389763" i="1"/>
  <c r="F389762" i="1"/>
  <c r="F389761" i="1"/>
  <c r="F389760" i="1"/>
  <c r="F389759" i="1"/>
  <c r="F389758" i="1"/>
  <c r="F389757" i="1"/>
  <c r="F389756" i="1"/>
  <c r="F389755" i="1"/>
  <c r="F389754" i="1"/>
  <c r="F389753" i="1"/>
  <c r="F389752" i="1"/>
  <c r="F389751" i="1"/>
  <c r="F389750" i="1"/>
  <c r="F389749" i="1"/>
  <c r="F389748" i="1"/>
  <c r="F389747" i="1"/>
  <c r="F389746" i="1"/>
  <c r="F389745" i="1"/>
  <c r="F389744" i="1"/>
  <c r="F389743" i="1"/>
  <c r="F389742" i="1"/>
  <c r="F389741" i="1"/>
  <c r="F389740" i="1"/>
  <c r="F389739" i="1"/>
  <c r="F389738" i="1"/>
  <c r="F389737" i="1"/>
  <c r="F389736" i="1"/>
  <c r="F389735" i="1"/>
  <c r="F389734" i="1"/>
  <c r="F389733" i="1"/>
  <c r="F389732" i="1"/>
  <c r="F389731" i="1"/>
  <c r="F389730" i="1"/>
  <c r="F389729" i="1"/>
  <c r="F389728" i="1"/>
  <c r="F389727" i="1"/>
  <c r="F389726" i="1"/>
  <c r="F389725" i="1"/>
  <c r="F389724" i="1"/>
  <c r="F389723" i="1"/>
  <c r="F389722" i="1"/>
  <c r="F389721" i="1"/>
  <c r="F389720" i="1"/>
  <c r="F389719" i="1"/>
  <c r="F389718" i="1"/>
  <c r="F389717" i="1"/>
  <c r="F389716" i="1"/>
  <c r="F389715" i="1"/>
  <c r="F389714" i="1"/>
  <c r="F389713" i="1"/>
  <c r="F389712" i="1"/>
  <c r="F389711" i="1"/>
  <c r="F389710" i="1"/>
  <c r="F389709" i="1"/>
  <c r="F389708" i="1"/>
  <c r="F389707" i="1"/>
  <c r="F389706" i="1"/>
  <c r="F389705" i="1"/>
  <c r="F389704" i="1"/>
  <c r="F389703" i="1"/>
  <c r="F389702" i="1"/>
  <c r="F389701" i="1"/>
  <c r="F389700" i="1"/>
  <c r="F389699" i="1"/>
  <c r="F389698" i="1"/>
  <c r="F389697" i="1"/>
  <c r="F389696" i="1"/>
  <c r="F389695" i="1"/>
  <c r="F389694" i="1"/>
  <c r="F389693" i="1"/>
  <c r="F389692" i="1"/>
  <c r="F389691" i="1"/>
  <c r="F389690" i="1"/>
  <c r="F389689" i="1"/>
  <c r="F389688" i="1"/>
  <c r="F389687" i="1"/>
  <c r="F389686" i="1"/>
  <c r="F389685" i="1"/>
  <c r="F389684" i="1"/>
  <c r="F389683" i="1"/>
  <c r="F389682" i="1"/>
  <c r="F389681" i="1"/>
  <c r="F389680" i="1"/>
  <c r="F389679" i="1"/>
  <c r="F389678" i="1"/>
  <c r="F389677" i="1"/>
  <c r="F389676" i="1"/>
  <c r="F389675" i="1"/>
  <c r="F389674" i="1"/>
  <c r="F389673" i="1"/>
  <c r="F389672" i="1"/>
  <c r="F389671" i="1"/>
  <c r="F389670" i="1"/>
  <c r="F389669" i="1"/>
  <c r="F389668" i="1"/>
  <c r="F389667" i="1"/>
  <c r="F389666" i="1"/>
  <c r="F389665" i="1"/>
  <c r="F389664" i="1"/>
  <c r="F389663" i="1"/>
  <c r="F389662" i="1"/>
  <c r="F389661" i="1"/>
  <c r="F389660" i="1"/>
  <c r="F389659" i="1"/>
  <c r="F389658" i="1"/>
  <c r="F389657" i="1"/>
  <c r="F389656" i="1"/>
  <c r="F389655" i="1"/>
  <c r="F389654" i="1"/>
  <c r="F389653" i="1"/>
  <c r="F389652" i="1"/>
  <c r="F389651" i="1"/>
  <c r="F389650" i="1"/>
  <c r="F389649" i="1"/>
  <c r="F389648" i="1"/>
  <c r="F389647" i="1"/>
  <c r="F389646" i="1"/>
  <c r="F389645" i="1"/>
  <c r="F389644" i="1"/>
  <c r="F389643" i="1"/>
  <c r="F389642" i="1"/>
  <c r="F389641" i="1"/>
  <c r="F389640" i="1"/>
  <c r="F389639" i="1"/>
  <c r="F389638" i="1"/>
  <c r="F389637" i="1"/>
  <c r="F389636" i="1"/>
  <c r="F389635" i="1"/>
  <c r="F389634" i="1"/>
  <c r="F389633" i="1"/>
  <c r="F389632" i="1"/>
  <c r="F389631" i="1"/>
  <c r="F389630" i="1"/>
  <c r="F389629" i="1"/>
  <c r="F389628" i="1"/>
  <c r="F389627" i="1"/>
  <c r="F389626" i="1"/>
  <c r="F389625" i="1"/>
  <c r="F389624" i="1"/>
  <c r="F389623" i="1"/>
  <c r="F389622" i="1"/>
  <c r="F389621" i="1"/>
  <c r="F389620" i="1"/>
  <c r="F389619" i="1"/>
  <c r="F389618" i="1"/>
  <c r="F389617" i="1"/>
  <c r="F389616" i="1"/>
  <c r="F389615" i="1"/>
  <c r="F389614" i="1"/>
  <c r="F389613" i="1"/>
  <c r="F389612" i="1"/>
  <c r="F389611" i="1"/>
  <c r="F389610" i="1"/>
  <c r="F389609" i="1"/>
  <c r="F389608" i="1"/>
  <c r="F389607" i="1"/>
  <c r="F389606" i="1"/>
  <c r="F389605" i="1"/>
  <c r="F389604" i="1"/>
  <c r="F389603" i="1"/>
  <c r="F389602" i="1"/>
  <c r="F389601" i="1"/>
  <c r="F389600" i="1"/>
  <c r="F389599" i="1"/>
  <c r="F389598" i="1"/>
  <c r="F389597" i="1"/>
  <c r="F389596" i="1"/>
  <c r="F389595" i="1"/>
  <c r="F389594" i="1"/>
  <c r="F389593" i="1"/>
  <c r="F389592" i="1"/>
  <c r="F389591" i="1"/>
  <c r="F389590" i="1"/>
  <c r="F389589" i="1"/>
  <c r="F389588" i="1"/>
  <c r="F389587" i="1"/>
  <c r="F389586" i="1"/>
  <c r="F389585" i="1"/>
  <c r="F389584" i="1"/>
  <c r="F389583" i="1"/>
  <c r="F389582" i="1"/>
  <c r="F389581" i="1"/>
  <c r="F389580" i="1"/>
  <c r="F389579" i="1"/>
  <c r="F389578" i="1"/>
  <c r="F389577" i="1"/>
  <c r="F389576" i="1"/>
  <c r="F389575" i="1"/>
  <c r="F389574" i="1"/>
  <c r="F389573" i="1"/>
  <c r="F389572" i="1"/>
  <c r="F389571" i="1"/>
  <c r="F389570" i="1"/>
  <c r="F389569" i="1"/>
  <c r="F389568" i="1"/>
  <c r="F389567" i="1"/>
  <c r="F389566" i="1"/>
  <c r="F389565" i="1"/>
  <c r="F389564" i="1"/>
  <c r="F389563" i="1"/>
  <c r="F389562" i="1"/>
  <c r="F389561" i="1"/>
  <c r="F389560" i="1"/>
  <c r="F389559" i="1"/>
  <c r="F389558" i="1"/>
  <c r="F389557" i="1"/>
  <c r="F389556" i="1"/>
  <c r="F389555" i="1"/>
  <c r="F389554" i="1"/>
  <c r="F389553" i="1"/>
  <c r="F389552" i="1"/>
  <c r="F389551" i="1"/>
  <c r="F389550" i="1"/>
  <c r="F389549" i="1"/>
  <c r="F389548" i="1"/>
  <c r="F389547" i="1"/>
  <c r="F389546" i="1"/>
  <c r="F389545" i="1"/>
  <c r="F389544" i="1"/>
  <c r="F389543" i="1"/>
  <c r="F389542" i="1"/>
  <c r="F389541" i="1"/>
  <c r="F389540" i="1"/>
  <c r="F389539" i="1"/>
  <c r="F389538" i="1"/>
  <c r="F389537" i="1"/>
  <c r="F389536" i="1"/>
  <c r="F389535" i="1"/>
  <c r="F389534" i="1"/>
  <c r="F389533" i="1"/>
  <c r="F389532" i="1"/>
  <c r="F389531" i="1"/>
  <c r="F389530" i="1"/>
  <c r="F389529" i="1"/>
  <c r="F389528" i="1"/>
  <c r="F389527" i="1"/>
  <c r="F389526" i="1"/>
  <c r="F389525" i="1"/>
  <c r="F389524" i="1"/>
  <c r="F389523" i="1"/>
  <c r="F389522" i="1"/>
  <c r="F389521" i="1"/>
  <c r="F389520" i="1"/>
  <c r="F389519" i="1"/>
  <c r="F389518" i="1"/>
  <c r="F389517" i="1"/>
  <c r="F389516" i="1"/>
  <c r="F389515" i="1"/>
  <c r="F389514" i="1"/>
  <c r="F389513" i="1"/>
  <c r="F389512" i="1"/>
  <c r="F389511" i="1"/>
  <c r="F389510" i="1"/>
  <c r="F389509" i="1"/>
  <c r="F389508" i="1"/>
  <c r="F389507" i="1"/>
  <c r="F389506" i="1"/>
  <c r="F389505" i="1"/>
  <c r="F389504" i="1"/>
  <c r="F389503" i="1"/>
  <c r="F389502" i="1"/>
  <c r="F389501" i="1"/>
  <c r="F389500" i="1"/>
  <c r="F389499" i="1"/>
  <c r="F389498" i="1"/>
  <c r="F389497" i="1"/>
  <c r="F389496" i="1"/>
  <c r="F389495" i="1"/>
  <c r="F389494" i="1"/>
  <c r="F389493" i="1"/>
  <c r="F389492" i="1"/>
  <c r="F389491" i="1"/>
  <c r="F389490" i="1"/>
  <c r="F389489" i="1"/>
  <c r="F389488" i="1"/>
  <c r="F389487" i="1"/>
  <c r="F389486" i="1"/>
  <c r="F389485" i="1"/>
  <c r="F389484" i="1"/>
  <c r="F389483" i="1"/>
  <c r="F389482" i="1"/>
  <c r="F389481" i="1"/>
  <c r="F389480" i="1"/>
  <c r="F389479" i="1"/>
  <c r="F389478" i="1"/>
  <c r="F389477" i="1"/>
  <c r="F389476" i="1"/>
  <c r="F389475" i="1"/>
  <c r="F389474" i="1"/>
  <c r="F389473" i="1"/>
  <c r="F389472" i="1"/>
  <c r="F389471" i="1"/>
  <c r="F389470" i="1"/>
  <c r="F389469" i="1"/>
  <c r="F389468" i="1"/>
  <c r="F389467" i="1"/>
  <c r="F389466" i="1"/>
  <c r="F389465" i="1"/>
  <c r="F389464" i="1"/>
  <c r="F389463" i="1"/>
  <c r="F389462" i="1"/>
  <c r="F389461" i="1"/>
  <c r="F389460" i="1"/>
  <c r="F389459" i="1"/>
  <c r="F389458" i="1"/>
  <c r="F389457" i="1"/>
  <c r="F389456" i="1"/>
  <c r="F389455" i="1"/>
  <c r="F389454" i="1"/>
  <c r="F389453" i="1"/>
  <c r="F389452" i="1"/>
  <c r="F389451" i="1"/>
  <c r="F389450" i="1"/>
  <c r="F389449" i="1"/>
  <c r="F389448" i="1"/>
  <c r="F389447" i="1"/>
  <c r="F389446" i="1"/>
  <c r="F389445" i="1"/>
  <c r="F389444" i="1"/>
  <c r="F389443" i="1"/>
  <c r="F389442" i="1"/>
  <c r="F389441" i="1"/>
  <c r="F389440" i="1"/>
  <c r="F389439" i="1"/>
  <c r="F389438" i="1"/>
  <c r="F389437" i="1"/>
  <c r="F389436" i="1"/>
  <c r="F389435" i="1"/>
  <c r="F389434" i="1"/>
  <c r="F389433" i="1"/>
  <c r="F389432" i="1"/>
  <c r="F389431" i="1"/>
  <c r="F389430" i="1"/>
  <c r="F389429" i="1"/>
  <c r="F389428" i="1"/>
  <c r="F389427" i="1"/>
  <c r="F389426" i="1"/>
  <c r="F389425" i="1"/>
  <c r="F389424" i="1"/>
  <c r="F389423" i="1"/>
  <c r="F389422" i="1"/>
  <c r="F389421" i="1"/>
  <c r="F389420" i="1"/>
  <c r="F389419" i="1"/>
  <c r="F389418" i="1"/>
  <c r="F389417" i="1"/>
  <c r="F389416" i="1"/>
  <c r="F389415" i="1"/>
  <c r="F389414" i="1"/>
  <c r="F389413" i="1"/>
  <c r="F389412" i="1"/>
  <c r="F389411" i="1"/>
  <c r="F389410" i="1"/>
  <c r="F389409" i="1"/>
  <c r="F389408" i="1"/>
  <c r="F389407" i="1"/>
  <c r="F389406" i="1"/>
  <c r="F389405" i="1"/>
  <c r="F389404" i="1"/>
  <c r="F389403" i="1"/>
  <c r="F389402" i="1"/>
  <c r="F389401" i="1"/>
  <c r="F389400" i="1"/>
  <c r="F389399" i="1"/>
  <c r="F389398" i="1"/>
  <c r="F389397" i="1"/>
  <c r="F389396" i="1"/>
  <c r="F389395" i="1"/>
  <c r="F389394" i="1"/>
  <c r="F389393" i="1"/>
  <c r="F389392" i="1"/>
  <c r="F389391" i="1"/>
  <c r="F389390" i="1"/>
  <c r="F389389" i="1"/>
  <c r="F389388" i="1"/>
  <c r="F389387" i="1"/>
  <c r="F389386" i="1"/>
  <c r="F389385" i="1"/>
  <c r="F389384" i="1"/>
  <c r="F389383" i="1"/>
  <c r="F389382" i="1"/>
  <c r="F389381" i="1"/>
  <c r="F389380" i="1"/>
  <c r="F389379" i="1"/>
  <c r="F389378" i="1"/>
  <c r="F389377" i="1"/>
  <c r="F389376" i="1"/>
  <c r="F389375" i="1"/>
  <c r="F389374" i="1"/>
  <c r="F389373" i="1"/>
  <c r="F389372" i="1"/>
  <c r="F389371" i="1"/>
  <c r="F389370" i="1"/>
  <c r="F389369" i="1"/>
  <c r="F389368" i="1"/>
  <c r="F389367" i="1"/>
  <c r="F389366" i="1"/>
  <c r="F389365" i="1"/>
  <c r="F389364" i="1"/>
  <c r="F389363" i="1"/>
  <c r="F389362" i="1"/>
  <c r="F389361" i="1"/>
  <c r="F389360" i="1"/>
  <c r="F389359" i="1"/>
  <c r="F389358" i="1"/>
  <c r="F389357" i="1"/>
  <c r="F389356" i="1"/>
  <c r="F389355" i="1"/>
  <c r="F389354" i="1"/>
  <c r="F389353" i="1"/>
  <c r="F389352" i="1"/>
  <c r="F389351" i="1"/>
  <c r="F389350" i="1"/>
  <c r="F389349" i="1"/>
  <c r="F389348" i="1"/>
  <c r="F389347" i="1"/>
  <c r="F389346" i="1"/>
  <c r="F389345" i="1"/>
  <c r="F389344" i="1"/>
  <c r="F389343" i="1"/>
  <c r="F389342" i="1"/>
  <c r="F389341" i="1"/>
  <c r="F389340" i="1"/>
  <c r="F389339" i="1"/>
  <c r="F389338" i="1"/>
  <c r="F389337" i="1"/>
  <c r="F389336" i="1"/>
  <c r="F389335" i="1"/>
  <c r="F389334" i="1"/>
  <c r="F389333" i="1"/>
  <c r="F389332" i="1"/>
  <c r="F389331" i="1"/>
  <c r="F389330" i="1"/>
  <c r="F389329" i="1"/>
  <c r="F389328" i="1"/>
  <c r="F389327" i="1"/>
  <c r="F389326" i="1"/>
  <c r="F389325" i="1"/>
  <c r="F389324" i="1"/>
  <c r="F389323" i="1"/>
  <c r="F389322" i="1"/>
  <c r="F389321" i="1"/>
  <c r="F389320" i="1"/>
  <c r="F389319" i="1"/>
  <c r="F389318" i="1"/>
  <c r="F389317" i="1"/>
  <c r="F389316" i="1"/>
  <c r="F389315" i="1"/>
  <c r="F389314" i="1"/>
  <c r="F389313" i="1"/>
  <c r="F389312" i="1"/>
  <c r="F389311" i="1"/>
  <c r="F389310" i="1"/>
  <c r="F389309" i="1"/>
  <c r="F389308" i="1"/>
  <c r="F389307" i="1"/>
  <c r="F389306" i="1"/>
  <c r="F389305" i="1"/>
  <c r="F389304" i="1"/>
  <c r="F389303" i="1"/>
  <c r="F389302" i="1"/>
  <c r="F389301" i="1"/>
  <c r="F389300" i="1"/>
  <c r="F389299" i="1"/>
  <c r="F389298" i="1"/>
  <c r="F389297" i="1"/>
  <c r="F389296" i="1"/>
  <c r="F389295" i="1"/>
  <c r="F389294" i="1"/>
  <c r="F389293" i="1"/>
  <c r="F389292" i="1"/>
  <c r="F389291" i="1"/>
  <c r="F389290" i="1"/>
  <c r="F389289" i="1"/>
  <c r="F389288" i="1"/>
  <c r="F389287" i="1"/>
  <c r="F389286" i="1"/>
  <c r="F389285" i="1"/>
  <c r="F389284" i="1"/>
  <c r="F389283" i="1"/>
  <c r="F389282" i="1"/>
  <c r="F389281" i="1"/>
  <c r="F389280" i="1"/>
  <c r="F389279" i="1"/>
  <c r="F389278" i="1"/>
  <c r="F389277" i="1"/>
  <c r="F389276" i="1"/>
  <c r="F389275" i="1"/>
  <c r="F389274" i="1"/>
  <c r="F389273" i="1"/>
  <c r="F389272" i="1"/>
  <c r="F389271" i="1"/>
  <c r="F389270" i="1"/>
  <c r="F389269" i="1"/>
  <c r="F389268" i="1"/>
  <c r="F389267" i="1"/>
  <c r="F389266" i="1"/>
  <c r="F389265" i="1"/>
  <c r="F389264" i="1"/>
  <c r="F389263" i="1"/>
  <c r="F389262" i="1"/>
  <c r="F389261" i="1"/>
  <c r="F389260" i="1"/>
  <c r="F389259" i="1"/>
  <c r="F389258" i="1"/>
  <c r="F389257" i="1"/>
  <c r="F389256" i="1"/>
  <c r="F389255" i="1"/>
  <c r="F389254" i="1"/>
  <c r="F389253" i="1"/>
  <c r="F389252" i="1"/>
  <c r="F389251" i="1"/>
  <c r="F389250" i="1"/>
  <c r="F389249" i="1"/>
  <c r="F389248" i="1"/>
  <c r="F389247" i="1"/>
  <c r="F389246" i="1"/>
  <c r="F389245" i="1"/>
  <c r="F389244" i="1"/>
  <c r="F389243" i="1"/>
  <c r="F389242" i="1"/>
  <c r="F389241" i="1"/>
  <c r="F389240" i="1"/>
  <c r="F389239" i="1"/>
  <c r="F389238" i="1"/>
  <c r="F389237" i="1"/>
  <c r="F389236" i="1"/>
  <c r="F389235" i="1"/>
  <c r="F389234" i="1"/>
  <c r="F389233" i="1"/>
  <c r="F389232" i="1"/>
  <c r="F389231" i="1"/>
  <c r="F389230" i="1"/>
  <c r="F389229" i="1"/>
  <c r="F389228" i="1"/>
  <c r="F389227" i="1"/>
  <c r="F389226" i="1"/>
  <c r="F389225" i="1"/>
  <c r="F389224" i="1"/>
  <c r="F389223" i="1"/>
  <c r="F389222" i="1"/>
  <c r="F389221" i="1"/>
  <c r="F389220" i="1"/>
  <c r="F389219" i="1"/>
  <c r="F389218" i="1"/>
  <c r="F389217" i="1"/>
  <c r="F389216" i="1"/>
  <c r="F389215" i="1"/>
  <c r="F389214" i="1"/>
  <c r="F389213" i="1"/>
  <c r="F389212" i="1"/>
  <c r="F389211" i="1"/>
  <c r="F389210" i="1"/>
  <c r="F389209" i="1"/>
  <c r="F389208" i="1"/>
  <c r="F389207" i="1"/>
  <c r="F389206" i="1"/>
  <c r="F389205" i="1"/>
  <c r="F389204" i="1"/>
  <c r="F389203" i="1"/>
  <c r="F389202" i="1"/>
  <c r="F389201" i="1"/>
  <c r="F389200" i="1"/>
  <c r="F389199" i="1"/>
  <c r="F389198" i="1"/>
  <c r="F389197" i="1"/>
  <c r="F389196" i="1"/>
  <c r="F389195" i="1"/>
  <c r="F389194" i="1"/>
  <c r="F389193" i="1"/>
  <c r="F389192" i="1"/>
  <c r="F389191" i="1"/>
  <c r="F389190" i="1"/>
  <c r="F389189" i="1"/>
  <c r="F389188" i="1"/>
  <c r="F389187" i="1"/>
  <c r="F389186" i="1"/>
  <c r="F389185" i="1"/>
  <c r="F389184" i="1"/>
  <c r="F389183" i="1"/>
  <c r="F389182" i="1"/>
  <c r="F389181" i="1"/>
  <c r="F389180" i="1"/>
  <c r="F389179" i="1"/>
  <c r="F389178" i="1"/>
  <c r="F389177" i="1"/>
  <c r="F389176" i="1"/>
  <c r="F389175" i="1"/>
  <c r="F389174" i="1"/>
  <c r="F389173" i="1"/>
  <c r="F389172" i="1"/>
  <c r="F389171" i="1"/>
  <c r="F389170" i="1"/>
  <c r="F389169" i="1"/>
  <c r="F389168" i="1"/>
  <c r="F389167" i="1"/>
  <c r="F389166" i="1"/>
  <c r="F389165" i="1"/>
  <c r="F389164" i="1"/>
  <c r="F389163" i="1"/>
  <c r="F389162" i="1"/>
  <c r="F389161" i="1"/>
  <c r="F389160" i="1"/>
  <c r="F389159" i="1"/>
  <c r="F389158" i="1"/>
  <c r="F389157" i="1"/>
  <c r="F389156" i="1"/>
  <c r="F389155" i="1"/>
  <c r="F389154" i="1"/>
  <c r="F389153" i="1"/>
  <c r="F389152" i="1"/>
  <c r="F389151" i="1"/>
  <c r="F389150" i="1"/>
  <c r="F389149" i="1"/>
  <c r="F389148" i="1"/>
  <c r="F389147" i="1"/>
  <c r="F389146" i="1"/>
  <c r="F389145" i="1"/>
  <c r="F389144" i="1"/>
  <c r="F389143" i="1"/>
  <c r="F389142" i="1"/>
  <c r="F389141" i="1"/>
  <c r="F389140" i="1"/>
  <c r="F389139" i="1"/>
  <c r="F389138" i="1"/>
  <c r="F389137" i="1"/>
  <c r="F389136" i="1"/>
  <c r="F389135" i="1"/>
  <c r="F389134" i="1"/>
  <c r="F389133" i="1"/>
  <c r="F389132" i="1"/>
  <c r="F389131" i="1"/>
  <c r="F389130" i="1"/>
  <c r="F389129" i="1"/>
  <c r="F389128" i="1"/>
  <c r="F389127" i="1"/>
  <c r="F389126" i="1"/>
  <c r="F389125" i="1"/>
  <c r="F389124" i="1"/>
  <c r="F389123" i="1"/>
  <c r="F389122" i="1"/>
  <c r="F389121" i="1"/>
  <c r="F389120" i="1"/>
  <c r="F389119" i="1"/>
  <c r="F389118" i="1"/>
  <c r="F389117" i="1"/>
  <c r="F389116" i="1"/>
  <c r="F389115" i="1"/>
  <c r="F389114" i="1"/>
  <c r="F389113" i="1"/>
  <c r="F389112" i="1"/>
  <c r="F389111" i="1"/>
  <c r="F389110" i="1"/>
  <c r="F389109" i="1"/>
  <c r="F389108" i="1"/>
  <c r="F389107" i="1"/>
  <c r="F389106" i="1"/>
  <c r="F389105" i="1"/>
  <c r="F389104" i="1"/>
  <c r="F389103" i="1"/>
  <c r="F389102" i="1"/>
  <c r="F389101" i="1"/>
  <c r="F389100" i="1"/>
  <c r="F389099" i="1"/>
  <c r="F389098" i="1"/>
  <c r="F389097" i="1"/>
  <c r="F389096" i="1"/>
  <c r="F389095" i="1"/>
  <c r="F389094" i="1"/>
  <c r="F389093" i="1"/>
  <c r="F389092" i="1"/>
  <c r="F389091" i="1"/>
  <c r="F389090" i="1"/>
  <c r="F389089" i="1"/>
  <c r="F389088" i="1"/>
  <c r="F389087" i="1"/>
  <c r="F389086" i="1"/>
  <c r="F389085" i="1"/>
  <c r="F389084" i="1"/>
  <c r="F389083" i="1"/>
  <c r="F389082" i="1"/>
  <c r="F389081" i="1"/>
  <c r="F389080" i="1"/>
  <c r="F389079" i="1"/>
  <c r="F389078" i="1"/>
  <c r="F389077" i="1"/>
  <c r="F389076" i="1"/>
  <c r="F389075" i="1"/>
  <c r="F389074" i="1"/>
  <c r="F389073" i="1"/>
  <c r="F389072" i="1"/>
  <c r="F389071" i="1"/>
  <c r="F389070" i="1"/>
  <c r="F389069" i="1"/>
  <c r="F389068" i="1"/>
  <c r="F389067" i="1"/>
  <c r="F389066" i="1"/>
  <c r="F389065" i="1"/>
  <c r="F389064" i="1"/>
  <c r="F389063" i="1"/>
  <c r="F389062" i="1"/>
  <c r="F389061" i="1"/>
  <c r="F389060" i="1"/>
  <c r="F389059" i="1"/>
  <c r="F389058" i="1"/>
  <c r="F389057" i="1"/>
  <c r="F389056" i="1"/>
  <c r="F389055" i="1"/>
  <c r="F389054" i="1"/>
  <c r="F389053" i="1"/>
  <c r="F389052" i="1"/>
  <c r="F389051" i="1"/>
  <c r="F389050" i="1"/>
  <c r="F389049" i="1"/>
  <c r="F389048" i="1"/>
  <c r="F389047" i="1"/>
  <c r="F389046" i="1"/>
  <c r="F389045" i="1"/>
  <c r="F389044" i="1"/>
  <c r="F389043" i="1"/>
  <c r="F389042" i="1"/>
  <c r="F389041" i="1"/>
  <c r="F389040" i="1"/>
  <c r="F389039" i="1"/>
  <c r="F389038" i="1"/>
  <c r="F389037" i="1"/>
  <c r="F389036" i="1"/>
  <c r="F389035" i="1"/>
  <c r="F389034" i="1"/>
  <c r="F389033" i="1"/>
  <c r="F389032" i="1"/>
  <c r="F389031" i="1"/>
  <c r="F389030" i="1"/>
  <c r="F389029" i="1"/>
  <c r="F389028" i="1"/>
  <c r="F389027" i="1"/>
  <c r="F389026" i="1"/>
  <c r="F389025" i="1"/>
  <c r="F389024" i="1"/>
  <c r="F389023" i="1"/>
  <c r="F389022" i="1"/>
  <c r="F389021" i="1"/>
  <c r="F389020" i="1"/>
  <c r="F389019" i="1"/>
  <c r="F389018" i="1"/>
  <c r="F389017" i="1"/>
  <c r="F389016" i="1"/>
  <c r="F389015" i="1"/>
  <c r="F389014" i="1"/>
  <c r="F389013" i="1"/>
  <c r="F389012" i="1"/>
  <c r="F389011" i="1"/>
  <c r="F389010" i="1"/>
  <c r="F389009" i="1"/>
  <c r="F389008" i="1"/>
  <c r="F389007" i="1"/>
  <c r="F389006" i="1"/>
  <c r="F389005" i="1"/>
  <c r="F389004" i="1"/>
  <c r="F389003" i="1"/>
  <c r="F389002" i="1"/>
  <c r="F389001" i="1"/>
  <c r="F389000" i="1"/>
  <c r="F388999" i="1"/>
  <c r="F388998" i="1"/>
  <c r="F388997" i="1"/>
  <c r="F388996" i="1"/>
  <c r="F388995" i="1"/>
  <c r="F388994" i="1"/>
  <c r="F388993" i="1"/>
  <c r="F388992" i="1"/>
  <c r="F388991" i="1"/>
  <c r="F388990" i="1"/>
  <c r="F388989" i="1"/>
  <c r="F388988" i="1"/>
  <c r="F388987" i="1"/>
  <c r="F388986" i="1"/>
  <c r="F388985" i="1"/>
  <c r="F388984" i="1"/>
  <c r="F388983" i="1"/>
  <c r="F388982" i="1"/>
  <c r="F388981" i="1"/>
  <c r="F388980" i="1"/>
  <c r="F388979" i="1"/>
  <c r="F388978" i="1"/>
  <c r="F388977" i="1"/>
  <c r="F388976" i="1"/>
  <c r="F388975" i="1"/>
  <c r="F388974" i="1"/>
  <c r="F388973" i="1"/>
  <c r="F388972" i="1"/>
  <c r="F388971" i="1"/>
  <c r="F388970" i="1"/>
  <c r="F388969" i="1"/>
  <c r="F388968" i="1"/>
  <c r="F388967" i="1"/>
  <c r="F388966" i="1"/>
  <c r="F388965" i="1"/>
  <c r="F388964" i="1"/>
  <c r="F388963" i="1"/>
  <c r="F388962" i="1"/>
  <c r="F388961" i="1"/>
  <c r="F388960" i="1"/>
  <c r="F388959" i="1"/>
  <c r="F388958" i="1"/>
  <c r="F388957" i="1"/>
  <c r="F388956" i="1"/>
  <c r="F388955" i="1"/>
  <c r="F388954" i="1"/>
  <c r="F388953" i="1"/>
  <c r="F388952" i="1"/>
  <c r="F388951" i="1"/>
  <c r="F388950" i="1"/>
  <c r="F388949" i="1"/>
  <c r="F388948" i="1"/>
  <c r="F388947" i="1"/>
  <c r="F388946" i="1"/>
  <c r="F388945" i="1"/>
  <c r="F388944" i="1"/>
  <c r="F388943" i="1"/>
  <c r="F388942" i="1"/>
  <c r="F388941" i="1"/>
  <c r="F388940" i="1"/>
  <c r="F388939" i="1"/>
  <c r="F388938" i="1"/>
  <c r="F388937" i="1"/>
  <c r="F388936" i="1"/>
  <c r="F388935" i="1"/>
  <c r="F388934" i="1"/>
  <c r="F388933" i="1"/>
  <c r="F388932" i="1"/>
  <c r="F388931" i="1"/>
  <c r="F388930" i="1"/>
  <c r="F388929" i="1"/>
  <c r="F388928" i="1"/>
  <c r="F388927" i="1"/>
  <c r="F388926" i="1"/>
  <c r="F388925" i="1"/>
  <c r="F388924" i="1"/>
  <c r="F388923" i="1"/>
  <c r="F388922" i="1"/>
  <c r="F388921" i="1"/>
  <c r="F388920" i="1"/>
  <c r="F388919" i="1"/>
  <c r="F388918" i="1"/>
  <c r="F388917" i="1"/>
  <c r="F388916" i="1"/>
  <c r="F388915" i="1"/>
  <c r="F388914" i="1"/>
  <c r="F388913" i="1"/>
  <c r="F388912" i="1"/>
  <c r="F388911" i="1"/>
  <c r="F388910" i="1"/>
  <c r="F388909" i="1"/>
  <c r="F388908" i="1"/>
  <c r="F388907" i="1"/>
  <c r="F388906" i="1"/>
  <c r="F388905" i="1"/>
  <c r="F388904" i="1"/>
  <c r="F388903" i="1"/>
  <c r="F388902" i="1"/>
  <c r="F388901" i="1"/>
  <c r="F388900" i="1"/>
  <c r="F388899" i="1"/>
  <c r="F388898" i="1"/>
  <c r="F388897" i="1"/>
  <c r="F388896" i="1"/>
  <c r="F388895" i="1"/>
  <c r="F388894" i="1"/>
  <c r="F388893" i="1"/>
  <c r="F388892" i="1"/>
  <c r="F388891" i="1"/>
  <c r="F388890" i="1"/>
  <c r="F388889" i="1"/>
  <c r="F388888" i="1"/>
  <c r="F388887" i="1"/>
  <c r="F388886" i="1"/>
  <c r="F388885" i="1"/>
  <c r="F388884" i="1"/>
  <c r="F388883" i="1"/>
  <c r="F388882" i="1"/>
  <c r="F388881" i="1"/>
  <c r="F388880" i="1"/>
  <c r="F388879" i="1"/>
  <c r="F388878" i="1"/>
  <c r="F388877" i="1"/>
  <c r="F388876" i="1"/>
  <c r="F388875" i="1"/>
  <c r="F388874" i="1"/>
  <c r="F388873" i="1"/>
  <c r="F388872" i="1"/>
  <c r="F388871" i="1"/>
  <c r="F388870" i="1"/>
  <c r="F388869" i="1"/>
  <c r="F388868" i="1"/>
  <c r="F388867" i="1"/>
  <c r="F388866" i="1"/>
  <c r="F388865" i="1"/>
  <c r="F388864" i="1"/>
  <c r="F388863" i="1"/>
  <c r="F388862" i="1"/>
  <c r="F388861" i="1"/>
  <c r="F388860" i="1"/>
  <c r="F388859" i="1"/>
  <c r="F388858" i="1"/>
  <c r="F388857" i="1"/>
  <c r="F388856" i="1"/>
  <c r="F388855" i="1"/>
  <c r="F388854" i="1"/>
  <c r="F388853" i="1"/>
  <c r="F388852" i="1"/>
  <c r="F388851" i="1"/>
  <c r="F388850" i="1"/>
  <c r="F388849" i="1"/>
  <c r="F388848" i="1"/>
  <c r="F388847" i="1"/>
  <c r="F388846" i="1"/>
  <c r="F388845" i="1"/>
  <c r="F388844" i="1"/>
  <c r="F388843" i="1"/>
  <c r="F388842" i="1"/>
  <c r="F388841" i="1"/>
  <c r="F388840" i="1"/>
  <c r="F388839" i="1"/>
  <c r="F388838" i="1"/>
  <c r="F388837" i="1"/>
  <c r="F388836" i="1"/>
  <c r="F388835" i="1"/>
  <c r="F388834" i="1"/>
  <c r="F388833" i="1"/>
  <c r="F388832" i="1"/>
  <c r="F388831" i="1"/>
  <c r="F388830" i="1"/>
  <c r="F388829" i="1"/>
  <c r="F388828" i="1"/>
  <c r="F388827" i="1"/>
  <c r="F388826" i="1"/>
  <c r="F388825" i="1"/>
  <c r="F388824" i="1"/>
  <c r="F388823" i="1"/>
  <c r="F388822" i="1"/>
  <c r="F388821" i="1"/>
  <c r="F388820" i="1"/>
  <c r="F388819" i="1"/>
  <c r="F388818" i="1"/>
  <c r="F388817" i="1"/>
  <c r="F388816" i="1"/>
  <c r="F388815" i="1"/>
  <c r="F388814" i="1"/>
  <c r="F388813" i="1"/>
  <c r="F388812" i="1"/>
  <c r="F388811" i="1"/>
  <c r="F388810" i="1"/>
  <c r="F388809" i="1"/>
  <c r="F388808" i="1"/>
  <c r="F388807" i="1"/>
  <c r="F388806" i="1"/>
  <c r="F388805" i="1"/>
  <c r="F388804" i="1"/>
  <c r="F388803" i="1"/>
  <c r="F388802" i="1"/>
  <c r="F388801" i="1"/>
  <c r="F388800" i="1"/>
  <c r="F388799" i="1"/>
  <c r="F388798" i="1"/>
  <c r="F388797" i="1"/>
  <c r="F388796" i="1"/>
  <c r="F388795" i="1"/>
  <c r="F388794" i="1"/>
  <c r="F388793" i="1"/>
  <c r="F388792" i="1"/>
  <c r="F388791" i="1"/>
  <c r="F388790" i="1"/>
  <c r="F388789" i="1"/>
  <c r="F388788" i="1"/>
  <c r="F388787" i="1"/>
  <c r="F388786" i="1"/>
  <c r="F388785" i="1"/>
  <c r="F388784" i="1"/>
  <c r="F388783" i="1"/>
  <c r="F388782" i="1"/>
  <c r="F388781" i="1"/>
  <c r="F388780" i="1"/>
  <c r="F388779" i="1"/>
  <c r="F388778" i="1"/>
  <c r="F388777" i="1"/>
  <c r="F388776" i="1"/>
  <c r="F388775" i="1"/>
  <c r="F388774" i="1"/>
  <c r="F388773" i="1"/>
  <c r="F388772" i="1"/>
  <c r="F388771" i="1"/>
  <c r="F388770" i="1"/>
  <c r="F388769" i="1"/>
  <c r="F388768" i="1"/>
  <c r="F388767" i="1"/>
  <c r="F388766" i="1"/>
  <c r="F388765" i="1"/>
  <c r="F388764" i="1"/>
  <c r="F388763" i="1"/>
  <c r="F388762" i="1"/>
  <c r="F388761" i="1"/>
  <c r="F388760" i="1"/>
  <c r="F388759" i="1"/>
  <c r="F388758" i="1"/>
  <c r="F388757" i="1"/>
  <c r="F388756" i="1"/>
  <c r="F388755" i="1"/>
  <c r="F388754" i="1"/>
  <c r="F388753" i="1"/>
  <c r="F388752" i="1"/>
  <c r="F388751" i="1"/>
  <c r="F388750" i="1"/>
  <c r="F388749" i="1"/>
  <c r="F388748" i="1"/>
  <c r="F388747" i="1"/>
  <c r="F388746" i="1"/>
  <c r="F388745" i="1"/>
  <c r="F388744" i="1"/>
  <c r="F388743" i="1"/>
  <c r="F388742" i="1"/>
  <c r="F388741" i="1"/>
  <c r="F388740" i="1"/>
  <c r="F388739" i="1"/>
  <c r="F388738" i="1"/>
  <c r="F388737" i="1"/>
  <c r="F388736" i="1"/>
  <c r="F388735" i="1"/>
  <c r="F388734" i="1"/>
  <c r="F388733" i="1"/>
  <c r="F388732" i="1"/>
  <c r="F388731" i="1"/>
  <c r="F388730" i="1"/>
  <c r="F388729" i="1"/>
  <c r="F388728" i="1"/>
  <c r="F388727" i="1"/>
  <c r="F388726" i="1"/>
  <c r="F388725" i="1"/>
  <c r="F388724" i="1"/>
  <c r="F388723" i="1"/>
  <c r="F388722" i="1"/>
  <c r="F388721" i="1"/>
  <c r="F388720" i="1"/>
  <c r="F388719" i="1"/>
  <c r="F388718" i="1"/>
  <c r="F388717" i="1"/>
  <c r="F388716" i="1"/>
  <c r="F388715" i="1"/>
  <c r="F388714" i="1"/>
  <c r="F388713" i="1"/>
  <c r="F388712" i="1"/>
  <c r="F388711" i="1"/>
  <c r="F388710" i="1"/>
  <c r="F388709" i="1"/>
  <c r="F388708" i="1"/>
  <c r="F388707" i="1"/>
  <c r="F388706" i="1"/>
  <c r="F388705" i="1"/>
  <c r="F388704" i="1"/>
  <c r="F388703" i="1"/>
  <c r="F388702" i="1"/>
  <c r="F388701" i="1"/>
  <c r="F388700" i="1"/>
  <c r="F388699" i="1"/>
  <c r="F388698" i="1"/>
  <c r="F388697" i="1"/>
  <c r="F388696" i="1"/>
  <c r="F388695" i="1"/>
  <c r="F388694" i="1"/>
  <c r="F388693" i="1"/>
  <c r="F388692" i="1"/>
  <c r="F388691" i="1"/>
  <c r="F388690" i="1"/>
  <c r="F388689" i="1"/>
  <c r="F388688" i="1"/>
  <c r="F388687" i="1"/>
  <c r="F388686" i="1"/>
  <c r="F388685" i="1"/>
  <c r="F388684" i="1"/>
  <c r="F388683" i="1"/>
  <c r="F388682" i="1"/>
  <c r="F388681" i="1"/>
  <c r="F388680" i="1"/>
  <c r="F388679" i="1"/>
  <c r="F388678" i="1"/>
  <c r="F388677" i="1"/>
  <c r="F388676" i="1"/>
  <c r="F388675" i="1"/>
  <c r="F388674" i="1"/>
  <c r="F388673" i="1"/>
  <c r="F388672" i="1"/>
  <c r="F388671" i="1"/>
  <c r="F388670" i="1"/>
  <c r="F388669" i="1"/>
  <c r="F388668" i="1"/>
  <c r="F388667" i="1"/>
  <c r="F388666" i="1"/>
  <c r="F388665" i="1"/>
  <c r="F388664" i="1"/>
  <c r="F388663" i="1"/>
  <c r="F388662" i="1"/>
  <c r="F388661" i="1"/>
  <c r="F388660" i="1"/>
  <c r="F388659" i="1"/>
  <c r="F388658" i="1"/>
  <c r="F388657" i="1"/>
  <c r="F388656" i="1"/>
  <c r="F388655" i="1"/>
  <c r="F388654" i="1"/>
  <c r="F388653" i="1"/>
  <c r="F388652" i="1"/>
  <c r="F388651" i="1"/>
  <c r="F388650" i="1"/>
  <c r="F388649" i="1"/>
  <c r="F388648" i="1"/>
  <c r="F388647" i="1"/>
  <c r="F388646" i="1"/>
  <c r="F388645" i="1"/>
  <c r="F388644" i="1"/>
  <c r="F388643" i="1"/>
  <c r="F388642" i="1"/>
  <c r="F388641" i="1"/>
  <c r="F388640" i="1"/>
  <c r="F388639" i="1"/>
  <c r="F388638" i="1"/>
  <c r="F388637" i="1"/>
  <c r="F388636" i="1"/>
  <c r="F388635" i="1"/>
  <c r="F388634" i="1"/>
  <c r="F388633" i="1"/>
  <c r="F388632" i="1"/>
  <c r="F388631" i="1"/>
  <c r="F388630" i="1"/>
  <c r="F388629" i="1"/>
  <c r="F388628" i="1"/>
  <c r="F388627" i="1"/>
  <c r="F388626" i="1"/>
  <c r="F388625" i="1"/>
  <c r="F388624" i="1"/>
  <c r="F388623" i="1"/>
  <c r="F388622" i="1"/>
  <c r="F388621" i="1"/>
  <c r="F388620" i="1"/>
  <c r="F388619" i="1"/>
  <c r="F388618" i="1"/>
  <c r="F388617" i="1"/>
  <c r="F388616" i="1"/>
  <c r="F388615" i="1"/>
  <c r="F388614" i="1"/>
  <c r="F388613" i="1"/>
  <c r="F388612" i="1"/>
  <c r="F388611" i="1"/>
  <c r="F388610" i="1"/>
  <c r="F388609" i="1"/>
  <c r="F388608" i="1"/>
  <c r="F388607" i="1"/>
  <c r="F388606" i="1"/>
  <c r="F388605" i="1"/>
  <c r="F388604" i="1"/>
  <c r="F388603" i="1"/>
  <c r="F388602" i="1"/>
  <c r="F388601" i="1"/>
  <c r="F388600" i="1"/>
  <c r="F388599" i="1"/>
  <c r="F388598" i="1"/>
  <c r="F388597" i="1"/>
  <c r="F388596" i="1"/>
  <c r="F388595" i="1"/>
  <c r="F388594" i="1"/>
  <c r="F388593" i="1"/>
  <c r="F388592" i="1"/>
  <c r="F388591" i="1"/>
  <c r="F388590" i="1"/>
  <c r="F388589" i="1"/>
  <c r="F388588" i="1"/>
  <c r="F388587" i="1"/>
  <c r="F388586" i="1"/>
  <c r="F388585" i="1"/>
  <c r="F388584" i="1"/>
  <c r="F388583" i="1"/>
  <c r="F388582" i="1"/>
  <c r="F388581" i="1"/>
  <c r="F388580" i="1"/>
  <c r="F388579" i="1"/>
  <c r="F388578" i="1"/>
  <c r="F388577" i="1"/>
  <c r="F388576" i="1"/>
  <c r="F388575" i="1"/>
  <c r="F388574" i="1"/>
  <c r="F388573" i="1"/>
  <c r="F388572" i="1"/>
  <c r="F388571" i="1"/>
  <c r="F388570" i="1"/>
  <c r="F388569" i="1"/>
  <c r="F388568" i="1"/>
  <c r="F388567" i="1"/>
  <c r="F388566" i="1"/>
  <c r="F388565" i="1"/>
  <c r="F388564" i="1"/>
  <c r="F388563" i="1"/>
  <c r="F388562" i="1"/>
  <c r="F388561" i="1"/>
  <c r="F388560" i="1"/>
  <c r="F388559" i="1"/>
  <c r="F388558" i="1"/>
  <c r="F388557" i="1"/>
  <c r="F388556" i="1"/>
  <c r="F388555" i="1"/>
  <c r="F388554" i="1"/>
  <c r="F388553" i="1"/>
  <c r="F388552" i="1"/>
  <c r="F388551" i="1"/>
  <c r="F388550" i="1"/>
  <c r="F388549" i="1"/>
  <c r="F388548" i="1"/>
  <c r="F388547" i="1"/>
  <c r="F388546" i="1"/>
  <c r="F388545" i="1"/>
  <c r="F388544" i="1"/>
  <c r="F388543" i="1"/>
  <c r="F388542" i="1"/>
  <c r="F388541" i="1"/>
  <c r="F388540" i="1"/>
  <c r="F388539" i="1"/>
  <c r="F388538" i="1"/>
  <c r="F388537" i="1"/>
  <c r="F388536" i="1"/>
  <c r="F388535" i="1"/>
  <c r="F388534" i="1"/>
  <c r="F388533" i="1"/>
  <c r="F388532" i="1"/>
  <c r="F388531" i="1"/>
  <c r="F388530" i="1"/>
  <c r="F388529" i="1"/>
  <c r="F388528" i="1"/>
  <c r="F388527" i="1"/>
  <c r="F388526" i="1"/>
  <c r="F388525" i="1"/>
  <c r="F388524" i="1"/>
  <c r="F388523" i="1"/>
  <c r="F388522" i="1"/>
  <c r="F388521" i="1"/>
  <c r="F388520" i="1"/>
  <c r="F388519" i="1"/>
  <c r="F388518" i="1"/>
  <c r="F388517" i="1"/>
  <c r="F388516" i="1"/>
  <c r="F388515" i="1"/>
  <c r="F388514" i="1"/>
  <c r="F388513" i="1"/>
  <c r="F388512" i="1"/>
  <c r="F388511" i="1"/>
  <c r="F388510" i="1"/>
  <c r="F388509" i="1"/>
  <c r="F388508" i="1"/>
  <c r="F388507" i="1"/>
  <c r="F388506" i="1"/>
  <c r="F388505" i="1"/>
  <c r="F388504" i="1"/>
  <c r="F388503" i="1"/>
  <c r="F388502" i="1"/>
  <c r="F388501" i="1"/>
  <c r="F388500" i="1"/>
  <c r="F388499" i="1"/>
  <c r="F388498" i="1"/>
  <c r="F388497" i="1"/>
  <c r="F388496" i="1"/>
  <c r="F388495" i="1"/>
  <c r="F388494" i="1"/>
  <c r="F388493" i="1"/>
  <c r="F388492" i="1"/>
  <c r="F388491" i="1"/>
  <c r="F388490" i="1"/>
  <c r="F388489" i="1"/>
  <c r="F388488" i="1"/>
  <c r="F388487" i="1"/>
  <c r="F388486" i="1"/>
  <c r="F388485" i="1"/>
  <c r="F388484" i="1"/>
  <c r="F388483" i="1"/>
  <c r="F388482" i="1"/>
  <c r="F388481" i="1"/>
  <c r="F388480" i="1"/>
  <c r="F388479" i="1"/>
  <c r="F388478" i="1"/>
  <c r="F388477" i="1"/>
  <c r="F388476" i="1"/>
  <c r="F388475" i="1"/>
  <c r="F388474" i="1"/>
  <c r="F388473" i="1"/>
  <c r="F388472" i="1"/>
  <c r="F388471" i="1"/>
  <c r="F388470" i="1"/>
  <c r="F388469" i="1"/>
  <c r="F388468" i="1"/>
  <c r="F388467" i="1"/>
  <c r="F388466" i="1"/>
  <c r="F388465" i="1"/>
  <c r="F388464" i="1"/>
  <c r="F388463" i="1"/>
  <c r="F388462" i="1"/>
  <c r="F388461" i="1"/>
  <c r="F388460" i="1"/>
  <c r="F388459" i="1"/>
  <c r="F388458" i="1"/>
  <c r="F388457" i="1"/>
  <c r="F388456" i="1"/>
  <c r="F388455" i="1"/>
  <c r="F388454" i="1"/>
  <c r="F388453" i="1"/>
  <c r="F388452" i="1"/>
  <c r="F388451" i="1"/>
  <c r="F388450" i="1"/>
  <c r="F388449" i="1"/>
  <c r="F388448" i="1"/>
  <c r="F388447" i="1"/>
  <c r="F388446" i="1"/>
  <c r="F388445" i="1"/>
  <c r="F388444" i="1"/>
  <c r="F388443" i="1"/>
  <c r="F388442" i="1"/>
  <c r="F388441" i="1"/>
  <c r="F388440" i="1"/>
  <c r="F388439" i="1"/>
  <c r="F388438" i="1"/>
  <c r="F388437" i="1"/>
  <c r="F388436" i="1"/>
  <c r="F388435" i="1"/>
  <c r="F388434" i="1"/>
  <c r="F388433" i="1"/>
  <c r="F388432" i="1"/>
  <c r="F388431" i="1"/>
  <c r="F388430" i="1"/>
  <c r="F388429" i="1"/>
  <c r="F388428" i="1"/>
  <c r="F388427" i="1"/>
  <c r="F388426" i="1"/>
  <c r="F388425" i="1"/>
  <c r="F388424" i="1"/>
  <c r="F388423" i="1"/>
  <c r="F388422" i="1"/>
  <c r="F388421" i="1"/>
  <c r="F388420" i="1"/>
  <c r="F388419" i="1"/>
  <c r="F388418" i="1"/>
  <c r="F388417" i="1"/>
  <c r="F388416" i="1"/>
  <c r="F388415" i="1"/>
  <c r="F388414" i="1"/>
  <c r="F388413" i="1"/>
  <c r="F388412" i="1"/>
  <c r="F388411" i="1"/>
  <c r="F388410" i="1"/>
  <c r="F388409" i="1"/>
  <c r="F388408" i="1"/>
  <c r="F388407" i="1"/>
  <c r="F388406" i="1"/>
  <c r="F388405" i="1"/>
  <c r="F388404" i="1"/>
  <c r="F388403" i="1"/>
  <c r="F388402" i="1"/>
  <c r="F388401" i="1"/>
  <c r="F388400" i="1"/>
  <c r="F388399" i="1"/>
  <c r="F388398" i="1"/>
  <c r="F388397" i="1"/>
  <c r="F388396" i="1"/>
  <c r="F388395" i="1"/>
  <c r="F388394" i="1"/>
  <c r="F388393" i="1"/>
  <c r="F388392" i="1"/>
  <c r="F388391" i="1"/>
  <c r="F388390" i="1"/>
  <c r="F388389" i="1"/>
  <c r="F388388" i="1"/>
  <c r="F388387" i="1"/>
  <c r="F388386" i="1"/>
  <c r="F388385" i="1"/>
  <c r="F388384" i="1"/>
  <c r="F388383" i="1"/>
  <c r="F388382" i="1"/>
  <c r="F388381" i="1"/>
  <c r="F388380" i="1"/>
  <c r="F388379" i="1"/>
  <c r="F388378" i="1"/>
  <c r="F388377" i="1"/>
  <c r="F388376" i="1"/>
  <c r="F388375" i="1"/>
  <c r="F388374" i="1"/>
  <c r="F388373" i="1"/>
  <c r="F388372" i="1"/>
  <c r="F388371" i="1"/>
  <c r="F388370" i="1"/>
  <c r="F388369" i="1"/>
  <c r="F388368" i="1"/>
  <c r="F388367" i="1"/>
  <c r="F388366" i="1"/>
  <c r="F388365" i="1"/>
  <c r="F388364" i="1"/>
  <c r="F388363" i="1"/>
  <c r="F388362" i="1"/>
  <c r="F388361" i="1"/>
  <c r="F388360" i="1"/>
  <c r="F388359" i="1"/>
  <c r="F388358" i="1"/>
  <c r="F388357" i="1"/>
  <c r="F388356" i="1"/>
  <c r="F388355" i="1"/>
  <c r="F388354" i="1"/>
  <c r="F388353" i="1"/>
  <c r="F388352" i="1"/>
  <c r="F388351" i="1"/>
  <c r="F388350" i="1"/>
  <c r="F388349" i="1"/>
  <c r="F388348" i="1"/>
  <c r="F388347" i="1"/>
  <c r="F388346" i="1"/>
  <c r="F388345" i="1"/>
  <c r="F388344" i="1"/>
  <c r="F388343" i="1"/>
  <c r="F388342" i="1"/>
  <c r="F388341" i="1"/>
  <c r="F388340" i="1"/>
  <c r="F388339" i="1"/>
  <c r="F388338" i="1"/>
  <c r="F388337" i="1"/>
  <c r="F388336" i="1"/>
  <c r="F388335" i="1"/>
  <c r="F388334" i="1"/>
  <c r="F388333" i="1"/>
  <c r="F388332" i="1"/>
  <c r="F388331" i="1"/>
  <c r="F388330" i="1"/>
  <c r="F388329" i="1"/>
  <c r="F388328" i="1"/>
  <c r="F388327" i="1"/>
  <c r="F388326" i="1"/>
  <c r="F388325" i="1"/>
  <c r="F388324" i="1"/>
  <c r="F388323" i="1"/>
  <c r="F388322" i="1"/>
  <c r="F388321" i="1"/>
  <c r="F388320" i="1"/>
  <c r="F388319" i="1"/>
  <c r="F388318" i="1"/>
  <c r="F388317" i="1"/>
  <c r="F388316" i="1"/>
  <c r="F388315" i="1"/>
  <c r="F388314" i="1"/>
  <c r="F388313" i="1"/>
  <c r="F388312" i="1"/>
  <c r="F388311" i="1"/>
  <c r="F388310" i="1"/>
  <c r="F388309" i="1"/>
  <c r="F388308" i="1"/>
  <c r="F388307" i="1"/>
  <c r="F388306" i="1"/>
  <c r="F388305" i="1"/>
  <c r="F388304" i="1"/>
  <c r="F388303" i="1"/>
  <c r="F388302" i="1"/>
  <c r="F388301" i="1"/>
  <c r="F388300" i="1"/>
  <c r="F388299" i="1"/>
  <c r="F388298" i="1"/>
  <c r="F388297" i="1"/>
  <c r="F388296" i="1"/>
  <c r="F388295" i="1"/>
  <c r="F388294" i="1"/>
  <c r="F388293" i="1"/>
  <c r="F388292" i="1"/>
  <c r="F388291" i="1"/>
  <c r="F388290" i="1"/>
  <c r="F388289" i="1"/>
  <c r="F388288" i="1"/>
  <c r="F388287" i="1"/>
  <c r="F388286" i="1"/>
  <c r="F388285" i="1"/>
  <c r="F388284" i="1"/>
  <c r="F388283" i="1"/>
  <c r="F388282" i="1"/>
  <c r="F388281" i="1"/>
  <c r="F388280" i="1"/>
  <c r="F388279" i="1"/>
  <c r="F388278" i="1"/>
  <c r="F388277" i="1"/>
  <c r="F388276" i="1"/>
  <c r="F388275" i="1"/>
  <c r="F388274" i="1"/>
  <c r="F388273" i="1"/>
  <c r="F388272" i="1"/>
  <c r="F388271" i="1"/>
  <c r="F388270" i="1"/>
  <c r="F388269" i="1"/>
  <c r="F388268" i="1"/>
  <c r="F388267" i="1"/>
  <c r="F388266" i="1"/>
  <c r="F388265" i="1"/>
  <c r="F388264" i="1"/>
  <c r="F388263" i="1"/>
  <c r="F388262" i="1"/>
  <c r="F388261" i="1"/>
  <c r="F388260" i="1"/>
  <c r="F388259" i="1"/>
  <c r="F388258" i="1"/>
  <c r="F388257" i="1"/>
  <c r="F388256" i="1"/>
  <c r="F388255" i="1"/>
  <c r="F388254" i="1"/>
  <c r="F388253" i="1"/>
  <c r="F388252" i="1"/>
  <c r="F388251" i="1"/>
  <c r="F388250" i="1"/>
  <c r="F388249" i="1"/>
  <c r="F388248" i="1"/>
  <c r="F388247" i="1"/>
  <c r="F388246" i="1"/>
  <c r="F388245" i="1"/>
  <c r="F388244" i="1"/>
  <c r="F388243" i="1"/>
  <c r="F388242" i="1"/>
  <c r="F388241" i="1"/>
  <c r="F388240" i="1"/>
  <c r="F388239" i="1"/>
  <c r="F388238" i="1"/>
  <c r="F388237" i="1"/>
  <c r="F388236" i="1"/>
  <c r="F388235" i="1"/>
  <c r="F388234" i="1"/>
  <c r="F388233" i="1"/>
  <c r="F388232" i="1"/>
  <c r="F388231" i="1"/>
  <c r="F388230" i="1"/>
  <c r="F388229" i="1"/>
  <c r="F388228" i="1"/>
  <c r="F388227" i="1"/>
  <c r="F388226" i="1"/>
  <c r="F388225" i="1"/>
  <c r="F388224" i="1"/>
  <c r="F388223" i="1"/>
  <c r="F388222" i="1"/>
  <c r="F388221" i="1"/>
  <c r="F388220" i="1"/>
  <c r="F388219" i="1"/>
  <c r="F388218" i="1"/>
  <c r="F388217" i="1"/>
  <c r="F388216" i="1"/>
  <c r="F388215" i="1"/>
  <c r="F388214" i="1"/>
  <c r="F388213" i="1"/>
  <c r="F388212" i="1"/>
  <c r="F388211" i="1"/>
  <c r="F388210" i="1"/>
  <c r="F388209" i="1"/>
  <c r="F388208" i="1"/>
  <c r="F388207" i="1"/>
  <c r="F388206" i="1"/>
  <c r="F388205" i="1"/>
  <c r="F388204" i="1"/>
  <c r="F388203" i="1"/>
  <c r="F388202" i="1"/>
  <c r="F388201" i="1"/>
  <c r="F388200" i="1"/>
  <c r="F388199" i="1"/>
  <c r="F388198" i="1"/>
  <c r="F388197" i="1"/>
  <c r="F388196" i="1"/>
  <c r="F388195" i="1"/>
  <c r="F388194" i="1"/>
  <c r="F388193" i="1"/>
  <c r="F388192" i="1"/>
  <c r="F388191" i="1"/>
  <c r="F388190" i="1"/>
  <c r="F388189" i="1"/>
  <c r="F388188" i="1"/>
  <c r="F388187" i="1"/>
  <c r="F388186" i="1"/>
  <c r="F388185" i="1"/>
  <c r="F388184" i="1"/>
  <c r="F388183" i="1"/>
  <c r="F388182" i="1"/>
  <c r="F388181" i="1"/>
  <c r="F388180" i="1"/>
  <c r="F388179" i="1"/>
  <c r="F388178" i="1"/>
  <c r="F388177" i="1"/>
  <c r="F388176" i="1"/>
  <c r="F388175" i="1"/>
  <c r="F388174" i="1"/>
  <c r="F388173" i="1"/>
  <c r="F388172" i="1"/>
  <c r="F388171" i="1"/>
  <c r="F388170" i="1"/>
  <c r="F388169" i="1"/>
  <c r="F388168" i="1"/>
  <c r="F388167" i="1"/>
  <c r="F388166" i="1"/>
  <c r="F388165" i="1"/>
  <c r="F388164" i="1"/>
  <c r="F388163" i="1"/>
  <c r="F388162" i="1"/>
  <c r="F388161" i="1"/>
  <c r="F388160" i="1"/>
  <c r="F388159" i="1"/>
  <c r="F388158" i="1"/>
  <c r="F388157" i="1"/>
  <c r="F388156" i="1"/>
  <c r="F388155" i="1"/>
  <c r="F388154" i="1"/>
  <c r="F388153" i="1"/>
  <c r="F388152" i="1"/>
  <c r="F388151" i="1"/>
  <c r="F388150" i="1"/>
  <c r="F388149" i="1"/>
  <c r="F388148" i="1"/>
  <c r="F388147" i="1"/>
  <c r="F388146" i="1"/>
  <c r="F388145" i="1"/>
  <c r="F388144" i="1"/>
  <c r="F388143" i="1"/>
  <c r="F388142" i="1"/>
  <c r="F388141" i="1"/>
  <c r="F388140" i="1"/>
  <c r="F388139" i="1"/>
  <c r="F388138" i="1"/>
  <c r="F388137" i="1"/>
  <c r="F388136" i="1"/>
  <c r="F388135" i="1"/>
  <c r="F388134" i="1"/>
  <c r="F388133" i="1"/>
  <c r="F388132" i="1"/>
  <c r="F388131" i="1"/>
  <c r="F388130" i="1"/>
  <c r="F388129" i="1"/>
  <c r="F388128" i="1"/>
  <c r="F388127" i="1"/>
  <c r="F388126" i="1"/>
  <c r="F388125" i="1"/>
  <c r="F388124" i="1"/>
  <c r="F388123" i="1"/>
  <c r="F388122" i="1"/>
  <c r="F388121" i="1"/>
  <c r="F388120" i="1"/>
  <c r="F388119" i="1"/>
  <c r="F388118" i="1"/>
  <c r="F388117" i="1"/>
  <c r="F388116" i="1"/>
  <c r="F388115" i="1"/>
  <c r="F388114" i="1"/>
  <c r="F388113" i="1"/>
  <c r="F388112" i="1"/>
  <c r="F388111" i="1"/>
  <c r="F388110" i="1"/>
  <c r="F388109" i="1"/>
  <c r="F388108" i="1"/>
  <c r="F388107" i="1"/>
  <c r="F388106" i="1"/>
  <c r="F388105" i="1"/>
  <c r="F388104" i="1"/>
  <c r="F388103" i="1"/>
  <c r="F388102" i="1"/>
  <c r="F388101" i="1"/>
  <c r="F388100" i="1"/>
  <c r="F388099" i="1"/>
  <c r="F388098" i="1"/>
  <c r="F388097" i="1"/>
  <c r="F388096" i="1"/>
  <c r="F388095" i="1"/>
  <c r="F388094" i="1"/>
  <c r="F388093" i="1"/>
  <c r="F388092" i="1"/>
  <c r="F388091" i="1"/>
  <c r="F388090" i="1"/>
  <c r="F388089" i="1"/>
  <c r="F388088" i="1"/>
  <c r="F388087" i="1"/>
  <c r="F388086" i="1"/>
  <c r="F388085" i="1"/>
  <c r="F388084" i="1"/>
  <c r="F388083" i="1"/>
  <c r="F388082" i="1"/>
  <c r="F388081" i="1"/>
  <c r="F388080" i="1"/>
  <c r="F388079" i="1"/>
  <c r="F388078" i="1"/>
  <c r="F388077" i="1"/>
  <c r="F388076" i="1"/>
  <c r="F388075" i="1"/>
  <c r="F388074" i="1"/>
  <c r="F388073" i="1"/>
  <c r="F388072" i="1"/>
  <c r="F388071" i="1"/>
  <c r="F388070" i="1"/>
  <c r="F388069" i="1"/>
  <c r="F388068" i="1"/>
  <c r="F388067" i="1"/>
  <c r="F388066" i="1"/>
  <c r="F388065" i="1"/>
  <c r="F388064" i="1"/>
  <c r="F388063" i="1"/>
  <c r="F388062" i="1"/>
  <c r="F388061" i="1"/>
  <c r="F388060" i="1"/>
  <c r="F388059" i="1"/>
  <c r="F388058" i="1"/>
  <c r="F388057" i="1"/>
  <c r="F388056" i="1"/>
  <c r="F388055" i="1"/>
  <c r="F388054" i="1"/>
  <c r="F388053" i="1"/>
  <c r="F388052" i="1"/>
  <c r="F388051" i="1"/>
  <c r="F388050" i="1"/>
  <c r="F388049" i="1"/>
  <c r="F388048" i="1"/>
  <c r="F388047" i="1"/>
  <c r="F388046" i="1"/>
  <c r="F388045" i="1"/>
  <c r="F388044" i="1"/>
  <c r="F388043" i="1"/>
  <c r="F388042" i="1"/>
  <c r="F388041" i="1"/>
  <c r="F388040" i="1"/>
  <c r="F388039" i="1"/>
  <c r="F388038" i="1"/>
  <c r="F388037" i="1"/>
  <c r="F388036" i="1"/>
  <c r="F388035" i="1"/>
  <c r="F388034" i="1"/>
  <c r="F388033" i="1"/>
  <c r="F388032" i="1"/>
  <c r="F388031" i="1"/>
  <c r="F388030" i="1"/>
  <c r="F388029" i="1"/>
  <c r="F388028" i="1"/>
  <c r="F388027" i="1"/>
  <c r="F388026" i="1"/>
  <c r="F388025" i="1"/>
  <c r="F388024" i="1"/>
  <c r="F388023" i="1"/>
  <c r="F388022" i="1"/>
  <c r="F388021" i="1"/>
  <c r="F388020" i="1"/>
  <c r="F388019" i="1"/>
  <c r="F388018" i="1"/>
  <c r="F388017" i="1"/>
  <c r="F388016" i="1"/>
  <c r="F388015" i="1"/>
  <c r="F388014" i="1"/>
  <c r="F388013" i="1"/>
  <c r="F388012" i="1"/>
  <c r="F388011" i="1"/>
  <c r="F388010" i="1"/>
  <c r="F388009" i="1"/>
  <c r="F388008" i="1"/>
  <c r="F388007" i="1"/>
  <c r="F388006" i="1"/>
  <c r="F388005" i="1"/>
  <c r="F388004" i="1"/>
  <c r="F388003" i="1"/>
  <c r="F388002" i="1"/>
  <c r="F388001" i="1"/>
  <c r="F388000" i="1"/>
  <c r="F387999" i="1"/>
  <c r="F387998" i="1"/>
  <c r="F387997" i="1"/>
  <c r="F387996" i="1"/>
  <c r="F387995" i="1"/>
  <c r="F387994" i="1"/>
  <c r="F387993" i="1"/>
  <c r="F387992" i="1"/>
  <c r="F387991" i="1"/>
  <c r="F387990" i="1"/>
  <c r="F387989" i="1"/>
  <c r="F387988" i="1"/>
  <c r="F387987" i="1"/>
  <c r="F387986" i="1"/>
  <c r="F387985" i="1"/>
  <c r="F387984" i="1"/>
  <c r="F387983" i="1"/>
  <c r="F387982" i="1"/>
  <c r="F387981" i="1"/>
  <c r="F387980" i="1"/>
  <c r="F387979" i="1"/>
  <c r="F387978" i="1"/>
  <c r="F387977" i="1"/>
  <c r="F387976" i="1"/>
  <c r="F387975" i="1"/>
  <c r="F387974" i="1"/>
  <c r="F387973" i="1"/>
  <c r="F387972" i="1"/>
  <c r="F387971" i="1"/>
  <c r="F387970" i="1"/>
  <c r="F387969" i="1"/>
  <c r="F387968" i="1"/>
  <c r="F387967" i="1"/>
  <c r="F387966" i="1"/>
  <c r="F387965" i="1"/>
  <c r="F387964" i="1"/>
  <c r="F387963" i="1"/>
  <c r="F387962" i="1"/>
  <c r="F387961" i="1"/>
  <c r="F387960" i="1"/>
  <c r="F387959" i="1"/>
  <c r="F387958" i="1"/>
  <c r="F387957" i="1"/>
  <c r="F387956" i="1"/>
  <c r="F387955" i="1"/>
  <c r="F387954" i="1"/>
  <c r="F387953" i="1"/>
  <c r="F387952" i="1"/>
  <c r="F387951" i="1"/>
  <c r="F387950" i="1"/>
  <c r="F387949" i="1"/>
  <c r="F387948" i="1"/>
  <c r="F387947" i="1"/>
  <c r="F387946" i="1"/>
  <c r="F387945" i="1"/>
  <c r="F387944" i="1"/>
  <c r="F387943" i="1"/>
  <c r="F387942" i="1"/>
  <c r="F387941" i="1"/>
  <c r="F387940" i="1"/>
  <c r="F387939" i="1"/>
  <c r="F387938" i="1"/>
  <c r="F387937" i="1"/>
  <c r="F387936" i="1"/>
  <c r="F387935" i="1"/>
  <c r="F387934" i="1"/>
  <c r="F387933" i="1"/>
  <c r="F387932" i="1"/>
  <c r="F387931" i="1"/>
  <c r="F387930" i="1"/>
  <c r="F387929" i="1"/>
  <c r="F387928" i="1"/>
  <c r="F387927" i="1"/>
  <c r="F387926" i="1"/>
  <c r="F387925" i="1"/>
  <c r="F387924" i="1"/>
  <c r="F387923" i="1"/>
  <c r="F387922" i="1"/>
  <c r="F387921" i="1"/>
  <c r="F387920" i="1"/>
  <c r="F387919" i="1"/>
  <c r="F387918" i="1"/>
  <c r="F387917" i="1"/>
  <c r="F387916" i="1"/>
  <c r="F387915" i="1"/>
  <c r="F387914" i="1"/>
  <c r="F387913" i="1"/>
  <c r="F387912" i="1"/>
  <c r="F387911" i="1"/>
  <c r="F387910" i="1"/>
  <c r="F387909" i="1"/>
  <c r="F387908" i="1"/>
  <c r="F387907" i="1"/>
  <c r="F387906" i="1"/>
  <c r="F387905" i="1"/>
  <c r="F387904" i="1"/>
  <c r="F387903" i="1"/>
  <c r="F387902" i="1"/>
  <c r="F387901" i="1"/>
  <c r="F387900" i="1"/>
  <c r="F387899" i="1"/>
  <c r="F387898" i="1"/>
  <c r="F387897" i="1"/>
  <c r="F387896" i="1"/>
  <c r="F387895" i="1"/>
  <c r="F387894" i="1"/>
  <c r="F387893" i="1"/>
  <c r="F387892" i="1"/>
  <c r="F387891" i="1"/>
  <c r="F387890" i="1"/>
  <c r="F387889" i="1"/>
  <c r="F387888" i="1"/>
  <c r="F387887" i="1"/>
  <c r="F387886" i="1"/>
  <c r="F387885" i="1"/>
  <c r="F387884" i="1"/>
  <c r="F387883" i="1"/>
  <c r="F387882" i="1"/>
  <c r="F387881" i="1"/>
  <c r="F387880" i="1"/>
  <c r="F387879" i="1"/>
  <c r="F387878" i="1"/>
  <c r="F387877" i="1"/>
  <c r="F387876" i="1"/>
  <c r="F387875" i="1"/>
  <c r="F387874" i="1"/>
  <c r="F387873" i="1"/>
  <c r="F387872" i="1"/>
  <c r="F387871" i="1"/>
  <c r="F387870" i="1"/>
  <c r="F387869" i="1"/>
  <c r="F387868" i="1"/>
  <c r="F387867" i="1"/>
  <c r="F387866" i="1"/>
  <c r="F387865" i="1"/>
  <c r="F387864" i="1"/>
  <c r="F387863" i="1"/>
  <c r="F387862" i="1"/>
  <c r="F387861" i="1"/>
  <c r="F387860" i="1"/>
  <c r="F387859" i="1"/>
  <c r="F387858" i="1"/>
  <c r="F387857" i="1"/>
  <c r="F387856" i="1"/>
  <c r="F387855" i="1"/>
  <c r="F387854" i="1"/>
  <c r="F387853" i="1"/>
  <c r="F387852" i="1"/>
  <c r="F387851" i="1"/>
  <c r="F387850" i="1"/>
  <c r="F387849" i="1"/>
  <c r="F387848" i="1"/>
  <c r="F387847" i="1"/>
  <c r="F387846" i="1"/>
  <c r="F387845" i="1"/>
  <c r="F387844" i="1"/>
  <c r="F387843" i="1"/>
  <c r="F387842" i="1"/>
  <c r="F387841" i="1"/>
  <c r="F387840" i="1"/>
  <c r="F387839" i="1"/>
  <c r="F387838" i="1"/>
  <c r="F387837" i="1"/>
  <c r="F387836" i="1"/>
  <c r="F387835" i="1"/>
  <c r="F387834" i="1"/>
  <c r="F387833" i="1"/>
  <c r="F387832" i="1"/>
  <c r="F387831" i="1"/>
  <c r="F387830" i="1"/>
  <c r="F387829" i="1"/>
  <c r="F387828" i="1"/>
  <c r="F387827" i="1"/>
  <c r="F387826" i="1"/>
  <c r="F387825" i="1"/>
  <c r="F387824" i="1"/>
  <c r="F387823" i="1"/>
  <c r="F387822" i="1"/>
  <c r="F387821" i="1"/>
  <c r="F387820" i="1"/>
  <c r="F387819" i="1"/>
  <c r="F387818" i="1"/>
  <c r="F387817" i="1"/>
  <c r="F387816" i="1"/>
  <c r="F387815" i="1"/>
  <c r="F387814" i="1"/>
  <c r="F387813" i="1"/>
  <c r="F387812" i="1"/>
  <c r="F387811" i="1"/>
  <c r="F387810" i="1"/>
  <c r="F387809" i="1"/>
  <c r="F387808" i="1"/>
  <c r="F387807" i="1"/>
  <c r="F387806" i="1"/>
  <c r="F387805" i="1"/>
  <c r="F387804" i="1"/>
  <c r="F387803" i="1"/>
  <c r="F387802" i="1"/>
  <c r="F387801" i="1"/>
  <c r="F387800" i="1"/>
  <c r="F387799" i="1"/>
  <c r="F387798" i="1"/>
  <c r="F387797" i="1"/>
  <c r="F387796" i="1"/>
  <c r="F387795" i="1"/>
  <c r="F387794" i="1"/>
  <c r="F387793" i="1"/>
  <c r="F387792" i="1"/>
  <c r="F387791" i="1"/>
  <c r="F387790" i="1"/>
  <c r="F387789" i="1"/>
  <c r="F387788" i="1"/>
  <c r="F387787" i="1"/>
  <c r="F387786" i="1"/>
  <c r="F387785" i="1"/>
  <c r="F387784" i="1"/>
  <c r="F387783" i="1"/>
  <c r="F387782" i="1"/>
  <c r="F387781" i="1"/>
  <c r="F387780" i="1"/>
  <c r="F387779" i="1"/>
  <c r="F387778" i="1"/>
  <c r="F387777" i="1"/>
  <c r="F387776" i="1"/>
  <c r="F387775" i="1"/>
  <c r="F387774" i="1"/>
  <c r="F387773" i="1"/>
  <c r="F387772" i="1"/>
  <c r="F387771" i="1"/>
  <c r="F387770" i="1"/>
  <c r="F387769" i="1"/>
  <c r="F387768" i="1"/>
  <c r="F387767" i="1"/>
  <c r="F387766" i="1"/>
  <c r="F387765" i="1"/>
  <c r="F387764" i="1"/>
  <c r="F387763" i="1"/>
  <c r="F387762" i="1"/>
  <c r="F387761" i="1"/>
  <c r="F387760" i="1"/>
  <c r="F387759" i="1"/>
  <c r="F387758" i="1"/>
  <c r="F387757" i="1"/>
  <c r="F387756" i="1"/>
  <c r="F387755" i="1"/>
  <c r="F387754" i="1"/>
  <c r="F387753" i="1"/>
  <c r="F387752" i="1"/>
  <c r="F387751" i="1"/>
  <c r="F387750" i="1"/>
  <c r="F387749" i="1"/>
  <c r="F387748" i="1"/>
  <c r="F387747" i="1"/>
  <c r="F387746" i="1"/>
  <c r="F387745" i="1"/>
  <c r="F387744" i="1"/>
  <c r="F387743" i="1"/>
  <c r="F387742" i="1"/>
  <c r="F387741" i="1"/>
  <c r="F387740" i="1"/>
  <c r="F387739" i="1"/>
  <c r="F387738" i="1"/>
  <c r="F387737" i="1"/>
  <c r="F387736" i="1"/>
  <c r="F387735" i="1"/>
  <c r="F387734" i="1"/>
  <c r="F387733" i="1"/>
  <c r="F387732" i="1"/>
  <c r="F387731" i="1"/>
  <c r="F387730" i="1"/>
  <c r="F387729" i="1"/>
  <c r="F387728" i="1"/>
  <c r="F387727" i="1"/>
  <c r="F387726" i="1"/>
  <c r="F387725" i="1"/>
  <c r="F387724" i="1"/>
  <c r="F387723" i="1"/>
  <c r="F387722" i="1"/>
  <c r="F387721" i="1"/>
  <c r="F387720" i="1"/>
  <c r="F387719" i="1"/>
  <c r="F387718" i="1"/>
  <c r="F387717" i="1"/>
  <c r="F387716" i="1"/>
  <c r="F387715" i="1"/>
  <c r="F387714" i="1"/>
  <c r="F387713" i="1"/>
  <c r="F387712" i="1"/>
  <c r="F387711" i="1"/>
  <c r="F387710" i="1"/>
  <c r="F387709" i="1"/>
  <c r="F387708" i="1"/>
  <c r="F387707" i="1"/>
  <c r="F387706" i="1"/>
  <c r="F387705" i="1"/>
  <c r="F387704" i="1"/>
  <c r="F387703" i="1"/>
  <c r="F387702" i="1"/>
  <c r="F387701" i="1"/>
  <c r="F387700" i="1"/>
  <c r="F387699" i="1"/>
  <c r="F387698" i="1"/>
  <c r="F387697" i="1"/>
  <c r="F387696" i="1"/>
  <c r="F387695" i="1"/>
  <c r="F387694" i="1"/>
  <c r="F387693" i="1"/>
  <c r="F387692" i="1"/>
  <c r="F387691" i="1"/>
  <c r="F387690" i="1"/>
  <c r="F387689" i="1"/>
  <c r="F387688" i="1"/>
  <c r="F387687" i="1"/>
  <c r="F387686" i="1"/>
  <c r="F387685" i="1"/>
  <c r="F387684" i="1"/>
  <c r="F387683" i="1"/>
  <c r="F387682" i="1"/>
  <c r="F387681" i="1"/>
  <c r="F387680" i="1"/>
  <c r="F387679" i="1"/>
  <c r="F387678" i="1"/>
  <c r="F387677" i="1"/>
  <c r="F387676" i="1"/>
  <c r="F387675" i="1"/>
  <c r="F387674" i="1"/>
  <c r="F387673" i="1"/>
  <c r="F387672" i="1"/>
  <c r="F387671" i="1"/>
  <c r="F387670" i="1"/>
  <c r="F387669" i="1"/>
  <c r="F387668" i="1"/>
  <c r="F387667" i="1"/>
  <c r="F387666" i="1"/>
  <c r="F387665" i="1"/>
  <c r="F387664" i="1"/>
  <c r="F387663" i="1"/>
  <c r="F387662" i="1"/>
  <c r="F387661" i="1"/>
  <c r="F387660" i="1"/>
  <c r="F387659" i="1"/>
  <c r="F387658" i="1"/>
  <c r="F387657" i="1"/>
  <c r="F387656" i="1"/>
  <c r="F387655" i="1"/>
  <c r="F387654" i="1"/>
  <c r="F387653" i="1"/>
  <c r="F387652" i="1"/>
  <c r="F387651" i="1"/>
  <c r="F387650" i="1"/>
  <c r="F387649" i="1"/>
  <c r="F387648" i="1"/>
  <c r="F387647" i="1"/>
  <c r="F387646" i="1"/>
  <c r="F387645" i="1"/>
  <c r="F387644" i="1"/>
  <c r="F387643" i="1"/>
  <c r="F387642" i="1"/>
  <c r="F387641" i="1"/>
  <c r="F387640" i="1"/>
  <c r="F387639" i="1"/>
  <c r="F387638" i="1"/>
  <c r="F387637" i="1"/>
  <c r="F387636" i="1"/>
  <c r="F387635" i="1"/>
  <c r="F387634" i="1"/>
  <c r="F387633" i="1"/>
  <c r="F387632" i="1"/>
  <c r="F387631" i="1"/>
  <c r="F387630" i="1"/>
  <c r="F387629" i="1"/>
  <c r="F387628" i="1"/>
  <c r="F387627" i="1"/>
  <c r="F387626" i="1"/>
  <c r="F387625" i="1"/>
  <c r="F387624" i="1"/>
  <c r="F387623" i="1"/>
  <c r="F387622" i="1"/>
  <c r="F387621" i="1"/>
  <c r="F387620" i="1"/>
  <c r="F387619" i="1"/>
  <c r="F387618" i="1"/>
  <c r="F387617" i="1"/>
  <c r="F387616" i="1"/>
  <c r="F387615" i="1"/>
  <c r="F387614" i="1"/>
  <c r="F387613" i="1"/>
  <c r="F387612" i="1"/>
  <c r="F387611" i="1"/>
  <c r="F387610" i="1"/>
  <c r="F387609" i="1"/>
  <c r="F387608" i="1"/>
  <c r="F387607" i="1"/>
  <c r="F387606" i="1"/>
  <c r="F387605" i="1"/>
  <c r="F387604" i="1"/>
  <c r="F387603" i="1"/>
  <c r="F387602" i="1"/>
  <c r="F387601" i="1"/>
  <c r="F387600" i="1"/>
  <c r="F387599" i="1"/>
  <c r="F387598" i="1"/>
  <c r="F387597" i="1"/>
  <c r="F387596" i="1"/>
  <c r="F387595" i="1"/>
  <c r="F387594" i="1"/>
  <c r="F387593" i="1"/>
  <c r="F387592" i="1"/>
  <c r="F387591" i="1"/>
  <c r="F387590" i="1"/>
  <c r="F387589" i="1"/>
  <c r="F387588" i="1"/>
  <c r="F387587" i="1"/>
  <c r="F387586" i="1"/>
  <c r="F387585" i="1"/>
  <c r="F387584" i="1"/>
  <c r="F387583" i="1"/>
  <c r="F387582" i="1"/>
  <c r="F387581" i="1"/>
  <c r="F387580" i="1"/>
  <c r="F387579" i="1"/>
  <c r="F387578" i="1"/>
  <c r="F387577" i="1"/>
  <c r="F387576" i="1"/>
  <c r="F387575" i="1"/>
  <c r="F387574" i="1"/>
  <c r="F387573" i="1"/>
  <c r="F387572" i="1"/>
  <c r="F387571" i="1"/>
  <c r="F387570" i="1"/>
  <c r="F387569" i="1"/>
  <c r="F387568" i="1"/>
  <c r="F387567" i="1"/>
  <c r="F387566" i="1"/>
  <c r="F387565" i="1"/>
  <c r="F387564" i="1"/>
  <c r="F387563" i="1"/>
  <c r="F387562" i="1"/>
  <c r="F387561" i="1"/>
  <c r="F387560" i="1"/>
  <c r="F387559" i="1"/>
  <c r="F387558" i="1"/>
  <c r="F387557" i="1"/>
  <c r="F387556" i="1"/>
  <c r="F387555" i="1"/>
  <c r="F387554" i="1"/>
  <c r="F387553" i="1"/>
  <c r="F387552" i="1"/>
  <c r="F387551" i="1"/>
  <c r="F387550" i="1"/>
  <c r="F387549" i="1"/>
  <c r="F387548" i="1"/>
  <c r="F387547" i="1"/>
  <c r="F387546" i="1"/>
  <c r="F387545" i="1"/>
  <c r="F387544" i="1"/>
  <c r="F387543" i="1"/>
  <c r="F387542" i="1"/>
  <c r="F387541" i="1"/>
  <c r="F387540" i="1"/>
  <c r="F387539" i="1"/>
  <c r="F387538" i="1"/>
  <c r="F387537" i="1"/>
  <c r="F387536" i="1"/>
  <c r="F387535" i="1"/>
  <c r="F387534" i="1"/>
  <c r="F387533" i="1"/>
  <c r="F387532" i="1"/>
  <c r="F387531" i="1"/>
  <c r="F387530" i="1"/>
  <c r="F387529" i="1"/>
  <c r="F387528" i="1"/>
  <c r="F387527" i="1"/>
  <c r="F387526" i="1"/>
  <c r="F387525" i="1"/>
  <c r="F387524" i="1"/>
  <c r="F387523" i="1"/>
  <c r="F387522" i="1"/>
  <c r="F387521" i="1"/>
  <c r="F387520" i="1"/>
  <c r="F387519" i="1"/>
  <c r="F387518" i="1"/>
  <c r="F387517" i="1"/>
  <c r="F387516" i="1"/>
  <c r="F387515" i="1"/>
  <c r="F387514" i="1"/>
  <c r="F387513" i="1"/>
  <c r="F387512" i="1"/>
  <c r="F387511" i="1"/>
  <c r="F387510" i="1"/>
  <c r="F387509" i="1"/>
  <c r="F387508" i="1"/>
  <c r="F387507" i="1"/>
  <c r="F387506" i="1"/>
  <c r="F387505" i="1"/>
  <c r="F387504" i="1"/>
  <c r="F387503" i="1"/>
  <c r="F387502" i="1"/>
  <c r="F387501" i="1"/>
  <c r="F387500" i="1"/>
  <c r="F387499" i="1"/>
  <c r="F387498" i="1"/>
  <c r="F387497" i="1"/>
  <c r="F387496" i="1"/>
  <c r="F387495" i="1"/>
  <c r="F387494" i="1"/>
  <c r="F387493" i="1"/>
  <c r="F387492" i="1"/>
  <c r="F387491" i="1"/>
  <c r="F387490" i="1"/>
  <c r="F387489" i="1"/>
  <c r="F387488" i="1"/>
  <c r="F387487" i="1"/>
  <c r="F387486" i="1"/>
  <c r="F387485" i="1"/>
  <c r="F387484" i="1"/>
  <c r="F387483" i="1"/>
  <c r="F387482" i="1"/>
  <c r="F387481" i="1"/>
  <c r="F387480" i="1"/>
  <c r="F387479" i="1"/>
  <c r="F387478" i="1"/>
  <c r="F387477" i="1"/>
  <c r="F387476" i="1"/>
  <c r="F387475" i="1"/>
  <c r="F387474" i="1"/>
  <c r="F387473" i="1"/>
  <c r="F387472" i="1"/>
  <c r="F387471" i="1"/>
  <c r="F387470" i="1"/>
  <c r="F387469" i="1"/>
  <c r="F387468" i="1"/>
  <c r="F387467" i="1"/>
  <c r="F387466" i="1"/>
  <c r="F387465" i="1"/>
  <c r="F387464" i="1"/>
  <c r="F387463" i="1"/>
  <c r="F387462" i="1"/>
  <c r="F387461" i="1"/>
  <c r="F387460" i="1"/>
  <c r="F387459" i="1"/>
  <c r="F387458" i="1"/>
  <c r="F387457" i="1"/>
  <c r="F387456" i="1"/>
  <c r="F387455" i="1"/>
  <c r="F387454" i="1"/>
  <c r="F387453" i="1"/>
  <c r="F387452" i="1"/>
  <c r="F387451" i="1"/>
  <c r="F387450" i="1"/>
  <c r="F387449" i="1"/>
  <c r="F387448" i="1"/>
  <c r="F387447" i="1"/>
  <c r="F387446" i="1"/>
  <c r="F387445" i="1"/>
  <c r="F387444" i="1"/>
  <c r="F387443" i="1"/>
  <c r="F387442" i="1"/>
  <c r="F387441" i="1"/>
  <c r="F387440" i="1"/>
  <c r="F387439" i="1"/>
  <c r="F387438" i="1"/>
  <c r="F387437" i="1"/>
  <c r="F387436" i="1"/>
  <c r="F387435" i="1"/>
  <c r="F387434" i="1"/>
  <c r="F387433" i="1"/>
  <c r="F387432" i="1"/>
  <c r="F387431" i="1"/>
  <c r="F387430" i="1"/>
  <c r="F387429" i="1"/>
  <c r="F387428" i="1"/>
  <c r="F387427" i="1"/>
  <c r="F387426" i="1"/>
  <c r="F387425" i="1"/>
  <c r="F387424" i="1"/>
  <c r="F387423" i="1"/>
  <c r="F387422" i="1"/>
  <c r="F387421" i="1"/>
  <c r="F387420" i="1"/>
  <c r="F387419" i="1"/>
  <c r="F387418" i="1"/>
  <c r="F387417" i="1"/>
  <c r="F387416" i="1"/>
  <c r="F387415" i="1"/>
  <c r="F387414" i="1"/>
  <c r="F387413" i="1"/>
  <c r="F387412" i="1"/>
  <c r="F387411" i="1"/>
  <c r="F387410" i="1"/>
  <c r="F387409" i="1"/>
  <c r="F387408" i="1"/>
  <c r="F387407" i="1"/>
  <c r="F387406" i="1"/>
  <c r="F387405" i="1"/>
  <c r="F387404" i="1"/>
  <c r="F387403" i="1"/>
  <c r="F387402" i="1"/>
  <c r="F387401" i="1"/>
  <c r="F387400" i="1"/>
  <c r="F387399" i="1"/>
  <c r="F387398" i="1"/>
  <c r="F387397" i="1"/>
  <c r="F387396" i="1"/>
  <c r="F387395" i="1"/>
  <c r="F387394" i="1"/>
  <c r="F387393" i="1"/>
  <c r="F387392" i="1"/>
  <c r="F387391" i="1"/>
  <c r="F387390" i="1"/>
  <c r="F387389" i="1"/>
  <c r="F387388" i="1"/>
  <c r="F387387" i="1"/>
  <c r="F387386" i="1"/>
  <c r="F387385" i="1"/>
  <c r="F387384" i="1"/>
  <c r="F387383" i="1"/>
  <c r="F387382" i="1"/>
  <c r="F387381" i="1"/>
  <c r="F387380" i="1"/>
  <c r="F387379" i="1"/>
  <c r="F387378" i="1"/>
  <c r="F387377" i="1"/>
  <c r="F387376" i="1"/>
  <c r="F387375" i="1"/>
  <c r="F387374" i="1"/>
  <c r="F387373" i="1"/>
  <c r="F387372" i="1"/>
  <c r="F387371" i="1"/>
  <c r="F387370" i="1"/>
  <c r="F387369" i="1"/>
  <c r="F387368" i="1"/>
  <c r="F387367" i="1"/>
  <c r="F387366" i="1"/>
  <c r="F387365" i="1"/>
  <c r="F387364" i="1"/>
  <c r="F387363" i="1"/>
  <c r="F387362" i="1"/>
  <c r="F387361" i="1"/>
  <c r="F387360" i="1"/>
  <c r="F387359" i="1"/>
  <c r="F387358" i="1"/>
  <c r="F387357" i="1"/>
  <c r="F387356" i="1"/>
  <c r="F387355" i="1"/>
  <c r="F387354" i="1"/>
  <c r="F387353" i="1"/>
  <c r="F387352" i="1"/>
  <c r="F387351" i="1"/>
  <c r="F387350" i="1"/>
  <c r="F387349" i="1"/>
  <c r="F387348" i="1"/>
  <c r="F387347" i="1"/>
  <c r="F387346" i="1"/>
  <c r="F387345" i="1"/>
  <c r="F387344" i="1"/>
  <c r="F387343" i="1"/>
  <c r="F387342" i="1"/>
  <c r="F387341" i="1"/>
  <c r="F387340" i="1"/>
  <c r="F387339" i="1"/>
  <c r="F387338" i="1"/>
  <c r="F387337" i="1"/>
  <c r="F387336" i="1"/>
  <c r="F387335" i="1"/>
  <c r="F387334" i="1"/>
  <c r="F387333" i="1"/>
  <c r="F387332" i="1"/>
  <c r="F387331" i="1"/>
  <c r="F387330" i="1"/>
  <c r="F387329" i="1"/>
  <c r="F387328" i="1"/>
  <c r="F387327" i="1"/>
  <c r="F387326" i="1"/>
  <c r="F387325" i="1"/>
  <c r="F387324" i="1"/>
  <c r="F387323" i="1"/>
  <c r="F387322" i="1"/>
  <c r="F387321" i="1"/>
  <c r="F387320" i="1"/>
  <c r="F387319" i="1"/>
  <c r="F387318" i="1"/>
  <c r="F387317" i="1"/>
  <c r="F387316" i="1"/>
  <c r="F387315" i="1"/>
  <c r="F387314" i="1"/>
  <c r="F387313" i="1"/>
  <c r="F387312" i="1"/>
  <c r="F387311" i="1"/>
  <c r="F387310" i="1"/>
  <c r="F387309" i="1"/>
  <c r="F387308" i="1"/>
  <c r="F387307" i="1"/>
  <c r="F387306" i="1"/>
  <c r="F387305" i="1"/>
  <c r="F387304" i="1"/>
  <c r="F387303" i="1"/>
  <c r="F387302" i="1"/>
  <c r="F387301" i="1"/>
  <c r="F387300" i="1"/>
  <c r="F387299" i="1"/>
  <c r="F387298" i="1"/>
  <c r="F387297" i="1"/>
  <c r="F387296" i="1"/>
  <c r="F387295" i="1"/>
  <c r="F387294" i="1"/>
  <c r="F387293" i="1"/>
  <c r="F387292" i="1"/>
  <c r="F387291" i="1"/>
  <c r="F387290" i="1"/>
  <c r="F387289" i="1"/>
  <c r="F387288" i="1"/>
  <c r="F387287" i="1"/>
  <c r="F387286" i="1"/>
  <c r="F387285" i="1"/>
  <c r="F387284" i="1"/>
  <c r="F387283" i="1"/>
  <c r="F387282" i="1"/>
  <c r="F387281" i="1"/>
  <c r="F387280" i="1"/>
  <c r="F387279" i="1"/>
  <c r="F387278" i="1"/>
  <c r="F387277" i="1"/>
  <c r="F387276" i="1"/>
  <c r="F387275" i="1"/>
  <c r="F387274" i="1"/>
  <c r="F387273" i="1"/>
  <c r="F387272" i="1"/>
  <c r="F387271" i="1"/>
  <c r="F387270" i="1"/>
  <c r="F387269" i="1"/>
  <c r="F387268" i="1"/>
  <c r="F387267" i="1"/>
  <c r="F387266" i="1"/>
  <c r="F387265" i="1"/>
  <c r="F387264" i="1"/>
  <c r="F387263" i="1"/>
  <c r="F387262" i="1"/>
  <c r="F387261" i="1"/>
  <c r="F387260" i="1"/>
  <c r="F387259" i="1"/>
  <c r="F387258" i="1"/>
  <c r="F387257" i="1"/>
  <c r="F387256" i="1"/>
  <c r="F387255" i="1"/>
  <c r="F387254" i="1"/>
  <c r="F387253" i="1"/>
  <c r="F387252" i="1"/>
  <c r="F387251" i="1"/>
  <c r="F387250" i="1"/>
  <c r="F387249" i="1"/>
  <c r="F387248" i="1"/>
  <c r="F387247" i="1"/>
  <c r="F387246" i="1"/>
  <c r="F387245" i="1"/>
  <c r="F387244" i="1"/>
  <c r="F387243" i="1"/>
  <c r="F387242" i="1"/>
  <c r="F387241" i="1"/>
  <c r="F387240" i="1"/>
  <c r="F387239" i="1"/>
  <c r="F387238" i="1"/>
  <c r="F387237" i="1"/>
  <c r="F387236" i="1"/>
  <c r="F387235" i="1"/>
  <c r="F387234" i="1"/>
  <c r="F387233" i="1"/>
  <c r="F387232" i="1"/>
  <c r="F387231" i="1"/>
  <c r="F387230" i="1"/>
  <c r="F387229" i="1"/>
  <c r="F387228" i="1"/>
  <c r="F387227" i="1"/>
  <c r="F387226" i="1"/>
  <c r="F387225" i="1"/>
  <c r="F387224" i="1"/>
  <c r="F387223" i="1"/>
  <c r="F387222" i="1"/>
  <c r="F387221" i="1"/>
  <c r="F387220" i="1"/>
  <c r="F387219" i="1"/>
  <c r="F387218" i="1"/>
  <c r="F387217" i="1"/>
  <c r="F387216" i="1"/>
  <c r="F387215" i="1"/>
  <c r="F387214" i="1"/>
  <c r="F387213" i="1"/>
  <c r="F387212" i="1"/>
  <c r="F387211" i="1"/>
  <c r="F387210" i="1"/>
  <c r="F387209" i="1"/>
  <c r="F387208" i="1"/>
  <c r="F387207" i="1"/>
  <c r="F387206" i="1"/>
  <c r="F387205" i="1"/>
  <c r="F387204" i="1"/>
  <c r="F387203" i="1"/>
  <c r="F387202" i="1"/>
  <c r="F387201" i="1"/>
  <c r="F387200" i="1"/>
  <c r="F387199" i="1"/>
  <c r="F387198" i="1"/>
  <c r="F387197" i="1"/>
  <c r="F387196" i="1"/>
  <c r="F387195" i="1"/>
  <c r="F387194" i="1"/>
  <c r="F387193" i="1"/>
  <c r="F387192" i="1"/>
  <c r="F387191" i="1"/>
  <c r="F387190" i="1"/>
  <c r="F387189" i="1"/>
  <c r="F387188" i="1"/>
  <c r="F387187" i="1"/>
  <c r="F387186" i="1"/>
  <c r="F387185" i="1"/>
  <c r="F387184" i="1"/>
  <c r="F387183" i="1"/>
  <c r="F387182" i="1"/>
  <c r="F387181" i="1"/>
  <c r="F387180" i="1"/>
  <c r="F387179" i="1"/>
  <c r="F387178" i="1"/>
  <c r="F387177" i="1"/>
  <c r="F387176" i="1"/>
  <c r="F387175" i="1"/>
  <c r="F387174" i="1"/>
  <c r="F387173" i="1"/>
  <c r="F387172" i="1"/>
  <c r="F387171" i="1"/>
  <c r="F387170" i="1"/>
  <c r="F387169" i="1"/>
  <c r="F387168" i="1"/>
  <c r="F387167" i="1"/>
  <c r="F387166" i="1"/>
  <c r="F387165" i="1"/>
  <c r="F387164" i="1"/>
  <c r="F387163" i="1"/>
  <c r="F387162" i="1"/>
  <c r="F387161" i="1"/>
  <c r="F387160" i="1"/>
  <c r="F387159" i="1"/>
  <c r="F387158" i="1"/>
  <c r="F387157" i="1"/>
  <c r="F387156" i="1"/>
  <c r="F387155" i="1"/>
  <c r="F387154" i="1"/>
  <c r="F387153" i="1"/>
  <c r="F387152" i="1"/>
  <c r="F387151" i="1"/>
  <c r="F387150" i="1"/>
  <c r="F387149" i="1"/>
  <c r="F387148" i="1"/>
  <c r="F387147" i="1"/>
  <c r="F387146" i="1"/>
  <c r="F387145" i="1"/>
  <c r="F387144" i="1"/>
  <c r="F387143" i="1"/>
  <c r="F387142" i="1"/>
  <c r="F387141" i="1"/>
  <c r="F387140" i="1"/>
  <c r="F387139" i="1"/>
  <c r="F387138" i="1"/>
  <c r="F387137" i="1"/>
  <c r="F387136" i="1"/>
  <c r="F387135" i="1"/>
  <c r="F387134" i="1"/>
  <c r="F387133" i="1"/>
  <c r="F387132" i="1"/>
  <c r="F387131" i="1"/>
  <c r="F387130" i="1"/>
  <c r="F387129" i="1"/>
  <c r="F387128" i="1"/>
  <c r="F387127" i="1"/>
  <c r="F387126" i="1"/>
  <c r="F387125" i="1"/>
  <c r="F387124" i="1"/>
  <c r="F387123" i="1"/>
  <c r="F387122" i="1"/>
  <c r="F387121" i="1"/>
  <c r="F387120" i="1"/>
  <c r="F387119" i="1"/>
  <c r="F387118" i="1"/>
  <c r="F387117" i="1"/>
  <c r="F387116" i="1"/>
  <c r="F387115" i="1"/>
  <c r="F387114" i="1"/>
  <c r="F387113" i="1"/>
  <c r="F387112" i="1"/>
  <c r="F387111" i="1"/>
  <c r="F387110" i="1"/>
  <c r="F387109" i="1"/>
  <c r="F387108" i="1"/>
  <c r="F387107" i="1"/>
  <c r="F387106" i="1"/>
  <c r="F387105" i="1"/>
  <c r="F387104" i="1"/>
  <c r="F387103" i="1"/>
  <c r="F387102" i="1"/>
  <c r="F387101" i="1"/>
  <c r="F387100" i="1"/>
  <c r="F387099" i="1"/>
  <c r="F387098" i="1"/>
  <c r="F387097" i="1"/>
  <c r="F387096" i="1"/>
  <c r="F387095" i="1"/>
  <c r="F387094" i="1"/>
  <c r="F387093" i="1"/>
  <c r="F387092" i="1"/>
  <c r="F387091" i="1"/>
  <c r="F387090" i="1"/>
  <c r="F387089" i="1"/>
  <c r="F387088" i="1"/>
  <c r="F387087" i="1"/>
  <c r="F387086" i="1"/>
  <c r="F387085" i="1"/>
  <c r="F387084" i="1"/>
  <c r="F387083" i="1"/>
  <c r="F387082" i="1"/>
  <c r="F387081" i="1"/>
  <c r="F387080" i="1"/>
  <c r="F387079" i="1"/>
  <c r="F387078" i="1"/>
  <c r="F387077" i="1"/>
  <c r="F387076" i="1"/>
  <c r="F387075" i="1"/>
  <c r="F387074" i="1"/>
  <c r="F387073" i="1"/>
  <c r="F387072" i="1"/>
  <c r="F387071" i="1"/>
  <c r="F387070" i="1"/>
  <c r="F387069" i="1"/>
  <c r="F387068" i="1"/>
  <c r="F387067" i="1"/>
  <c r="F387066" i="1"/>
  <c r="F387065" i="1"/>
  <c r="F387064" i="1"/>
  <c r="F387063" i="1"/>
  <c r="F387062" i="1"/>
  <c r="F387061" i="1"/>
  <c r="F387060" i="1"/>
  <c r="F387059" i="1"/>
  <c r="F387058" i="1"/>
  <c r="F387057" i="1"/>
  <c r="F387056" i="1"/>
  <c r="F387055" i="1"/>
  <c r="F387054" i="1"/>
  <c r="F387053" i="1"/>
  <c r="F387052" i="1"/>
  <c r="F387051" i="1"/>
  <c r="F387050" i="1"/>
  <c r="F387049" i="1"/>
  <c r="F387048" i="1"/>
  <c r="F387047" i="1"/>
  <c r="F387046" i="1"/>
  <c r="F387045" i="1"/>
  <c r="F387044" i="1"/>
  <c r="F387043" i="1"/>
  <c r="F387042" i="1"/>
  <c r="F387041" i="1"/>
  <c r="F387040" i="1"/>
  <c r="F387039" i="1"/>
  <c r="F387038" i="1"/>
  <c r="F387037" i="1"/>
  <c r="F387036" i="1"/>
  <c r="F387035" i="1"/>
  <c r="F387034" i="1"/>
  <c r="F387033" i="1"/>
  <c r="F387032" i="1"/>
  <c r="F387031" i="1"/>
  <c r="F387030" i="1"/>
  <c r="F387029" i="1"/>
  <c r="F387028" i="1"/>
  <c r="F387027" i="1"/>
  <c r="F387026" i="1"/>
  <c r="F387025" i="1"/>
  <c r="F387024" i="1"/>
  <c r="F387023" i="1"/>
  <c r="F387022" i="1"/>
  <c r="F387021" i="1"/>
  <c r="F387020" i="1"/>
  <c r="F387019" i="1"/>
  <c r="F387018" i="1"/>
  <c r="F387017" i="1"/>
  <c r="F387016" i="1"/>
  <c r="F387015" i="1"/>
  <c r="F387014" i="1"/>
  <c r="F387013" i="1"/>
  <c r="F387012" i="1"/>
  <c r="F387011" i="1"/>
  <c r="F387010" i="1"/>
  <c r="F387009" i="1"/>
  <c r="F387008" i="1"/>
  <c r="F387007" i="1"/>
  <c r="F387006" i="1"/>
  <c r="F387005" i="1"/>
  <c r="F387004" i="1"/>
  <c r="F387003" i="1"/>
  <c r="F387002" i="1"/>
  <c r="F387001" i="1"/>
  <c r="F387000" i="1"/>
  <c r="F386999" i="1"/>
  <c r="F386998" i="1"/>
  <c r="F386997" i="1"/>
  <c r="F386996" i="1"/>
  <c r="F386995" i="1"/>
  <c r="F386994" i="1"/>
  <c r="F386993" i="1"/>
  <c r="F386992" i="1"/>
  <c r="F386991" i="1"/>
  <c r="F386990" i="1"/>
  <c r="F386989" i="1"/>
  <c r="F386988" i="1"/>
  <c r="F386987" i="1"/>
  <c r="F386986" i="1"/>
  <c r="F386985" i="1"/>
  <c r="F386984" i="1"/>
  <c r="F386983" i="1"/>
  <c r="F386982" i="1"/>
  <c r="F386981" i="1"/>
  <c r="F386980" i="1"/>
  <c r="F386979" i="1"/>
  <c r="F386978" i="1"/>
  <c r="F386977" i="1"/>
  <c r="F386976" i="1"/>
  <c r="F386975" i="1"/>
  <c r="F386974" i="1"/>
  <c r="F386973" i="1"/>
  <c r="F386972" i="1"/>
  <c r="F386971" i="1"/>
  <c r="F386970" i="1"/>
  <c r="F386969" i="1"/>
  <c r="F386968" i="1"/>
  <c r="F386967" i="1"/>
  <c r="F386966" i="1"/>
  <c r="F386965" i="1"/>
  <c r="F386964" i="1"/>
  <c r="F386963" i="1"/>
  <c r="F386962" i="1"/>
  <c r="F386961" i="1"/>
  <c r="F386960" i="1"/>
  <c r="F386959" i="1"/>
  <c r="F386958" i="1"/>
  <c r="F386957" i="1"/>
  <c r="F386956" i="1"/>
  <c r="F386955" i="1"/>
  <c r="F386954" i="1"/>
  <c r="F386953" i="1"/>
  <c r="F386952" i="1"/>
  <c r="F386951" i="1"/>
  <c r="F386950" i="1"/>
  <c r="F386949" i="1"/>
  <c r="F386948" i="1"/>
  <c r="F386947" i="1"/>
  <c r="F386946" i="1"/>
  <c r="F386945" i="1"/>
  <c r="F386944" i="1"/>
  <c r="F386943" i="1"/>
  <c r="F386942" i="1"/>
  <c r="F386941" i="1"/>
  <c r="F386940" i="1"/>
  <c r="F386939" i="1"/>
  <c r="F386938" i="1"/>
  <c r="F386937" i="1"/>
  <c r="F386936" i="1"/>
  <c r="F386935" i="1"/>
  <c r="F386934" i="1"/>
  <c r="F386933" i="1"/>
  <c r="F386932" i="1"/>
  <c r="F386931" i="1"/>
  <c r="F386930" i="1"/>
  <c r="F386929" i="1"/>
  <c r="F386928" i="1"/>
  <c r="F386927" i="1"/>
  <c r="F386926" i="1"/>
  <c r="F386925" i="1"/>
  <c r="F386924" i="1"/>
  <c r="F386923" i="1"/>
  <c r="F386922" i="1"/>
  <c r="F386921" i="1"/>
  <c r="F386920" i="1"/>
  <c r="F386919" i="1"/>
  <c r="F386918" i="1"/>
  <c r="F386917" i="1"/>
  <c r="F386916" i="1"/>
  <c r="F386915" i="1"/>
  <c r="F386914" i="1"/>
  <c r="F386913" i="1"/>
  <c r="F386912" i="1"/>
  <c r="F386911" i="1"/>
  <c r="F386910" i="1"/>
  <c r="F386909" i="1"/>
  <c r="F386908" i="1"/>
  <c r="F386907" i="1"/>
  <c r="F386906" i="1"/>
  <c r="F386905" i="1"/>
  <c r="F386904" i="1"/>
  <c r="F386903" i="1"/>
  <c r="F386902" i="1"/>
  <c r="F386901" i="1"/>
  <c r="F386900" i="1"/>
  <c r="F386899" i="1"/>
  <c r="F386898" i="1"/>
  <c r="F386897" i="1"/>
  <c r="F386896" i="1"/>
  <c r="F386895" i="1"/>
  <c r="F386894" i="1"/>
  <c r="F386893" i="1"/>
  <c r="F386892" i="1"/>
  <c r="F386891" i="1"/>
  <c r="F386890" i="1"/>
  <c r="F386889" i="1"/>
  <c r="F386888" i="1"/>
  <c r="F386887" i="1"/>
  <c r="F386886" i="1"/>
  <c r="F386885" i="1"/>
  <c r="F386884" i="1"/>
  <c r="F386883" i="1"/>
  <c r="F386882" i="1"/>
  <c r="F386881" i="1"/>
  <c r="F386880" i="1"/>
  <c r="F386879" i="1"/>
  <c r="F386878" i="1"/>
  <c r="F386877" i="1"/>
  <c r="F386876" i="1"/>
  <c r="F386875" i="1"/>
  <c r="F386874" i="1"/>
  <c r="F386873" i="1"/>
  <c r="F386872" i="1"/>
  <c r="F386871" i="1"/>
  <c r="F386870" i="1"/>
  <c r="F386869" i="1"/>
  <c r="F386868" i="1"/>
  <c r="F386867" i="1"/>
  <c r="F386866" i="1"/>
  <c r="F386865" i="1"/>
  <c r="F386864" i="1"/>
  <c r="F386863" i="1"/>
  <c r="F386862" i="1"/>
  <c r="F386861" i="1"/>
  <c r="F386860" i="1"/>
  <c r="F386859" i="1"/>
  <c r="F386858" i="1"/>
  <c r="F386857" i="1"/>
  <c r="F386856" i="1"/>
  <c r="F386855" i="1"/>
  <c r="F386854" i="1"/>
  <c r="F386853" i="1"/>
  <c r="F386852" i="1"/>
  <c r="F386851" i="1"/>
  <c r="F386850" i="1"/>
  <c r="F386849" i="1"/>
  <c r="F386848" i="1"/>
  <c r="F386847" i="1"/>
  <c r="F386846" i="1"/>
  <c r="F386845" i="1"/>
  <c r="F386844" i="1"/>
  <c r="F386843" i="1"/>
  <c r="F386842" i="1"/>
  <c r="F386841" i="1"/>
  <c r="F386840" i="1"/>
  <c r="F386839" i="1"/>
  <c r="F386838" i="1"/>
  <c r="F386837" i="1"/>
  <c r="F386836" i="1"/>
  <c r="F386835" i="1"/>
  <c r="F386834" i="1"/>
  <c r="F386833" i="1"/>
  <c r="F386832" i="1"/>
  <c r="F386831" i="1"/>
  <c r="F386830" i="1"/>
  <c r="F386829" i="1"/>
  <c r="F386828" i="1"/>
  <c r="F386827" i="1"/>
  <c r="F386826" i="1"/>
  <c r="F386825" i="1"/>
  <c r="F386824" i="1"/>
  <c r="F386823" i="1"/>
  <c r="F386822" i="1"/>
  <c r="F386821" i="1"/>
  <c r="F386820" i="1"/>
  <c r="F386819" i="1"/>
  <c r="F386818" i="1"/>
  <c r="F386817" i="1"/>
  <c r="F386816" i="1"/>
  <c r="F386815" i="1"/>
  <c r="F386814" i="1"/>
  <c r="F386813" i="1"/>
  <c r="F386812" i="1"/>
  <c r="F386811" i="1"/>
  <c r="F386810" i="1"/>
  <c r="F386809" i="1"/>
  <c r="F386808" i="1"/>
  <c r="F386807" i="1"/>
  <c r="F386806" i="1"/>
  <c r="F386805" i="1"/>
  <c r="F386804" i="1"/>
  <c r="F386803" i="1"/>
  <c r="F386802" i="1"/>
  <c r="F386801" i="1"/>
  <c r="F386800" i="1"/>
  <c r="F386799" i="1"/>
  <c r="F386798" i="1"/>
  <c r="F386797" i="1"/>
  <c r="F386796" i="1"/>
  <c r="F386795" i="1"/>
  <c r="F386794" i="1"/>
  <c r="F386793" i="1"/>
  <c r="F386792" i="1"/>
  <c r="F386791" i="1"/>
  <c r="F386790" i="1"/>
  <c r="F386789" i="1"/>
  <c r="F386788" i="1"/>
  <c r="F386787" i="1"/>
  <c r="F386786" i="1"/>
  <c r="F386785" i="1"/>
  <c r="F386784" i="1"/>
  <c r="F386783" i="1"/>
  <c r="F386782" i="1"/>
  <c r="F386781" i="1"/>
  <c r="F386780" i="1"/>
  <c r="F386779" i="1"/>
  <c r="F386778" i="1"/>
  <c r="F386777" i="1"/>
  <c r="F386776" i="1"/>
  <c r="F386775" i="1"/>
  <c r="F386774" i="1"/>
  <c r="F386773" i="1"/>
  <c r="F386772" i="1"/>
  <c r="F386771" i="1"/>
  <c r="F386770" i="1"/>
  <c r="F386769" i="1"/>
  <c r="F386768" i="1"/>
  <c r="F386767" i="1"/>
  <c r="F386766" i="1"/>
  <c r="F386765" i="1"/>
  <c r="F386764" i="1"/>
  <c r="F386763" i="1"/>
  <c r="F386762" i="1"/>
  <c r="F386761" i="1"/>
  <c r="F386760" i="1"/>
  <c r="F386759" i="1"/>
  <c r="F386758" i="1"/>
  <c r="F386757" i="1"/>
  <c r="F386756" i="1"/>
  <c r="F386755" i="1"/>
  <c r="F386754" i="1"/>
  <c r="F386753" i="1"/>
  <c r="F386752" i="1"/>
  <c r="F386751" i="1"/>
  <c r="F386750" i="1"/>
  <c r="F386749" i="1"/>
  <c r="F386748" i="1"/>
  <c r="F386747" i="1"/>
  <c r="F386746" i="1"/>
  <c r="F386745" i="1"/>
  <c r="F386744" i="1"/>
  <c r="F386743" i="1"/>
  <c r="F386742" i="1"/>
  <c r="F386741" i="1"/>
  <c r="F386740" i="1"/>
  <c r="F386739" i="1"/>
  <c r="F386738" i="1"/>
  <c r="F386737" i="1"/>
  <c r="F386736" i="1"/>
  <c r="F386735" i="1"/>
  <c r="F386734" i="1"/>
  <c r="F386733" i="1"/>
  <c r="F386732" i="1"/>
  <c r="F386731" i="1"/>
  <c r="F386730" i="1"/>
  <c r="F386729" i="1"/>
  <c r="F386728" i="1"/>
  <c r="F386727" i="1"/>
  <c r="F386726" i="1"/>
  <c r="F386725" i="1"/>
  <c r="F386724" i="1"/>
  <c r="F386723" i="1"/>
  <c r="F386722" i="1"/>
  <c r="F386721" i="1"/>
  <c r="F386720" i="1"/>
  <c r="F386719" i="1"/>
  <c r="F386718" i="1"/>
  <c r="F386717" i="1"/>
  <c r="F386716" i="1"/>
  <c r="F386715" i="1"/>
  <c r="F386714" i="1"/>
  <c r="F386713" i="1"/>
  <c r="F386712" i="1"/>
  <c r="F386711" i="1"/>
  <c r="F386710" i="1"/>
  <c r="F386709" i="1"/>
  <c r="F386708" i="1"/>
  <c r="F386707" i="1"/>
  <c r="F386706" i="1"/>
  <c r="F386705" i="1"/>
  <c r="F386704" i="1"/>
  <c r="F386703" i="1"/>
  <c r="F386702" i="1"/>
  <c r="F386701" i="1"/>
  <c r="F386700" i="1"/>
  <c r="F386699" i="1"/>
  <c r="F386698" i="1"/>
  <c r="F386697" i="1"/>
  <c r="F386696" i="1"/>
  <c r="F386695" i="1"/>
  <c r="F386694" i="1"/>
  <c r="F386693" i="1"/>
  <c r="F386692" i="1"/>
  <c r="F386691" i="1"/>
  <c r="F386690" i="1"/>
  <c r="F386689" i="1"/>
  <c r="F386688" i="1"/>
  <c r="F386687" i="1"/>
  <c r="F386686" i="1"/>
  <c r="F386685" i="1"/>
  <c r="F386684" i="1"/>
  <c r="F386683" i="1"/>
  <c r="F386682" i="1"/>
  <c r="F386681" i="1"/>
  <c r="F386680" i="1"/>
  <c r="F386679" i="1"/>
  <c r="F386678" i="1"/>
  <c r="F386677" i="1"/>
  <c r="F386676" i="1"/>
  <c r="F386675" i="1"/>
  <c r="F386674" i="1"/>
  <c r="F386673" i="1"/>
  <c r="F386672" i="1"/>
  <c r="F386671" i="1"/>
  <c r="F386670" i="1"/>
  <c r="F386669" i="1"/>
  <c r="F386668" i="1"/>
  <c r="F386667" i="1"/>
  <c r="F386666" i="1"/>
  <c r="F386665" i="1"/>
  <c r="F386664" i="1"/>
  <c r="F386663" i="1"/>
  <c r="F386662" i="1"/>
  <c r="F386661" i="1"/>
  <c r="F386660" i="1"/>
  <c r="F386659" i="1"/>
  <c r="F386658" i="1"/>
  <c r="F386657" i="1"/>
  <c r="F386656" i="1"/>
  <c r="F386655" i="1"/>
  <c r="F386654" i="1"/>
  <c r="F386653" i="1"/>
  <c r="F386652" i="1"/>
  <c r="F386651" i="1"/>
  <c r="F386650" i="1"/>
  <c r="F386649" i="1"/>
  <c r="F386648" i="1"/>
  <c r="F386647" i="1"/>
  <c r="F386646" i="1"/>
  <c r="F386645" i="1"/>
  <c r="F386644" i="1"/>
  <c r="F386643" i="1"/>
  <c r="F386642" i="1"/>
  <c r="F386641" i="1"/>
  <c r="F386640" i="1"/>
  <c r="F386639" i="1"/>
  <c r="F386638" i="1"/>
  <c r="F386637" i="1"/>
  <c r="F386636" i="1"/>
  <c r="F386635" i="1"/>
  <c r="F386634" i="1"/>
  <c r="F386633" i="1"/>
  <c r="F386632" i="1"/>
  <c r="F386631" i="1"/>
  <c r="F386630" i="1"/>
  <c r="F386629" i="1"/>
  <c r="F386628" i="1"/>
  <c r="F386627" i="1"/>
  <c r="F386626" i="1"/>
  <c r="F386625" i="1"/>
  <c r="F386624" i="1"/>
  <c r="F386623" i="1"/>
  <c r="F386622" i="1"/>
  <c r="F386621" i="1"/>
  <c r="F386620" i="1"/>
  <c r="F386619" i="1"/>
  <c r="F386618" i="1"/>
  <c r="F386617" i="1"/>
  <c r="F386616" i="1"/>
  <c r="F386615" i="1"/>
  <c r="F386614" i="1"/>
  <c r="F386613" i="1"/>
  <c r="F386612" i="1"/>
  <c r="F386611" i="1"/>
  <c r="F386610" i="1"/>
  <c r="F386609" i="1"/>
  <c r="F386608" i="1"/>
  <c r="F386607" i="1"/>
  <c r="F386606" i="1"/>
  <c r="F386605" i="1"/>
  <c r="F386604" i="1"/>
  <c r="F386603" i="1"/>
  <c r="F386602" i="1"/>
  <c r="F386601" i="1"/>
  <c r="F386600" i="1"/>
  <c r="F386599" i="1"/>
  <c r="F386598" i="1"/>
  <c r="F386597" i="1"/>
  <c r="F386596" i="1"/>
  <c r="F386595" i="1"/>
  <c r="F386594" i="1"/>
  <c r="F386593" i="1"/>
  <c r="F386592" i="1"/>
  <c r="F386591" i="1"/>
  <c r="F386590" i="1"/>
  <c r="F386589" i="1"/>
  <c r="F386588" i="1"/>
  <c r="F386587" i="1"/>
  <c r="F386586" i="1"/>
  <c r="F386585" i="1"/>
  <c r="F386584" i="1"/>
  <c r="F386583" i="1"/>
  <c r="F386582" i="1"/>
  <c r="F386581" i="1"/>
  <c r="F386580" i="1"/>
  <c r="F386579" i="1"/>
  <c r="F386578" i="1"/>
  <c r="F386577" i="1"/>
  <c r="F386576" i="1"/>
  <c r="F386575" i="1"/>
  <c r="F386574" i="1"/>
  <c r="F386573" i="1"/>
  <c r="F386572" i="1"/>
  <c r="F386571" i="1"/>
  <c r="F386570" i="1"/>
  <c r="F386569" i="1"/>
  <c r="F386568" i="1"/>
  <c r="F386567" i="1"/>
  <c r="F386566" i="1"/>
  <c r="F386565" i="1"/>
  <c r="F386564" i="1"/>
  <c r="F386563" i="1"/>
  <c r="F386562" i="1"/>
  <c r="F386561" i="1"/>
  <c r="F386560" i="1"/>
  <c r="F386559" i="1"/>
  <c r="F386558" i="1"/>
  <c r="F386557" i="1"/>
  <c r="F386556" i="1"/>
  <c r="F386555" i="1"/>
  <c r="F386554" i="1"/>
  <c r="F386553" i="1"/>
  <c r="F386552" i="1"/>
  <c r="F386551" i="1"/>
  <c r="F386550" i="1"/>
  <c r="F386549" i="1"/>
  <c r="F386548" i="1"/>
  <c r="F386547" i="1"/>
  <c r="F386546" i="1"/>
  <c r="F386545" i="1"/>
  <c r="F386544" i="1"/>
  <c r="F386543" i="1"/>
  <c r="F386542" i="1"/>
  <c r="F386541" i="1"/>
  <c r="F386540" i="1"/>
  <c r="F386539" i="1"/>
  <c r="F386538" i="1"/>
  <c r="F386537" i="1"/>
  <c r="F386536" i="1"/>
  <c r="F386535" i="1"/>
  <c r="F386534" i="1"/>
  <c r="F386533" i="1"/>
  <c r="F386532" i="1"/>
  <c r="F386531" i="1"/>
  <c r="F386530" i="1"/>
  <c r="F386529" i="1"/>
  <c r="F386528" i="1"/>
  <c r="F386527" i="1"/>
  <c r="F386526" i="1"/>
  <c r="F386525" i="1"/>
  <c r="F386524" i="1"/>
  <c r="F386523" i="1"/>
  <c r="F386522" i="1"/>
  <c r="F386521" i="1"/>
  <c r="F386520" i="1"/>
  <c r="F386519" i="1"/>
  <c r="F386518" i="1"/>
  <c r="F386517" i="1"/>
  <c r="F386516" i="1"/>
  <c r="F386515" i="1"/>
  <c r="F386514" i="1"/>
  <c r="F386513" i="1"/>
  <c r="F386512" i="1"/>
  <c r="F386511" i="1"/>
  <c r="F386510" i="1"/>
  <c r="F386509" i="1"/>
  <c r="F386508" i="1"/>
  <c r="F386507" i="1"/>
  <c r="F386506" i="1"/>
  <c r="F386505" i="1"/>
  <c r="F386504" i="1"/>
  <c r="F386503" i="1"/>
  <c r="F386502" i="1"/>
  <c r="F386501" i="1"/>
  <c r="F386500" i="1"/>
  <c r="F386499" i="1"/>
  <c r="F386498" i="1"/>
  <c r="F386497" i="1"/>
  <c r="F386496" i="1"/>
  <c r="F386495" i="1"/>
  <c r="F386494" i="1"/>
  <c r="F386493" i="1"/>
  <c r="F386492" i="1"/>
  <c r="F386491" i="1"/>
  <c r="F386490" i="1"/>
  <c r="F386489" i="1"/>
  <c r="F386488" i="1"/>
  <c r="F386487" i="1"/>
  <c r="F386486" i="1"/>
  <c r="F386485" i="1"/>
  <c r="F386484" i="1"/>
  <c r="F386483" i="1"/>
  <c r="F386482" i="1"/>
  <c r="F386481" i="1"/>
  <c r="F386480" i="1"/>
  <c r="F386479" i="1"/>
  <c r="F386478" i="1"/>
  <c r="F386477" i="1"/>
  <c r="F386476" i="1"/>
  <c r="F386475" i="1"/>
  <c r="F386474" i="1"/>
  <c r="F386473" i="1"/>
  <c r="F386472" i="1"/>
  <c r="F386471" i="1"/>
  <c r="F386470" i="1"/>
  <c r="F386469" i="1"/>
  <c r="F386468" i="1"/>
  <c r="F386467" i="1"/>
  <c r="F386466" i="1"/>
  <c r="F386465" i="1"/>
  <c r="F386464" i="1"/>
  <c r="F386463" i="1"/>
  <c r="F386462" i="1"/>
  <c r="F386461" i="1"/>
  <c r="F386460" i="1"/>
  <c r="F386459" i="1"/>
  <c r="F386458" i="1"/>
  <c r="F386457" i="1"/>
  <c r="F386456" i="1"/>
  <c r="F386455" i="1"/>
  <c r="F386454" i="1"/>
  <c r="F386453" i="1"/>
  <c r="F386452" i="1"/>
  <c r="F386451" i="1"/>
  <c r="F386450" i="1"/>
  <c r="F386449" i="1"/>
  <c r="F386448" i="1"/>
  <c r="F386447" i="1"/>
  <c r="F386446" i="1"/>
  <c r="F386445" i="1"/>
  <c r="F386444" i="1"/>
  <c r="F386443" i="1"/>
  <c r="F386442" i="1"/>
  <c r="F386441" i="1"/>
  <c r="F386440" i="1"/>
  <c r="F386439" i="1"/>
  <c r="F386438" i="1"/>
  <c r="F386437" i="1"/>
  <c r="F386436" i="1"/>
  <c r="F386435" i="1"/>
  <c r="F386434" i="1"/>
  <c r="F386433" i="1"/>
  <c r="F386432" i="1"/>
  <c r="F386431" i="1"/>
  <c r="F386430" i="1"/>
  <c r="F386429" i="1"/>
  <c r="F386428" i="1"/>
  <c r="F386427" i="1"/>
  <c r="F386426" i="1"/>
  <c r="F386425" i="1"/>
  <c r="F386424" i="1"/>
  <c r="F386423" i="1"/>
  <c r="F386422" i="1"/>
  <c r="F386421" i="1"/>
  <c r="F386420" i="1"/>
  <c r="F386419" i="1"/>
  <c r="F386418" i="1"/>
  <c r="F386417" i="1"/>
  <c r="F386416" i="1"/>
  <c r="F386415" i="1"/>
  <c r="F386414" i="1"/>
  <c r="F386413" i="1"/>
  <c r="F386412" i="1"/>
  <c r="F386411" i="1"/>
  <c r="F386410" i="1"/>
  <c r="F386409" i="1"/>
  <c r="F386408" i="1"/>
  <c r="F386407" i="1"/>
  <c r="F386406" i="1"/>
  <c r="F386405" i="1"/>
  <c r="F386404" i="1"/>
  <c r="F386403" i="1"/>
  <c r="F386402" i="1"/>
  <c r="F386401" i="1"/>
  <c r="F386400" i="1"/>
  <c r="F386399" i="1"/>
  <c r="F386398" i="1"/>
  <c r="F386397" i="1"/>
  <c r="F386396" i="1"/>
  <c r="F386395" i="1"/>
  <c r="F386394" i="1"/>
  <c r="F386393" i="1"/>
  <c r="F386392" i="1"/>
  <c r="F386391" i="1"/>
  <c r="F386390" i="1"/>
  <c r="F386389" i="1"/>
  <c r="F386388" i="1"/>
  <c r="F386387" i="1"/>
  <c r="F386386" i="1"/>
  <c r="F386385" i="1"/>
  <c r="F386384" i="1"/>
  <c r="F386383" i="1"/>
  <c r="F386382" i="1"/>
  <c r="F386381" i="1"/>
  <c r="F386380" i="1"/>
  <c r="F386379" i="1"/>
  <c r="F386378" i="1"/>
  <c r="F386377" i="1"/>
  <c r="F386376" i="1"/>
  <c r="F386375" i="1"/>
  <c r="F386374" i="1"/>
  <c r="F386373" i="1"/>
  <c r="F386372" i="1"/>
  <c r="F386371" i="1"/>
  <c r="F386370" i="1"/>
  <c r="F386369" i="1"/>
  <c r="F386368" i="1"/>
  <c r="F386367" i="1"/>
  <c r="F386366" i="1"/>
  <c r="F386365" i="1"/>
  <c r="F386364" i="1"/>
  <c r="F386363" i="1"/>
  <c r="F386362" i="1"/>
  <c r="F386361" i="1"/>
  <c r="F386360" i="1"/>
  <c r="F386359" i="1"/>
  <c r="F386358" i="1"/>
  <c r="F386357" i="1"/>
  <c r="F386356" i="1"/>
  <c r="F386355" i="1"/>
  <c r="F386354" i="1"/>
  <c r="F386353" i="1"/>
  <c r="F386352" i="1"/>
  <c r="F386351" i="1"/>
  <c r="F386350" i="1"/>
  <c r="F386349" i="1"/>
  <c r="F386348" i="1"/>
  <c r="F386347" i="1"/>
  <c r="F386346" i="1"/>
  <c r="F386345" i="1"/>
  <c r="F386344" i="1"/>
  <c r="F386343" i="1"/>
  <c r="F386342" i="1"/>
  <c r="F386341" i="1"/>
  <c r="F386340" i="1"/>
  <c r="F386339" i="1"/>
  <c r="F386338" i="1"/>
  <c r="F386337" i="1"/>
  <c r="F386336" i="1"/>
  <c r="F386335" i="1"/>
  <c r="F386334" i="1"/>
  <c r="F386333" i="1"/>
  <c r="F386332" i="1"/>
  <c r="F386331" i="1"/>
  <c r="F386330" i="1"/>
  <c r="F386329" i="1"/>
  <c r="F386328" i="1"/>
  <c r="F386327" i="1"/>
  <c r="F386326" i="1"/>
  <c r="F386325" i="1"/>
  <c r="F386324" i="1"/>
  <c r="F386323" i="1"/>
  <c r="F386322" i="1"/>
  <c r="F386321" i="1"/>
  <c r="F386320" i="1"/>
  <c r="F386319" i="1"/>
  <c r="F386318" i="1"/>
  <c r="F386317" i="1"/>
  <c r="F386316" i="1"/>
  <c r="F386315" i="1"/>
  <c r="F386314" i="1"/>
  <c r="F386313" i="1"/>
  <c r="F386312" i="1"/>
  <c r="F386311" i="1"/>
  <c r="F386310" i="1"/>
  <c r="F386309" i="1"/>
  <c r="F386308" i="1"/>
  <c r="F386307" i="1"/>
  <c r="F386306" i="1"/>
  <c r="F386305" i="1"/>
  <c r="F386304" i="1"/>
  <c r="F386303" i="1"/>
  <c r="F386302" i="1"/>
  <c r="F386301" i="1"/>
  <c r="F386300" i="1"/>
  <c r="F386299" i="1"/>
  <c r="F386298" i="1"/>
  <c r="F386297" i="1"/>
  <c r="F386296" i="1"/>
  <c r="F386295" i="1"/>
  <c r="F386294" i="1"/>
  <c r="F386293" i="1"/>
  <c r="F386292" i="1"/>
  <c r="F386291" i="1"/>
  <c r="F386290" i="1"/>
  <c r="F386289" i="1"/>
  <c r="F386288" i="1"/>
  <c r="F386287" i="1"/>
  <c r="F386286" i="1"/>
  <c r="F386285" i="1"/>
  <c r="F386284" i="1"/>
  <c r="F386283" i="1"/>
  <c r="F386282" i="1"/>
  <c r="F386281" i="1"/>
  <c r="F386280" i="1"/>
  <c r="F386279" i="1"/>
  <c r="F386278" i="1"/>
  <c r="F386277" i="1"/>
  <c r="F386276" i="1"/>
  <c r="F386275" i="1"/>
  <c r="F386274" i="1"/>
  <c r="F386273" i="1"/>
  <c r="F386272" i="1"/>
  <c r="F386271" i="1"/>
  <c r="F386270" i="1"/>
  <c r="F386269" i="1"/>
  <c r="F386268" i="1"/>
  <c r="F386267" i="1"/>
  <c r="F386266" i="1"/>
  <c r="F386265" i="1"/>
  <c r="F386264" i="1"/>
  <c r="F386263" i="1"/>
  <c r="F386262" i="1"/>
  <c r="F386261" i="1"/>
  <c r="F386260" i="1"/>
  <c r="F386259" i="1"/>
  <c r="F386258" i="1"/>
  <c r="F386257" i="1"/>
  <c r="F386256" i="1"/>
  <c r="F386255" i="1"/>
  <c r="F386254" i="1"/>
  <c r="F386253" i="1"/>
  <c r="F386252" i="1"/>
  <c r="F386251" i="1"/>
  <c r="F386250" i="1"/>
  <c r="F386249" i="1"/>
  <c r="F386248" i="1"/>
  <c r="F386247" i="1"/>
  <c r="F386246" i="1"/>
  <c r="F386245" i="1"/>
  <c r="F386244" i="1"/>
  <c r="F386243" i="1"/>
  <c r="F386242" i="1"/>
  <c r="F386241" i="1"/>
  <c r="F386240" i="1"/>
  <c r="F386239" i="1"/>
  <c r="F386238" i="1"/>
  <c r="F386237" i="1"/>
  <c r="F386236" i="1"/>
  <c r="F386235" i="1"/>
  <c r="F386234" i="1"/>
  <c r="F386233" i="1"/>
  <c r="F386232" i="1"/>
  <c r="F386231" i="1"/>
  <c r="F386230" i="1"/>
  <c r="F386229" i="1"/>
  <c r="F386228" i="1"/>
  <c r="F386227" i="1"/>
  <c r="F386226" i="1"/>
  <c r="F386225" i="1"/>
  <c r="F386224" i="1"/>
  <c r="F386223" i="1"/>
  <c r="F386222" i="1"/>
  <c r="F386221" i="1"/>
  <c r="F386220" i="1"/>
  <c r="F386219" i="1"/>
  <c r="F386218" i="1"/>
  <c r="F386217" i="1"/>
  <c r="F386216" i="1"/>
  <c r="F386215" i="1"/>
  <c r="F386214" i="1"/>
  <c r="F386213" i="1"/>
  <c r="F386212" i="1"/>
  <c r="F386211" i="1"/>
  <c r="F386210" i="1"/>
  <c r="F386209" i="1"/>
  <c r="F386208" i="1"/>
  <c r="F386207" i="1"/>
  <c r="F386206" i="1"/>
  <c r="F386205" i="1"/>
  <c r="F386204" i="1"/>
  <c r="F386203" i="1"/>
  <c r="F386202" i="1"/>
  <c r="F386201" i="1"/>
  <c r="F386200" i="1"/>
  <c r="F386199" i="1"/>
  <c r="F386198" i="1"/>
  <c r="F386197" i="1"/>
  <c r="F386196" i="1"/>
  <c r="F386195" i="1"/>
  <c r="F386194" i="1"/>
  <c r="F386193" i="1"/>
  <c r="F386192" i="1"/>
  <c r="F386191" i="1"/>
  <c r="F386190" i="1"/>
  <c r="F386189" i="1"/>
  <c r="F386188" i="1"/>
  <c r="F386187" i="1"/>
  <c r="F386186" i="1"/>
  <c r="F386185" i="1"/>
  <c r="F386184" i="1"/>
  <c r="F386183" i="1"/>
  <c r="F386182" i="1"/>
  <c r="F386181" i="1"/>
  <c r="F386180" i="1"/>
  <c r="F386179" i="1"/>
  <c r="F386178" i="1"/>
  <c r="F386177" i="1"/>
  <c r="F386176" i="1"/>
  <c r="F386175" i="1"/>
  <c r="F386174" i="1"/>
  <c r="F386173" i="1"/>
  <c r="F386172" i="1"/>
  <c r="F386171" i="1"/>
  <c r="F386170" i="1"/>
  <c r="F386169" i="1"/>
  <c r="F386168" i="1"/>
  <c r="F386167" i="1"/>
  <c r="F386166" i="1"/>
  <c r="F386165" i="1"/>
  <c r="F386164" i="1"/>
  <c r="F386163" i="1"/>
  <c r="F386162" i="1"/>
  <c r="F386161" i="1"/>
  <c r="F386160" i="1"/>
  <c r="F386159" i="1"/>
  <c r="F386158" i="1"/>
  <c r="F386157" i="1"/>
  <c r="F386156" i="1"/>
  <c r="F386155" i="1"/>
  <c r="F386154" i="1"/>
  <c r="F386153" i="1"/>
  <c r="F386152" i="1"/>
  <c r="F386151" i="1"/>
  <c r="F386150" i="1"/>
  <c r="F386149" i="1"/>
  <c r="F386148" i="1"/>
  <c r="F386147" i="1"/>
  <c r="F386146" i="1"/>
  <c r="F386145" i="1"/>
  <c r="F386144" i="1"/>
  <c r="F386143" i="1"/>
  <c r="F386142" i="1"/>
  <c r="F386141" i="1"/>
  <c r="F386140" i="1"/>
  <c r="F386139" i="1"/>
  <c r="F386138" i="1"/>
  <c r="F386137" i="1"/>
  <c r="F386136" i="1"/>
  <c r="F386135" i="1"/>
  <c r="F386134" i="1"/>
  <c r="F386133" i="1"/>
  <c r="F386132" i="1"/>
  <c r="F386131" i="1"/>
  <c r="F386130" i="1"/>
  <c r="F386129" i="1"/>
  <c r="F386128" i="1"/>
  <c r="F386127" i="1"/>
  <c r="F386126" i="1"/>
  <c r="F386125" i="1"/>
  <c r="F386124" i="1"/>
  <c r="F386123" i="1"/>
  <c r="F386122" i="1"/>
  <c r="F386121" i="1"/>
  <c r="F386120" i="1"/>
  <c r="F386119" i="1"/>
  <c r="F386118" i="1"/>
  <c r="F386117" i="1"/>
  <c r="F386116" i="1"/>
  <c r="F386115" i="1"/>
  <c r="F386114" i="1"/>
  <c r="F386113" i="1"/>
  <c r="F386112" i="1"/>
  <c r="F386111" i="1"/>
  <c r="F386110" i="1"/>
  <c r="F386109" i="1"/>
  <c r="F386108" i="1"/>
  <c r="F386107" i="1"/>
  <c r="F386106" i="1"/>
  <c r="F386105" i="1"/>
  <c r="F386104" i="1"/>
  <c r="F386103" i="1"/>
  <c r="F386102" i="1"/>
  <c r="F386101" i="1"/>
  <c r="F386100" i="1"/>
  <c r="F386099" i="1"/>
  <c r="F386098" i="1"/>
  <c r="F386097" i="1"/>
  <c r="F386096" i="1"/>
  <c r="F386095" i="1"/>
  <c r="F386094" i="1"/>
  <c r="F386093" i="1"/>
  <c r="F386092" i="1"/>
  <c r="F386091" i="1"/>
  <c r="F386090" i="1"/>
  <c r="F386089" i="1"/>
  <c r="F386088" i="1"/>
  <c r="F386087" i="1"/>
  <c r="F386086" i="1"/>
  <c r="F386085" i="1"/>
  <c r="F386084" i="1"/>
  <c r="F386083" i="1"/>
  <c r="F386082" i="1"/>
  <c r="F386081" i="1"/>
  <c r="F386080" i="1"/>
  <c r="F386079" i="1"/>
  <c r="F386078" i="1"/>
  <c r="F386077" i="1"/>
  <c r="F386076" i="1"/>
  <c r="F386075" i="1"/>
  <c r="F386074" i="1"/>
  <c r="F386073" i="1"/>
  <c r="F386072" i="1"/>
  <c r="F386071" i="1"/>
  <c r="F386070" i="1"/>
  <c r="F386069" i="1"/>
  <c r="F386068" i="1"/>
  <c r="F386067" i="1"/>
  <c r="F386066" i="1"/>
  <c r="F386065" i="1"/>
  <c r="F386064" i="1"/>
  <c r="F386063" i="1"/>
  <c r="F386062" i="1"/>
  <c r="F386061" i="1"/>
  <c r="F386060" i="1"/>
  <c r="F386059" i="1"/>
  <c r="F386058" i="1"/>
  <c r="F386057" i="1"/>
  <c r="F386056" i="1"/>
  <c r="F386055" i="1"/>
  <c r="F386054" i="1"/>
  <c r="F386053" i="1"/>
  <c r="F386052" i="1"/>
  <c r="F386051" i="1"/>
  <c r="F386050" i="1"/>
  <c r="F386049" i="1"/>
  <c r="F386048" i="1"/>
  <c r="F386047" i="1"/>
  <c r="F386046" i="1"/>
  <c r="F386045" i="1"/>
  <c r="F386044" i="1"/>
  <c r="F386043" i="1"/>
  <c r="F386042" i="1"/>
  <c r="F386041" i="1"/>
  <c r="F386040" i="1"/>
  <c r="F386039" i="1"/>
  <c r="F386038" i="1"/>
  <c r="F386037" i="1"/>
  <c r="F386036" i="1"/>
  <c r="F386035" i="1"/>
  <c r="F386034" i="1"/>
  <c r="F386033" i="1"/>
  <c r="F386032" i="1"/>
  <c r="F386031" i="1"/>
  <c r="F386030" i="1"/>
  <c r="F386029" i="1"/>
  <c r="F386028" i="1"/>
  <c r="F386027" i="1"/>
  <c r="F386026" i="1"/>
  <c r="F386025" i="1"/>
  <c r="F386024" i="1"/>
  <c r="F386023" i="1"/>
  <c r="F386022" i="1"/>
  <c r="F386021" i="1"/>
  <c r="F386020" i="1"/>
  <c r="F386019" i="1"/>
  <c r="F386018" i="1"/>
  <c r="F386017" i="1"/>
  <c r="F386016" i="1"/>
  <c r="F386015" i="1"/>
  <c r="F386014" i="1"/>
  <c r="F386013" i="1"/>
  <c r="F386012" i="1"/>
  <c r="F386011" i="1"/>
  <c r="F386010" i="1"/>
  <c r="F386009" i="1"/>
  <c r="F386008" i="1"/>
  <c r="F386007" i="1"/>
  <c r="F386006" i="1"/>
  <c r="F386005" i="1"/>
  <c r="F386004" i="1"/>
  <c r="F386003" i="1"/>
  <c r="F386002" i="1"/>
  <c r="F386001" i="1"/>
  <c r="F386000" i="1"/>
  <c r="F385999" i="1"/>
  <c r="F385998" i="1"/>
  <c r="F385997" i="1"/>
  <c r="F385996" i="1"/>
  <c r="F385995" i="1"/>
  <c r="F385994" i="1"/>
  <c r="F385993" i="1"/>
  <c r="F385992" i="1"/>
  <c r="F385991" i="1"/>
  <c r="F385990" i="1"/>
  <c r="F385989" i="1"/>
  <c r="F385988" i="1"/>
  <c r="F385987" i="1"/>
  <c r="F385986" i="1"/>
  <c r="F385985" i="1"/>
  <c r="F385984" i="1"/>
  <c r="F385983" i="1"/>
  <c r="F385982" i="1"/>
  <c r="F385981" i="1"/>
  <c r="F385980" i="1"/>
  <c r="F385979" i="1"/>
  <c r="F385978" i="1"/>
  <c r="F385977" i="1"/>
  <c r="F385976" i="1"/>
  <c r="F385975" i="1"/>
  <c r="F385974" i="1"/>
  <c r="F385973" i="1"/>
  <c r="F385972" i="1"/>
  <c r="F385971" i="1"/>
  <c r="F385970" i="1"/>
  <c r="F385969" i="1"/>
  <c r="F385968" i="1"/>
  <c r="F385967" i="1"/>
  <c r="F385966" i="1"/>
  <c r="F385965" i="1"/>
  <c r="F385964" i="1"/>
  <c r="F385963" i="1"/>
  <c r="F385962" i="1"/>
  <c r="F385961" i="1"/>
  <c r="F385960" i="1"/>
  <c r="F385959" i="1"/>
  <c r="F385958" i="1"/>
  <c r="F385957" i="1"/>
  <c r="F385956" i="1"/>
  <c r="F385955" i="1"/>
  <c r="F385954" i="1"/>
  <c r="F385953" i="1"/>
  <c r="F385952" i="1"/>
  <c r="F385951" i="1"/>
  <c r="F385950" i="1"/>
  <c r="F385949" i="1"/>
  <c r="F385948" i="1"/>
  <c r="F385947" i="1"/>
  <c r="F385946" i="1"/>
  <c r="F385945" i="1"/>
  <c r="F385944" i="1"/>
  <c r="F385943" i="1"/>
  <c r="F385942" i="1"/>
  <c r="F385941" i="1"/>
  <c r="F385940" i="1"/>
  <c r="F385939" i="1"/>
  <c r="F385938" i="1"/>
  <c r="F385937" i="1"/>
  <c r="F385936" i="1"/>
  <c r="F385935" i="1"/>
  <c r="F385934" i="1"/>
  <c r="F385933" i="1"/>
  <c r="F385932" i="1"/>
  <c r="F385931" i="1"/>
  <c r="F385930" i="1"/>
  <c r="F385929" i="1"/>
  <c r="F385928" i="1"/>
  <c r="F385927" i="1"/>
  <c r="F385926" i="1"/>
  <c r="F385925" i="1"/>
  <c r="F385924" i="1"/>
  <c r="F385923" i="1"/>
  <c r="F385922" i="1"/>
  <c r="F385921" i="1"/>
  <c r="F385920" i="1"/>
  <c r="F385919" i="1"/>
  <c r="F385918" i="1"/>
  <c r="F385917" i="1"/>
  <c r="F385916" i="1"/>
  <c r="F385915" i="1"/>
  <c r="F385914" i="1"/>
  <c r="F385913" i="1"/>
  <c r="F385912" i="1"/>
  <c r="F385911" i="1"/>
  <c r="F385910" i="1"/>
  <c r="F385909" i="1"/>
  <c r="F385908" i="1"/>
  <c r="F385907" i="1"/>
  <c r="F385906" i="1"/>
  <c r="F385905" i="1"/>
  <c r="F385904" i="1"/>
  <c r="F385903" i="1"/>
  <c r="F385902" i="1"/>
  <c r="F385901" i="1"/>
  <c r="F385900" i="1"/>
  <c r="F385899" i="1"/>
  <c r="F385898" i="1"/>
  <c r="F385897" i="1"/>
  <c r="F385896" i="1"/>
  <c r="F385895" i="1"/>
  <c r="F385894" i="1"/>
  <c r="F385893" i="1"/>
  <c r="F385892" i="1"/>
  <c r="F385891" i="1"/>
  <c r="F385890" i="1"/>
  <c r="F385889" i="1"/>
  <c r="F385888" i="1"/>
  <c r="F385887" i="1"/>
  <c r="F385886" i="1"/>
  <c r="F385885" i="1"/>
  <c r="F385884" i="1"/>
  <c r="F385883" i="1"/>
  <c r="F385882" i="1"/>
  <c r="F385881" i="1"/>
  <c r="F385880" i="1"/>
  <c r="F385879" i="1"/>
  <c r="F385878" i="1"/>
  <c r="F385877" i="1"/>
  <c r="F385876" i="1"/>
  <c r="F385875" i="1"/>
  <c r="F385874" i="1"/>
  <c r="F385873" i="1"/>
  <c r="F385872" i="1"/>
  <c r="F385871" i="1"/>
  <c r="F385870" i="1"/>
  <c r="F385869" i="1"/>
  <c r="F385868" i="1"/>
  <c r="F385867" i="1"/>
  <c r="F385866" i="1"/>
  <c r="F385865" i="1"/>
  <c r="F385864" i="1"/>
  <c r="F385863" i="1"/>
  <c r="F385862" i="1"/>
  <c r="F385861" i="1"/>
  <c r="F385860" i="1"/>
  <c r="F385859" i="1"/>
  <c r="F385858" i="1"/>
  <c r="F385857" i="1"/>
  <c r="F385856" i="1"/>
  <c r="F385855" i="1"/>
  <c r="F385854" i="1"/>
  <c r="F385853" i="1"/>
  <c r="F385852" i="1"/>
  <c r="F385851" i="1"/>
  <c r="F385850" i="1"/>
  <c r="F385849" i="1"/>
  <c r="F385848" i="1"/>
  <c r="F385847" i="1"/>
  <c r="F385846" i="1"/>
  <c r="F385845" i="1"/>
  <c r="F385844" i="1"/>
  <c r="F385843" i="1"/>
  <c r="F385842" i="1"/>
  <c r="F385841" i="1"/>
  <c r="F385840" i="1"/>
  <c r="F385839" i="1"/>
  <c r="F385838" i="1"/>
  <c r="F385837" i="1"/>
  <c r="F385836" i="1"/>
  <c r="F385835" i="1"/>
  <c r="F385834" i="1"/>
  <c r="F385833" i="1"/>
  <c r="F385832" i="1"/>
  <c r="F385831" i="1"/>
  <c r="F385830" i="1"/>
  <c r="F385829" i="1"/>
  <c r="F385828" i="1"/>
  <c r="F385827" i="1"/>
  <c r="F385826" i="1"/>
  <c r="F385825" i="1"/>
  <c r="F385824" i="1"/>
  <c r="F385823" i="1"/>
  <c r="F385822" i="1"/>
  <c r="F385821" i="1"/>
  <c r="F385820" i="1"/>
  <c r="F385819" i="1"/>
  <c r="F385818" i="1"/>
  <c r="F385817" i="1"/>
  <c r="F385816" i="1"/>
  <c r="F385815" i="1"/>
  <c r="F385814" i="1"/>
  <c r="F385813" i="1"/>
  <c r="F385812" i="1"/>
  <c r="F385811" i="1"/>
  <c r="F385810" i="1"/>
  <c r="F385809" i="1"/>
  <c r="F385808" i="1"/>
  <c r="F385807" i="1"/>
  <c r="F385806" i="1"/>
  <c r="F385805" i="1"/>
  <c r="F385804" i="1"/>
  <c r="F385803" i="1"/>
  <c r="F385802" i="1"/>
  <c r="F385801" i="1"/>
  <c r="F385800" i="1"/>
  <c r="F385799" i="1"/>
  <c r="F385798" i="1"/>
  <c r="F385797" i="1"/>
  <c r="F385796" i="1"/>
  <c r="F385795" i="1"/>
  <c r="F385794" i="1"/>
  <c r="F385793" i="1"/>
  <c r="F385792" i="1"/>
  <c r="F385791" i="1"/>
  <c r="F385790" i="1"/>
  <c r="F385789" i="1"/>
  <c r="F385788" i="1"/>
  <c r="F385787" i="1"/>
  <c r="F385786" i="1"/>
  <c r="F385785" i="1"/>
  <c r="F385784" i="1"/>
  <c r="F385783" i="1"/>
  <c r="F385782" i="1"/>
  <c r="F385781" i="1"/>
  <c r="F385780" i="1"/>
  <c r="F385779" i="1"/>
  <c r="F385778" i="1"/>
  <c r="F385777" i="1"/>
  <c r="F385776" i="1"/>
  <c r="F385775" i="1"/>
  <c r="F385774" i="1"/>
  <c r="F385773" i="1"/>
  <c r="F385772" i="1"/>
  <c r="F385771" i="1"/>
  <c r="F385770" i="1"/>
  <c r="F385769" i="1"/>
  <c r="F385768" i="1"/>
  <c r="F385767" i="1"/>
  <c r="F385766" i="1"/>
  <c r="F385765" i="1"/>
  <c r="F385764" i="1"/>
  <c r="F385763" i="1"/>
  <c r="F385762" i="1"/>
  <c r="F385761" i="1"/>
  <c r="F385760" i="1"/>
  <c r="F385759" i="1"/>
  <c r="F385758" i="1"/>
  <c r="F385757" i="1"/>
  <c r="F385756" i="1"/>
  <c r="F385755" i="1"/>
  <c r="F385754" i="1"/>
  <c r="F385753" i="1"/>
  <c r="F385752" i="1"/>
  <c r="F385751" i="1"/>
  <c r="F385750" i="1"/>
  <c r="F385749" i="1"/>
  <c r="F385748" i="1"/>
  <c r="F385747" i="1"/>
  <c r="F385746" i="1"/>
  <c r="F385745" i="1"/>
  <c r="F385744" i="1"/>
  <c r="F385743" i="1"/>
  <c r="F385742" i="1"/>
  <c r="F385741" i="1"/>
  <c r="F385740" i="1"/>
  <c r="F385739" i="1"/>
  <c r="F385738" i="1"/>
  <c r="F385737" i="1"/>
  <c r="F385736" i="1"/>
  <c r="F385735" i="1"/>
  <c r="F385734" i="1"/>
  <c r="F385733" i="1"/>
  <c r="F385732" i="1"/>
  <c r="F385731" i="1"/>
  <c r="F385730" i="1"/>
  <c r="F385729" i="1"/>
  <c r="F385728" i="1"/>
  <c r="F385727" i="1"/>
  <c r="F385726" i="1"/>
  <c r="F385725" i="1"/>
  <c r="F385724" i="1"/>
  <c r="F385723" i="1"/>
  <c r="F385722" i="1"/>
  <c r="F385721" i="1"/>
  <c r="F385720" i="1"/>
  <c r="F385719" i="1"/>
  <c r="F385718" i="1"/>
  <c r="F385717" i="1"/>
  <c r="F385716" i="1"/>
  <c r="F385715" i="1"/>
  <c r="F385714" i="1"/>
  <c r="F385713" i="1"/>
  <c r="F385712" i="1"/>
  <c r="F385711" i="1"/>
  <c r="F385710" i="1"/>
  <c r="F385709" i="1"/>
  <c r="F385708" i="1"/>
  <c r="F385707" i="1"/>
  <c r="F385706" i="1"/>
  <c r="F385705" i="1"/>
  <c r="F385704" i="1"/>
  <c r="F385703" i="1"/>
  <c r="F385702" i="1"/>
  <c r="F385701" i="1"/>
  <c r="F385700" i="1"/>
  <c r="F385699" i="1"/>
  <c r="F385698" i="1"/>
  <c r="F385697" i="1"/>
  <c r="F385696" i="1"/>
  <c r="F385695" i="1"/>
  <c r="F385694" i="1"/>
  <c r="F385693" i="1"/>
  <c r="F385692" i="1"/>
  <c r="F385691" i="1"/>
  <c r="F385690" i="1"/>
  <c r="F385689" i="1"/>
  <c r="F385688" i="1"/>
  <c r="F385687" i="1"/>
  <c r="F385686" i="1"/>
  <c r="F385685" i="1"/>
  <c r="F385684" i="1"/>
  <c r="F385683" i="1"/>
  <c r="F385682" i="1"/>
  <c r="F385681" i="1"/>
  <c r="F385680" i="1"/>
  <c r="F385679" i="1"/>
  <c r="F385678" i="1"/>
  <c r="F385677" i="1"/>
  <c r="F385676" i="1"/>
  <c r="F385675" i="1"/>
  <c r="F385674" i="1"/>
  <c r="F385673" i="1"/>
  <c r="F385672" i="1"/>
  <c r="F385671" i="1"/>
  <c r="F385670" i="1"/>
  <c r="F385669" i="1"/>
  <c r="F385668" i="1"/>
  <c r="F385667" i="1"/>
  <c r="F385666" i="1"/>
  <c r="F385665" i="1"/>
  <c r="F385664" i="1"/>
  <c r="F385663" i="1"/>
  <c r="F385662" i="1"/>
  <c r="F385661" i="1"/>
  <c r="F385660" i="1"/>
  <c r="F385659" i="1"/>
  <c r="F385658" i="1"/>
  <c r="F385657" i="1"/>
  <c r="F385656" i="1"/>
  <c r="F385655" i="1"/>
  <c r="F385654" i="1"/>
  <c r="F385653" i="1"/>
  <c r="F385652" i="1"/>
  <c r="F385651" i="1"/>
  <c r="F385650" i="1"/>
  <c r="F385649" i="1"/>
  <c r="F385648" i="1"/>
  <c r="F385647" i="1"/>
  <c r="F385646" i="1"/>
  <c r="F385645" i="1"/>
  <c r="F385644" i="1"/>
  <c r="F385643" i="1"/>
  <c r="F385642" i="1"/>
  <c r="F385641" i="1"/>
  <c r="F385640" i="1"/>
  <c r="F385639" i="1"/>
  <c r="F385638" i="1"/>
  <c r="F385637" i="1"/>
  <c r="F385636" i="1"/>
  <c r="F385635" i="1"/>
  <c r="F385634" i="1"/>
  <c r="F385633" i="1"/>
  <c r="F385632" i="1"/>
  <c r="F385631" i="1"/>
  <c r="F385630" i="1"/>
  <c r="F385629" i="1"/>
  <c r="F385628" i="1"/>
  <c r="F385627" i="1"/>
  <c r="F385626" i="1"/>
  <c r="F385625" i="1"/>
  <c r="F385624" i="1"/>
  <c r="F385623" i="1"/>
  <c r="F385622" i="1"/>
  <c r="F385621" i="1"/>
  <c r="F385620" i="1"/>
  <c r="F385619" i="1"/>
  <c r="F385618" i="1"/>
  <c r="F385617" i="1"/>
  <c r="F385616" i="1"/>
  <c r="F385615" i="1"/>
  <c r="F385614" i="1"/>
  <c r="F385613" i="1"/>
  <c r="F385612" i="1"/>
  <c r="F385611" i="1"/>
  <c r="F385610" i="1"/>
  <c r="F385609" i="1"/>
  <c r="F385608" i="1"/>
  <c r="F385607" i="1"/>
  <c r="F385606" i="1"/>
  <c r="F385605" i="1"/>
  <c r="F385604" i="1"/>
  <c r="F385603" i="1"/>
  <c r="F385602" i="1"/>
  <c r="F385601" i="1"/>
  <c r="F385600" i="1"/>
  <c r="F385599" i="1"/>
  <c r="F385598" i="1"/>
  <c r="F385597" i="1"/>
  <c r="F385596" i="1"/>
  <c r="F385595" i="1"/>
  <c r="F385594" i="1"/>
  <c r="F385593" i="1"/>
  <c r="F385592" i="1"/>
  <c r="F385591" i="1"/>
  <c r="F385590" i="1"/>
  <c r="F385589" i="1"/>
  <c r="F385588" i="1"/>
  <c r="F385587" i="1"/>
  <c r="F385586" i="1"/>
  <c r="F385585" i="1"/>
  <c r="F385584" i="1"/>
  <c r="F385583" i="1"/>
  <c r="F385582" i="1"/>
  <c r="F385581" i="1"/>
  <c r="F385580" i="1"/>
  <c r="F385579" i="1"/>
  <c r="F385578" i="1"/>
  <c r="F385577" i="1"/>
  <c r="F385576" i="1"/>
  <c r="F385575" i="1"/>
  <c r="F385574" i="1"/>
  <c r="F385573" i="1"/>
  <c r="F385572" i="1"/>
  <c r="F385571" i="1"/>
  <c r="F385570" i="1"/>
  <c r="F385569" i="1"/>
  <c r="F385568" i="1"/>
  <c r="F385567" i="1"/>
  <c r="F385566" i="1"/>
  <c r="F385565" i="1"/>
  <c r="F385564" i="1"/>
  <c r="F385563" i="1"/>
  <c r="F385562" i="1"/>
  <c r="F385561" i="1"/>
  <c r="F385560" i="1"/>
  <c r="F385559" i="1"/>
  <c r="F385558" i="1"/>
  <c r="F385557" i="1"/>
  <c r="F385556" i="1"/>
  <c r="F385555" i="1"/>
  <c r="F385554" i="1"/>
  <c r="F385553" i="1"/>
  <c r="F385552" i="1"/>
  <c r="F385551" i="1"/>
  <c r="F385550" i="1"/>
  <c r="F385549" i="1"/>
  <c r="F385548" i="1"/>
  <c r="F385547" i="1"/>
  <c r="F385546" i="1"/>
  <c r="F385545" i="1"/>
  <c r="F385544" i="1"/>
  <c r="F385543" i="1"/>
  <c r="F385542" i="1"/>
  <c r="F385541" i="1"/>
  <c r="F385540" i="1"/>
  <c r="F385539" i="1"/>
  <c r="F385538" i="1"/>
  <c r="F385537" i="1"/>
  <c r="F385536" i="1"/>
  <c r="F385535" i="1"/>
  <c r="F385534" i="1"/>
  <c r="F385533" i="1"/>
  <c r="F385532" i="1"/>
  <c r="F385531" i="1"/>
  <c r="F385530" i="1"/>
  <c r="F385529" i="1"/>
  <c r="F385528" i="1"/>
  <c r="F385527" i="1"/>
  <c r="F385526" i="1"/>
  <c r="F385525" i="1"/>
  <c r="F385524" i="1"/>
  <c r="F385523" i="1"/>
  <c r="F385522" i="1"/>
  <c r="F385521" i="1"/>
  <c r="F385520" i="1"/>
  <c r="F385519" i="1"/>
  <c r="F385518" i="1"/>
  <c r="F385517" i="1"/>
  <c r="F385516" i="1"/>
  <c r="F385515" i="1"/>
  <c r="F385514" i="1"/>
  <c r="F385513" i="1"/>
  <c r="F385512" i="1"/>
  <c r="F385511" i="1"/>
  <c r="F385510" i="1"/>
  <c r="F385509" i="1"/>
  <c r="F385508" i="1"/>
  <c r="F385507" i="1"/>
  <c r="F385506" i="1"/>
  <c r="F385505" i="1"/>
  <c r="F385504" i="1"/>
  <c r="F385503" i="1"/>
  <c r="F385502" i="1"/>
  <c r="F385501" i="1"/>
  <c r="F385500" i="1"/>
  <c r="F385499" i="1"/>
  <c r="F385498" i="1"/>
  <c r="F385497" i="1"/>
  <c r="F385496" i="1"/>
  <c r="F385495" i="1"/>
  <c r="F385494" i="1"/>
  <c r="F385493" i="1"/>
  <c r="F385492" i="1"/>
  <c r="F385491" i="1"/>
  <c r="F385490" i="1"/>
  <c r="F385489" i="1"/>
  <c r="F385488" i="1"/>
  <c r="F385487" i="1"/>
  <c r="F385486" i="1"/>
  <c r="F385485" i="1"/>
  <c r="F385484" i="1"/>
  <c r="F385483" i="1"/>
  <c r="F385482" i="1"/>
  <c r="F385481" i="1"/>
  <c r="F385480" i="1"/>
  <c r="F385479" i="1"/>
  <c r="F385478" i="1"/>
  <c r="F385477" i="1"/>
  <c r="F385476" i="1"/>
  <c r="F385475" i="1"/>
  <c r="F385474" i="1"/>
  <c r="F385473" i="1"/>
  <c r="F385472" i="1"/>
  <c r="F385471" i="1"/>
  <c r="F385470" i="1"/>
  <c r="F385469" i="1"/>
  <c r="F385468" i="1"/>
  <c r="F385467" i="1"/>
  <c r="F385466" i="1"/>
  <c r="F385465" i="1"/>
  <c r="F385464" i="1"/>
  <c r="F385463" i="1"/>
  <c r="F385462" i="1"/>
  <c r="F385461" i="1"/>
  <c r="F385460" i="1"/>
  <c r="F385459" i="1"/>
  <c r="F385458" i="1"/>
  <c r="F385457" i="1"/>
  <c r="F385456" i="1"/>
  <c r="F385455" i="1"/>
  <c r="F385454" i="1"/>
  <c r="F385453" i="1"/>
  <c r="F385452" i="1"/>
  <c r="F385451" i="1"/>
  <c r="F385450" i="1"/>
  <c r="F385449" i="1"/>
  <c r="F385448" i="1"/>
  <c r="F385447" i="1"/>
  <c r="F385446" i="1"/>
  <c r="F385445" i="1"/>
  <c r="F385444" i="1"/>
  <c r="F385443" i="1"/>
  <c r="F385442" i="1"/>
  <c r="F385441" i="1"/>
  <c r="F385440" i="1"/>
  <c r="F385439" i="1"/>
  <c r="F385438" i="1"/>
  <c r="F385437" i="1"/>
  <c r="F385436" i="1"/>
  <c r="F385435" i="1"/>
  <c r="F385434" i="1"/>
  <c r="F385433" i="1"/>
  <c r="F385432" i="1"/>
  <c r="F385431" i="1"/>
  <c r="F385430" i="1"/>
  <c r="F385429" i="1"/>
  <c r="F385428" i="1"/>
  <c r="F385427" i="1"/>
  <c r="F385426" i="1"/>
  <c r="F385425" i="1"/>
  <c r="F385424" i="1"/>
  <c r="F385423" i="1"/>
  <c r="F385422" i="1"/>
  <c r="F385421" i="1"/>
  <c r="F385420" i="1"/>
  <c r="F385419" i="1"/>
  <c r="F385418" i="1"/>
  <c r="F385417" i="1"/>
  <c r="F385416" i="1"/>
  <c r="F385415" i="1"/>
  <c r="F385414" i="1"/>
  <c r="F385413" i="1"/>
  <c r="F385412" i="1"/>
  <c r="F385411" i="1"/>
  <c r="F385410" i="1"/>
  <c r="F385409" i="1"/>
  <c r="F385408" i="1"/>
  <c r="F385407" i="1"/>
  <c r="F385406" i="1"/>
  <c r="F385405" i="1"/>
  <c r="F385404" i="1"/>
  <c r="F385403" i="1"/>
  <c r="F385402" i="1"/>
  <c r="F385401" i="1"/>
  <c r="F385400" i="1"/>
  <c r="F385399" i="1"/>
  <c r="F385398" i="1"/>
  <c r="F385397" i="1"/>
  <c r="F385396" i="1"/>
  <c r="F385395" i="1"/>
  <c r="F385394" i="1"/>
  <c r="F385393" i="1"/>
  <c r="F385392" i="1"/>
  <c r="F385391" i="1"/>
  <c r="F385390" i="1"/>
  <c r="F385389" i="1"/>
  <c r="F385388" i="1"/>
  <c r="F385387" i="1"/>
  <c r="F385386" i="1"/>
  <c r="F385385" i="1"/>
  <c r="F385384" i="1"/>
  <c r="F385383" i="1"/>
  <c r="F385382" i="1"/>
  <c r="F385381" i="1"/>
  <c r="F385380" i="1"/>
  <c r="F385379" i="1"/>
  <c r="F385378" i="1"/>
  <c r="F385377" i="1"/>
  <c r="F385376" i="1"/>
  <c r="F385375" i="1"/>
  <c r="F385374" i="1"/>
  <c r="F385373" i="1"/>
  <c r="F385372" i="1"/>
  <c r="F385371" i="1"/>
  <c r="F385370" i="1"/>
  <c r="F385369" i="1"/>
  <c r="F385368" i="1"/>
  <c r="F385367" i="1"/>
  <c r="F385366" i="1"/>
  <c r="F385365" i="1"/>
  <c r="F385364" i="1"/>
  <c r="F385363" i="1"/>
  <c r="F385362" i="1"/>
  <c r="F385361" i="1"/>
  <c r="F385360" i="1"/>
  <c r="F385359" i="1"/>
  <c r="F385358" i="1"/>
  <c r="F385357" i="1"/>
  <c r="F385356" i="1"/>
  <c r="F385355" i="1"/>
  <c r="F385354" i="1"/>
  <c r="F385353" i="1"/>
  <c r="F385352" i="1"/>
  <c r="F385351" i="1"/>
  <c r="F385350" i="1"/>
  <c r="F385349" i="1"/>
  <c r="F385348" i="1"/>
  <c r="F385347" i="1"/>
  <c r="F385346" i="1"/>
  <c r="F385345" i="1"/>
  <c r="F385344" i="1"/>
  <c r="F385343" i="1"/>
  <c r="F385342" i="1"/>
  <c r="F385341" i="1"/>
  <c r="F385340" i="1"/>
  <c r="F385339" i="1"/>
  <c r="F385338" i="1"/>
  <c r="F385337" i="1"/>
  <c r="F385336" i="1"/>
  <c r="F385335" i="1"/>
  <c r="F385334" i="1"/>
  <c r="F385333" i="1"/>
  <c r="F385332" i="1"/>
  <c r="F385331" i="1"/>
  <c r="F385330" i="1"/>
  <c r="F385329" i="1"/>
  <c r="F385328" i="1"/>
  <c r="F385327" i="1"/>
  <c r="F385326" i="1"/>
  <c r="F385325" i="1"/>
  <c r="F385324" i="1"/>
  <c r="F385323" i="1"/>
  <c r="F385322" i="1"/>
  <c r="F385321" i="1"/>
  <c r="F385320" i="1"/>
  <c r="F385319" i="1"/>
  <c r="F385318" i="1"/>
  <c r="F385317" i="1"/>
  <c r="F385316" i="1"/>
  <c r="F385315" i="1"/>
  <c r="F385314" i="1"/>
  <c r="F385313" i="1"/>
  <c r="F385312" i="1"/>
  <c r="F385311" i="1"/>
  <c r="F385310" i="1"/>
  <c r="F385309" i="1"/>
  <c r="F385308" i="1"/>
  <c r="F385307" i="1"/>
  <c r="F385306" i="1"/>
  <c r="F385305" i="1"/>
  <c r="F385304" i="1"/>
  <c r="F385303" i="1"/>
  <c r="F385302" i="1"/>
  <c r="F385301" i="1"/>
  <c r="F385300" i="1"/>
  <c r="F385299" i="1"/>
  <c r="F385298" i="1"/>
  <c r="F385297" i="1"/>
  <c r="F385296" i="1"/>
  <c r="F385295" i="1"/>
  <c r="F385294" i="1"/>
  <c r="F385293" i="1"/>
  <c r="F385292" i="1"/>
  <c r="F385291" i="1"/>
  <c r="F385290" i="1"/>
  <c r="F385289" i="1"/>
  <c r="F385288" i="1"/>
  <c r="F385287" i="1"/>
  <c r="F385286" i="1"/>
  <c r="F385285" i="1"/>
  <c r="F385284" i="1"/>
  <c r="F385283" i="1"/>
  <c r="F385282" i="1"/>
  <c r="F385281" i="1"/>
  <c r="F385280" i="1"/>
  <c r="F385279" i="1"/>
  <c r="F385278" i="1"/>
  <c r="F385277" i="1"/>
  <c r="F385276" i="1"/>
  <c r="F385275" i="1"/>
  <c r="F385274" i="1"/>
  <c r="F385273" i="1"/>
  <c r="F385272" i="1"/>
  <c r="F385271" i="1"/>
  <c r="F385270" i="1"/>
  <c r="F385269" i="1"/>
  <c r="F385268" i="1"/>
  <c r="F385267" i="1"/>
  <c r="F385266" i="1"/>
  <c r="F385265" i="1"/>
  <c r="F385264" i="1"/>
  <c r="F385263" i="1"/>
  <c r="F385262" i="1"/>
  <c r="F385261" i="1"/>
  <c r="F385260" i="1"/>
  <c r="F385259" i="1"/>
  <c r="F385258" i="1"/>
  <c r="F385257" i="1"/>
  <c r="F385256" i="1"/>
  <c r="F385255" i="1"/>
  <c r="F385254" i="1"/>
  <c r="F385253" i="1"/>
  <c r="F385252" i="1"/>
  <c r="F385251" i="1"/>
  <c r="F385250" i="1"/>
  <c r="F385249" i="1"/>
  <c r="F385248" i="1"/>
  <c r="F385247" i="1"/>
  <c r="F385246" i="1"/>
  <c r="F385245" i="1"/>
  <c r="F385244" i="1"/>
  <c r="F385243" i="1"/>
  <c r="F385242" i="1"/>
  <c r="F385241" i="1"/>
  <c r="F385240" i="1"/>
  <c r="F385239" i="1"/>
  <c r="F385238" i="1"/>
  <c r="F385237" i="1"/>
  <c r="F385236" i="1"/>
  <c r="F385235" i="1"/>
  <c r="F385234" i="1"/>
  <c r="F385233" i="1"/>
  <c r="F385232" i="1"/>
  <c r="F385231" i="1"/>
  <c r="F385230" i="1"/>
  <c r="F385229" i="1"/>
  <c r="F385228" i="1"/>
  <c r="F385227" i="1"/>
  <c r="F385226" i="1"/>
  <c r="F385225" i="1"/>
  <c r="F385224" i="1"/>
  <c r="F385223" i="1"/>
  <c r="F385222" i="1"/>
  <c r="F385221" i="1"/>
  <c r="F385220" i="1"/>
  <c r="F385219" i="1"/>
  <c r="F385218" i="1"/>
  <c r="F385217" i="1"/>
  <c r="F385216" i="1"/>
  <c r="F385215" i="1"/>
  <c r="F385214" i="1"/>
  <c r="F385213" i="1"/>
  <c r="F385212" i="1"/>
  <c r="F385211" i="1"/>
  <c r="F385210" i="1"/>
  <c r="F385209" i="1"/>
  <c r="F385208" i="1"/>
  <c r="F385207" i="1"/>
  <c r="F385206" i="1"/>
  <c r="F385205" i="1"/>
  <c r="F385204" i="1"/>
  <c r="F385203" i="1"/>
  <c r="F385202" i="1"/>
  <c r="F385201" i="1"/>
  <c r="F385200" i="1"/>
  <c r="F385199" i="1"/>
  <c r="F385198" i="1"/>
  <c r="F385197" i="1"/>
  <c r="F385196" i="1"/>
  <c r="F385195" i="1"/>
  <c r="F385194" i="1"/>
  <c r="F385193" i="1"/>
  <c r="F385192" i="1"/>
  <c r="F385191" i="1"/>
  <c r="F385190" i="1"/>
  <c r="F385189" i="1"/>
  <c r="F385188" i="1"/>
  <c r="F385187" i="1"/>
  <c r="F385186" i="1"/>
  <c r="F385185" i="1"/>
  <c r="F385184" i="1"/>
  <c r="F385183" i="1"/>
  <c r="F385182" i="1"/>
  <c r="F385181" i="1"/>
  <c r="F385180" i="1"/>
  <c r="F385179" i="1"/>
  <c r="F385178" i="1"/>
  <c r="F385177" i="1"/>
  <c r="F385176" i="1"/>
  <c r="F385175" i="1"/>
  <c r="F385174" i="1"/>
  <c r="F385173" i="1"/>
  <c r="F385172" i="1"/>
  <c r="F385171" i="1"/>
  <c r="F385170" i="1"/>
  <c r="F385169" i="1"/>
  <c r="F385168" i="1"/>
  <c r="F385167" i="1"/>
  <c r="F385166" i="1"/>
  <c r="F385165" i="1"/>
  <c r="F385164" i="1"/>
  <c r="F385163" i="1"/>
  <c r="F385162" i="1"/>
  <c r="F385161" i="1"/>
  <c r="F385160" i="1"/>
  <c r="F385159" i="1"/>
  <c r="F385158" i="1"/>
  <c r="F385157" i="1"/>
  <c r="F385156" i="1"/>
  <c r="F385155" i="1"/>
  <c r="F385154" i="1"/>
  <c r="F385153" i="1"/>
  <c r="F385152" i="1"/>
  <c r="F385151" i="1"/>
  <c r="F385150" i="1"/>
  <c r="F385149" i="1"/>
  <c r="F385148" i="1"/>
  <c r="F385147" i="1"/>
  <c r="F385146" i="1"/>
  <c r="F385145" i="1"/>
  <c r="F385144" i="1"/>
  <c r="F385143" i="1"/>
  <c r="F385142" i="1"/>
  <c r="F385141" i="1"/>
  <c r="F385140" i="1"/>
  <c r="F385139" i="1"/>
  <c r="F385138" i="1"/>
  <c r="F385137" i="1"/>
  <c r="F385136" i="1"/>
  <c r="F385135" i="1"/>
  <c r="F385134" i="1"/>
  <c r="F385133" i="1"/>
  <c r="F385132" i="1"/>
  <c r="F385131" i="1"/>
  <c r="F385130" i="1"/>
  <c r="F385129" i="1"/>
  <c r="F385128" i="1"/>
  <c r="F385127" i="1"/>
  <c r="F385126" i="1"/>
  <c r="F385125" i="1"/>
  <c r="F385124" i="1"/>
  <c r="F385123" i="1"/>
  <c r="F385122" i="1"/>
  <c r="F385121" i="1"/>
  <c r="F385120" i="1"/>
  <c r="F385119" i="1"/>
  <c r="F385118" i="1"/>
  <c r="F385117" i="1"/>
  <c r="F385116" i="1"/>
  <c r="F385115" i="1"/>
  <c r="F385114" i="1"/>
  <c r="F385113" i="1"/>
  <c r="F385112" i="1"/>
  <c r="F385111" i="1"/>
  <c r="F385110" i="1"/>
  <c r="F385109" i="1"/>
  <c r="F385108" i="1"/>
  <c r="F385107" i="1"/>
  <c r="F385106" i="1"/>
  <c r="F385105" i="1"/>
  <c r="F385104" i="1"/>
  <c r="F385103" i="1"/>
  <c r="F385102" i="1"/>
  <c r="F385101" i="1"/>
  <c r="F385100" i="1"/>
  <c r="F385099" i="1"/>
  <c r="F385098" i="1"/>
  <c r="F385097" i="1"/>
  <c r="F385096" i="1"/>
  <c r="F385095" i="1"/>
  <c r="F385094" i="1"/>
  <c r="F385093" i="1"/>
  <c r="F385092" i="1"/>
  <c r="F385091" i="1"/>
  <c r="F385090" i="1"/>
  <c r="F385089" i="1"/>
  <c r="F385088" i="1"/>
  <c r="F385087" i="1"/>
  <c r="F385086" i="1"/>
  <c r="F385085" i="1"/>
  <c r="F385084" i="1"/>
  <c r="F385083" i="1"/>
  <c r="F385082" i="1"/>
  <c r="F385081" i="1"/>
  <c r="F385080" i="1"/>
  <c r="F385079" i="1"/>
  <c r="F385078" i="1"/>
  <c r="F385077" i="1"/>
  <c r="F385076" i="1"/>
  <c r="F385075" i="1"/>
  <c r="F385074" i="1"/>
  <c r="F385073" i="1"/>
  <c r="F385072" i="1"/>
  <c r="F385071" i="1"/>
  <c r="F385070" i="1"/>
  <c r="F385069" i="1"/>
  <c r="F385068" i="1"/>
  <c r="F385067" i="1"/>
  <c r="F385066" i="1"/>
  <c r="F385065" i="1"/>
  <c r="F385064" i="1"/>
  <c r="F385063" i="1"/>
  <c r="F385062" i="1"/>
  <c r="F385061" i="1"/>
  <c r="F385060" i="1"/>
  <c r="F385059" i="1"/>
  <c r="F385058" i="1"/>
  <c r="F385057" i="1"/>
  <c r="F385056" i="1"/>
  <c r="F385055" i="1"/>
  <c r="F385054" i="1"/>
  <c r="F385053" i="1"/>
  <c r="F385052" i="1"/>
  <c r="F385051" i="1"/>
  <c r="F385050" i="1"/>
  <c r="F385049" i="1"/>
  <c r="F385048" i="1"/>
  <c r="F385047" i="1"/>
  <c r="F385046" i="1"/>
  <c r="F385045" i="1"/>
  <c r="F385044" i="1"/>
  <c r="F385043" i="1"/>
  <c r="F385042" i="1"/>
  <c r="F385041" i="1"/>
  <c r="F385040" i="1"/>
  <c r="F385039" i="1"/>
  <c r="F385038" i="1"/>
  <c r="F385037" i="1"/>
  <c r="F385036" i="1"/>
  <c r="F385035" i="1"/>
  <c r="F385034" i="1"/>
  <c r="F385033" i="1"/>
  <c r="F385032" i="1"/>
  <c r="F385031" i="1"/>
  <c r="F385030" i="1"/>
  <c r="F385029" i="1"/>
  <c r="F385028" i="1"/>
  <c r="F385027" i="1"/>
  <c r="F385026" i="1"/>
  <c r="F385025" i="1"/>
  <c r="F385024" i="1"/>
  <c r="F385023" i="1"/>
  <c r="F385022" i="1"/>
  <c r="F385021" i="1"/>
  <c r="F385020" i="1"/>
  <c r="F385019" i="1"/>
  <c r="F385018" i="1"/>
  <c r="F385017" i="1"/>
  <c r="F385016" i="1"/>
  <c r="F385015" i="1"/>
  <c r="F385014" i="1"/>
  <c r="F385013" i="1"/>
  <c r="F385012" i="1"/>
  <c r="F385011" i="1"/>
  <c r="F385010" i="1"/>
  <c r="F385009" i="1"/>
  <c r="F385008" i="1"/>
  <c r="F385007" i="1"/>
  <c r="F385006" i="1"/>
  <c r="F385005" i="1"/>
  <c r="F385004" i="1"/>
  <c r="F385003" i="1"/>
  <c r="F385002" i="1"/>
  <c r="F385001" i="1"/>
  <c r="F385000" i="1"/>
  <c r="F384999" i="1"/>
  <c r="F384998" i="1"/>
  <c r="F384997" i="1"/>
  <c r="F384996" i="1"/>
  <c r="F384995" i="1"/>
  <c r="F384994" i="1"/>
  <c r="F384993" i="1"/>
  <c r="F384992" i="1"/>
  <c r="F384991" i="1"/>
  <c r="F384990" i="1"/>
  <c r="F384989" i="1"/>
  <c r="F384988" i="1"/>
  <c r="F384987" i="1"/>
  <c r="F384986" i="1"/>
  <c r="F384985" i="1"/>
  <c r="F384984" i="1"/>
  <c r="F384983" i="1"/>
  <c r="F384982" i="1"/>
  <c r="F384981" i="1"/>
  <c r="F384980" i="1"/>
  <c r="F384979" i="1"/>
  <c r="F384978" i="1"/>
  <c r="F384977" i="1"/>
  <c r="F384976" i="1"/>
  <c r="F384975" i="1"/>
  <c r="F384974" i="1"/>
  <c r="F384973" i="1"/>
  <c r="F384972" i="1"/>
  <c r="F384971" i="1"/>
  <c r="F384970" i="1"/>
  <c r="F384969" i="1"/>
  <c r="F384968" i="1"/>
  <c r="F384967" i="1"/>
  <c r="F384966" i="1"/>
  <c r="F384965" i="1"/>
  <c r="F384964" i="1"/>
  <c r="F384963" i="1"/>
  <c r="F384962" i="1"/>
  <c r="F384961" i="1"/>
  <c r="F384960" i="1"/>
  <c r="F384959" i="1"/>
  <c r="F384958" i="1"/>
  <c r="F384957" i="1"/>
  <c r="F384956" i="1"/>
  <c r="F384955" i="1"/>
  <c r="F384954" i="1"/>
  <c r="F384953" i="1"/>
  <c r="F384952" i="1"/>
  <c r="F384951" i="1"/>
  <c r="F384950" i="1"/>
  <c r="F384949" i="1"/>
  <c r="F384948" i="1"/>
  <c r="F384947" i="1"/>
  <c r="F384946" i="1"/>
  <c r="F384945" i="1"/>
  <c r="F384944" i="1"/>
  <c r="F384943" i="1"/>
  <c r="F384942" i="1"/>
  <c r="F384941" i="1"/>
  <c r="F384940" i="1"/>
  <c r="F384939" i="1"/>
  <c r="F384938" i="1"/>
  <c r="F384937" i="1"/>
  <c r="F384936" i="1"/>
  <c r="F384935" i="1"/>
  <c r="F384934" i="1"/>
  <c r="F384933" i="1"/>
  <c r="F384932" i="1"/>
  <c r="F384931" i="1"/>
  <c r="F384930" i="1"/>
  <c r="F384929" i="1"/>
  <c r="F384928" i="1"/>
  <c r="F384927" i="1"/>
  <c r="F384926" i="1"/>
  <c r="F384925" i="1"/>
  <c r="F384924" i="1"/>
  <c r="F384923" i="1"/>
  <c r="F384922" i="1"/>
  <c r="F384921" i="1"/>
  <c r="F384920" i="1"/>
  <c r="F384919" i="1"/>
  <c r="F384918" i="1"/>
  <c r="F384917" i="1"/>
  <c r="F384916" i="1"/>
  <c r="F384915" i="1"/>
  <c r="F384914" i="1"/>
  <c r="F384913" i="1"/>
  <c r="F384912" i="1"/>
  <c r="F384911" i="1"/>
  <c r="F384910" i="1"/>
  <c r="F384909" i="1"/>
  <c r="F384908" i="1"/>
  <c r="F384907" i="1"/>
  <c r="F384906" i="1"/>
  <c r="F384905" i="1"/>
  <c r="F384904" i="1"/>
  <c r="F384903" i="1"/>
  <c r="F384902" i="1"/>
  <c r="F384901" i="1"/>
  <c r="F384900" i="1"/>
  <c r="F384899" i="1"/>
  <c r="F384898" i="1"/>
  <c r="F384897" i="1"/>
  <c r="F384896" i="1"/>
  <c r="F384895" i="1"/>
  <c r="F384894" i="1"/>
  <c r="F384893" i="1"/>
  <c r="F384892" i="1"/>
  <c r="F384891" i="1"/>
  <c r="F384890" i="1"/>
  <c r="F384889" i="1"/>
  <c r="F384888" i="1"/>
  <c r="F384887" i="1"/>
  <c r="F384886" i="1"/>
  <c r="F384885" i="1"/>
  <c r="F384884" i="1"/>
  <c r="F384883" i="1"/>
  <c r="F384882" i="1"/>
  <c r="F384881" i="1"/>
  <c r="F384880" i="1"/>
  <c r="F384879" i="1"/>
  <c r="F384878" i="1"/>
  <c r="F384877" i="1"/>
  <c r="F384876" i="1"/>
  <c r="F384875" i="1"/>
  <c r="F384874" i="1"/>
  <c r="F384873" i="1"/>
  <c r="F384872" i="1"/>
  <c r="F384871" i="1"/>
  <c r="F384870" i="1"/>
  <c r="F384869" i="1"/>
  <c r="F384868" i="1"/>
  <c r="F384867" i="1"/>
  <c r="F384866" i="1"/>
  <c r="F384865" i="1"/>
  <c r="F384864" i="1"/>
  <c r="F384863" i="1"/>
  <c r="F384862" i="1"/>
  <c r="F384861" i="1"/>
  <c r="F384860" i="1"/>
  <c r="F384859" i="1"/>
  <c r="F384858" i="1"/>
  <c r="F384857" i="1"/>
  <c r="F384856" i="1"/>
  <c r="F384855" i="1"/>
  <c r="F384854" i="1"/>
  <c r="F384853" i="1"/>
  <c r="F384852" i="1"/>
  <c r="F384851" i="1"/>
  <c r="F384850" i="1"/>
  <c r="F384849" i="1"/>
  <c r="F384848" i="1"/>
  <c r="F384847" i="1"/>
  <c r="F384846" i="1"/>
  <c r="F384845" i="1"/>
  <c r="F384844" i="1"/>
  <c r="F384843" i="1"/>
  <c r="F384842" i="1"/>
  <c r="F384841" i="1"/>
  <c r="F384840" i="1"/>
  <c r="F384839" i="1"/>
  <c r="F384838" i="1"/>
  <c r="F384837" i="1"/>
  <c r="F384836" i="1"/>
  <c r="F384835" i="1"/>
  <c r="F384834" i="1"/>
  <c r="F384833" i="1"/>
  <c r="F384832" i="1"/>
  <c r="F384831" i="1"/>
  <c r="F384830" i="1"/>
  <c r="F384829" i="1"/>
  <c r="F384828" i="1"/>
  <c r="F384827" i="1"/>
  <c r="F384826" i="1"/>
  <c r="F384825" i="1"/>
  <c r="F384824" i="1"/>
  <c r="F384823" i="1"/>
  <c r="F384822" i="1"/>
  <c r="F384821" i="1"/>
  <c r="F384820" i="1"/>
  <c r="F384819" i="1"/>
  <c r="F384818" i="1"/>
  <c r="F384817" i="1"/>
  <c r="F384816" i="1"/>
  <c r="F384815" i="1"/>
  <c r="F384814" i="1"/>
  <c r="F384813" i="1"/>
  <c r="F384812" i="1"/>
  <c r="F384811" i="1"/>
  <c r="F384810" i="1"/>
  <c r="F384809" i="1"/>
  <c r="F384808" i="1"/>
  <c r="F384807" i="1"/>
  <c r="F384806" i="1"/>
  <c r="F384805" i="1"/>
  <c r="F384804" i="1"/>
  <c r="F384803" i="1"/>
  <c r="F384802" i="1"/>
  <c r="F384801" i="1"/>
  <c r="F384800" i="1"/>
  <c r="F384799" i="1"/>
  <c r="F384798" i="1"/>
  <c r="F384797" i="1"/>
  <c r="F384796" i="1"/>
  <c r="F384795" i="1"/>
  <c r="F384794" i="1"/>
  <c r="F384793" i="1"/>
  <c r="F384792" i="1"/>
  <c r="F384791" i="1"/>
  <c r="F384790" i="1"/>
  <c r="F384789" i="1"/>
  <c r="F384788" i="1"/>
  <c r="F384787" i="1"/>
  <c r="F384786" i="1"/>
  <c r="F384785" i="1"/>
  <c r="F384784" i="1"/>
  <c r="F384783" i="1"/>
  <c r="F384782" i="1"/>
  <c r="F384781" i="1"/>
  <c r="F384780" i="1"/>
  <c r="F384779" i="1"/>
  <c r="F384778" i="1"/>
  <c r="F384777" i="1"/>
  <c r="F384776" i="1"/>
  <c r="F384775" i="1"/>
  <c r="F384774" i="1"/>
  <c r="F384773" i="1"/>
  <c r="F384772" i="1"/>
  <c r="F384771" i="1"/>
  <c r="F384770" i="1"/>
  <c r="F384769" i="1"/>
  <c r="F384768" i="1"/>
  <c r="F384767" i="1"/>
  <c r="F384766" i="1"/>
  <c r="F384765" i="1"/>
  <c r="F384764" i="1"/>
  <c r="F384763" i="1"/>
  <c r="F384762" i="1"/>
  <c r="F384761" i="1"/>
  <c r="F384760" i="1"/>
  <c r="F384759" i="1"/>
  <c r="F384758" i="1"/>
  <c r="F384757" i="1"/>
  <c r="F384756" i="1"/>
  <c r="F384755" i="1"/>
  <c r="F384754" i="1"/>
  <c r="F384753" i="1"/>
  <c r="F384752" i="1"/>
  <c r="F384751" i="1"/>
  <c r="F384750" i="1"/>
  <c r="F384749" i="1"/>
  <c r="F384748" i="1"/>
  <c r="F384747" i="1"/>
  <c r="F384746" i="1"/>
  <c r="F384745" i="1"/>
  <c r="F384744" i="1"/>
  <c r="F384743" i="1"/>
  <c r="F384742" i="1"/>
  <c r="F384741" i="1"/>
  <c r="F384740" i="1"/>
  <c r="F384739" i="1"/>
  <c r="F384738" i="1"/>
  <c r="F384737" i="1"/>
  <c r="F384736" i="1"/>
  <c r="F384735" i="1"/>
  <c r="F384734" i="1"/>
  <c r="F384733" i="1"/>
  <c r="F384732" i="1"/>
  <c r="F384731" i="1"/>
  <c r="F384730" i="1"/>
  <c r="F384729" i="1"/>
  <c r="F384728" i="1"/>
  <c r="F384727" i="1"/>
  <c r="F384726" i="1"/>
  <c r="F384725" i="1"/>
  <c r="F384724" i="1"/>
  <c r="F384723" i="1"/>
  <c r="F384722" i="1"/>
  <c r="F384721" i="1"/>
  <c r="F384720" i="1"/>
  <c r="F384719" i="1"/>
  <c r="F384718" i="1"/>
  <c r="F384717" i="1"/>
  <c r="F384716" i="1"/>
  <c r="F384715" i="1"/>
  <c r="F384714" i="1"/>
  <c r="F384713" i="1"/>
  <c r="F384712" i="1"/>
  <c r="F384711" i="1"/>
  <c r="F384710" i="1"/>
  <c r="F384709" i="1"/>
  <c r="F384708" i="1"/>
  <c r="F384707" i="1"/>
  <c r="F384706" i="1"/>
  <c r="F384705" i="1"/>
  <c r="F384704" i="1"/>
  <c r="F384703" i="1"/>
  <c r="F384702" i="1"/>
  <c r="F384701" i="1"/>
  <c r="F384700" i="1"/>
  <c r="F384699" i="1"/>
  <c r="F384698" i="1"/>
  <c r="F384697" i="1"/>
  <c r="F384696" i="1"/>
  <c r="F384695" i="1"/>
  <c r="F384694" i="1"/>
  <c r="F384693" i="1"/>
  <c r="F384692" i="1"/>
  <c r="F384691" i="1"/>
  <c r="F384690" i="1"/>
  <c r="F384689" i="1"/>
  <c r="F384688" i="1"/>
  <c r="F384687" i="1"/>
  <c r="F384686" i="1"/>
  <c r="F384685" i="1"/>
  <c r="F384684" i="1"/>
  <c r="F384683" i="1"/>
  <c r="F384682" i="1"/>
  <c r="F384681" i="1"/>
  <c r="F384680" i="1"/>
  <c r="F384679" i="1"/>
  <c r="F384678" i="1"/>
  <c r="F384677" i="1"/>
  <c r="F384676" i="1"/>
  <c r="F384675" i="1"/>
  <c r="F384674" i="1"/>
  <c r="F384673" i="1"/>
  <c r="F384672" i="1"/>
  <c r="F384671" i="1"/>
  <c r="F384670" i="1"/>
  <c r="F384669" i="1"/>
  <c r="F384668" i="1"/>
  <c r="F384667" i="1"/>
  <c r="F384666" i="1"/>
  <c r="F384665" i="1"/>
  <c r="F384664" i="1"/>
  <c r="F384663" i="1"/>
  <c r="F384662" i="1"/>
  <c r="F384661" i="1"/>
  <c r="F384660" i="1"/>
  <c r="F384659" i="1"/>
  <c r="F384658" i="1"/>
  <c r="F384657" i="1"/>
  <c r="F384656" i="1"/>
  <c r="F384655" i="1"/>
  <c r="F384654" i="1"/>
  <c r="F384653" i="1"/>
  <c r="F384652" i="1"/>
  <c r="F384651" i="1"/>
  <c r="F384650" i="1"/>
  <c r="F384649" i="1"/>
  <c r="F384648" i="1"/>
  <c r="F384647" i="1"/>
  <c r="F384646" i="1"/>
  <c r="F384645" i="1"/>
  <c r="F384644" i="1"/>
  <c r="F384643" i="1"/>
  <c r="F384642" i="1"/>
  <c r="F384641" i="1"/>
  <c r="F384640" i="1"/>
  <c r="F384639" i="1"/>
  <c r="F384638" i="1"/>
  <c r="F384637" i="1"/>
  <c r="F384636" i="1"/>
  <c r="F384635" i="1"/>
  <c r="F384634" i="1"/>
  <c r="F384633" i="1"/>
  <c r="F384632" i="1"/>
  <c r="F384631" i="1"/>
  <c r="F384630" i="1"/>
  <c r="F384629" i="1"/>
  <c r="F384628" i="1"/>
  <c r="F384627" i="1"/>
  <c r="F384626" i="1"/>
  <c r="F384625" i="1"/>
  <c r="F384624" i="1"/>
  <c r="F384623" i="1"/>
  <c r="F384622" i="1"/>
  <c r="F384621" i="1"/>
  <c r="F384620" i="1"/>
  <c r="F384619" i="1"/>
  <c r="F384618" i="1"/>
  <c r="F384617" i="1"/>
  <c r="F384616" i="1"/>
  <c r="F384615" i="1"/>
  <c r="F384614" i="1"/>
  <c r="F384613" i="1"/>
  <c r="F384612" i="1"/>
  <c r="F384611" i="1"/>
  <c r="F384610" i="1"/>
  <c r="F384609" i="1"/>
  <c r="F384608" i="1"/>
  <c r="F384607" i="1"/>
  <c r="F384606" i="1"/>
  <c r="F384605" i="1"/>
  <c r="F384604" i="1"/>
  <c r="F384603" i="1"/>
  <c r="F384602" i="1"/>
  <c r="F384601" i="1"/>
  <c r="F384600" i="1"/>
  <c r="F384599" i="1"/>
  <c r="F384598" i="1"/>
  <c r="F384597" i="1"/>
  <c r="F384596" i="1"/>
  <c r="F384595" i="1"/>
  <c r="F384594" i="1"/>
  <c r="F384593" i="1"/>
  <c r="F384592" i="1"/>
  <c r="F384591" i="1"/>
  <c r="F384590" i="1"/>
  <c r="F384589" i="1"/>
  <c r="F384588" i="1"/>
  <c r="F384587" i="1"/>
  <c r="F384586" i="1"/>
  <c r="F384585" i="1"/>
  <c r="F384584" i="1"/>
  <c r="F384583" i="1"/>
  <c r="F384582" i="1"/>
  <c r="F384581" i="1"/>
  <c r="F384580" i="1"/>
  <c r="F384579" i="1"/>
  <c r="F384578" i="1"/>
  <c r="F384577" i="1"/>
  <c r="F384576" i="1"/>
  <c r="F384575" i="1"/>
  <c r="F384574" i="1"/>
  <c r="F384573" i="1"/>
  <c r="F384572" i="1"/>
  <c r="F384571" i="1"/>
  <c r="F384570" i="1"/>
  <c r="F384569" i="1"/>
  <c r="F384568" i="1"/>
  <c r="F384567" i="1"/>
  <c r="F384566" i="1"/>
  <c r="F384565" i="1"/>
  <c r="F384564" i="1"/>
  <c r="F384563" i="1"/>
  <c r="F384562" i="1"/>
  <c r="F384561" i="1"/>
  <c r="F384560" i="1"/>
  <c r="F384559" i="1"/>
  <c r="F384558" i="1"/>
  <c r="F384557" i="1"/>
  <c r="F384556" i="1"/>
  <c r="F384555" i="1"/>
  <c r="F384554" i="1"/>
  <c r="F384553" i="1"/>
  <c r="F384552" i="1"/>
  <c r="F384551" i="1"/>
  <c r="F384550" i="1"/>
  <c r="F384549" i="1"/>
  <c r="F384548" i="1"/>
  <c r="F384547" i="1"/>
  <c r="F384546" i="1"/>
  <c r="F384545" i="1"/>
  <c r="F384544" i="1"/>
  <c r="F384543" i="1"/>
  <c r="F384542" i="1"/>
  <c r="F384541" i="1"/>
  <c r="F384540" i="1"/>
  <c r="F384539" i="1"/>
  <c r="F384538" i="1"/>
  <c r="F384537" i="1"/>
  <c r="F384536" i="1"/>
  <c r="F384535" i="1"/>
  <c r="F384534" i="1"/>
  <c r="F384533" i="1"/>
  <c r="F384532" i="1"/>
  <c r="F384531" i="1"/>
  <c r="F384530" i="1"/>
  <c r="F384529" i="1"/>
  <c r="F384528" i="1"/>
  <c r="F384527" i="1"/>
  <c r="F384526" i="1"/>
  <c r="F384525" i="1"/>
  <c r="F384524" i="1"/>
  <c r="F384523" i="1"/>
  <c r="F384522" i="1"/>
  <c r="F384521" i="1"/>
  <c r="F384520" i="1"/>
  <c r="F384519" i="1"/>
  <c r="F384518" i="1"/>
  <c r="F384517" i="1"/>
  <c r="F384516" i="1"/>
  <c r="F384515" i="1"/>
  <c r="F384514" i="1"/>
  <c r="F384513" i="1"/>
  <c r="F384512" i="1"/>
  <c r="F384511" i="1"/>
  <c r="F384510" i="1"/>
  <c r="F384509" i="1"/>
  <c r="F384508" i="1"/>
  <c r="F384507" i="1"/>
  <c r="F384506" i="1"/>
  <c r="F384505" i="1"/>
  <c r="F384504" i="1"/>
  <c r="F384503" i="1"/>
  <c r="F384502" i="1"/>
  <c r="F384501" i="1"/>
  <c r="F384500" i="1"/>
  <c r="F384499" i="1"/>
  <c r="F384498" i="1"/>
  <c r="F384497" i="1"/>
  <c r="F384496" i="1"/>
  <c r="F384495" i="1"/>
  <c r="F384494" i="1"/>
  <c r="F384493" i="1"/>
  <c r="F384492" i="1"/>
  <c r="F384491" i="1"/>
  <c r="F384490" i="1"/>
  <c r="F384489" i="1"/>
  <c r="F384488" i="1"/>
  <c r="F384487" i="1"/>
  <c r="F384486" i="1"/>
  <c r="F384485" i="1"/>
  <c r="F384484" i="1"/>
  <c r="F384483" i="1"/>
  <c r="F384482" i="1"/>
  <c r="F384481" i="1"/>
  <c r="F384480" i="1"/>
  <c r="F384479" i="1"/>
  <c r="F384478" i="1"/>
  <c r="F384477" i="1"/>
  <c r="F384476" i="1"/>
  <c r="F384475" i="1"/>
  <c r="F384474" i="1"/>
  <c r="F384473" i="1"/>
  <c r="F384472" i="1"/>
  <c r="F384471" i="1"/>
  <c r="F384470" i="1"/>
  <c r="F384469" i="1"/>
  <c r="F384468" i="1"/>
  <c r="F384467" i="1"/>
  <c r="F384466" i="1"/>
  <c r="F384465" i="1"/>
  <c r="F384464" i="1"/>
  <c r="F384463" i="1"/>
  <c r="F384462" i="1"/>
  <c r="F384461" i="1"/>
  <c r="F384460" i="1"/>
  <c r="F384459" i="1"/>
  <c r="F384458" i="1"/>
  <c r="F384457" i="1"/>
  <c r="F384456" i="1"/>
  <c r="F384455" i="1"/>
  <c r="F384454" i="1"/>
  <c r="F384453" i="1"/>
  <c r="F384452" i="1"/>
  <c r="F384451" i="1"/>
  <c r="F384450" i="1"/>
  <c r="F384449" i="1"/>
  <c r="F384448" i="1"/>
  <c r="F384447" i="1"/>
  <c r="F384446" i="1"/>
  <c r="F384445" i="1"/>
  <c r="F384444" i="1"/>
  <c r="F384443" i="1"/>
  <c r="F384442" i="1"/>
  <c r="F384441" i="1"/>
  <c r="F384440" i="1"/>
  <c r="F384439" i="1"/>
  <c r="F384438" i="1"/>
  <c r="F384437" i="1"/>
  <c r="F384436" i="1"/>
  <c r="F384435" i="1"/>
  <c r="F384434" i="1"/>
  <c r="F384433" i="1"/>
  <c r="F384432" i="1"/>
  <c r="F384431" i="1"/>
  <c r="F384430" i="1"/>
  <c r="F384429" i="1"/>
  <c r="F384428" i="1"/>
  <c r="F384427" i="1"/>
  <c r="F384426" i="1"/>
  <c r="F384425" i="1"/>
  <c r="F384424" i="1"/>
  <c r="F384423" i="1"/>
  <c r="F384422" i="1"/>
  <c r="F384421" i="1"/>
  <c r="F384420" i="1"/>
  <c r="F384419" i="1"/>
  <c r="F384418" i="1"/>
  <c r="F384417" i="1"/>
  <c r="F384416" i="1"/>
  <c r="F384415" i="1"/>
  <c r="F384414" i="1"/>
  <c r="F384413" i="1"/>
  <c r="F384412" i="1"/>
  <c r="F384411" i="1"/>
  <c r="F384410" i="1"/>
  <c r="F384409" i="1"/>
  <c r="F384408" i="1"/>
  <c r="F384407" i="1"/>
  <c r="F384406" i="1"/>
  <c r="F384405" i="1"/>
  <c r="F384404" i="1"/>
  <c r="F384403" i="1"/>
  <c r="F384402" i="1"/>
  <c r="F384401" i="1"/>
  <c r="F384400" i="1"/>
  <c r="F384399" i="1"/>
  <c r="F384398" i="1"/>
  <c r="F384397" i="1"/>
  <c r="F384396" i="1"/>
  <c r="F384395" i="1"/>
  <c r="F384394" i="1"/>
  <c r="F384393" i="1"/>
  <c r="F384392" i="1"/>
  <c r="F384391" i="1"/>
  <c r="F384390" i="1"/>
  <c r="F384389" i="1"/>
  <c r="F384388" i="1"/>
  <c r="F384387" i="1"/>
  <c r="F384386" i="1"/>
  <c r="F384385" i="1"/>
  <c r="F384384" i="1"/>
  <c r="F384383" i="1"/>
  <c r="F384382" i="1"/>
  <c r="F384381" i="1"/>
  <c r="F384380" i="1"/>
  <c r="F384379" i="1"/>
  <c r="F384378" i="1"/>
  <c r="F384377" i="1"/>
  <c r="F384376" i="1"/>
  <c r="F384375" i="1"/>
  <c r="F384374" i="1"/>
  <c r="F384373" i="1"/>
  <c r="F384372" i="1"/>
  <c r="F384371" i="1"/>
  <c r="F384370" i="1"/>
  <c r="F384369" i="1"/>
  <c r="F384368" i="1"/>
  <c r="F384367" i="1"/>
  <c r="F384366" i="1"/>
  <c r="F384365" i="1"/>
  <c r="F384364" i="1"/>
  <c r="F384363" i="1"/>
  <c r="F384362" i="1"/>
  <c r="F384361" i="1"/>
  <c r="F384360" i="1"/>
  <c r="F384359" i="1"/>
  <c r="F384358" i="1"/>
  <c r="F384357" i="1"/>
  <c r="F384356" i="1"/>
  <c r="F384355" i="1"/>
  <c r="F384354" i="1"/>
  <c r="F384353" i="1"/>
  <c r="F384352" i="1"/>
  <c r="F384351" i="1"/>
  <c r="F384350" i="1"/>
  <c r="F384349" i="1"/>
  <c r="F384348" i="1"/>
  <c r="F384347" i="1"/>
  <c r="F384346" i="1"/>
  <c r="F384345" i="1"/>
  <c r="F384344" i="1"/>
  <c r="F384343" i="1"/>
  <c r="F384342" i="1"/>
  <c r="F384341" i="1"/>
  <c r="F384340" i="1"/>
  <c r="F384339" i="1"/>
  <c r="F384338" i="1"/>
  <c r="F384337" i="1"/>
  <c r="F384336" i="1"/>
  <c r="F384335" i="1"/>
  <c r="F384334" i="1"/>
  <c r="F384333" i="1"/>
  <c r="F384332" i="1"/>
  <c r="F384331" i="1"/>
  <c r="F384330" i="1"/>
  <c r="F384329" i="1"/>
  <c r="F384328" i="1"/>
  <c r="F384327" i="1"/>
  <c r="F384326" i="1"/>
  <c r="F384325" i="1"/>
  <c r="F384324" i="1"/>
  <c r="F384323" i="1"/>
  <c r="F384322" i="1"/>
  <c r="F384321" i="1"/>
  <c r="F384320" i="1"/>
  <c r="F384319" i="1"/>
  <c r="F384318" i="1"/>
  <c r="F384317" i="1"/>
  <c r="F384316" i="1"/>
  <c r="F384315" i="1"/>
  <c r="F384314" i="1"/>
  <c r="F384313" i="1"/>
  <c r="F384312" i="1"/>
  <c r="F384311" i="1"/>
  <c r="F384310" i="1"/>
  <c r="F384309" i="1"/>
  <c r="F384308" i="1"/>
  <c r="F384307" i="1"/>
  <c r="F384306" i="1"/>
  <c r="F384305" i="1"/>
  <c r="F384304" i="1"/>
  <c r="F384303" i="1"/>
  <c r="F384302" i="1"/>
  <c r="F384301" i="1"/>
  <c r="F384300" i="1"/>
  <c r="F384299" i="1"/>
  <c r="F384298" i="1"/>
  <c r="F384297" i="1"/>
  <c r="F384296" i="1"/>
  <c r="F384295" i="1"/>
  <c r="F384294" i="1"/>
  <c r="F384293" i="1"/>
  <c r="F384292" i="1"/>
  <c r="F384291" i="1"/>
  <c r="F384290" i="1"/>
  <c r="F384289" i="1"/>
  <c r="F384288" i="1"/>
  <c r="F384287" i="1"/>
  <c r="F384286" i="1"/>
  <c r="F384285" i="1"/>
  <c r="F384284" i="1"/>
  <c r="F384283" i="1"/>
  <c r="F384282" i="1"/>
  <c r="F384281" i="1"/>
  <c r="F384280" i="1"/>
  <c r="F384279" i="1"/>
  <c r="F384278" i="1"/>
  <c r="F384277" i="1"/>
  <c r="F384276" i="1"/>
  <c r="F384275" i="1"/>
  <c r="F384274" i="1"/>
  <c r="F384273" i="1"/>
  <c r="F384272" i="1"/>
  <c r="F384271" i="1"/>
  <c r="F384270" i="1"/>
  <c r="F384269" i="1"/>
  <c r="F384268" i="1"/>
  <c r="F384267" i="1"/>
  <c r="F384266" i="1"/>
  <c r="F384265" i="1"/>
  <c r="F384264" i="1"/>
  <c r="F384263" i="1"/>
  <c r="F384262" i="1"/>
  <c r="F384261" i="1"/>
  <c r="F384260" i="1"/>
  <c r="F384259" i="1"/>
  <c r="F384258" i="1"/>
  <c r="F384257" i="1"/>
  <c r="F384256" i="1"/>
  <c r="F384255" i="1"/>
  <c r="F384254" i="1"/>
  <c r="F384253" i="1"/>
  <c r="F384252" i="1"/>
  <c r="F384251" i="1"/>
  <c r="F384250" i="1"/>
  <c r="F384249" i="1"/>
  <c r="F384248" i="1"/>
  <c r="F384247" i="1"/>
  <c r="F384246" i="1"/>
  <c r="F384245" i="1"/>
  <c r="F384244" i="1"/>
  <c r="F384243" i="1"/>
  <c r="F384242" i="1"/>
  <c r="F384241" i="1"/>
  <c r="F384240" i="1"/>
  <c r="F384239" i="1"/>
  <c r="F384238" i="1"/>
  <c r="F384237" i="1"/>
  <c r="F384236" i="1"/>
  <c r="F384235" i="1"/>
  <c r="F384234" i="1"/>
  <c r="F384233" i="1"/>
  <c r="F384232" i="1"/>
  <c r="F384231" i="1"/>
  <c r="F384230" i="1"/>
  <c r="F384229" i="1"/>
  <c r="F384228" i="1"/>
  <c r="F384227" i="1"/>
  <c r="F384226" i="1"/>
  <c r="F384225" i="1"/>
  <c r="F384224" i="1"/>
  <c r="F384223" i="1"/>
  <c r="F384222" i="1"/>
  <c r="F384221" i="1"/>
  <c r="F384220" i="1"/>
  <c r="F384219" i="1"/>
  <c r="F384218" i="1"/>
  <c r="F384217" i="1"/>
  <c r="F384216" i="1"/>
  <c r="F384215" i="1"/>
  <c r="F384214" i="1"/>
  <c r="F384213" i="1"/>
  <c r="F384212" i="1"/>
  <c r="F384211" i="1"/>
  <c r="F384210" i="1"/>
  <c r="F384209" i="1"/>
  <c r="F384208" i="1"/>
  <c r="F384207" i="1"/>
  <c r="F384206" i="1"/>
  <c r="F384205" i="1"/>
  <c r="F384204" i="1"/>
  <c r="F384203" i="1"/>
  <c r="F384202" i="1"/>
  <c r="F384201" i="1"/>
  <c r="F384200" i="1"/>
  <c r="F384199" i="1"/>
  <c r="F384198" i="1"/>
  <c r="F384197" i="1"/>
  <c r="F384196" i="1"/>
  <c r="F384195" i="1"/>
  <c r="F384194" i="1"/>
  <c r="F384193" i="1"/>
  <c r="F384192" i="1"/>
  <c r="F384191" i="1"/>
  <c r="F384190" i="1"/>
  <c r="F384189" i="1"/>
  <c r="F384188" i="1"/>
  <c r="F384187" i="1"/>
  <c r="F384186" i="1"/>
  <c r="F384185" i="1"/>
  <c r="F384184" i="1"/>
  <c r="F384183" i="1"/>
  <c r="F384182" i="1"/>
  <c r="F384181" i="1"/>
  <c r="F384180" i="1"/>
  <c r="F384179" i="1"/>
  <c r="F384178" i="1"/>
  <c r="F384177" i="1"/>
  <c r="F384176" i="1"/>
  <c r="F384175" i="1"/>
  <c r="F384174" i="1"/>
  <c r="F384173" i="1"/>
  <c r="F384172" i="1"/>
  <c r="F384171" i="1"/>
  <c r="F384170" i="1"/>
  <c r="F384169" i="1"/>
  <c r="F384168" i="1"/>
  <c r="F384167" i="1"/>
  <c r="F384166" i="1"/>
  <c r="F384165" i="1"/>
  <c r="F384164" i="1"/>
  <c r="F384163" i="1"/>
  <c r="F384162" i="1"/>
  <c r="F384161" i="1"/>
  <c r="F384160" i="1"/>
  <c r="F384159" i="1"/>
  <c r="F384158" i="1"/>
  <c r="F384157" i="1"/>
  <c r="F384156" i="1"/>
  <c r="F384155" i="1"/>
  <c r="F384154" i="1"/>
  <c r="F384153" i="1"/>
  <c r="F384152" i="1"/>
  <c r="F384151" i="1"/>
  <c r="F384150" i="1"/>
  <c r="F384149" i="1"/>
  <c r="F384148" i="1"/>
  <c r="F384147" i="1"/>
  <c r="F384146" i="1"/>
  <c r="F384145" i="1"/>
  <c r="F384144" i="1"/>
  <c r="F384143" i="1"/>
  <c r="F384142" i="1"/>
  <c r="F384141" i="1"/>
  <c r="F384140" i="1"/>
  <c r="F384139" i="1"/>
  <c r="F384138" i="1"/>
  <c r="F384137" i="1"/>
  <c r="F384136" i="1"/>
  <c r="F384135" i="1"/>
  <c r="F384134" i="1"/>
  <c r="F384133" i="1"/>
  <c r="F384132" i="1"/>
  <c r="F384131" i="1"/>
  <c r="F384130" i="1"/>
  <c r="F384129" i="1"/>
  <c r="F384128" i="1"/>
  <c r="F384127" i="1"/>
  <c r="F384126" i="1"/>
  <c r="F384125" i="1"/>
  <c r="F384124" i="1"/>
  <c r="F384123" i="1"/>
  <c r="F384122" i="1"/>
  <c r="F384121" i="1"/>
  <c r="F384120" i="1"/>
  <c r="F384119" i="1"/>
  <c r="F384118" i="1"/>
  <c r="F384117" i="1"/>
  <c r="F384116" i="1"/>
  <c r="F384115" i="1"/>
  <c r="F384114" i="1"/>
  <c r="F384113" i="1"/>
  <c r="F384112" i="1"/>
  <c r="F384111" i="1"/>
  <c r="F384110" i="1"/>
  <c r="F384109" i="1"/>
  <c r="F384108" i="1"/>
  <c r="F384107" i="1"/>
  <c r="F384106" i="1"/>
  <c r="F384105" i="1"/>
  <c r="F384104" i="1"/>
  <c r="F384103" i="1"/>
  <c r="F384102" i="1"/>
  <c r="F384101" i="1"/>
  <c r="F384100" i="1"/>
  <c r="F384099" i="1"/>
  <c r="F384098" i="1"/>
  <c r="F384097" i="1"/>
  <c r="F384096" i="1"/>
  <c r="F384095" i="1"/>
  <c r="F384094" i="1"/>
  <c r="F384093" i="1"/>
  <c r="F384092" i="1"/>
  <c r="F384091" i="1"/>
  <c r="F384090" i="1"/>
  <c r="F384089" i="1"/>
  <c r="F384088" i="1"/>
  <c r="F384087" i="1"/>
  <c r="F384086" i="1"/>
  <c r="F384085" i="1"/>
  <c r="F384084" i="1"/>
  <c r="F384083" i="1"/>
  <c r="F384082" i="1"/>
  <c r="F384081" i="1"/>
  <c r="F384080" i="1"/>
  <c r="F384079" i="1"/>
  <c r="F384078" i="1"/>
  <c r="F384077" i="1"/>
  <c r="F384076" i="1"/>
  <c r="F384075" i="1"/>
  <c r="F384074" i="1"/>
  <c r="F384073" i="1"/>
  <c r="F384072" i="1"/>
  <c r="F384071" i="1"/>
  <c r="F384070" i="1"/>
  <c r="F384069" i="1"/>
  <c r="F384068" i="1"/>
  <c r="F384067" i="1"/>
  <c r="F384066" i="1"/>
  <c r="F384065" i="1"/>
  <c r="F384064" i="1"/>
  <c r="F384063" i="1"/>
  <c r="F384062" i="1"/>
  <c r="F384061" i="1"/>
  <c r="F384060" i="1"/>
  <c r="F384059" i="1"/>
  <c r="F384058" i="1"/>
  <c r="F384057" i="1"/>
  <c r="F384056" i="1"/>
  <c r="F384055" i="1"/>
  <c r="F384054" i="1"/>
  <c r="F384053" i="1"/>
  <c r="F384052" i="1"/>
  <c r="F384051" i="1"/>
  <c r="F384050" i="1"/>
  <c r="F384049" i="1"/>
  <c r="F384048" i="1"/>
  <c r="F384047" i="1"/>
  <c r="F384046" i="1"/>
  <c r="F384045" i="1"/>
  <c r="F384044" i="1"/>
  <c r="F384043" i="1"/>
  <c r="F384042" i="1"/>
  <c r="F384041" i="1"/>
  <c r="F384040" i="1"/>
  <c r="F384039" i="1"/>
  <c r="F384038" i="1"/>
  <c r="F384037" i="1"/>
  <c r="F384036" i="1"/>
  <c r="F384035" i="1"/>
  <c r="F384034" i="1"/>
  <c r="F384033" i="1"/>
  <c r="F384032" i="1"/>
  <c r="F384031" i="1"/>
  <c r="F384030" i="1"/>
  <c r="F384029" i="1"/>
  <c r="F384028" i="1"/>
  <c r="F384027" i="1"/>
  <c r="F384026" i="1"/>
  <c r="F384025" i="1"/>
  <c r="F384024" i="1"/>
  <c r="F384023" i="1"/>
  <c r="F384022" i="1"/>
  <c r="F384021" i="1"/>
  <c r="F384020" i="1"/>
  <c r="F384019" i="1"/>
  <c r="F384018" i="1"/>
  <c r="F384017" i="1"/>
  <c r="F384016" i="1"/>
  <c r="F384015" i="1"/>
  <c r="F384014" i="1"/>
  <c r="F384013" i="1"/>
  <c r="F384012" i="1"/>
  <c r="F384011" i="1"/>
  <c r="F384010" i="1"/>
  <c r="F384009" i="1"/>
  <c r="F384008" i="1"/>
  <c r="F384007" i="1"/>
  <c r="F384006" i="1"/>
  <c r="F384005" i="1"/>
  <c r="F384004" i="1"/>
  <c r="F384003" i="1"/>
  <c r="F384002" i="1"/>
  <c r="F384001" i="1"/>
  <c r="F384000" i="1"/>
  <c r="F383999" i="1"/>
  <c r="F383998" i="1"/>
  <c r="F383997" i="1"/>
  <c r="F383996" i="1"/>
  <c r="F383995" i="1"/>
  <c r="F383994" i="1"/>
  <c r="F383993" i="1"/>
  <c r="F383992" i="1"/>
  <c r="F383991" i="1"/>
  <c r="F383990" i="1"/>
  <c r="F383989" i="1"/>
  <c r="F383988" i="1"/>
  <c r="F383987" i="1"/>
  <c r="F383986" i="1"/>
  <c r="F383985" i="1"/>
  <c r="F383984" i="1"/>
  <c r="F383983" i="1"/>
  <c r="F383982" i="1"/>
  <c r="F383981" i="1"/>
  <c r="F383980" i="1"/>
  <c r="F383979" i="1"/>
  <c r="F383978" i="1"/>
  <c r="F383977" i="1"/>
  <c r="F383976" i="1"/>
  <c r="F383975" i="1"/>
  <c r="F383974" i="1"/>
  <c r="F383973" i="1"/>
  <c r="F383972" i="1"/>
  <c r="F383971" i="1"/>
  <c r="F383970" i="1"/>
  <c r="F383969" i="1"/>
  <c r="F383968" i="1"/>
  <c r="F383967" i="1"/>
  <c r="F383966" i="1"/>
  <c r="F383965" i="1"/>
  <c r="F383964" i="1"/>
  <c r="F383963" i="1"/>
  <c r="F383962" i="1"/>
  <c r="F383961" i="1"/>
  <c r="F383960" i="1"/>
  <c r="F383959" i="1"/>
  <c r="F383958" i="1"/>
  <c r="F383957" i="1"/>
  <c r="F383956" i="1"/>
  <c r="F383955" i="1"/>
  <c r="F383954" i="1"/>
  <c r="F383953" i="1"/>
  <c r="F383952" i="1"/>
  <c r="F383951" i="1"/>
  <c r="F383950" i="1"/>
  <c r="F383949" i="1"/>
  <c r="F383948" i="1"/>
  <c r="F383947" i="1"/>
  <c r="F383946" i="1"/>
  <c r="F383945" i="1"/>
  <c r="F383944" i="1"/>
  <c r="F383943" i="1"/>
  <c r="F383942" i="1"/>
  <c r="F383941" i="1"/>
  <c r="F383940" i="1"/>
  <c r="F383939" i="1"/>
  <c r="F383938" i="1"/>
  <c r="F383937" i="1"/>
  <c r="F383936" i="1"/>
  <c r="F383935" i="1"/>
  <c r="F383934" i="1"/>
  <c r="F383933" i="1"/>
  <c r="F383932" i="1"/>
  <c r="F383931" i="1"/>
  <c r="F383930" i="1"/>
  <c r="F383929" i="1"/>
  <c r="F383928" i="1"/>
  <c r="F383927" i="1"/>
  <c r="F383926" i="1"/>
  <c r="F383925" i="1"/>
  <c r="F383924" i="1"/>
  <c r="F383923" i="1"/>
  <c r="F383922" i="1"/>
  <c r="F383921" i="1"/>
  <c r="F383920" i="1"/>
  <c r="F383919" i="1"/>
  <c r="F383918" i="1"/>
  <c r="F383917" i="1"/>
  <c r="F383916" i="1"/>
  <c r="F383915" i="1"/>
  <c r="F383914" i="1"/>
  <c r="F383913" i="1"/>
  <c r="F383912" i="1"/>
  <c r="F383911" i="1"/>
  <c r="F383910" i="1"/>
  <c r="F383909" i="1"/>
  <c r="F383908" i="1"/>
  <c r="F383907" i="1"/>
  <c r="F383906" i="1"/>
  <c r="F383905" i="1"/>
  <c r="F383904" i="1"/>
  <c r="F383903" i="1"/>
  <c r="F383902" i="1"/>
  <c r="F383901" i="1"/>
  <c r="F383900" i="1"/>
  <c r="F383899" i="1"/>
  <c r="F383898" i="1"/>
  <c r="F383897" i="1"/>
  <c r="F383896" i="1"/>
  <c r="F383895" i="1"/>
  <c r="F383894" i="1"/>
  <c r="F383893" i="1"/>
  <c r="F383892" i="1"/>
  <c r="F383891" i="1"/>
  <c r="F383890" i="1"/>
  <c r="F383889" i="1"/>
  <c r="F383888" i="1"/>
  <c r="F383887" i="1"/>
  <c r="F383886" i="1"/>
  <c r="F383885" i="1"/>
  <c r="F383884" i="1"/>
  <c r="F383883" i="1"/>
  <c r="F383882" i="1"/>
  <c r="F383881" i="1"/>
  <c r="F383880" i="1"/>
  <c r="F383879" i="1"/>
  <c r="F383878" i="1"/>
  <c r="F383877" i="1"/>
  <c r="F383876" i="1"/>
  <c r="F383875" i="1"/>
  <c r="F383874" i="1"/>
  <c r="F383873" i="1"/>
  <c r="F383872" i="1"/>
  <c r="F383871" i="1"/>
  <c r="F383870" i="1"/>
  <c r="F383869" i="1"/>
  <c r="F383868" i="1"/>
  <c r="F383867" i="1"/>
  <c r="F383866" i="1"/>
  <c r="F383865" i="1"/>
  <c r="F383864" i="1"/>
  <c r="F383863" i="1"/>
  <c r="F383862" i="1"/>
  <c r="F383861" i="1"/>
  <c r="F383860" i="1"/>
  <c r="F383859" i="1"/>
  <c r="F383858" i="1"/>
  <c r="F383857" i="1"/>
  <c r="F383856" i="1"/>
  <c r="F383855" i="1"/>
  <c r="F383854" i="1"/>
  <c r="F383853" i="1"/>
  <c r="F383852" i="1"/>
  <c r="F383851" i="1"/>
  <c r="F383850" i="1"/>
  <c r="F383849" i="1"/>
  <c r="F383848" i="1"/>
  <c r="F383847" i="1"/>
  <c r="F383846" i="1"/>
  <c r="F383845" i="1"/>
  <c r="F383844" i="1"/>
  <c r="F383843" i="1"/>
  <c r="F383842" i="1"/>
  <c r="F383841" i="1"/>
  <c r="F383840" i="1"/>
  <c r="F383839" i="1"/>
  <c r="F383838" i="1"/>
  <c r="F383837" i="1"/>
  <c r="F383836" i="1"/>
  <c r="F383835" i="1"/>
  <c r="F383834" i="1"/>
  <c r="F383833" i="1"/>
  <c r="F383832" i="1"/>
  <c r="F383831" i="1"/>
  <c r="F383830" i="1"/>
  <c r="F383829" i="1"/>
  <c r="F383828" i="1"/>
  <c r="F383827" i="1"/>
  <c r="F383826" i="1"/>
  <c r="F383825" i="1"/>
  <c r="F383824" i="1"/>
  <c r="F383823" i="1"/>
  <c r="F383822" i="1"/>
  <c r="F383821" i="1"/>
  <c r="F383820" i="1"/>
  <c r="F383819" i="1"/>
  <c r="F383818" i="1"/>
  <c r="F383817" i="1"/>
  <c r="F383816" i="1"/>
  <c r="F383815" i="1"/>
  <c r="F383814" i="1"/>
  <c r="F383813" i="1"/>
  <c r="F383812" i="1"/>
  <c r="F383811" i="1"/>
  <c r="F383810" i="1"/>
  <c r="F383809" i="1"/>
  <c r="F383808" i="1"/>
  <c r="F383807" i="1"/>
  <c r="F383806" i="1"/>
  <c r="F383805" i="1"/>
  <c r="F383804" i="1"/>
  <c r="F383803" i="1"/>
  <c r="F383802" i="1"/>
  <c r="F383801" i="1"/>
  <c r="F383800" i="1"/>
  <c r="F383799" i="1"/>
  <c r="F383798" i="1"/>
  <c r="F383797" i="1"/>
  <c r="F383796" i="1"/>
  <c r="F383795" i="1"/>
  <c r="F383794" i="1"/>
  <c r="F383793" i="1"/>
  <c r="F383792" i="1"/>
  <c r="F383791" i="1"/>
  <c r="F383790" i="1"/>
  <c r="F383789" i="1"/>
  <c r="F383788" i="1"/>
  <c r="F383787" i="1"/>
  <c r="F383786" i="1"/>
  <c r="F383785" i="1"/>
  <c r="F383784" i="1"/>
  <c r="F383783" i="1"/>
  <c r="F383782" i="1"/>
  <c r="F383781" i="1"/>
  <c r="F383780" i="1"/>
  <c r="F383779" i="1"/>
  <c r="F383778" i="1"/>
  <c r="F383777" i="1"/>
  <c r="F383776" i="1"/>
  <c r="F383775" i="1"/>
  <c r="F383774" i="1"/>
  <c r="F383773" i="1"/>
  <c r="F383772" i="1"/>
  <c r="F383771" i="1"/>
  <c r="F383770" i="1"/>
  <c r="F383769" i="1"/>
  <c r="F383768" i="1"/>
  <c r="F383767" i="1"/>
  <c r="F383766" i="1"/>
  <c r="F383765" i="1"/>
  <c r="F383764" i="1"/>
  <c r="F383763" i="1"/>
  <c r="F383762" i="1"/>
  <c r="F383761" i="1"/>
  <c r="F383760" i="1"/>
  <c r="F383759" i="1"/>
  <c r="F383758" i="1"/>
  <c r="F383757" i="1"/>
  <c r="F383756" i="1"/>
  <c r="F383755" i="1"/>
  <c r="F383754" i="1"/>
  <c r="F383753" i="1"/>
  <c r="F383752" i="1"/>
  <c r="F383751" i="1"/>
  <c r="F383750" i="1"/>
  <c r="F383749" i="1"/>
  <c r="F383748" i="1"/>
  <c r="F383747" i="1"/>
  <c r="F383746" i="1"/>
  <c r="F383745" i="1"/>
  <c r="F383744" i="1"/>
  <c r="F383743" i="1"/>
  <c r="F383742" i="1"/>
  <c r="F383741" i="1"/>
  <c r="F383740" i="1"/>
  <c r="F383739" i="1"/>
  <c r="F383738" i="1"/>
  <c r="F383737" i="1"/>
  <c r="F383736" i="1"/>
  <c r="F383735" i="1"/>
  <c r="F383734" i="1"/>
  <c r="F383733" i="1"/>
  <c r="F383732" i="1"/>
  <c r="F383731" i="1"/>
  <c r="F383730" i="1"/>
  <c r="F383729" i="1"/>
  <c r="F383728" i="1"/>
  <c r="F383727" i="1"/>
  <c r="F383726" i="1"/>
  <c r="F383725" i="1"/>
  <c r="F383724" i="1"/>
  <c r="F383723" i="1"/>
  <c r="F383722" i="1"/>
  <c r="F383721" i="1"/>
  <c r="F383720" i="1"/>
  <c r="F383719" i="1"/>
  <c r="F383718" i="1"/>
  <c r="F383717" i="1"/>
  <c r="F383716" i="1"/>
  <c r="F383715" i="1"/>
  <c r="F383714" i="1"/>
  <c r="F383713" i="1"/>
  <c r="F383712" i="1"/>
  <c r="F383711" i="1"/>
  <c r="F383710" i="1"/>
  <c r="F383709" i="1"/>
  <c r="F383708" i="1"/>
  <c r="F383707" i="1"/>
  <c r="F383706" i="1"/>
  <c r="F383705" i="1"/>
  <c r="F383704" i="1"/>
  <c r="F383703" i="1"/>
  <c r="F383702" i="1"/>
  <c r="F383701" i="1"/>
  <c r="F383700" i="1"/>
  <c r="F383699" i="1"/>
  <c r="F383698" i="1"/>
  <c r="F383697" i="1"/>
  <c r="F383696" i="1"/>
  <c r="F383695" i="1"/>
  <c r="F383694" i="1"/>
  <c r="F383693" i="1"/>
  <c r="F383692" i="1"/>
  <c r="F383691" i="1"/>
  <c r="F383690" i="1"/>
  <c r="F383689" i="1"/>
  <c r="F383688" i="1"/>
  <c r="F383687" i="1"/>
  <c r="F383686" i="1"/>
  <c r="F383685" i="1"/>
  <c r="F383684" i="1"/>
  <c r="F383683" i="1"/>
  <c r="F383682" i="1"/>
  <c r="F383681" i="1"/>
  <c r="F383680" i="1"/>
  <c r="F383679" i="1"/>
  <c r="F383678" i="1"/>
  <c r="F383677" i="1"/>
  <c r="F383676" i="1"/>
  <c r="F383675" i="1"/>
  <c r="F383674" i="1"/>
  <c r="F383673" i="1"/>
  <c r="F383672" i="1"/>
  <c r="F383671" i="1"/>
  <c r="F383670" i="1"/>
  <c r="F383669" i="1"/>
  <c r="F383668" i="1"/>
  <c r="F383667" i="1"/>
  <c r="F383666" i="1"/>
  <c r="F383665" i="1"/>
  <c r="F383664" i="1"/>
  <c r="F383663" i="1"/>
  <c r="F383662" i="1"/>
  <c r="F383661" i="1"/>
  <c r="F383660" i="1"/>
  <c r="F383659" i="1"/>
  <c r="F383658" i="1"/>
  <c r="F383657" i="1"/>
  <c r="F383656" i="1"/>
  <c r="F383655" i="1"/>
  <c r="F383654" i="1"/>
  <c r="F383653" i="1"/>
  <c r="F383652" i="1"/>
  <c r="F383651" i="1"/>
  <c r="F383650" i="1"/>
  <c r="F383649" i="1"/>
  <c r="F383648" i="1"/>
  <c r="F383647" i="1"/>
  <c r="F383646" i="1"/>
  <c r="F383645" i="1"/>
  <c r="F383644" i="1"/>
  <c r="F383643" i="1"/>
  <c r="F383642" i="1"/>
  <c r="F383641" i="1"/>
  <c r="F383640" i="1"/>
  <c r="F383639" i="1"/>
  <c r="F383638" i="1"/>
  <c r="F383637" i="1"/>
  <c r="F383636" i="1"/>
  <c r="F383635" i="1"/>
  <c r="F383634" i="1"/>
  <c r="F383633" i="1"/>
  <c r="F383632" i="1"/>
  <c r="F383631" i="1"/>
  <c r="F383630" i="1"/>
  <c r="F383629" i="1"/>
  <c r="F383628" i="1"/>
  <c r="F383627" i="1"/>
  <c r="F383626" i="1"/>
  <c r="F383625" i="1"/>
  <c r="F383624" i="1"/>
  <c r="F383623" i="1"/>
  <c r="F383622" i="1"/>
  <c r="F383621" i="1"/>
  <c r="F383620" i="1"/>
  <c r="F383619" i="1"/>
  <c r="F383618" i="1"/>
  <c r="F383617" i="1"/>
  <c r="F383616" i="1"/>
  <c r="F383615" i="1"/>
  <c r="F383614" i="1"/>
  <c r="F383613" i="1"/>
  <c r="F383612" i="1"/>
  <c r="F383611" i="1"/>
  <c r="F383610" i="1"/>
  <c r="F383609" i="1"/>
  <c r="F383608" i="1"/>
  <c r="F383607" i="1"/>
  <c r="F383606" i="1"/>
  <c r="F383605" i="1"/>
  <c r="F383604" i="1"/>
  <c r="F383603" i="1"/>
  <c r="F383602" i="1"/>
  <c r="F383601" i="1"/>
  <c r="F383600" i="1"/>
  <c r="F383599" i="1"/>
  <c r="F383598" i="1"/>
  <c r="F383597" i="1"/>
  <c r="F383596" i="1"/>
  <c r="F383595" i="1"/>
  <c r="F383594" i="1"/>
  <c r="F383593" i="1"/>
  <c r="F383592" i="1"/>
  <c r="F383591" i="1"/>
  <c r="F383590" i="1"/>
  <c r="F383589" i="1"/>
  <c r="F383588" i="1"/>
  <c r="F383587" i="1"/>
  <c r="F383586" i="1"/>
  <c r="F383585" i="1"/>
  <c r="F383584" i="1"/>
  <c r="F383583" i="1"/>
  <c r="F383582" i="1"/>
  <c r="F383581" i="1"/>
  <c r="F383580" i="1"/>
  <c r="F383579" i="1"/>
  <c r="F383578" i="1"/>
  <c r="F383577" i="1"/>
  <c r="F383576" i="1"/>
  <c r="F383575" i="1"/>
  <c r="F383574" i="1"/>
  <c r="F383573" i="1"/>
  <c r="F383572" i="1"/>
  <c r="F383571" i="1"/>
  <c r="F383570" i="1"/>
  <c r="F383569" i="1"/>
  <c r="F383568" i="1"/>
  <c r="F383567" i="1"/>
  <c r="F383566" i="1"/>
  <c r="F383565" i="1"/>
  <c r="F383564" i="1"/>
  <c r="F383563" i="1"/>
  <c r="F383562" i="1"/>
  <c r="F383561" i="1"/>
  <c r="F383560" i="1"/>
  <c r="F383559" i="1"/>
  <c r="F383558" i="1"/>
  <c r="F383557" i="1"/>
  <c r="F383556" i="1"/>
  <c r="F383555" i="1"/>
  <c r="F383554" i="1"/>
  <c r="F383553" i="1"/>
  <c r="F383552" i="1"/>
  <c r="F383551" i="1"/>
  <c r="F383550" i="1"/>
  <c r="F383549" i="1"/>
  <c r="F383548" i="1"/>
  <c r="F383547" i="1"/>
  <c r="F383546" i="1"/>
  <c r="F383545" i="1"/>
  <c r="F383544" i="1"/>
  <c r="F383543" i="1"/>
  <c r="F383542" i="1"/>
  <c r="F383541" i="1"/>
  <c r="F383540" i="1"/>
  <c r="F383539" i="1"/>
  <c r="F383538" i="1"/>
  <c r="F383537" i="1"/>
  <c r="F383536" i="1"/>
  <c r="F383535" i="1"/>
  <c r="F383534" i="1"/>
  <c r="F383533" i="1"/>
  <c r="F383532" i="1"/>
  <c r="F383531" i="1"/>
  <c r="F383530" i="1"/>
  <c r="F383529" i="1"/>
  <c r="F383528" i="1"/>
  <c r="F383527" i="1"/>
  <c r="F383526" i="1"/>
  <c r="F383525" i="1"/>
  <c r="F383524" i="1"/>
  <c r="F383523" i="1"/>
  <c r="F383522" i="1"/>
  <c r="F383521" i="1"/>
  <c r="F383520" i="1"/>
  <c r="F383519" i="1"/>
  <c r="F383518" i="1"/>
  <c r="F383517" i="1"/>
  <c r="F383516" i="1"/>
  <c r="F383515" i="1"/>
  <c r="F383514" i="1"/>
  <c r="F383513" i="1"/>
  <c r="F383512" i="1"/>
  <c r="F383511" i="1"/>
  <c r="F383510" i="1"/>
  <c r="F383509" i="1"/>
  <c r="F383508" i="1"/>
  <c r="F383507" i="1"/>
  <c r="F383506" i="1"/>
  <c r="F383505" i="1"/>
  <c r="F383504" i="1"/>
  <c r="F383503" i="1"/>
  <c r="F383502" i="1"/>
  <c r="F383501" i="1"/>
  <c r="F383500" i="1"/>
  <c r="F383499" i="1"/>
  <c r="F383498" i="1"/>
  <c r="F383497" i="1"/>
  <c r="F383496" i="1"/>
  <c r="F383495" i="1"/>
  <c r="F383494" i="1"/>
  <c r="F383493" i="1"/>
  <c r="F383492" i="1"/>
  <c r="F383491" i="1"/>
  <c r="F383490" i="1"/>
  <c r="F383489" i="1"/>
  <c r="F383488" i="1"/>
  <c r="F383487" i="1"/>
  <c r="F383486" i="1"/>
  <c r="F383485" i="1"/>
  <c r="F383484" i="1"/>
  <c r="F383483" i="1"/>
  <c r="F383482" i="1"/>
  <c r="F383481" i="1"/>
  <c r="F383480" i="1"/>
  <c r="F383479" i="1"/>
  <c r="F383478" i="1"/>
  <c r="F383477" i="1"/>
  <c r="F383476" i="1"/>
  <c r="F383475" i="1"/>
  <c r="F383474" i="1"/>
  <c r="F383473" i="1"/>
  <c r="F383472" i="1"/>
  <c r="F383471" i="1"/>
  <c r="F383470" i="1"/>
  <c r="F383469" i="1"/>
  <c r="F383468" i="1"/>
  <c r="F383467" i="1"/>
  <c r="F383466" i="1"/>
  <c r="F383465" i="1"/>
  <c r="F383464" i="1"/>
  <c r="F383463" i="1"/>
  <c r="F383462" i="1"/>
  <c r="F383461" i="1"/>
  <c r="F383460" i="1"/>
  <c r="F383459" i="1"/>
  <c r="F383458" i="1"/>
  <c r="F383457" i="1"/>
  <c r="F383456" i="1"/>
  <c r="F383455" i="1"/>
  <c r="F383454" i="1"/>
  <c r="F383453" i="1"/>
  <c r="F383452" i="1"/>
  <c r="F383451" i="1"/>
  <c r="F383450" i="1"/>
  <c r="F383449" i="1"/>
  <c r="F383448" i="1"/>
  <c r="F383447" i="1"/>
  <c r="F383446" i="1"/>
  <c r="F383445" i="1"/>
  <c r="F383444" i="1"/>
  <c r="F383443" i="1"/>
  <c r="F383442" i="1"/>
  <c r="F383441" i="1"/>
  <c r="F383440" i="1"/>
  <c r="F383439" i="1"/>
  <c r="F383438" i="1"/>
  <c r="F383437" i="1"/>
  <c r="F383436" i="1"/>
  <c r="F383435" i="1"/>
  <c r="F383434" i="1"/>
  <c r="F383433" i="1"/>
  <c r="F383432" i="1"/>
  <c r="F383431" i="1"/>
  <c r="F383430" i="1"/>
  <c r="F383429" i="1"/>
  <c r="F383428" i="1"/>
  <c r="F383427" i="1"/>
  <c r="F383426" i="1"/>
  <c r="F383425" i="1"/>
  <c r="F383424" i="1"/>
  <c r="F383423" i="1"/>
  <c r="F383422" i="1"/>
  <c r="F383421" i="1"/>
  <c r="F383420" i="1"/>
  <c r="F383419" i="1"/>
  <c r="F383418" i="1"/>
  <c r="F383417" i="1"/>
  <c r="F383416" i="1"/>
  <c r="F383415" i="1"/>
  <c r="F383414" i="1"/>
  <c r="F383413" i="1"/>
  <c r="F383412" i="1"/>
  <c r="F383411" i="1"/>
  <c r="F383410" i="1"/>
  <c r="F383409" i="1"/>
  <c r="F383408" i="1"/>
  <c r="F383407" i="1"/>
  <c r="F383406" i="1"/>
  <c r="F383405" i="1"/>
  <c r="F383404" i="1"/>
  <c r="F383403" i="1"/>
  <c r="F383402" i="1"/>
  <c r="F383401" i="1"/>
  <c r="F383400" i="1"/>
  <c r="F383399" i="1"/>
  <c r="F383398" i="1"/>
  <c r="F383397" i="1"/>
  <c r="F383396" i="1"/>
  <c r="F383395" i="1"/>
  <c r="F383394" i="1"/>
  <c r="F383393" i="1"/>
  <c r="F383392" i="1"/>
  <c r="F383391" i="1"/>
  <c r="F383390" i="1"/>
  <c r="F383389" i="1"/>
  <c r="F383388" i="1"/>
  <c r="F383387" i="1"/>
  <c r="F383386" i="1"/>
  <c r="F383385" i="1"/>
  <c r="F383384" i="1"/>
  <c r="F383383" i="1"/>
  <c r="F383382" i="1"/>
  <c r="F383381" i="1"/>
  <c r="F383380" i="1"/>
  <c r="F383379" i="1"/>
  <c r="F383378" i="1"/>
  <c r="F383377" i="1"/>
  <c r="F383376" i="1"/>
  <c r="F383375" i="1"/>
  <c r="F383374" i="1"/>
  <c r="F383373" i="1"/>
  <c r="F383372" i="1"/>
  <c r="F383371" i="1"/>
  <c r="F383370" i="1"/>
  <c r="F383369" i="1"/>
  <c r="F383368" i="1"/>
  <c r="F383367" i="1"/>
  <c r="F383366" i="1"/>
  <c r="F383365" i="1"/>
  <c r="F383364" i="1"/>
  <c r="F383363" i="1"/>
  <c r="F383362" i="1"/>
  <c r="F383361" i="1"/>
  <c r="F383360" i="1"/>
  <c r="F383359" i="1"/>
  <c r="F383358" i="1"/>
  <c r="F383357" i="1"/>
  <c r="F383356" i="1"/>
  <c r="F383355" i="1"/>
  <c r="F383354" i="1"/>
  <c r="F383353" i="1"/>
  <c r="F383352" i="1"/>
  <c r="F383351" i="1"/>
  <c r="F383350" i="1"/>
  <c r="F383349" i="1"/>
  <c r="F383348" i="1"/>
  <c r="F383347" i="1"/>
  <c r="F383346" i="1"/>
  <c r="F383345" i="1"/>
  <c r="F383344" i="1"/>
  <c r="F383343" i="1"/>
  <c r="F383342" i="1"/>
  <c r="F383341" i="1"/>
  <c r="F383340" i="1"/>
  <c r="F383339" i="1"/>
  <c r="F383338" i="1"/>
  <c r="F383337" i="1"/>
  <c r="F383336" i="1"/>
  <c r="F383335" i="1"/>
  <c r="F383334" i="1"/>
  <c r="F383333" i="1"/>
  <c r="F383332" i="1"/>
  <c r="F383331" i="1"/>
  <c r="F383330" i="1"/>
  <c r="F383329" i="1"/>
  <c r="F383328" i="1"/>
  <c r="F383327" i="1"/>
  <c r="F383326" i="1"/>
  <c r="F383325" i="1"/>
  <c r="F383324" i="1"/>
  <c r="F383323" i="1"/>
  <c r="F383322" i="1"/>
  <c r="F383321" i="1"/>
  <c r="F383320" i="1"/>
  <c r="F383319" i="1"/>
  <c r="F383318" i="1"/>
  <c r="F383317" i="1"/>
  <c r="F383316" i="1"/>
  <c r="F383315" i="1"/>
  <c r="F383314" i="1"/>
  <c r="F383313" i="1"/>
  <c r="F383312" i="1"/>
  <c r="F383311" i="1"/>
  <c r="F383310" i="1"/>
  <c r="F383309" i="1"/>
  <c r="F383308" i="1"/>
  <c r="F383307" i="1"/>
  <c r="F383306" i="1"/>
  <c r="F383305" i="1"/>
  <c r="F383304" i="1"/>
  <c r="F383303" i="1"/>
  <c r="F383302" i="1"/>
  <c r="F383301" i="1"/>
  <c r="F383300" i="1"/>
  <c r="F383299" i="1"/>
  <c r="F383298" i="1"/>
  <c r="F383297" i="1"/>
  <c r="F383296" i="1"/>
  <c r="F383295" i="1"/>
  <c r="F383294" i="1"/>
  <c r="F383293" i="1"/>
  <c r="F383292" i="1"/>
  <c r="F383291" i="1"/>
  <c r="F383290" i="1"/>
  <c r="F383289" i="1"/>
  <c r="F383288" i="1"/>
  <c r="F383287" i="1"/>
  <c r="F383286" i="1"/>
  <c r="F383285" i="1"/>
  <c r="F383284" i="1"/>
  <c r="F383283" i="1"/>
  <c r="F383282" i="1"/>
  <c r="F383281" i="1"/>
  <c r="F383280" i="1"/>
  <c r="F383279" i="1"/>
  <c r="F383278" i="1"/>
  <c r="F383277" i="1"/>
  <c r="F383276" i="1"/>
  <c r="F383275" i="1"/>
  <c r="F383274" i="1"/>
  <c r="F383273" i="1"/>
  <c r="F383272" i="1"/>
  <c r="F383271" i="1"/>
  <c r="F383270" i="1"/>
  <c r="F383269" i="1"/>
  <c r="F383268" i="1"/>
  <c r="F383267" i="1"/>
  <c r="F383266" i="1"/>
  <c r="F383265" i="1"/>
  <c r="F383264" i="1"/>
  <c r="F383263" i="1"/>
  <c r="F383262" i="1"/>
  <c r="F383261" i="1"/>
  <c r="F383260" i="1"/>
  <c r="F383259" i="1"/>
  <c r="F383258" i="1"/>
  <c r="F383257" i="1"/>
  <c r="F383256" i="1"/>
  <c r="F383255" i="1"/>
  <c r="F383254" i="1"/>
  <c r="F383253" i="1"/>
  <c r="F383252" i="1"/>
  <c r="F383251" i="1"/>
  <c r="F383250" i="1"/>
  <c r="F383249" i="1"/>
  <c r="F383248" i="1"/>
  <c r="F383247" i="1"/>
  <c r="F383246" i="1"/>
  <c r="F383245" i="1"/>
  <c r="F383244" i="1"/>
  <c r="F383243" i="1"/>
  <c r="F383242" i="1"/>
  <c r="F383241" i="1"/>
  <c r="F383240" i="1"/>
  <c r="F383239" i="1"/>
  <c r="F383238" i="1"/>
  <c r="F383237" i="1"/>
  <c r="F383236" i="1"/>
  <c r="F383235" i="1"/>
  <c r="F383234" i="1"/>
  <c r="F383233" i="1"/>
  <c r="F383232" i="1"/>
  <c r="F383231" i="1"/>
  <c r="F383230" i="1"/>
  <c r="F383229" i="1"/>
  <c r="F383228" i="1"/>
  <c r="F383227" i="1"/>
  <c r="F383226" i="1"/>
  <c r="F383225" i="1"/>
  <c r="F383224" i="1"/>
  <c r="F383223" i="1"/>
  <c r="F383222" i="1"/>
  <c r="F383221" i="1"/>
  <c r="F383220" i="1"/>
  <c r="F383219" i="1"/>
  <c r="F383218" i="1"/>
  <c r="F383217" i="1"/>
  <c r="F383216" i="1"/>
  <c r="F383215" i="1"/>
  <c r="F383214" i="1"/>
  <c r="F383213" i="1"/>
  <c r="F383212" i="1"/>
  <c r="F383211" i="1"/>
  <c r="F383210" i="1"/>
  <c r="F383209" i="1"/>
  <c r="F383208" i="1"/>
  <c r="F383207" i="1"/>
  <c r="F383206" i="1"/>
  <c r="F383205" i="1"/>
  <c r="F383204" i="1"/>
  <c r="F383203" i="1"/>
  <c r="F383202" i="1"/>
  <c r="F383201" i="1"/>
  <c r="F383200" i="1"/>
  <c r="F383199" i="1"/>
  <c r="F383198" i="1"/>
  <c r="F383197" i="1"/>
  <c r="F383196" i="1"/>
  <c r="F383195" i="1"/>
  <c r="F383194" i="1"/>
  <c r="F383193" i="1"/>
  <c r="F383192" i="1"/>
  <c r="F383191" i="1"/>
  <c r="F383190" i="1"/>
  <c r="F383189" i="1"/>
  <c r="F383188" i="1"/>
  <c r="F383187" i="1"/>
  <c r="F383186" i="1"/>
  <c r="F383185" i="1"/>
  <c r="F383184" i="1"/>
  <c r="F383183" i="1"/>
  <c r="F383182" i="1"/>
  <c r="F383181" i="1"/>
  <c r="F383180" i="1"/>
  <c r="F383179" i="1"/>
  <c r="F383178" i="1"/>
  <c r="F383177" i="1"/>
  <c r="F383176" i="1"/>
  <c r="F383175" i="1"/>
  <c r="F383174" i="1"/>
  <c r="F383173" i="1"/>
  <c r="F383172" i="1"/>
  <c r="F383171" i="1"/>
  <c r="F383170" i="1"/>
  <c r="F383169" i="1"/>
  <c r="F383168" i="1"/>
  <c r="F383167" i="1"/>
  <c r="F383166" i="1"/>
  <c r="F383165" i="1"/>
  <c r="F383164" i="1"/>
  <c r="F383163" i="1"/>
  <c r="F383162" i="1"/>
  <c r="F383161" i="1"/>
  <c r="F383160" i="1"/>
  <c r="F383159" i="1"/>
  <c r="F383158" i="1"/>
  <c r="F383157" i="1"/>
  <c r="F383156" i="1"/>
  <c r="F383155" i="1"/>
  <c r="F383154" i="1"/>
  <c r="F383153" i="1"/>
  <c r="F383152" i="1"/>
  <c r="F383151" i="1"/>
  <c r="F383150" i="1"/>
  <c r="F383149" i="1"/>
  <c r="F383148" i="1"/>
  <c r="F383147" i="1"/>
  <c r="F383146" i="1"/>
  <c r="F383145" i="1"/>
  <c r="F383144" i="1"/>
  <c r="F383143" i="1"/>
  <c r="F383142" i="1"/>
  <c r="F383141" i="1"/>
  <c r="F383140" i="1"/>
  <c r="F383139" i="1"/>
  <c r="F383138" i="1"/>
  <c r="F383137" i="1"/>
  <c r="F383136" i="1"/>
  <c r="F383135" i="1"/>
  <c r="F383134" i="1"/>
  <c r="F383133" i="1"/>
  <c r="F383132" i="1"/>
  <c r="F383131" i="1"/>
  <c r="F383130" i="1"/>
  <c r="F383129" i="1"/>
  <c r="F383128" i="1"/>
  <c r="F383127" i="1"/>
  <c r="F383126" i="1"/>
  <c r="F383125" i="1"/>
  <c r="F383124" i="1"/>
  <c r="F383123" i="1"/>
  <c r="F383122" i="1"/>
  <c r="F383121" i="1"/>
  <c r="F383120" i="1"/>
  <c r="F383119" i="1"/>
  <c r="F383118" i="1"/>
  <c r="F383117" i="1"/>
  <c r="F383116" i="1"/>
  <c r="F383115" i="1"/>
  <c r="F383114" i="1"/>
  <c r="F383113" i="1"/>
  <c r="F383112" i="1"/>
  <c r="F383111" i="1"/>
  <c r="F383110" i="1"/>
  <c r="F383109" i="1"/>
  <c r="F383108" i="1"/>
  <c r="F383107" i="1"/>
  <c r="F383106" i="1"/>
  <c r="F383105" i="1"/>
  <c r="F383104" i="1"/>
  <c r="F383103" i="1"/>
  <c r="F383102" i="1"/>
  <c r="F383101" i="1"/>
  <c r="F383100" i="1"/>
  <c r="F383099" i="1"/>
  <c r="F383098" i="1"/>
  <c r="F383097" i="1"/>
  <c r="F383096" i="1"/>
  <c r="F383095" i="1"/>
  <c r="F383094" i="1"/>
  <c r="F383093" i="1"/>
  <c r="F383092" i="1"/>
  <c r="F383091" i="1"/>
  <c r="F383090" i="1"/>
  <c r="F383089" i="1"/>
  <c r="F383088" i="1"/>
  <c r="F383087" i="1"/>
  <c r="F383086" i="1"/>
  <c r="F383085" i="1"/>
  <c r="F383084" i="1"/>
  <c r="F383083" i="1"/>
  <c r="F383082" i="1"/>
  <c r="F383081" i="1"/>
  <c r="F383080" i="1"/>
  <c r="F383079" i="1"/>
  <c r="F383078" i="1"/>
  <c r="F383077" i="1"/>
  <c r="F383076" i="1"/>
  <c r="F383075" i="1"/>
  <c r="F383074" i="1"/>
  <c r="F383073" i="1"/>
  <c r="F383072" i="1"/>
  <c r="F383071" i="1"/>
  <c r="F383070" i="1"/>
  <c r="F383069" i="1"/>
  <c r="F383068" i="1"/>
  <c r="F383067" i="1"/>
  <c r="F383066" i="1"/>
  <c r="F383065" i="1"/>
  <c r="F383064" i="1"/>
  <c r="F383063" i="1"/>
  <c r="F383062" i="1"/>
  <c r="F383061" i="1"/>
  <c r="F383060" i="1"/>
  <c r="F383059" i="1"/>
  <c r="F383058" i="1"/>
  <c r="F383057" i="1"/>
  <c r="F383056" i="1"/>
  <c r="F383055" i="1"/>
  <c r="F383054" i="1"/>
  <c r="F383053" i="1"/>
  <c r="F383052" i="1"/>
  <c r="F383051" i="1"/>
  <c r="F383050" i="1"/>
  <c r="F383049" i="1"/>
  <c r="F383048" i="1"/>
  <c r="F383047" i="1"/>
  <c r="F383046" i="1"/>
  <c r="F383045" i="1"/>
  <c r="F383044" i="1"/>
  <c r="F383043" i="1"/>
  <c r="F383042" i="1"/>
  <c r="F383041" i="1"/>
  <c r="F383040" i="1"/>
  <c r="F383039" i="1"/>
  <c r="F383038" i="1"/>
  <c r="F383037" i="1"/>
  <c r="F383036" i="1"/>
  <c r="F383035" i="1"/>
  <c r="F383034" i="1"/>
  <c r="F383033" i="1"/>
  <c r="F383032" i="1"/>
  <c r="F383031" i="1"/>
  <c r="F383030" i="1"/>
  <c r="F383029" i="1"/>
  <c r="F383028" i="1"/>
  <c r="F383027" i="1"/>
  <c r="F383026" i="1"/>
  <c r="F383025" i="1"/>
  <c r="F383024" i="1"/>
  <c r="F383023" i="1"/>
  <c r="F383022" i="1"/>
  <c r="F383021" i="1"/>
  <c r="F383020" i="1"/>
  <c r="F383019" i="1"/>
  <c r="F383018" i="1"/>
  <c r="F383017" i="1"/>
  <c r="F383016" i="1"/>
  <c r="F383015" i="1"/>
  <c r="F383014" i="1"/>
  <c r="F383013" i="1"/>
  <c r="F383012" i="1"/>
  <c r="F383011" i="1"/>
  <c r="F383010" i="1"/>
  <c r="F383009" i="1"/>
  <c r="F383008" i="1"/>
  <c r="F383007" i="1"/>
  <c r="F383006" i="1"/>
  <c r="F383005" i="1"/>
  <c r="F383004" i="1"/>
  <c r="F383003" i="1"/>
  <c r="F383002" i="1"/>
  <c r="F383001" i="1"/>
  <c r="F383000" i="1"/>
  <c r="F382999" i="1"/>
  <c r="F382998" i="1"/>
  <c r="F382997" i="1"/>
  <c r="F382996" i="1"/>
  <c r="F382995" i="1"/>
  <c r="F382994" i="1"/>
  <c r="F382993" i="1"/>
  <c r="F382992" i="1"/>
  <c r="F382991" i="1"/>
  <c r="F382990" i="1"/>
  <c r="F382989" i="1"/>
  <c r="F382988" i="1"/>
  <c r="F382987" i="1"/>
  <c r="F382986" i="1"/>
  <c r="F382985" i="1"/>
  <c r="F382984" i="1"/>
  <c r="F382983" i="1"/>
  <c r="F382982" i="1"/>
  <c r="F382981" i="1"/>
  <c r="F382980" i="1"/>
  <c r="F382979" i="1"/>
  <c r="F382978" i="1"/>
  <c r="F382977" i="1"/>
  <c r="F382976" i="1"/>
  <c r="F382975" i="1"/>
  <c r="F382974" i="1"/>
  <c r="F382973" i="1"/>
  <c r="F382972" i="1"/>
  <c r="F382971" i="1"/>
  <c r="F382970" i="1"/>
  <c r="F382969" i="1"/>
  <c r="F382968" i="1"/>
  <c r="F382967" i="1"/>
  <c r="F382966" i="1"/>
  <c r="F382965" i="1"/>
  <c r="F382964" i="1"/>
  <c r="F382963" i="1"/>
  <c r="F382962" i="1"/>
  <c r="F382961" i="1"/>
  <c r="F382960" i="1"/>
  <c r="F382959" i="1"/>
  <c r="F382958" i="1"/>
  <c r="F382957" i="1"/>
  <c r="F382956" i="1"/>
  <c r="F382955" i="1"/>
  <c r="F382954" i="1"/>
  <c r="F382953" i="1"/>
  <c r="F382952" i="1"/>
  <c r="F382951" i="1"/>
  <c r="F382950" i="1"/>
  <c r="F382949" i="1"/>
  <c r="F382948" i="1"/>
  <c r="F382947" i="1"/>
  <c r="F382946" i="1"/>
  <c r="F382945" i="1"/>
  <c r="F382944" i="1"/>
  <c r="F382943" i="1"/>
  <c r="F382942" i="1"/>
  <c r="F382941" i="1"/>
  <c r="F382940" i="1"/>
  <c r="F382939" i="1"/>
  <c r="F382938" i="1"/>
  <c r="F382937" i="1"/>
  <c r="F382936" i="1"/>
  <c r="F382935" i="1"/>
  <c r="F382934" i="1"/>
  <c r="F382933" i="1"/>
  <c r="F382932" i="1"/>
  <c r="F382931" i="1"/>
  <c r="F382930" i="1"/>
  <c r="F382929" i="1"/>
  <c r="F382928" i="1"/>
  <c r="F382927" i="1"/>
  <c r="F382926" i="1"/>
  <c r="F382925" i="1"/>
  <c r="F382924" i="1"/>
  <c r="F382923" i="1"/>
  <c r="F382922" i="1"/>
  <c r="F382921" i="1"/>
  <c r="F382920" i="1"/>
  <c r="F382919" i="1"/>
  <c r="F382918" i="1"/>
  <c r="F382917" i="1"/>
  <c r="F382916" i="1"/>
  <c r="F382915" i="1"/>
  <c r="F382914" i="1"/>
  <c r="F382913" i="1"/>
  <c r="F382912" i="1"/>
  <c r="F382911" i="1"/>
  <c r="F382910" i="1"/>
  <c r="F382909" i="1"/>
  <c r="F382908" i="1"/>
  <c r="F382907" i="1"/>
  <c r="F382906" i="1"/>
  <c r="F382905" i="1"/>
  <c r="F382904" i="1"/>
  <c r="F382903" i="1"/>
  <c r="F382902" i="1"/>
  <c r="F382901" i="1"/>
  <c r="F382900" i="1"/>
  <c r="F382899" i="1"/>
  <c r="F382898" i="1"/>
  <c r="F382897" i="1"/>
  <c r="F382896" i="1"/>
  <c r="F382895" i="1"/>
  <c r="F382894" i="1"/>
  <c r="F382893" i="1"/>
  <c r="F382892" i="1"/>
  <c r="F382891" i="1"/>
  <c r="F382890" i="1"/>
  <c r="F382889" i="1"/>
  <c r="F382888" i="1"/>
  <c r="F382887" i="1"/>
  <c r="F382886" i="1"/>
  <c r="F382885" i="1"/>
  <c r="F382884" i="1"/>
  <c r="F382883" i="1"/>
  <c r="F382882" i="1"/>
  <c r="F382881" i="1"/>
  <c r="F382880" i="1"/>
  <c r="F382879" i="1"/>
  <c r="F382878" i="1"/>
  <c r="F382877" i="1"/>
  <c r="F382876" i="1"/>
  <c r="F382875" i="1"/>
  <c r="F382874" i="1"/>
  <c r="F382873" i="1"/>
  <c r="F382872" i="1"/>
  <c r="F382871" i="1"/>
  <c r="F382870" i="1"/>
  <c r="F382869" i="1"/>
  <c r="F382868" i="1"/>
  <c r="F382867" i="1"/>
  <c r="F382866" i="1"/>
  <c r="F382865" i="1"/>
  <c r="F382864" i="1"/>
  <c r="F382863" i="1"/>
  <c r="F382862" i="1"/>
  <c r="F382861" i="1"/>
  <c r="F382860" i="1"/>
  <c r="F382859" i="1"/>
  <c r="F382858" i="1"/>
  <c r="F382857" i="1"/>
  <c r="F382856" i="1"/>
  <c r="F382855" i="1"/>
  <c r="F382854" i="1"/>
  <c r="F382853" i="1"/>
  <c r="F382852" i="1"/>
  <c r="F382851" i="1"/>
  <c r="F382850" i="1"/>
  <c r="F382849" i="1"/>
  <c r="F382848" i="1"/>
  <c r="F382847" i="1"/>
  <c r="F382846" i="1"/>
  <c r="F382845" i="1"/>
  <c r="F382844" i="1"/>
  <c r="F382843" i="1"/>
  <c r="F382842" i="1"/>
  <c r="F382841" i="1"/>
  <c r="F382840" i="1"/>
  <c r="F382839" i="1"/>
  <c r="F382838" i="1"/>
  <c r="F382837" i="1"/>
  <c r="F382836" i="1"/>
  <c r="F382835" i="1"/>
  <c r="F382834" i="1"/>
  <c r="F382833" i="1"/>
  <c r="F382832" i="1"/>
  <c r="F382831" i="1"/>
  <c r="F382830" i="1"/>
  <c r="F382829" i="1"/>
  <c r="F382828" i="1"/>
  <c r="F382827" i="1"/>
  <c r="F382826" i="1"/>
  <c r="F382825" i="1"/>
  <c r="F382824" i="1"/>
  <c r="F382823" i="1"/>
  <c r="F382822" i="1"/>
  <c r="F382821" i="1"/>
  <c r="F382820" i="1"/>
  <c r="F382819" i="1"/>
  <c r="F382818" i="1"/>
  <c r="F382817" i="1"/>
  <c r="F382816" i="1"/>
  <c r="F382815" i="1"/>
  <c r="F382814" i="1"/>
  <c r="F382813" i="1"/>
  <c r="F382812" i="1"/>
  <c r="F382811" i="1"/>
  <c r="F382810" i="1"/>
  <c r="F382809" i="1"/>
  <c r="F382808" i="1"/>
  <c r="F382807" i="1"/>
  <c r="F382806" i="1"/>
  <c r="F382805" i="1"/>
  <c r="F382804" i="1"/>
  <c r="F382803" i="1"/>
  <c r="F382802" i="1"/>
  <c r="F382801" i="1"/>
  <c r="F382800" i="1"/>
  <c r="F382799" i="1"/>
  <c r="F382798" i="1"/>
  <c r="F382797" i="1"/>
  <c r="F382796" i="1"/>
  <c r="F382795" i="1"/>
  <c r="F382794" i="1"/>
  <c r="F382793" i="1"/>
  <c r="F382792" i="1"/>
  <c r="F382791" i="1"/>
  <c r="F382790" i="1"/>
  <c r="F382789" i="1"/>
  <c r="F382788" i="1"/>
  <c r="F382787" i="1"/>
  <c r="F382786" i="1"/>
  <c r="F382785" i="1"/>
  <c r="F382784" i="1"/>
  <c r="F382783" i="1"/>
  <c r="F382782" i="1"/>
  <c r="F382781" i="1"/>
  <c r="F382780" i="1"/>
  <c r="F382779" i="1"/>
  <c r="F382778" i="1"/>
  <c r="F382777" i="1"/>
  <c r="F382776" i="1"/>
  <c r="F382775" i="1"/>
  <c r="F382774" i="1"/>
  <c r="F382773" i="1"/>
  <c r="F382772" i="1"/>
  <c r="F382771" i="1"/>
  <c r="F382770" i="1"/>
  <c r="F382769" i="1"/>
  <c r="F382768" i="1"/>
  <c r="F382767" i="1"/>
  <c r="F382766" i="1"/>
  <c r="F382765" i="1"/>
  <c r="F382764" i="1"/>
  <c r="F382763" i="1"/>
  <c r="F382762" i="1"/>
  <c r="F382761" i="1"/>
  <c r="F382760" i="1"/>
  <c r="F382759" i="1"/>
  <c r="F382758" i="1"/>
  <c r="F382757" i="1"/>
  <c r="F382756" i="1"/>
  <c r="F382755" i="1"/>
  <c r="F382754" i="1"/>
  <c r="F382753" i="1"/>
  <c r="F382752" i="1"/>
  <c r="F382751" i="1"/>
  <c r="F382750" i="1"/>
  <c r="F382749" i="1"/>
  <c r="F382748" i="1"/>
  <c r="F382747" i="1"/>
  <c r="F382746" i="1"/>
  <c r="F382745" i="1"/>
  <c r="F382744" i="1"/>
  <c r="F382743" i="1"/>
  <c r="F382742" i="1"/>
  <c r="F382741" i="1"/>
  <c r="F382740" i="1"/>
  <c r="F382739" i="1"/>
  <c r="F382738" i="1"/>
  <c r="F382737" i="1"/>
  <c r="F382736" i="1"/>
  <c r="F382735" i="1"/>
  <c r="F382734" i="1"/>
  <c r="F382733" i="1"/>
  <c r="F382732" i="1"/>
  <c r="F382731" i="1"/>
  <c r="F382730" i="1"/>
  <c r="F382729" i="1"/>
  <c r="F382728" i="1"/>
  <c r="F382727" i="1"/>
  <c r="F382726" i="1"/>
  <c r="F382725" i="1"/>
  <c r="F382724" i="1"/>
  <c r="F382723" i="1"/>
  <c r="F382722" i="1"/>
  <c r="F382721" i="1"/>
  <c r="F382720" i="1"/>
  <c r="F382719" i="1"/>
  <c r="F382718" i="1"/>
  <c r="F382717" i="1"/>
  <c r="F382716" i="1"/>
  <c r="F382715" i="1"/>
  <c r="F382714" i="1"/>
  <c r="F382713" i="1"/>
  <c r="F382712" i="1"/>
  <c r="F382711" i="1"/>
  <c r="F382710" i="1"/>
  <c r="F382709" i="1"/>
  <c r="F382708" i="1"/>
  <c r="F382707" i="1"/>
  <c r="F382706" i="1"/>
  <c r="F382705" i="1"/>
  <c r="F382704" i="1"/>
  <c r="F382703" i="1"/>
  <c r="F382702" i="1"/>
  <c r="F382701" i="1"/>
  <c r="F382700" i="1"/>
  <c r="F382699" i="1"/>
  <c r="F382698" i="1"/>
  <c r="F382697" i="1"/>
  <c r="F382696" i="1"/>
  <c r="F382695" i="1"/>
  <c r="F382694" i="1"/>
  <c r="F382693" i="1"/>
  <c r="F382692" i="1"/>
  <c r="F382691" i="1"/>
  <c r="F382690" i="1"/>
  <c r="F382689" i="1"/>
  <c r="F382688" i="1"/>
  <c r="F382687" i="1"/>
  <c r="F382686" i="1"/>
  <c r="F382685" i="1"/>
  <c r="F382684" i="1"/>
  <c r="F382683" i="1"/>
  <c r="F382682" i="1"/>
  <c r="F382681" i="1"/>
  <c r="F382680" i="1"/>
  <c r="F382679" i="1"/>
  <c r="F382678" i="1"/>
  <c r="F382677" i="1"/>
  <c r="F382676" i="1"/>
  <c r="F382675" i="1"/>
  <c r="F382674" i="1"/>
  <c r="F382673" i="1"/>
  <c r="F382672" i="1"/>
  <c r="F382671" i="1"/>
  <c r="F382670" i="1"/>
  <c r="F382669" i="1"/>
  <c r="F382668" i="1"/>
  <c r="F382667" i="1"/>
  <c r="F382666" i="1"/>
  <c r="F382665" i="1"/>
  <c r="F382664" i="1"/>
  <c r="F382663" i="1"/>
  <c r="F382662" i="1"/>
  <c r="F382661" i="1"/>
  <c r="F382660" i="1"/>
  <c r="F382659" i="1"/>
  <c r="F382658" i="1"/>
  <c r="F382657" i="1"/>
  <c r="F382656" i="1"/>
  <c r="F382655" i="1"/>
  <c r="F382654" i="1"/>
  <c r="F382653" i="1"/>
  <c r="F382652" i="1"/>
  <c r="F382651" i="1"/>
  <c r="F382650" i="1"/>
  <c r="F382649" i="1"/>
  <c r="F382648" i="1"/>
  <c r="F382647" i="1"/>
  <c r="F382646" i="1"/>
  <c r="F382645" i="1"/>
  <c r="F382644" i="1"/>
  <c r="F382643" i="1"/>
  <c r="F382642" i="1"/>
  <c r="F382641" i="1"/>
  <c r="F382640" i="1"/>
  <c r="F382639" i="1"/>
  <c r="F382638" i="1"/>
  <c r="F382637" i="1"/>
  <c r="F382636" i="1"/>
  <c r="F382635" i="1"/>
  <c r="F382634" i="1"/>
  <c r="F382633" i="1"/>
  <c r="F382632" i="1"/>
  <c r="F382631" i="1"/>
  <c r="F382630" i="1"/>
  <c r="F382629" i="1"/>
  <c r="F382628" i="1"/>
  <c r="F382627" i="1"/>
  <c r="F382626" i="1"/>
  <c r="F382625" i="1"/>
  <c r="F382624" i="1"/>
  <c r="F382623" i="1"/>
  <c r="F382622" i="1"/>
  <c r="F382621" i="1"/>
  <c r="F382620" i="1"/>
  <c r="F382619" i="1"/>
  <c r="F382618" i="1"/>
  <c r="F382617" i="1"/>
  <c r="F382616" i="1"/>
  <c r="F382615" i="1"/>
  <c r="F382614" i="1"/>
  <c r="F382613" i="1"/>
  <c r="F382612" i="1"/>
  <c r="F382611" i="1"/>
  <c r="F382610" i="1"/>
  <c r="F382609" i="1"/>
  <c r="F382608" i="1"/>
  <c r="F382607" i="1"/>
  <c r="F382606" i="1"/>
  <c r="F382605" i="1"/>
  <c r="F382604" i="1"/>
  <c r="F382603" i="1"/>
  <c r="F382602" i="1"/>
  <c r="F382601" i="1"/>
  <c r="F382600" i="1"/>
  <c r="F382599" i="1"/>
  <c r="F382598" i="1"/>
  <c r="F382597" i="1"/>
  <c r="F382596" i="1"/>
  <c r="F382595" i="1"/>
  <c r="F382594" i="1"/>
  <c r="F382593" i="1"/>
  <c r="F382592" i="1"/>
  <c r="F382591" i="1"/>
  <c r="F382590" i="1"/>
  <c r="F382589" i="1"/>
  <c r="F382588" i="1"/>
  <c r="F382587" i="1"/>
  <c r="F382586" i="1"/>
  <c r="F382585" i="1"/>
  <c r="F382584" i="1"/>
  <c r="F382583" i="1"/>
  <c r="F382582" i="1"/>
  <c r="F382581" i="1"/>
  <c r="F382580" i="1"/>
  <c r="F382579" i="1"/>
  <c r="F382578" i="1"/>
  <c r="F382577" i="1"/>
  <c r="F382576" i="1"/>
  <c r="F382575" i="1"/>
  <c r="F382574" i="1"/>
  <c r="F382573" i="1"/>
  <c r="F382572" i="1"/>
  <c r="F382571" i="1"/>
  <c r="F382570" i="1"/>
  <c r="F382569" i="1"/>
  <c r="F382568" i="1"/>
  <c r="F382567" i="1"/>
  <c r="F382566" i="1"/>
  <c r="F382565" i="1"/>
  <c r="F382564" i="1"/>
  <c r="F382563" i="1"/>
  <c r="F382562" i="1"/>
  <c r="F382561" i="1"/>
  <c r="F382560" i="1"/>
  <c r="F382559" i="1"/>
  <c r="F382558" i="1"/>
  <c r="F382557" i="1"/>
  <c r="F382556" i="1"/>
  <c r="F382555" i="1"/>
  <c r="F382554" i="1"/>
  <c r="F382553" i="1"/>
  <c r="F382552" i="1"/>
  <c r="F382551" i="1"/>
  <c r="F382550" i="1"/>
  <c r="F382549" i="1"/>
  <c r="F382548" i="1"/>
  <c r="F382547" i="1"/>
  <c r="F382546" i="1"/>
  <c r="F382545" i="1"/>
  <c r="F382544" i="1"/>
  <c r="F382543" i="1"/>
  <c r="F382542" i="1"/>
  <c r="F382541" i="1"/>
  <c r="F382540" i="1"/>
  <c r="F382539" i="1"/>
  <c r="F382538" i="1"/>
  <c r="F382537" i="1"/>
  <c r="F382536" i="1"/>
  <c r="F382535" i="1"/>
  <c r="F382534" i="1"/>
  <c r="F382533" i="1"/>
  <c r="F382532" i="1"/>
  <c r="F382531" i="1"/>
  <c r="F382530" i="1"/>
  <c r="F382529" i="1"/>
  <c r="F382528" i="1"/>
  <c r="F382527" i="1"/>
  <c r="F382526" i="1"/>
  <c r="F382525" i="1"/>
  <c r="F382524" i="1"/>
  <c r="F382523" i="1"/>
  <c r="F382522" i="1"/>
  <c r="F382521" i="1"/>
  <c r="F382520" i="1"/>
  <c r="F382519" i="1"/>
  <c r="F382518" i="1"/>
  <c r="F382517" i="1"/>
  <c r="F382516" i="1"/>
  <c r="F382515" i="1"/>
  <c r="F382514" i="1"/>
  <c r="F382513" i="1"/>
  <c r="F382512" i="1"/>
  <c r="F382511" i="1"/>
  <c r="F382510" i="1"/>
  <c r="F382509" i="1"/>
  <c r="F382508" i="1"/>
  <c r="F382507" i="1"/>
  <c r="F382506" i="1"/>
  <c r="F382505" i="1"/>
  <c r="F382504" i="1"/>
  <c r="F382503" i="1"/>
  <c r="F382502" i="1"/>
  <c r="F382501" i="1"/>
  <c r="F382500" i="1"/>
  <c r="F382499" i="1"/>
  <c r="F382498" i="1"/>
  <c r="F382497" i="1"/>
  <c r="F382496" i="1"/>
  <c r="F382495" i="1"/>
  <c r="F382494" i="1"/>
  <c r="F382493" i="1"/>
  <c r="F382492" i="1"/>
  <c r="F382491" i="1"/>
  <c r="F382490" i="1"/>
  <c r="F382489" i="1"/>
  <c r="F382488" i="1"/>
  <c r="F382487" i="1"/>
  <c r="F382486" i="1"/>
  <c r="F382485" i="1"/>
  <c r="F382484" i="1"/>
  <c r="F382483" i="1"/>
  <c r="F382482" i="1"/>
  <c r="F382481" i="1"/>
  <c r="F382480" i="1"/>
  <c r="F382479" i="1"/>
  <c r="F382478" i="1"/>
  <c r="F382477" i="1"/>
  <c r="F382476" i="1"/>
  <c r="F382475" i="1"/>
  <c r="F382474" i="1"/>
  <c r="F382473" i="1"/>
  <c r="F382472" i="1"/>
  <c r="F382471" i="1"/>
  <c r="F382470" i="1"/>
  <c r="F382469" i="1"/>
  <c r="F382468" i="1"/>
  <c r="F382467" i="1"/>
  <c r="F382466" i="1"/>
  <c r="F382465" i="1"/>
  <c r="F382464" i="1"/>
  <c r="F382463" i="1"/>
  <c r="F382462" i="1"/>
  <c r="F382461" i="1"/>
  <c r="F382460" i="1"/>
  <c r="F382459" i="1"/>
  <c r="F382458" i="1"/>
  <c r="F382457" i="1"/>
  <c r="F382456" i="1"/>
  <c r="F382455" i="1"/>
  <c r="F382454" i="1"/>
  <c r="F382453" i="1"/>
  <c r="F382452" i="1"/>
  <c r="F382451" i="1"/>
  <c r="F382450" i="1"/>
  <c r="F382449" i="1"/>
  <c r="F382448" i="1"/>
  <c r="F382447" i="1"/>
  <c r="F382446" i="1"/>
  <c r="F382445" i="1"/>
  <c r="F382444" i="1"/>
  <c r="F382443" i="1"/>
  <c r="F382442" i="1"/>
  <c r="F382441" i="1"/>
  <c r="F382440" i="1"/>
  <c r="F382439" i="1"/>
  <c r="F382438" i="1"/>
  <c r="F382437" i="1"/>
  <c r="F382436" i="1"/>
  <c r="F382435" i="1"/>
  <c r="F382434" i="1"/>
  <c r="F382433" i="1"/>
  <c r="F382432" i="1"/>
  <c r="F382431" i="1"/>
  <c r="F382430" i="1"/>
  <c r="F382429" i="1"/>
  <c r="F382428" i="1"/>
  <c r="F382427" i="1"/>
  <c r="F382426" i="1"/>
  <c r="F382425" i="1"/>
  <c r="F382424" i="1"/>
  <c r="F382423" i="1"/>
  <c r="F382422" i="1"/>
  <c r="F382421" i="1"/>
  <c r="F382420" i="1"/>
  <c r="F382419" i="1"/>
  <c r="F382418" i="1"/>
  <c r="F382417" i="1"/>
  <c r="F382416" i="1"/>
  <c r="F382415" i="1"/>
  <c r="F382414" i="1"/>
  <c r="F382413" i="1"/>
  <c r="F382412" i="1"/>
  <c r="F382411" i="1"/>
  <c r="F382410" i="1"/>
  <c r="F382409" i="1"/>
  <c r="F382408" i="1"/>
  <c r="F382407" i="1"/>
  <c r="F382406" i="1"/>
  <c r="F382405" i="1"/>
  <c r="F382404" i="1"/>
  <c r="F382403" i="1"/>
  <c r="F382402" i="1"/>
  <c r="F382401" i="1"/>
  <c r="F382400" i="1"/>
  <c r="F382399" i="1"/>
  <c r="F382398" i="1"/>
  <c r="F382397" i="1"/>
  <c r="F382396" i="1"/>
  <c r="F382395" i="1"/>
  <c r="F382394" i="1"/>
  <c r="F382393" i="1"/>
  <c r="F382392" i="1"/>
  <c r="F382391" i="1"/>
  <c r="F382390" i="1"/>
  <c r="F382389" i="1"/>
  <c r="F382388" i="1"/>
  <c r="F382387" i="1"/>
  <c r="F382386" i="1"/>
  <c r="F382385" i="1"/>
  <c r="F382384" i="1"/>
  <c r="F382383" i="1"/>
  <c r="F382382" i="1"/>
  <c r="F382381" i="1"/>
  <c r="F382380" i="1"/>
  <c r="F382379" i="1"/>
  <c r="F382378" i="1"/>
  <c r="F382377" i="1"/>
  <c r="F382376" i="1"/>
  <c r="F382375" i="1"/>
  <c r="F382374" i="1"/>
  <c r="F382373" i="1"/>
  <c r="F382372" i="1"/>
  <c r="F382371" i="1"/>
  <c r="F382370" i="1"/>
  <c r="F382369" i="1"/>
  <c r="F382368" i="1"/>
  <c r="F382367" i="1"/>
  <c r="F382366" i="1"/>
  <c r="F382365" i="1"/>
  <c r="F382364" i="1"/>
  <c r="F382363" i="1"/>
  <c r="F382362" i="1"/>
  <c r="F382361" i="1"/>
  <c r="F382360" i="1"/>
  <c r="F382359" i="1"/>
  <c r="F382358" i="1"/>
  <c r="F382357" i="1"/>
  <c r="F382356" i="1"/>
  <c r="F382355" i="1"/>
  <c r="F382354" i="1"/>
  <c r="F382353" i="1"/>
  <c r="F382352" i="1"/>
  <c r="F382351" i="1"/>
  <c r="F382350" i="1"/>
  <c r="F382349" i="1"/>
  <c r="F382348" i="1"/>
  <c r="F382347" i="1"/>
  <c r="F382346" i="1"/>
  <c r="F382345" i="1"/>
  <c r="F382344" i="1"/>
  <c r="F382343" i="1"/>
  <c r="F382342" i="1"/>
  <c r="F382341" i="1"/>
  <c r="F382340" i="1"/>
  <c r="F382339" i="1"/>
  <c r="F382338" i="1"/>
  <c r="F382337" i="1"/>
  <c r="F382336" i="1"/>
  <c r="F382335" i="1"/>
  <c r="F382334" i="1"/>
  <c r="F382333" i="1"/>
  <c r="F382332" i="1"/>
  <c r="F382331" i="1"/>
  <c r="F382330" i="1"/>
  <c r="F382329" i="1"/>
  <c r="F382328" i="1"/>
  <c r="F382327" i="1"/>
  <c r="F382326" i="1"/>
  <c r="F382325" i="1"/>
  <c r="F382324" i="1"/>
  <c r="F382323" i="1"/>
  <c r="F382322" i="1"/>
  <c r="F382321" i="1"/>
  <c r="F382320" i="1"/>
  <c r="F382319" i="1"/>
  <c r="F382318" i="1"/>
  <c r="F382317" i="1"/>
  <c r="F382316" i="1"/>
  <c r="F382315" i="1"/>
  <c r="F382314" i="1"/>
  <c r="F382313" i="1"/>
  <c r="F382312" i="1"/>
  <c r="F382311" i="1"/>
  <c r="F382310" i="1"/>
  <c r="F382309" i="1"/>
  <c r="F382308" i="1"/>
  <c r="F382307" i="1"/>
  <c r="F382306" i="1"/>
  <c r="F382305" i="1"/>
  <c r="F382304" i="1"/>
  <c r="F382303" i="1"/>
  <c r="F382302" i="1"/>
  <c r="F382301" i="1"/>
  <c r="F382300" i="1"/>
  <c r="F382299" i="1"/>
  <c r="F382298" i="1"/>
  <c r="F382297" i="1"/>
  <c r="F382296" i="1"/>
  <c r="F382295" i="1"/>
  <c r="F382294" i="1"/>
  <c r="F382293" i="1"/>
  <c r="F382292" i="1"/>
  <c r="F382291" i="1"/>
  <c r="F382290" i="1"/>
  <c r="F382289" i="1"/>
  <c r="F382288" i="1"/>
  <c r="F382287" i="1"/>
  <c r="F382286" i="1"/>
  <c r="F382285" i="1"/>
  <c r="F382284" i="1"/>
  <c r="F382283" i="1"/>
  <c r="F382282" i="1"/>
  <c r="F382281" i="1"/>
  <c r="F382280" i="1"/>
  <c r="F382279" i="1"/>
  <c r="F382278" i="1"/>
  <c r="F382277" i="1"/>
  <c r="F382276" i="1"/>
  <c r="F382275" i="1"/>
  <c r="F382274" i="1"/>
  <c r="F382273" i="1"/>
  <c r="F382272" i="1"/>
  <c r="F382271" i="1"/>
  <c r="F382270" i="1"/>
  <c r="F382269" i="1"/>
  <c r="F382268" i="1"/>
  <c r="F382267" i="1"/>
  <c r="F382266" i="1"/>
  <c r="F382265" i="1"/>
  <c r="F382264" i="1"/>
  <c r="F382263" i="1"/>
  <c r="F382262" i="1"/>
  <c r="F382261" i="1"/>
  <c r="F382260" i="1"/>
  <c r="F382259" i="1"/>
  <c r="F382258" i="1"/>
  <c r="F382257" i="1"/>
  <c r="F382256" i="1"/>
  <c r="F382255" i="1"/>
  <c r="F382254" i="1"/>
  <c r="F382253" i="1"/>
  <c r="F382252" i="1"/>
  <c r="F382251" i="1"/>
  <c r="F382250" i="1"/>
  <c r="F382249" i="1"/>
  <c r="F382248" i="1"/>
  <c r="F382247" i="1"/>
  <c r="F382246" i="1"/>
  <c r="F382245" i="1"/>
  <c r="F382244" i="1"/>
  <c r="F382243" i="1"/>
  <c r="F382242" i="1"/>
  <c r="F382241" i="1"/>
  <c r="F382240" i="1"/>
  <c r="F382239" i="1"/>
  <c r="F382238" i="1"/>
  <c r="F382237" i="1"/>
  <c r="F382236" i="1"/>
  <c r="F382235" i="1"/>
  <c r="F382234" i="1"/>
  <c r="F382233" i="1"/>
  <c r="F382232" i="1"/>
  <c r="F382231" i="1"/>
  <c r="F382230" i="1"/>
  <c r="F382229" i="1"/>
  <c r="F382228" i="1"/>
  <c r="F382227" i="1"/>
  <c r="F382226" i="1"/>
  <c r="F382225" i="1"/>
  <c r="F382224" i="1"/>
  <c r="F382223" i="1"/>
  <c r="F382222" i="1"/>
  <c r="F382221" i="1"/>
  <c r="F382220" i="1"/>
  <c r="F382219" i="1"/>
  <c r="F382218" i="1"/>
  <c r="F382217" i="1"/>
  <c r="F382216" i="1"/>
  <c r="F382215" i="1"/>
  <c r="F382214" i="1"/>
  <c r="F382213" i="1"/>
  <c r="F382212" i="1"/>
  <c r="F382211" i="1"/>
  <c r="F382210" i="1"/>
  <c r="F382209" i="1"/>
  <c r="F382208" i="1"/>
  <c r="F382207" i="1"/>
  <c r="F382206" i="1"/>
  <c r="F382205" i="1"/>
  <c r="F382204" i="1"/>
  <c r="F382203" i="1"/>
  <c r="F382202" i="1"/>
  <c r="F382201" i="1"/>
  <c r="F382200" i="1"/>
  <c r="F382199" i="1"/>
  <c r="F382198" i="1"/>
  <c r="F382197" i="1"/>
  <c r="F382196" i="1"/>
  <c r="F382195" i="1"/>
  <c r="F382194" i="1"/>
  <c r="F382193" i="1"/>
  <c r="F382192" i="1"/>
  <c r="F382191" i="1"/>
  <c r="F382190" i="1"/>
  <c r="F382189" i="1"/>
  <c r="F382188" i="1"/>
  <c r="F382187" i="1"/>
  <c r="F382186" i="1"/>
  <c r="F382185" i="1"/>
  <c r="F382184" i="1"/>
  <c r="F382183" i="1"/>
  <c r="F382182" i="1"/>
  <c r="F382181" i="1"/>
  <c r="F382180" i="1"/>
  <c r="F382179" i="1"/>
  <c r="F382178" i="1"/>
  <c r="F382177" i="1"/>
  <c r="F382176" i="1"/>
  <c r="F382175" i="1"/>
  <c r="F382174" i="1"/>
  <c r="F382173" i="1"/>
  <c r="F382172" i="1"/>
  <c r="F382171" i="1"/>
  <c r="F382170" i="1"/>
  <c r="F382169" i="1"/>
  <c r="F382168" i="1"/>
  <c r="F382167" i="1"/>
  <c r="F382166" i="1"/>
  <c r="F382165" i="1"/>
  <c r="F382164" i="1"/>
  <c r="F382163" i="1"/>
  <c r="F382162" i="1"/>
  <c r="F382161" i="1"/>
  <c r="F382160" i="1"/>
  <c r="F382159" i="1"/>
  <c r="F382158" i="1"/>
  <c r="F382157" i="1"/>
  <c r="F382156" i="1"/>
  <c r="F382155" i="1"/>
  <c r="F382154" i="1"/>
  <c r="F382153" i="1"/>
  <c r="F382152" i="1"/>
  <c r="F382151" i="1"/>
  <c r="F382150" i="1"/>
  <c r="F382149" i="1"/>
  <c r="F382148" i="1"/>
  <c r="F382147" i="1"/>
  <c r="F382146" i="1"/>
  <c r="F382145" i="1"/>
  <c r="F382144" i="1"/>
  <c r="F382143" i="1"/>
  <c r="F382142" i="1"/>
  <c r="F382141" i="1"/>
  <c r="F382140" i="1"/>
  <c r="F382139" i="1"/>
  <c r="F382138" i="1"/>
  <c r="F382137" i="1"/>
  <c r="F382136" i="1"/>
  <c r="F382135" i="1"/>
  <c r="F382134" i="1"/>
  <c r="F382133" i="1"/>
  <c r="F382132" i="1"/>
  <c r="F382131" i="1"/>
  <c r="F382130" i="1"/>
  <c r="F382129" i="1"/>
  <c r="F382128" i="1"/>
  <c r="F382127" i="1"/>
  <c r="F382126" i="1"/>
  <c r="F382125" i="1"/>
  <c r="F382124" i="1"/>
  <c r="F382123" i="1"/>
  <c r="F382122" i="1"/>
  <c r="F382121" i="1"/>
  <c r="F382120" i="1"/>
  <c r="F382119" i="1"/>
  <c r="F382118" i="1"/>
  <c r="F382117" i="1"/>
  <c r="F382116" i="1"/>
  <c r="F382115" i="1"/>
  <c r="F382114" i="1"/>
  <c r="F382113" i="1"/>
  <c r="F382112" i="1"/>
  <c r="F382111" i="1"/>
  <c r="F382110" i="1"/>
  <c r="F382109" i="1"/>
  <c r="F382108" i="1"/>
  <c r="F382107" i="1"/>
  <c r="F382106" i="1"/>
  <c r="F382105" i="1"/>
  <c r="F382104" i="1"/>
  <c r="F382103" i="1"/>
  <c r="F382102" i="1"/>
  <c r="F382101" i="1"/>
  <c r="F382100" i="1"/>
  <c r="F382099" i="1"/>
  <c r="F382098" i="1"/>
  <c r="F382097" i="1"/>
  <c r="F382096" i="1"/>
  <c r="F382095" i="1"/>
  <c r="F382094" i="1"/>
  <c r="F382093" i="1"/>
  <c r="F382092" i="1"/>
  <c r="F382091" i="1"/>
  <c r="F382090" i="1"/>
  <c r="F382089" i="1"/>
  <c r="F382088" i="1"/>
  <c r="F382087" i="1"/>
  <c r="F382086" i="1"/>
  <c r="F382085" i="1"/>
  <c r="F382084" i="1"/>
  <c r="F382083" i="1"/>
  <c r="F382082" i="1"/>
  <c r="F382081" i="1"/>
  <c r="F382080" i="1"/>
  <c r="F382079" i="1"/>
  <c r="F382078" i="1"/>
  <c r="F382077" i="1"/>
  <c r="F382076" i="1"/>
  <c r="F382075" i="1"/>
  <c r="F382074" i="1"/>
  <c r="F382073" i="1"/>
  <c r="F382072" i="1"/>
  <c r="F382071" i="1"/>
  <c r="F382070" i="1"/>
  <c r="F382069" i="1"/>
  <c r="F382068" i="1"/>
  <c r="F382067" i="1"/>
  <c r="F382066" i="1"/>
  <c r="F382065" i="1"/>
  <c r="F382064" i="1"/>
  <c r="F382063" i="1"/>
  <c r="F382062" i="1"/>
  <c r="F382061" i="1"/>
  <c r="F382060" i="1"/>
  <c r="F382059" i="1"/>
  <c r="F382058" i="1"/>
  <c r="F382057" i="1"/>
  <c r="F382056" i="1"/>
  <c r="F382055" i="1"/>
  <c r="F382054" i="1"/>
  <c r="F382053" i="1"/>
  <c r="F382052" i="1"/>
  <c r="F382051" i="1"/>
  <c r="F382050" i="1"/>
  <c r="F382049" i="1"/>
  <c r="F382048" i="1"/>
  <c r="F382047" i="1"/>
  <c r="F382046" i="1"/>
  <c r="F382045" i="1"/>
  <c r="F382044" i="1"/>
  <c r="F382043" i="1"/>
  <c r="F382042" i="1"/>
  <c r="F382041" i="1"/>
  <c r="F382040" i="1"/>
  <c r="F382039" i="1"/>
  <c r="F382038" i="1"/>
  <c r="F382037" i="1"/>
  <c r="F382036" i="1"/>
  <c r="F382035" i="1"/>
  <c r="F382034" i="1"/>
  <c r="F382033" i="1"/>
  <c r="F382032" i="1"/>
  <c r="F382031" i="1"/>
  <c r="F382030" i="1"/>
  <c r="F382029" i="1"/>
  <c r="F382028" i="1"/>
  <c r="F382027" i="1"/>
  <c r="F382026" i="1"/>
  <c r="F382025" i="1"/>
  <c r="F382024" i="1"/>
  <c r="F382023" i="1"/>
  <c r="F382022" i="1"/>
  <c r="F382021" i="1"/>
  <c r="F382020" i="1"/>
  <c r="F382019" i="1"/>
  <c r="F382018" i="1"/>
  <c r="F382017" i="1"/>
  <c r="F382016" i="1"/>
  <c r="F382015" i="1"/>
  <c r="F382014" i="1"/>
  <c r="F382013" i="1"/>
  <c r="F382012" i="1"/>
  <c r="F382011" i="1"/>
  <c r="F382010" i="1"/>
  <c r="F382009" i="1"/>
  <c r="F382008" i="1"/>
  <c r="F382007" i="1"/>
  <c r="F382006" i="1"/>
  <c r="F382005" i="1"/>
  <c r="F382004" i="1"/>
  <c r="F382003" i="1"/>
  <c r="F382002" i="1"/>
  <c r="F382001" i="1"/>
  <c r="F382000" i="1"/>
  <c r="F381999" i="1"/>
  <c r="F381998" i="1"/>
  <c r="F381997" i="1"/>
  <c r="F381996" i="1"/>
  <c r="F381995" i="1"/>
  <c r="F381994" i="1"/>
  <c r="F381993" i="1"/>
  <c r="F381992" i="1"/>
  <c r="F381991" i="1"/>
  <c r="F381990" i="1"/>
  <c r="F381989" i="1"/>
  <c r="F381988" i="1"/>
  <c r="F381987" i="1"/>
  <c r="F381986" i="1"/>
  <c r="F381985" i="1"/>
  <c r="F381984" i="1"/>
  <c r="F381983" i="1"/>
  <c r="F381982" i="1"/>
  <c r="F381981" i="1"/>
  <c r="F381980" i="1"/>
  <c r="F381979" i="1"/>
  <c r="F381978" i="1"/>
  <c r="F381977" i="1"/>
  <c r="F381976" i="1"/>
  <c r="F381975" i="1"/>
  <c r="F381974" i="1"/>
  <c r="F381973" i="1"/>
  <c r="F381972" i="1"/>
  <c r="F381971" i="1"/>
  <c r="F381970" i="1"/>
  <c r="F381969" i="1"/>
  <c r="F381968" i="1"/>
  <c r="F381967" i="1"/>
  <c r="F381966" i="1"/>
  <c r="F381965" i="1"/>
  <c r="F381964" i="1"/>
  <c r="F381963" i="1"/>
  <c r="F381962" i="1"/>
  <c r="F381961" i="1"/>
  <c r="F381960" i="1"/>
  <c r="F381959" i="1"/>
  <c r="F381958" i="1"/>
  <c r="F381957" i="1"/>
  <c r="F381956" i="1"/>
  <c r="F381955" i="1"/>
  <c r="F381954" i="1"/>
  <c r="F381953" i="1"/>
  <c r="F381952" i="1"/>
  <c r="F381951" i="1"/>
  <c r="F381950" i="1"/>
  <c r="F381949" i="1"/>
  <c r="F381948" i="1"/>
  <c r="F381947" i="1"/>
  <c r="F381946" i="1"/>
  <c r="F381945" i="1"/>
  <c r="F381944" i="1"/>
  <c r="F381943" i="1"/>
  <c r="F381942" i="1"/>
  <c r="F381941" i="1"/>
  <c r="F381940" i="1"/>
  <c r="F381939" i="1"/>
  <c r="F381938" i="1"/>
  <c r="F381937" i="1"/>
  <c r="F381936" i="1"/>
  <c r="F381935" i="1"/>
  <c r="F381934" i="1"/>
  <c r="F381933" i="1"/>
  <c r="F381932" i="1"/>
  <c r="F381931" i="1"/>
  <c r="F381930" i="1"/>
  <c r="F381929" i="1"/>
  <c r="F381928" i="1"/>
  <c r="F381927" i="1"/>
  <c r="F381926" i="1"/>
  <c r="F381925" i="1"/>
  <c r="F381924" i="1"/>
  <c r="F381923" i="1"/>
  <c r="F381922" i="1"/>
  <c r="F381921" i="1"/>
  <c r="F381920" i="1"/>
  <c r="F381919" i="1"/>
  <c r="F381918" i="1"/>
  <c r="F381917" i="1"/>
  <c r="F381916" i="1"/>
  <c r="F381915" i="1"/>
  <c r="F381914" i="1"/>
  <c r="F381913" i="1"/>
  <c r="F381912" i="1"/>
  <c r="F381911" i="1"/>
  <c r="F381910" i="1"/>
  <c r="F381909" i="1"/>
  <c r="F381908" i="1"/>
  <c r="F381907" i="1"/>
  <c r="F381906" i="1"/>
  <c r="F381905" i="1"/>
  <c r="F381904" i="1"/>
  <c r="F381903" i="1"/>
  <c r="F381902" i="1"/>
  <c r="F381901" i="1"/>
  <c r="F381900" i="1"/>
  <c r="F381899" i="1"/>
  <c r="F381898" i="1"/>
  <c r="F381897" i="1"/>
  <c r="F381896" i="1"/>
  <c r="F381895" i="1"/>
  <c r="F381894" i="1"/>
  <c r="F381893" i="1"/>
  <c r="F381892" i="1"/>
  <c r="F381891" i="1"/>
  <c r="F381890" i="1"/>
  <c r="F381889" i="1"/>
  <c r="F381888" i="1"/>
  <c r="F381887" i="1"/>
  <c r="F381886" i="1"/>
  <c r="F381885" i="1"/>
  <c r="F381884" i="1"/>
  <c r="F381883" i="1"/>
  <c r="F381882" i="1"/>
  <c r="F381881" i="1"/>
  <c r="F381880" i="1"/>
  <c r="F381879" i="1"/>
  <c r="F381878" i="1"/>
  <c r="F381877" i="1"/>
  <c r="F381876" i="1"/>
  <c r="F381875" i="1"/>
  <c r="F381874" i="1"/>
  <c r="F381873" i="1"/>
  <c r="F381872" i="1"/>
  <c r="F381871" i="1"/>
  <c r="F381870" i="1"/>
  <c r="F381869" i="1"/>
  <c r="F381868" i="1"/>
  <c r="F381867" i="1"/>
  <c r="F381866" i="1"/>
  <c r="F381865" i="1"/>
  <c r="F381864" i="1"/>
  <c r="F381863" i="1"/>
  <c r="F381862" i="1"/>
  <c r="F381861" i="1"/>
  <c r="F381860" i="1"/>
  <c r="F381859" i="1"/>
  <c r="F381858" i="1"/>
  <c r="F381857" i="1"/>
  <c r="F381856" i="1"/>
  <c r="F381855" i="1"/>
  <c r="F381854" i="1"/>
  <c r="F381853" i="1"/>
  <c r="F381852" i="1"/>
  <c r="F381851" i="1"/>
  <c r="F381850" i="1"/>
  <c r="F381849" i="1"/>
  <c r="F381848" i="1"/>
  <c r="F381847" i="1"/>
  <c r="F381846" i="1"/>
  <c r="F381845" i="1"/>
  <c r="F381844" i="1"/>
  <c r="F381843" i="1"/>
  <c r="F381842" i="1"/>
  <c r="F381841" i="1"/>
  <c r="F381840" i="1"/>
  <c r="F381839" i="1"/>
  <c r="F381838" i="1"/>
  <c r="F381837" i="1"/>
  <c r="F381836" i="1"/>
  <c r="F381835" i="1"/>
  <c r="F381834" i="1"/>
  <c r="F381833" i="1"/>
  <c r="F381832" i="1"/>
  <c r="F381831" i="1"/>
  <c r="F381830" i="1"/>
  <c r="F381829" i="1"/>
  <c r="F381828" i="1"/>
  <c r="F381827" i="1"/>
  <c r="F381826" i="1"/>
  <c r="F381825" i="1"/>
  <c r="F381824" i="1"/>
  <c r="F381823" i="1"/>
  <c r="F381822" i="1"/>
  <c r="F381821" i="1"/>
  <c r="F381820" i="1"/>
  <c r="F381819" i="1"/>
  <c r="F381818" i="1"/>
  <c r="F381817" i="1"/>
  <c r="F381816" i="1"/>
  <c r="F381815" i="1"/>
  <c r="F381814" i="1"/>
  <c r="F381813" i="1"/>
  <c r="F381812" i="1"/>
  <c r="F381811" i="1"/>
  <c r="F381810" i="1"/>
  <c r="F381809" i="1"/>
  <c r="F381808" i="1"/>
  <c r="F381807" i="1"/>
  <c r="F381806" i="1"/>
  <c r="F381805" i="1"/>
  <c r="F381804" i="1"/>
  <c r="F381803" i="1"/>
  <c r="F381802" i="1"/>
  <c r="F381801" i="1"/>
  <c r="F381800" i="1"/>
  <c r="F381799" i="1"/>
  <c r="F381798" i="1"/>
  <c r="F381797" i="1"/>
  <c r="F381796" i="1"/>
  <c r="F381795" i="1"/>
  <c r="F381794" i="1"/>
  <c r="F381793" i="1"/>
  <c r="F381792" i="1"/>
  <c r="F381791" i="1"/>
  <c r="F381790" i="1"/>
  <c r="F381789" i="1"/>
  <c r="F381788" i="1"/>
  <c r="F381787" i="1"/>
  <c r="F381786" i="1"/>
  <c r="F381785" i="1"/>
  <c r="F381784" i="1"/>
  <c r="F381783" i="1"/>
  <c r="F381782" i="1"/>
  <c r="F381781" i="1"/>
  <c r="F381780" i="1"/>
  <c r="F381779" i="1"/>
  <c r="F381778" i="1"/>
  <c r="F381777" i="1"/>
  <c r="F381776" i="1"/>
  <c r="F381775" i="1"/>
  <c r="F381774" i="1"/>
  <c r="F381773" i="1"/>
  <c r="F381772" i="1"/>
  <c r="F381771" i="1"/>
  <c r="F381770" i="1"/>
  <c r="F381769" i="1"/>
  <c r="F381768" i="1"/>
  <c r="F381767" i="1"/>
  <c r="F381766" i="1"/>
  <c r="F381765" i="1"/>
  <c r="F381764" i="1"/>
  <c r="F381763" i="1"/>
  <c r="F381762" i="1"/>
  <c r="F381761" i="1"/>
  <c r="F381760" i="1"/>
  <c r="F381759" i="1"/>
  <c r="F381758" i="1"/>
  <c r="F381757" i="1"/>
  <c r="F381756" i="1"/>
  <c r="F381755" i="1"/>
  <c r="F381754" i="1"/>
  <c r="F381753" i="1"/>
  <c r="F381752" i="1"/>
  <c r="F381751" i="1"/>
  <c r="F381750" i="1"/>
  <c r="F381749" i="1"/>
  <c r="F381748" i="1"/>
  <c r="F381747" i="1"/>
  <c r="F381746" i="1"/>
  <c r="F381745" i="1"/>
  <c r="F381744" i="1"/>
  <c r="F381743" i="1"/>
  <c r="F381742" i="1"/>
  <c r="F381741" i="1"/>
  <c r="F381740" i="1"/>
  <c r="F381739" i="1"/>
  <c r="F381738" i="1"/>
  <c r="F381737" i="1"/>
  <c r="F381736" i="1"/>
  <c r="F381735" i="1"/>
  <c r="F381734" i="1"/>
  <c r="F381733" i="1"/>
  <c r="F381732" i="1"/>
  <c r="F381731" i="1"/>
  <c r="F381730" i="1"/>
  <c r="F381729" i="1"/>
  <c r="F381728" i="1"/>
  <c r="F381727" i="1"/>
  <c r="F381726" i="1"/>
  <c r="F381725" i="1"/>
  <c r="F381724" i="1"/>
  <c r="F381723" i="1"/>
  <c r="F381722" i="1"/>
  <c r="F381721" i="1"/>
  <c r="F381720" i="1"/>
  <c r="F381719" i="1"/>
  <c r="F381718" i="1"/>
  <c r="F381717" i="1"/>
  <c r="F381716" i="1"/>
  <c r="F381715" i="1"/>
  <c r="F381714" i="1"/>
  <c r="F381713" i="1"/>
  <c r="F381712" i="1"/>
  <c r="F381711" i="1"/>
  <c r="F381710" i="1"/>
  <c r="F381709" i="1"/>
  <c r="F381708" i="1"/>
  <c r="F381707" i="1"/>
  <c r="F381706" i="1"/>
  <c r="F381705" i="1"/>
  <c r="F381704" i="1"/>
  <c r="F381703" i="1"/>
  <c r="F381702" i="1"/>
  <c r="F381701" i="1"/>
  <c r="F381700" i="1"/>
  <c r="F381699" i="1"/>
  <c r="F381698" i="1"/>
  <c r="F381697" i="1"/>
  <c r="F381696" i="1"/>
  <c r="F381695" i="1"/>
  <c r="F381694" i="1"/>
  <c r="F381693" i="1"/>
  <c r="F381692" i="1"/>
  <c r="F381691" i="1"/>
  <c r="F381690" i="1"/>
  <c r="F381689" i="1"/>
  <c r="F381688" i="1"/>
  <c r="F381687" i="1"/>
  <c r="F381686" i="1"/>
  <c r="F381685" i="1"/>
  <c r="F381684" i="1"/>
  <c r="F381683" i="1"/>
  <c r="F381682" i="1"/>
  <c r="F381681" i="1"/>
  <c r="F381680" i="1"/>
  <c r="F381679" i="1"/>
  <c r="F381678" i="1"/>
  <c r="F381677" i="1"/>
  <c r="F381676" i="1"/>
  <c r="F381675" i="1"/>
  <c r="F381674" i="1"/>
  <c r="F381673" i="1"/>
  <c r="F381672" i="1"/>
  <c r="F381671" i="1"/>
  <c r="F381670" i="1"/>
  <c r="F381669" i="1"/>
  <c r="F381668" i="1"/>
  <c r="F381667" i="1"/>
  <c r="F381666" i="1"/>
  <c r="F381665" i="1"/>
  <c r="F381664" i="1"/>
  <c r="F381663" i="1"/>
  <c r="F381662" i="1"/>
  <c r="F381661" i="1"/>
  <c r="F381660" i="1"/>
  <c r="F381659" i="1"/>
  <c r="F381658" i="1"/>
  <c r="F381657" i="1"/>
  <c r="F381656" i="1"/>
  <c r="F381655" i="1"/>
  <c r="F381654" i="1"/>
  <c r="F381653" i="1"/>
  <c r="F381652" i="1"/>
  <c r="F381651" i="1"/>
  <c r="F381650" i="1"/>
  <c r="F381649" i="1"/>
  <c r="F381648" i="1"/>
  <c r="F381647" i="1"/>
  <c r="F381646" i="1"/>
  <c r="F381645" i="1"/>
  <c r="F381644" i="1"/>
  <c r="F381643" i="1"/>
  <c r="F381642" i="1"/>
  <c r="F381641" i="1"/>
  <c r="F381640" i="1"/>
  <c r="F381639" i="1"/>
  <c r="F381638" i="1"/>
  <c r="F381637" i="1"/>
  <c r="F381636" i="1"/>
  <c r="F381635" i="1"/>
  <c r="F381634" i="1"/>
  <c r="F381633" i="1"/>
  <c r="F381632" i="1"/>
  <c r="F381631" i="1"/>
  <c r="F381630" i="1"/>
  <c r="F381629" i="1"/>
  <c r="F381628" i="1"/>
  <c r="F381627" i="1"/>
  <c r="F381626" i="1"/>
  <c r="F381625" i="1"/>
  <c r="F381624" i="1"/>
  <c r="F381623" i="1"/>
  <c r="F381622" i="1"/>
  <c r="F381621" i="1"/>
  <c r="F381620" i="1"/>
  <c r="F381619" i="1"/>
  <c r="F381618" i="1"/>
  <c r="F381617" i="1"/>
  <c r="F381616" i="1"/>
  <c r="F381615" i="1"/>
  <c r="F381614" i="1"/>
  <c r="F381613" i="1"/>
  <c r="F381612" i="1"/>
  <c r="F381611" i="1"/>
  <c r="F381610" i="1"/>
  <c r="F381609" i="1"/>
  <c r="F381608" i="1"/>
  <c r="F381607" i="1"/>
  <c r="F381606" i="1"/>
  <c r="F381605" i="1"/>
  <c r="F381604" i="1"/>
  <c r="F381603" i="1"/>
  <c r="F381602" i="1"/>
  <c r="F381601" i="1"/>
  <c r="F381600" i="1"/>
  <c r="F381599" i="1"/>
  <c r="F381598" i="1"/>
  <c r="F381597" i="1"/>
  <c r="F381596" i="1"/>
  <c r="F381595" i="1"/>
  <c r="F381594" i="1"/>
  <c r="F381593" i="1"/>
  <c r="F381592" i="1"/>
  <c r="F381591" i="1"/>
  <c r="F381590" i="1"/>
  <c r="F381589" i="1"/>
  <c r="F381588" i="1"/>
  <c r="F381587" i="1"/>
  <c r="F381586" i="1"/>
  <c r="F381585" i="1"/>
  <c r="F381584" i="1"/>
  <c r="F381583" i="1"/>
  <c r="F381582" i="1"/>
  <c r="F381581" i="1"/>
  <c r="F381580" i="1"/>
  <c r="F381579" i="1"/>
  <c r="F381578" i="1"/>
  <c r="F381577" i="1"/>
  <c r="F381576" i="1"/>
  <c r="F381575" i="1"/>
  <c r="F381574" i="1"/>
  <c r="F381573" i="1"/>
  <c r="F381572" i="1"/>
  <c r="F381571" i="1"/>
  <c r="F381570" i="1"/>
  <c r="F381569" i="1"/>
  <c r="F381568" i="1"/>
  <c r="F381567" i="1"/>
  <c r="F381566" i="1"/>
  <c r="F381565" i="1"/>
  <c r="F381564" i="1"/>
  <c r="F381563" i="1"/>
  <c r="F381562" i="1"/>
  <c r="F381561" i="1"/>
  <c r="F381560" i="1"/>
  <c r="F381559" i="1"/>
  <c r="F381558" i="1"/>
  <c r="F381557" i="1"/>
  <c r="F381556" i="1"/>
  <c r="F381555" i="1"/>
  <c r="F381554" i="1"/>
  <c r="F381553" i="1"/>
  <c r="F381552" i="1"/>
  <c r="F381551" i="1"/>
  <c r="F381550" i="1"/>
  <c r="F381549" i="1"/>
  <c r="F381548" i="1"/>
  <c r="F381547" i="1"/>
  <c r="F381546" i="1"/>
  <c r="F381545" i="1"/>
  <c r="F381544" i="1"/>
  <c r="F381543" i="1"/>
  <c r="F381542" i="1"/>
  <c r="F381541" i="1"/>
  <c r="F381540" i="1"/>
  <c r="F381539" i="1"/>
  <c r="F381538" i="1"/>
  <c r="F381537" i="1"/>
  <c r="F381536" i="1"/>
  <c r="F381535" i="1"/>
  <c r="F381534" i="1"/>
  <c r="F381533" i="1"/>
  <c r="F381532" i="1"/>
  <c r="F381531" i="1"/>
  <c r="F381530" i="1"/>
  <c r="F381529" i="1"/>
  <c r="F381528" i="1"/>
  <c r="F381527" i="1"/>
  <c r="F381526" i="1"/>
  <c r="F381525" i="1"/>
  <c r="F381524" i="1"/>
  <c r="F381523" i="1"/>
  <c r="F381522" i="1"/>
  <c r="F381521" i="1"/>
  <c r="F381520" i="1"/>
  <c r="F381519" i="1"/>
  <c r="F381518" i="1"/>
  <c r="F381517" i="1"/>
  <c r="F381516" i="1"/>
  <c r="F381515" i="1"/>
  <c r="F381514" i="1"/>
  <c r="F381513" i="1"/>
  <c r="F381512" i="1"/>
  <c r="F381511" i="1"/>
  <c r="F381510" i="1"/>
  <c r="F381509" i="1"/>
  <c r="F381508" i="1"/>
  <c r="F381507" i="1"/>
  <c r="F381506" i="1"/>
  <c r="F381505" i="1"/>
  <c r="F381504" i="1"/>
  <c r="F381503" i="1"/>
  <c r="F381502" i="1"/>
  <c r="F381501" i="1"/>
  <c r="F381500" i="1"/>
  <c r="F381499" i="1"/>
  <c r="F381498" i="1"/>
  <c r="F381497" i="1"/>
  <c r="F381496" i="1"/>
  <c r="F381495" i="1"/>
  <c r="F381494" i="1"/>
  <c r="F381493" i="1"/>
  <c r="F381492" i="1"/>
  <c r="F381491" i="1"/>
  <c r="F381490" i="1"/>
  <c r="F381489" i="1"/>
  <c r="F381488" i="1"/>
  <c r="F381487" i="1"/>
  <c r="F381486" i="1"/>
  <c r="F381485" i="1"/>
  <c r="F381484" i="1"/>
  <c r="F381483" i="1"/>
  <c r="F381482" i="1"/>
  <c r="F381481" i="1"/>
  <c r="F381480" i="1"/>
  <c r="F381479" i="1"/>
  <c r="F381478" i="1"/>
  <c r="F381477" i="1"/>
  <c r="F381476" i="1"/>
  <c r="F381475" i="1"/>
  <c r="F381474" i="1"/>
  <c r="F381473" i="1"/>
  <c r="F381472" i="1"/>
  <c r="F381471" i="1"/>
  <c r="F381470" i="1"/>
  <c r="F381469" i="1"/>
  <c r="F381468" i="1"/>
  <c r="F381467" i="1"/>
  <c r="F381466" i="1"/>
  <c r="F381465" i="1"/>
  <c r="F381464" i="1"/>
  <c r="F381463" i="1"/>
  <c r="F381462" i="1"/>
  <c r="F381461" i="1"/>
  <c r="F381460" i="1"/>
  <c r="F381459" i="1"/>
  <c r="F381458" i="1"/>
  <c r="F381457" i="1"/>
  <c r="F381456" i="1"/>
  <c r="F381455" i="1"/>
  <c r="F381454" i="1"/>
  <c r="F381453" i="1"/>
  <c r="F381452" i="1"/>
  <c r="F381451" i="1"/>
  <c r="F381450" i="1"/>
  <c r="F381449" i="1"/>
  <c r="F381448" i="1"/>
  <c r="F381447" i="1"/>
  <c r="F381446" i="1"/>
  <c r="F381445" i="1"/>
  <c r="F381444" i="1"/>
  <c r="F381443" i="1"/>
  <c r="F381442" i="1"/>
  <c r="F381441" i="1"/>
  <c r="F381440" i="1"/>
  <c r="F381439" i="1"/>
  <c r="F381438" i="1"/>
  <c r="F381437" i="1"/>
  <c r="F381436" i="1"/>
  <c r="F381435" i="1"/>
  <c r="F381434" i="1"/>
  <c r="F381433" i="1"/>
  <c r="F381432" i="1"/>
  <c r="F381431" i="1"/>
  <c r="F381430" i="1"/>
  <c r="F381429" i="1"/>
  <c r="F381428" i="1"/>
  <c r="F381427" i="1"/>
  <c r="F381426" i="1"/>
  <c r="F381425" i="1"/>
  <c r="F381424" i="1"/>
  <c r="F381423" i="1"/>
  <c r="F381422" i="1"/>
  <c r="F381421" i="1"/>
  <c r="F381420" i="1"/>
  <c r="F381419" i="1"/>
  <c r="F381418" i="1"/>
  <c r="F381417" i="1"/>
  <c r="F381416" i="1"/>
  <c r="F381415" i="1"/>
  <c r="F381414" i="1"/>
  <c r="F381413" i="1"/>
  <c r="F381412" i="1"/>
  <c r="F381411" i="1"/>
  <c r="F381410" i="1"/>
  <c r="F381409" i="1"/>
  <c r="F381408" i="1"/>
  <c r="F381407" i="1"/>
  <c r="F381406" i="1"/>
  <c r="F381405" i="1"/>
  <c r="F381404" i="1"/>
  <c r="F381403" i="1"/>
  <c r="F381402" i="1"/>
  <c r="F381401" i="1"/>
  <c r="F381400" i="1"/>
  <c r="F381399" i="1"/>
  <c r="F381398" i="1"/>
  <c r="F381397" i="1"/>
  <c r="F381396" i="1"/>
  <c r="F381395" i="1"/>
  <c r="F381394" i="1"/>
  <c r="F381393" i="1"/>
  <c r="F381392" i="1"/>
  <c r="F381391" i="1"/>
  <c r="F381390" i="1"/>
  <c r="F381389" i="1"/>
  <c r="F381388" i="1"/>
  <c r="F381387" i="1"/>
  <c r="F381386" i="1"/>
  <c r="F381385" i="1"/>
  <c r="F381384" i="1"/>
  <c r="F381383" i="1"/>
  <c r="F381382" i="1"/>
  <c r="F381381" i="1"/>
  <c r="F381380" i="1"/>
  <c r="F381379" i="1"/>
  <c r="F381378" i="1"/>
  <c r="F381377" i="1"/>
  <c r="F381376" i="1"/>
  <c r="F381375" i="1"/>
  <c r="F381374" i="1"/>
  <c r="F381373" i="1"/>
  <c r="F381372" i="1"/>
  <c r="F381371" i="1"/>
  <c r="F381370" i="1"/>
  <c r="F381369" i="1"/>
  <c r="F381368" i="1"/>
  <c r="F381367" i="1"/>
  <c r="F381366" i="1"/>
  <c r="F381365" i="1"/>
  <c r="F381364" i="1"/>
  <c r="F381363" i="1"/>
  <c r="F381362" i="1"/>
  <c r="F381361" i="1"/>
  <c r="F381360" i="1"/>
  <c r="F381359" i="1"/>
  <c r="F381358" i="1"/>
  <c r="F381357" i="1"/>
  <c r="F381356" i="1"/>
  <c r="F381355" i="1"/>
  <c r="F381354" i="1"/>
  <c r="F381353" i="1"/>
  <c r="F381352" i="1"/>
  <c r="F381351" i="1"/>
  <c r="F381350" i="1"/>
  <c r="F381349" i="1"/>
  <c r="F381348" i="1"/>
  <c r="F381347" i="1"/>
  <c r="F381346" i="1"/>
  <c r="F381345" i="1"/>
  <c r="F381344" i="1"/>
  <c r="F381343" i="1"/>
  <c r="F381342" i="1"/>
  <c r="F381341" i="1"/>
  <c r="F381340" i="1"/>
  <c r="F381339" i="1"/>
  <c r="F381338" i="1"/>
  <c r="F381337" i="1"/>
  <c r="F381336" i="1"/>
  <c r="F381335" i="1"/>
  <c r="F381334" i="1"/>
  <c r="F381333" i="1"/>
  <c r="F381332" i="1"/>
  <c r="F381331" i="1"/>
  <c r="F381330" i="1"/>
  <c r="F381329" i="1"/>
  <c r="F381328" i="1"/>
  <c r="F381327" i="1"/>
  <c r="F381326" i="1"/>
  <c r="F381325" i="1"/>
  <c r="F381324" i="1"/>
  <c r="F381323" i="1"/>
  <c r="F381322" i="1"/>
  <c r="F381321" i="1"/>
  <c r="F381320" i="1"/>
  <c r="F381319" i="1"/>
  <c r="F381318" i="1"/>
  <c r="F381317" i="1"/>
  <c r="F381316" i="1"/>
  <c r="F381315" i="1"/>
  <c r="F381314" i="1"/>
  <c r="F381313" i="1"/>
  <c r="F381312" i="1"/>
  <c r="F381311" i="1"/>
  <c r="F381310" i="1"/>
  <c r="F381309" i="1"/>
  <c r="F381308" i="1"/>
  <c r="F381307" i="1"/>
  <c r="F381306" i="1"/>
  <c r="F381305" i="1"/>
  <c r="F381304" i="1"/>
  <c r="F381303" i="1"/>
  <c r="F381302" i="1"/>
  <c r="F381301" i="1"/>
  <c r="F381300" i="1"/>
  <c r="F381299" i="1"/>
  <c r="F381298" i="1"/>
  <c r="F381297" i="1"/>
  <c r="F381296" i="1"/>
  <c r="F381295" i="1"/>
  <c r="F381294" i="1"/>
  <c r="F381293" i="1"/>
  <c r="F381292" i="1"/>
  <c r="F381291" i="1"/>
  <c r="F381290" i="1"/>
  <c r="F381289" i="1"/>
  <c r="F381288" i="1"/>
  <c r="F381287" i="1"/>
  <c r="F381286" i="1"/>
  <c r="F381285" i="1"/>
  <c r="F381284" i="1"/>
  <c r="F381283" i="1"/>
  <c r="F381282" i="1"/>
  <c r="F381281" i="1"/>
  <c r="F381280" i="1"/>
  <c r="F381279" i="1"/>
  <c r="F381278" i="1"/>
  <c r="F381277" i="1"/>
  <c r="F381276" i="1"/>
  <c r="F381275" i="1"/>
  <c r="F381274" i="1"/>
  <c r="F381273" i="1"/>
  <c r="F381272" i="1"/>
  <c r="F381271" i="1"/>
  <c r="F381270" i="1"/>
  <c r="F381269" i="1"/>
  <c r="F381268" i="1"/>
  <c r="F381267" i="1"/>
  <c r="F381266" i="1"/>
  <c r="F381265" i="1"/>
  <c r="F381264" i="1"/>
  <c r="F381263" i="1"/>
  <c r="F381262" i="1"/>
  <c r="F381261" i="1"/>
  <c r="F381260" i="1"/>
  <c r="F381259" i="1"/>
  <c r="F381258" i="1"/>
  <c r="F381257" i="1"/>
  <c r="F381256" i="1"/>
  <c r="F381255" i="1"/>
  <c r="F381254" i="1"/>
  <c r="F381253" i="1"/>
  <c r="F381252" i="1"/>
  <c r="F381251" i="1"/>
  <c r="F381250" i="1"/>
  <c r="F381249" i="1"/>
  <c r="F381248" i="1"/>
  <c r="F381247" i="1"/>
  <c r="F381246" i="1"/>
  <c r="F381245" i="1"/>
  <c r="F381244" i="1"/>
  <c r="F381243" i="1"/>
  <c r="F381242" i="1"/>
  <c r="F381241" i="1"/>
  <c r="F381240" i="1"/>
  <c r="F381239" i="1"/>
  <c r="F381238" i="1"/>
  <c r="F381237" i="1"/>
  <c r="F381236" i="1"/>
  <c r="F381235" i="1"/>
  <c r="F381234" i="1"/>
  <c r="F381233" i="1"/>
  <c r="F381232" i="1"/>
  <c r="F381231" i="1"/>
  <c r="F381230" i="1"/>
  <c r="F381229" i="1"/>
  <c r="F381228" i="1"/>
  <c r="F381227" i="1"/>
  <c r="F381226" i="1"/>
  <c r="F381225" i="1"/>
  <c r="F381224" i="1"/>
  <c r="F381223" i="1"/>
  <c r="F381222" i="1"/>
  <c r="F381221" i="1"/>
  <c r="F381220" i="1"/>
  <c r="F381219" i="1"/>
  <c r="F381218" i="1"/>
  <c r="F381217" i="1"/>
  <c r="F381216" i="1"/>
  <c r="F381215" i="1"/>
  <c r="F381214" i="1"/>
  <c r="F381213" i="1"/>
  <c r="F381212" i="1"/>
  <c r="F381211" i="1"/>
  <c r="F381210" i="1"/>
  <c r="F381209" i="1"/>
  <c r="F381208" i="1"/>
  <c r="F381207" i="1"/>
  <c r="F381206" i="1"/>
  <c r="F381205" i="1"/>
  <c r="F381204" i="1"/>
  <c r="F381203" i="1"/>
  <c r="F381202" i="1"/>
  <c r="F381201" i="1"/>
  <c r="F381200" i="1"/>
  <c r="F381199" i="1"/>
  <c r="F381198" i="1"/>
  <c r="F381197" i="1"/>
  <c r="F381196" i="1"/>
  <c r="F381195" i="1"/>
  <c r="F381194" i="1"/>
  <c r="F381193" i="1"/>
  <c r="F381192" i="1"/>
  <c r="F381191" i="1"/>
  <c r="F381190" i="1"/>
  <c r="F381189" i="1"/>
  <c r="F381188" i="1"/>
  <c r="F381187" i="1"/>
  <c r="F381186" i="1"/>
  <c r="F381185" i="1"/>
  <c r="F381184" i="1"/>
  <c r="F381183" i="1"/>
  <c r="F381182" i="1"/>
  <c r="F381181" i="1"/>
  <c r="F381180" i="1"/>
  <c r="F381179" i="1"/>
  <c r="F381178" i="1"/>
  <c r="F381177" i="1"/>
  <c r="F381176" i="1"/>
  <c r="F381175" i="1"/>
  <c r="F381174" i="1"/>
  <c r="F381173" i="1"/>
  <c r="F381172" i="1"/>
  <c r="F381171" i="1"/>
  <c r="F381170" i="1"/>
  <c r="F381169" i="1"/>
  <c r="F381168" i="1"/>
  <c r="F381167" i="1"/>
  <c r="F381166" i="1"/>
  <c r="F381165" i="1"/>
  <c r="F381164" i="1"/>
  <c r="F381163" i="1"/>
  <c r="F381162" i="1"/>
  <c r="F381161" i="1"/>
  <c r="F381160" i="1"/>
  <c r="F381159" i="1"/>
  <c r="F381158" i="1"/>
  <c r="F381157" i="1"/>
  <c r="F381156" i="1"/>
  <c r="F381155" i="1"/>
  <c r="F381154" i="1"/>
  <c r="F381153" i="1"/>
  <c r="F381152" i="1"/>
  <c r="F381151" i="1"/>
  <c r="F381150" i="1"/>
  <c r="F381149" i="1"/>
  <c r="F381148" i="1"/>
  <c r="F381147" i="1"/>
  <c r="F381146" i="1"/>
  <c r="F381145" i="1"/>
  <c r="F381144" i="1"/>
  <c r="F381143" i="1"/>
  <c r="F381142" i="1"/>
  <c r="F381141" i="1"/>
  <c r="F381140" i="1"/>
  <c r="F381139" i="1"/>
  <c r="F381138" i="1"/>
  <c r="F381137" i="1"/>
  <c r="F381136" i="1"/>
  <c r="F381135" i="1"/>
  <c r="F381134" i="1"/>
  <c r="F381133" i="1"/>
  <c r="F381132" i="1"/>
  <c r="F381131" i="1"/>
  <c r="F381130" i="1"/>
  <c r="F381129" i="1"/>
  <c r="F381128" i="1"/>
  <c r="F381127" i="1"/>
  <c r="F381126" i="1"/>
  <c r="F381125" i="1"/>
  <c r="F381124" i="1"/>
  <c r="F381123" i="1"/>
  <c r="F381122" i="1"/>
  <c r="F381121" i="1"/>
  <c r="F381120" i="1"/>
  <c r="F381119" i="1"/>
  <c r="F381118" i="1"/>
  <c r="F381117" i="1"/>
  <c r="F381116" i="1"/>
  <c r="F381115" i="1"/>
  <c r="F381114" i="1"/>
  <c r="F381113" i="1"/>
  <c r="F381112" i="1"/>
  <c r="F381111" i="1"/>
  <c r="F381110" i="1"/>
  <c r="F381109" i="1"/>
  <c r="F381108" i="1"/>
  <c r="F381107" i="1"/>
  <c r="F381106" i="1"/>
  <c r="F381105" i="1"/>
  <c r="F381104" i="1"/>
  <c r="F381103" i="1"/>
  <c r="F381102" i="1"/>
  <c r="F381101" i="1"/>
  <c r="F381100" i="1"/>
  <c r="F381099" i="1"/>
  <c r="F381098" i="1"/>
  <c r="F381097" i="1"/>
  <c r="F381096" i="1"/>
  <c r="F381095" i="1"/>
  <c r="F381094" i="1"/>
  <c r="F381093" i="1"/>
  <c r="F381092" i="1"/>
  <c r="F381091" i="1"/>
  <c r="F381090" i="1"/>
  <c r="F381089" i="1"/>
  <c r="F381088" i="1"/>
  <c r="F381087" i="1"/>
  <c r="F381086" i="1"/>
  <c r="F381085" i="1"/>
  <c r="F381084" i="1"/>
  <c r="F381083" i="1"/>
  <c r="F381082" i="1"/>
  <c r="F381081" i="1"/>
  <c r="F381080" i="1"/>
  <c r="F381079" i="1"/>
  <c r="F381078" i="1"/>
  <c r="F381077" i="1"/>
  <c r="F381076" i="1"/>
  <c r="F381075" i="1"/>
  <c r="F381074" i="1"/>
  <c r="F381073" i="1"/>
  <c r="F381072" i="1"/>
  <c r="F381071" i="1"/>
  <c r="F381070" i="1"/>
  <c r="F381069" i="1"/>
  <c r="F381068" i="1"/>
  <c r="F381067" i="1"/>
  <c r="F381066" i="1"/>
  <c r="F381065" i="1"/>
  <c r="F381064" i="1"/>
  <c r="F381063" i="1"/>
  <c r="F381062" i="1"/>
  <c r="F381061" i="1"/>
  <c r="F381060" i="1"/>
  <c r="F381059" i="1"/>
  <c r="F381058" i="1"/>
  <c r="F381057" i="1"/>
  <c r="F381056" i="1"/>
  <c r="F381055" i="1"/>
  <c r="F381054" i="1"/>
  <c r="F381053" i="1"/>
  <c r="F381052" i="1"/>
  <c r="F381051" i="1"/>
  <c r="F381050" i="1"/>
  <c r="F381049" i="1"/>
  <c r="F381048" i="1"/>
  <c r="F381047" i="1"/>
  <c r="F381046" i="1"/>
  <c r="F381045" i="1"/>
  <c r="F381044" i="1"/>
  <c r="F381043" i="1"/>
  <c r="F381042" i="1"/>
  <c r="F381041" i="1"/>
  <c r="F381040" i="1"/>
  <c r="F381039" i="1"/>
  <c r="F381038" i="1"/>
  <c r="F381037" i="1"/>
  <c r="F381036" i="1"/>
  <c r="F381035" i="1"/>
  <c r="F381034" i="1"/>
  <c r="F381033" i="1"/>
  <c r="F381032" i="1"/>
  <c r="F381031" i="1"/>
  <c r="F381030" i="1"/>
  <c r="F381029" i="1"/>
  <c r="F381028" i="1"/>
  <c r="F381027" i="1"/>
  <c r="F381026" i="1"/>
  <c r="F381025" i="1"/>
  <c r="F381024" i="1"/>
  <c r="F381023" i="1"/>
  <c r="F381022" i="1"/>
  <c r="F381021" i="1"/>
  <c r="F381020" i="1"/>
  <c r="F381019" i="1"/>
  <c r="F381018" i="1"/>
  <c r="F381017" i="1"/>
  <c r="F381016" i="1"/>
  <c r="F381015" i="1"/>
  <c r="F381014" i="1"/>
  <c r="F381013" i="1"/>
  <c r="F381012" i="1"/>
  <c r="F381011" i="1"/>
  <c r="F381010" i="1"/>
  <c r="F381009" i="1"/>
  <c r="F381008" i="1"/>
  <c r="F381007" i="1"/>
  <c r="F381006" i="1"/>
  <c r="F381005" i="1"/>
  <c r="F381004" i="1"/>
  <c r="F381003" i="1"/>
  <c r="F381002" i="1"/>
  <c r="F381001" i="1"/>
  <c r="F381000" i="1"/>
  <c r="F380999" i="1"/>
  <c r="F380998" i="1"/>
  <c r="F380997" i="1"/>
  <c r="F380996" i="1"/>
  <c r="F380995" i="1"/>
  <c r="F380994" i="1"/>
  <c r="F380993" i="1"/>
  <c r="F380992" i="1"/>
  <c r="F380991" i="1"/>
  <c r="F380990" i="1"/>
  <c r="F380989" i="1"/>
  <c r="F380988" i="1"/>
  <c r="F380987" i="1"/>
  <c r="F380986" i="1"/>
  <c r="F380985" i="1"/>
  <c r="F380984" i="1"/>
  <c r="F380983" i="1"/>
  <c r="F380982" i="1"/>
  <c r="F380981" i="1"/>
  <c r="F380980" i="1"/>
  <c r="F380979" i="1"/>
  <c r="F380978" i="1"/>
  <c r="F380977" i="1"/>
  <c r="F380976" i="1"/>
  <c r="F380975" i="1"/>
  <c r="F380974" i="1"/>
  <c r="F380973" i="1"/>
  <c r="F380972" i="1"/>
  <c r="F380971" i="1"/>
  <c r="F380970" i="1"/>
  <c r="F380969" i="1"/>
  <c r="F380968" i="1"/>
  <c r="F380967" i="1"/>
  <c r="F380966" i="1"/>
  <c r="F380965" i="1"/>
  <c r="F380964" i="1"/>
  <c r="F380963" i="1"/>
  <c r="F380962" i="1"/>
  <c r="F380961" i="1"/>
  <c r="F380960" i="1"/>
  <c r="F380959" i="1"/>
  <c r="F380958" i="1"/>
  <c r="F380957" i="1"/>
  <c r="F380956" i="1"/>
  <c r="F380955" i="1"/>
  <c r="F380954" i="1"/>
  <c r="F380953" i="1"/>
  <c r="F380952" i="1"/>
  <c r="F380951" i="1"/>
  <c r="F380950" i="1"/>
  <c r="F380949" i="1"/>
  <c r="F380948" i="1"/>
  <c r="F380947" i="1"/>
  <c r="F380946" i="1"/>
  <c r="F380945" i="1"/>
  <c r="F380944" i="1"/>
  <c r="F380943" i="1"/>
  <c r="F380942" i="1"/>
  <c r="F380941" i="1"/>
  <c r="F380940" i="1"/>
  <c r="F380939" i="1"/>
  <c r="F380938" i="1"/>
  <c r="F380937" i="1"/>
  <c r="F380936" i="1"/>
  <c r="F380935" i="1"/>
  <c r="F380934" i="1"/>
  <c r="F380933" i="1"/>
  <c r="F380932" i="1"/>
  <c r="F380931" i="1"/>
  <c r="F380930" i="1"/>
  <c r="F380929" i="1"/>
  <c r="F380928" i="1"/>
  <c r="F380927" i="1"/>
  <c r="F380926" i="1"/>
  <c r="F380925" i="1"/>
  <c r="F380924" i="1"/>
  <c r="F380923" i="1"/>
  <c r="F380922" i="1"/>
  <c r="F380921" i="1"/>
  <c r="F380920" i="1"/>
  <c r="F380919" i="1"/>
  <c r="F380918" i="1"/>
  <c r="F380917" i="1"/>
  <c r="F380916" i="1"/>
  <c r="F380915" i="1"/>
  <c r="F380914" i="1"/>
  <c r="F380913" i="1"/>
  <c r="F380912" i="1"/>
  <c r="F380911" i="1"/>
  <c r="F380910" i="1"/>
  <c r="F380909" i="1"/>
  <c r="F380908" i="1"/>
  <c r="F380907" i="1"/>
  <c r="F380906" i="1"/>
  <c r="F380905" i="1"/>
  <c r="F380904" i="1"/>
  <c r="F380903" i="1"/>
  <c r="F380902" i="1"/>
  <c r="F380901" i="1"/>
  <c r="F380900" i="1"/>
  <c r="F380899" i="1"/>
  <c r="F380898" i="1"/>
  <c r="F380897" i="1"/>
  <c r="F380896" i="1"/>
  <c r="F380895" i="1"/>
  <c r="F380894" i="1"/>
  <c r="F380893" i="1"/>
  <c r="F380892" i="1"/>
  <c r="F380891" i="1"/>
  <c r="F380890" i="1"/>
  <c r="F380889" i="1"/>
  <c r="F380888" i="1"/>
  <c r="F380887" i="1"/>
  <c r="F380886" i="1"/>
  <c r="F380885" i="1"/>
  <c r="F380884" i="1"/>
  <c r="F380883" i="1"/>
  <c r="F380882" i="1"/>
  <c r="F380881" i="1"/>
  <c r="F380880" i="1"/>
  <c r="F380879" i="1"/>
  <c r="F380878" i="1"/>
  <c r="F380877" i="1"/>
  <c r="F380876" i="1"/>
  <c r="F380875" i="1"/>
  <c r="F380874" i="1"/>
  <c r="F380873" i="1"/>
  <c r="F380872" i="1"/>
  <c r="F380871" i="1"/>
  <c r="F380870" i="1"/>
  <c r="F380869" i="1"/>
  <c r="F380868" i="1"/>
  <c r="F380867" i="1"/>
  <c r="F380866" i="1"/>
  <c r="F380865" i="1"/>
  <c r="F380864" i="1"/>
  <c r="F380863" i="1"/>
  <c r="F380862" i="1"/>
  <c r="F380861" i="1"/>
  <c r="F380860" i="1"/>
  <c r="F380859" i="1"/>
  <c r="F380858" i="1"/>
  <c r="F380857" i="1"/>
  <c r="F380856" i="1"/>
  <c r="F380855" i="1"/>
  <c r="F380854" i="1"/>
  <c r="F380853" i="1"/>
  <c r="F380852" i="1"/>
  <c r="F380851" i="1"/>
  <c r="F380850" i="1"/>
  <c r="F380849" i="1"/>
  <c r="F380848" i="1"/>
  <c r="F380847" i="1"/>
  <c r="F380846" i="1"/>
  <c r="F380845" i="1"/>
  <c r="F380844" i="1"/>
  <c r="F380843" i="1"/>
  <c r="F380842" i="1"/>
  <c r="F380841" i="1"/>
  <c r="F380840" i="1"/>
  <c r="F380839" i="1"/>
  <c r="F380838" i="1"/>
  <c r="F380837" i="1"/>
  <c r="F380836" i="1"/>
  <c r="F380835" i="1"/>
  <c r="F380834" i="1"/>
  <c r="F380833" i="1"/>
  <c r="F380832" i="1"/>
  <c r="F380831" i="1"/>
  <c r="F380830" i="1"/>
  <c r="F380829" i="1"/>
  <c r="F380828" i="1"/>
  <c r="F380827" i="1"/>
  <c r="F380826" i="1"/>
  <c r="F380825" i="1"/>
  <c r="F380824" i="1"/>
  <c r="F380823" i="1"/>
  <c r="F380822" i="1"/>
  <c r="F380821" i="1"/>
  <c r="F380820" i="1"/>
  <c r="F380819" i="1"/>
  <c r="F380818" i="1"/>
  <c r="F380817" i="1"/>
  <c r="F380816" i="1"/>
  <c r="F380815" i="1"/>
  <c r="F380814" i="1"/>
  <c r="F380813" i="1"/>
  <c r="F380812" i="1"/>
  <c r="F380811" i="1"/>
  <c r="F380810" i="1"/>
  <c r="F380809" i="1"/>
  <c r="F380808" i="1"/>
  <c r="F380807" i="1"/>
  <c r="F380806" i="1"/>
  <c r="F380805" i="1"/>
  <c r="F380804" i="1"/>
  <c r="F380803" i="1"/>
  <c r="F380802" i="1"/>
  <c r="F380801" i="1"/>
  <c r="F380800" i="1"/>
  <c r="F380799" i="1"/>
  <c r="F380798" i="1"/>
  <c r="F380797" i="1"/>
  <c r="F380796" i="1"/>
  <c r="F380795" i="1"/>
  <c r="F380794" i="1"/>
  <c r="F380793" i="1"/>
  <c r="F380792" i="1"/>
  <c r="F380791" i="1"/>
  <c r="F380790" i="1"/>
  <c r="F380789" i="1"/>
  <c r="F380788" i="1"/>
  <c r="F380787" i="1"/>
  <c r="F380786" i="1"/>
  <c r="F380785" i="1"/>
  <c r="F380784" i="1"/>
  <c r="F380783" i="1"/>
  <c r="F380782" i="1"/>
  <c r="F380781" i="1"/>
  <c r="F380780" i="1"/>
  <c r="F380779" i="1"/>
  <c r="F380778" i="1"/>
  <c r="F380777" i="1"/>
  <c r="F380776" i="1"/>
  <c r="F380775" i="1"/>
  <c r="F380774" i="1"/>
  <c r="F380773" i="1"/>
  <c r="F380772" i="1"/>
  <c r="F380771" i="1"/>
  <c r="F380770" i="1"/>
  <c r="F380769" i="1"/>
  <c r="F380768" i="1"/>
  <c r="F380767" i="1"/>
  <c r="F380766" i="1"/>
  <c r="F380765" i="1"/>
  <c r="F380764" i="1"/>
  <c r="F380763" i="1"/>
  <c r="F380762" i="1"/>
  <c r="F380761" i="1"/>
  <c r="F380760" i="1"/>
  <c r="F380759" i="1"/>
  <c r="F380758" i="1"/>
  <c r="F380757" i="1"/>
  <c r="F380756" i="1"/>
  <c r="F380755" i="1"/>
  <c r="F380754" i="1"/>
  <c r="F380753" i="1"/>
  <c r="F380752" i="1"/>
  <c r="F380751" i="1"/>
  <c r="F380750" i="1"/>
  <c r="F380749" i="1"/>
  <c r="F380748" i="1"/>
  <c r="F380747" i="1"/>
  <c r="F380746" i="1"/>
  <c r="F380745" i="1"/>
  <c r="F380744" i="1"/>
  <c r="F380743" i="1"/>
  <c r="F380742" i="1"/>
  <c r="F380741" i="1"/>
  <c r="F380740" i="1"/>
  <c r="F380739" i="1"/>
  <c r="F380738" i="1"/>
  <c r="F380737" i="1"/>
  <c r="F380736" i="1"/>
  <c r="F380735" i="1"/>
  <c r="F380734" i="1"/>
  <c r="F380733" i="1"/>
  <c r="F380732" i="1"/>
  <c r="F380731" i="1"/>
  <c r="F380730" i="1"/>
  <c r="F380729" i="1"/>
  <c r="F380728" i="1"/>
  <c r="F380727" i="1"/>
  <c r="F380726" i="1"/>
  <c r="F380725" i="1"/>
  <c r="F380724" i="1"/>
  <c r="F380723" i="1"/>
  <c r="F380722" i="1"/>
  <c r="F380721" i="1"/>
  <c r="F380720" i="1"/>
  <c r="F380719" i="1"/>
  <c r="F380718" i="1"/>
  <c r="F380717" i="1"/>
  <c r="F380716" i="1"/>
  <c r="F380715" i="1"/>
  <c r="F380714" i="1"/>
  <c r="F380713" i="1"/>
  <c r="F380712" i="1"/>
  <c r="F380711" i="1"/>
  <c r="F380710" i="1"/>
  <c r="F380709" i="1"/>
  <c r="F380708" i="1"/>
  <c r="F380707" i="1"/>
  <c r="F380706" i="1"/>
  <c r="F380705" i="1"/>
  <c r="F380704" i="1"/>
  <c r="F380703" i="1"/>
  <c r="F380702" i="1"/>
  <c r="F380701" i="1"/>
  <c r="F380700" i="1"/>
  <c r="F380699" i="1"/>
  <c r="F380698" i="1"/>
  <c r="F380697" i="1"/>
  <c r="F380696" i="1"/>
  <c r="F380695" i="1"/>
  <c r="F380694" i="1"/>
  <c r="F380693" i="1"/>
  <c r="F380692" i="1"/>
  <c r="F380691" i="1"/>
  <c r="F380690" i="1"/>
  <c r="F380689" i="1"/>
  <c r="F380688" i="1"/>
  <c r="F380687" i="1"/>
  <c r="F380686" i="1"/>
  <c r="F380685" i="1"/>
  <c r="F380684" i="1"/>
  <c r="F380683" i="1"/>
  <c r="F380682" i="1"/>
  <c r="F380681" i="1"/>
  <c r="F380680" i="1"/>
  <c r="F380679" i="1"/>
  <c r="F380678" i="1"/>
  <c r="F380677" i="1"/>
  <c r="F380676" i="1"/>
  <c r="F380675" i="1"/>
  <c r="F380674" i="1"/>
  <c r="F380673" i="1"/>
  <c r="F380672" i="1"/>
  <c r="F380671" i="1"/>
  <c r="F380670" i="1"/>
  <c r="F380669" i="1"/>
  <c r="F380668" i="1"/>
  <c r="F380667" i="1"/>
  <c r="F380666" i="1"/>
  <c r="F380665" i="1"/>
  <c r="F380664" i="1"/>
  <c r="F380663" i="1"/>
  <c r="F380662" i="1"/>
  <c r="F380661" i="1"/>
  <c r="F380660" i="1"/>
  <c r="F380659" i="1"/>
  <c r="F380658" i="1"/>
  <c r="F380657" i="1"/>
  <c r="F380656" i="1"/>
  <c r="F380655" i="1"/>
  <c r="F380654" i="1"/>
  <c r="F380653" i="1"/>
  <c r="F380652" i="1"/>
  <c r="F380651" i="1"/>
  <c r="F380650" i="1"/>
  <c r="F380649" i="1"/>
  <c r="F380648" i="1"/>
  <c r="F380647" i="1"/>
  <c r="F380646" i="1"/>
  <c r="F380645" i="1"/>
  <c r="F380644" i="1"/>
  <c r="F380643" i="1"/>
  <c r="F380642" i="1"/>
  <c r="F380641" i="1"/>
  <c r="F380640" i="1"/>
  <c r="F380639" i="1"/>
  <c r="F380638" i="1"/>
  <c r="F380637" i="1"/>
  <c r="F380636" i="1"/>
  <c r="F380635" i="1"/>
  <c r="F380634" i="1"/>
  <c r="F380633" i="1"/>
  <c r="F380632" i="1"/>
  <c r="F380631" i="1"/>
  <c r="F380630" i="1"/>
  <c r="F380629" i="1"/>
  <c r="F380628" i="1"/>
  <c r="F380627" i="1"/>
  <c r="F380626" i="1"/>
  <c r="F380625" i="1"/>
  <c r="F380624" i="1"/>
  <c r="F380623" i="1"/>
  <c r="F380622" i="1"/>
  <c r="F380621" i="1"/>
  <c r="F380620" i="1"/>
  <c r="F380619" i="1"/>
  <c r="F380618" i="1"/>
  <c r="F380617" i="1"/>
  <c r="F380616" i="1"/>
  <c r="F380615" i="1"/>
  <c r="F380614" i="1"/>
  <c r="F380613" i="1"/>
  <c r="F380612" i="1"/>
  <c r="F380611" i="1"/>
  <c r="F380610" i="1"/>
  <c r="F380609" i="1"/>
  <c r="F380608" i="1"/>
  <c r="F380607" i="1"/>
  <c r="F380606" i="1"/>
  <c r="F380605" i="1"/>
  <c r="F380604" i="1"/>
  <c r="F380603" i="1"/>
  <c r="F380602" i="1"/>
  <c r="F380601" i="1"/>
  <c r="F380600" i="1"/>
  <c r="F380599" i="1"/>
  <c r="F380598" i="1"/>
  <c r="F380597" i="1"/>
  <c r="F380596" i="1"/>
  <c r="F380595" i="1"/>
  <c r="F380594" i="1"/>
  <c r="F380593" i="1"/>
  <c r="F380592" i="1"/>
  <c r="F380591" i="1"/>
  <c r="F380590" i="1"/>
  <c r="F380589" i="1"/>
  <c r="F380588" i="1"/>
  <c r="F380587" i="1"/>
  <c r="F380586" i="1"/>
  <c r="F380585" i="1"/>
  <c r="F380584" i="1"/>
  <c r="F380583" i="1"/>
  <c r="F380582" i="1"/>
  <c r="F380581" i="1"/>
  <c r="F380580" i="1"/>
  <c r="F380579" i="1"/>
  <c r="F380578" i="1"/>
  <c r="F380577" i="1"/>
  <c r="F380576" i="1"/>
  <c r="F380575" i="1"/>
  <c r="F380574" i="1"/>
  <c r="F380573" i="1"/>
  <c r="F380572" i="1"/>
  <c r="F380571" i="1"/>
  <c r="F380570" i="1"/>
  <c r="F380569" i="1"/>
  <c r="F380568" i="1"/>
  <c r="F380567" i="1"/>
  <c r="F380566" i="1"/>
  <c r="F380565" i="1"/>
  <c r="F380564" i="1"/>
  <c r="F380563" i="1"/>
  <c r="F380562" i="1"/>
  <c r="F380561" i="1"/>
  <c r="F380560" i="1"/>
  <c r="F380559" i="1"/>
  <c r="F380558" i="1"/>
  <c r="F380557" i="1"/>
  <c r="F380556" i="1"/>
  <c r="F380555" i="1"/>
  <c r="F380554" i="1"/>
  <c r="F380553" i="1"/>
  <c r="F380552" i="1"/>
  <c r="F380551" i="1"/>
  <c r="F380550" i="1"/>
  <c r="F380549" i="1"/>
  <c r="F380548" i="1"/>
  <c r="F380547" i="1"/>
  <c r="F380546" i="1"/>
  <c r="F380545" i="1"/>
  <c r="F380544" i="1"/>
  <c r="F380543" i="1"/>
  <c r="F380542" i="1"/>
  <c r="F380541" i="1"/>
  <c r="F380540" i="1"/>
  <c r="F380539" i="1"/>
  <c r="F380538" i="1"/>
  <c r="F380537" i="1"/>
  <c r="F380536" i="1"/>
  <c r="F380535" i="1"/>
  <c r="F380534" i="1"/>
  <c r="F380533" i="1"/>
  <c r="F380532" i="1"/>
  <c r="F380531" i="1"/>
  <c r="F380530" i="1"/>
  <c r="F380529" i="1"/>
  <c r="F380528" i="1"/>
  <c r="F380527" i="1"/>
  <c r="F380526" i="1"/>
  <c r="F380525" i="1"/>
  <c r="F380524" i="1"/>
  <c r="F380523" i="1"/>
  <c r="F380522" i="1"/>
  <c r="F380521" i="1"/>
  <c r="F380520" i="1"/>
  <c r="F380519" i="1"/>
  <c r="F380518" i="1"/>
  <c r="F380517" i="1"/>
  <c r="F380516" i="1"/>
  <c r="F380515" i="1"/>
  <c r="F380514" i="1"/>
  <c r="F380513" i="1"/>
  <c r="F380512" i="1"/>
  <c r="F380511" i="1"/>
  <c r="F380510" i="1"/>
  <c r="F380509" i="1"/>
  <c r="F380508" i="1"/>
  <c r="F380507" i="1"/>
  <c r="F380506" i="1"/>
  <c r="F380505" i="1"/>
  <c r="F380504" i="1"/>
  <c r="F380503" i="1"/>
  <c r="F380502" i="1"/>
  <c r="F380501" i="1"/>
  <c r="F380500" i="1"/>
  <c r="F380499" i="1"/>
  <c r="F380498" i="1"/>
  <c r="F380497" i="1"/>
  <c r="F380496" i="1"/>
  <c r="F380495" i="1"/>
  <c r="F380494" i="1"/>
  <c r="F380493" i="1"/>
  <c r="F380492" i="1"/>
  <c r="F380491" i="1"/>
  <c r="F380490" i="1"/>
  <c r="F380489" i="1"/>
  <c r="F380488" i="1"/>
  <c r="F380487" i="1"/>
  <c r="F380486" i="1"/>
  <c r="F380485" i="1"/>
  <c r="F380484" i="1"/>
  <c r="F380483" i="1"/>
  <c r="F380482" i="1"/>
  <c r="F380481" i="1"/>
  <c r="F380480" i="1"/>
  <c r="F380479" i="1"/>
  <c r="F380478" i="1"/>
  <c r="F380477" i="1"/>
  <c r="F380476" i="1"/>
  <c r="F380475" i="1"/>
  <c r="F380474" i="1"/>
  <c r="F380473" i="1"/>
  <c r="F380472" i="1"/>
  <c r="F380471" i="1"/>
  <c r="F380470" i="1"/>
  <c r="F380469" i="1"/>
  <c r="F380468" i="1"/>
  <c r="F380467" i="1"/>
  <c r="F380466" i="1"/>
  <c r="F380465" i="1"/>
  <c r="F380464" i="1"/>
  <c r="F380463" i="1"/>
  <c r="F380462" i="1"/>
  <c r="F380461" i="1"/>
  <c r="F380460" i="1"/>
  <c r="F380459" i="1"/>
  <c r="F380458" i="1"/>
  <c r="F380457" i="1"/>
  <c r="F380456" i="1"/>
  <c r="F380455" i="1"/>
  <c r="F380454" i="1"/>
  <c r="F380453" i="1"/>
  <c r="F380452" i="1"/>
  <c r="F380451" i="1"/>
  <c r="F380450" i="1"/>
  <c r="F380449" i="1"/>
  <c r="F380448" i="1"/>
  <c r="F380447" i="1"/>
  <c r="F380446" i="1"/>
  <c r="F380445" i="1"/>
  <c r="F380444" i="1"/>
  <c r="F380443" i="1"/>
  <c r="F380442" i="1"/>
  <c r="F380441" i="1"/>
  <c r="F380440" i="1"/>
  <c r="F380439" i="1"/>
  <c r="F380438" i="1"/>
  <c r="F380437" i="1"/>
  <c r="F380436" i="1"/>
  <c r="F380435" i="1"/>
  <c r="F380434" i="1"/>
  <c r="F380433" i="1"/>
  <c r="F380432" i="1"/>
  <c r="F380431" i="1"/>
  <c r="F380430" i="1"/>
  <c r="F380429" i="1"/>
  <c r="F380428" i="1"/>
  <c r="F380427" i="1"/>
  <c r="F380426" i="1"/>
  <c r="F380425" i="1"/>
  <c r="F380424" i="1"/>
  <c r="F380423" i="1"/>
  <c r="F380422" i="1"/>
  <c r="F380421" i="1"/>
  <c r="F380420" i="1"/>
  <c r="F380419" i="1"/>
  <c r="F380418" i="1"/>
  <c r="F380417" i="1"/>
  <c r="F380416" i="1"/>
  <c r="F380415" i="1"/>
  <c r="F380414" i="1"/>
  <c r="F380413" i="1"/>
  <c r="F380412" i="1"/>
  <c r="F380411" i="1"/>
  <c r="F380410" i="1"/>
  <c r="F380409" i="1"/>
  <c r="F380408" i="1"/>
  <c r="F380407" i="1"/>
  <c r="F380406" i="1"/>
  <c r="F380405" i="1"/>
  <c r="F380404" i="1"/>
  <c r="F380403" i="1"/>
  <c r="F380402" i="1"/>
  <c r="F380401" i="1"/>
  <c r="F380400" i="1"/>
  <c r="F380399" i="1"/>
  <c r="F380398" i="1"/>
  <c r="F380397" i="1"/>
  <c r="F380396" i="1"/>
  <c r="F380395" i="1"/>
  <c r="F380394" i="1"/>
  <c r="F380393" i="1"/>
  <c r="F380392" i="1"/>
  <c r="F380391" i="1"/>
  <c r="F380390" i="1"/>
  <c r="F380389" i="1"/>
  <c r="F380388" i="1"/>
  <c r="F380387" i="1"/>
  <c r="F380386" i="1"/>
  <c r="F380385" i="1"/>
  <c r="F380384" i="1"/>
  <c r="F380383" i="1"/>
  <c r="F380382" i="1"/>
  <c r="F380381" i="1"/>
  <c r="F380380" i="1"/>
  <c r="F380379" i="1"/>
  <c r="F380378" i="1"/>
  <c r="F380377" i="1"/>
  <c r="F380376" i="1"/>
  <c r="F380375" i="1"/>
  <c r="F380374" i="1"/>
  <c r="F380373" i="1"/>
  <c r="F380372" i="1"/>
  <c r="F380371" i="1"/>
  <c r="F380370" i="1"/>
  <c r="F380369" i="1"/>
  <c r="F380368" i="1"/>
  <c r="F380367" i="1"/>
  <c r="F380366" i="1"/>
  <c r="F380365" i="1"/>
  <c r="F380364" i="1"/>
  <c r="F380363" i="1"/>
  <c r="F380362" i="1"/>
  <c r="F380361" i="1"/>
  <c r="F380360" i="1"/>
  <c r="F380359" i="1"/>
  <c r="F380358" i="1"/>
  <c r="F380357" i="1"/>
  <c r="F380356" i="1"/>
  <c r="F380355" i="1"/>
  <c r="F380354" i="1"/>
  <c r="F380353" i="1"/>
  <c r="F380352" i="1"/>
  <c r="F380351" i="1"/>
  <c r="F380350" i="1"/>
  <c r="F380349" i="1"/>
  <c r="F380348" i="1"/>
  <c r="F380347" i="1"/>
  <c r="F380346" i="1"/>
  <c r="F380345" i="1"/>
  <c r="F380344" i="1"/>
  <c r="F380343" i="1"/>
  <c r="F380342" i="1"/>
  <c r="F380341" i="1"/>
  <c r="F380340" i="1"/>
  <c r="F380339" i="1"/>
  <c r="F380338" i="1"/>
  <c r="F380337" i="1"/>
  <c r="F380336" i="1"/>
  <c r="F380335" i="1"/>
  <c r="F380334" i="1"/>
  <c r="F380333" i="1"/>
  <c r="F380332" i="1"/>
  <c r="F380331" i="1"/>
  <c r="F380330" i="1"/>
  <c r="F380329" i="1"/>
  <c r="F380328" i="1"/>
  <c r="F380327" i="1"/>
  <c r="F380326" i="1"/>
  <c r="F380325" i="1"/>
  <c r="F380324" i="1"/>
  <c r="F380323" i="1"/>
  <c r="F380322" i="1"/>
  <c r="F380321" i="1"/>
  <c r="F380320" i="1"/>
  <c r="F380319" i="1"/>
  <c r="F380318" i="1"/>
  <c r="F380317" i="1"/>
  <c r="F380316" i="1"/>
  <c r="F380315" i="1"/>
  <c r="F380314" i="1"/>
  <c r="F380313" i="1"/>
  <c r="F380312" i="1"/>
  <c r="F380311" i="1"/>
  <c r="F380310" i="1"/>
  <c r="F380309" i="1"/>
  <c r="F380308" i="1"/>
  <c r="F380307" i="1"/>
  <c r="F380306" i="1"/>
  <c r="F380305" i="1"/>
  <c r="F380304" i="1"/>
  <c r="F380303" i="1"/>
  <c r="F380302" i="1"/>
  <c r="F380301" i="1"/>
  <c r="F380300" i="1"/>
  <c r="F380299" i="1"/>
  <c r="F380298" i="1"/>
  <c r="F380297" i="1"/>
  <c r="F380296" i="1"/>
  <c r="F380295" i="1"/>
  <c r="F380294" i="1"/>
  <c r="F380293" i="1"/>
  <c r="F380292" i="1"/>
  <c r="F380291" i="1"/>
  <c r="F380290" i="1"/>
  <c r="F380289" i="1"/>
  <c r="F380288" i="1"/>
  <c r="F380287" i="1"/>
  <c r="F380286" i="1"/>
  <c r="F380285" i="1"/>
  <c r="F380284" i="1"/>
  <c r="F380283" i="1"/>
  <c r="F380282" i="1"/>
  <c r="F380281" i="1"/>
  <c r="F380280" i="1"/>
  <c r="F380279" i="1"/>
  <c r="F380278" i="1"/>
  <c r="F380277" i="1"/>
  <c r="F380276" i="1"/>
  <c r="F380275" i="1"/>
  <c r="F380274" i="1"/>
  <c r="F380273" i="1"/>
  <c r="F380272" i="1"/>
  <c r="F380271" i="1"/>
  <c r="F380270" i="1"/>
  <c r="F380269" i="1"/>
  <c r="F380268" i="1"/>
  <c r="F380267" i="1"/>
  <c r="F380266" i="1"/>
  <c r="F380265" i="1"/>
  <c r="F380264" i="1"/>
  <c r="F380263" i="1"/>
  <c r="F380262" i="1"/>
  <c r="F380261" i="1"/>
  <c r="F380260" i="1"/>
  <c r="F380259" i="1"/>
  <c r="F380258" i="1"/>
  <c r="F380257" i="1"/>
  <c r="F380256" i="1"/>
  <c r="F380255" i="1"/>
  <c r="F380254" i="1"/>
  <c r="F380253" i="1"/>
  <c r="F380252" i="1"/>
  <c r="F380251" i="1"/>
  <c r="F380250" i="1"/>
  <c r="F380249" i="1"/>
  <c r="F380248" i="1"/>
  <c r="F380247" i="1"/>
  <c r="F380246" i="1"/>
  <c r="F380245" i="1"/>
  <c r="F380244" i="1"/>
  <c r="F380243" i="1"/>
  <c r="F380242" i="1"/>
  <c r="F380241" i="1"/>
  <c r="F380240" i="1"/>
  <c r="F380239" i="1"/>
  <c r="F380238" i="1"/>
  <c r="F380237" i="1"/>
  <c r="F380236" i="1"/>
  <c r="F380235" i="1"/>
  <c r="F380234" i="1"/>
  <c r="F380233" i="1"/>
  <c r="F380232" i="1"/>
  <c r="F380231" i="1"/>
  <c r="F380230" i="1"/>
  <c r="F380229" i="1"/>
  <c r="F380228" i="1"/>
  <c r="F380227" i="1"/>
  <c r="F380226" i="1"/>
  <c r="F380225" i="1"/>
  <c r="F380224" i="1"/>
  <c r="F380223" i="1"/>
  <c r="F380222" i="1"/>
  <c r="F380221" i="1"/>
  <c r="F380220" i="1"/>
  <c r="F380219" i="1"/>
  <c r="F380218" i="1"/>
  <c r="F380217" i="1"/>
  <c r="F380216" i="1"/>
  <c r="F380215" i="1"/>
  <c r="F380214" i="1"/>
  <c r="F380213" i="1"/>
  <c r="F380212" i="1"/>
  <c r="F380211" i="1"/>
  <c r="F380210" i="1"/>
  <c r="F380209" i="1"/>
  <c r="F380208" i="1"/>
  <c r="F380207" i="1"/>
  <c r="F380206" i="1"/>
  <c r="F380205" i="1"/>
  <c r="F380204" i="1"/>
  <c r="F380203" i="1"/>
  <c r="F380202" i="1"/>
  <c r="F380201" i="1"/>
  <c r="F380200" i="1"/>
  <c r="F380199" i="1"/>
  <c r="F380198" i="1"/>
  <c r="F380197" i="1"/>
  <c r="F380196" i="1"/>
  <c r="F380195" i="1"/>
  <c r="F380194" i="1"/>
  <c r="F380193" i="1"/>
  <c r="F380192" i="1"/>
  <c r="F380191" i="1"/>
  <c r="F380190" i="1"/>
  <c r="F380189" i="1"/>
  <c r="F380188" i="1"/>
  <c r="F380187" i="1"/>
  <c r="F380186" i="1"/>
  <c r="F380185" i="1"/>
  <c r="F380184" i="1"/>
  <c r="F380183" i="1"/>
  <c r="F380182" i="1"/>
  <c r="F380181" i="1"/>
  <c r="F380180" i="1"/>
  <c r="F380179" i="1"/>
  <c r="F380178" i="1"/>
  <c r="F380177" i="1"/>
  <c r="F380176" i="1"/>
  <c r="F380175" i="1"/>
  <c r="F380174" i="1"/>
  <c r="F380173" i="1"/>
  <c r="F380172" i="1"/>
  <c r="F380171" i="1"/>
  <c r="F380170" i="1"/>
  <c r="F380169" i="1"/>
  <c r="F380168" i="1"/>
  <c r="F380167" i="1"/>
  <c r="F380166" i="1"/>
  <c r="F380165" i="1"/>
  <c r="F380164" i="1"/>
  <c r="F380163" i="1"/>
  <c r="F380162" i="1"/>
  <c r="F380161" i="1"/>
  <c r="F380160" i="1"/>
  <c r="F380159" i="1"/>
  <c r="F380158" i="1"/>
  <c r="F380157" i="1"/>
  <c r="F380156" i="1"/>
  <c r="F380155" i="1"/>
  <c r="F380154" i="1"/>
  <c r="F380153" i="1"/>
  <c r="F380152" i="1"/>
  <c r="F380151" i="1"/>
  <c r="F380150" i="1"/>
  <c r="F380149" i="1"/>
  <c r="F380148" i="1"/>
  <c r="F380147" i="1"/>
  <c r="F380146" i="1"/>
  <c r="F380145" i="1"/>
  <c r="F380144" i="1"/>
  <c r="F380143" i="1"/>
  <c r="F380142" i="1"/>
  <c r="F380141" i="1"/>
  <c r="F380140" i="1"/>
  <c r="F380139" i="1"/>
  <c r="F380138" i="1"/>
  <c r="F380137" i="1"/>
  <c r="F380136" i="1"/>
  <c r="F380135" i="1"/>
  <c r="F380134" i="1"/>
  <c r="F380133" i="1"/>
  <c r="F380132" i="1"/>
  <c r="F380131" i="1"/>
  <c r="F380130" i="1"/>
  <c r="F380129" i="1"/>
  <c r="F380128" i="1"/>
  <c r="F380127" i="1"/>
  <c r="F380126" i="1"/>
  <c r="F380125" i="1"/>
  <c r="F380124" i="1"/>
  <c r="F380123" i="1"/>
  <c r="F380122" i="1"/>
  <c r="F380121" i="1"/>
  <c r="F380120" i="1"/>
  <c r="F380119" i="1"/>
  <c r="F380118" i="1"/>
  <c r="F380117" i="1"/>
  <c r="F380116" i="1"/>
  <c r="F380115" i="1"/>
  <c r="F380114" i="1"/>
  <c r="F380113" i="1"/>
  <c r="F380112" i="1"/>
  <c r="F380111" i="1"/>
  <c r="F380110" i="1"/>
  <c r="F380109" i="1"/>
  <c r="F380108" i="1"/>
  <c r="F380107" i="1"/>
  <c r="F380106" i="1"/>
  <c r="F380105" i="1"/>
  <c r="F380104" i="1"/>
  <c r="F380103" i="1"/>
  <c r="F380102" i="1"/>
  <c r="F380101" i="1"/>
  <c r="F380100" i="1"/>
  <c r="F380099" i="1"/>
  <c r="F380098" i="1"/>
  <c r="F380097" i="1"/>
  <c r="F380096" i="1"/>
  <c r="F380095" i="1"/>
  <c r="F380094" i="1"/>
  <c r="F380093" i="1"/>
  <c r="F380092" i="1"/>
  <c r="F380091" i="1"/>
  <c r="F380090" i="1"/>
  <c r="F380089" i="1"/>
  <c r="F380088" i="1"/>
  <c r="F380087" i="1"/>
  <c r="F380086" i="1"/>
  <c r="F380085" i="1"/>
  <c r="F380084" i="1"/>
  <c r="F380083" i="1"/>
  <c r="F380082" i="1"/>
  <c r="F380081" i="1"/>
  <c r="F380080" i="1"/>
  <c r="F380079" i="1"/>
  <c r="F380078" i="1"/>
  <c r="F380077" i="1"/>
  <c r="F380076" i="1"/>
  <c r="F380075" i="1"/>
  <c r="F380074" i="1"/>
  <c r="F380073" i="1"/>
  <c r="F380072" i="1"/>
  <c r="F380071" i="1"/>
  <c r="F380070" i="1"/>
  <c r="F380069" i="1"/>
  <c r="F380068" i="1"/>
  <c r="F380067" i="1"/>
  <c r="F380066" i="1"/>
  <c r="F380065" i="1"/>
  <c r="F380064" i="1"/>
  <c r="F380063" i="1"/>
  <c r="F380062" i="1"/>
  <c r="F380061" i="1"/>
  <c r="F380060" i="1"/>
  <c r="F380059" i="1"/>
  <c r="F380058" i="1"/>
  <c r="F380057" i="1"/>
  <c r="F380056" i="1"/>
  <c r="F380055" i="1"/>
  <c r="F380054" i="1"/>
  <c r="F380053" i="1"/>
  <c r="F380052" i="1"/>
  <c r="F380051" i="1"/>
  <c r="F380050" i="1"/>
  <c r="F380049" i="1"/>
  <c r="F380048" i="1"/>
  <c r="F380047" i="1"/>
  <c r="F380046" i="1"/>
  <c r="F380045" i="1"/>
  <c r="F380044" i="1"/>
  <c r="F380043" i="1"/>
  <c r="F380042" i="1"/>
  <c r="F380041" i="1"/>
  <c r="F380040" i="1"/>
  <c r="F380039" i="1"/>
  <c r="F380038" i="1"/>
  <c r="F380037" i="1"/>
  <c r="F380036" i="1"/>
  <c r="F380035" i="1"/>
  <c r="F380034" i="1"/>
  <c r="F380033" i="1"/>
  <c r="F380032" i="1"/>
  <c r="F380031" i="1"/>
  <c r="F380030" i="1"/>
  <c r="F380029" i="1"/>
  <c r="F380028" i="1"/>
  <c r="F380027" i="1"/>
  <c r="F380026" i="1"/>
  <c r="F380025" i="1"/>
  <c r="F380024" i="1"/>
  <c r="F380023" i="1"/>
  <c r="F380022" i="1"/>
  <c r="F380021" i="1"/>
  <c r="F380020" i="1"/>
  <c r="F380019" i="1"/>
  <c r="F380018" i="1"/>
  <c r="F380017" i="1"/>
  <c r="F380016" i="1"/>
  <c r="F380015" i="1"/>
  <c r="F380014" i="1"/>
  <c r="F380013" i="1"/>
  <c r="F380012" i="1"/>
  <c r="F380011" i="1"/>
  <c r="F380010" i="1"/>
  <c r="F380009" i="1"/>
  <c r="F380008" i="1"/>
  <c r="F380007" i="1"/>
  <c r="F380006" i="1"/>
  <c r="F380005" i="1"/>
  <c r="F380004" i="1"/>
  <c r="F380003" i="1"/>
  <c r="F380002" i="1"/>
  <c r="F380001" i="1"/>
  <c r="F380000" i="1"/>
  <c r="F379999" i="1"/>
  <c r="F379998" i="1"/>
  <c r="F379997" i="1"/>
  <c r="F379996" i="1"/>
  <c r="F379995" i="1"/>
  <c r="F379994" i="1"/>
  <c r="F379993" i="1"/>
  <c r="F379992" i="1"/>
  <c r="F379991" i="1"/>
  <c r="F379990" i="1"/>
  <c r="F379989" i="1"/>
  <c r="F379988" i="1"/>
  <c r="F379987" i="1"/>
  <c r="F379986" i="1"/>
  <c r="F379985" i="1"/>
  <c r="F379984" i="1"/>
  <c r="F379983" i="1"/>
  <c r="F379982" i="1"/>
  <c r="F379981" i="1"/>
  <c r="F379980" i="1"/>
  <c r="F379979" i="1"/>
  <c r="F379978" i="1"/>
  <c r="F379977" i="1"/>
  <c r="F379976" i="1"/>
  <c r="F379975" i="1"/>
  <c r="F379974" i="1"/>
  <c r="F379973" i="1"/>
  <c r="F379972" i="1"/>
  <c r="F379971" i="1"/>
  <c r="F379970" i="1"/>
  <c r="F379969" i="1"/>
  <c r="F379968" i="1"/>
  <c r="F379967" i="1"/>
  <c r="F379966" i="1"/>
  <c r="F379965" i="1"/>
  <c r="F379964" i="1"/>
  <c r="F379963" i="1"/>
  <c r="F379962" i="1"/>
  <c r="F379961" i="1"/>
  <c r="F379960" i="1"/>
  <c r="F379959" i="1"/>
  <c r="F379958" i="1"/>
  <c r="F379957" i="1"/>
  <c r="F379956" i="1"/>
  <c r="F379955" i="1"/>
  <c r="F379954" i="1"/>
  <c r="F379953" i="1"/>
  <c r="F379952" i="1"/>
  <c r="F379951" i="1"/>
  <c r="F379950" i="1"/>
  <c r="F379949" i="1"/>
  <c r="F379948" i="1"/>
  <c r="F379947" i="1"/>
  <c r="F379946" i="1"/>
  <c r="F379945" i="1"/>
  <c r="F379944" i="1"/>
  <c r="F379943" i="1"/>
  <c r="F379942" i="1"/>
  <c r="F379941" i="1"/>
  <c r="F379940" i="1"/>
  <c r="F379939" i="1"/>
  <c r="F379938" i="1"/>
  <c r="F379937" i="1"/>
  <c r="F379936" i="1"/>
  <c r="F379935" i="1"/>
  <c r="F379934" i="1"/>
  <c r="F379933" i="1"/>
  <c r="F379932" i="1"/>
  <c r="F379931" i="1"/>
  <c r="F379930" i="1"/>
  <c r="F379929" i="1"/>
  <c r="F379928" i="1"/>
  <c r="F379927" i="1"/>
  <c r="F379926" i="1"/>
  <c r="F379925" i="1"/>
  <c r="F379924" i="1"/>
  <c r="F379923" i="1"/>
  <c r="F379922" i="1"/>
  <c r="F379921" i="1"/>
  <c r="F379920" i="1"/>
  <c r="F379919" i="1"/>
  <c r="F379918" i="1"/>
  <c r="F379917" i="1"/>
  <c r="F379916" i="1"/>
  <c r="F379915" i="1"/>
  <c r="F379914" i="1"/>
  <c r="F379913" i="1"/>
  <c r="F379912" i="1"/>
  <c r="F379911" i="1"/>
  <c r="F379910" i="1"/>
  <c r="F379909" i="1"/>
  <c r="F379908" i="1"/>
  <c r="F379907" i="1"/>
  <c r="F379906" i="1"/>
  <c r="F379905" i="1"/>
  <c r="F379904" i="1"/>
  <c r="F379903" i="1"/>
  <c r="F379902" i="1"/>
  <c r="F379901" i="1"/>
  <c r="F379900" i="1"/>
  <c r="F379899" i="1"/>
  <c r="F379898" i="1"/>
  <c r="F379897" i="1"/>
  <c r="F379896" i="1"/>
  <c r="F379895" i="1"/>
  <c r="F379894" i="1"/>
  <c r="F379893" i="1"/>
  <c r="F379892" i="1"/>
  <c r="F379891" i="1"/>
  <c r="F379890" i="1"/>
  <c r="F379889" i="1"/>
  <c r="F379888" i="1"/>
  <c r="F379887" i="1"/>
  <c r="F379886" i="1"/>
  <c r="F379885" i="1"/>
  <c r="F379884" i="1"/>
  <c r="F379883" i="1"/>
  <c r="F379882" i="1"/>
  <c r="F379881" i="1"/>
  <c r="F379880" i="1"/>
  <c r="F379879" i="1"/>
  <c r="F379878" i="1"/>
  <c r="F379877" i="1"/>
  <c r="F379876" i="1"/>
  <c r="F379875" i="1"/>
  <c r="F379874" i="1"/>
  <c r="F379873" i="1"/>
  <c r="F379872" i="1"/>
  <c r="F379871" i="1"/>
  <c r="F379870" i="1"/>
  <c r="F379869" i="1"/>
  <c r="F379868" i="1"/>
  <c r="F379867" i="1"/>
  <c r="F379866" i="1"/>
  <c r="F379865" i="1"/>
  <c r="F379864" i="1"/>
  <c r="F379863" i="1"/>
  <c r="F379862" i="1"/>
  <c r="F379861" i="1"/>
  <c r="F379860" i="1"/>
  <c r="F379859" i="1"/>
  <c r="F379858" i="1"/>
  <c r="F379857" i="1"/>
  <c r="F379856" i="1"/>
  <c r="F379855" i="1"/>
  <c r="F379854" i="1"/>
  <c r="F379853" i="1"/>
  <c r="F379852" i="1"/>
  <c r="F379851" i="1"/>
  <c r="F379850" i="1"/>
  <c r="F379849" i="1"/>
  <c r="F379848" i="1"/>
  <c r="F379847" i="1"/>
  <c r="F379846" i="1"/>
  <c r="F379845" i="1"/>
  <c r="F379844" i="1"/>
  <c r="F379843" i="1"/>
  <c r="F379842" i="1"/>
  <c r="F379841" i="1"/>
  <c r="F379840" i="1"/>
  <c r="F379839" i="1"/>
  <c r="F379838" i="1"/>
  <c r="F379837" i="1"/>
  <c r="F379836" i="1"/>
  <c r="F379835" i="1"/>
  <c r="F379834" i="1"/>
  <c r="F379833" i="1"/>
  <c r="F379832" i="1"/>
  <c r="F379831" i="1"/>
  <c r="F379830" i="1"/>
  <c r="F379829" i="1"/>
  <c r="F379828" i="1"/>
  <c r="F379827" i="1"/>
  <c r="F379826" i="1"/>
  <c r="F379825" i="1"/>
  <c r="F379824" i="1"/>
  <c r="F379823" i="1"/>
  <c r="F379822" i="1"/>
  <c r="F379821" i="1"/>
  <c r="F379820" i="1"/>
  <c r="F379819" i="1"/>
  <c r="F379818" i="1"/>
  <c r="F379817" i="1"/>
  <c r="F379816" i="1"/>
  <c r="F379815" i="1"/>
  <c r="F379814" i="1"/>
  <c r="F379813" i="1"/>
  <c r="F379812" i="1"/>
  <c r="F379811" i="1"/>
  <c r="F379810" i="1"/>
  <c r="F379809" i="1"/>
  <c r="F379808" i="1"/>
  <c r="F379807" i="1"/>
  <c r="F379806" i="1"/>
  <c r="F379805" i="1"/>
  <c r="F379804" i="1"/>
  <c r="F379803" i="1"/>
  <c r="F379802" i="1"/>
  <c r="F379801" i="1"/>
  <c r="F379800" i="1"/>
  <c r="F379799" i="1"/>
  <c r="F379798" i="1"/>
  <c r="F379797" i="1"/>
  <c r="F379796" i="1"/>
  <c r="F379795" i="1"/>
  <c r="F379794" i="1"/>
  <c r="F379793" i="1"/>
  <c r="F379792" i="1"/>
  <c r="F379791" i="1"/>
  <c r="F379790" i="1"/>
  <c r="F379789" i="1"/>
  <c r="F379788" i="1"/>
  <c r="F379787" i="1"/>
  <c r="F379786" i="1"/>
  <c r="F379785" i="1"/>
  <c r="F379784" i="1"/>
  <c r="F379783" i="1"/>
  <c r="F379782" i="1"/>
  <c r="F379781" i="1"/>
  <c r="F379780" i="1"/>
  <c r="F379779" i="1"/>
  <c r="F379778" i="1"/>
  <c r="F379777" i="1"/>
  <c r="F379776" i="1"/>
  <c r="F379775" i="1"/>
  <c r="F379774" i="1"/>
  <c r="F379773" i="1"/>
  <c r="F379772" i="1"/>
  <c r="F379771" i="1"/>
  <c r="F379770" i="1"/>
  <c r="F379769" i="1"/>
  <c r="F379768" i="1"/>
  <c r="F379767" i="1"/>
  <c r="F379766" i="1"/>
  <c r="F379765" i="1"/>
  <c r="F379764" i="1"/>
  <c r="F379763" i="1"/>
  <c r="F379762" i="1"/>
  <c r="F379761" i="1"/>
  <c r="F379760" i="1"/>
  <c r="F379759" i="1"/>
  <c r="F379758" i="1"/>
  <c r="F379757" i="1"/>
  <c r="F379756" i="1"/>
  <c r="F379755" i="1"/>
  <c r="F379754" i="1"/>
  <c r="F379753" i="1"/>
  <c r="F379752" i="1"/>
  <c r="F379751" i="1"/>
  <c r="F379750" i="1"/>
  <c r="F379749" i="1"/>
  <c r="F379748" i="1"/>
  <c r="F379747" i="1"/>
  <c r="F379746" i="1"/>
  <c r="F379745" i="1"/>
  <c r="F379744" i="1"/>
  <c r="F379743" i="1"/>
  <c r="F379742" i="1"/>
  <c r="F379741" i="1"/>
  <c r="F379740" i="1"/>
  <c r="F379739" i="1"/>
  <c r="F379738" i="1"/>
  <c r="F379737" i="1"/>
  <c r="F379736" i="1"/>
  <c r="F379735" i="1"/>
  <c r="F379734" i="1"/>
  <c r="F379733" i="1"/>
  <c r="F379732" i="1"/>
  <c r="F379731" i="1"/>
  <c r="F379730" i="1"/>
  <c r="F379729" i="1"/>
  <c r="F379728" i="1"/>
  <c r="F379727" i="1"/>
  <c r="F379726" i="1"/>
  <c r="F379725" i="1"/>
  <c r="F379724" i="1"/>
  <c r="F379723" i="1"/>
  <c r="F379722" i="1"/>
  <c r="F379721" i="1"/>
  <c r="F379720" i="1"/>
  <c r="F379719" i="1"/>
  <c r="F379718" i="1"/>
  <c r="F379717" i="1"/>
  <c r="F379716" i="1"/>
  <c r="F379715" i="1"/>
  <c r="F379714" i="1"/>
  <c r="F379713" i="1"/>
  <c r="F379712" i="1"/>
  <c r="F379711" i="1"/>
  <c r="F379710" i="1"/>
  <c r="F379709" i="1"/>
  <c r="F379708" i="1"/>
  <c r="F379707" i="1"/>
  <c r="F379706" i="1"/>
  <c r="F379705" i="1"/>
  <c r="F379704" i="1"/>
  <c r="F379703" i="1"/>
  <c r="F379702" i="1"/>
  <c r="F379701" i="1"/>
  <c r="F379700" i="1"/>
  <c r="F379699" i="1"/>
  <c r="F379698" i="1"/>
  <c r="F379697" i="1"/>
  <c r="F379696" i="1"/>
  <c r="F379695" i="1"/>
  <c r="F379694" i="1"/>
  <c r="F379693" i="1"/>
  <c r="F379692" i="1"/>
  <c r="F379691" i="1"/>
  <c r="F379690" i="1"/>
  <c r="F379689" i="1"/>
  <c r="F379688" i="1"/>
  <c r="F379687" i="1"/>
  <c r="F379686" i="1"/>
  <c r="F379685" i="1"/>
  <c r="F379684" i="1"/>
  <c r="F379683" i="1"/>
  <c r="F379682" i="1"/>
  <c r="F379681" i="1"/>
  <c r="F379680" i="1"/>
  <c r="F379679" i="1"/>
  <c r="F379678" i="1"/>
  <c r="F379677" i="1"/>
  <c r="F379676" i="1"/>
  <c r="F379675" i="1"/>
  <c r="F379674" i="1"/>
  <c r="F379673" i="1"/>
  <c r="F379672" i="1"/>
  <c r="F379671" i="1"/>
  <c r="F379670" i="1"/>
  <c r="F379669" i="1"/>
  <c r="F379668" i="1"/>
  <c r="F379667" i="1"/>
  <c r="F379666" i="1"/>
  <c r="F379665" i="1"/>
  <c r="F379664" i="1"/>
  <c r="F379663" i="1"/>
  <c r="F379662" i="1"/>
  <c r="F379661" i="1"/>
  <c r="F379660" i="1"/>
  <c r="F379659" i="1"/>
  <c r="F379658" i="1"/>
  <c r="F379657" i="1"/>
  <c r="F379656" i="1"/>
  <c r="F379655" i="1"/>
  <c r="F379654" i="1"/>
  <c r="F379653" i="1"/>
  <c r="F379652" i="1"/>
  <c r="F379651" i="1"/>
  <c r="F379650" i="1"/>
  <c r="F379649" i="1"/>
  <c r="F379648" i="1"/>
  <c r="F379647" i="1"/>
  <c r="F379646" i="1"/>
  <c r="F379645" i="1"/>
  <c r="F379644" i="1"/>
  <c r="F379643" i="1"/>
  <c r="F379642" i="1"/>
  <c r="F379641" i="1"/>
  <c r="F379640" i="1"/>
  <c r="F379639" i="1"/>
  <c r="F379638" i="1"/>
  <c r="F379637" i="1"/>
  <c r="F379636" i="1"/>
  <c r="F379635" i="1"/>
  <c r="F379634" i="1"/>
  <c r="F379633" i="1"/>
  <c r="F379632" i="1"/>
  <c r="F379631" i="1"/>
  <c r="F379630" i="1"/>
  <c r="F379629" i="1"/>
  <c r="F379628" i="1"/>
  <c r="F379627" i="1"/>
  <c r="F379626" i="1"/>
  <c r="F379625" i="1"/>
  <c r="F379624" i="1"/>
  <c r="F379623" i="1"/>
  <c r="F379622" i="1"/>
  <c r="F379621" i="1"/>
  <c r="F379620" i="1"/>
  <c r="F379619" i="1"/>
  <c r="F379618" i="1"/>
  <c r="F379617" i="1"/>
  <c r="F379616" i="1"/>
  <c r="F379615" i="1"/>
  <c r="F379614" i="1"/>
  <c r="F379613" i="1"/>
  <c r="F379612" i="1"/>
  <c r="F379611" i="1"/>
  <c r="F379610" i="1"/>
  <c r="F379609" i="1"/>
  <c r="F379608" i="1"/>
  <c r="F379607" i="1"/>
  <c r="F379606" i="1"/>
  <c r="F379605" i="1"/>
  <c r="F379604" i="1"/>
  <c r="F379603" i="1"/>
  <c r="F379602" i="1"/>
  <c r="F379601" i="1"/>
  <c r="F379600" i="1"/>
  <c r="F379599" i="1"/>
  <c r="F379598" i="1"/>
  <c r="F379597" i="1"/>
  <c r="F379596" i="1"/>
  <c r="F379595" i="1"/>
  <c r="F379594" i="1"/>
  <c r="F379593" i="1"/>
  <c r="F379592" i="1"/>
  <c r="F379591" i="1"/>
  <c r="F379590" i="1"/>
  <c r="F379589" i="1"/>
  <c r="F379588" i="1"/>
  <c r="F379587" i="1"/>
  <c r="F379586" i="1"/>
  <c r="F379585" i="1"/>
  <c r="F379584" i="1"/>
  <c r="F379583" i="1"/>
  <c r="F379582" i="1"/>
  <c r="F379581" i="1"/>
  <c r="F379580" i="1"/>
  <c r="F379579" i="1"/>
  <c r="F379578" i="1"/>
  <c r="F379577" i="1"/>
  <c r="F379576" i="1"/>
  <c r="F379575" i="1"/>
  <c r="F379574" i="1"/>
  <c r="F379573" i="1"/>
  <c r="F379572" i="1"/>
  <c r="F379571" i="1"/>
  <c r="F379570" i="1"/>
  <c r="F379569" i="1"/>
  <c r="F379568" i="1"/>
  <c r="F379567" i="1"/>
  <c r="F379566" i="1"/>
  <c r="F379565" i="1"/>
  <c r="F379564" i="1"/>
  <c r="F379563" i="1"/>
  <c r="F379562" i="1"/>
  <c r="F379561" i="1"/>
  <c r="F379560" i="1"/>
  <c r="F379559" i="1"/>
  <c r="F379558" i="1"/>
  <c r="F379557" i="1"/>
  <c r="F379556" i="1"/>
  <c r="F379555" i="1"/>
  <c r="F379554" i="1"/>
  <c r="F379553" i="1"/>
  <c r="F379552" i="1"/>
  <c r="F379551" i="1"/>
  <c r="F379550" i="1"/>
  <c r="F379549" i="1"/>
  <c r="F379548" i="1"/>
  <c r="F379547" i="1"/>
  <c r="F379546" i="1"/>
  <c r="F379545" i="1"/>
  <c r="F379544" i="1"/>
  <c r="F379543" i="1"/>
  <c r="F379542" i="1"/>
  <c r="F379541" i="1"/>
  <c r="F379540" i="1"/>
  <c r="F379539" i="1"/>
  <c r="F379538" i="1"/>
  <c r="F379537" i="1"/>
  <c r="F379536" i="1"/>
  <c r="F379535" i="1"/>
  <c r="F379534" i="1"/>
  <c r="F379533" i="1"/>
  <c r="F379532" i="1"/>
  <c r="F379531" i="1"/>
  <c r="F379530" i="1"/>
  <c r="F379529" i="1"/>
  <c r="F379528" i="1"/>
  <c r="F379527" i="1"/>
  <c r="F379526" i="1"/>
  <c r="F379525" i="1"/>
  <c r="F379524" i="1"/>
  <c r="F379523" i="1"/>
  <c r="F379522" i="1"/>
  <c r="F379521" i="1"/>
  <c r="F379520" i="1"/>
  <c r="F379519" i="1"/>
  <c r="F379518" i="1"/>
  <c r="F379517" i="1"/>
  <c r="F379516" i="1"/>
  <c r="F379515" i="1"/>
  <c r="F379514" i="1"/>
  <c r="F379513" i="1"/>
  <c r="F379512" i="1"/>
  <c r="F379511" i="1"/>
  <c r="F379510" i="1"/>
  <c r="F379509" i="1"/>
  <c r="F379508" i="1"/>
  <c r="F379507" i="1"/>
  <c r="F379506" i="1"/>
  <c r="F379505" i="1"/>
  <c r="F379504" i="1"/>
  <c r="F379503" i="1"/>
  <c r="F379502" i="1"/>
  <c r="F379501" i="1"/>
  <c r="F379500" i="1"/>
  <c r="F379499" i="1"/>
  <c r="F379498" i="1"/>
  <c r="F379497" i="1"/>
  <c r="F379496" i="1"/>
  <c r="F379495" i="1"/>
  <c r="F379494" i="1"/>
  <c r="F379493" i="1"/>
  <c r="F379492" i="1"/>
  <c r="F379491" i="1"/>
  <c r="F379490" i="1"/>
  <c r="F379489" i="1"/>
  <c r="F379488" i="1"/>
  <c r="F379487" i="1"/>
  <c r="F379486" i="1"/>
  <c r="F379485" i="1"/>
  <c r="F379484" i="1"/>
  <c r="F379483" i="1"/>
  <c r="F379482" i="1"/>
  <c r="F379481" i="1"/>
  <c r="F379480" i="1"/>
  <c r="F379479" i="1"/>
  <c r="F379478" i="1"/>
  <c r="F379477" i="1"/>
  <c r="F379476" i="1"/>
  <c r="F379475" i="1"/>
  <c r="F379474" i="1"/>
  <c r="F379473" i="1"/>
  <c r="F379472" i="1"/>
  <c r="F379471" i="1"/>
  <c r="F379470" i="1"/>
  <c r="F379469" i="1"/>
  <c r="F379468" i="1"/>
  <c r="F379467" i="1"/>
  <c r="F379466" i="1"/>
  <c r="F379465" i="1"/>
  <c r="F379464" i="1"/>
  <c r="F379463" i="1"/>
  <c r="F379462" i="1"/>
  <c r="F379461" i="1"/>
  <c r="F379460" i="1"/>
  <c r="F379459" i="1"/>
  <c r="F379458" i="1"/>
  <c r="F379457" i="1"/>
  <c r="F379456" i="1"/>
  <c r="F379455" i="1"/>
  <c r="F379454" i="1"/>
  <c r="F379453" i="1"/>
  <c r="F379452" i="1"/>
  <c r="F379451" i="1"/>
  <c r="F379450" i="1"/>
  <c r="F379449" i="1"/>
  <c r="F379448" i="1"/>
  <c r="F379447" i="1"/>
  <c r="F379446" i="1"/>
  <c r="F379445" i="1"/>
  <c r="F379444" i="1"/>
  <c r="F379443" i="1"/>
  <c r="F379442" i="1"/>
  <c r="F379441" i="1"/>
  <c r="F379440" i="1"/>
  <c r="F379439" i="1"/>
  <c r="F379438" i="1"/>
  <c r="F379437" i="1"/>
  <c r="F379436" i="1"/>
  <c r="F379435" i="1"/>
  <c r="F379434" i="1"/>
  <c r="F379433" i="1"/>
  <c r="F379432" i="1"/>
  <c r="F379431" i="1"/>
  <c r="F379430" i="1"/>
  <c r="F379429" i="1"/>
  <c r="F379428" i="1"/>
  <c r="F379427" i="1"/>
  <c r="F379426" i="1"/>
  <c r="F379425" i="1"/>
  <c r="F379424" i="1"/>
  <c r="F379423" i="1"/>
  <c r="F379422" i="1"/>
  <c r="F379421" i="1"/>
  <c r="F379420" i="1"/>
  <c r="F379419" i="1"/>
  <c r="F379418" i="1"/>
  <c r="F379417" i="1"/>
  <c r="F379416" i="1"/>
  <c r="F379415" i="1"/>
  <c r="F379414" i="1"/>
  <c r="F379413" i="1"/>
  <c r="F379412" i="1"/>
  <c r="F379411" i="1"/>
  <c r="F379410" i="1"/>
  <c r="F379409" i="1"/>
  <c r="F379408" i="1"/>
  <c r="F379407" i="1"/>
  <c r="F379406" i="1"/>
  <c r="F379405" i="1"/>
  <c r="F379404" i="1"/>
  <c r="F379403" i="1"/>
  <c r="F379402" i="1"/>
  <c r="F379401" i="1"/>
  <c r="F379400" i="1"/>
  <c r="F379399" i="1"/>
  <c r="F379398" i="1"/>
  <c r="F379397" i="1"/>
  <c r="F379396" i="1"/>
  <c r="F379395" i="1"/>
  <c r="F379394" i="1"/>
  <c r="F379393" i="1"/>
  <c r="F379392" i="1"/>
  <c r="F379391" i="1"/>
  <c r="F379390" i="1"/>
  <c r="F379389" i="1"/>
  <c r="F379388" i="1"/>
  <c r="F379387" i="1"/>
  <c r="F379386" i="1"/>
  <c r="F379385" i="1"/>
  <c r="F379384" i="1"/>
  <c r="F379383" i="1"/>
  <c r="F379382" i="1"/>
  <c r="F379381" i="1"/>
  <c r="F379380" i="1"/>
  <c r="F379379" i="1"/>
  <c r="F379378" i="1"/>
  <c r="F379377" i="1"/>
  <c r="F379376" i="1"/>
  <c r="F379375" i="1"/>
  <c r="F379374" i="1"/>
  <c r="F379373" i="1"/>
  <c r="F379372" i="1"/>
  <c r="F379371" i="1"/>
  <c r="F379370" i="1"/>
  <c r="F379369" i="1"/>
  <c r="F379368" i="1"/>
  <c r="F379367" i="1"/>
  <c r="F379366" i="1"/>
  <c r="F379365" i="1"/>
  <c r="F379364" i="1"/>
  <c r="F379363" i="1"/>
  <c r="F379362" i="1"/>
  <c r="F379361" i="1"/>
  <c r="F379360" i="1"/>
  <c r="F379359" i="1"/>
  <c r="F379358" i="1"/>
  <c r="F379357" i="1"/>
  <c r="F379356" i="1"/>
  <c r="F379355" i="1"/>
  <c r="F379354" i="1"/>
  <c r="F379353" i="1"/>
  <c r="F379352" i="1"/>
  <c r="F379351" i="1"/>
  <c r="F379350" i="1"/>
  <c r="F379349" i="1"/>
  <c r="F379348" i="1"/>
  <c r="F379347" i="1"/>
  <c r="F379346" i="1"/>
  <c r="F379345" i="1"/>
  <c r="F379344" i="1"/>
  <c r="F379343" i="1"/>
  <c r="F379342" i="1"/>
  <c r="F379341" i="1"/>
  <c r="F379340" i="1"/>
  <c r="F379339" i="1"/>
  <c r="F379338" i="1"/>
  <c r="F379337" i="1"/>
  <c r="F379336" i="1"/>
  <c r="F379335" i="1"/>
  <c r="F379334" i="1"/>
  <c r="F379333" i="1"/>
  <c r="F379332" i="1"/>
  <c r="F379331" i="1"/>
  <c r="F379330" i="1"/>
  <c r="F379329" i="1"/>
  <c r="F379328" i="1"/>
  <c r="F379327" i="1"/>
  <c r="F379326" i="1"/>
  <c r="F379325" i="1"/>
  <c r="F379324" i="1"/>
  <c r="F379323" i="1"/>
  <c r="F379322" i="1"/>
  <c r="F379321" i="1"/>
  <c r="F379320" i="1"/>
  <c r="F379319" i="1"/>
  <c r="F379318" i="1"/>
  <c r="F379317" i="1"/>
  <c r="F379316" i="1"/>
  <c r="F379315" i="1"/>
  <c r="F379314" i="1"/>
  <c r="F379313" i="1"/>
  <c r="F379312" i="1"/>
  <c r="F379311" i="1"/>
  <c r="F379310" i="1"/>
  <c r="F379309" i="1"/>
  <c r="F379308" i="1"/>
  <c r="F379307" i="1"/>
  <c r="F379306" i="1"/>
  <c r="F379305" i="1"/>
  <c r="F379304" i="1"/>
  <c r="F379303" i="1"/>
  <c r="F379302" i="1"/>
  <c r="F379301" i="1"/>
  <c r="F379300" i="1"/>
  <c r="F379299" i="1"/>
  <c r="F379298" i="1"/>
  <c r="F379297" i="1"/>
  <c r="F379296" i="1"/>
  <c r="F379295" i="1"/>
  <c r="F379294" i="1"/>
  <c r="F379293" i="1"/>
  <c r="F379292" i="1"/>
  <c r="F379291" i="1"/>
  <c r="F379290" i="1"/>
  <c r="F379289" i="1"/>
  <c r="F379288" i="1"/>
  <c r="F379287" i="1"/>
  <c r="F379286" i="1"/>
  <c r="F379285" i="1"/>
  <c r="F379284" i="1"/>
  <c r="F379283" i="1"/>
  <c r="F379282" i="1"/>
  <c r="F379281" i="1"/>
  <c r="F379280" i="1"/>
  <c r="F379279" i="1"/>
  <c r="F379278" i="1"/>
  <c r="F379277" i="1"/>
  <c r="F379276" i="1"/>
  <c r="F379275" i="1"/>
  <c r="F379274" i="1"/>
  <c r="F379273" i="1"/>
  <c r="F379272" i="1"/>
  <c r="F379271" i="1"/>
  <c r="F379270" i="1"/>
  <c r="F379269" i="1"/>
  <c r="F379268" i="1"/>
  <c r="F379267" i="1"/>
  <c r="F379266" i="1"/>
  <c r="F379265" i="1"/>
  <c r="F379264" i="1"/>
  <c r="F379263" i="1"/>
  <c r="F379262" i="1"/>
  <c r="F379261" i="1"/>
  <c r="F379260" i="1"/>
  <c r="F379259" i="1"/>
  <c r="F379258" i="1"/>
  <c r="F379257" i="1"/>
  <c r="F379256" i="1"/>
  <c r="F379255" i="1"/>
  <c r="F379254" i="1"/>
  <c r="F379253" i="1"/>
  <c r="F379252" i="1"/>
  <c r="F379251" i="1"/>
  <c r="F379250" i="1"/>
  <c r="F379249" i="1"/>
  <c r="F379248" i="1"/>
  <c r="F379247" i="1"/>
  <c r="F379246" i="1"/>
  <c r="F379245" i="1"/>
  <c r="F379244" i="1"/>
  <c r="F379243" i="1"/>
  <c r="F379242" i="1"/>
  <c r="F379241" i="1"/>
  <c r="F379240" i="1"/>
  <c r="F379239" i="1"/>
  <c r="F379238" i="1"/>
  <c r="F379237" i="1"/>
  <c r="F379236" i="1"/>
  <c r="F379235" i="1"/>
  <c r="F379234" i="1"/>
  <c r="F379233" i="1"/>
  <c r="F379232" i="1"/>
  <c r="F379231" i="1"/>
  <c r="F379230" i="1"/>
  <c r="F379229" i="1"/>
  <c r="F379228" i="1"/>
  <c r="F379227" i="1"/>
  <c r="F379226" i="1"/>
  <c r="F379225" i="1"/>
  <c r="F379224" i="1"/>
  <c r="F379223" i="1"/>
  <c r="F379222" i="1"/>
  <c r="F379221" i="1"/>
  <c r="F379220" i="1"/>
  <c r="F379219" i="1"/>
  <c r="F379218" i="1"/>
  <c r="F379217" i="1"/>
  <c r="F379216" i="1"/>
  <c r="F379215" i="1"/>
  <c r="F379214" i="1"/>
  <c r="F379213" i="1"/>
  <c r="F379212" i="1"/>
  <c r="F379211" i="1"/>
  <c r="F379210" i="1"/>
  <c r="F379209" i="1"/>
  <c r="F379208" i="1"/>
  <c r="F379207" i="1"/>
  <c r="F379206" i="1"/>
  <c r="F379205" i="1"/>
  <c r="F379204" i="1"/>
  <c r="F379203" i="1"/>
  <c r="F379202" i="1"/>
  <c r="F379201" i="1"/>
  <c r="F379200" i="1"/>
  <c r="F379199" i="1"/>
  <c r="F379198" i="1"/>
  <c r="F379197" i="1"/>
  <c r="F379196" i="1"/>
  <c r="F379195" i="1"/>
  <c r="F379194" i="1"/>
  <c r="F379193" i="1"/>
  <c r="F379192" i="1"/>
  <c r="F379191" i="1"/>
  <c r="F379190" i="1"/>
  <c r="F379189" i="1"/>
  <c r="F379188" i="1"/>
  <c r="F379187" i="1"/>
  <c r="F379186" i="1"/>
  <c r="F379185" i="1"/>
  <c r="F379184" i="1"/>
  <c r="F379183" i="1"/>
  <c r="F379182" i="1"/>
  <c r="F379181" i="1"/>
  <c r="F379180" i="1"/>
  <c r="F379179" i="1"/>
  <c r="F379178" i="1"/>
  <c r="F379177" i="1"/>
  <c r="F379176" i="1"/>
  <c r="F379175" i="1"/>
  <c r="F379174" i="1"/>
  <c r="F379173" i="1"/>
  <c r="F379172" i="1"/>
  <c r="F379171" i="1"/>
  <c r="F379170" i="1"/>
  <c r="F379169" i="1"/>
  <c r="F379168" i="1"/>
  <c r="F379167" i="1"/>
  <c r="F379166" i="1"/>
  <c r="F379165" i="1"/>
  <c r="F379164" i="1"/>
  <c r="F379163" i="1"/>
  <c r="F379162" i="1"/>
  <c r="F379161" i="1"/>
  <c r="F379160" i="1"/>
  <c r="F379159" i="1"/>
  <c r="F379158" i="1"/>
  <c r="F379157" i="1"/>
  <c r="F379156" i="1"/>
  <c r="F379155" i="1"/>
  <c r="F379154" i="1"/>
  <c r="F379153" i="1"/>
  <c r="F379152" i="1"/>
  <c r="F379151" i="1"/>
  <c r="F379150" i="1"/>
  <c r="F379149" i="1"/>
  <c r="F379148" i="1"/>
  <c r="F379147" i="1"/>
  <c r="F379146" i="1"/>
  <c r="F379145" i="1"/>
  <c r="F379144" i="1"/>
  <c r="F379143" i="1"/>
  <c r="F379142" i="1"/>
  <c r="F379141" i="1"/>
  <c r="F379140" i="1"/>
  <c r="F379139" i="1"/>
  <c r="F379138" i="1"/>
  <c r="F379137" i="1"/>
  <c r="F379136" i="1"/>
  <c r="F379135" i="1"/>
  <c r="F379134" i="1"/>
  <c r="F379133" i="1"/>
  <c r="F379132" i="1"/>
  <c r="F379131" i="1"/>
  <c r="F379130" i="1"/>
  <c r="F379129" i="1"/>
  <c r="F379128" i="1"/>
  <c r="F379127" i="1"/>
  <c r="F379126" i="1"/>
  <c r="F379125" i="1"/>
  <c r="F379124" i="1"/>
  <c r="F379123" i="1"/>
  <c r="F379122" i="1"/>
  <c r="F379121" i="1"/>
  <c r="F379120" i="1"/>
  <c r="F379119" i="1"/>
  <c r="F379118" i="1"/>
  <c r="F379117" i="1"/>
  <c r="F379116" i="1"/>
  <c r="F379115" i="1"/>
  <c r="F379114" i="1"/>
  <c r="F379113" i="1"/>
  <c r="F379112" i="1"/>
  <c r="F379111" i="1"/>
  <c r="F379110" i="1"/>
  <c r="F379109" i="1"/>
  <c r="F379108" i="1"/>
  <c r="F379107" i="1"/>
  <c r="F379106" i="1"/>
  <c r="F379105" i="1"/>
  <c r="F379104" i="1"/>
  <c r="F379103" i="1"/>
  <c r="F379102" i="1"/>
  <c r="F379101" i="1"/>
  <c r="F379100" i="1"/>
  <c r="F379099" i="1"/>
  <c r="F379098" i="1"/>
  <c r="F379097" i="1"/>
  <c r="F379096" i="1"/>
  <c r="F379095" i="1"/>
  <c r="F379094" i="1"/>
  <c r="F379093" i="1"/>
  <c r="F379092" i="1"/>
  <c r="F379091" i="1"/>
  <c r="F379090" i="1"/>
  <c r="F379089" i="1"/>
  <c r="F379088" i="1"/>
  <c r="F379087" i="1"/>
  <c r="F379086" i="1"/>
  <c r="F379085" i="1"/>
  <c r="F379084" i="1"/>
  <c r="F379083" i="1"/>
  <c r="F379082" i="1"/>
  <c r="F379081" i="1"/>
  <c r="F379080" i="1"/>
  <c r="F379079" i="1"/>
  <c r="F379078" i="1"/>
  <c r="F379077" i="1"/>
  <c r="F379076" i="1"/>
  <c r="F379075" i="1"/>
  <c r="F379074" i="1"/>
  <c r="F379073" i="1"/>
  <c r="F379072" i="1"/>
  <c r="F379071" i="1"/>
  <c r="F379070" i="1"/>
  <c r="F379069" i="1"/>
  <c r="F379068" i="1"/>
  <c r="F379067" i="1"/>
  <c r="F379066" i="1"/>
  <c r="F379065" i="1"/>
  <c r="F379064" i="1"/>
  <c r="F379063" i="1"/>
  <c r="F379062" i="1"/>
  <c r="F379061" i="1"/>
  <c r="F379060" i="1"/>
  <c r="F379059" i="1"/>
  <c r="F379058" i="1"/>
  <c r="F379057" i="1"/>
  <c r="F379056" i="1"/>
  <c r="F379055" i="1"/>
  <c r="F379054" i="1"/>
  <c r="F379053" i="1"/>
  <c r="F379052" i="1"/>
  <c r="F379051" i="1"/>
  <c r="F379050" i="1"/>
  <c r="F379049" i="1"/>
  <c r="F379048" i="1"/>
  <c r="F379047" i="1"/>
  <c r="F379046" i="1"/>
  <c r="F379045" i="1"/>
  <c r="F379044" i="1"/>
  <c r="F379043" i="1"/>
  <c r="F379042" i="1"/>
  <c r="F379041" i="1"/>
  <c r="F379040" i="1"/>
  <c r="F379039" i="1"/>
  <c r="F379038" i="1"/>
  <c r="F379037" i="1"/>
  <c r="F379036" i="1"/>
  <c r="F379035" i="1"/>
  <c r="F379034" i="1"/>
  <c r="F379033" i="1"/>
  <c r="F379032" i="1"/>
  <c r="F379031" i="1"/>
  <c r="F379030" i="1"/>
  <c r="F379029" i="1"/>
  <c r="F379028" i="1"/>
  <c r="F379027" i="1"/>
  <c r="F379026" i="1"/>
  <c r="F379025" i="1"/>
  <c r="F379024" i="1"/>
  <c r="F379023" i="1"/>
  <c r="F379022" i="1"/>
  <c r="F379021" i="1"/>
  <c r="F379020" i="1"/>
  <c r="F379019" i="1"/>
  <c r="F379018" i="1"/>
  <c r="F379017" i="1"/>
  <c r="F379016" i="1"/>
  <c r="F379015" i="1"/>
  <c r="F379014" i="1"/>
  <c r="F379013" i="1"/>
  <c r="F379012" i="1"/>
  <c r="F379011" i="1"/>
  <c r="F379010" i="1"/>
  <c r="F379009" i="1"/>
  <c r="F379008" i="1"/>
  <c r="F379007" i="1"/>
  <c r="F379006" i="1"/>
  <c r="F379005" i="1"/>
  <c r="F379004" i="1"/>
  <c r="F379003" i="1"/>
  <c r="F379002" i="1"/>
  <c r="F379001" i="1"/>
  <c r="F379000" i="1"/>
  <c r="F378999" i="1"/>
  <c r="F378998" i="1"/>
  <c r="F378997" i="1"/>
  <c r="F378996" i="1"/>
  <c r="F378995" i="1"/>
  <c r="F378994" i="1"/>
  <c r="F378993" i="1"/>
  <c r="F378992" i="1"/>
  <c r="F378991" i="1"/>
  <c r="F378990" i="1"/>
  <c r="F378989" i="1"/>
  <c r="F378988" i="1"/>
  <c r="F378987" i="1"/>
  <c r="F378986" i="1"/>
  <c r="F378985" i="1"/>
  <c r="F378984" i="1"/>
  <c r="F378983" i="1"/>
  <c r="F378982" i="1"/>
  <c r="F378981" i="1"/>
  <c r="F378980" i="1"/>
  <c r="F378979" i="1"/>
  <c r="F378978" i="1"/>
  <c r="F378977" i="1"/>
  <c r="F378976" i="1"/>
  <c r="F378975" i="1"/>
  <c r="F378974" i="1"/>
  <c r="F378973" i="1"/>
  <c r="F378972" i="1"/>
  <c r="F378971" i="1"/>
  <c r="F378970" i="1"/>
  <c r="F378969" i="1"/>
  <c r="F378968" i="1"/>
  <c r="F378967" i="1"/>
  <c r="F378966" i="1"/>
  <c r="F378965" i="1"/>
  <c r="F378964" i="1"/>
  <c r="F378963" i="1"/>
  <c r="F378962" i="1"/>
  <c r="F378961" i="1"/>
  <c r="F378960" i="1"/>
  <c r="F378959" i="1"/>
  <c r="F378958" i="1"/>
  <c r="F378957" i="1"/>
  <c r="F378956" i="1"/>
  <c r="F378955" i="1"/>
  <c r="F378954" i="1"/>
  <c r="F378953" i="1"/>
  <c r="F378952" i="1"/>
  <c r="F378951" i="1"/>
  <c r="F378950" i="1"/>
  <c r="F378949" i="1"/>
  <c r="F378948" i="1"/>
  <c r="F378947" i="1"/>
  <c r="F378946" i="1"/>
  <c r="F378945" i="1"/>
  <c r="F378944" i="1"/>
  <c r="F378943" i="1"/>
  <c r="F378942" i="1"/>
  <c r="F378941" i="1"/>
  <c r="F378940" i="1"/>
  <c r="F378939" i="1"/>
  <c r="F378938" i="1"/>
  <c r="F378937" i="1"/>
  <c r="F378936" i="1"/>
  <c r="F378935" i="1"/>
  <c r="F378934" i="1"/>
  <c r="F378933" i="1"/>
  <c r="F378932" i="1"/>
  <c r="F378931" i="1"/>
  <c r="F378930" i="1"/>
  <c r="F378929" i="1"/>
  <c r="F378928" i="1"/>
  <c r="F378927" i="1"/>
  <c r="F378926" i="1"/>
  <c r="F378925" i="1"/>
  <c r="F378924" i="1"/>
  <c r="F378923" i="1"/>
  <c r="F378922" i="1"/>
  <c r="F378921" i="1"/>
  <c r="F378920" i="1"/>
  <c r="F378919" i="1"/>
  <c r="F378918" i="1"/>
  <c r="F378917" i="1"/>
  <c r="F378916" i="1"/>
  <c r="F378915" i="1"/>
  <c r="F378914" i="1"/>
  <c r="F378913" i="1"/>
  <c r="F378912" i="1"/>
  <c r="F378911" i="1"/>
  <c r="F378910" i="1"/>
  <c r="F378909" i="1"/>
  <c r="F378908" i="1"/>
  <c r="F378907" i="1"/>
  <c r="F378906" i="1"/>
  <c r="F378905" i="1"/>
  <c r="F378904" i="1"/>
  <c r="F378903" i="1"/>
  <c r="F378902" i="1"/>
  <c r="F378901" i="1"/>
  <c r="F378900" i="1"/>
  <c r="F378899" i="1"/>
  <c r="F378898" i="1"/>
  <c r="F378897" i="1"/>
  <c r="F378896" i="1"/>
  <c r="F378895" i="1"/>
  <c r="F378894" i="1"/>
  <c r="F378893" i="1"/>
  <c r="F378892" i="1"/>
  <c r="F378891" i="1"/>
  <c r="F378890" i="1"/>
  <c r="F378889" i="1"/>
  <c r="F378888" i="1"/>
  <c r="F378887" i="1"/>
  <c r="F378886" i="1"/>
  <c r="F378885" i="1"/>
  <c r="F378884" i="1"/>
  <c r="F378883" i="1"/>
  <c r="F378882" i="1"/>
  <c r="F378881" i="1"/>
  <c r="F378880" i="1"/>
  <c r="F378879" i="1"/>
  <c r="F378878" i="1"/>
  <c r="F378877" i="1"/>
  <c r="F378876" i="1"/>
  <c r="F378875" i="1"/>
  <c r="F378874" i="1"/>
  <c r="F378873" i="1"/>
  <c r="F378872" i="1"/>
  <c r="F378871" i="1"/>
  <c r="F378870" i="1"/>
  <c r="F378869" i="1"/>
  <c r="F378868" i="1"/>
  <c r="F378867" i="1"/>
  <c r="F378866" i="1"/>
  <c r="F378865" i="1"/>
  <c r="F378864" i="1"/>
  <c r="F378863" i="1"/>
  <c r="F378862" i="1"/>
  <c r="F378861" i="1"/>
  <c r="F378860" i="1"/>
  <c r="F378859" i="1"/>
  <c r="F378858" i="1"/>
  <c r="F378857" i="1"/>
  <c r="F378856" i="1"/>
  <c r="F378855" i="1"/>
  <c r="F378854" i="1"/>
  <c r="F378853" i="1"/>
  <c r="F378852" i="1"/>
  <c r="F378851" i="1"/>
  <c r="F378850" i="1"/>
  <c r="F378849" i="1"/>
  <c r="F378848" i="1"/>
  <c r="F378847" i="1"/>
  <c r="F378846" i="1"/>
  <c r="F378845" i="1"/>
  <c r="F378844" i="1"/>
  <c r="F378843" i="1"/>
  <c r="F378842" i="1"/>
  <c r="F378841" i="1"/>
  <c r="F378840" i="1"/>
  <c r="F378839" i="1"/>
  <c r="F378838" i="1"/>
  <c r="F378837" i="1"/>
  <c r="F378836" i="1"/>
  <c r="F378835" i="1"/>
  <c r="F378834" i="1"/>
  <c r="F378833" i="1"/>
  <c r="F378832" i="1"/>
  <c r="F378831" i="1"/>
  <c r="F378830" i="1"/>
  <c r="F378829" i="1"/>
  <c r="F378828" i="1"/>
  <c r="F378827" i="1"/>
  <c r="F378826" i="1"/>
  <c r="F378825" i="1"/>
  <c r="F378824" i="1"/>
  <c r="F378823" i="1"/>
  <c r="F378822" i="1"/>
  <c r="F378821" i="1"/>
  <c r="F378820" i="1"/>
  <c r="F378819" i="1"/>
  <c r="F378818" i="1"/>
  <c r="F378817" i="1"/>
  <c r="F378816" i="1"/>
  <c r="F378815" i="1"/>
  <c r="F378814" i="1"/>
  <c r="F378813" i="1"/>
  <c r="F378812" i="1"/>
  <c r="F378811" i="1"/>
  <c r="F378810" i="1"/>
  <c r="F378809" i="1"/>
  <c r="F378808" i="1"/>
  <c r="F378807" i="1"/>
  <c r="F378806" i="1"/>
  <c r="F378805" i="1"/>
  <c r="F378804" i="1"/>
  <c r="F378803" i="1"/>
  <c r="F378802" i="1"/>
  <c r="F378801" i="1"/>
  <c r="F378800" i="1"/>
  <c r="F378799" i="1"/>
  <c r="F378798" i="1"/>
  <c r="F378797" i="1"/>
  <c r="F378796" i="1"/>
  <c r="F378795" i="1"/>
  <c r="F378794" i="1"/>
  <c r="F378793" i="1"/>
  <c r="F378792" i="1"/>
  <c r="F378791" i="1"/>
  <c r="F378790" i="1"/>
  <c r="F378789" i="1"/>
  <c r="F378788" i="1"/>
  <c r="F378787" i="1"/>
  <c r="F378786" i="1"/>
  <c r="F378785" i="1"/>
  <c r="F378784" i="1"/>
  <c r="F378783" i="1"/>
  <c r="F378782" i="1"/>
  <c r="F378781" i="1"/>
  <c r="F378780" i="1"/>
  <c r="F378779" i="1"/>
  <c r="F378778" i="1"/>
  <c r="F378777" i="1"/>
  <c r="F378776" i="1"/>
  <c r="F378775" i="1"/>
  <c r="F378774" i="1"/>
  <c r="F378773" i="1"/>
  <c r="F378772" i="1"/>
  <c r="F378771" i="1"/>
  <c r="F378770" i="1"/>
  <c r="F378769" i="1"/>
  <c r="F378768" i="1"/>
  <c r="F378767" i="1"/>
  <c r="F378766" i="1"/>
  <c r="F378765" i="1"/>
  <c r="F378764" i="1"/>
  <c r="F378763" i="1"/>
  <c r="F378762" i="1"/>
  <c r="F378761" i="1"/>
  <c r="F378760" i="1"/>
  <c r="F378759" i="1"/>
  <c r="F378758" i="1"/>
  <c r="F378757" i="1"/>
  <c r="F378756" i="1"/>
  <c r="F378755" i="1"/>
  <c r="F378754" i="1"/>
  <c r="F378753" i="1"/>
  <c r="F378752" i="1"/>
  <c r="F378751" i="1"/>
  <c r="F378750" i="1"/>
  <c r="F378749" i="1"/>
  <c r="F378748" i="1"/>
  <c r="F378747" i="1"/>
  <c r="F378746" i="1"/>
  <c r="F378745" i="1"/>
  <c r="F378744" i="1"/>
  <c r="F378743" i="1"/>
  <c r="F378742" i="1"/>
  <c r="F378741" i="1"/>
  <c r="F378740" i="1"/>
  <c r="F378739" i="1"/>
  <c r="F378738" i="1"/>
  <c r="F378737" i="1"/>
  <c r="F378736" i="1"/>
  <c r="F378735" i="1"/>
  <c r="F378734" i="1"/>
  <c r="F378733" i="1"/>
  <c r="F378732" i="1"/>
  <c r="F378731" i="1"/>
  <c r="F378730" i="1"/>
  <c r="F378729" i="1"/>
  <c r="F378728" i="1"/>
  <c r="F378727" i="1"/>
  <c r="F378726" i="1"/>
  <c r="F378725" i="1"/>
  <c r="F378724" i="1"/>
  <c r="F378723" i="1"/>
  <c r="F378722" i="1"/>
  <c r="F378721" i="1"/>
  <c r="F378720" i="1"/>
  <c r="F378719" i="1"/>
  <c r="F378718" i="1"/>
  <c r="F378717" i="1"/>
  <c r="F378716" i="1"/>
  <c r="F378715" i="1"/>
  <c r="F378714" i="1"/>
  <c r="F378713" i="1"/>
  <c r="F378712" i="1"/>
  <c r="F378711" i="1"/>
  <c r="F378710" i="1"/>
  <c r="F378709" i="1"/>
  <c r="F378708" i="1"/>
  <c r="F378707" i="1"/>
  <c r="F378706" i="1"/>
  <c r="F378705" i="1"/>
  <c r="F378704" i="1"/>
  <c r="F378703" i="1"/>
  <c r="F378702" i="1"/>
  <c r="F378701" i="1"/>
  <c r="F378700" i="1"/>
  <c r="F378699" i="1"/>
  <c r="F378698" i="1"/>
  <c r="F378697" i="1"/>
  <c r="F378696" i="1"/>
  <c r="F378695" i="1"/>
  <c r="F378694" i="1"/>
  <c r="F378693" i="1"/>
  <c r="F378692" i="1"/>
  <c r="F378691" i="1"/>
  <c r="F378690" i="1"/>
  <c r="F378689" i="1"/>
  <c r="F378688" i="1"/>
  <c r="F378687" i="1"/>
  <c r="F378686" i="1"/>
  <c r="F378685" i="1"/>
  <c r="F378684" i="1"/>
  <c r="F378683" i="1"/>
  <c r="F378682" i="1"/>
  <c r="F378681" i="1"/>
  <c r="F378680" i="1"/>
  <c r="F378679" i="1"/>
  <c r="F378678" i="1"/>
  <c r="F378677" i="1"/>
  <c r="F378676" i="1"/>
  <c r="F378675" i="1"/>
  <c r="F378674" i="1"/>
  <c r="F378673" i="1"/>
  <c r="F378672" i="1"/>
  <c r="F378671" i="1"/>
  <c r="F378670" i="1"/>
  <c r="F378669" i="1"/>
  <c r="F378668" i="1"/>
  <c r="F378667" i="1"/>
  <c r="F378666" i="1"/>
  <c r="F378665" i="1"/>
  <c r="F378664" i="1"/>
  <c r="F378663" i="1"/>
  <c r="F378662" i="1"/>
  <c r="F378661" i="1"/>
  <c r="F378660" i="1"/>
  <c r="F378659" i="1"/>
  <c r="F378658" i="1"/>
  <c r="F378657" i="1"/>
  <c r="F378656" i="1"/>
  <c r="F378655" i="1"/>
  <c r="F378654" i="1"/>
  <c r="F378653" i="1"/>
  <c r="F378652" i="1"/>
  <c r="F378651" i="1"/>
  <c r="F378650" i="1"/>
  <c r="F378649" i="1"/>
  <c r="F378648" i="1"/>
  <c r="F378647" i="1"/>
  <c r="F378646" i="1"/>
  <c r="F378645" i="1"/>
  <c r="F378644" i="1"/>
  <c r="F378643" i="1"/>
  <c r="F378642" i="1"/>
  <c r="F378641" i="1"/>
  <c r="F378640" i="1"/>
  <c r="F378639" i="1"/>
  <c r="F378638" i="1"/>
  <c r="F378637" i="1"/>
  <c r="F378636" i="1"/>
  <c r="F378635" i="1"/>
  <c r="F378634" i="1"/>
  <c r="F378633" i="1"/>
  <c r="F378632" i="1"/>
  <c r="F378631" i="1"/>
  <c r="F378630" i="1"/>
  <c r="F378629" i="1"/>
  <c r="F378628" i="1"/>
  <c r="F378627" i="1"/>
  <c r="F378626" i="1"/>
  <c r="F378625" i="1"/>
  <c r="F378624" i="1"/>
  <c r="F378623" i="1"/>
  <c r="F378622" i="1"/>
  <c r="F378621" i="1"/>
  <c r="F378620" i="1"/>
  <c r="F378619" i="1"/>
  <c r="F378618" i="1"/>
  <c r="F378617" i="1"/>
  <c r="F378616" i="1"/>
  <c r="F378615" i="1"/>
  <c r="F378614" i="1"/>
  <c r="F378613" i="1"/>
  <c r="F378612" i="1"/>
  <c r="F378611" i="1"/>
  <c r="F378610" i="1"/>
  <c r="F378609" i="1"/>
  <c r="F378608" i="1"/>
  <c r="F378607" i="1"/>
  <c r="F378606" i="1"/>
  <c r="F378605" i="1"/>
  <c r="F378604" i="1"/>
  <c r="F378603" i="1"/>
  <c r="F378602" i="1"/>
  <c r="F378601" i="1"/>
  <c r="F378600" i="1"/>
  <c r="F378599" i="1"/>
  <c r="F378598" i="1"/>
  <c r="F378597" i="1"/>
  <c r="F378596" i="1"/>
  <c r="F378595" i="1"/>
  <c r="F378594" i="1"/>
  <c r="F378593" i="1"/>
  <c r="F378592" i="1"/>
  <c r="F378591" i="1"/>
  <c r="F378590" i="1"/>
  <c r="F378589" i="1"/>
  <c r="F378588" i="1"/>
  <c r="F378587" i="1"/>
  <c r="F378586" i="1"/>
  <c r="F378585" i="1"/>
  <c r="F378584" i="1"/>
  <c r="F378583" i="1"/>
  <c r="F378582" i="1"/>
  <c r="F378581" i="1"/>
  <c r="F378580" i="1"/>
  <c r="F378579" i="1"/>
  <c r="F378578" i="1"/>
  <c r="F378577" i="1"/>
  <c r="F378576" i="1"/>
  <c r="F378575" i="1"/>
  <c r="F378574" i="1"/>
  <c r="F378573" i="1"/>
  <c r="F378572" i="1"/>
  <c r="F378571" i="1"/>
  <c r="F378570" i="1"/>
  <c r="F378569" i="1"/>
  <c r="F378568" i="1"/>
  <c r="F378567" i="1"/>
  <c r="F378566" i="1"/>
  <c r="F378565" i="1"/>
  <c r="F378564" i="1"/>
  <c r="F378563" i="1"/>
  <c r="F378562" i="1"/>
  <c r="F378561" i="1"/>
  <c r="F378560" i="1"/>
  <c r="F378559" i="1"/>
  <c r="F378558" i="1"/>
  <c r="F378557" i="1"/>
  <c r="F378556" i="1"/>
  <c r="F378555" i="1"/>
  <c r="F378554" i="1"/>
  <c r="F378553" i="1"/>
  <c r="F378552" i="1"/>
  <c r="F378551" i="1"/>
  <c r="F378550" i="1"/>
  <c r="F378549" i="1"/>
  <c r="F378548" i="1"/>
  <c r="F378547" i="1"/>
  <c r="F378546" i="1"/>
  <c r="F378545" i="1"/>
  <c r="F378544" i="1"/>
  <c r="F378543" i="1"/>
  <c r="F378542" i="1"/>
  <c r="F378541" i="1"/>
  <c r="F378540" i="1"/>
  <c r="F378539" i="1"/>
  <c r="F378538" i="1"/>
  <c r="F378537" i="1"/>
  <c r="F378536" i="1"/>
  <c r="F378535" i="1"/>
  <c r="F378534" i="1"/>
  <c r="F378533" i="1"/>
  <c r="F378532" i="1"/>
  <c r="F378531" i="1"/>
  <c r="F378530" i="1"/>
  <c r="F378529" i="1"/>
  <c r="F378528" i="1"/>
  <c r="F378527" i="1"/>
  <c r="F378526" i="1"/>
  <c r="F378525" i="1"/>
  <c r="F378524" i="1"/>
  <c r="F378523" i="1"/>
  <c r="F378522" i="1"/>
  <c r="F378521" i="1"/>
  <c r="F378520" i="1"/>
  <c r="F378519" i="1"/>
  <c r="F378518" i="1"/>
  <c r="F378517" i="1"/>
  <c r="F378516" i="1"/>
  <c r="F378515" i="1"/>
  <c r="F378514" i="1"/>
  <c r="F378513" i="1"/>
  <c r="F378512" i="1"/>
  <c r="F378511" i="1"/>
  <c r="F378510" i="1"/>
  <c r="F378509" i="1"/>
  <c r="F378508" i="1"/>
  <c r="F378507" i="1"/>
  <c r="F378506" i="1"/>
  <c r="F378505" i="1"/>
  <c r="F378504" i="1"/>
  <c r="F378503" i="1"/>
  <c r="F378502" i="1"/>
  <c r="F378501" i="1"/>
  <c r="F378500" i="1"/>
  <c r="F378499" i="1"/>
  <c r="F378498" i="1"/>
  <c r="F378497" i="1"/>
  <c r="F378496" i="1"/>
  <c r="F378495" i="1"/>
  <c r="F378494" i="1"/>
  <c r="F378493" i="1"/>
  <c r="F378492" i="1"/>
  <c r="F378491" i="1"/>
  <c r="F378490" i="1"/>
  <c r="F378489" i="1"/>
  <c r="F378488" i="1"/>
  <c r="F378487" i="1"/>
  <c r="F378486" i="1"/>
  <c r="F378485" i="1"/>
  <c r="F378484" i="1"/>
  <c r="F378483" i="1"/>
  <c r="F378482" i="1"/>
  <c r="F378481" i="1"/>
  <c r="F378480" i="1"/>
  <c r="F378479" i="1"/>
  <c r="F378478" i="1"/>
  <c r="F378477" i="1"/>
  <c r="F378476" i="1"/>
  <c r="F378475" i="1"/>
  <c r="F378474" i="1"/>
  <c r="F378473" i="1"/>
  <c r="F378472" i="1"/>
  <c r="F378471" i="1"/>
  <c r="F378470" i="1"/>
  <c r="F378469" i="1"/>
  <c r="F378468" i="1"/>
  <c r="F378467" i="1"/>
  <c r="F378466" i="1"/>
  <c r="F378465" i="1"/>
  <c r="F378464" i="1"/>
  <c r="F378463" i="1"/>
  <c r="F378462" i="1"/>
  <c r="F378461" i="1"/>
  <c r="F378460" i="1"/>
  <c r="F378459" i="1"/>
  <c r="F378458" i="1"/>
  <c r="F378457" i="1"/>
  <c r="F378456" i="1"/>
  <c r="F378455" i="1"/>
  <c r="F378454" i="1"/>
  <c r="F378453" i="1"/>
  <c r="F378452" i="1"/>
  <c r="F378451" i="1"/>
  <c r="F378450" i="1"/>
  <c r="F378449" i="1"/>
  <c r="F378448" i="1"/>
  <c r="F378447" i="1"/>
  <c r="F378446" i="1"/>
  <c r="F378445" i="1"/>
  <c r="F378444" i="1"/>
  <c r="F378443" i="1"/>
  <c r="F378442" i="1"/>
  <c r="F378441" i="1"/>
  <c r="F378440" i="1"/>
  <c r="F378439" i="1"/>
  <c r="F378438" i="1"/>
  <c r="F378437" i="1"/>
  <c r="F378436" i="1"/>
  <c r="F378435" i="1"/>
  <c r="F378434" i="1"/>
  <c r="F378433" i="1"/>
  <c r="F378432" i="1"/>
  <c r="F378431" i="1"/>
  <c r="F378430" i="1"/>
  <c r="F378429" i="1"/>
  <c r="F378428" i="1"/>
  <c r="F378427" i="1"/>
  <c r="F378426" i="1"/>
  <c r="F378425" i="1"/>
  <c r="F378424" i="1"/>
  <c r="F378423" i="1"/>
  <c r="F378422" i="1"/>
  <c r="F378421" i="1"/>
  <c r="F378420" i="1"/>
  <c r="F378419" i="1"/>
  <c r="F378418" i="1"/>
  <c r="F378417" i="1"/>
  <c r="F378416" i="1"/>
  <c r="F378415" i="1"/>
  <c r="F378414" i="1"/>
  <c r="F378413" i="1"/>
  <c r="F378412" i="1"/>
  <c r="F378411" i="1"/>
  <c r="F378410" i="1"/>
  <c r="F378409" i="1"/>
  <c r="F378408" i="1"/>
  <c r="F378407" i="1"/>
  <c r="F378406" i="1"/>
  <c r="F378405" i="1"/>
  <c r="F378404" i="1"/>
  <c r="F378403" i="1"/>
  <c r="F378402" i="1"/>
  <c r="F378401" i="1"/>
  <c r="F378400" i="1"/>
  <c r="F378399" i="1"/>
  <c r="F378398" i="1"/>
  <c r="F378397" i="1"/>
  <c r="F378396" i="1"/>
  <c r="F378395" i="1"/>
  <c r="F378394" i="1"/>
  <c r="F378393" i="1"/>
  <c r="F378392" i="1"/>
  <c r="F378391" i="1"/>
  <c r="F378390" i="1"/>
  <c r="F378389" i="1"/>
  <c r="F378388" i="1"/>
  <c r="F378387" i="1"/>
  <c r="F378386" i="1"/>
  <c r="F378385" i="1"/>
  <c r="F378384" i="1"/>
  <c r="F378383" i="1"/>
  <c r="F378382" i="1"/>
  <c r="F378381" i="1"/>
  <c r="F378380" i="1"/>
  <c r="F378379" i="1"/>
  <c r="F378378" i="1"/>
  <c r="F378377" i="1"/>
  <c r="F378376" i="1"/>
  <c r="F378375" i="1"/>
  <c r="F378374" i="1"/>
  <c r="F378373" i="1"/>
  <c r="F378372" i="1"/>
  <c r="F378371" i="1"/>
  <c r="F378370" i="1"/>
  <c r="F378369" i="1"/>
  <c r="F378368" i="1"/>
  <c r="F378367" i="1"/>
  <c r="F378366" i="1"/>
  <c r="F378365" i="1"/>
  <c r="F378364" i="1"/>
  <c r="F378363" i="1"/>
  <c r="F378362" i="1"/>
  <c r="F378361" i="1"/>
  <c r="F378360" i="1"/>
  <c r="F378359" i="1"/>
  <c r="F378358" i="1"/>
  <c r="F378357" i="1"/>
  <c r="F378356" i="1"/>
  <c r="F378355" i="1"/>
  <c r="F378354" i="1"/>
  <c r="F378353" i="1"/>
  <c r="F378352" i="1"/>
  <c r="F378351" i="1"/>
  <c r="F378350" i="1"/>
  <c r="F378349" i="1"/>
  <c r="F378348" i="1"/>
  <c r="F378347" i="1"/>
  <c r="F378346" i="1"/>
  <c r="F378345" i="1"/>
  <c r="F378344" i="1"/>
  <c r="F378343" i="1"/>
  <c r="F378342" i="1"/>
  <c r="F378341" i="1"/>
  <c r="F378340" i="1"/>
  <c r="F378339" i="1"/>
  <c r="F378338" i="1"/>
  <c r="F378337" i="1"/>
  <c r="F378336" i="1"/>
  <c r="F378335" i="1"/>
  <c r="F378334" i="1"/>
  <c r="F378333" i="1"/>
  <c r="F378332" i="1"/>
  <c r="F378331" i="1"/>
  <c r="F378330" i="1"/>
  <c r="F378329" i="1"/>
  <c r="F378328" i="1"/>
  <c r="F378327" i="1"/>
  <c r="F378326" i="1"/>
  <c r="F378325" i="1"/>
  <c r="F378324" i="1"/>
  <c r="F378323" i="1"/>
  <c r="F378322" i="1"/>
  <c r="F378321" i="1"/>
  <c r="F378320" i="1"/>
  <c r="F378319" i="1"/>
  <c r="F378318" i="1"/>
  <c r="F378317" i="1"/>
  <c r="F378316" i="1"/>
  <c r="F378315" i="1"/>
  <c r="F378314" i="1"/>
  <c r="F378313" i="1"/>
  <c r="F378312" i="1"/>
  <c r="F378311" i="1"/>
  <c r="F378310" i="1"/>
  <c r="F378309" i="1"/>
  <c r="F378308" i="1"/>
  <c r="F378307" i="1"/>
  <c r="F378306" i="1"/>
  <c r="F378305" i="1"/>
  <c r="F378304" i="1"/>
  <c r="F378303" i="1"/>
  <c r="F378302" i="1"/>
  <c r="F378301" i="1"/>
  <c r="F378300" i="1"/>
  <c r="F378299" i="1"/>
  <c r="F378298" i="1"/>
  <c r="F378297" i="1"/>
  <c r="F378296" i="1"/>
  <c r="F378295" i="1"/>
  <c r="F378294" i="1"/>
  <c r="F378293" i="1"/>
  <c r="F378292" i="1"/>
  <c r="F378291" i="1"/>
  <c r="F378290" i="1"/>
  <c r="F378289" i="1"/>
  <c r="F378288" i="1"/>
  <c r="F378287" i="1"/>
  <c r="F378286" i="1"/>
  <c r="F378285" i="1"/>
  <c r="F378284" i="1"/>
  <c r="F378283" i="1"/>
  <c r="F378282" i="1"/>
  <c r="F378281" i="1"/>
  <c r="F378280" i="1"/>
  <c r="F378279" i="1"/>
  <c r="F378278" i="1"/>
  <c r="F378277" i="1"/>
  <c r="F378276" i="1"/>
  <c r="F378275" i="1"/>
  <c r="F378274" i="1"/>
  <c r="F378273" i="1"/>
  <c r="F378272" i="1"/>
  <c r="F378271" i="1"/>
  <c r="F378270" i="1"/>
  <c r="F378269" i="1"/>
  <c r="F378268" i="1"/>
  <c r="F378267" i="1"/>
  <c r="F378266" i="1"/>
  <c r="F378265" i="1"/>
  <c r="F378264" i="1"/>
  <c r="F378263" i="1"/>
  <c r="F378262" i="1"/>
  <c r="F378261" i="1"/>
  <c r="F378260" i="1"/>
  <c r="F378259" i="1"/>
  <c r="F378258" i="1"/>
  <c r="F378257" i="1"/>
  <c r="F378256" i="1"/>
  <c r="F378255" i="1"/>
  <c r="F378254" i="1"/>
  <c r="F378253" i="1"/>
  <c r="F378252" i="1"/>
  <c r="F378251" i="1"/>
  <c r="F378250" i="1"/>
  <c r="F378249" i="1"/>
  <c r="F378248" i="1"/>
  <c r="F378247" i="1"/>
  <c r="F378246" i="1"/>
  <c r="F378245" i="1"/>
  <c r="F378244" i="1"/>
  <c r="F378243" i="1"/>
  <c r="F378242" i="1"/>
  <c r="F378241" i="1"/>
  <c r="F378240" i="1"/>
  <c r="F378239" i="1"/>
  <c r="F378238" i="1"/>
  <c r="F378237" i="1"/>
  <c r="F378236" i="1"/>
  <c r="F378235" i="1"/>
  <c r="F378234" i="1"/>
  <c r="F378233" i="1"/>
  <c r="F378232" i="1"/>
  <c r="F378231" i="1"/>
  <c r="F378230" i="1"/>
  <c r="F378229" i="1"/>
  <c r="F378228" i="1"/>
  <c r="F378227" i="1"/>
  <c r="F378226" i="1"/>
  <c r="F378225" i="1"/>
  <c r="F378224" i="1"/>
  <c r="F378223" i="1"/>
  <c r="F378222" i="1"/>
  <c r="F378221" i="1"/>
  <c r="F378220" i="1"/>
  <c r="F378219" i="1"/>
  <c r="F378218" i="1"/>
  <c r="F378217" i="1"/>
  <c r="F378216" i="1"/>
  <c r="F378215" i="1"/>
  <c r="F378214" i="1"/>
  <c r="F378213" i="1"/>
  <c r="F378212" i="1"/>
  <c r="F378211" i="1"/>
  <c r="F378210" i="1"/>
  <c r="F378209" i="1"/>
  <c r="F378208" i="1"/>
  <c r="F378207" i="1"/>
  <c r="F378206" i="1"/>
  <c r="F378205" i="1"/>
  <c r="F378204" i="1"/>
  <c r="F378203" i="1"/>
  <c r="F378202" i="1"/>
  <c r="F378201" i="1"/>
  <c r="F378200" i="1"/>
  <c r="F378199" i="1"/>
  <c r="F378198" i="1"/>
  <c r="F378197" i="1"/>
  <c r="F378196" i="1"/>
  <c r="F378195" i="1"/>
  <c r="F378194" i="1"/>
  <c r="F378193" i="1"/>
  <c r="F378192" i="1"/>
  <c r="F378191" i="1"/>
  <c r="F378190" i="1"/>
  <c r="F378189" i="1"/>
  <c r="F378188" i="1"/>
  <c r="F378187" i="1"/>
  <c r="F378186" i="1"/>
  <c r="F378185" i="1"/>
  <c r="F378184" i="1"/>
  <c r="F378183" i="1"/>
  <c r="F378182" i="1"/>
  <c r="F378181" i="1"/>
  <c r="F378180" i="1"/>
  <c r="F378179" i="1"/>
  <c r="F378178" i="1"/>
  <c r="F378177" i="1"/>
  <c r="F378176" i="1"/>
  <c r="F378175" i="1"/>
  <c r="F378174" i="1"/>
  <c r="F378173" i="1"/>
  <c r="F378172" i="1"/>
  <c r="F378171" i="1"/>
  <c r="F378170" i="1"/>
  <c r="F378169" i="1"/>
  <c r="F378168" i="1"/>
  <c r="F378167" i="1"/>
  <c r="F378166" i="1"/>
  <c r="F378165" i="1"/>
  <c r="F378164" i="1"/>
  <c r="F378163" i="1"/>
  <c r="F378162" i="1"/>
  <c r="F378161" i="1"/>
  <c r="F378160" i="1"/>
  <c r="F378159" i="1"/>
  <c r="F378158" i="1"/>
  <c r="F378157" i="1"/>
  <c r="F378156" i="1"/>
  <c r="F378155" i="1"/>
  <c r="F378154" i="1"/>
  <c r="F378153" i="1"/>
  <c r="F378152" i="1"/>
  <c r="F378151" i="1"/>
  <c r="F378150" i="1"/>
  <c r="F378149" i="1"/>
  <c r="F378148" i="1"/>
  <c r="F378147" i="1"/>
  <c r="F378146" i="1"/>
  <c r="F378145" i="1"/>
  <c r="F378144" i="1"/>
  <c r="F378143" i="1"/>
  <c r="F378142" i="1"/>
  <c r="F378141" i="1"/>
  <c r="F378140" i="1"/>
  <c r="F378139" i="1"/>
  <c r="F378138" i="1"/>
  <c r="F378137" i="1"/>
  <c r="F378136" i="1"/>
  <c r="F378135" i="1"/>
  <c r="F378134" i="1"/>
  <c r="F378133" i="1"/>
  <c r="F378132" i="1"/>
  <c r="F378131" i="1"/>
  <c r="F378130" i="1"/>
  <c r="F378129" i="1"/>
  <c r="F378128" i="1"/>
  <c r="F378127" i="1"/>
  <c r="F378126" i="1"/>
  <c r="F378125" i="1"/>
  <c r="F378124" i="1"/>
  <c r="F378123" i="1"/>
  <c r="F378122" i="1"/>
  <c r="F378121" i="1"/>
  <c r="F378120" i="1"/>
  <c r="F378119" i="1"/>
  <c r="F378118" i="1"/>
  <c r="F378117" i="1"/>
  <c r="F378116" i="1"/>
  <c r="F378115" i="1"/>
  <c r="F378114" i="1"/>
  <c r="F378113" i="1"/>
  <c r="F378112" i="1"/>
  <c r="F378111" i="1"/>
  <c r="F378110" i="1"/>
  <c r="F378109" i="1"/>
  <c r="F378108" i="1"/>
  <c r="F378107" i="1"/>
  <c r="F378106" i="1"/>
  <c r="F378105" i="1"/>
  <c r="F378104" i="1"/>
  <c r="F378103" i="1"/>
  <c r="F378102" i="1"/>
  <c r="F378101" i="1"/>
  <c r="F378100" i="1"/>
  <c r="F378099" i="1"/>
  <c r="F378098" i="1"/>
  <c r="F378097" i="1"/>
  <c r="F378096" i="1"/>
  <c r="F378095" i="1"/>
  <c r="F378094" i="1"/>
  <c r="F378093" i="1"/>
  <c r="F378092" i="1"/>
  <c r="F378091" i="1"/>
  <c r="F378090" i="1"/>
  <c r="F378089" i="1"/>
  <c r="F378088" i="1"/>
  <c r="F378087" i="1"/>
  <c r="F378086" i="1"/>
  <c r="F378085" i="1"/>
  <c r="F378084" i="1"/>
  <c r="F378083" i="1"/>
  <c r="F378082" i="1"/>
  <c r="F378081" i="1"/>
  <c r="F378080" i="1"/>
  <c r="F378079" i="1"/>
  <c r="F378078" i="1"/>
  <c r="F378077" i="1"/>
  <c r="F378076" i="1"/>
  <c r="F378075" i="1"/>
  <c r="F378074" i="1"/>
  <c r="F378073" i="1"/>
  <c r="F378072" i="1"/>
  <c r="F378071" i="1"/>
  <c r="F378070" i="1"/>
  <c r="F378069" i="1"/>
  <c r="F378068" i="1"/>
  <c r="F378067" i="1"/>
  <c r="F378066" i="1"/>
  <c r="F378065" i="1"/>
  <c r="F378064" i="1"/>
  <c r="F378063" i="1"/>
  <c r="F378062" i="1"/>
  <c r="F378061" i="1"/>
  <c r="F378060" i="1"/>
  <c r="F378059" i="1"/>
  <c r="F378058" i="1"/>
  <c r="F378057" i="1"/>
  <c r="F378056" i="1"/>
  <c r="F378055" i="1"/>
  <c r="F378054" i="1"/>
  <c r="F378053" i="1"/>
  <c r="F378052" i="1"/>
  <c r="F378051" i="1"/>
  <c r="F378050" i="1"/>
  <c r="F378049" i="1"/>
  <c r="F378048" i="1"/>
  <c r="F378047" i="1"/>
  <c r="F378046" i="1"/>
  <c r="F378045" i="1"/>
  <c r="F378044" i="1"/>
  <c r="F378043" i="1"/>
  <c r="F378042" i="1"/>
  <c r="F378041" i="1"/>
  <c r="F378040" i="1"/>
  <c r="F378039" i="1"/>
  <c r="F378038" i="1"/>
  <c r="F378037" i="1"/>
  <c r="F378036" i="1"/>
  <c r="F378035" i="1"/>
  <c r="F378034" i="1"/>
  <c r="F378033" i="1"/>
  <c r="F378032" i="1"/>
  <c r="F378031" i="1"/>
  <c r="F378030" i="1"/>
  <c r="F378029" i="1"/>
  <c r="F378028" i="1"/>
  <c r="F378027" i="1"/>
  <c r="F378026" i="1"/>
  <c r="F378025" i="1"/>
  <c r="F378024" i="1"/>
  <c r="F378023" i="1"/>
  <c r="F378022" i="1"/>
  <c r="F378021" i="1"/>
  <c r="F378020" i="1"/>
  <c r="F378019" i="1"/>
  <c r="F378018" i="1"/>
  <c r="F378017" i="1"/>
  <c r="F378016" i="1"/>
  <c r="F378015" i="1"/>
  <c r="F378014" i="1"/>
  <c r="F378013" i="1"/>
  <c r="F378012" i="1"/>
  <c r="F378011" i="1"/>
  <c r="F378010" i="1"/>
  <c r="F378009" i="1"/>
  <c r="F378008" i="1"/>
  <c r="F378007" i="1"/>
  <c r="F378006" i="1"/>
  <c r="F378005" i="1"/>
  <c r="F378004" i="1"/>
  <c r="F378003" i="1"/>
  <c r="F378002" i="1"/>
  <c r="F378001" i="1"/>
  <c r="F378000" i="1"/>
  <c r="F377999" i="1"/>
  <c r="F377998" i="1"/>
  <c r="F377997" i="1"/>
  <c r="F377996" i="1"/>
  <c r="F377995" i="1"/>
  <c r="F377994" i="1"/>
  <c r="F377993" i="1"/>
  <c r="F377992" i="1"/>
  <c r="F377991" i="1"/>
  <c r="F377990" i="1"/>
  <c r="F377989" i="1"/>
  <c r="F377988" i="1"/>
  <c r="F377987" i="1"/>
  <c r="F377986" i="1"/>
  <c r="F377985" i="1"/>
  <c r="F377984" i="1"/>
  <c r="F377983" i="1"/>
  <c r="F377982" i="1"/>
  <c r="F377981" i="1"/>
  <c r="F377980" i="1"/>
  <c r="F377979" i="1"/>
  <c r="F377978" i="1"/>
  <c r="F377977" i="1"/>
  <c r="F377976" i="1"/>
  <c r="F377975" i="1"/>
  <c r="F377974" i="1"/>
  <c r="F377973" i="1"/>
  <c r="F377972" i="1"/>
  <c r="F377971" i="1"/>
  <c r="F377970" i="1"/>
  <c r="F377969" i="1"/>
  <c r="F377968" i="1"/>
  <c r="F377967" i="1"/>
  <c r="F377966" i="1"/>
  <c r="F377965" i="1"/>
  <c r="F377964" i="1"/>
  <c r="F377963" i="1"/>
  <c r="F377962" i="1"/>
  <c r="F377961" i="1"/>
  <c r="F377960" i="1"/>
  <c r="F377959" i="1"/>
  <c r="F377958" i="1"/>
  <c r="F377957" i="1"/>
  <c r="F377956" i="1"/>
  <c r="F377955" i="1"/>
  <c r="F377954" i="1"/>
  <c r="F377953" i="1"/>
  <c r="F377952" i="1"/>
  <c r="F377951" i="1"/>
  <c r="F377950" i="1"/>
  <c r="F377949" i="1"/>
  <c r="F377948" i="1"/>
  <c r="F377947" i="1"/>
  <c r="F377946" i="1"/>
  <c r="F377945" i="1"/>
  <c r="F377944" i="1"/>
  <c r="F377943" i="1"/>
  <c r="F377942" i="1"/>
  <c r="F377941" i="1"/>
  <c r="F377940" i="1"/>
  <c r="F377939" i="1"/>
  <c r="F377938" i="1"/>
  <c r="F377937" i="1"/>
  <c r="F377936" i="1"/>
  <c r="F377935" i="1"/>
  <c r="F377934" i="1"/>
  <c r="F377933" i="1"/>
  <c r="F377932" i="1"/>
  <c r="F377931" i="1"/>
  <c r="F377930" i="1"/>
  <c r="F377929" i="1"/>
  <c r="F377928" i="1"/>
  <c r="F377927" i="1"/>
  <c r="F377926" i="1"/>
  <c r="F377925" i="1"/>
  <c r="F377924" i="1"/>
  <c r="F377923" i="1"/>
  <c r="F377922" i="1"/>
  <c r="F377921" i="1"/>
  <c r="F377920" i="1"/>
  <c r="F377919" i="1"/>
  <c r="F377918" i="1"/>
  <c r="F377917" i="1"/>
  <c r="F377916" i="1"/>
  <c r="F377915" i="1"/>
  <c r="F377914" i="1"/>
  <c r="F377913" i="1"/>
  <c r="F377912" i="1"/>
  <c r="F377911" i="1"/>
  <c r="F377910" i="1"/>
  <c r="F377909" i="1"/>
  <c r="F377908" i="1"/>
  <c r="F377907" i="1"/>
  <c r="F377906" i="1"/>
  <c r="F377905" i="1"/>
  <c r="F377904" i="1"/>
  <c r="F377903" i="1"/>
  <c r="F377902" i="1"/>
  <c r="F377901" i="1"/>
  <c r="F377900" i="1"/>
  <c r="F377899" i="1"/>
  <c r="F377898" i="1"/>
  <c r="F377897" i="1"/>
  <c r="F377896" i="1"/>
  <c r="F377895" i="1"/>
  <c r="F377894" i="1"/>
  <c r="F377893" i="1"/>
  <c r="F377892" i="1"/>
  <c r="F377891" i="1"/>
  <c r="F377890" i="1"/>
  <c r="F377889" i="1"/>
  <c r="F377888" i="1"/>
  <c r="F377887" i="1"/>
  <c r="F377886" i="1"/>
  <c r="F377885" i="1"/>
  <c r="F377884" i="1"/>
  <c r="F377883" i="1"/>
  <c r="F377882" i="1"/>
  <c r="F377881" i="1"/>
  <c r="F377880" i="1"/>
  <c r="F377879" i="1"/>
  <c r="F377878" i="1"/>
  <c r="F377877" i="1"/>
  <c r="F377876" i="1"/>
  <c r="F377875" i="1"/>
  <c r="F377874" i="1"/>
  <c r="F377873" i="1"/>
  <c r="F377872" i="1"/>
  <c r="F377871" i="1"/>
  <c r="F377870" i="1"/>
  <c r="F377869" i="1"/>
  <c r="F377868" i="1"/>
  <c r="F377867" i="1"/>
  <c r="F377866" i="1"/>
  <c r="F377865" i="1"/>
  <c r="F377864" i="1"/>
  <c r="F377863" i="1"/>
  <c r="F377862" i="1"/>
  <c r="F377861" i="1"/>
  <c r="F377860" i="1"/>
  <c r="F377859" i="1"/>
  <c r="F377858" i="1"/>
  <c r="F377857" i="1"/>
  <c r="F377856" i="1"/>
  <c r="F377855" i="1"/>
  <c r="F377854" i="1"/>
  <c r="F377853" i="1"/>
  <c r="F377852" i="1"/>
  <c r="F377851" i="1"/>
  <c r="F377850" i="1"/>
  <c r="F377849" i="1"/>
  <c r="F377848" i="1"/>
  <c r="F377847" i="1"/>
  <c r="F377846" i="1"/>
  <c r="F377845" i="1"/>
  <c r="F377844" i="1"/>
  <c r="F377843" i="1"/>
  <c r="F377842" i="1"/>
  <c r="F377841" i="1"/>
  <c r="F377840" i="1"/>
  <c r="F377839" i="1"/>
  <c r="F377838" i="1"/>
  <c r="F377837" i="1"/>
  <c r="F377836" i="1"/>
  <c r="F377835" i="1"/>
  <c r="F377834" i="1"/>
  <c r="F377833" i="1"/>
  <c r="F377832" i="1"/>
  <c r="F377831" i="1"/>
  <c r="F377830" i="1"/>
  <c r="F377829" i="1"/>
  <c r="F377828" i="1"/>
  <c r="F377827" i="1"/>
  <c r="F377826" i="1"/>
  <c r="F377825" i="1"/>
  <c r="F377824" i="1"/>
  <c r="F377823" i="1"/>
  <c r="F377822" i="1"/>
  <c r="F377821" i="1"/>
  <c r="F377820" i="1"/>
  <c r="F377819" i="1"/>
  <c r="F377818" i="1"/>
  <c r="F377817" i="1"/>
  <c r="F377816" i="1"/>
  <c r="F377815" i="1"/>
  <c r="F377814" i="1"/>
  <c r="F377813" i="1"/>
  <c r="F377812" i="1"/>
  <c r="F377811" i="1"/>
  <c r="F377810" i="1"/>
  <c r="F377809" i="1"/>
  <c r="F377808" i="1"/>
  <c r="F377807" i="1"/>
  <c r="F377806" i="1"/>
  <c r="F377805" i="1"/>
  <c r="F377804" i="1"/>
  <c r="F377803" i="1"/>
  <c r="F377802" i="1"/>
  <c r="F377801" i="1"/>
  <c r="F377800" i="1"/>
  <c r="F377799" i="1"/>
  <c r="F377798" i="1"/>
  <c r="F377797" i="1"/>
  <c r="F377796" i="1"/>
  <c r="F377795" i="1"/>
  <c r="F377794" i="1"/>
  <c r="F377793" i="1"/>
  <c r="F377792" i="1"/>
  <c r="F377791" i="1"/>
  <c r="F377790" i="1"/>
  <c r="F377789" i="1"/>
  <c r="F377788" i="1"/>
  <c r="F377787" i="1"/>
  <c r="F377786" i="1"/>
  <c r="F377785" i="1"/>
  <c r="F377784" i="1"/>
  <c r="F377783" i="1"/>
  <c r="F377782" i="1"/>
  <c r="F377781" i="1"/>
  <c r="F377780" i="1"/>
  <c r="F377779" i="1"/>
  <c r="F377778" i="1"/>
  <c r="F377777" i="1"/>
  <c r="F377776" i="1"/>
  <c r="F377775" i="1"/>
  <c r="F377774" i="1"/>
  <c r="F377773" i="1"/>
  <c r="F377772" i="1"/>
  <c r="F377771" i="1"/>
  <c r="F377770" i="1"/>
  <c r="F377769" i="1"/>
  <c r="F377768" i="1"/>
  <c r="F377767" i="1"/>
  <c r="F377766" i="1"/>
  <c r="F377765" i="1"/>
  <c r="F377764" i="1"/>
  <c r="F377763" i="1"/>
  <c r="F377762" i="1"/>
  <c r="F377761" i="1"/>
  <c r="F377760" i="1"/>
  <c r="F377759" i="1"/>
  <c r="F377758" i="1"/>
  <c r="F377757" i="1"/>
  <c r="F377756" i="1"/>
  <c r="F377755" i="1"/>
  <c r="F377754" i="1"/>
  <c r="F377753" i="1"/>
  <c r="F377752" i="1"/>
  <c r="F377751" i="1"/>
  <c r="F377750" i="1"/>
  <c r="F377749" i="1"/>
  <c r="F377748" i="1"/>
  <c r="F377747" i="1"/>
  <c r="F377746" i="1"/>
  <c r="F377745" i="1"/>
  <c r="F377744" i="1"/>
  <c r="F377743" i="1"/>
  <c r="F377742" i="1"/>
  <c r="F377741" i="1"/>
  <c r="F377740" i="1"/>
  <c r="F377739" i="1"/>
  <c r="F377738" i="1"/>
  <c r="F377737" i="1"/>
  <c r="F377736" i="1"/>
  <c r="F377735" i="1"/>
  <c r="F377734" i="1"/>
  <c r="F377733" i="1"/>
  <c r="F377732" i="1"/>
  <c r="F377731" i="1"/>
  <c r="F377730" i="1"/>
  <c r="F377729" i="1"/>
  <c r="F377728" i="1"/>
  <c r="F377727" i="1"/>
  <c r="F377726" i="1"/>
  <c r="F377725" i="1"/>
  <c r="F377724" i="1"/>
  <c r="F377723" i="1"/>
  <c r="F377722" i="1"/>
  <c r="F377721" i="1"/>
  <c r="F377720" i="1"/>
  <c r="F377719" i="1"/>
  <c r="F377718" i="1"/>
  <c r="F377717" i="1"/>
  <c r="F377716" i="1"/>
  <c r="F377715" i="1"/>
  <c r="F377714" i="1"/>
  <c r="F377713" i="1"/>
  <c r="F377712" i="1"/>
  <c r="F377711" i="1"/>
  <c r="F377710" i="1"/>
  <c r="F377709" i="1"/>
  <c r="F377708" i="1"/>
  <c r="F377707" i="1"/>
  <c r="F377706" i="1"/>
  <c r="F377705" i="1"/>
  <c r="F377704" i="1"/>
  <c r="F377703" i="1"/>
  <c r="F377702" i="1"/>
  <c r="F377701" i="1"/>
  <c r="F377700" i="1"/>
  <c r="F377699" i="1"/>
  <c r="F377698" i="1"/>
  <c r="F377697" i="1"/>
  <c r="F377696" i="1"/>
  <c r="F377695" i="1"/>
  <c r="F377694" i="1"/>
  <c r="F377693" i="1"/>
  <c r="F377692" i="1"/>
  <c r="F377691" i="1"/>
  <c r="F377690" i="1"/>
  <c r="F377689" i="1"/>
  <c r="F377688" i="1"/>
  <c r="F377687" i="1"/>
  <c r="F377686" i="1"/>
  <c r="F377685" i="1"/>
  <c r="F377684" i="1"/>
  <c r="F377683" i="1"/>
  <c r="F377682" i="1"/>
  <c r="F377681" i="1"/>
  <c r="F377680" i="1"/>
  <c r="F377679" i="1"/>
  <c r="F377678" i="1"/>
  <c r="F377677" i="1"/>
  <c r="F377676" i="1"/>
  <c r="F377675" i="1"/>
  <c r="F377674" i="1"/>
  <c r="F377673" i="1"/>
  <c r="F377672" i="1"/>
  <c r="F377671" i="1"/>
  <c r="F377670" i="1"/>
  <c r="F377669" i="1"/>
  <c r="F377668" i="1"/>
  <c r="F377667" i="1"/>
  <c r="F377666" i="1"/>
  <c r="F377665" i="1"/>
  <c r="F377664" i="1"/>
  <c r="F377663" i="1"/>
  <c r="F377662" i="1"/>
  <c r="F377661" i="1"/>
  <c r="F377660" i="1"/>
  <c r="F377659" i="1"/>
  <c r="F377658" i="1"/>
  <c r="F377657" i="1"/>
  <c r="F377656" i="1"/>
  <c r="F377655" i="1"/>
  <c r="F377654" i="1"/>
  <c r="F377653" i="1"/>
  <c r="F377652" i="1"/>
  <c r="F377651" i="1"/>
  <c r="F377650" i="1"/>
  <c r="F377649" i="1"/>
  <c r="F377648" i="1"/>
  <c r="F377647" i="1"/>
  <c r="F377646" i="1"/>
  <c r="F377645" i="1"/>
  <c r="F377644" i="1"/>
  <c r="F377643" i="1"/>
  <c r="F377642" i="1"/>
  <c r="F377641" i="1"/>
  <c r="F377640" i="1"/>
  <c r="F377639" i="1"/>
  <c r="F377638" i="1"/>
  <c r="F377637" i="1"/>
  <c r="F377636" i="1"/>
  <c r="F377635" i="1"/>
  <c r="F377634" i="1"/>
  <c r="F377633" i="1"/>
  <c r="F377632" i="1"/>
  <c r="F377631" i="1"/>
  <c r="F377630" i="1"/>
  <c r="F377629" i="1"/>
  <c r="F377628" i="1"/>
  <c r="F377627" i="1"/>
  <c r="F377626" i="1"/>
  <c r="F377625" i="1"/>
  <c r="F377624" i="1"/>
  <c r="F377623" i="1"/>
  <c r="F377622" i="1"/>
  <c r="F377621" i="1"/>
  <c r="F377620" i="1"/>
  <c r="F377619" i="1"/>
  <c r="F377618" i="1"/>
  <c r="F377617" i="1"/>
  <c r="F377616" i="1"/>
  <c r="F377615" i="1"/>
  <c r="F377614" i="1"/>
  <c r="F377613" i="1"/>
  <c r="F377612" i="1"/>
  <c r="F377611" i="1"/>
  <c r="F377610" i="1"/>
  <c r="F377609" i="1"/>
  <c r="F377608" i="1"/>
  <c r="F377607" i="1"/>
  <c r="F377606" i="1"/>
  <c r="F377605" i="1"/>
  <c r="F377604" i="1"/>
  <c r="F377603" i="1"/>
  <c r="F377602" i="1"/>
  <c r="F377601" i="1"/>
  <c r="F377600" i="1"/>
  <c r="F377599" i="1"/>
  <c r="F377598" i="1"/>
  <c r="F377597" i="1"/>
  <c r="F377596" i="1"/>
  <c r="F377595" i="1"/>
  <c r="F377594" i="1"/>
  <c r="F377593" i="1"/>
  <c r="F377592" i="1"/>
  <c r="F377591" i="1"/>
  <c r="F377590" i="1"/>
  <c r="F377589" i="1"/>
  <c r="F377588" i="1"/>
  <c r="F377587" i="1"/>
  <c r="F377586" i="1"/>
  <c r="F377585" i="1"/>
  <c r="F377584" i="1"/>
  <c r="F377583" i="1"/>
  <c r="F377582" i="1"/>
  <c r="F377581" i="1"/>
  <c r="F377580" i="1"/>
  <c r="F377579" i="1"/>
  <c r="F377578" i="1"/>
  <c r="F377577" i="1"/>
  <c r="F377576" i="1"/>
  <c r="F377575" i="1"/>
  <c r="F377574" i="1"/>
  <c r="F377573" i="1"/>
  <c r="F377572" i="1"/>
  <c r="F377571" i="1"/>
  <c r="F377570" i="1"/>
  <c r="F377569" i="1"/>
  <c r="F377568" i="1"/>
  <c r="F377567" i="1"/>
  <c r="F377566" i="1"/>
  <c r="F377565" i="1"/>
  <c r="F377564" i="1"/>
  <c r="F377563" i="1"/>
  <c r="F377562" i="1"/>
  <c r="F377561" i="1"/>
  <c r="F377560" i="1"/>
  <c r="F377559" i="1"/>
  <c r="F377558" i="1"/>
  <c r="F377557" i="1"/>
  <c r="F377556" i="1"/>
  <c r="F377555" i="1"/>
  <c r="F377554" i="1"/>
  <c r="F377553" i="1"/>
  <c r="F377552" i="1"/>
  <c r="F377551" i="1"/>
  <c r="F377550" i="1"/>
  <c r="F377549" i="1"/>
  <c r="F377548" i="1"/>
  <c r="F377547" i="1"/>
  <c r="F377546" i="1"/>
  <c r="F377545" i="1"/>
  <c r="F377544" i="1"/>
  <c r="F377543" i="1"/>
  <c r="F377542" i="1"/>
  <c r="F377541" i="1"/>
  <c r="F377540" i="1"/>
  <c r="F377539" i="1"/>
  <c r="F377538" i="1"/>
  <c r="F377537" i="1"/>
  <c r="F377536" i="1"/>
  <c r="F377535" i="1"/>
  <c r="F377534" i="1"/>
  <c r="F377533" i="1"/>
  <c r="F377532" i="1"/>
  <c r="F377531" i="1"/>
  <c r="F377530" i="1"/>
  <c r="F377529" i="1"/>
  <c r="F377528" i="1"/>
  <c r="F377527" i="1"/>
  <c r="F377526" i="1"/>
  <c r="F377525" i="1"/>
  <c r="F377524" i="1"/>
  <c r="F377523" i="1"/>
  <c r="F377522" i="1"/>
  <c r="F377521" i="1"/>
  <c r="F377520" i="1"/>
  <c r="F377519" i="1"/>
  <c r="F377518" i="1"/>
  <c r="F377517" i="1"/>
  <c r="F377516" i="1"/>
  <c r="F377515" i="1"/>
  <c r="F377514" i="1"/>
  <c r="F377513" i="1"/>
  <c r="F377512" i="1"/>
  <c r="F377511" i="1"/>
  <c r="F377510" i="1"/>
  <c r="F377509" i="1"/>
  <c r="F377508" i="1"/>
  <c r="F377507" i="1"/>
  <c r="F377506" i="1"/>
  <c r="F377505" i="1"/>
  <c r="F377504" i="1"/>
  <c r="F377503" i="1"/>
  <c r="F377502" i="1"/>
  <c r="F377501" i="1"/>
  <c r="F377500" i="1"/>
  <c r="F377499" i="1"/>
  <c r="F377498" i="1"/>
  <c r="F377497" i="1"/>
  <c r="F377496" i="1"/>
  <c r="F377495" i="1"/>
  <c r="F377494" i="1"/>
  <c r="F377493" i="1"/>
  <c r="F377492" i="1"/>
  <c r="F377491" i="1"/>
  <c r="F377490" i="1"/>
  <c r="F377489" i="1"/>
  <c r="F377488" i="1"/>
  <c r="F377487" i="1"/>
  <c r="F377486" i="1"/>
  <c r="F377485" i="1"/>
  <c r="F377484" i="1"/>
  <c r="F377483" i="1"/>
  <c r="F377482" i="1"/>
  <c r="F377481" i="1"/>
  <c r="F377480" i="1"/>
  <c r="F377479" i="1"/>
  <c r="F377478" i="1"/>
  <c r="F377477" i="1"/>
  <c r="F377476" i="1"/>
  <c r="F377475" i="1"/>
  <c r="F377474" i="1"/>
  <c r="F377473" i="1"/>
  <c r="F377472" i="1"/>
  <c r="F377471" i="1"/>
  <c r="F377470" i="1"/>
  <c r="F377469" i="1"/>
  <c r="F377468" i="1"/>
  <c r="F377467" i="1"/>
  <c r="F377466" i="1"/>
  <c r="F377465" i="1"/>
  <c r="F377464" i="1"/>
  <c r="F377463" i="1"/>
  <c r="F377462" i="1"/>
  <c r="F377461" i="1"/>
  <c r="F377460" i="1"/>
  <c r="F377459" i="1"/>
  <c r="F377458" i="1"/>
  <c r="F377457" i="1"/>
  <c r="F377456" i="1"/>
  <c r="F377455" i="1"/>
  <c r="F377454" i="1"/>
  <c r="F377453" i="1"/>
  <c r="F377452" i="1"/>
  <c r="F377451" i="1"/>
  <c r="F377450" i="1"/>
  <c r="F377449" i="1"/>
  <c r="F377448" i="1"/>
  <c r="F377447" i="1"/>
  <c r="F377446" i="1"/>
  <c r="F377445" i="1"/>
  <c r="F377444" i="1"/>
  <c r="F377443" i="1"/>
  <c r="F377442" i="1"/>
  <c r="F377441" i="1"/>
  <c r="F377440" i="1"/>
  <c r="F377439" i="1"/>
  <c r="F377438" i="1"/>
  <c r="F377437" i="1"/>
  <c r="F377436" i="1"/>
  <c r="F377435" i="1"/>
  <c r="F377434" i="1"/>
  <c r="F377433" i="1"/>
  <c r="F377432" i="1"/>
  <c r="F377431" i="1"/>
  <c r="F377430" i="1"/>
  <c r="F377429" i="1"/>
  <c r="F377428" i="1"/>
  <c r="F377427" i="1"/>
  <c r="F377426" i="1"/>
  <c r="F377425" i="1"/>
  <c r="F377424" i="1"/>
  <c r="F377423" i="1"/>
  <c r="F377422" i="1"/>
  <c r="F377421" i="1"/>
  <c r="F377420" i="1"/>
  <c r="F377419" i="1"/>
  <c r="F377418" i="1"/>
  <c r="F377417" i="1"/>
  <c r="F377416" i="1"/>
  <c r="F377415" i="1"/>
  <c r="F377414" i="1"/>
  <c r="F377413" i="1"/>
  <c r="F377412" i="1"/>
  <c r="F377411" i="1"/>
  <c r="F377410" i="1"/>
  <c r="F377409" i="1"/>
  <c r="F377408" i="1"/>
  <c r="F377407" i="1"/>
  <c r="F377406" i="1"/>
  <c r="F377405" i="1"/>
  <c r="F377404" i="1"/>
  <c r="F377403" i="1"/>
  <c r="F377402" i="1"/>
  <c r="F377401" i="1"/>
  <c r="F377400" i="1"/>
  <c r="F377399" i="1"/>
  <c r="F377398" i="1"/>
  <c r="F377397" i="1"/>
  <c r="F377396" i="1"/>
  <c r="F377395" i="1"/>
  <c r="F377394" i="1"/>
  <c r="F377393" i="1"/>
  <c r="F377392" i="1"/>
  <c r="F377391" i="1"/>
  <c r="F377390" i="1"/>
  <c r="F377389" i="1"/>
  <c r="F377388" i="1"/>
  <c r="F377387" i="1"/>
  <c r="F377386" i="1"/>
  <c r="F377385" i="1"/>
  <c r="F377384" i="1"/>
  <c r="F377383" i="1"/>
  <c r="F377382" i="1"/>
  <c r="F377381" i="1"/>
  <c r="F377380" i="1"/>
  <c r="F377379" i="1"/>
  <c r="F377378" i="1"/>
  <c r="F377377" i="1"/>
  <c r="F377376" i="1"/>
  <c r="F377375" i="1"/>
  <c r="F377374" i="1"/>
  <c r="F377373" i="1"/>
  <c r="F377372" i="1"/>
  <c r="F377371" i="1"/>
  <c r="F377370" i="1"/>
  <c r="F377369" i="1"/>
  <c r="F377368" i="1"/>
  <c r="F377367" i="1"/>
  <c r="F377366" i="1"/>
  <c r="F377365" i="1"/>
  <c r="F377364" i="1"/>
  <c r="F377363" i="1"/>
  <c r="F377362" i="1"/>
  <c r="F377361" i="1"/>
  <c r="F377360" i="1"/>
  <c r="F377359" i="1"/>
  <c r="F377358" i="1"/>
  <c r="F377357" i="1"/>
  <c r="F377356" i="1"/>
  <c r="F377355" i="1"/>
  <c r="F377354" i="1"/>
  <c r="F377353" i="1"/>
  <c r="F377352" i="1"/>
  <c r="F377351" i="1"/>
  <c r="F377350" i="1"/>
  <c r="F377349" i="1"/>
  <c r="F377348" i="1"/>
  <c r="F377347" i="1"/>
  <c r="F377346" i="1"/>
  <c r="F377345" i="1"/>
  <c r="F377344" i="1"/>
  <c r="F377343" i="1"/>
  <c r="F377342" i="1"/>
  <c r="F377341" i="1"/>
  <c r="F377340" i="1"/>
  <c r="F377339" i="1"/>
  <c r="F377338" i="1"/>
  <c r="F377337" i="1"/>
  <c r="F377336" i="1"/>
  <c r="F377335" i="1"/>
  <c r="F377334" i="1"/>
  <c r="F377333" i="1"/>
  <c r="F377332" i="1"/>
  <c r="F377331" i="1"/>
  <c r="F377330" i="1"/>
  <c r="F377329" i="1"/>
  <c r="F377328" i="1"/>
  <c r="F377327" i="1"/>
  <c r="F377326" i="1"/>
  <c r="F377325" i="1"/>
  <c r="F377324" i="1"/>
  <c r="F377323" i="1"/>
  <c r="F377322" i="1"/>
  <c r="F377321" i="1"/>
  <c r="F377320" i="1"/>
  <c r="F377319" i="1"/>
  <c r="F377318" i="1"/>
  <c r="F377317" i="1"/>
  <c r="F377316" i="1"/>
  <c r="F377315" i="1"/>
  <c r="F377314" i="1"/>
  <c r="F377313" i="1"/>
  <c r="F377312" i="1"/>
  <c r="F377311" i="1"/>
  <c r="F377310" i="1"/>
  <c r="F377309" i="1"/>
  <c r="F377308" i="1"/>
  <c r="F377307" i="1"/>
  <c r="F377306" i="1"/>
  <c r="F377305" i="1"/>
  <c r="F377304" i="1"/>
  <c r="F377303" i="1"/>
  <c r="F377302" i="1"/>
  <c r="F377301" i="1"/>
  <c r="F377300" i="1"/>
  <c r="F377299" i="1"/>
  <c r="F377298" i="1"/>
  <c r="F377297" i="1"/>
  <c r="F377296" i="1"/>
  <c r="F377295" i="1"/>
  <c r="F377294" i="1"/>
  <c r="F377293" i="1"/>
  <c r="F377292" i="1"/>
  <c r="F377291" i="1"/>
  <c r="F377290" i="1"/>
  <c r="F377289" i="1"/>
  <c r="F377288" i="1"/>
  <c r="F377287" i="1"/>
  <c r="F377286" i="1"/>
  <c r="F377285" i="1"/>
  <c r="F377284" i="1"/>
  <c r="F377283" i="1"/>
  <c r="F377282" i="1"/>
  <c r="F377281" i="1"/>
  <c r="F377280" i="1"/>
  <c r="F377279" i="1"/>
  <c r="F377278" i="1"/>
  <c r="F377277" i="1"/>
  <c r="F377276" i="1"/>
  <c r="F377275" i="1"/>
  <c r="F377274" i="1"/>
  <c r="F377273" i="1"/>
  <c r="F377272" i="1"/>
  <c r="F377271" i="1"/>
  <c r="F377270" i="1"/>
  <c r="F377269" i="1"/>
  <c r="F377268" i="1"/>
  <c r="F377267" i="1"/>
  <c r="F377266" i="1"/>
  <c r="F377265" i="1"/>
  <c r="F377264" i="1"/>
  <c r="F377263" i="1"/>
  <c r="F377262" i="1"/>
  <c r="F377261" i="1"/>
  <c r="F377260" i="1"/>
  <c r="F377259" i="1"/>
  <c r="F377258" i="1"/>
  <c r="F377257" i="1"/>
  <c r="F377256" i="1"/>
  <c r="F377255" i="1"/>
  <c r="F377254" i="1"/>
  <c r="F377253" i="1"/>
  <c r="F377252" i="1"/>
  <c r="F377251" i="1"/>
  <c r="F377250" i="1"/>
  <c r="F377249" i="1"/>
  <c r="F377248" i="1"/>
  <c r="F377247" i="1"/>
  <c r="F377246" i="1"/>
  <c r="F377245" i="1"/>
  <c r="F377244" i="1"/>
  <c r="F377243" i="1"/>
  <c r="F377242" i="1"/>
  <c r="F377241" i="1"/>
  <c r="F377240" i="1"/>
  <c r="F377239" i="1"/>
  <c r="F377238" i="1"/>
  <c r="F377237" i="1"/>
  <c r="F377236" i="1"/>
  <c r="F377235" i="1"/>
  <c r="F377234" i="1"/>
  <c r="F377233" i="1"/>
  <c r="F377232" i="1"/>
  <c r="F377231" i="1"/>
  <c r="F377230" i="1"/>
  <c r="F377229" i="1"/>
  <c r="F377228" i="1"/>
  <c r="F377227" i="1"/>
  <c r="F377226" i="1"/>
  <c r="F377225" i="1"/>
  <c r="F377224" i="1"/>
  <c r="F377223" i="1"/>
  <c r="F377222" i="1"/>
  <c r="F377221" i="1"/>
  <c r="F377220" i="1"/>
  <c r="F377219" i="1"/>
  <c r="F377218" i="1"/>
  <c r="F377217" i="1"/>
  <c r="F377216" i="1"/>
  <c r="F377215" i="1"/>
  <c r="F377214" i="1"/>
  <c r="F377213" i="1"/>
  <c r="F377212" i="1"/>
  <c r="F377211" i="1"/>
  <c r="F377210" i="1"/>
  <c r="F377209" i="1"/>
  <c r="F377208" i="1"/>
  <c r="F377207" i="1"/>
  <c r="F377206" i="1"/>
  <c r="F377205" i="1"/>
  <c r="F377204" i="1"/>
  <c r="F377203" i="1"/>
  <c r="F377202" i="1"/>
  <c r="F377201" i="1"/>
  <c r="F377200" i="1"/>
  <c r="F377199" i="1"/>
  <c r="F377198" i="1"/>
  <c r="F377197" i="1"/>
  <c r="F377196" i="1"/>
  <c r="F377195" i="1"/>
  <c r="F377194" i="1"/>
  <c r="F377193" i="1"/>
  <c r="F377192" i="1"/>
  <c r="F377191" i="1"/>
  <c r="F377190" i="1"/>
  <c r="F377189" i="1"/>
  <c r="F377188" i="1"/>
  <c r="F377187" i="1"/>
  <c r="F377186" i="1"/>
  <c r="F377185" i="1"/>
  <c r="F377184" i="1"/>
  <c r="F377183" i="1"/>
  <c r="F377182" i="1"/>
  <c r="F377181" i="1"/>
  <c r="F377180" i="1"/>
  <c r="F377179" i="1"/>
  <c r="F377178" i="1"/>
  <c r="F377177" i="1"/>
  <c r="F377176" i="1"/>
  <c r="F377175" i="1"/>
  <c r="F377174" i="1"/>
  <c r="F377173" i="1"/>
  <c r="F377172" i="1"/>
  <c r="F377171" i="1"/>
  <c r="F377170" i="1"/>
  <c r="F377169" i="1"/>
  <c r="F377168" i="1"/>
  <c r="F377167" i="1"/>
  <c r="F377166" i="1"/>
  <c r="F377165" i="1"/>
  <c r="F377164" i="1"/>
  <c r="F377163" i="1"/>
  <c r="F377162" i="1"/>
  <c r="F377161" i="1"/>
  <c r="F377160" i="1"/>
  <c r="F377159" i="1"/>
  <c r="F377158" i="1"/>
  <c r="F377157" i="1"/>
  <c r="F377156" i="1"/>
  <c r="F377155" i="1"/>
  <c r="F377154" i="1"/>
  <c r="F377153" i="1"/>
  <c r="F377152" i="1"/>
  <c r="F377151" i="1"/>
  <c r="F377150" i="1"/>
  <c r="F377149" i="1"/>
  <c r="F377148" i="1"/>
  <c r="F377147" i="1"/>
  <c r="F377146" i="1"/>
  <c r="F377145" i="1"/>
  <c r="F377144" i="1"/>
  <c r="F377143" i="1"/>
  <c r="F377142" i="1"/>
  <c r="F377141" i="1"/>
  <c r="F377140" i="1"/>
  <c r="F377139" i="1"/>
  <c r="F377138" i="1"/>
  <c r="F377137" i="1"/>
  <c r="F377136" i="1"/>
  <c r="F377135" i="1"/>
  <c r="F377134" i="1"/>
  <c r="F377133" i="1"/>
  <c r="F377132" i="1"/>
  <c r="F377131" i="1"/>
  <c r="F377130" i="1"/>
  <c r="F377129" i="1"/>
  <c r="F377128" i="1"/>
  <c r="F377127" i="1"/>
  <c r="F377126" i="1"/>
  <c r="F377125" i="1"/>
  <c r="F377124" i="1"/>
  <c r="F377123" i="1"/>
  <c r="F377122" i="1"/>
  <c r="F377121" i="1"/>
  <c r="F377120" i="1"/>
  <c r="F377119" i="1"/>
  <c r="F377118" i="1"/>
  <c r="F377117" i="1"/>
  <c r="F377116" i="1"/>
  <c r="F377115" i="1"/>
  <c r="F377114" i="1"/>
  <c r="F377113" i="1"/>
  <c r="F377112" i="1"/>
  <c r="F377111" i="1"/>
  <c r="F377110" i="1"/>
  <c r="F377109" i="1"/>
  <c r="F377108" i="1"/>
  <c r="F377107" i="1"/>
  <c r="F377106" i="1"/>
  <c r="F377105" i="1"/>
  <c r="F377104" i="1"/>
  <c r="F377103" i="1"/>
  <c r="F377102" i="1"/>
  <c r="F377101" i="1"/>
  <c r="F377100" i="1"/>
  <c r="F377099" i="1"/>
  <c r="F377098" i="1"/>
  <c r="F377097" i="1"/>
  <c r="F377096" i="1"/>
  <c r="F377095" i="1"/>
  <c r="F377094" i="1"/>
  <c r="F377093" i="1"/>
  <c r="F377092" i="1"/>
  <c r="F377091" i="1"/>
  <c r="F377090" i="1"/>
  <c r="F377089" i="1"/>
  <c r="F377088" i="1"/>
  <c r="F377087" i="1"/>
  <c r="F377086" i="1"/>
  <c r="F377085" i="1"/>
  <c r="F377084" i="1"/>
  <c r="F377083" i="1"/>
  <c r="F377082" i="1"/>
  <c r="F377081" i="1"/>
  <c r="F377080" i="1"/>
  <c r="F377079" i="1"/>
  <c r="F377078" i="1"/>
  <c r="F377077" i="1"/>
  <c r="F377076" i="1"/>
  <c r="F377075" i="1"/>
  <c r="F377074" i="1"/>
  <c r="F377073" i="1"/>
  <c r="F377072" i="1"/>
  <c r="F377071" i="1"/>
  <c r="F377070" i="1"/>
  <c r="F377069" i="1"/>
  <c r="F377068" i="1"/>
  <c r="F377067" i="1"/>
  <c r="F377066" i="1"/>
  <c r="F377065" i="1"/>
  <c r="F377064" i="1"/>
  <c r="F377063" i="1"/>
  <c r="F377062" i="1"/>
  <c r="F377061" i="1"/>
  <c r="F377060" i="1"/>
  <c r="F377059" i="1"/>
  <c r="F377058" i="1"/>
  <c r="F377057" i="1"/>
  <c r="F377056" i="1"/>
  <c r="F377055" i="1"/>
  <c r="F377054" i="1"/>
  <c r="F377053" i="1"/>
  <c r="F377052" i="1"/>
  <c r="F377051" i="1"/>
  <c r="F377050" i="1"/>
  <c r="F377049" i="1"/>
  <c r="F377048" i="1"/>
  <c r="F377047" i="1"/>
  <c r="F377046" i="1"/>
  <c r="F377045" i="1"/>
  <c r="F377044" i="1"/>
  <c r="F377043" i="1"/>
  <c r="F377042" i="1"/>
  <c r="F377041" i="1"/>
  <c r="F377040" i="1"/>
  <c r="F377039" i="1"/>
  <c r="F377038" i="1"/>
  <c r="F377037" i="1"/>
  <c r="F377036" i="1"/>
  <c r="F377035" i="1"/>
  <c r="F377034" i="1"/>
  <c r="F377033" i="1"/>
  <c r="F377032" i="1"/>
  <c r="F377031" i="1"/>
  <c r="F377030" i="1"/>
  <c r="F377029" i="1"/>
  <c r="F377028" i="1"/>
  <c r="F377027" i="1"/>
  <c r="F377026" i="1"/>
  <c r="F377025" i="1"/>
  <c r="F377024" i="1"/>
  <c r="F377023" i="1"/>
  <c r="F377022" i="1"/>
  <c r="F377021" i="1"/>
  <c r="F377020" i="1"/>
  <c r="F377019" i="1"/>
  <c r="F377018" i="1"/>
  <c r="F377017" i="1"/>
  <c r="F377016" i="1"/>
  <c r="F377015" i="1"/>
  <c r="F377014" i="1"/>
  <c r="F377013" i="1"/>
  <c r="F377012" i="1"/>
  <c r="F377011" i="1"/>
  <c r="F377010" i="1"/>
  <c r="F377009" i="1"/>
  <c r="F377008" i="1"/>
  <c r="F377007" i="1"/>
  <c r="F377006" i="1"/>
  <c r="F377005" i="1"/>
  <c r="F377004" i="1"/>
  <c r="F377003" i="1"/>
  <c r="F377002" i="1"/>
  <c r="F377001" i="1"/>
  <c r="F377000" i="1"/>
  <c r="F376999" i="1"/>
  <c r="F376998" i="1"/>
  <c r="F376997" i="1"/>
  <c r="F376996" i="1"/>
  <c r="F376995" i="1"/>
  <c r="F376994" i="1"/>
  <c r="F376993" i="1"/>
  <c r="F376992" i="1"/>
  <c r="F376991" i="1"/>
  <c r="F376990" i="1"/>
  <c r="F376989" i="1"/>
  <c r="F376988" i="1"/>
  <c r="F376987" i="1"/>
  <c r="F376986" i="1"/>
  <c r="F376985" i="1"/>
  <c r="F376984" i="1"/>
  <c r="F376983" i="1"/>
  <c r="F376982" i="1"/>
  <c r="F376981" i="1"/>
  <c r="F376980" i="1"/>
  <c r="F376979" i="1"/>
  <c r="F376978" i="1"/>
  <c r="F376977" i="1"/>
  <c r="F376976" i="1"/>
  <c r="F376975" i="1"/>
  <c r="F376974" i="1"/>
  <c r="F376973" i="1"/>
  <c r="F376972" i="1"/>
  <c r="F376971" i="1"/>
  <c r="F376970" i="1"/>
  <c r="F376969" i="1"/>
  <c r="F376968" i="1"/>
  <c r="F376967" i="1"/>
  <c r="F376966" i="1"/>
  <c r="F376965" i="1"/>
  <c r="F376964" i="1"/>
  <c r="F376963" i="1"/>
  <c r="F376962" i="1"/>
  <c r="F376961" i="1"/>
  <c r="F376960" i="1"/>
  <c r="F376959" i="1"/>
  <c r="F376958" i="1"/>
  <c r="F376957" i="1"/>
  <c r="F376956" i="1"/>
  <c r="F376955" i="1"/>
  <c r="F376954" i="1"/>
  <c r="F376953" i="1"/>
  <c r="F376952" i="1"/>
  <c r="F376951" i="1"/>
  <c r="F376950" i="1"/>
  <c r="F376949" i="1"/>
  <c r="F376948" i="1"/>
  <c r="F376947" i="1"/>
  <c r="F376946" i="1"/>
  <c r="F376945" i="1"/>
  <c r="F376944" i="1"/>
  <c r="F376943" i="1"/>
  <c r="F376942" i="1"/>
  <c r="F376941" i="1"/>
  <c r="F376940" i="1"/>
  <c r="F376939" i="1"/>
  <c r="F376938" i="1"/>
  <c r="F376937" i="1"/>
  <c r="F376936" i="1"/>
  <c r="F376935" i="1"/>
  <c r="F376934" i="1"/>
  <c r="F376933" i="1"/>
  <c r="F376932" i="1"/>
  <c r="F376931" i="1"/>
  <c r="F376930" i="1"/>
  <c r="F376929" i="1"/>
  <c r="F376928" i="1"/>
  <c r="F376927" i="1"/>
  <c r="F376926" i="1"/>
  <c r="F376925" i="1"/>
  <c r="F376924" i="1"/>
  <c r="F376923" i="1"/>
  <c r="F376922" i="1"/>
  <c r="F376921" i="1"/>
  <c r="F376920" i="1"/>
  <c r="F376919" i="1"/>
  <c r="F376918" i="1"/>
  <c r="F376917" i="1"/>
  <c r="F376916" i="1"/>
  <c r="F376915" i="1"/>
  <c r="F376914" i="1"/>
  <c r="F376913" i="1"/>
  <c r="F376912" i="1"/>
  <c r="F376911" i="1"/>
  <c r="F376910" i="1"/>
  <c r="F376909" i="1"/>
  <c r="F376908" i="1"/>
  <c r="F376907" i="1"/>
  <c r="F376906" i="1"/>
  <c r="F376905" i="1"/>
  <c r="F376904" i="1"/>
  <c r="F376903" i="1"/>
  <c r="F376902" i="1"/>
  <c r="F376901" i="1"/>
  <c r="F376900" i="1"/>
  <c r="F376899" i="1"/>
  <c r="F376898" i="1"/>
  <c r="F376897" i="1"/>
  <c r="F376896" i="1"/>
  <c r="F376895" i="1"/>
  <c r="F376894" i="1"/>
  <c r="F376893" i="1"/>
  <c r="F376892" i="1"/>
  <c r="F376891" i="1"/>
  <c r="F376890" i="1"/>
  <c r="F376889" i="1"/>
  <c r="F376888" i="1"/>
  <c r="F376887" i="1"/>
  <c r="F376886" i="1"/>
  <c r="F376885" i="1"/>
  <c r="F376884" i="1"/>
  <c r="F376883" i="1"/>
  <c r="F376882" i="1"/>
  <c r="F376881" i="1"/>
  <c r="F376880" i="1"/>
  <c r="F376879" i="1"/>
  <c r="F376878" i="1"/>
  <c r="F376877" i="1"/>
  <c r="F376876" i="1"/>
  <c r="F376875" i="1"/>
  <c r="F376874" i="1"/>
  <c r="F376873" i="1"/>
  <c r="F376872" i="1"/>
  <c r="F376871" i="1"/>
  <c r="F376870" i="1"/>
  <c r="F376869" i="1"/>
  <c r="F376868" i="1"/>
  <c r="F376867" i="1"/>
  <c r="F376866" i="1"/>
  <c r="F376865" i="1"/>
  <c r="F376864" i="1"/>
  <c r="F376863" i="1"/>
  <c r="F376862" i="1"/>
  <c r="F376861" i="1"/>
  <c r="F376860" i="1"/>
  <c r="F376859" i="1"/>
  <c r="F376858" i="1"/>
  <c r="F376857" i="1"/>
  <c r="F376856" i="1"/>
  <c r="F376855" i="1"/>
  <c r="F376854" i="1"/>
  <c r="F376853" i="1"/>
  <c r="F376852" i="1"/>
  <c r="F376851" i="1"/>
  <c r="F376850" i="1"/>
  <c r="F376849" i="1"/>
  <c r="F376848" i="1"/>
  <c r="F376847" i="1"/>
  <c r="F376846" i="1"/>
  <c r="F376845" i="1"/>
  <c r="F376844" i="1"/>
  <c r="F376843" i="1"/>
  <c r="F376842" i="1"/>
  <c r="F376841" i="1"/>
  <c r="F376840" i="1"/>
  <c r="F376839" i="1"/>
  <c r="F376838" i="1"/>
  <c r="F376837" i="1"/>
  <c r="F376836" i="1"/>
  <c r="F376835" i="1"/>
  <c r="F376834" i="1"/>
  <c r="F376833" i="1"/>
  <c r="F376832" i="1"/>
  <c r="F376831" i="1"/>
  <c r="F376830" i="1"/>
  <c r="F376829" i="1"/>
  <c r="F376828" i="1"/>
  <c r="F376827" i="1"/>
  <c r="F376826" i="1"/>
  <c r="F376825" i="1"/>
  <c r="F376824" i="1"/>
  <c r="F376823" i="1"/>
  <c r="F376822" i="1"/>
  <c r="F376821" i="1"/>
  <c r="F376820" i="1"/>
  <c r="F376819" i="1"/>
  <c r="F376818" i="1"/>
  <c r="F376817" i="1"/>
  <c r="F376816" i="1"/>
  <c r="F376815" i="1"/>
  <c r="F376814" i="1"/>
  <c r="F376813" i="1"/>
  <c r="F376812" i="1"/>
  <c r="F376811" i="1"/>
  <c r="F376810" i="1"/>
  <c r="F376809" i="1"/>
  <c r="F376808" i="1"/>
  <c r="F376807" i="1"/>
  <c r="F376806" i="1"/>
  <c r="F376805" i="1"/>
  <c r="F376804" i="1"/>
  <c r="F376803" i="1"/>
  <c r="F376802" i="1"/>
  <c r="F376801" i="1"/>
  <c r="F376800" i="1"/>
  <c r="F376799" i="1"/>
  <c r="F376798" i="1"/>
  <c r="F376797" i="1"/>
  <c r="F376796" i="1"/>
  <c r="F376795" i="1"/>
  <c r="F376794" i="1"/>
  <c r="F376793" i="1"/>
  <c r="F376792" i="1"/>
  <c r="F376791" i="1"/>
  <c r="F376790" i="1"/>
  <c r="F376789" i="1"/>
  <c r="F376788" i="1"/>
  <c r="F376787" i="1"/>
  <c r="F376786" i="1"/>
  <c r="F376785" i="1"/>
  <c r="F376784" i="1"/>
  <c r="F376783" i="1"/>
  <c r="F376782" i="1"/>
  <c r="F376781" i="1"/>
  <c r="F376780" i="1"/>
  <c r="F376779" i="1"/>
  <c r="F376778" i="1"/>
  <c r="F376777" i="1"/>
  <c r="F376776" i="1"/>
  <c r="F376775" i="1"/>
  <c r="F376774" i="1"/>
  <c r="F376773" i="1"/>
  <c r="F376772" i="1"/>
  <c r="F376771" i="1"/>
  <c r="F376770" i="1"/>
  <c r="F376769" i="1"/>
  <c r="F376768" i="1"/>
  <c r="F376767" i="1"/>
  <c r="F376766" i="1"/>
  <c r="F376765" i="1"/>
  <c r="F376764" i="1"/>
  <c r="F376763" i="1"/>
  <c r="F376762" i="1"/>
  <c r="F376761" i="1"/>
  <c r="F376760" i="1"/>
  <c r="F376759" i="1"/>
  <c r="F376758" i="1"/>
  <c r="F376757" i="1"/>
  <c r="F376756" i="1"/>
  <c r="F376755" i="1"/>
  <c r="F376754" i="1"/>
  <c r="F376753" i="1"/>
  <c r="F376752" i="1"/>
  <c r="F376751" i="1"/>
  <c r="F376750" i="1"/>
  <c r="F376749" i="1"/>
  <c r="F376748" i="1"/>
  <c r="F376747" i="1"/>
  <c r="F376746" i="1"/>
  <c r="F376745" i="1"/>
  <c r="F376744" i="1"/>
  <c r="F376743" i="1"/>
  <c r="F376742" i="1"/>
  <c r="F376741" i="1"/>
  <c r="F376740" i="1"/>
  <c r="F376739" i="1"/>
  <c r="F376738" i="1"/>
  <c r="F376737" i="1"/>
  <c r="F376736" i="1"/>
  <c r="F376735" i="1"/>
  <c r="F376734" i="1"/>
  <c r="F376733" i="1"/>
  <c r="F376732" i="1"/>
  <c r="F376731" i="1"/>
  <c r="F376730" i="1"/>
  <c r="F376729" i="1"/>
  <c r="F376728" i="1"/>
  <c r="F376727" i="1"/>
  <c r="F376726" i="1"/>
  <c r="F376725" i="1"/>
  <c r="F376724" i="1"/>
  <c r="F376723" i="1"/>
  <c r="F376722" i="1"/>
  <c r="F376721" i="1"/>
  <c r="F376720" i="1"/>
  <c r="F376719" i="1"/>
  <c r="F376718" i="1"/>
  <c r="F376717" i="1"/>
  <c r="F376716" i="1"/>
  <c r="F376715" i="1"/>
  <c r="F376714" i="1"/>
  <c r="F376713" i="1"/>
  <c r="F376712" i="1"/>
  <c r="F376711" i="1"/>
  <c r="F376710" i="1"/>
  <c r="F376709" i="1"/>
  <c r="F376708" i="1"/>
  <c r="F376707" i="1"/>
  <c r="F376706" i="1"/>
  <c r="F376705" i="1"/>
  <c r="F376704" i="1"/>
  <c r="F376703" i="1"/>
  <c r="F376702" i="1"/>
  <c r="F376701" i="1"/>
  <c r="F376700" i="1"/>
  <c r="F376699" i="1"/>
  <c r="F376698" i="1"/>
  <c r="F376697" i="1"/>
  <c r="F376696" i="1"/>
  <c r="F376695" i="1"/>
  <c r="F376694" i="1"/>
  <c r="F376693" i="1"/>
  <c r="F376692" i="1"/>
  <c r="F376691" i="1"/>
  <c r="F376690" i="1"/>
  <c r="F376689" i="1"/>
  <c r="F376688" i="1"/>
  <c r="F376687" i="1"/>
  <c r="F376686" i="1"/>
  <c r="F376685" i="1"/>
  <c r="F376684" i="1"/>
  <c r="F376683" i="1"/>
  <c r="F376682" i="1"/>
  <c r="F376681" i="1"/>
  <c r="F376680" i="1"/>
  <c r="F376679" i="1"/>
  <c r="F376678" i="1"/>
  <c r="F376677" i="1"/>
  <c r="F376676" i="1"/>
  <c r="F376675" i="1"/>
  <c r="F376674" i="1"/>
  <c r="F376673" i="1"/>
  <c r="F376672" i="1"/>
  <c r="F376671" i="1"/>
  <c r="F376670" i="1"/>
  <c r="F376669" i="1"/>
  <c r="F376668" i="1"/>
  <c r="F376667" i="1"/>
  <c r="F376666" i="1"/>
  <c r="F376665" i="1"/>
  <c r="F376664" i="1"/>
  <c r="F376663" i="1"/>
  <c r="F376662" i="1"/>
  <c r="F376661" i="1"/>
  <c r="F376660" i="1"/>
  <c r="F376659" i="1"/>
  <c r="F376658" i="1"/>
  <c r="F376657" i="1"/>
  <c r="F376656" i="1"/>
  <c r="F376655" i="1"/>
  <c r="F376654" i="1"/>
  <c r="F376653" i="1"/>
  <c r="F376652" i="1"/>
  <c r="F376651" i="1"/>
  <c r="F376650" i="1"/>
  <c r="F376649" i="1"/>
  <c r="F376648" i="1"/>
  <c r="F376647" i="1"/>
  <c r="F376646" i="1"/>
  <c r="F376645" i="1"/>
  <c r="F376644" i="1"/>
  <c r="F376643" i="1"/>
  <c r="F376642" i="1"/>
  <c r="F376641" i="1"/>
  <c r="F376640" i="1"/>
  <c r="F376639" i="1"/>
  <c r="F376638" i="1"/>
  <c r="F376637" i="1"/>
  <c r="F376636" i="1"/>
  <c r="F376635" i="1"/>
  <c r="F376634" i="1"/>
  <c r="F376633" i="1"/>
  <c r="F376632" i="1"/>
  <c r="F376631" i="1"/>
  <c r="F376630" i="1"/>
  <c r="F376629" i="1"/>
  <c r="F376628" i="1"/>
  <c r="F376627" i="1"/>
  <c r="F376626" i="1"/>
  <c r="F376625" i="1"/>
  <c r="F376624" i="1"/>
  <c r="F376623" i="1"/>
  <c r="F376622" i="1"/>
  <c r="F376621" i="1"/>
  <c r="F376620" i="1"/>
  <c r="F376619" i="1"/>
  <c r="F376618" i="1"/>
  <c r="F376617" i="1"/>
  <c r="F376616" i="1"/>
  <c r="F376615" i="1"/>
  <c r="F376614" i="1"/>
  <c r="F376613" i="1"/>
  <c r="F376612" i="1"/>
  <c r="F376611" i="1"/>
  <c r="F376610" i="1"/>
  <c r="F376609" i="1"/>
  <c r="F376608" i="1"/>
  <c r="F376607" i="1"/>
  <c r="F376606" i="1"/>
  <c r="F376605" i="1"/>
  <c r="F376604" i="1"/>
  <c r="F376603" i="1"/>
  <c r="F376602" i="1"/>
  <c r="F376601" i="1"/>
  <c r="F376600" i="1"/>
  <c r="F376599" i="1"/>
  <c r="F376598" i="1"/>
  <c r="F376597" i="1"/>
  <c r="F376596" i="1"/>
  <c r="F376595" i="1"/>
  <c r="F376594" i="1"/>
  <c r="F376593" i="1"/>
  <c r="F376592" i="1"/>
  <c r="F376591" i="1"/>
  <c r="F376590" i="1"/>
  <c r="F376589" i="1"/>
  <c r="F376588" i="1"/>
  <c r="F376587" i="1"/>
  <c r="F376586" i="1"/>
  <c r="F376585" i="1"/>
  <c r="F376584" i="1"/>
  <c r="F376583" i="1"/>
  <c r="F376582" i="1"/>
  <c r="F376581" i="1"/>
  <c r="F376580" i="1"/>
  <c r="F376579" i="1"/>
  <c r="F376578" i="1"/>
  <c r="F376577" i="1"/>
  <c r="F376576" i="1"/>
  <c r="F376575" i="1"/>
  <c r="F376574" i="1"/>
  <c r="F376573" i="1"/>
  <c r="F376572" i="1"/>
  <c r="F376571" i="1"/>
  <c r="F376570" i="1"/>
  <c r="F376569" i="1"/>
  <c r="F376568" i="1"/>
  <c r="F376567" i="1"/>
  <c r="F376566" i="1"/>
  <c r="F376565" i="1"/>
  <c r="F376564" i="1"/>
  <c r="F376563" i="1"/>
  <c r="F376562" i="1"/>
  <c r="F376561" i="1"/>
  <c r="F376560" i="1"/>
  <c r="F376559" i="1"/>
  <c r="F376558" i="1"/>
  <c r="F376557" i="1"/>
  <c r="F376556" i="1"/>
  <c r="F376555" i="1"/>
  <c r="F376554" i="1"/>
  <c r="F376553" i="1"/>
  <c r="F376552" i="1"/>
  <c r="F376551" i="1"/>
  <c r="F376550" i="1"/>
  <c r="F376549" i="1"/>
  <c r="F376548" i="1"/>
  <c r="F376547" i="1"/>
  <c r="F376546" i="1"/>
  <c r="F376545" i="1"/>
  <c r="F376544" i="1"/>
  <c r="F376543" i="1"/>
  <c r="F376542" i="1"/>
  <c r="F376541" i="1"/>
  <c r="F376540" i="1"/>
  <c r="F376539" i="1"/>
  <c r="F376538" i="1"/>
  <c r="F376537" i="1"/>
  <c r="F376536" i="1"/>
  <c r="F376535" i="1"/>
  <c r="F376534" i="1"/>
  <c r="F376533" i="1"/>
  <c r="F376532" i="1"/>
  <c r="F376531" i="1"/>
  <c r="F376530" i="1"/>
  <c r="F376529" i="1"/>
  <c r="F376528" i="1"/>
  <c r="F376527" i="1"/>
  <c r="F376526" i="1"/>
  <c r="F376525" i="1"/>
  <c r="F376524" i="1"/>
  <c r="F376523" i="1"/>
  <c r="F376522" i="1"/>
  <c r="F376521" i="1"/>
  <c r="F376520" i="1"/>
  <c r="F376519" i="1"/>
  <c r="F376518" i="1"/>
  <c r="F376517" i="1"/>
  <c r="F376516" i="1"/>
  <c r="F376515" i="1"/>
  <c r="F376514" i="1"/>
  <c r="F376513" i="1"/>
  <c r="F376512" i="1"/>
  <c r="F376511" i="1"/>
  <c r="F376510" i="1"/>
  <c r="F376509" i="1"/>
  <c r="F376508" i="1"/>
  <c r="F376507" i="1"/>
  <c r="F376506" i="1"/>
  <c r="F376505" i="1"/>
  <c r="F376504" i="1"/>
  <c r="F376503" i="1"/>
  <c r="F376502" i="1"/>
  <c r="F376501" i="1"/>
  <c r="F376500" i="1"/>
  <c r="F376499" i="1"/>
  <c r="F376498" i="1"/>
  <c r="F376497" i="1"/>
  <c r="F376496" i="1"/>
  <c r="F376495" i="1"/>
  <c r="F376494" i="1"/>
  <c r="F376493" i="1"/>
  <c r="F376492" i="1"/>
  <c r="F376491" i="1"/>
  <c r="F376490" i="1"/>
  <c r="F376489" i="1"/>
  <c r="F376488" i="1"/>
  <c r="F376487" i="1"/>
  <c r="F376486" i="1"/>
  <c r="F376485" i="1"/>
  <c r="F376484" i="1"/>
  <c r="F376483" i="1"/>
  <c r="F376482" i="1"/>
  <c r="F376481" i="1"/>
  <c r="F376480" i="1"/>
  <c r="F376479" i="1"/>
  <c r="F376478" i="1"/>
  <c r="F376477" i="1"/>
  <c r="F376476" i="1"/>
  <c r="F376475" i="1"/>
  <c r="F376474" i="1"/>
  <c r="F376473" i="1"/>
  <c r="F376472" i="1"/>
  <c r="F376471" i="1"/>
  <c r="F376470" i="1"/>
  <c r="F376469" i="1"/>
  <c r="F376468" i="1"/>
  <c r="F376467" i="1"/>
  <c r="F376466" i="1"/>
  <c r="F376465" i="1"/>
  <c r="F376464" i="1"/>
  <c r="F376463" i="1"/>
  <c r="F376462" i="1"/>
  <c r="F376461" i="1"/>
  <c r="F376460" i="1"/>
  <c r="F376459" i="1"/>
  <c r="F376458" i="1"/>
  <c r="F376457" i="1"/>
  <c r="F376456" i="1"/>
  <c r="F376455" i="1"/>
  <c r="F376454" i="1"/>
  <c r="F376453" i="1"/>
  <c r="F376452" i="1"/>
  <c r="F376451" i="1"/>
  <c r="F376450" i="1"/>
  <c r="F376449" i="1"/>
  <c r="F376448" i="1"/>
  <c r="F376447" i="1"/>
  <c r="F376446" i="1"/>
  <c r="F376445" i="1"/>
  <c r="F376444" i="1"/>
  <c r="F376443" i="1"/>
  <c r="F376442" i="1"/>
  <c r="F376441" i="1"/>
  <c r="F376440" i="1"/>
  <c r="F376439" i="1"/>
  <c r="F376438" i="1"/>
  <c r="F376437" i="1"/>
  <c r="F376436" i="1"/>
  <c r="F376435" i="1"/>
  <c r="F376434" i="1"/>
  <c r="F376433" i="1"/>
  <c r="F376432" i="1"/>
  <c r="F376431" i="1"/>
  <c r="F376430" i="1"/>
  <c r="F376429" i="1"/>
  <c r="F376428" i="1"/>
  <c r="F376427" i="1"/>
  <c r="F376426" i="1"/>
  <c r="F376425" i="1"/>
  <c r="F376424" i="1"/>
  <c r="F376423" i="1"/>
  <c r="F376422" i="1"/>
  <c r="F376421" i="1"/>
  <c r="F376420" i="1"/>
  <c r="F376419" i="1"/>
  <c r="F376418" i="1"/>
  <c r="F376417" i="1"/>
  <c r="F376416" i="1"/>
  <c r="F376415" i="1"/>
  <c r="F376414" i="1"/>
  <c r="F376413" i="1"/>
  <c r="F376412" i="1"/>
  <c r="F376411" i="1"/>
  <c r="F376410" i="1"/>
  <c r="F376409" i="1"/>
  <c r="F376408" i="1"/>
  <c r="F376407" i="1"/>
  <c r="F376406" i="1"/>
  <c r="F376405" i="1"/>
  <c r="F376404" i="1"/>
  <c r="F376403" i="1"/>
  <c r="F376402" i="1"/>
  <c r="F376401" i="1"/>
  <c r="F376400" i="1"/>
  <c r="F376399" i="1"/>
  <c r="F376398" i="1"/>
  <c r="F376397" i="1"/>
  <c r="F376396" i="1"/>
  <c r="F376395" i="1"/>
  <c r="F376394" i="1"/>
  <c r="F376393" i="1"/>
  <c r="F376392" i="1"/>
  <c r="F376391" i="1"/>
  <c r="F376390" i="1"/>
  <c r="F376389" i="1"/>
  <c r="F376388" i="1"/>
  <c r="F376387" i="1"/>
  <c r="F376386" i="1"/>
  <c r="F376385" i="1"/>
  <c r="F376384" i="1"/>
  <c r="F376383" i="1"/>
  <c r="F376382" i="1"/>
  <c r="F376381" i="1"/>
  <c r="F376380" i="1"/>
  <c r="F376379" i="1"/>
  <c r="F376378" i="1"/>
  <c r="F376377" i="1"/>
  <c r="F376376" i="1"/>
  <c r="F376375" i="1"/>
  <c r="F376374" i="1"/>
  <c r="F376373" i="1"/>
  <c r="F376372" i="1"/>
  <c r="F376371" i="1"/>
  <c r="F376370" i="1"/>
  <c r="F376369" i="1"/>
  <c r="F376368" i="1"/>
  <c r="F376367" i="1"/>
  <c r="F376366" i="1"/>
  <c r="F376365" i="1"/>
  <c r="F376364" i="1"/>
  <c r="F376363" i="1"/>
  <c r="F376362" i="1"/>
  <c r="F376361" i="1"/>
  <c r="F376360" i="1"/>
  <c r="F376359" i="1"/>
  <c r="F376358" i="1"/>
  <c r="F376357" i="1"/>
  <c r="F376356" i="1"/>
  <c r="F376355" i="1"/>
  <c r="F376354" i="1"/>
  <c r="F376353" i="1"/>
  <c r="F376352" i="1"/>
  <c r="F376351" i="1"/>
  <c r="F376350" i="1"/>
  <c r="F376349" i="1"/>
  <c r="F376348" i="1"/>
  <c r="F376347" i="1"/>
  <c r="F376346" i="1"/>
  <c r="F376345" i="1"/>
  <c r="F376344" i="1"/>
  <c r="F376343" i="1"/>
  <c r="F376342" i="1"/>
  <c r="F376341" i="1"/>
  <c r="F376340" i="1"/>
  <c r="F376339" i="1"/>
  <c r="F376338" i="1"/>
  <c r="F376337" i="1"/>
  <c r="F376336" i="1"/>
  <c r="F376335" i="1"/>
  <c r="F376334" i="1"/>
  <c r="F376333" i="1"/>
  <c r="F376332" i="1"/>
  <c r="F376331" i="1"/>
  <c r="F376330" i="1"/>
  <c r="F376329" i="1"/>
  <c r="F376328" i="1"/>
  <c r="F376327" i="1"/>
  <c r="F376326" i="1"/>
  <c r="F376325" i="1"/>
  <c r="F376324" i="1"/>
  <c r="F376323" i="1"/>
  <c r="F376322" i="1"/>
  <c r="F376321" i="1"/>
  <c r="F376320" i="1"/>
  <c r="F376319" i="1"/>
  <c r="F376318" i="1"/>
  <c r="F376317" i="1"/>
  <c r="F376316" i="1"/>
  <c r="F376315" i="1"/>
  <c r="F376314" i="1"/>
  <c r="F376313" i="1"/>
  <c r="F376312" i="1"/>
  <c r="F376311" i="1"/>
  <c r="F376310" i="1"/>
  <c r="F376309" i="1"/>
  <c r="F376308" i="1"/>
  <c r="F376307" i="1"/>
  <c r="F376306" i="1"/>
  <c r="F376305" i="1"/>
  <c r="F376304" i="1"/>
  <c r="F376303" i="1"/>
  <c r="F376302" i="1"/>
  <c r="F376301" i="1"/>
  <c r="F376300" i="1"/>
  <c r="F376299" i="1"/>
  <c r="F376298" i="1"/>
  <c r="F376297" i="1"/>
  <c r="F376296" i="1"/>
  <c r="F376295" i="1"/>
  <c r="F376294" i="1"/>
  <c r="F376293" i="1"/>
  <c r="F376292" i="1"/>
  <c r="F376291" i="1"/>
  <c r="F376290" i="1"/>
  <c r="F376289" i="1"/>
  <c r="F376288" i="1"/>
  <c r="F376287" i="1"/>
  <c r="F376286" i="1"/>
  <c r="F376285" i="1"/>
  <c r="F376284" i="1"/>
  <c r="F376283" i="1"/>
  <c r="F376282" i="1"/>
  <c r="F376281" i="1"/>
  <c r="F376280" i="1"/>
  <c r="F376279" i="1"/>
  <c r="F376278" i="1"/>
  <c r="F376277" i="1"/>
  <c r="F376276" i="1"/>
  <c r="F376275" i="1"/>
  <c r="F376274" i="1"/>
  <c r="F376273" i="1"/>
  <c r="F376272" i="1"/>
  <c r="F376271" i="1"/>
  <c r="F376270" i="1"/>
  <c r="F376269" i="1"/>
  <c r="F376268" i="1"/>
  <c r="F376267" i="1"/>
  <c r="F376266" i="1"/>
  <c r="F376265" i="1"/>
  <c r="F376264" i="1"/>
  <c r="F376263" i="1"/>
  <c r="F376262" i="1"/>
  <c r="F376261" i="1"/>
  <c r="F376260" i="1"/>
  <c r="F376259" i="1"/>
  <c r="F376258" i="1"/>
  <c r="F376257" i="1"/>
  <c r="F376256" i="1"/>
  <c r="F376255" i="1"/>
  <c r="F376254" i="1"/>
  <c r="F376253" i="1"/>
  <c r="F376252" i="1"/>
  <c r="F376251" i="1"/>
  <c r="F376250" i="1"/>
  <c r="F376249" i="1"/>
  <c r="F376248" i="1"/>
  <c r="F376247" i="1"/>
  <c r="F376246" i="1"/>
  <c r="F376245" i="1"/>
  <c r="F376244" i="1"/>
  <c r="F376243" i="1"/>
  <c r="F376242" i="1"/>
  <c r="F376241" i="1"/>
  <c r="F376240" i="1"/>
  <c r="F376239" i="1"/>
  <c r="F376238" i="1"/>
  <c r="F376237" i="1"/>
  <c r="F376236" i="1"/>
  <c r="F376235" i="1"/>
  <c r="F376234" i="1"/>
  <c r="F376233" i="1"/>
  <c r="F376232" i="1"/>
  <c r="F376231" i="1"/>
  <c r="F376230" i="1"/>
  <c r="F376229" i="1"/>
  <c r="F376228" i="1"/>
  <c r="F376227" i="1"/>
  <c r="F376226" i="1"/>
  <c r="F376225" i="1"/>
  <c r="F376224" i="1"/>
  <c r="F376223" i="1"/>
  <c r="F376222" i="1"/>
  <c r="F376221" i="1"/>
  <c r="F376220" i="1"/>
  <c r="F376219" i="1"/>
  <c r="F376218" i="1"/>
  <c r="F376217" i="1"/>
  <c r="F376216" i="1"/>
  <c r="F376215" i="1"/>
  <c r="F376214" i="1"/>
  <c r="F376213" i="1"/>
  <c r="F376212" i="1"/>
  <c r="F376211" i="1"/>
  <c r="F376210" i="1"/>
  <c r="F376209" i="1"/>
  <c r="F376208" i="1"/>
  <c r="F376207" i="1"/>
  <c r="F376206" i="1"/>
  <c r="F376205" i="1"/>
  <c r="F376204" i="1"/>
  <c r="F376203" i="1"/>
  <c r="F376202" i="1"/>
  <c r="F376201" i="1"/>
  <c r="F376200" i="1"/>
  <c r="F376199" i="1"/>
  <c r="F376198" i="1"/>
  <c r="F376197" i="1"/>
  <c r="F376196" i="1"/>
  <c r="F376195" i="1"/>
  <c r="F376194" i="1"/>
  <c r="F376193" i="1"/>
  <c r="F376192" i="1"/>
  <c r="F376191" i="1"/>
  <c r="F376190" i="1"/>
  <c r="F376189" i="1"/>
  <c r="F376188" i="1"/>
  <c r="F376187" i="1"/>
  <c r="F376186" i="1"/>
  <c r="F376185" i="1"/>
  <c r="F376184" i="1"/>
  <c r="F376183" i="1"/>
  <c r="F376182" i="1"/>
  <c r="F376181" i="1"/>
  <c r="F376180" i="1"/>
  <c r="F376179" i="1"/>
  <c r="F376178" i="1"/>
  <c r="F376177" i="1"/>
  <c r="F376176" i="1"/>
  <c r="F376175" i="1"/>
  <c r="F376174" i="1"/>
  <c r="F376173" i="1"/>
  <c r="F376172" i="1"/>
  <c r="F376171" i="1"/>
  <c r="F376170" i="1"/>
  <c r="F376169" i="1"/>
  <c r="F376168" i="1"/>
  <c r="F376167" i="1"/>
  <c r="F376166" i="1"/>
  <c r="F376165" i="1"/>
  <c r="F376164" i="1"/>
  <c r="F376163" i="1"/>
  <c r="F376162" i="1"/>
  <c r="F376161" i="1"/>
  <c r="F376160" i="1"/>
  <c r="F376159" i="1"/>
  <c r="F376158" i="1"/>
  <c r="F376157" i="1"/>
  <c r="F376156" i="1"/>
  <c r="F376155" i="1"/>
  <c r="F376154" i="1"/>
  <c r="F376153" i="1"/>
  <c r="F376152" i="1"/>
  <c r="F376151" i="1"/>
  <c r="F376150" i="1"/>
  <c r="F376149" i="1"/>
  <c r="F376148" i="1"/>
  <c r="F376147" i="1"/>
  <c r="F376146" i="1"/>
  <c r="F376145" i="1"/>
  <c r="F376144" i="1"/>
  <c r="F376143" i="1"/>
  <c r="F376142" i="1"/>
  <c r="F376141" i="1"/>
  <c r="F376140" i="1"/>
  <c r="F376139" i="1"/>
  <c r="F376138" i="1"/>
  <c r="F376137" i="1"/>
  <c r="F376136" i="1"/>
  <c r="F376135" i="1"/>
  <c r="F376134" i="1"/>
  <c r="F376133" i="1"/>
  <c r="F376132" i="1"/>
  <c r="F376131" i="1"/>
  <c r="F376130" i="1"/>
  <c r="F376129" i="1"/>
  <c r="F376128" i="1"/>
  <c r="F376127" i="1"/>
  <c r="F376126" i="1"/>
  <c r="F376125" i="1"/>
  <c r="F376124" i="1"/>
  <c r="F376123" i="1"/>
  <c r="F376122" i="1"/>
  <c r="F376121" i="1"/>
  <c r="F376120" i="1"/>
  <c r="F376119" i="1"/>
  <c r="F376118" i="1"/>
  <c r="F376117" i="1"/>
  <c r="F376116" i="1"/>
  <c r="F376115" i="1"/>
  <c r="F376114" i="1"/>
  <c r="F376113" i="1"/>
  <c r="F376112" i="1"/>
  <c r="F376111" i="1"/>
  <c r="F376110" i="1"/>
  <c r="F376109" i="1"/>
  <c r="F376108" i="1"/>
  <c r="F376107" i="1"/>
  <c r="F376106" i="1"/>
  <c r="F376105" i="1"/>
  <c r="F376104" i="1"/>
  <c r="F376103" i="1"/>
  <c r="F376102" i="1"/>
  <c r="F376101" i="1"/>
  <c r="F376100" i="1"/>
  <c r="F376099" i="1"/>
  <c r="F376098" i="1"/>
  <c r="F376097" i="1"/>
  <c r="F376096" i="1"/>
  <c r="F376095" i="1"/>
  <c r="F376094" i="1"/>
  <c r="F376093" i="1"/>
  <c r="F376092" i="1"/>
  <c r="F376091" i="1"/>
  <c r="F376090" i="1"/>
  <c r="F376089" i="1"/>
  <c r="F376088" i="1"/>
  <c r="F376087" i="1"/>
  <c r="F376086" i="1"/>
  <c r="F376085" i="1"/>
  <c r="F376084" i="1"/>
  <c r="F376083" i="1"/>
  <c r="F376082" i="1"/>
  <c r="F376081" i="1"/>
  <c r="F376080" i="1"/>
  <c r="F376079" i="1"/>
  <c r="F376078" i="1"/>
  <c r="F376077" i="1"/>
  <c r="F376076" i="1"/>
  <c r="F376075" i="1"/>
  <c r="F376074" i="1"/>
  <c r="F376073" i="1"/>
  <c r="F376072" i="1"/>
  <c r="F376071" i="1"/>
  <c r="F376070" i="1"/>
  <c r="F376069" i="1"/>
  <c r="F376068" i="1"/>
  <c r="F376067" i="1"/>
  <c r="F376066" i="1"/>
  <c r="F376065" i="1"/>
  <c r="F376064" i="1"/>
  <c r="F376063" i="1"/>
  <c r="F376062" i="1"/>
  <c r="F376061" i="1"/>
  <c r="F376060" i="1"/>
  <c r="F376059" i="1"/>
  <c r="F376058" i="1"/>
  <c r="F376057" i="1"/>
  <c r="F376056" i="1"/>
  <c r="F376055" i="1"/>
  <c r="F376054" i="1"/>
  <c r="F376053" i="1"/>
  <c r="F376052" i="1"/>
  <c r="F376051" i="1"/>
  <c r="F376050" i="1"/>
  <c r="F376049" i="1"/>
  <c r="F376048" i="1"/>
  <c r="F376047" i="1"/>
  <c r="F376046" i="1"/>
  <c r="F376045" i="1"/>
  <c r="F376044" i="1"/>
  <c r="F376043" i="1"/>
  <c r="F376042" i="1"/>
  <c r="F376041" i="1"/>
  <c r="F376040" i="1"/>
  <c r="F376039" i="1"/>
  <c r="F376038" i="1"/>
  <c r="F376037" i="1"/>
  <c r="F376036" i="1"/>
  <c r="F376035" i="1"/>
  <c r="F376034" i="1"/>
  <c r="F376033" i="1"/>
  <c r="F376032" i="1"/>
  <c r="F376031" i="1"/>
  <c r="F376030" i="1"/>
  <c r="F376029" i="1"/>
  <c r="F376028" i="1"/>
  <c r="F376027" i="1"/>
  <c r="F376026" i="1"/>
  <c r="F376025" i="1"/>
  <c r="F376024" i="1"/>
  <c r="F376023" i="1"/>
  <c r="F376022" i="1"/>
  <c r="F376021" i="1"/>
  <c r="F376020" i="1"/>
  <c r="F376019" i="1"/>
  <c r="F376018" i="1"/>
  <c r="F376017" i="1"/>
  <c r="F376016" i="1"/>
  <c r="F376015" i="1"/>
  <c r="F376014" i="1"/>
  <c r="F376013" i="1"/>
  <c r="F376012" i="1"/>
  <c r="F376011" i="1"/>
  <c r="F376010" i="1"/>
  <c r="F376009" i="1"/>
  <c r="F376008" i="1"/>
  <c r="F376007" i="1"/>
  <c r="F376006" i="1"/>
  <c r="F376005" i="1"/>
  <c r="F376004" i="1"/>
  <c r="F376003" i="1"/>
  <c r="F376002" i="1"/>
  <c r="F376001" i="1"/>
  <c r="F376000" i="1"/>
  <c r="F375999" i="1"/>
  <c r="F375998" i="1"/>
  <c r="F375997" i="1"/>
  <c r="F375996" i="1"/>
  <c r="F375995" i="1"/>
  <c r="F375994" i="1"/>
  <c r="F375993" i="1"/>
  <c r="F375992" i="1"/>
  <c r="F375991" i="1"/>
  <c r="F375990" i="1"/>
  <c r="F375989" i="1"/>
  <c r="F375988" i="1"/>
  <c r="F375987" i="1"/>
  <c r="F375986" i="1"/>
  <c r="F375985" i="1"/>
  <c r="F375984" i="1"/>
  <c r="F375983" i="1"/>
  <c r="F375982" i="1"/>
  <c r="F375981" i="1"/>
  <c r="F375980" i="1"/>
  <c r="F375979" i="1"/>
  <c r="F375978" i="1"/>
  <c r="F375977" i="1"/>
  <c r="F375976" i="1"/>
  <c r="F375975" i="1"/>
  <c r="F375974" i="1"/>
  <c r="F375973" i="1"/>
  <c r="F375972" i="1"/>
  <c r="F375971" i="1"/>
  <c r="F375970" i="1"/>
  <c r="F375969" i="1"/>
  <c r="F375968" i="1"/>
  <c r="F375967" i="1"/>
  <c r="F375966" i="1"/>
  <c r="F375965" i="1"/>
  <c r="F375964" i="1"/>
  <c r="F375963" i="1"/>
  <c r="F375962" i="1"/>
  <c r="F375961" i="1"/>
  <c r="F375960" i="1"/>
  <c r="F375959" i="1"/>
  <c r="F375958" i="1"/>
  <c r="F375957" i="1"/>
  <c r="F375956" i="1"/>
  <c r="F375955" i="1"/>
  <c r="F375954" i="1"/>
  <c r="F375953" i="1"/>
  <c r="F375952" i="1"/>
  <c r="F375951" i="1"/>
  <c r="F375950" i="1"/>
  <c r="F375949" i="1"/>
  <c r="F375948" i="1"/>
  <c r="F375947" i="1"/>
  <c r="F375946" i="1"/>
  <c r="F375945" i="1"/>
  <c r="F375944" i="1"/>
  <c r="F375943" i="1"/>
  <c r="F375942" i="1"/>
  <c r="F375941" i="1"/>
  <c r="F375940" i="1"/>
  <c r="F375939" i="1"/>
  <c r="F375938" i="1"/>
  <c r="F375937" i="1"/>
  <c r="F375936" i="1"/>
  <c r="F375935" i="1"/>
  <c r="F375934" i="1"/>
  <c r="F375933" i="1"/>
  <c r="F375932" i="1"/>
  <c r="F375931" i="1"/>
  <c r="F375930" i="1"/>
  <c r="F375929" i="1"/>
  <c r="F375928" i="1"/>
  <c r="F375927" i="1"/>
  <c r="F375926" i="1"/>
  <c r="F375925" i="1"/>
  <c r="F375924" i="1"/>
  <c r="F375923" i="1"/>
  <c r="F375922" i="1"/>
  <c r="F375921" i="1"/>
  <c r="F375920" i="1"/>
  <c r="F375919" i="1"/>
  <c r="F375918" i="1"/>
  <c r="F375917" i="1"/>
  <c r="F375916" i="1"/>
  <c r="F375915" i="1"/>
  <c r="F375914" i="1"/>
  <c r="F375913" i="1"/>
  <c r="F375912" i="1"/>
  <c r="F375911" i="1"/>
  <c r="F375910" i="1"/>
  <c r="F375909" i="1"/>
  <c r="F375908" i="1"/>
  <c r="F375907" i="1"/>
  <c r="F375906" i="1"/>
  <c r="F375905" i="1"/>
  <c r="F375904" i="1"/>
  <c r="F375903" i="1"/>
  <c r="F375902" i="1"/>
  <c r="F375901" i="1"/>
  <c r="F375900" i="1"/>
  <c r="F375899" i="1"/>
  <c r="F375898" i="1"/>
  <c r="F375897" i="1"/>
  <c r="F375896" i="1"/>
  <c r="F375895" i="1"/>
  <c r="F375894" i="1"/>
  <c r="F375893" i="1"/>
  <c r="F375892" i="1"/>
  <c r="F375891" i="1"/>
  <c r="F375890" i="1"/>
  <c r="F375889" i="1"/>
  <c r="F375888" i="1"/>
  <c r="F375887" i="1"/>
  <c r="F375886" i="1"/>
  <c r="F375885" i="1"/>
  <c r="F375884" i="1"/>
  <c r="F375883" i="1"/>
  <c r="F375882" i="1"/>
  <c r="F375881" i="1"/>
  <c r="F375880" i="1"/>
  <c r="F375879" i="1"/>
  <c r="F375878" i="1"/>
  <c r="F375877" i="1"/>
  <c r="F375876" i="1"/>
  <c r="F375875" i="1"/>
  <c r="F375874" i="1"/>
  <c r="F375873" i="1"/>
  <c r="F375872" i="1"/>
  <c r="F375871" i="1"/>
  <c r="F375870" i="1"/>
  <c r="F375869" i="1"/>
  <c r="F375868" i="1"/>
  <c r="F375867" i="1"/>
  <c r="F375866" i="1"/>
  <c r="F375865" i="1"/>
  <c r="F375864" i="1"/>
  <c r="F375863" i="1"/>
  <c r="F375862" i="1"/>
  <c r="F375861" i="1"/>
  <c r="F375860" i="1"/>
  <c r="F375859" i="1"/>
  <c r="F375858" i="1"/>
  <c r="F375857" i="1"/>
  <c r="F375856" i="1"/>
  <c r="F375855" i="1"/>
  <c r="F375854" i="1"/>
  <c r="F375853" i="1"/>
  <c r="F375852" i="1"/>
  <c r="F375851" i="1"/>
  <c r="F375850" i="1"/>
  <c r="F375849" i="1"/>
  <c r="F375848" i="1"/>
  <c r="F375847" i="1"/>
  <c r="F375846" i="1"/>
  <c r="F375845" i="1"/>
  <c r="F375844" i="1"/>
  <c r="F375843" i="1"/>
  <c r="F375842" i="1"/>
  <c r="F375841" i="1"/>
  <c r="F375840" i="1"/>
  <c r="F375839" i="1"/>
  <c r="F375838" i="1"/>
  <c r="F375837" i="1"/>
  <c r="F375836" i="1"/>
  <c r="F375835" i="1"/>
  <c r="F375834" i="1"/>
  <c r="F375833" i="1"/>
  <c r="F375832" i="1"/>
  <c r="F375831" i="1"/>
  <c r="F375830" i="1"/>
  <c r="F375829" i="1"/>
  <c r="F375828" i="1"/>
  <c r="F375827" i="1"/>
  <c r="F375826" i="1"/>
  <c r="F375825" i="1"/>
  <c r="F375824" i="1"/>
  <c r="F375823" i="1"/>
  <c r="F375822" i="1"/>
  <c r="F375821" i="1"/>
  <c r="F375820" i="1"/>
  <c r="F375819" i="1"/>
  <c r="F375818" i="1"/>
  <c r="F375817" i="1"/>
  <c r="F375816" i="1"/>
  <c r="F375815" i="1"/>
  <c r="F375814" i="1"/>
  <c r="F375813" i="1"/>
  <c r="F375812" i="1"/>
  <c r="F375811" i="1"/>
  <c r="F375810" i="1"/>
  <c r="F375809" i="1"/>
  <c r="F375808" i="1"/>
  <c r="F375807" i="1"/>
  <c r="F375806" i="1"/>
  <c r="F375805" i="1"/>
  <c r="F375804" i="1"/>
  <c r="F375803" i="1"/>
  <c r="F375802" i="1"/>
  <c r="F375801" i="1"/>
  <c r="F375800" i="1"/>
  <c r="F375799" i="1"/>
  <c r="F375798" i="1"/>
  <c r="F375797" i="1"/>
  <c r="F375796" i="1"/>
  <c r="F375795" i="1"/>
  <c r="F375794" i="1"/>
  <c r="F375793" i="1"/>
  <c r="F375792" i="1"/>
  <c r="F375791" i="1"/>
  <c r="F375790" i="1"/>
  <c r="F375789" i="1"/>
  <c r="F375788" i="1"/>
  <c r="F375787" i="1"/>
  <c r="F375786" i="1"/>
  <c r="F375785" i="1"/>
  <c r="F375784" i="1"/>
  <c r="F375783" i="1"/>
  <c r="F375782" i="1"/>
  <c r="F375781" i="1"/>
  <c r="F375780" i="1"/>
  <c r="F375779" i="1"/>
  <c r="F375778" i="1"/>
  <c r="F375777" i="1"/>
  <c r="F375776" i="1"/>
  <c r="F375775" i="1"/>
  <c r="F375774" i="1"/>
  <c r="F375773" i="1"/>
  <c r="F375772" i="1"/>
  <c r="F375771" i="1"/>
  <c r="F375770" i="1"/>
  <c r="F375769" i="1"/>
  <c r="F375768" i="1"/>
  <c r="F375767" i="1"/>
  <c r="F375766" i="1"/>
  <c r="F375765" i="1"/>
  <c r="F375764" i="1"/>
  <c r="F375763" i="1"/>
  <c r="F375762" i="1"/>
  <c r="F375761" i="1"/>
  <c r="F375760" i="1"/>
  <c r="F375759" i="1"/>
  <c r="F375758" i="1"/>
  <c r="F375757" i="1"/>
  <c r="F375756" i="1"/>
  <c r="F375755" i="1"/>
  <c r="F375754" i="1"/>
  <c r="F375753" i="1"/>
  <c r="F375752" i="1"/>
  <c r="F375751" i="1"/>
  <c r="F375750" i="1"/>
  <c r="F375749" i="1"/>
  <c r="F375748" i="1"/>
  <c r="F375747" i="1"/>
  <c r="F375746" i="1"/>
  <c r="F375745" i="1"/>
  <c r="F375744" i="1"/>
  <c r="F375743" i="1"/>
  <c r="F375742" i="1"/>
  <c r="F375741" i="1"/>
  <c r="F375740" i="1"/>
  <c r="F375739" i="1"/>
  <c r="F375738" i="1"/>
  <c r="F375737" i="1"/>
  <c r="F375736" i="1"/>
  <c r="F375735" i="1"/>
  <c r="F375734" i="1"/>
  <c r="F375733" i="1"/>
  <c r="F375732" i="1"/>
  <c r="F375731" i="1"/>
  <c r="F375730" i="1"/>
  <c r="F375729" i="1"/>
  <c r="F375728" i="1"/>
  <c r="F375727" i="1"/>
  <c r="F375726" i="1"/>
  <c r="F375725" i="1"/>
  <c r="F375724" i="1"/>
  <c r="F375723" i="1"/>
  <c r="F375722" i="1"/>
  <c r="F375721" i="1"/>
  <c r="F375720" i="1"/>
  <c r="F375719" i="1"/>
  <c r="F375718" i="1"/>
  <c r="F375717" i="1"/>
  <c r="F375716" i="1"/>
  <c r="F375715" i="1"/>
  <c r="F375714" i="1"/>
  <c r="F375713" i="1"/>
  <c r="F375712" i="1"/>
  <c r="F375711" i="1"/>
  <c r="F375710" i="1"/>
  <c r="F375709" i="1"/>
  <c r="F375708" i="1"/>
  <c r="F375707" i="1"/>
  <c r="F375706" i="1"/>
  <c r="F375705" i="1"/>
  <c r="F375704" i="1"/>
  <c r="F375703" i="1"/>
  <c r="F375702" i="1"/>
  <c r="F375701" i="1"/>
  <c r="F375700" i="1"/>
  <c r="F375699" i="1"/>
  <c r="F375698" i="1"/>
  <c r="F375697" i="1"/>
  <c r="F375696" i="1"/>
  <c r="F375695" i="1"/>
  <c r="F375694" i="1"/>
  <c r="F375693" i="1"/>
  <c r="F375692" i="1"/>
  <c r="F375691" i="1"/>
  <c r="F375690" i="1"/>
  <c r="F375689" i="1"/>
  <c r="F375688" i="1"/>
  <c r="F375687" i="1"/>
  <c r="F375686" i="1"/>
  <c r="F375685" i="1"/>
  <c r="F375684" i="1"/>
  <c r="F375683" i="1"/>
  <c r="F375682" i="1"/>
  <c r="F375681" i="1"/>
  <c r="F375680" i="1"/>
  <c r="F375679" i="1"/>
  <c r="F375678" i="1"/>
  <c r="F375677" i="1"/>
  <c r="F375676" i="1"/>
  <c r="F375675" i="1"/>
  <c r="F375674" i="1"/>
  <c r="F375673" i="1"/>
  <c r="F375672" i="1"/>
  <c r="F375671" i="1"/>
  <c r="F375670" i="1"/>
  <c r="F375669" i="1"/>
  <c r="F375668" i="1"/>
  <c r="F375667" i="1"/>
  <c r="F375666" i="1"/>
  <c r="F375665" i="1"/>
  <c r="F375664" i="1"/>
  <c r="F375663" i="1"/>
  <c r="F375662" i="1"/>
  <c r="F375661" i="1"/>
  <c r="F375660" i="1"/>
  <c r="F375659" i="1"/>
  <c r="F375658" i="1"/>
  <c r="F375657" i="1"/>
  <c r="F375656" i="1"/>
  <c r="F375655" i="1"/>
  <c r="F375654" i="1"/>
  <c r="F375653" i="1"/>
  <c r="F375652" i="1"/>
  <c r="F375651" i="1"/>
  <c r="F375650" i="1"/>
  <c r="F375649" i="1"/>
  <c r="F375648" i="1"/>
  <c r="F375647" i="1"/>
  <c r="F375646" i="1"/>
  <c r="F375645" i="1"/>
  <c r="F375644" i="1"/>
  <c r="F375643" i="1"/>
  <c r="F375642" i="1"/>
  <c r="F375641" i="1"/>
  <c r="F375640" i="1"/>
  <c r="F375639" i="1"/>
  <c r="F375638" i="1"/>
  <c r="F375637" i="1"/>
  <c r="F375636" i="1"/>
  <c r="F375635" i="1"/>
  <c r="F375634" i="1"/>
  <c r="F375633" i="1"/>
  <c r="F375632" i="1"/>
  <c r="F375631" i="1"/>
  <c r="F375630" i="1"/>
  <c r="F375629" i="1"/>
  <c r="F375628" i="1"/>
  <c r="F375627" i="1"/>
  <c r="F375626" i="1"/>
  <c r="F375625" i="1"/>
  <c r="F375624" i="1"/>
  <c r="F375623" i="1"/>
  <c r="F375622" i="1"/>
  <c r="F375621" i="1"/>
  <c r="F375620" i="1"/>
  <c r="F375619" i="1"/>
  <c r="F375618" i="1"/>
  <c r="F375617" i="1"/>
  <c r="F375616" i="1"/>
  <c r="F375615" i="1"/>
  <c r="F375614" i="1"/>
  <c r="F375613" i="1"/>
  <c r="F375612" i="1"/>
  <c r="F375611" i="1"/>
  <c r="F375610" i="1"/>
  <c r="F375609" i="1"/>
  <c r="F375608" i="1"/>
  <c r="F375607" i="1"/>
  <c r="F375606" i="1"/>
  <c r="F375605" i="1"/>
  <c r="F375604" i="1"/>
  <c r="F375603" i="1"/>
  <c r="F375602" i="1"/>
  <c r="F375601" i="1"/>
  <c r="F375600" i="1"/>
  <c r="F375599" i="1"/>
  <c r="F375598" i="1"/>
  <c r="F375597" i="1"/>
  <c r="F375596" i="1"/>
  <c r="F375595" i="1"/>
  <c r="F375594" i="1"/>
  <c r="F375593" i="1"/>
  <c r="F375592" i="1"/>
  <c r="F375591" i="1"/>
  <c r="F375590" i="1"/>
  <c r="F375589" i="1"/>
  <c r="F375588" i="1"/>
  <c r="F375587" i="1"/>
  <c r="F375586" i="1"/>
  <c r="F375585" i="1"/>
  <c r="F375584" i="1"/>
  <c r="F375583" i="1"/>
  <c r="F375582" i="1"/>
  <c r="F375581" i="1"/>
  <c r="F375580" i="1"/>
  <c r="F375579" i="1"/>
  <c r="F375578" i="1"/>
  <c r="F375577" i="1"/>
  <c r="F375576" i="1"/>
  <c r="F375575" i="1"/>
  <c r="F375574" i="1"/>
  <c r="F375573" i="1"/>
  <c r="F375572" i="1"/>
  <c r="F375571" i="1"/>
  <c r="F375570" i="1"/>
  <c r="F375569" i="1"/>
  <c r="F375568" i="1"/>
  <c r="F375567" i="1"/>
  <c r="F375566" i="1"/>
  <c r="F375565" i="1"/>
  <c r="F375564" i="1"/>
  <c r="F375563" i="1"/>
  <c r="F375562" i="1"/>
  <c r="F375561" i="1"/>
  <c r="F375560" i="1"/>
  <c r="F375559" i="1"/>
  <c r="F375558" i="1"/>
  <c r="F375557" i="1"/>
  <c r="F375556" i="1"/>
  <c r="F375555" i="1"/>
  <c r="F375554" i="1"/>
  <c r="F375553" i="1"/>
  <c r="F375552" i="1"/>
  <c r="F375551" i="1"/>
  <c r="F375550" i="1"/>
  <c r="F375549" i="1"/>
  <c r="F375548" i="1"/>
  <c r="F375547" i="1"/>
  <c r="F375546" i="1"/>
  <c r="F375545" i="1"/>
  <c r="F375544" i="1"/>
  <c r="F375543" i="1"/>
  <c r="F375542" i="1"/>
  <c r="F375541" i="1"/>
  <c r="F375540" i="1"/>
  <c r="F375539" i="1"/>
  <c r="F375538" i="1"/>
  <c r="F375537" i="1"/>
  <c r="F375536" i="1"/>
  <c r="F375535" i="1"/>
  <c r="F375534" i="1"/>
  <c r="F375533" i="1"/>
  <c r="F375532" i="1"/>
  <c r="F375531" i="1"/>
  <c r="F375530" i="1"/>
  <c r="F375529" i="1"/>
  <c r="F375528" i="1"/>
  <c r="F375527" i="1"/>
  <c r="F375526" i="1"/>
  <c r="F375525" i="1"/>
  <c r="F375524" i="1"/>
  <c r="F375523" i="1"/>
  <c r="F375522" i="1"/>
  <c r="F375521" i="1"/>
  <c r="F375520" i="1"/>
  <c r="F375519" i="1"/>
  <c r="F375518" i="1"/>
  <c r="F375517" i="1"/>
  <c r="F375516" i="1"/>
  <c r="F375515" i="1"/>
  <c r="F375514" i="1"/>
  <c r="F375513" i="1"/>
  <c r="F375512" i="1"/>
  <c r="F375511" i="1"/>
  <c r="F375510" i="1"/>
  <c r="F375509" i="1"/>
  <c r="F375508" i="1"/>
  <c r="F375507" i="1"/>
  <c r="F375506" i="1"/>
  <c r="F375505" i="1"/>
  <c r="F375504" i="1"/>
  <c r="F375503" i="1"/>
  <c r="F375502" i="1"/>
  <c r="F375501" i="1"/>
  <c r="F375500" i="1"/>
  <c r="F375499" i="1"/>
  <c r="F375498" i="1"/>
  <c r="F375497" i="1"/>
  <c r="F375496" i="1"/>
  <c r="F375495" i="1"/>
  <c r="F375494" i="1"/>
  <c r="F375493" i="1"/>
  <c r="F375492" i="1"/>
  <c r="F375491" i="1"/>
  <c r="F375490" i="1"/>
  <c r="F375489" i="1"/>
  <c r="F375488" i="1"/>
  <c r="F375487" i="1"/>
  <c r="F375486" i="1"/>
  <c r="F375485" i="1"/>
  <c r="F375484" i="1"/>
  <c r="F375483" i="1"/>
  <c r="F375482" i="1"/>
  <c r="F375481" i="1"/>
  <c r="F375480" i="1"/>
  <c r="F375479" i="1"/>
  <c r="F375478" i="1"/>
  <c r="F375477" i="1"/>
  <c r="F375476" i="1"/>
  <c r="F375475" i="1"/>
  <c r="F375474" i="1"/>
  <c r="F375473" i="1"/>
  <c r="F375472" i="1"/>
  <c r="F375471" i="1"/>
  <c r="F375470" i="1"/>
  <c r="F375469" i="1"/>
  <c r="F375468" i="1"/>
  <c r="F375467" i="1"/>
  <c r="F375466" i="1"/>
  <c r="F375465" i="1"/>
  <c r="F375464" i="1"/>
  <c r="F375463" i="1"/>
  <c r="F375462" i="1"/>
  <c r="F375461" i="1"/>
  <c r="F375460" i="1"/>
  <c r="F375459" i="1"/>
  <c r="F375458" i="1"/>
  <c r="F375457" i="1"/>
  <c r="F375456" i="1"/>
  <c r="F375455" i="1"/>
  <c r="F375454" i="1"/>
  <c r="F375453" i="1"/>
  <c r="F375452" i="1"/>
  <c r="F375451" i="1"/>
  <c r="F375450" i="1"/>
  <c r="F375449" i="1"/>
  <c r="F375448" i="1"/>
  <c r="F375447" i="1"/>
  <c r="F375446" i="1"/>
  <c r="F375445" i="1"/>
  <c r="F375444" i="1"/>
  <c r="F375443" i="1"/>
  <c r="F375442" i="1"/>
  <c r="F375441" i="1"/>
  <c r="F375440" i="1"/>
  <c r="F375439" i="1"/>
  <c r="F375438" i="1"/>
  <c r="F375437" i="1"/>
  <c r="F375436" i="1"/>
  <c r="F375435" i="1"/>
  <c r="F375434" i="1"/>
  <c r="F375433" i="1"/>
  <c r="F375432" i="1"/>
  <c r="F375431" i="1"/>
  <c r="F375430" i="1"/>
  <c r="F375429" i="1"/>
  <c r="F375428" i="1"/>
  <c r="F375427" i="1"/>
  <c r="F375426" i="1"/>
  <c r="F375425" i="1"/>
  <c r="F375424" i="1"/>
  <c r="F375423" i="1"/>
  <c r="F375422" i="1"/>
  <c r="F375421" i="1"/>
  <c r="F375420" i="1"/>
  <c r="F375419" i="1"/>
  <c r="F375418" i="1"/>
  <c r="F375417" i="1"/>
  <c r="F375416" i="1"/>
  <c r="F375415" i="1"/>
  <c r="F375414" i="1"/>
  <c r="F375413" i="1"/>
  <c r="F375412" i="1"/>
  <c r="F375411" i="1"/>
  <c r="F375410" i="1"/>
  <c r="F375409" i="1"/>
  <c r="F375408" i="1"/>
  <c r="F375407" i="1"/>
  <c r="F375406" i="1"/>
  <c r="F375405" i="1"/>
  <c r="F375404" i="1"/>
  <c r="F375403" i="1"/>
  <c r="F375402" i="1"/>
  <c r="F375401" i="1"/>
  <c r="F375400" i="1"/>
  <c r="F375399" i="1"/>
  <c r="F375398" i="1"/>
  <c r="F375397" i="1"/>
  <c r="F375396" i="1"/>
  <c r="F375395" i="1"/>
  <c r="F375394" i="1"/>
  <c r="F375393" i="1"/>
  <c r="F375392" i="1"/>
  <c r="F375391" i="1"/>
  <c r="F375390" i="1"/>
  <c r="F375389" i="1"/>
  <c r="F375388" i="1"/>
  <c r="F375387" i="1"/>
  <c r="F375386" i="1"/>
  <c r="F375385" i="1"/>
  <c r="F375384" i="1"/>
  <c r="F375383" i="1"/>
  <c r="F375382" i="1"/>
  <c r="F375381" i="1"/>
  <c r="F375380" i="1"/>
  <c r="F375379" i="1"/>
  <c r="F375378" i="1"/>
  <c r="F375377" i="1"/>
  <c r="F375376" i="1"/>
  <c r="F375375" i="1"/>
  <c r="F375374" i="1"/>
  <c r="F375373" i="1"/>
  <c r="F375372" i="1"/>
  <c r="F375371" i="1"/>
  <c r="F375370" i="1"/>
  <c r="F375369" i="1"/>
  <c r="F375368" i="1"/>
  <c r="F375367" i="1"/>
  <c r="F375366" i="1"/>
  <c r="F375365" i="1"/>
  <c r="F375364" i="1"/>
  <c r="F375363" i="1"/>
  <c r="F375362" i="1"/>
  <c r="F375361" i="1"/>
  <c r="F375360" i="1"/>
  <c r="F375359" i="1"/>
  <c r="F375358" i="1"/>
  <c r="F375357" i="1"/>
  <c r="F375356" i="1"/>
  <c r="F375355" i="1"/>
  <c r="F375354" i="1"/>
  <c r="F375353" i="1"/>
  <c r="F375352" i="1"/>
  <c r="F375351" i="1"/>
  <c r="F375350" i="1"/>
  <c r="F375349" i="1"/>
  <c r="F375348" i="1"/>
  <c r="F375347" i="1"/>
  <c r="F375346" i="1"/>
  <c r="F375345" i="1"/>
  <c r="F375344" i="1"/>
  <c r="F375343" i="1"/>
  <c r="F375342" i="1"/>
  <c r="F375341" i="1"/>
  <c r="F375340" i="1"/>
  <c r="F375339" i="1"/>
  <c r="F375338" i="1"/>
  <c r="F375337" i="1"/>
  <c r="F375336" i="1"/>
  <c r="F375335" i="1"/>
  <c r="F375334" i="1"/>
  <c r="F375333" i="1"/>
  <c r="F375332" i="1"/>
  <c r="F375331" i="1"/>
  <c r="F375330" i="1"/>
  <c r="F375329" i="1"/>
  <c r="F375328" i="1"/>
  <c r="F375327" i="1"/>
  <c r="F375326" i="1"/>
  <c r="F375325" i="1"/>
  <c r="F375324" i="1"/>
  <c r="F375323" i="1"/>
  <c r="F375322" i="1"/>
  <c r="F375321" i="1"/>
  <c r="F375320" i="1"/>
  <c r="F375319" i="1"/>
  <c r="F375318" i="1"/>
  <c r="F375317" i="1"/>
  <c r="F375316" i="1"/>
  <c r="F375315" i="1"/>
  <c r="F375314" i="1"/>
  <c r="F375313" i="1"/>
  <c r="F375312" i="1"/>
  <c r="F375311" i="1"/>
  <c r="F375310" i="1"/>
  <c r="F375309" i="1"/>
  <c r="F375308" i="1"/>
  <c r="F375307" i="1"/>
  <c r="F375306" i="1"/>
  <c r="F375305" i="1"/>
  <c r="F375304" i="1"/>
  <c r="F375303" i="1"/>
  <c r="F375302" i="1"/>
  <c r="F375301" i="1"/>
  <c r="F375300" i="1"/>
  <c r="F375299" i="1"/>
  <c r="F375298" i="1"/>
  <c r="F375297" i="1"/>
  <c r="F375296" i="1"/>
  <c r="F375295" i="1"/>
  <c r="F375294" i="1"/>
  <c r="F375293" i="1"/>
  <c r="F375292" i="1"/>
  <c r="F375291" i="1"/>
  <c r="F375290" i="1"/>
  <c r="F375289" i="1"/>
  <c r="F375288" i="1"/>
  <c r="F375287" i="1"/>
  <c r="F375286" i="1"/>
  <c r="F375285" i="1"/>
  <c r="F375284" i="1"/>
  <c r="F375283" i="1"/>
  <c r="F375282" i="1"/>
  <c r="F375281" i="1"/>
  <c r="F375280" i="1"/>
  <c r="F375279" i="1"/>
  <c r="F375278" i="1"/>
  <c r="F375277" i="1"/>
  <c r="F375276" i="1"/>
  <c r="F375275" i="1"/>
  <c r="F375274" i="1"/>
  <c r="F375273" i="1"/>
  <c r="F375272" i="1"/>
  <c r="F375271" i="1"/>
  <c r="F375270" i="1"/>
  <c r="F375269" i="1"/>
  <c r="F375268" i="1"/>
  <c r="F375267" i="1"/>
  <c r="F375266" i="1"/>
  <c r="F375265" i="1"/>
  <c r="F375264" i="1"/>
  <c r="F375263" i="1"/>
  <c r="F375262" i="1"/>
  <c r="F375261" i="1"/>
  <c r="F375260" i="1"/>
  <c r="F375259" i="1"/>
  <c r="F375258" i="1"/>
  <c r="F375257" i="1"/>
  <c r="F375256" i="1"/>
  <c r="F375255" i="1"/>
  <c r="F375254" i="1"/>
  <c r="F375253" i="1"/>
  <c r="F375252" i="1"/>
  <c r="F375251" i="1"/>
  <c r="F375250" i="1"/>
  <c r="F375249" i="1"/>
  <c r="F375248" i="1"/>
  <c r="F375247" i="1"/>
  <c r="F375246" i="1"/>
  <c r="F375245" i="1"/>
  <c r="F375244" i="1"/>
  <c r="F375243" i="1"/>
  <c r="F375242" i="1"/>
  <c r="F375241" i="1"/>
  <c r="F375240" i="1"/>
  <c r="F375239" i="1"/>
  <c r="F375238" i="1"/>
  <c r="F375237" i="1"/>
  <c r="F375236" i="1"/>
  <c r="F375235" i="1"/>
  <c r="F375234" i="1"/>
  <c r="F375233" i="1"/>
  <c r="F375232" i="1"/>
  <c r="F375231" i="1"/>
  <c r="F375230" i="1"/>
  <c r="F375229" i="1"/>
  <c r="F375228" i="1"/>
  <c r="F375227" i="1"/>
  <c r="F375226" i="1"/>
  <c r="F375225" i="1"/>
  <c r="F375224" i="1"/>
  <c r="F375223" i="1"/>
  <c r="F375222" i="1"/>
  <c r="F375221" i="1"/>
  <c r="F375220" i="1"/>
  <c r="F375219" i="1"/>
  <c r="F375218" i="1"/>
  <c r="F375217" i="1"/>
  <c r="F375216" i="1"/>
  <c r="F375215" i="1"/>
  <c r="F375214" i="1"/>
  <c r="F375213" i="1"/>
  <c r="F375212" i="1"/>
  <c r="F375211" i="1"/>
  <c r="F375210" i="1"/>
  <c r="F375209" i="1"/>
  <c r="F375208" i="1"/>
  <c r="F375207" i="1"/>
  <c r="F375206" i="1"/>
  <c r="F375205" i="1"/>
  <c r="F375204" i="1"/>
  <c r="F375203" i="1"/>
  <c r="F375202" i="1"/>
  <c r="F375201" i="1"/>
  <c r="F375200" i="1"/>
  <c r="F375199" i="1"/>
  <c r="F375198" i="1"/>
  <c r="F375197" i="1"/>
  <c r="F375196" i="1"/>
  <c r="F375195" i="1"/>
  <c r="F375194" i="1"/>
  <c r="F375193" i="1"/>
  <c r="F375192" i="1"/>
  <c r="F375191" i="1"/>
  <c r="F375190" i="1"/>
  <c r="F375189" i="1"/>
  <c r="F375188" i="1"/>
  <c r="F375187" i="1"/>
  <c r="F375186" i="1"/>
  <c r="F375185" i="1"/>
  <c r="F375184" i="1"/>
  <c r="F375183" i="1"/>
  <c r="F375182" i="1"/>
  <c r="F375181" i="1"/>
  <c r="F375180" i="1"/>
  <c r="F375179" i="1"/>
  <c r="F375178" i="1"/>
  <c r="F375177" i="1"/>
  <c r="F375176" i="1"/>
  <c r="F375175" i="1"/>
  <c r="F375174" i="1"/>
  <c r="F375173" i="1"/>
  <c r="F375172" i="1"/>
  <c r="F375171" i="1"/>
  <c r="F375170" i="1"/>
  <c r="F375169" i="1"/>
  <c r="F375168" i="1"/>
  <c r="F375167" i="1"/>
  <c r="F375166" i="1"/>
  <c r="F375165" i="1"/>
  <c r="F375164" i="1"/>
  <c r="F375163" i="1"/>
  <c r="F375162" i="1"/>
  <c r="F375161" i="1"/>
  <c r="F375160" i="1"/>
  <c r="F375159" i="1"/>
  <c r="F375158" i="1"/>
  <c r="F375157" i="1"/>
  <c r="F375156" i="1"/>
  <c r="F375155" i="1"/>
  <c r="F375154" i="1"/>
  <c r="F375153" i="1"/>
  <c r="F375152" i="1"/>
  <c r="F375151" i="1"/>
  <c r="F375150" i="1"/>
  <c r="F375149" i="1"/>
  <c r="F375148" i="1"/>
  <c r="F375147" i="1"/>
  <c r="F375146" i="1"/>
  <c r="F375145" i="1"/>
  <c r="F375144" i="1"/>
  <c r="F375143" i="1"/>
  <c r="F375142" i="1"/>
  <c r="F375141" i="1"/>
  <c r="F375140" i="1"/>
  <c r="F375139" i="1"/>
  <c r="F375138" i="1"/>
  <c r="F375137" i="1"/>
  <c r="F375136" i="1"/>
  <c r="F375135" i="1"/>
  <c r="F375134" i="1"/>
  <c r="F375133" i="1"/>
  <c r="F375132" i="1"/>
  <c r="F375131" i="1"/>
  <c r="F375130" i="1"/>
  <c r="F375129" i="1"/>
  <c r="F375128" i="1"/>
  <c r="F375127" i="1"/>
  <c r="F375126" i="1"/>
  <c r="F375125" i="1"/>
  <c r="F375124" i="1"/>
  <c r="F375123" i="1"/>
  <c r="F375122" i="1"/>
  <c r="F375121" i="1"/>
  <c r="F375120" i="1"/>
  <c r="F375119" i="1"/>
  <c r="F375118" i="1"/>
  <c r="F375117" i="1"/>
  <c r="F375116" i="1"/>
  <c r="F375115" i="1"/>
  <c r="F375114" i="1"/>
  <c r="F375113" i="1"/>
  <c r="F375112" i="1"/>
  <c r="F375111" i="1"/>
  <c r="F375110" i="1"/>
  <c r="F375109" i="1"/>
  <c r="F375108" i="1"/>
  <c r="F375107" i="1"/>
  <c r="F375106" i="1"/>
  <c r="F375105" i="1"/>
  <c r="F375104" i="1"/>
  <c r="F375103" i="1"/>
  <c r="F375102" i="1"/>
  <c r="F375101" i="1"/>
  <c r="F375100" i="1"/>
  <c r="F375099" i="1"/>
  <c r="F375098" i="1"/>
  <c r="F375097" i="1"/>
  <c r="F375096" i="1"/>
  <c r="F375095" i="1"/>
  <c r="F375094" i="1"/>
  <c r="F375093" i="1"/>
  <c r="F375092" i="1"/>
  <c r="F375091" i="1"/>
  <c r="F375090" i="1"/>
  <c r="F375089" i="1"/>
  <c r="F375088" i="1"/>
  <c r="F375087" i="1"/>
  <c r="F375086" i="1"/>
  <c r="F375085" i="1"/>
  <c r="F375084" i="1"/>
  <c r="F375083" i="1"/>
  <c r="F375082" i="1"/>
  <c r="F375081" i="1"/>
  <c r="F375080" i="1"/>
  <c r="F375079" i="1"/>
  <c r="F375078" i="1"/>
  <c r="F375077" i="1"/>
  <c r="F375076" i="1"/>
  <c r="F375075" i="1"/>
  <c r="F375074" i="1"/>
  <c r="F375073" i="1"/>
  <c r="F375072" i="1"/>
  <c r="F375071" i="1"/>
  <c r="F375070" i="1"/>
  <c r="F375069" i="1"/>
  <c r="F375068" i="1"/>
  <c r="F375067" i="1"/>
  <c r="F375066" i="1"/>
  <c r="F375065" i="1"/>
  <c r="F375064" i="1"/>
  <c r="F375063" i="1"/>
  <c r="F375062" i="1"/>
  <c r="F375061" i="1"/>
  <c r="F375060" i="1"/>
  <c r="F375059" i="1"/>
  <c r="F375058" i="1"/>
  <c r="F375057" i="1"/>
  <c r="F375056" i="1"/>
  <c r="F375055" i="1"/>
  <c r="F375054" i="1"/>
  <c r="F375053" i="1"/>
  <c r="F375052" i="1"/>
  <c r="F375051" i="1"/>
  <c r="F375050" i="1"/>
  <c r="F375049" i="1"/>
  <c r="F375048" i="1"/>
  <c r="F375047" i="1"/>
  <c r="F375046" i="1"/>
  <c r="F375045" i="1"/>
  <c r="F375044" i="1"/>
  <c r="F375043" i="1"/>
  <c r="F375042" i="1"/>
  <c r="F375041" i="1"/>
  <c r="F375040" i="1"/>
  <c r="F375039" i="1"/>
  <c r="F375038" i="1"/>
  <c r="F375037" i="1"/>
  <c r="F375036" i="1"/>
  <c r="F375035" i="1"/>
  <c r="F375034" i="1"/>
  <c r="F375033" i="1"/>
  <c r="F375032" i="1"/>
  <c r="F375031" i="1"/>
  <c r="F375030" i="1"/>
  <c r="F375029" i="1"/>
  <c r="F375028" i="1"/>
  <c r="F375027" i="1"/>
  <c r="F375026" i="1"/>
  <c r="F375025" i="1"/>
  <c r="F375024" i="1"/>
  <c r="F375023" i="1"/>
  <c r="F375022" i="1"/>
  <c r="F375021" i="1"/>
  <c r="F375020" i="1"/>
  <c r="F375019" i="1"/>
  <c r="F375018" i="1"/>
  <c r="F375017" i="1"/>
  <c r="F375016" i="1"/>
  <c r="F375015" i="1"/>
  <c r="F375014" i="1"/>
  <c r="F375013" i="1"/>
  <c r="F375012" i="1"/>
  <c r="F375011" i="1"/>
  <c r="F375010" i="1"/>
  <c r="F375009" i="1"/>
  <c r="F375008" i="1"/>
  <c r="F375007" i="1"/>
  <c r="F375006" i="1"/>
  <c r="F375005" i="1"/>
  <c r="F375004" i="1"/>
  <c r="F375003" i="1"/>
  <c r="F375002" i="1"/>
  <c r="F375001" i="1"/>
  <c r="F375000" i="1"/>
  <c r="F374999" i="1"/>
  <c r="F374998" i="1"/>
  <c r="F374997" i="1"/>
  <c r="F374996" i="1"/>
  <c r="F374995" i="1"/>
  <c r="F374994" i="1"/>
  <c r="F374993" i="1"/>
  <c r="F374992" i="1"/>
  <c r="F374991" i="1"/>
  <c r="F374990" i="1"/>
  <c r="F374989" i="1"/>
  <c r="F374988" i="1"/>
  <c r="F374987" i="1"/>
  <c r="F374986" i="1"/>
  <c r="F374985" i="1"/>
  <c r="F374984" i="1"/>
  <c r="F374983" i="1"/>
  <c r="F374982" i="1"/>
  <c r="F374981" i="1"/>
  <c r="F374980" i="1"/>
  <c r="F374979" i="1"/>
  <c r="F374978" i="1"/>
  <c r="F374977" i="1"/>
  <c r="F374976" i="1"/>
  <c r="F374975" i="1"/>
  <c r="F374974" i="1"/>
  <c r="F374973" i="1"/>
  <c r="F374972" i="1"/>
  <c r="F374971" i="1"/>
  <c r="F374970" i="1"/>
  <c r="F374969" i="1"/>
  <c r="F374968" i="1"/>
  <c r="F374967" i="1"/>
  <c r="F374966" i="1"/>
  <c r="F374965" i="1"/>
  <c r="F374964" i="1"/>
  <c r="F374963" i="1"/>
  <c r="F374962" i="1"/>
  <c r="F374961" i="1"/>
  <c r="F374960" i="1"/>
  <c r="F374959" i="1"/>
  <c r="F374958" i="1"/>
  <c r="F374957" i="1"/>
  <c r="F374956" i="1"/>
  <c r="F374955" i="1"/>
  <c r="F374954" i="1"/>
  <c r="F374953" i="1"/>
  <c r="F374952" i="1"/>
  <c r="F374951" i="1"/>
  <c r="F374950" i="1"/>
  <c r="F374949" i="1"/>
  <c r="F374948" i="1"/>
  <c r="F374947" i="1"/>
  <c r="F374946" i="1"/>
  <c r="F374945" i="1"/>
  <c r="F374944" i="1"/>
  <c r="F374943" i="1"/>
  <c r="F374942" i="1"/>
  <c r="F374941" i="1"/>
  <c r="F374940" i="1"/>
  <c r="F374939" i="1"/>
  <c r="F374938" i="1"/>
  <c r="F374937" i="1"/>
  <c r="F374936" i="1"/>
  <c r="F374935" i="1"/>
  <c r="F374934" i="1"/>
  <c r="F374933" i="1"/>
  <c r="F374932" i="1"/>
  <c r="F374931" i="1"/>
  <c r="F374930" i="1"/>
  <c r="F374929" i="1"/>
  <c r="F374928" i="1"/>
  <c r="F374927" i="1"/>
  <c r="F374926" i="1"/>
  <c r="F374925" i="1"/>
  <c r="F374924" i="1"/>
  <c r="F374923" i="1"/>
  <c r="F374922" i="1"/>
  <c r="F374921" i="1"/>
  <c r="F374920" i="1"/>
  <c r="F374919" i="1"/>
  <c r="F374918" i="1"/>
  <c r="F374917" i="1"/>
  <c r="F374916" i="1"/>
  <c r="F374915" i="1"/>
  <c r="F374914" i="1"/>
  <c r="F374913" i="1"/>
  <c r="F374912" i="1"/>
  <c r="F374911" i="1"/>
  <c r="F374910" i="1"/>
  <c r="F374909" i="1"/>
  <c r="F374908" i="1"/>
  <c r="F374907" i="1"/>
  <c r="F374906" i="1"/>
  <c r="F374905" i="1"/>
  <c r="F374904" i="1"/>
  <c r="F374903" i="1"/>
  <c r="F374902" i="1"/>
  <c r="F374901" i="1"/>
  <c r="F374900" i="1"/>
  <c r="F374899" i="1"/>
  <c r="F374898" i="1"/>
  <c r="F374897" i="1"/>
  <c r="F374896" i="1"/>
  <c r="F374895" i="1"/>
  <c r="F374894" i="1"/>
  <c r="F374893" i="1"/>
  <c r="F374892" i="1"/>
  <c r="F374891" i="1"/>
  <c r="F374890" i="1"/>
  <c r="F374889" i="1"/>
  <c r="F374888" i="1"/>
  <c r="F374887" i="1"/>
  <c r="F374886" i="1"/>
  <c r="F374885" i="1"/>
  <c r="F374884" i="1"/>
  <c r="F374883" i="1"/>
  <c r="F374882" i="1"/>
  <c r="F374881" i="1"/>
  <c r="F374880" i="1"/>
  <c r="F374879" i="1"/>
  <c r="F374878" i="1"/>
  <c r="F374877" i="1"/>
  <c r="F374876" i="1"/>
  <c r="F374875" i="1"/>
  <c r="F374874" i="1"/>
  <c r="F374873" i="1"/>
  <c r="F374872" i="1"/>
  <c r="F374871" i="1"/>
  <c r="F374870" i="1"/>
  <c r="F374869" i="1"/>
  <c r="F374868" i="1"/>
  <c r="F374867" i="1"/>
  <c r="F374866" i="1"/>
  <c r="F374865" i="1"/>
  <c r="F374864" i="1"/>
  <c r="F374863" i="1"/>
  <c r="F374862" i="1"/>
  <c r="F374861" i="1"/>
  <c r="F374860" i="1"/>
  <c r="F374859" i="1"/>
  <c r="F374858" i="1"/>
  <c r="F374857" i="1"/>
  <c r="F374856" i="1"/>
  <c r="F374855" i="1"/>
  <c r="F374854" i="1"/>
  <c r="F374853" i="1"/>
  <c r="F374852" i="1"/>
  <c r="F374851" i="1"/>
  <c r="F374850" i="1"/>
  <c r="F374849" i="1"/>
  <c r="F374848" i="1"/>
  <c r="F374847" i="1"/>
  <c r="F374846" i="1"/>
  <c r="F374845" i="1"/>
  <c r="F374844" i="1"/>
  <c r="F374843" i="1"/>
  <c r="F374842" i="1"/>
  <c r="F374841" i="1"/>
  <c r="F374840" i="1"/>
  <c r="F374839" i="1"/>
  <c r="F374838" i="1"/>
  <c r="F374837" i="1"/>
  <c r="F374836" i="1"/>
  <c r="F374835" i="1"/>
  <c r="F374834" i="1"/>
  <c r="F374833" i="1"/>
  <c r="F374832" i="1"/>
  <c r="F374831" i="1"/>
  <c r="F374830" i="1"/>
  <c r="F374829" i="1"/>
  <c r="F374828" i="1"/>
  <c r="F374827" i="1"/>
  <c r="F374826" i="1"/>
  <c r="F374825" i="1"/>
  <c r="F374824" i="1"/>
  <c r="F374823" i="1"/>
  <c r="F374822" i="1"/>
  <c r="F374821" i="1"/>
  <c r="F374820" i="1"/>
  <c r="F374819" i="1"/>
  <c r="F374818" i="1"/>
  <c r="F374817" i="1"/>
  <c r="F374816" i="1"/>
  <c r="F374815" i="1"/>
  <c r="F374814" i="1"/>
  <c r="F374813" i="1"/>
  <c r="F374812" i="1"/>
  <c r="F374811" i="1"/>
  <c r="F374810" i="1"/>
  <c r="F374809" i="1"/>
  <c r="F374808" i="1"/>
  <c r="F374807" i="1"/>
  <c r="F374806" i="1"/>
  <c r="F374805" i="1"/>
  <c r="F374804" i="1"/>
  <c r="F374803" i="1"/>
  <c r="F374802" i="1"/>
  <c r="F374801" i="1"/>
  <c r="F374800" i="1"/>
  <c r="F374799" i="1"/>
  <c r="F374798" i="1"/>
  <c r="F374797" i="1"/>
  <c r="F374796" i="1"/>
  <c r="F374795" i="1"/>
  <c r="F374794" i="1"/>
  <c r="F374793" i="1"/>
  <c r="F374792" i="1"/>
  <c r="F374791" i="1"/>
  <c r="F374790" i="1"/>
  <c r="F374789" i="1"/>
  <c r="F374788" i="1"/>
  <c r="F374787" i="1"/>
  <c r="F374786" i="1"/>
  <c r="F374785" i="1"/>
  <c r="F374784" i="1"/>
  <c r="F374783" i="1"/>
  <c r="F374782" i="1"/>
  <c r="F374781" i="1"/>
  <c r="F374780" i="1"/>
  <c r="F374779" i="1"/>
  <c r="F374778" i="1"/>
  <c r="F374777" i="1"/>
  <c r="F374776" i="1"/>
  <c r="F374775" i="1"/>
  <c r="F374774" i="1"/>
  <c r="F374773" i="1"/>
  <c r="F374772" i="1"/>
  <c r="F374771" i="1"/>
  <c r="F374770" i="1"/>
  <c r="F374769" i="1"/>
  <c r="F374768" i="1"/>
  <c r="F374767" i="1"/>
  <c r="F374766" i="1"/>
  <c r="F374765" i="1"/>
  <c r="F374764" i="1"/>
  <c r="F374763" i="1"/>
  <c r="F374762" i="1"/>
  <c r="F374761" i="1"/>
  <c r="F374760" i="1"/>
  <c r="F374759" i="1"/>
  <c r="F374758" i="1"/>
  <c r="F374757" i="1"/>
  <c r="F374756" i="1"/>
  <c r="F374755" i="1"/>
  <c r="F374754" i="1"/>
  <c r="F374753" i="1"/>
  <c r="F374752" i="1"/>
  <c r="F374751" i="1"/>
  <c r="F374750" i="1"/>
  <c r="F374749" i="1"/>
  <c r="F374748" i="1"/>
  <c r="F374747" i="1"/>
  <c r="F374746" i="1"/>
  <c r="F374745" i="1"/>
  <c r="F374744" i="1"/>
  <c r="F374743" i="1"/>
  <c r="F374742" i="1"/>
  <c r="F374741" i="1"/>
  <c r="F374740" i="1"/>
  <c r="F374739" i="1"/>
  <c r="F374738" i="1"/>
  <c r="F374737" i="1"/>
  <c r="F374736" i="1"/>
  <c r="F374735" i="1"/>
  <c r="F374734" i="1"/>
  <c r="F374733" i="1"/>
  <c r="F374732" i="1"/>
  <c r="F374731" i="1"/>
  <c r="F374730" i="1"/>
  <c r="F374729" i="1"/>
  <c r="F374728" i="1"/>
  <c r="F374727" i="1"/>
  <c r="F374726" i="1"/>
  <c r="F374725" i="1"/>
  <c r="F374724" i="1"/>
  <c r="F374723" i="1"/>
  <c r="F374722" i="1"/>
  <c r="F374721" i="1"/>
  <c r="F374720" i="1"/>
  <c r="F374719" i="1"/>
  <c r="F374718" i="1"/>
  <c r="F374717" i="1"/>
  <c r="F374716" i="1"/>
  <c r="F374715" i="1"/>
  <c r="F374714" i="1"/>
  <c r="F374713" i="1"/>
  <c r="F374712" i="1"/>
  <c r="F374711" i="1"/>
  <c r="F374710" i="1"/>
  <c r="F374709" i="1"/>
  <c r="F374708" i="1"/>
  <c r="F374707" i="1"/>
  <c r="F374706" i="1"/>
  <c r="F374705" i="1"/>
  <c r="F374704" i="1"/>
  <c r="F374703" i="1"/>
  <c r="F374702" i="1"/>
  <c r="F374701" i="1"/>
  <c r="F374700" i="1"/>
  <c r="F374699" i="1"/>
  <c r="F374698" i="1"/>
  <c r="F374697" i="1"/>
  <c r="F374696" i="1"/>
  <c r="F374695" i="1"/>
  <c r="F374694" i="1"/>
  <c r="F374693" i="1"/>
  <c r="F374692" i="1"/>
  <c r="F374691" i="1"/>
  <c r="F374690" i="1"/>
  <c r="F374689" i="1"/>
  <c r="F374688" i="1"/>
  <c r="F374687" i="1"/>
  <c r="F374686" i="1"/>
  <c r="F374685" i="1"/>
  <c r="F374684" i="1"/>
  <c r="F374683" i="1"/>
  <c r="F374682" i="1"/>
  <c r="F374681" i="1"/>
  <c r="F374680" i="1"/>
  <c r="F374679" i="1"/>
  <c r="F374678" i="1"/>
  <c r="F374677" i="1"/>
  <c r="F374676" i="1"/>
  <c r="F374675" i="1"/>
  <c r="F374674" i="1"/>
  <c r="F374673" i="1"/>
  <c r="F374672" i="1"/>
  <c r="F374671" i="1"/>
  <c r="F374670" i="1"/>
  <c r="F374669" i="1"/>
  <c r="F374668" i="1"/>
  <c r="F374667" i="1"/>
  <c r="F374666" i="1"/>
  <c r="F374665" i="1"/>
  <c r="F374664" i="1"/>
  <c r="F374663" i="1"/>
  <c r="F374662" i="1"/>
  <c r="F374661" i="1"/>
  <c r="F374660" i="1"/>
  <c r="F374659" i="1"/>
  <c r="F374658" i="1"/>
  <c r="F374657" i="1"/>
  <c r="F374656" i="1"/>
  <c r="F374655" i="1"/>
  <c r="F374654" i="1"/>
  <c r="F374653" i="1"/>
  <c r="F374652" i="1"/>
  <c r="F374651" i="1"/>
  <c r="F374650" i="1"/>
  <c r="F374649" i="1"/>
  <c r="F374648" i="1"/>
  <c r="F374647" i="1"/>
  <c r="F374646" i="1"/>
  <c r="F374645" i="1"/>
  <c r="F374644" i="1"/>
  <c r="F374643" i="1"/>
  <c r="F374642" i="1"/>
  <c r="F374641" i="1"/>
  <c r="F374640" i="1"/>
  <c r="F374639" i="1"/>
  <c r="F374638" i="1"/>
  <c r="F374637" i="1"/>
  <c r="F374636" i="1"/>
  <c r="F374635" i="1"/>
  <c r="F374634" i="1"/>
  <c r="F374633" i="1"/>
  <c r="F374632" i="1"/>
  <c r="F374631" i="1"/>
  <c r="F374630" i="1"/>
  <c r="F374629" i="1"/>
  <c r="F374628" i="1"/>
  <c r="F374627" i="1"/>
  <c r="F374626" i="1"/>
  <c r="F374625" i="1"/>
  <c r="F374624" i="1"/>
  <c r="F374623" i="1"/>
  <c r="F374622" i="1"/>
  <c r="F374621" i="1"/>
  <c r="F374620" i="1"/>
  <c r="F374619" i="1"/>
  <c r="F374618" i="1"/>
  <c r="F374617" i="1"/>
  <c r="F374616" i="1"/>
  <c r="F374615" i="1"/>
  <c r="F374614" i="1"/>
  <c r="F374613" i="1"/>
  <c r="F374612" i="1"/>
  <c r="F374611" i="1"/>
  <c r="F374610" i="1"/>
  <c r="F374609" i="1"/>
  <c r="F374608" i="1"/>
  <c r="F374607" i="1"/>
  <c r="F374606" i="1"/>
  <c r="F374605" i="1"/>
  <c r="F374604" i="1"/>
  <c r="F374603" i="1"/>
  <c r="F374602" i="1"/>
  <c r="F374601" i="1"/>
  <c r="F374600" i="1"/>
  <c r="F374599" i="1"/>
  <c r="F374598" i="1"/>
  <c r="F374597" i="1"/>
  <c r="F374596" i="1"/>
  <c r="F374595" i="1"/>
  <c r="F374594" i="1"/>
  <c r="F374593" i="1"/>
  <c r="F374592" i="1"/>
  <c r="F374591" i="1"/>
  <c r="F374590" i="1"/>
  <c r="F374589" i="1"/>
  <c r="F374588" i="1"/>
  <c r="F374587" i="1"/>
  <c r="F374586" i="1"/>
  <c r="F374585" i="1"/>
  <c r="F374584" i="1"/>
  <c r="F374583" i="1"/>
  <c r="F374582" i="1"/>
  <c r="F374581" i="1"/>
  <c r="F374580" i="1"/>
  <c r="F374579" i="1"/>
  <c r="F374578" i="1"/>
  <c r="F374577" i="1"/>
  <c r="F374576" i="1"/>
  <c r="F374575" i="1"/>
  <c r="F374574" i="1"/>
  <c r="F374573" i="1"/>
  <c r="F374572" i="1"/>
  <c r="F374571" i="1"/>
  <c r="F374570" i="1"/>
  <c r="F374569" i="1"/>
  <c r="F374568" i="1"/>
  <c r="F374567" i="1"/>
  <c r="F374566" i="1"/>
  <c r="F374565" i="1"/>
  <c r="F374564" i="1"/>
  <c r="F374563" i="1"/>
  <c r="F374562" i="1"/>
  <c r="F374561" i="1"/>
  <c r="F374560" i="1"/>
  <c r="F374559" i="1"/>
  <c r="F374558" i="1"/>
  <c r="F374557" i="1"/>
  <c r="F374556" i="1"/>
  <c r="F374555" i="1"/>
  <c r="F374554" i="1"/>
  <c r="F374553" i="1"/>
  <c r="F374552" i="1"/>
  <c r="F374551" i="1"/>
  <c r="F374550" i="1"/>
  <c r="F374549" i="1"/>
  <c r="F374548" i="1"/>
  <c r="F374547" i="1"/>
  <c r="F374546" i="1"/>
  <c r="F374545" i="1"/>
  <c r="F374544" i="1"/>
  <c r="F374543" i="1"/>
  <c r="F374542" i="1"/>
  <c r="F374541" i="1"/>
  <c r="F374540" i="1"/>
  <c r="F374539" i="1"/>
  <c r="F374538" i="1"/>
  <c r="F374537" i="1"/>
  <c r="F374536" i="1"/>
  <c r="F374535" i="1"/>
  <c r="F374534" i="1"/>
  <c r="F374533" i="1"/>
  <c r="F374532" i="1"/>
  <c r="F374531" i="1"/>
  <c r="F374530" i="1"/>
  <c r="F374529" i="1"/>
  <c r="F374528" i="1"/>
  <c r="F374527" i="1"/>
  <c r="F374526" i="1"/>
  <c r="F374525" i="1"/>
  <c r="F374524" i="1"/>
  <c r="F374523" i="1"/>
  <c r="F374522" i="1"/>
  <c r="F374521" i="1"/>
  <c r="F374520" i="1"/>
  <c r="F374519" i="1"/>
  <c r="F374518" i="1"/>
  <c r="F374517" i="1"/>
  <c r="F374516" i="1"/>
  <c r="F374515" i="1"/>
  <c r="F374514" i="1"/>
  <c r="F374513" i="1"/>
  <c r="F374512" i="1"/>
  <c r="F374511" i="1"/>
  <c r="F374510" i="1"/>
  <c r="F374509" i="1"/>
  <c r="F374508" i="1"/>
  <c r="F374507" i="1"/>
  <c r="F374506" i="1"/>
  <c r="F374505" i="1"/>
  <c r="F374504" i="1"/>
  <c r="F374503" i="1"/>
  <c r="F374502" i="1"/>
  <c r="F374501" i="1"/>
  <c r="F374500" i="1"/>
  <c r="F374499" i="1"/>
  <c r="F374498" i="1"/>
  <c r="F374497" i="1"/>
  <c r="F374496" i="1"/>
  <c r="F374495" i="1"/>
  <c r="F374494" i="1"/>
  <c r="F374493" i="1"/>
  <c r="F374492" i="1"/>
  <c r="F374491" i="1"/>
  <c r="F374490" i="1"/>
  <c r="F374489" i="1"/>
  <c r="F374488" i="1"/>
  <c r="F374487" i="1"/>
  <c r="F374486" i="1"/>
  <c r="F374485" i="1"/>
  <c r="F374484" i="1"/>
  <c r="F374483" i="1"/>
  <c r="F374482" i="1"/>
  <c r="F374481" i="1"/>
  <c r="F374480" i="1"/>
  <c r="F374479" i="1"/>
  <c r="F374478" i="1"/>
  <c r="F374477" i="1"/>
  <c r="F374476" i="1"/>
  <c r="F374475" i="1"/>
  <c r="F374474" i="1"/>
  <c r="F374473" i="1"/>
  <c r="F374472" i="1"/>
  <c r="F374471" i="1"/>
  <c r="F374470" i="1"/>
  <c r="F374469" i="1"/>
  <c r="F374468" i="1"/>
  <c r="F374467" i="1"/>
  <c r="F374466" i="1"/>
  <c r="F374465" i="1"/>
  <c r="F374464" i="1"/>
  <c r="F374463" i="1"/>
  <c r="F374462" i="1"/>
  <c r="F374461" i="1"/>
  <c r="F374460" i="1"/>
  <c r="F374459" i="1"/>
  <c r="F374458" i="1"/>
  <c r="F374457" i="1"/>
  <c r="F374456" i="1"/>
  <c r="F374455" i="1"/>
  <c r="F374454" i="1"/>
  <c r="F374453" i="1"/>
  <c r="F374452" i="1"/>
  <c r="F374451" i="1"/>
  <c r="F374450" i="1"/>
  <c r="F374449" i="1"/>
  <c r="F374448" i="1"/>
  <c r="F374447" i="1"/>
  <c r="F374446" i="1"/>
  <c r="F374445" i="1"/>
  <c r="F374444" i="1"/>
  <c r="F374443" i="1"/>
  <c r="F374442" i="1"/>
  <c r="F374441" i="1"/>
  <c r="F374440" i="1"/>
  <c r="F374439" i="1"/>
  <c r="F374438" i="1"/>
  <c r="F374437" i="1"/>
  <c r="F374436" i="1"/>
  <c r="F374435" i="1"/>
  <c r="F374434" i="1"/>
  <c r="F374433" i="1"/>
  <c r="F374432" i="1"/>
  <c r="F374431" i="1"/>
  <c r="F374430" i="1"/>
  <c r="F374429" i="1"/>
  <c r="F374428" i="1"/>
  <c r="F374427" i="1"/>
  <c r="F374426" i="1"/>
  <c r="F374425" i="1"/>
  <c r="F374424" i="1"/>
  <c r="F374423" i="1"/>
  <c r="F374422" i="1"/>
  <c r="F374421" i="1"/>
  <c r="F374420" i="1"/>
  <c r="F374419" i="1"/>
  <c r="F374418" i="1"/>
  <c r="F374417" i="1"/>
  <c r="F374416" i="1"/>
  <c r="F374415" i="1"/>
  <c r="F374414" i="1"/>
  <c r="F374413" i="1"/>
  <c r="F374412" i="1"/>
  <c r="F374411" i="1"/>
  <c r="F374410" i="1"/>
  <c r="F374409" i="1"/>
  <c r="F374408" i="1"/>
  <c r="F374407" i="1"/>
  <c r="F374406" i="1"/>
  <c r="F374405" i="1"/>
  <c r="F374404" i="1"/>
  <c r="F374403" i="1"/>
  <c r="F374402" i="1"/>
  <c r="F374401" i="1"/>
  <c r="F374400" i="1"/>
  <c r="F374399" i="1"/>
  <c r="F374398" i="1"/>
  <c r="F374397" i="1"/>
  <c r="F374396" i="1"/>
  <c r="F374395" i="1"/>
  <c r="F374394" i="1"/>
  <c r="F374393" i="1"/>
  <c r="F374392" i="1"/>
  <c r="F374391" i="1"/>
  <c r="F374390" i="1"/>
  <c r="F374389" i="1"/>
  <c r="F374388" i="1"/>
  <c r="F374387" i="1"/>
  <c r="F374386" i="1"/>
  <c r="F374385" i="1"/>
  <c r="F374384" i="1"/>
  <c r="F374383" i="1"/>
  <c r="F374382" i="1"/>
  <c r="F374381" i="1"/>
  <c r="F374380" i="1"/>
  <c r="F374379" i="1"/>
  <c r="F374378" i="1"/>
  <c r="F374377" i="1"/>
  <c r="F374376" i="1"/>
  <c r="F374375" i="1"/>
  <c r="F374374" i="1"/>
  <c r="F374373" i="1"/>
  <c r="F374372" i="1"/>
  <c r="F374371" i="1"/>
  <c r="F374370" i="1"/>
  <c r="F374369" i="1"/>
  <c r="F374368" i="1"/>
  <c r="F374367" i="1"/>
  <c r="F374366" i="1"/>
  <c r="F374365" i="1"/>
  <c r="F374364" i="1"/>
  <c r="F374363" i="1"/>
  <c r="F374362" i="1"/>
  <c r="F374361" i="1"/>
  <c r="F374360" i="1"/>
  <c r="F374359" i="1"/>
  <c r="F374358" i="1"/>
  <c r="F374357" i="1"/>
  <c r="F374356" i="1"/>
  <c r="F374355" i="1"/>
  <c r="F374354" i="1"/>
  <c r="F374353" i="1"/>
  <c r="F374352" i="1"/>
  <c r="F374351" i="1"/>
  <c r="F374350" i="1"/>
  <c r="F374349" i="1"/>
  <c r="F374348" i="1"/>
  <c r="F374347" i="1"/>
  <c r="F374346" i="1"/>
  <c r="F374345" i="1"/>
  <c r="F374344" i="1"/>
  <c r="F374343" i="1"/>
  <c r="F374342" i="1"/>
  <c r="F374341" i="1"/>
  <c r="F374340" i="1"/>
  <c r="F374339" i="1"/>
  <c r="F374338" i="1"/>
  <c r="F374337" i="1"/>
  <c r="F374336" i="1"/>
  <c r="F374335" i="1"/>
  <c r="F374334" i="1"/>
  <c r="F374333" i="1"/>
  <c r="F374332" i="1"/>
  <c r="F374331" i="1"/>
  <c r="F374330" i="1"/>
  <c r="F374329" i="1"/>
  <c r="F374328" i="1"/>
  <c r="F374327" i="1"/>
  <c r="F374326" i="1"/>
  <c r="F374325" i="1"/>
  <c r="F374324" i="1"/>
  <c r="F374323" i="1"/>
  <c r="F374322" i="1"/>
  <c r="F374321" i="1"/>
  <c r="F374320" i="1"/>
  <c r="F374319" i="1"/>
  <c r="F374318" i="1"/>
  <c r="F374317" i="1"/>
  <c r="F374316" i="1"/>
  <c r="F374315" i="1"/>
  <c r="F374314" i="1"/>
  <c r="F374313" i="1"/>
  <c r="F374312" i="1"/>
  <c r="F374311" i="1"/>
  <c r="F374310" i="1"/>
  <c r="F374309" i="1"/>
  <c r="F374308" i="1"/>
  <c r="F374307" i="1"/>
  <c r="F374306" i="1"/>
  <c r="F374305" i="1"/>
  <c r="F374304" i="1"/>
  <c r="F374303" i="1"/>
  <c r="F374302" i="1"/>
  <c r="F374301" i="1"/>
  <c r="F374300" i="1"/>
  <c r="F374299" i="1"/>
  <c r="F374298" i="1"/>
  <c r="F374297" i="1"/>
  <c r="F374296" i="1"/>
  <c r="F374295" i="1"/>
  <c r="F374294" i="1"/>
  <c r="F374293" i="1"/>
  <c r="F374292" i="1"/>
  <c r="F374291" i="1"/>
  <c r="F374290" i="1"/>
  <c r="F374289" i="1"/>
  <c r="F374288" i="1"/>
  <c r="F374287" i="1"/>
  <c r="F374286" i="1"/>
  <c r="F374285" i="1"/>
  <c r="F374284" i="1"/>
  <c r="F374283" i="1"/>
  <c r="F374282" i="1"/>
  <c r="F374281" i="1"/>
  <c r="F374280" i="1"/>
  <c r="F374279" i="1"/>
  <c r="F374278" i="1"/>
  <c r="F374277" i="1"/>
  <c r="F374276" i="1"/>
  <c r="F374275" i="1"/>
  <c r="F374274" i="1"/>
  <c r="F374273" i="1"/>
  <c r="F374272" i="1"/>
  <c r="F374271" i="1"/>
  <c r="F374270" i="1"/>
  <c r="F374269" i="1"/>
  <c r="F374268" i="1"/>
  <c r="F374267" i="1"/>
  <c r="F374266" i="1"/>
  <c r="F374265" i="1"/>
  <c r="F374264" i="1"/>
  <c r="F374263" i="1"/>
  <c r="F374262" i="1"/>
  <c r="F374261" i="1"/>
  <c r="F374260" i="1"/>
  <c r="F374259" i="1"/>
  <c r="F374258" i="1"/>
  <c r="F374257" i="1"/>
  <c r="F374256" i="1"/>
  <c r="F374255" i="1"/>
  <c r="F374254" i="1"/>
  <c r="F374253" i="1"/>
  <c r="F374252" i="1"/>
  <c r="F374251" i="1"/>
  <c r="F374250" i="1"/>
  <c r="F374249" i="1"/>
  <c r="F374248" i="1"/>
  <c r="F374247" i="1"/>
  <c r="F374246" i="1"/>
  <c r="F374245" i="1"/>
  <c r="F374244" i="1"/>
  <c r="F374243" i="1"/>
  <c r="F374242" i="1"/>
  <c r="F374241" i="1"/>
  <c r="F374240" i="1"/>
  <c r="F374239" i="1"/>
  <c r="F374238" i="1"/>
  <c r="F374237" i="1"/>
  <c r="F374236" i="1"/>
  <c r="F374235" i="1"/>
  <c r="F374234" i="1"/>
  <c r="F374233" i="1"/>
  <c r="F374232" i="1"/>
  <c r="F374231" i="1"/>
  <c r="F374230" i="1"/>
  <c r="F374229" i="1"/>
  <c r="F374228" i="1"/>
  <c r="F374227" i="1"/>
  <c r="F374226" i="1"/>
  <c r="F374225" i="1"/>
  <c r="F374224" i="1"/>
  <c r="F374223" i="1"/>
  <c r="F374222" i="1"/>
  <c r="F374221" i="1"/>
  <c r="F374220" i="1"/>
  <c r="F374219" i="1"/>
  <c r="F374218" i="1"/>
  <c r="F374217" i="1"/>
  <c r="F374216" i="1"/>
  <c r="F374215" i="1"/>
  <c r="F374214" i="1"/>
  <c r="F374213" i="1"/>
  <c r="F374212" i="1"/>
  <c r="F374211" i="1"/>
  <c r="F374210" i="1"/>
  <c r="F374209" i="1"/>
  <c r="F374208" i="1"/>
  <c r="F374207" i="1"/>
  <c r="F374206" i="1"/>
  <c r="F374205" i="1"/>
  <c r="F374204" i="1"/>
  <c r="F374203" i="1"/>
  <c r="F374202" i="1"/>
  <c r="F374201" i="1"/>
  <c r="F374200" i="1"/>
  <c r="F374199" i="1"/>
  <c r="F374198" i="1"/>
  <c r="F374197" i="1"/>
  <c r="F374196" i="1"/>
  <c r="F374195" i="1"/>
  <c r="F374194" i="1"/>
  <c r="F374193" i="1"/>
  <c r="F374192" i="1"/>
  <c r="F374191" i="1"/>
  <c r="F374190" i="1"/>
  <c r="F374189" i="1"/>
  <c r="F374188" i="1"/>
  <c r="F374187" i="1"/>
  <c r="F374186" i="1"/>
  <c r="F374185" i="1"/>
  <c r="F374184" i="1"/>
  <c r="F374183" i="1"/>
  <c r="F374182" i="1"/>
  <c r="F374181" i="1"/>
  <c r="F374180" i="1"/>
  <c r="F374179" i="1"/>
  <c r="F374178" i="1"/>
  <c r="F374177" i="1"/>
  <c r="F374176" i="1"/>
  <c r="F374175" i="1"/>
  <c r="F374174" i="1"/>
  <c r="F374173" i="1"/>
  <c r="F374172" i="1"/>
  <c r="F374171" i="1"/>
  <c r="F374170" i="1"/>
  <c r="F374169" i="1"/>
  <c r="F374168" i="1"/>
  <c r="F374167" i="1"/>
  <c r="F374166" i="1"/>
  <c r="F374165" i="1"/>
  <c r="F374164" i="1"/>
  <c r="F374163" i="1"/>
  <c r="F374162" i="1"/>
  <c r="F374161" i="1"/>
  <c r="F374160" i="1"/>
  <c r="F374159" i="1"/>
  <c r="F374158" i="1"/>
  <c r="F374157" i="1"/>
  <c r="F374156" i="1"/>
  <c r="F374155" i="1"/>
  <c r="F374154" i="1"/>
  <c r="F374153" i="1"/>
  <c r="F374152" i="1"/>
  <c r="F374151" i="1"/>
  <c r="F374150" i="1"/>
  <c r="F374149" i="1"/>
  <c r="F374148" i="1"/>
  <c r="F374147" i="1"/>
  <c r="F374146" i="1"/>
  <c r="F374145" i="1"/>
  <c r="F374144" i="1"/>
  <c r="F374143" i="1"/>
  <c r="F374142" i="1"/>
  <c r="F374141" i="1"/>
  <c r="F374140" i="1"/>
  <c r="F374139" i="1"/>
  <c r="F374138" i="1"/>
  <c r="F374137" i="1"/>
  <c r="F374136" i="1"/>
  <c r="F374135" i="1"/>
  <c r="F374134" i="1"/>
  <c r="F374133" i="1"/>
  <c r="F374132" i="1"/>
  <c r="F374131" i="1"/>
  <c r="F374130" i="1"/>
  <c r="F374129" i="1"/>
  <c r="F374128" i="1"/>
  <c r="F374127" i="1"/>
  <c r="F374126" i="1"/>
  <c r="F374125" i="1"/>
  <c r="F374124" i="1"/>
  <c r="F374123" i="1"/>
  <c r="F374122" i="1"/>
  <c r="F374121" i="1"/>
  <c r="F374120" i="1"/>
  <c r="F374119" i="1"/>
  <c r="F374118" i="1"/>
  <c r="F374117" i="1"/>
  <c r="F374116" i="1"/>
  <c r="F374115" i="1"/>
  <c r="F374114" i="1"/>
  <c r="F374113" i="1"/>
  <c r="F374112" i="1"/>
  <c r="F374111" i="1"/>
  <c r="F374110" i="1"/>
  <c r="F374109" i="1"/>
  <c r="F374108" i="1"/>
  <c r="F374107" i="1"/>
  <c r="F374106" i="1"/>
  <c r="F374105" i="1"/>
  <c r="F374104" i="1"/>
  <c r="F374103" i="1"/>
  <c r="F374102" i="1"/>
  <c r="F374101" i="1"/>
  <c r="F374100" i="1"/>
  <c r="F374099" i="1"/>
  <c r="F374098" i="1"/>
  <c r="F374097" i="1"/>
  <c r="F374096" i="1"/>
  <c r="F374095" i="1"/>
  <c r="F374094" i="1"/>
  <c r="F374093" i="1"/>
  <c r="F374092" i="1"/>
  <c r="F374091" i="1"/>
  <c r="F374090" i="1"/>
  <c r="F374089" i="1"/>
  <c r="F374088" i="1"/>
  <c r="F374087" i="1"/>
  <c r="F374086" i="1"/>
  <c r="F374085" i="1"/>
  <c r="F374084" i="1"/>
  <c r="F374083" i="1"/>
  <c r="F374082" i="1"/>
  <c r="F374081" i="1"/>
  <c r="F374080" i="1"/>
  <c r="F374079" i="1"/>
  <c r="F374078" i="1"/>
  <c r="F374077" i="1"/>
  <c r="F374076" i="1"/>
  <c r="F374075" i="1"/>
  <c r="F374074" i="1"/>
  <c r="F374073" i="1"/>
  <c r="F374072" i="1"/>
  <c r="F374071" i="1"/>
  <c r="F374070" i="1"/>
  <c r="F374069" i="1"/>
  <c r="F374068" i="1"/>
  <c r="F374067" i="1"/>
  <c r="F374066" i="1"/>
  <c r="F374065" i="1"/>
  <c r="F374064" i="1"/>
  <c r="F374063" i="1"/>
  <c r="F374062" i="1"/>
  <c r="F374061" i="1"/>
  <c r="F374060" i="1"/>
  <c r="F374059" i="1"/>
  <c r="F374058" i="1"/>
  <c r="F374057" i="1"/>
  <c r="F374056" i="1"/>
  <c r="F374055" i="1"/>
  <c r="F374054" i="1"/>
  <c r="F374053" i="1"/>
  <c r="F374052" i="1"/>
  <c r="F374051" i="1"/>
  <c r="F374050" i="1"/>
  <c r="F374049" i="1"/>
  <c r="F374048" i="1"/>
  <c r="F374047" i="1"/>
  <c r="F374046" i="1"/>
  <c r="F374045" i="1"/>
  <c r="F374044" i="1"/>
  <c r="F374043" i="1"/>
  <c r="F374042" i="1"/>
  <c r="F374041" i="1"/>
  <c r="F374040" i="1"/>
  <c r="F374039" i="1"/>
  <c r="F374038" i="1"/>
  <c r="F374037" i="1"/>
  <c r="F374036" i="1"/>
  <c r="F374035" i="1"/>
  <c r="F374034" i="1"/>
  <c r="F374033" i="1"/>
  <c r="F374032" i="1"/>
  <c r="F374031" i="1"/>
  <c r="F374030" i="1"/>
  <c r="F374029" i="1"/>
  <c r="F374028" i="1"/>
  <c r="F374027" i="1"/>
  <c r="F374026" i="1"/>
  <c r="F374025" i="1"/>
  <c r="F374024" i="1"/>
  <c r="F374023" i="1"/>
  <c r="F374022" i="1"/>
  <c r="F374021" i="1"/>
  <c r="F374020" i="1"/>
  <c r="F374019" i="1"/>
  <c r="F374018" i="1"/>
  <c r="F374017" i="1"/>
  <c r="F374016" i="1"/>
  <c r="F374015" i="1"/>
  <c r="F374014" i="1"/>
  <c r="F374013" i="1"/>
  <c r="F374012" i="1"/>
  <c r="F374011" i="1"/>
  <c r="F374010" i="1"/>
  <c r="F374009" i="1"/>
  <c r="F374008" i="1"/>
  <c r="F374007" i="1"/>
  <c r="F374006" i="1"/>
  <c r="F374005" i="1"/>
  <c r="F374004" i="1"/>
  <c r="F374003" i="1"/>
  <c r="F374002" i="1"/>
  <c r="F374001" i="1"/>
  <c r="F374000" i="1"/>
  <c r="F373999" i="1"/>
  <c r="F373998" i="1"/>
  <c r="F373997" i="1"/>
  <c r="F373996" i="1"/>
  <c r="F373995" i="1"/>
  <c r="F373994" i="1"/>
  <c r="F373993" i="1"/>
  <c r="F373992" i="1"/>
  <c r="F373991" i="1"/>
  <c r="F373990" i="1"/>
  <c r="F373989" i="1"/>
  <c r="F373988" i="1"/>
  <c r="F373987" i="1"/>
  <c r="F373986" i="1"/>
  <c r="F373985" i="1"/>
  <c r="F373984" i="1"/>
  <c r="F373983" i="1"/>
  <c r="F373982" i="1"/>
  <c r="F373981" i="1"/>
  <c r="F373980" i="1"/>
  <c r="F373979" i="1"/>
  <c r="F373978" i="1"/>
  <c r="F373977" i="1"/>
  <c r="F373976" i="1"/>
  <c r="F373975" i="1"/>
  <c r="F373974" i="1"/>
  <c r="F373973" i="1"/>
  <c r="F373972" i="1"/>
  <c r="F373971" i="1"/>
  <c r="F373970" i="1"/>
  <c r="F373969" i="1"/>
  <c r="F373968" i="1"/>
  <c r="F373967" i="1"/>
  <c r="F373966" i="1"/>
  <c r="F373965" i="1"/>
  <c r="F373964" i="1"/>
  <c r="F373963" i="1"/>
  <c r="F373962" i="1"/>
  <c r="F373961" i="1"/>
  <c r="F373960" i="1"/>
  <c r="F373959" i="1"/>
  <c r="F373958" i="1"/>
  <c r="F373957" i="1"/>
  <c r="F373956" i="1"/>
  <c r="F373955" i="1"/>
  <c r="F373954" i="1"/>
  <c r="F373953" i="1"/>
  <c r="F373952" i="1"/>
  <c r="F373951" i="1"/>
  <c r="F373950" i="1"/>
  <c r="F373949" i="1"/>
  <c r="F373948" i="1"/>
  <c r="F373947" i="1"/>
  <c r="F373946" i="1"/>
  <c r="F373945" i="1"/>
  <c r="F373944" i="1"/>
  <c r="F373943" i="1"/>
  <c r="F373942" i="1"/>
  <c r="F373941" i="1"/>
  <c r="F373940" i="1"/>
  <c r="F373939" i="1"/>
  <c r="F373938" i="1"/>
  <c r="F373937" i="1"/>
  <c r="F373936" i="1"/>
  <c r="F373935" i="1"/>
  <c r="F373934" i="1"/>
  <c r="F373933" i="1"/>
  <c r="F373932" i="1"/>
  <c r="F373931" i="1"/>
  <c r="F373930" i="1"/>
  <c r="F373929" i="1"/>
  <c r="F373928" i="1"/>
  <c r="F373927" i="1"/>
  <c r="F373926" i="1"/>
  <c r="F373925" i="1"/>
  <c r="F373924" i="1"/>
  <c r="F373923" i="1"/>
  <c r="F373922" i="1"/>
  <c r="F373921" i="1"/>
  <c r="F373920" i="1"/>
  <c r="F373919" i="1"/>
  <c r="F373918" i="1"/>
  <c r="F373917" i="1"/>
  <c r="F373916" i="1"/>
  <c r="F373915" i="1"/>
  <c r="F373914" i="1"/>
  <c r="F373913" i="1"/>
  <c r="F373912" i="1"/>
  <c r="F373911" i="1"/>
  <c r="F373910" i="1"/>
  <c r="F373909" i="1"/>
  <c r="F373908" i="1"/>
  <c r="F373907" i="1"/>
  <c r="F373906" i="1"/>
  <c r="F373905" i="1"/>
  <c r="F373904" i="1"/>
  <c r="F373903" i="1"/>
  <c r="F373902" i="1"/>
  <c r="F373901" i="1"/>
  <c r="F373900" i="1"/>
  <c r="F373899" i="1"/>
  <c r="F373898" i="1"/>
  <c r="F373897" i="1"/>
  <c r="F373896" i="1"/>
  <c r="F373895" i="1"/>
  <c r="F373894" i="1"/>
  <c r="F373893" i="1"/>
  <c r="F373892" i="1"/>
  <c r="F373891" i="1"/>
  <c r="F373890" i="1"/>
  <c r="F373889" i="1"/>
  <c r="F373888" i="1"/>
  <c r="F373887" i="1"/>
  <c r="F373886" i="1"/>
  <c r="F373885" i="1"/>
  <c r="F373884" i="1"/>
  <c r="F373883" i="1"/>
  <c r="F373882" i="1"/>
  <c r="F373881" i="1"/>
  <c r="F373880" i="1"/>
  <c r="F373879" i="1"/>
  <c r="F373878" i="1"/>
  <c r="F373877" i="1"/>
  <c r="F373876" i="1"/>
  <c r="F373875" i="1"/>
  <c r="F373874" i="1"/>
  <c r="F373873" i="1"/>
  <c r="F373872" i="1"/>
  <c r="F373871" i="1"/>
  <c r="F373870" i="1"/>
  <c r="F373869" i="1"/>
  <c r="F373868" i="1"/>
  <c r="F373867" i="1"/>
  <c r="F373866" i="1"/>
  <c r="F373865" i="1"/>
  <c r="F373864" i="1"/>
  <c r="F373863" i="1"/>
  <c r="F373862" i="1"/>
  <c r="F373861" i="1"/>
  <c r="F373860" i="1"/>
  <c r="F373859" i="1"/>
  <c r="F373858" i="1"/>
  <c r="F373857" i="1"/>
  <c r="F373856" i="1"/>
  <c r="F373855" i="1"/>
  <c r="F373854" i="1"/>
  <c r="F373853" i="1"/>
  <c r="F373852" i="1"/>
  <c r="F373851" i="1"/>
  <c r="F373850" i="1"/>
  <c r="F373849" i="1"/>
  <c r="F373848" i="1"/>
  <c r="F373847" i="1"/>
  <c r="F373846" i="1"/>
  <c r="F373845" i="1"/>
  <c r="F373844" i="1"/>
  <c r="F373843" i="1"/>
  <c r="F373842" i="1"/>
  <c r="F373841" i="1"/>
  <c r="F373840" i="1"/>
  <c r="F373839" i="1"/>
  <c r="F373838" i="1"/>
  <c r="F373837" i="1"/>
  <c r="F373836" i="1"/>
  <c r="F373835" i="1"/>
  <c r="F373834" i="1"/>
  <c r="F373833" i="1"/>
  <c r="F373832" i="1"/>
  <c r="F373831" i="1"/>
  <c r="F373830" i="1"/>
  <c r="F373829" i="1"/>
  <c r="F373828" i="1"/>
  <c r="F373827" i="1"/>
  <c r="F373826" i="1"/>
  <c r="F373825" i="1"/>
  <c r="F373824" i="1"/>
  <c r="F373823" i="1"/>
  <c r="F373822" i="1"/>
  <c r="F373821" i="1"/>
  <c r="F373820" i="1"/>
  <c r="F373819" i="1"/>
  <c r="F373818" i="1"/>
  <c r="F373817" i="1"/>
  <c r="F373816" i="1"/>
  <c r="F373815" i="1"/>
  <c r="F373814" i="1"/>
  <c r="F373813" i="1"/>
  <c r="F373812" i="1"/>
  <c r="F373811" i="1"/>
  <c r="F373810" i="1"/>
  <c r="F373809" i="1"/>
  <c r="F373808" i="1"/>
  <c r="F373807" i="1"/>
  <c r="F373806" i="1"/>
  <c r="F373805" i="1"/>
  <c r="F373804" i="1"/>
  <c r="F373803" i="1"/>
  <c r="F373802" i="1"/>
  <c r="F373801" i="1"/>
  <c r="F373800" i="1"/>
  <c r="F373799" i="1"/>
  <c r="F373798" i="1"/>
  <c r="F373797" i="1"/>
  <c r="F373796" i="1"/>
  <c r="F373795" i="1"/>
  <c r="F373794" i="1"/>
  <c r="F373793" i="1"/>
  <c r="F373792" i="1"/>
  <c r="F373791" i="1"/>
  <c r="F373790" i="1"/>
  <c r="F373789" i="1"/>
  <c r="F373788" i="1"/>
  <c r="F373787" i="1"/>
  <c r="F373786" i="1"/>
  <c r="F373785" i="1"/>
  <c r="F373784" i="1"/>
  <c r="F373783" i="1"/>
  <c r="F373782" i="1"/>
  <c r="F373781" i="1"/>
  <c r="F373780" i="1"/>
  <c r="F373779" i="1"/>
  <c r="F373778" i="1"/>
  <c r="F373777" i="1"/>
  <c r="F373776" i="1"/>
  <c r="F373775" i="1"/>
  <c r="F373774" i="1"/>
  <c r="F373773" i="1"/>
  <c r="F373772" i="1"/>
  <c r="F373771" i="1"/>
  <c r="F373770" i="1"/>
  <c r="F373769" i="1"/>
  <c r="F373768" i="1"/>
  <c r="F373767" i="1"/>
  <c r="F373766" i="1"/>
  <c r="F373765" i="1"/>
  <c r="F373764" i="1"/>
  <c r="F373763" i="1"/>
  <c r="F373762" i="1"/>
  <c r="F373761" i="1"/>
  <c r="F373760" i="1"/>
  <c r="F373759" i="1"/>
  <c r="F373758" i="1"/>
  <c r="F373757" i="1"/>
  <c r="F373756" i="1"/>
  <c r="F373755" i="1"/>
  <c r="F373754" i="1"/>
  <c r="F373753" i="1"/>
  <c r="F373752" i="1"/>
  <c r="F373751" i="1"/>
  <c r="F373750" i="1"/>
  <c r="F373749" i="1"/>
  <c r="F373748" i="1"/>
  <c r="F373747" i="1"/>
  <c r="F373746" i="1"/>
  <c r="F373745" i="1"/>
  <c r="F373744" i="1"/>
  <c r="F373743" i="1"/>
  <c r="F373742" i="1"/>
  <c r="F373741" i="1"/>
  <c r="F373740" i="1"/>
  <c r="F373739" i="1"/>
  <c r="F373738" i="1"/>
  <c r="F373737" i="1"/>
  <c r="F373736" i="1"/>
  <c r="F373735" i="1"/>
  <c r="F373734" i="1"/>
  <c r="F373733" i="1"/>
  <c r="F373732" i="1"/>
  <c r="F373731" i="1"/>
  <c r="F373730" i="1"/>
  <c r="F373729" i="1"/>
  <c r="F373728" i="1"/>
  <c r="F373727" i="1"/>
  <c r="F373726" i="1"/>
  <c r="F373725" i="1"/>
  <c r="F373724" i="1"/>
  <c r="F373723" i="1"/>
  <c r="F373722" i="1"/>
  <c r="F373721" i="1"/>
  <c r="F373720" i="1"/>
  <c r="F373719" i="1"/>
  <c r="F373718" i="1"/>
  <c r="F373717" i="1"/>
  <c r="F373716" i="1"/>
  <c r="F373715" i="1"/>
  <c r="F373714" i="1"/>
  <c r="F373713" i="1"/>
  <c r="F373712" i="1"/>
  <c r="F373711" i="1"/>
  <c r="F373710" i="1"/>
  <c r="F373709" i="1"/>
  <c r="F373708" i="1"/>
  <c r="F373707" i="1"/>
  <c r="F373706" i="1"/>
  <c r="F373705" i="1"/>
  <c r="F373704" i="1"/>
  <c r="F373703" i="1"/>
  <c r="F373702" i="1"/>
  <c r="F373701" i="1"/>
  <c r="F373700" i="1"/>
  <c r="F373699" i="1"/>
  <c r="F373698" i="1"/>
  <c r="F373697" i="1"/>
  <c r="F373696" i="1"/>
  <c r="F373695" i="1"/>
  <c r="F373694" i="1"/>
  <c r="F373693" i="1"/>
  <c r="F373692" i="1"/>
  <c r="F373691" i="1"/>
  <c r="F373690" i="1"/>
  <c r="F373689" i="1"/>
  <c r="F373688" i="1"/>
  <c r="F373687" i="1"/>
  <c r="F373686" i="1"/>
  <c r="F373685" i="1"/>
  <c r="F373684" i="1"/>
  <c r="F373683" i="1"/>
  <c r="F373682" i="1"/>
  <c r="F373681" i="1"/>
  <c r="F373680" i="1"/>
  <c r="F373679" i="1"/>
  <c r="F373678" i="1"/>
  <c r="F373677" i="1"/>
  <c r="F373676" i="1"/>
  <c r="F373675" i="1"/>
  <c r="F373674" i="1"/>
  <c r="F373673" i="1"/>
  <c r="F373672" i="1"/>
  <c r="F373671" i="1"/>
  <c r="F373670" i="1"/>
  <c r="F373669" i="1"/>
  <c r="F373668" i="1"/>
  <c r="F373667" i="1"/>
  <c r="F373666" i="1"/>
  <c r="F373665" i="1"/>
  <c r="F373664" i="1"/>
  <c r="F373663" i="1"/>
  <c r="F373662" i="1"/>
  <c r="F373661" i="1"/>
  <c r="F373660" i="1"/>
  <c r="F373659" i="1"/>
  <c r="F373658" i="1"/>
  <c r="F373657" i="1"/>
  <c r="F373656" i="1"/>
  <c r="F373655" i="1"/>
  <c r="F373654" i="1"/>
  <c r="F373653" i="1"/>
  <c r="F373652" i="1"/>
  <c r="F373651" i="1"/>
  <c r="F373650" i="1"/>
  <c r="F373649" i="1"/>
  <c r="F373648" i="1"/>
  <c r="F373647" i="1"/>
  <c r="F373646" i="1"/>
  <c r="F373645" i="1"/>
  <c r="F373644" i="1"/>
  <c r="F373643" i="1"/>
  <c r="F373642" i="1"/>
  <c r="F373641" i="1"/>
  <c r="F373640" i="1"/>
  <c r="F373639" i="1"/>
  <c r="F373638" i="1"/>
  <c r="F373637" i="1"/>
  <c r="F373636" i="1"/>
  <c r="F373635" i="1"/>
  <c r="F373634" i="1"/>
  <c r="F373633" i="1"/>
  <c r="F373632" i="1"/>
  <c r="F373631" i="1"/>
  <c r="F373630" i="1"/>
  <c r="F373629" i="1"/>
  <c r="F373628" i="1"/>
  <c r="F373627" i="1"/>
  <c r="F373626" i="1"/>
  <c r="F373625" i="1"/>
  <c r="F373624" i="1"/>
  <c r="F373623" i="1"/>
  <c r="F373622" i="1"/>
  <c r="F373621" i="1"/>
  <c r="F373620" i="1"/>
  <c r="F373619" i="1"/>
  <c r="F373618" i="1"/>
  <c r="F373617" i="1"/>
  <c r="F373616" i="1"/>
  <c r="F373615" i="1"/>
  <c r="F373614" i="1"/>
  <c r="F373613" i="1"/>
  <c r="F373612" i="1"/>
  <c r="F373611" i="1"/>
  <c r="F373610" i="1"/>
  <c r="F373609" i="1"/>
  <c r="F373608" i="1"/>
  <c r="F373607" i="1"/>
  <c r="F373606" i="1"/>
  <c r="F373605" i="1"/>
  <c r="F373604" i="1"/>
  <c r="F373603" i="1"/>
  <c r="F373602" i="1"/>
  <c r="F373601" i="1"/>
  <c r="F373600" i="1"/>
  <c r="F373599" i="1"/>
  <c r="F373598" i="1"/>
  <c r="F373597" i="1"/>
  <c r="F373596" i="1"/>
  <c r="F373595" i="1"/>
  <c r="F373594" i="1"/>
  <c r="F373593" i="1"/>
  <c r="F373592" i="1"/>
  <c r="F373591" i="1"/>
  <c r="F373590" i="1"/>
  <c r="F373589" i="1"/>
  <c r="F373588" i="1"/>
  <c r="F373587" i="1"/>
  <c r="F373586" i="1"/>
  <c r="F373585" i="1"/>
  <c r="F373584" i="1"/>
  <c r="F373583" i="1"/>
  <c r="F373582" i="1"/>
  <c r="F373581" i="1"/>
  <c r="F373580" i="1"/>
  <c r="F373579" i="1"/>
  <c r="F373578" i="1"/>
  <c r="F373577" i="1"/>
  <c r="F373576" i="1"/>
  <c r="F373575" i="1"/>
  <c r="F373574" i="1"/>
  <c r="F373573" i="1"/>
  <c r="F373572" i="1"/>
  <c r="F373571" i="1"/>
  <c r="F373570" i="1"/>
  <c r="F373569" i="1"/>
  <c r="F373568" i="1"/>
  <c r="F373567" i="1"/>
  <c r="F373566" i="1"/>
  <c r="F373565" i="1"/>
  <c r="F373564" i="1"/>
  <c r="F373563" i="1"/>
  <c r="F373562" i="1"/>
  <c r="F373561" i="1"/>
  <c r="F373560" i="1"/>
  <c r="F373559" i="1"/>
  <c r="F373558" i="1"/>
  <c r="F373557" i="1"/>
  <c r="F373556" i="1"/>
  <c r="F373555" i="1"/>
  <c r="F373554" i="1"/>
  <c r="F373553" i="1"/>
  <c r="F373552" i="1"/>
  <c r="F373551" i="1"/>
  <c r="F373550" i="1"/>
  <c r="F373549" i="1"/>
  <c r="F373548" i="1"/>
  <c r="F373547" i="1"/>
  <c r="F373546" i="1"/>
  <c r="F373545" i="1"/>
  <c r="F373544" i="1"/>
  <c r="F373543" i="1"/>
  <c r="F373542" i="1"/>
  <c r="F373541" i="1"/>
  <c r="F373540" i="1"/>
  <c r="F373539" i="1"/>
  <c r="F373538" i="1"/>
  <c r="F373537" i="1"/>
  <c r="F373536" i="1"/>
  <c r="F373535" i="1"/>
  <c r="F373534" i="1"/>
  <c r="F373533" i="1"/>
  <c r="F373532" i="1"/>
  <c r="F373531" i="1"/>
  <c r="F373530" i="1"/>
  <c r="F373529" i="1"/>
  <c r="F373528" i="1"/>
  <c r="F373527" i="1"/>
  <c r="F373526" i="1"/>
  <c r="F373525" i="1"/>
  <c r="F373524" i="1"/>
  <c r="F373523" i="1"/>
  <c r="F373522" i="1"/>
  <c r="F373521" i="1"/>
  <c r="F373520" i="1"/>
  <c r="F373519" i="1"/>
  <c r="F373518" i="1"/>
  <c r="F373517" i="1"/>
  <c r="F373516" i="1"/>
  <c r="F373515" i="1"/>
  <c r="F373514" i="1"/>
  <c r="F373513" i="1"/>
  <c r="F373512" i="1"/>
  <c r="F373511" i="1"/>
  <c r="F373510" i="1"/>
  <c r="F373509" i="1"/>
  <c r="F373508" i="1"/>
  <c r="F373507" i="1"/>
  <c r="F373506" i="1"/>
  <c r="F373505" i="1"/>
  <c r="F373504" i="1"/>
  <c r="F373503" i="1"/>
  <c r="F373502" i="1"/>
  <c r="F373501" i="1"/>
  <c r="F373500" i="1"/>
  <c r="F373499" i="1"/>
  <c r="F373498" i="1"/>
  <c r="F373497" i="1"/>
  <c r="F373496" i="1"/>
  <c r="F373495" i="1"/>
  <c r="F373494" i="1"/>
  <c r="F373493" i="1"/>
  <c r="F373492" i="1"/>
  <c r="F373491" i="1"/>
  <c r="F373490" i="1"/>
  <c r="F373489" i="1"/>
  <c r="F373488" i="1"/>
  <c r="F373487" i="1"/>
  <c r="F373486" i="1"/>
  <c r="F373485" i="1"/>
  <c r="F373484" i="1"/>
  <c r="F373483" i="1"/>
  <c r="F373482" i="1"/>
  <c r="F373481" i="1"/>
  <c r="F373480" i="1"/>
  <c r="F373479" i="1"/>
  <c r="F373478" i="1"/>
  <c r="F373477" i="1"/>
  <c r="F373476" i="1"/>
  <c r="F373475" i="1"/>
  <c r="F373474" i="1"/>
  <c r="F373473" i="1"/>
  <c r="F373472" i="1"/>
  <c r="F373471" i="1"/>
  <c r="F373470" i="1"/>
  <c r="F373469" i="1"/>
  <c r="F373468" i="1"/>
  <c r="F373467" i="1"/>
  <c r="F373466" i="1"/>
  <c r="F373465" i="1"/>
  <c r="F373464" i="1"/>
  <c r="F373463" i="1"/>
  <c r="F373462" i="1"/>
  <c r="F373461" i="1"/>
  <c r="F373460" i="1"/>
  <c r="F373459" i="1"/>
  <c r="F373458" i="1"/>
  <c r="F373457" i="1"/>
  <c r="F373456" i="1"/>
  <c r="F373455" i="1"/>
  <c r="F373454" i="1"/>
  <c r="F373453" i="1"/>
  <c r="F373452" i="1"/>
  <c r="F373451" i="1"/>
  <c r="F373450" i="1"/>
  <c r="F373449" i="1"/>
  <c r="F373448" i="1"/>
  <c r="F373447" i="1"/>
  <c r="F373446" i="1"/>
  <c r="F373445" i="1"/>
  <c r="F373444" i="1"/>
  <c r="F373443" i="1"/>
  <c r="F373442" i="1"/>
  <c r="F373441" i="1"/>
  <c r="F373440" i="1"/>
  <c r="F373439" i="1"/>
  <c r="F373438" i="1"/>
  <c r="F373437" i="1"/>
  <c r="F373436" i="1"/>
  <c r="F373435" i="1"/>
  <c r="F373434" i="1"/>
  <c r="F373433" i="1"/>
  <c r="F373432" i="1"/>
  <c r="F373431" i="1"/>
  <c r="F373430" i="1"/>
  <c r="F373429" i="1"/>
  <c r="F373428" i="1"/>
  <c r="F373427" i="1"/>
  <c r="F373426" i="1"/>
  <c r="F373425" i="1"/>
  <c r="F373424" i="1"/>
  <c r="F373423" i="1"/>
  <c r="F373422" i="1"/>
  <c r="F373421" i="1"/>
  <c r="F373420" i="1"/>
  <c r="F373419" i="1"/>
  <c r="F373418" i="1"/>
  <c r="F373417" i="1"/>
  <c r="F373416" i="1"/>
  <c r="F373415" i="1"/>
  <c r="F373414" i="1"/>
  <c r="F373413" i="1"/>
  <c r="F373412" i="1"/>
  <c r="F373411" i="1"/>
  <c r="F373410" i="1"/>
  <c r="F373409" i="1"/>
  <c r="F373408" i="1"/>
  <c r="F373407" i="1"/>
  <c r="F373406" i="1"/>
  <c r="F373405" i="1"/>
  <c r="F373404" i="1"/>
  <c r="F373403" i="1"/>
  <c r="F373402" i="1"/>
  <c r="F373401" i="1"/>
  <c r="F373400" i="1"/>
  <c r="F373399" i="1"/>
  <c r="F373398" i="1"/>
  <c r="F373397" i="1"/>
  <c r="F373396" i="1"/>
  <c r="F373395" i="1"/>
  <c r="F373394" i="1"/>
  <c r="F373393" i="1"/>
  <c r="F373392" i="1"/>
  <c r="F373391" i="1"/>
  <c r="F373390" i="1"/>
  <c r="F373389" i="1"/>
  <c r="F373388" i="1"/>
  <c r="F373387" i="1"/>
  <c r="F373386" i="1"/>
  <c r="F373385" i="1"/>
  <c r="F373384" i="1"/>
  <c r="F373383" i="1"/>
  <c r="F373382" i="1"/>
  <c r="F373381" i="1"/>
  <c r="F373380" i="1"/>
  <c r="F373379" i="1"/>
  <c r="F373378" i="1"/>
  <c r="F373377" i="1"/>
  <c r="F373376" i="1"/>
  <c r="F373375" i="1"/>
  <c r="F373374" i="1"/>
  <c r="F373373" i="1"/>
  <c r="F373372" i="1"/>
  <c r="F373371" i="1"/>
  <c r="F373370" i="1"/>
  <c r="F373369" i="1"/>
  <c r="F373368" i="1"/>
  <c r="F373367" i="1"/>
  <c r="F373366" i="1"/>
  <c r="F373365" i="1"/>
  <c r="F373364" i="1"/>
  <c r="F373363" i="1"/>
  <c r="F373362" i="1"/>
  <c r="F373361" i="1"/>
  <c r="F373360" i="1"/>
  <c r="F373359" i="1"/>
  <c r="F373358" i="1"/>
  <c r="F373357" i="1"/>
  <c r="F373356" i="1"/>
  <c r="F373355" i="1"/>
  <c r="F373354" i="1"/>
  <c r="F373353" i="1"/>
  <c r="F373352" i="1"/>
  <c r="F373351" i="1"/>
  <c r="F373350" i="1"/>
  <c r="F373349" i="1"/>
  <c r="F373348" i="1"/>
  <c r="F373347" i="1"/>
  <c r="F373346" i="1"/>
  <c r="F373345" i="1"/>
  <c r="F373344" i="1"/>
  <c r="F373343" i="1"/>
  <c r="F373342" i="1"/>
  <c r="F373341" i="1"/>
  <c r="F373340" i="1"/>
  <c r="F373339" i="1"/>
  <c r="F373338" i="1"/>
  <c r="F373337" i="1"/>
  <c r="F373336" i="1"/>
  <c r="F373335" i="1"/>
  <c r="F373334" i="1"/>
  <c r="F373333" i="1"/>
  <c r="F373332" i="1"/>
  <c r="F373331" i="1"/>
  <c r="F373330" i="1"/>
  <c r="F373329" i="1"/>
  <c r="F373328" i="1"/>
  <c r="F373327" i="1"/>
  <c r="F373326" i="1"/>
  <c r="F373325" i="1"/>
  <c r="F373324" i="1"/>
  <c r="F373323" i="1"/>
  <c r="F373322" i="1"/>
  <c r="F373321" i="1"/>
  <c r="F373320" i="1"/>
  <c r="F373319" i="1"/>
  <c r="F373318" i="1"/>
  <c r="F373317" i="1"/>
  <c r="F373316" i="1"/>
  <c r="F373315" i="1"/>
  <c r="F373314" i="1"/>
  <c r="F373313" i="1"/>
  <c r="F373312" i="1"/>
  <c r="F373311" i="1"/>
  <c r="F373310" i="1"/>
  <c r="F373309" i="1"/>
  <c r="F373308" i="1"/>
  <c r="F373307" i="1"/>
  <c r="F373306" i="1"/>
  <c r="F373305" i="1"/>
  <c r="F373304" i="1"/>
  <c r="F373303" i="1"/>
  <c r="F373302" i="1"/>
  <c r="F373301" i="1"/>
  <c r="F373300" i="1"/>
  <c r="F373299" i="1"/>
  <c r="F373298" i="1"/>
  <c r="F373297" i="1"/>
  <c r="F373296" i="1"/>
  <c r="F373295" i="1"/>
  <c r="F373294" i="1"/>
  <c r="F373293" i="1"/>
  <c r="F373292" i="1"/>
  <c r="F373291" i="1"/>
  <c r="F373290" i="1"/>
  <c r="F373289" i="1"/>
  <c r="F373288" i="1"/>
  <c r="F373287" i="1"/>
  <c r="F373286" i="1"/>
  <c r="F373285" i="1"/>
  <c r="F373284" i="1"/>
  <c r="F373283" i="1"/>
  <c r="F373282" i="1"/>
  <c r="F373281" i="1"/>
  <c r="F373280" i="1"/>
  <c r="F373279" i="1"/>
  <c r="F373278" i="1"/>
  <c r="F373277" i="1"/>
  <c r="F373276" i="1"/>
  <c r="F373275" i="1"/>
  <c r="F373274" i="1"/>
  <c r="F373273" i="1"/>
  <c r="F373272" i="1"/>
  <c r="F373271" i="1"/>
  <c r="F373270" i="1"/>
  <c r="F373269" i="1"/>
  <c r="F373268" i="1"/>
  <c r="F373267" i="1"/>
  <c r="F373266" i="1"/>
  <c r="F373265" i="1"/>
  <c r="F373264" i="1"/>
  <c r="F373263" i="1"/>
  <c r="F373262" i="1"/>
  <c r="F373261" i="1"/>
  <c r="F373260" i="1"/>
  <c r="F373259" i="1"/>
  <c r="F373258" i="1"/>
  <c r="F373257" i="1"/>
  <c r="F373256" i="1"/>
  <c r="F373255" i="1"/>
  <c r="F373254" i="1"/>
  <c r="F373253" i="1"/>
  <c r="F373252" i="1"/>
  <c r="F373251" i="1"/>
  <c r="F373250" i="1"/>
  <c r="F373249" i="1"/>
  <c r="F373248" i="1"/>
  <c r="F373247" i="1"/>
  <c r="F373246" i="1"/>
  <c r="F373245" i="1"/>
  <c r="F373244" i="1"/>
  <c r="F373243" i="1"/>
  <c r="F373242" i="1"/>
  <c r="F373241" i="1"/>
  <c r="F373240" i="1"/>
  <c r="F373239" i="1"/>
  <c r="F373238" i="1"/>
  <c r="F373237" i="1"/>
  <c r="F373236" i="1"/>
  <c r="F373235" i="1"/>
  <c r="F373234" i="1"/>
  <c r="F373233" i="1"/>
  <c r="F373232" i="1"/>
  <c r="F373231" i="1"/>
  <c r="F373230" i="1"/>
  <c r="F373229" i="1"/>
  <c r="F373228" i="1"/>
  <c r="F373227" i="1"/>
  <c r="F373226" i="1"/>
  <c r="F373225" i="1"/>
  <c r="F373224" i="1"/>
  <c r="F373223" i="1"/>
  <c r="F373222" i="1"/>
  <c r="F373221" i="1"/>
  <c r="F373220" i="1"/>
  <c r="F373219" i="1"/>
  <c r="F373218" i="1"/>
  <c r="F373217" i="1"/>
  <c r="F373216" i="1"/>
  <c r="F373215" i="1"/>
  <c r="F373214" i="1"/>
  <c r="F373213" i="1"/>
  <c r="F373212" i="1"/>
  <c r="F373211" i="1"/>
  <c r="F373210" i="1"/>
  <c r="F373209" i="1"/>
  <c r="F373208" i="1"/>
  <c r="F373207" i="1"/>
  <c r="F373206" i="1"/>
  <c r="F373205" i="1"/>
  <c r="F373204" i="1"/>
  <c r="F373203" i="1"/>
  <c r="F373202" i="1"/>
  <c r="F373201" i="1"/>
  <c r="F373200" i="1"/>
  <c r="F373199" i="1"/>
  <c r="F373198" i="1"/>
  <c r="F373197" i="1"/>
  <c r="F373196" i="1"/>
  <c r="F373195" i="1"/>
  <c r="F373194" i="1"/>
  <c r="F373193" i="1"/>
  <c r="F373192" i="1"/>
  <c r="F373191" i="1"/>
  <c r="F373190" i="1"/>
  <c r="F373189" i="1"/>
  <c r="F373188" i="1"/>
  <c r="F373187" i="1"/>
  <c r="F373186" i="1"/>
  <c r="F373185" i="1"/>
  <c r="F373184" i="1"/>
  <c r="F373183" i="1"/>
  <c r="F373182" i="1"/>
  <c r="F373181" i="1"/>
  <c r="F373180" i="1"/>
  <c r="F373179" i="1"/>
  <c r="F373178" i="1"/>
  <c r="F373177" i="1"/>
  <c r="F373176" i="1"/>
  <c r="F373175" i="1"/>
  <c r="F373174" i="1"/>
  <c r="F373173" i="1"/>
  <c r="F373172" i="1"/>
  <c r="F373171" i="1"/>
  <c r="F373170" i="1"/>
  <c r="F373169" i="1"/>
  <c r="F373168" i="1"/>
  <c r="F373167" i="1"/>
  <c r="F373166" i="1"/>
  <c r="F373165" i="1"/>
  <c r="F373164" i="1"/>
  <c r="F373163" i="1"/>
  <c r="F373162" i="1"/>
  <c r="F373161" i="1"/>
  <c r="F373160" i="1"/>
  <c r="F373159" i="1"/>
  <c r="F373158" i="1"/>
  <c r="F373157" i="1"/>
  <c r="F373156" i="1"/>
  <c r="F373155" i="1"/>
  <c r="F373154" i="1"/>
  <c r="F373153" i="1"/>
  <c r="F373152" i="1"/>
  <c r="F373151" i="1"/>
  <c r="F373150" i="1"/>
  <c r="F373149" i="1"/>
  <c r="F373148" i="1"/>
  <c r="F373147" i="1"/>
  <c r="F373146" i="1"/>
  <c r="F373145" i="1"/>
  <c r="F373144" i="1"/>
  <c r="F373143" i="1"/>
  <c r="F373142" i="1"/>
  <c r="F373141" i="1"/>
  <c r="F373140" i="1"/>
  <c r="F373139" i="1"/>
  <c r="F373138" i="1"/>
  <c r="F373137" i="1"/>
  <c r="F373136" i="1"/>
  <c r="F373135" i="1"/>
  <c r="F373134" i="1"/>
  <c r="F373133" i="1"/>
  <c r="F373132" i="1"/>
  <c r="F373131" i="1"/>
  <c r="F373130" i="1"/>
  <c r="F373129" i="1"/>
  <c r="F373128" i="1"/>
  <c r="F373127" i="1"/>
  <c r="F373126" i="1"/>
  <c r="F373125" i="1"/>
  <c r="F373124" i="1"/>
  <c r="F373123" i="1"/>
  <c r="F373122" i="1"/>
  <c r="F373121" i="1"/>
  <c r="F373120" i="1"/>
  <c r="F373119" i="1"/>
  <c r="F373118" i="1"/>
  <c r="F373117" i="1"/>
  <c r="F373116" i="1"/>
  <c r="F373115" i="1"/>
  <c r="F373114" i="1"/>
  <c r="F373113" i="1"/>
  <c r="F373112" i="1"/>
  <c r="F373111" i="1"/>
  <c r="F373110" i="1"/>
  <c r="F373109" i="1"/>
  <c r="F373108" i="1"/>
  <c r="F373107" i="1"/>
  <c r="F373106" i="1"/>
  <c r="F373105" i="1"/>
  <c r="F373104" i="1"/>
  <c r="F373103" i="1"/>
  <c r="F373102" i="1"/>
  <c r="F373101" i="1"/>
  <c r="F373100" i="1"/>
  <c r="F373099" i="1"/>
  <c r="F373098" i="1"/>
  <c r="F373097" i="1"/>
  <c r="F373096" i="1"/>
  <c r="F373095" i="1"/>
  <c r="F373094" i="1"/>
  <c r="F373093" i="1"/>
  <c r="F373092" i="1"/>
  <c r="F373091" i="1"/>
  <c r="F373090" i="1"/>
  <c r="F373089" i="1"/>
  <c r="F373088" i="1"/>
  <c r="F373087" i="1"/>
  <c r="F373086" i="1"/>
  <c r="F373085" i="1"/>
  <c r="F373084" i="1"/>
  <c r="F373083" i="1"/>
  <c r="F373082" i="1"/>
  <c r="F373081" i="1"/>
  <c r="F373080" i="1"/>
  <c r="F373079" i="1"/>
  <c r="F373078" i="1"/>
  <c r="F373077" i="1"/>
  <c r="F373076" i="1"/>
  <c r="F373075" i="1"/>
  <c r="F373074" i="1"/>
  <c r="F373073" i="1"/>
  <c r="F373072" i="1"/>
  <c r="F373071" i="1"/>
  <c r="F373070" i="1"/>
  <c r="F373069" i="1"/>
  <c r="F373068" i="1"/>
  <c r="F373067" i="1"/>
  <c r="F373066" i="1"/>
  <c r="F373065" i="1"/>
  <c r="F373064" i="1"/>
  <c r="F373063" i="1"/>
  <c r="F373062" i="1"/>
  <c r="F373061" i="1"/>
  <c r="F373060" i="1"/>
  <c r="F373059" i="1"/>
  <c r="F373058" i="1"/>
  <c r="F373057" i="1"/>
  <c r="F373056" i="1"/>
  <c r="F373055" i="1"/>
  <c r="F373054" i="1"/>
  <c r="F373053" i="1"/>
  <c r="F373052" i="1"/>
  <c r="F373051" i="1"/>
  <c r="F373050" i="1"/>
  <c r="F373049" i="1"/>
  <c r="F373048" i="1"/>
  <c r="F373047" i="1"/>
  <c r="F373046" i="1"/>
  <c r="F373045" i="1"/>
  <c r="F373044" i="1"/>
  <c r="F373043" i="1"/>
  <c r="F373042" i="1"/>
  <c r="F373041" i="1"/>
  <c r="F373040" i="1"/>
  <c r="F373039" i="1"/>
  <c r="F373038" i="1"/>
  <c r="F373037" i="1"/>
  <c r="F373036" i="1"/>
  <c r="F373035" i="1"/>
  <c r="F373034" i="1"/>
  <c r="F373033" i="1"/>
  <c r="F373032" i="1"/>
  <c r="F373031" i="1"/>
  <c r="F373030" i="1"/>
  <c r="F373029" i="1"/>
  <c r="F373028" i="1"/>
  <c r="F373027" i="1"/>
  <c r="F373026" i="1"/>
  <c r="F373025" i="1"/>
  <c r="F373024" i="1"/>
  <c r="F373023" i="1"/>
  <c r="F373022" i="1"/>
  <c r="F373021" i="1"/>
  <c r="F373020" i="1"/>
  <c r="F373019" i="1"/>
  <c r="F373018" i="1"/>
  <c r="F373017" i="1"/>
  <c r="F373016" i="1"/>
  <c r="F373015" i="1"/>
  <c r="F373014" i="1"/>
  <c r="F373013" i="1"/>
  <c r="F373012" i="1"/>
  <c r="F373011" i="1"/>
  <c r="F373010" i="1"/>
  <c r="F373009" i="1"/>
  <c r="F373008" i="1"/>
  <c r="F373007" i="1"/>
  <c r="F373006" i="1"/>
  <c r="F373005" i="1"/>
  <c r="F373004" i="1"/>
  <c r="F373003" i="1"/>
  <c r="F373002" i="1"/>
  <c r="F373001" i="1"/>
  <c r="F373000" i="1"/>
  <c r="F372999" i="1"/>
  <c r="F372998" i="1"/>
  <c r="F372997" i="1"/>
  <c r="F372996" i="1"/>
  <c r="F372995" i="1"/>
  <c r="F372994" i="1"/>
  <c r="F372993" i="1"/>
  <c r="F372992" i="1"/>
  <c r="F372991" i="1"/>
  <c r="F372990" i="1"/>
  <c r="F372989" i="1"/>
  <c r="F372988" i="1"/>
  <c r="F372987" i="1"/>
  <c r="F372986" i="1"/>
  <c r="F372985" i="1"/>
  <c r="F372984" i="1"/>
  <c r="F372983" i="1"/>
  <c r="F372982" i="1"/>
  <c r="F372981" i="1"/>
  <c r="F372980" i="1"/>
  <c r="F372979" i="1"/>
  <c r="F372978" i="1"/>
  <c r="F372977" i="1"/>
  <c r="F372976" i="1"/>
  <c r="F372975" i="1"/>
  <c r="F372974" i="1"/>
  <c r="F372973" i="1"/>
  <c r="F372972" i="1"/>
  <c r="F372971" i="1"/>
  <c r="F372970" i="1"/>
  <c r="F372969" i="1"/>
  <c r="F372968" i="1"/>
  <c r="F372967" i="1"/>
  <c r="F372966" i="1"/>
  <c r="F372965" i="1"/>
  <c r="F372964" i="1"/>
  <c r="F372963" i="1"/>
  <c r="F372962" i="1"/>
  <c r="F372961" i="1"/>
  <c r="F372960" i="1"/>
  <c r="F372959" i="1"/>
  <c r="F372958" i="1"/>
  <c r="F372957" i="1"/>
  <c r="F372956" i="1"/>
  <c r="F372955" i="1"/>
  <c r="F372954" i="1"/>
  <c r="F372953" i="1"/>
  <c r="F372952" i="1"/>
  <c r="F372951" i="1"/>
  <c r="F372950" i="1"/>
  <c r="F372949" i="1"/>
  <c r="F372948" i="1"/>
  <c r="F372947" i="1"/>
  <c r="F372946" i="1"/>
  <c r="F372945" i="1"/>
  <c r="F372944" i="1"/>
  <c r="F372943" i="1"/>
  <c r="F372942" i="1"/>
  <c r="F372941" i="1"/>
  <c r="F372940" i="1"/>
  <c r="F372939" i="1"/>
  <c r="F372938" i="1"/>
  <c r="F372937" i="1"/>
  <c r="F372936" i="1"/>
  <c r="F372935" i="1"/>
  <c r="F372934" i="1"/>
  <c r="F372933" i="1"/>
  <c r="F372932" i="1"/>
  <c r="F372931" i="1"/>
  <c r="F372930" i="1"/>
  <c r="F372929" i="1"/>
  <c r="F372928" i="1"/>
  <c r="F372927" i="1"/>
  <c r="F372926" i="1"/>
  <c r="F372925" i="1"/>
  <c r="F372924" i="1"/>
  <c r="F372923" i="1"/>
  <c r="F372922" i="1"/>
  <c r="F372921" i="1"/>
  <c r="F372920" i="1"/>
  <c r="F372919" i="1"/>
  <c r="F372918" i="1"/>
  <c r="F372917" i="1"/>
  <c r="F372916" i="1"/>
  <c r="F372915" i="1"/>
  <c r="F372914" i="1"/>
  <c r="F372913" i="1"/>
  <c r="F372912" i="1"/>
  <c r="F372911" i="1"/>
  <c r="F372910" i="1"/>
  <c r="F372909" i="1"/>
  <c r="F372908" i="1"/>
  <c r="F372907" i="1"/>
  <c r="F372906" i="1"/>
  <c r="F372905" i="1"/>
  <c r="F372904" i="1"/>
  <c r="F372903" i="1"/>
  <c r="F372902" i="1"/>
  <c r="F372901" i="1"/>
  <c r="F372900" i="1"/>
  <c r="F372899" i="1"/>
  <c r="F372898" i="1"/>
  <c r="F372897" i="1"/>
  <c r="F372896" i="1"/>
  <c r="F372895" i="1"/>
  <c r="F372894" i="1"/>
  <c r="F372893" i="1"/>
  <c r="F372892" i="1"/>
  <c r="F372891" i="1"/>
  <c r="F372890" i="1"/>
  <c r="F372889" i="1"/>
  <c r="F372888" i="1"/>
  <c r="F372887" i="1"/>
  <c r="F372886" i="1"/>
  <c r="F372885" i="1"/>
  <c r="F372884" i="1"/>
  <c r="F372883" i="1"/>
  <c r="F372882" i="1"/>
  <c r="F372881" i="1"/>
  <c r="F372880" i="1"/>
  <c r="F372879" i="1"/>
  <c r="F372878" i="1"/>
  <c r="F372877" i="1"/>
  <c r="F372876" i="1"/>
  <c r="F372875" i="1"/>
  <c r="F372874" i="1"/>
  <c r="F372873" i="1"/>
  <c r="F372872" i="1"/>
  <c r="F372871" i="1"/>
  <c r="F372870" i="1"/>
  <c r="F372869" i="1"/>
  <c r="F372868" i="1"/>
  <c r="F372867" i="1"/>
  <c r="F372866" i="1"/>
  <c r="F372865" i="1"/>
  <c r="F372864" i="1"/>
  <c r="F372863" i="1"/>
  <c r="F372862" i="1"/>
  <c r="F372861" i="1"/>
  <c r="F372860" i="1"/>
  <c r="F372859" i="1"/>
  <c r="F372858" i="1"/>
  <c r="F372857" i="1"/>
  <c r="F372856" i="1"/>
  <c r="F372855" i="1"/>
  <c r="F372854" i="1"/>
  <c r="F372853" i="1"/>
  <c r="F372852" i="1"/>
  <c r="F372851" i="1"/>
  <c r="F372850" i="1"/>
  <c r="F372849" i="1"/>
  <c r="F372848" i="1"/>
  <c r="F372847" i="1"/>
  <c r="F372846" i="1"/>
  <c r="F372845" i="1"/>
  <c r="F372844" i="1"/>
  <c r="F372843" i="1"/>
  <c r="F372842" i="1"/>
  <c r="F372841" i="1"/>
  <c r="F372840" i="1"/>
  <c r="F372839" i="1"/>
  <c r="F372838" i="1"/>
  <c r="F372837" i="1"/>
  <c r="F372836" i="1"/>
  <c r="F372835" i="1"/>
  <c r="F372834" i="1"/>
  <c r="F372833" i="1"/>
  <c r="F372832" i="1"/>
  <c r="F372831" i="1"/>
  <c r="F372830" i="1"/>
  <c r="F372829" i="1"/>
  <c r="F372828" i="1"/>
  <c r="F372827" i="1"/>
  <c r="F372826" i="1"/>
  <c r="F372825" i="1"/>
  <c r="F372824" i="1"/>
  <c r="F372823" i="1"/>
  <c r="F372822" i="1"/>
  <c r="F372821" i="1"/>
  <c r="F372820" i="1"/>
  <c r="F372819" i="1"/>
  <c r="F372818" i="1"/>
  <c r="F372817" i="1"/>
  <c r="F372816" i="1"/>
  <c r="F372815" i="1"/>
  <c r="F372814" i="1"/>
  <c r="F372813" i="1"/>
  <c r="F372812" i="1"/>
  <c r="F372811" i="1"/>
  <c r="F372810" i="1"/>
  <c r="F372809" i="1"/>
  <c r="F372808" i="1"/>
  <c r="F372807" i="1"/>
  <c r="F372806" i="1"/>
  <c r="F372805" i="1"/>
  <c r="F372804" i="1"/>
  <c r="F372803" i="1"/>
  <c r="F372802" i="1"/>
  <c r="F372801" i="1"/>
  <c r="F372800" i="1"/>
  <c r="F372799" i="1"/>
  <c r="F372798" i="1"/>
  <c r="F372797" i="1"/>
  <c r="F372796" i="1"/>
  <c r="F372795" i="1"/>
  <c r="F372794" i="1"/>
  <c r="F372793" i="1"/>
  <c r="F372792" i="1"/>
  <c r="F372791" i="1"/>
  <c r="F372790" i="1"/>
  <c r="F372789" i="1"/>
  <c r="F372788" i="1"/>
  <c r="F372787" i="1"/>
  <c r="F372786" i="1"/>
  <c r="F372785" i="1"/>
  <c r="F372784" i="1"/>
  <c r="F372783" i="1"/>
  <c r="F372782" i="1"/>
  <c r="F372781" i="1"/>
  <c r="F372780" i="1"/>
  <c r="F372779" i="1"/>
  <c r="F372778" i="1"/>
  <c r="F372777" i="1"/>
  <c r="F372776" i="1"/>
  <c r="F372775" i="1"/>
  <c r="F372774" i="1"/>
  <c r="F372773" i="1"/>
  <c r="F372772" i="1"/>
  <c r="F372771" i="1"/>
  <c r="F372770" i="1"/>
  <c r="F372769" i="1"/>
  <c r="F372768" i="1"/>
  <c r="F372767" i="1"/>
  <c r="F372766" i="1"/>
  <c r="F372765" i="1"/>
  <c r="F372764" i="1"/>
  <c r="F372763" i="1"/>
  <c r="F372762" i="1"/>
  <c r="F372761" i="1"/>
  <c r="F372760" i="1"/>
  <c r="F372759" i="1"/>
  <c r="F372758" i="1"/>
  <c r="F372757" i="1"/>
  <c r="F372756" i="1"/>
  <c r="F372755" i="1"/>
  <c r="F372754" i="1"/>
  <c r="F372753" i="1"/>
  <c r="F372752" i="1"/>
  <c r="F372751" i="1"/>
  <c r="F372750" i="1"/>
  <c r="F372749" i="1"/>
  <c r="F372748" i="1"/>
  <c r="F372747" i="1"/>
  <c r="F372746" i="1"/>
  <c r="F372745" i="1"/>
  <c r="F372744" i="1"/>
  <c r="F372743" i="1"/>
  <c r="F372742" i="1"/>
  <c r="F372741" i="1"/>
  <c r="F372740" i="1"/>
  <c r="F372739" i="1"/>
  <c r="F372738" i="1"/>
  <c r="F372737" i="1"/>
  <c r="F372736" i="1"/>
  <c r="F372735" i="1"/>
  <c r="F372734" i="1"/>
  <c r="F372733" i="1"/>
  <c r="F372732" i="1"/>
  <c r="F372731" i="1"/>
  <c r="F372730" i="1"/>
  <c r="F372729" i="1"/>
  <c r="F372728" i="1"/>
  <c r="F372727" i="1"/>
  <c r="F372726" i="1"/>
  <c r="F372725" i="1"/>
  <c r="F372724" i="1"/>
  <c r="F372723" i="1"/>
  <c r="F372722" i="1"/>
  <c r="F372721" i="1"/>
  <c r="F372720" i="1"/>
  <c r="F372719" i="1"/>
  <c r="F372718" i="1"/>
  <c r="F372717" i="1"/>
  <c r="F372716" i="1"/>
  <c r="F372715" i="1"/>
  <c r="F372714" i="1"/>
  <c r="F372713" i="1"/>
  <c r="F372712" i="1"/>
  <c r="F372711" i="1"/>
  <c r="F372710" i="1"/>
  <c r="F372709" i="1"/>
  <c r="F372708" i="1"/>
  <c r="F372707" i="1"/>
  <c r="F372706" i="1"/>
  <c r="F372705" i="1"/>
  <c r="F372704" i="1"/>
  <c r="F372703" i="1"/>
  <c r="F372702" i="1"/>
  <c r="F372701" i="1"/>
  <c r="F372700" i="1"/>
  <c r="F372699" i="1"/>
  <c r="F372698" i="1"/>
  <c r="F372697" i="1"/>
  <c r="F372696" i="1"/>
  <c r="F372695" i="1"/>
  <c r="F372694" i="1"/>
  <c r="F372693" i="1"/>
  <c r="F372692" i="1"/>
  <c r="F372691" i="1"/>
  <c r="F372690" i="1"/>
  <c r="F372689" i="1"/>
  <c r="F372688" i="1"/>
  <c r="F372687" i="1"/>
  <c r="F372686" i="1"/>
  <c r="F372685" i="1"/>
  <c r="F372684" i="1"/>
  <c r="F372683" i="1"/>
  <c r="F372682" i="1"/>
  <c r="F372681" i="1"/>
  <c r="F372680" i="1"/>
  <c r="F372679" i="1"/>
  <c r="F372678" i="1"/>
  <c r="F372677" i="1"/>
  <c r="F372676" i="1"/>
  <c r="F372675" i="1"/>
  <c r="F372674" i="1"/>
  <c r="F372673" i="1"/>
  <c r="F372672" i="1"/>
  <c r="F372671" i="1"/>
  <c r="F372670" i="1"/>
  <c r="F372669" i="1"/>
  <c r="F372668" i="1"/>
  <c r="F372667" i="1"/>
  <c r="F372666" i="1"/>
  <c r="F372665" i="1"/>
  <c r="F372664" i="1"/>
  <c r="F372663" i="1"/>
  <c r="F372662" i="1"/>
  <c r="F372661" i="1"/>
  <c r="F372660" i="1"/>
  <c r="F372659" i="1"/>
  <c r="F372658" i="1"/>
  <c r="F372657" i="1"/>
  <c r="F372656" i="1"/>
  <c r="F372655" i="1"/>
  <c r="F372654" i="1"/>
  <c r="F372653" i="1"/>
  <c r="F372652" i="1"/>
  <c r="F372651" i="1"/>
  <c r="F372650" i="1"/>
  <c r="F372649" i="1"/>
  <c r="F372648" i="1"/>
  <c r="F372647" i="1"/>
  <c r="F372646" i="1"/>
  <c r="F372645" i="1"/>
  <c r="F372644" i="1"/>
  <c r="F372643" i="1"/>
  <c r="F372642" i="1"/>
  <c r="F372641" i="1"/>
  <c r="F372640" i="1"/>
  <c r="F372639" i="1"/>
  <c r="F372638" i="1"/>
  <c r="F372637" i="1"/>
  <c r="F372636" i="1"/>
  <c r="F372635" i="1"/>
  <c r="F372634" i="1"/>
  <c r="F372633" i="1"/>
  <c r="F372632" i="1"/>
  <c r="F372631" i="1"/>
  <c r="F372630" i="1"/>
  <c r="F372629" i="1"/>
  <c r="F372628" i="1"/>
  <c r="F372627" i="1"/>
  <c r="F372626" i="1"/>
  <c r="F372625" i="1"/>
  <c r="F372624" i="1"/>
  <c r="F372623" i="1"/>
  <c r="F372622" i="1"/>
  <c r="F372621" i="1"/>
  <c r="F372620" i="1"/>
  <c r="F372619" i="1"/>
  <c r="F372618" i="1"/>
  <c r="F372617" i="1"/>
  <c r="F372616" i="1"/>
  <c r="F372615" i="1"/>
  <c r="F372614" i="1"/>
  <c r="F372613" i="1"/>
  <c r="F372612" i="1"/>
  <c r="F372611" i="1"/>
  <c r="F372610" i="1"/>
  <c r="F372609" i="1"/>
  <c r="F372608" i="1"/>
  <c r="F372607" i="1"/>
  <c r="F372606" i="1"/>
  <c r="F372605" i="1"/>
  <c r="F372604" i="1"/>
  <c r="F372603" i="1"/>
  <c r="F372602" i="1"/>
  <c r="F372601" i="1"/>
  <c r="F372600" i="1"/>
  <c r="F372599" i="1"/>
  <c r="F372598" i="1"/>
  <c r="F372597" i="1"/>
  <c r="F372596" i="1"/>
  <c r="F372595" i="1"/>
  <c r="F372594" i="1"/>
  <c r="F372593" i="1"/>
  <c r="F372592" i="1"/>
  <c r="F372591" i="1"/>
  <c r="F372590" i="1"/>
  <c r="F372589" i="1"/>
  <c r="F372588" i="1"/>
  <c r="F372587" i="1"/>
  <c r="F372586" i="1"/>
  <c r="F372585" i="1"/>
  <c r="F372584" i="1"/>
  <c r="F372583" i="1"/>
  <c r="F372582" i="1"/>
  <c r="F372581" i="1"/>
  <c r="F372580" i="1"/>
  <c r="F372579" i="1"/>
  <c r="F372578" i="1"/>
  <c r="F372577" i="1"/>
  <c r="F372576" i="1"/>
  <c r="F372575" i="1"/>
  <c r="F372574" i="1"/>
  <c r="F372573" i="1"/>
  <c r="F372572" i="1"/>
  <c r="F372571" i="1"/>
  <c r="F372570" i="1"/>
  <c r="F372569" i="1"/>
  <c r="F372568" i="1"/>
  <c r="F372567" i="1"/>
  <c r="F372566" i="1"/>
  <c r="F372565" i="1"/>
  <c r="F372564" i="1"/>
  <c r="F372563" i="1"/>
  <c r="F372562" i="1"/>
  <c r="F372561" i="1"/>
  <c r="F372560" i="1"/>
  <c r="F372559" i="1"/>
  <c r="F372558" i="1"/>
  <c r="F372557" i="1"/>
  <c r="F372556" i="1"/>
  <c r="F372555" i="1"/>
  <c r="F372554" i="1"/>
  <c r="F372553" i="1"/>
  <c r="F372552" i="1"/>
  <c r="F372551" i="1"/>
  <c r="F372550" i="1"/>
  <c r="F372549" i="1"/>
  <c r="F372548" i="1"/>
  <c r="F372547" i="1"/>
  <c r="F372546" i="1"/>
  <c r="F372545" i="1"/>
  <c r="F372544" i="1"/>
  <c r="F372543" i="1"/>
  <c r="F372542" i="1"/>
  <c r="F372541" i="1"/>
  <c r="F372540" i="1"/>
  <c r="F372539" i="1"/>
  <c r="F372538" i="1"/>
  <c r="F372537" i="1"/>
  <c r="F372536" i="1"/>
  <c r="F372535" i="1"/>
  <c r="F372534" i="1"/>
  <c r="F372533" i="1"/>
  <c r="F372532" i="1"/>
  <c r="F372531" i="1"/>
  <c r="F372530" i="1"/>
  <c r="F372529" i="1"/>
  <c r="F372528" i="1"/>
  <c r="F372527" i="1"/>
  <c r="F372526" i="1"/>
  <c r="F372525" i="1"/>
  <c r="F372524" i="1"/>
  <c r="F372523" i="1"/>
  <c r="F372522" i="1"/>
  <c r="F372521" i="1"/>
  <c r="F372520" i="1"/>
  <c r="F372519" i="1"/>
  <c r="F372518" i="1"/>
  <c r="F372517" i="1"/>
  <c r="F372516" i="1"/>
  <c r="F372515" i="1"/>
  <c r="F372514" i="1"/>
  <c r="F372513" i="1"/>
  <c r="F372512" i="1"/>
  <c r="F372511" i="1"/>
  <c r="F372510" i="1"/>
  <c r="F372509" i="1"/>
  <c r="F372508" i="1"/>
  <c r="F372507" i="1"/>
  <c r="F372506" i="1"/>
  <c r="F372505" i="1"/>
  <c r="F372504" i="1"/>
  <c r="F372503" i="1"/>
  <c r="F372502" i="1"/>
  <c r="F372501" i="1"/>
  <c r="F372500" i="1"/>
  <c r="F372499" i="1"/>
  <c r="F372498" i="1"/>
  <c r="F372497" i="1"/>
  <c r="F372496" i="1"/>
  <c r="F372495" i="1"/>
  <c r="F372494" i="1"/>
  <c r="F372493" i="1"/>
  <c r="F372492" i="1"/>
  <c r="F372491" i="1"/>
  <c r="F372490" i="1"/>
  <c r="F372489" i="1"/>
  <c r="F372488" i="1"/>
  <c r="F372487" i="1"/>
  <c r="F372486" i="1"/>
  <c r="F372485" i="1"/>
  <c r="F372484" i="1"/>
  <c r="F372483" i="1"/>
  <c r="F372482" i="1"/>
  <c r="F372481" i="1"/>
  <c r="F372480" i="1"/>
  <c r="F372479" i="1"/>
  <c r="F372478" i="1"/>
  <c r="F372477" i="1"/>
  <c r="F372476" i="1"/>
  <c r="F372475" i="1"/>
  <c r="F372474" i="1"/>
  <c r="F372473" i="1"/>
  <c r="F372472" i="1"/>
  <c r="F372471" i="1"/>
  <c r="F372470" i="1"/>
  <c r="F372469" i="1"/>
  <c r="F372468" i="1"/>
  <c r="F372467" i="1"/>
  <c r="F372466" i="1"/>
  <c r="F372465" i="1"/>
  <c r="F372464" i="1"/>
  <c r="F372463" i="1"/>
  <c r="F372462" i="1"/>
  <c r="F372461" i="1"/>
  <c r="F372460" i="1"/>
  <c r="F372459" i="1"/>
  <c r="F372458" i="1"/>
  <c r="F372457" i="1"/>
  <c r="F372456" i="1"/>
  <c r="F372455" i="1"/>
  <c r="F372454" i="1"/>
  <c r="F372453" i="1"/>
  <c r="F372452" i="1"/>
  <c r="F372451" i="1"/>
  <c r="F372450" i="1"/>
  <c r="F372449" i="1"/>
  <c r="F372448" i="1"/>
  <c r="F372447" i="1"/>
  <c r="F372446" i="1"/>
  <c r="F372445" i="1"/>
  <c r="F372444" i="1"/>
  <c r="F372443" i="1"/>
  <c r="F372442" i="1"/>
  <c r="F372441" i="1"/>
  <c r="F372440" i="1"/>
  <c r="F372439" i="1"/>
  <c r="F372438" i="1"/>
  <c r="F372437" i="1"/>
  <c r="F372436" i="1"/>
  <c r="F372435" i="1"/>
  <c r="F372434" i="1"/>
  <c r="F372433" i="1"/>
  <c r="F372432" i="1"/>
  <c r="F372431" i="1"/>
  <c r="F372430" i="1"/>
  <c r="F372429" i="1"/>
  <c r="F372428" i="1"/>
  <c r="F372427" i="1"/>
  <c r="F372426" i="1"/>
  <c r="F372425" i="1"/>
  <c r="F372424" i="1"/>
  <c r="F372423" i="1"/>
  <c r="F372422" i="1"/>
  <c r="F372421" i="1"/>
  <c r="F372420" i="1"/>
  <c r="F372419" i="1"/>
  <c r="F372418" i="1"/>
  <c r="F372417" i="1"/>
  <c r="F372416" i="1"/>
  <c r="F372415" i="1"/>
  <c r="F372414" i="1"/>
  <c r="F372413" i="1"/>
  <c r="F372412" i="1"/>
  <c r="F372411" i="1"/>
  <c r="F372410" i="1"/>
  <c r="F372409" i="1"/>
  <c r="F372408" i="1"/>
  <c r="F372407" i="1"/>
  <c r="F372406" i="1"/>
  <c r="F372405" i="1"/>
  <c r="F372404" i="1"/>
  <c r="F372403" i="1"/>
  <c r="F372402" i="1"/>
  <c r="F372401" i="1"/>
  <c r="F372400" i="1"/>
  <c r="F372399" i="1"/>
  <c r="F372398" i="1"/>
  <c r="F372397" i="1"/>
  <c r="F372396" i="1"/>
  <c r="F372395" i="1"/>
  <c r="F372394" i="1"/>
  <c r="F372393" i="1"/>
  <c r="F372392" i="1"/>
  <c r="F372391" i="1"/>
  <c r="F372390" i="1"/>
  <c r="F372389" i="1"/>
  <c r="F372388" i="1"/>
  <c r="F372387" i="1"/>
  <c r="F372386" i="1"/>
  <c r="F372385" i="1"/>
  <c r="F372384" i="1"/>
  <c r="F372383" i="1"/>
  <c r="F372382" i="1"/>
  <c r="F372381" i="1"/>
  <c r="F372380" i="1"/>
  <c r="F372379" i="1"/>
  <c r="F372378" i="1"/>
  <c r="F372377" i="1"/>
  <c r="F372376" i="1"/>
  <c r="F372375" i="1"/>
  <c r="F372374" i="1"/>
  <c r="F372373" i="1"/>
  <c r="F372372" i="1"/>
  <c r="F372371" i="1"/>
  <c r="F372370" i="1"/>
  <c r="F372369" i="1"/>
  <c r="F372368" i="1"/>
  <c r="F372367" i="1"/>
  <c r="F372366" i="1"/>
  <c r="F372365" i="1"/>
  <c r="F372364" i="1"/>
  <c r="F372363" i="1"/>
  <c r="F372362" i="1"/>
  <c r="F372361" i="1"/>
  <c r="F372360" i="1"/>
  <c r="F372359" i="1"/>
  <c r="F372358" i="1"/>
  <c r="F372357" i="1"/>
  <c r="F372356" i="1"/>
  <c r="F372355" i="1"/>
  <c r="F372354" i="1"/>
  <c r="F372353" i="1"/>
  <c r="F372352" i="1"/>
  <c r="F372351" i="1"/>
  <c r="F372350" i="1"/>
  <c r="F372349" i="1"/>
  <c r="F372348" i="1"/>
  <c r="F372347" i="1"/>
  <c r="F372346" i="1"/>
  <c r="F372345" i="1"/>
  <c r="F372344" i="1"/>
  <c r="F372343" i="1"/>
  <c r="F372342" i="1"/>
  <c r="F372341" i="1"/>
  <c r="F372340" i="1"/>
  <c r="F372339" i="1"/>
  <c r="F372338" i="1"/>
  <c r="F372337" i="1"/>
  <c r="F372336" i="1"/>
  <c r="F372335" i="1"/>
  <c r="F372334" i="1"/>
  <c r="F372333" i="1"/>
  <c r="F372332" i="1"/>
  <c r="F372331" i="1"/>
  <c r="F372330" i="1"/>
  <c r="F372329" i="1"/>
  <c r="F372328" i="1"/>
  <c r="F372327" i="1"/>
  <c r="F372326" i="1"/>
  <c r="F372325" i="1"/>
  <c r="F372324" i="1"/>
  <c r="F372323" i="1"/>
  <c r="F372322" i="1"/>
  <c r="F372321" i="1"/>
  <c r="F372320" i="1"/>
  <c r="F372319" i="1"/>
  <c r="F372318" i="1"/>
  <c r="F372317" i="1"/>
  <c r="F372316" i="1"/>
  <c r="F372315" i="1"/>
  <c r="F372314" i="1"/>
  <c r="F372313" i="1"/>
  <c r="F372312" i="1"/>
  <c r="F372311" i="1"/>
  <c r="F372310" i="1"/>
  <c r="F372309" i="1"/>
  <c r="F372308" i="1"/>
  <c r="F372307" i="1"/>
  <c r="F372306" i="1"/>
  <c r="F372305" i="1"/>
  <c r="F372304" i="1"/>
  <c r="F372303" i="1"/>
  <c r="F372302" i="1"/>
  <c r="F372301" i="1"/>
  <c r="F372300" i="1"/>
  <c r="F372299" i="1"/>
  <c r="F372298" i="1"/>
  <c r="F372297" i="1"/>
  <c r="F372296" i="1"/>
  <c r="F372295" i="1"/>
  <c r="F372294" i="1"/>
  <c r="F372293" i="1"/>
  <c r="F372292" i="1"/>
  <c r="F372291" i="1"/>
  <c r="F372290" i="1"/>
  <c r="F372289" i="1"/>
  <c r="F372288" i="1"/>
  <c r="F372287" i="1"/>
  <c r="F372286" i="1"/>
  <c r="F372285" i="1"/>
  <c r="F372284" i="1"/>
  <c r="F372283" i="1"/>
  <c r="F372282" i="1"/>
  <c r="F372281" i="1"/>
  <c r="F372280" i="1"/>
  <c r="F372279" i="1"/>
  <c r="F372278" i="1"/>
  <c r="F372277" i="1"/>
  <c r="F372276" i="1"/>
  <c r="F372275" i="1"/>
  <c r="F372274" i="1"/>
  <c r="F372273" i="1"/>
  <c r="F372272" i="1"/>
  <c r="F372271" i="1"/>
  <c r="F372270" i="1"/>
  <c r="F372269" i="1"/>
  <c r="F372268" i="1"/>
  <c r="F372267" i="1"/>
  <c r="F372266" i="1"/>
  <c r="F372265" i="1"/>
  <c r="F372264" i="1"/>
  <c r="F372263" i="1"/>
  <c r="F372262" i="1"/>
  <c r="F372261" i="1"/>
  <c r="F372260" i="1"/>
  <c r="F372259" i="1"/>
  <c r="F372258" i="1"/>
  <c r="F372257" i="1"/>
  <c r="F372256" i="1"/>
  <c r="F372255" i="1"/>
  <c r="F372254" i="1"/>
  <c r="F372253" i="1"/>
  <c r="F372252" i="1"/>
  <c r="F372251" i="1"/>
  <c r="F372250" i="1"/>
  <c r="F372249" i="1"/>
  <c r="F372248" i="1"/>
  <c r="F372247" i="1"/>
  <c r="F372246" i="1"/>
  <c r="F372245" i="1"/>
  <c r="F372244" i="1"/>
  <c r="F372243" i="1"/>
  <c r="F372242" i="1"/>
  <c r="F372241" i="1"/>
  <c r="F372240" i="1"/>
  <c r="F372239" i="1"/>
  <c r="F372238" i="1"/>
  <c r="F372237" i="1"/>
  <c r="F372236" i="1"/>
  <c r="F372235" i="1"/>
  <c r="F372234" i="1"/>
  <c r="F372233" i="1"/>
  <c r="F372232" i="1"/>
  <c r="F372231" i="1"/>
  <c r="F372230" i="1"/>
  <c r="F372229" i="1"/>
  <c r="F372228" i="1"/>
  <c r="F372227" i="1"/>
  <c r="F372226" i="1"/>
  <c r="F372225" i="1"/>
  <c r="F372224" i="1"/>
  <c r="F372223" i="1"/>
  <c r="F372222" i="1"/>
  <c r="F372221" i="1"/>
  <c r="F372220" i="1"/>
  <c r="F372219" i="1"/>
  <c r="F372218" i="1"/>
  <c r="F372217" i="1"/>
  <c r="F372216" i="1"/>
  <c r="F372215" i="1"/>
  <c r="F372214" i="1"/>
  <c r="F372213" i="1"/>
  <c r="F372212" i="1"/>
  <c r="F372211" i="1"/>
  <c r="F372210" i="1"/>
  <c r="F372209" i="1"/>
  <c r="F372208" i="1"/>
  <c r="F372207" i="1"/>
  <c r="F372206" i="1"/>
  <c r="F372205" i="1"/>
  <c r="F372204" i="1"/>
  <c r="F372203" i="1"/>
  <c r="F372202" i="1"/>
  <c r="F372201" i="1"/>
  <c r="F372200" i="1"/>
  <c r="F372199" i="1"/>
  <c r="F372198" i="1"/>
  <c r="F372197" i="1"/>
  <c r="F372196" i="1"/>
  <c r="F372195" i="1"/>
  <c r="F372194" i="1"/>
  <c r="F372193" i="1"/>
  <c r="F372192" i="1"/>
  <c r="F372191" i="1"/>
  <c r="F372190" i="1"/>
  <c r="F372189" i="1"/>
  <c r="F372188" i="1"/>
  <c r="F372187" i="1"/>
  <c r="F372186" i="1"/>
  <c r="F372185" i="1"/>
  <c r="F372184" i="1"/>
  <c r="F372183" i="1"/>
  <c r="F372182" i="1"/>
  <c r="F372181" i="1"/>
  <c r="F372180" i="1"/>
  <c r="F372179" i="1"/>
  <c r="F372178" i="1"/>
  <c r="F372177" i="1"/>
  <c r="F372176" i="1"/>
  <c r="F372175" i="1"/>
  <c r="F372174" i="1"/>
  <c r="F372173" i="1"/>
  <c r="F372172" i="1"/>
  <c r="F372171" i="1"/>
  <c r="F372170" i="1"/>
  <c r="F372169" i="1"/>
  <c r="F372168" i="1"/>
  <c r="F372167" i="1"/>
  <c r="F372166" i="1"/>
  <c r="F372165" i="1"/>
  <c r="F372164" i="1"/>
  <c r="F372163" i="1"/>
  <c r="F372162" i="1"/>
  <c r="F372161" i="1"/>
  <c r="F372160" i="1"/>
  <c r="F372159" i="1"/>
  <c r="F372158" i="1"/>
  <c r="F372157" i="1"/>
  <c r="F372156" i="1"/>
  <c r="F372155" i="1"/>
  <c r="F372154" i="1"/>
  <c r="F372153" i="1"/>
  <c r="F372152" i="1"/>
  <c r="F372151" i="1"/>
  <c r="F372150" i="1"/>
  <c r="F372149" i="1"/>
  <c r="F372148" i="1"/>
  <c r="F372147" i="1"/>
  <c r="F372146" i="1"/>
  <c r="F372145" i="1"/>
  <c r="F372144" i="1"/>
  <c r="F372143" i="1"/>
  <c r="F372142" i="1"/>
  <c r="F372141" i="1"/>
  <c r="F372140" i="1"/>
  <c r="F372139" i="1"/>
  <c r="F372138" i="1"/>
  <c r="F372137" i="1"/>
  <c r="F372136" i="1"/>
  <c r="F372135" i="1"/>
  <c r="F372134" i="1"/>
  <c r="F372133" i="1"/>
  <c r="F372132" i="1"/>
  <c r="F372131" i="1"/>
  <c r="F372130" i="1"/>
  <c r="F372129" i="1"/>
  <c r="F372128" i="1"/>
  <c r="F372127" i="1"/>
  <c r="F372126" i="1"/>
  <c r="F372125" i="1"/>
  <c r="F372124" i="1"/>
  <c r="F372123" i="1"/>
  <c r="F372122" i="1"/>
  <c r="F372121" i="1"/>
  <c r="F372120" i="1"/>
  <c r="F372119" i="1"/>
  <c r="F372118" i="1"/>
  <c r="F372117" i="1"/>
  <c r="F372116" i="1"/>
  <c r="F372115" i="1"/>
  <c r="F372114" i="1"/>
  <c r="F372113" i="1"/>
  <c r="F372112" i="1"/>
  <c r="F372111" i="1"/>
  <c r="F372110" i="1"/>
  <c r="F372109" i="1"/>
  <c r="F372108" i="1"/>
  <c r="F372107" i="1"/>
  <c r="F372106" i="1"/>
  <c r="F372105" i="1"/>
  <c r="F372104" i="1"/>
  <c r="F372103" i="1"/>
  <c r="F372102" i="1"/>
  <c r="F372101" i="1"/>
  <c r="F372100" i="1"/>
  <c r="F372099" i="1"/>
  <c r="F372098" i="1"/>
  <c r="F372097" i="1"/>
  <c r="F372096" i="1"/>
  <c r="F372095" i="1"/>
  <c r="F372094" i="1"/>
  <c r="F372093" i="1"/>
  <c r="F372092" i="1"/>
  <c r="F372091" i="1"/>
  <c r="F372090" i="1"/>
  <c r="F372089" i="1"/>
  <c r="F372088" i="1"/>
  <c r="F372087" i="1"/>
  <c r="F372086" i="1"/>
  <c r="F372085" i="1"/>
  <c r="F372084" i="1"/>
  <c r="F372083" i="1"/>
  <c r="F372082" i="1"/>
  <c r="F372081" i="1"/>
  <c r="F372080" i="1"/>
  <c r="F372079" i="1"/>
  <c r="F372078" i="1"/>
  <c r="F372077" i="1"/>
  <c r="F372076" i="1"/>
  <c r="F372075" i="1"/>
  <c r="F372074" i="1"/>
  <c r="F372073" i="1"/>
  <c r="F372072" i="1"/>
  <c r="F372071" i="1"/>
  <c r="F372070" i="1"/>
  <c r="F372069" i="1"/>
  <c r="F372068" i="1"/>
  <c r="F372067" i="1"/>
  <c r="F372066" i="1"/>
  <c r="F372065" i="1"/>
  <c r="F372064" i="1"/>
  <c r="F372063" i="1"/>
  <c r="F372062" i="1"/>
  <c r="F372061" i="1"/>
  <c r="F372060" i="1"/>
  <c r="F372059" i="1"/>
  <c r="F372058" i="1"/>
  <c r="F372057" i="1"/>
  <c r="F372056" i="1"/>
  <c r="F372055" i="1"/>
  <c r="F372054" i="1"/>
  <c r="F372053" i="1"/>
  <c r="F372052" i="1"/>
  <c r="F372051" i="1"/>
  <c r="F372050" i="1"/>
  <c r="F372049" i="1"/>
  <c r="F372048" i="1"/>
  <c r="F372047" i="1"/>
  <c r="F372046" i="1"/>
  <c r="F372045" i="1"/>
  <c r="F372044" i="1"/>
  <c r="F372043" i="1"/>
  <c r="F372042" i="1"/>
  <c r="F372041" i="1"/>
  <c r="F372040" i="1"/>
  <c r="F372039" i="1"/>
  <c r="F372038" i="1"/>
  <c r="F372037" i="1"/>
  <c r="F372036" i="1"/>
  <c r="F372035" i="1"/>
  <c r="F372034" i="1"/>
  <c r="F372033" i="1"/>
  <c r="F372032" i="1"/>
  <c r="F372031" i="1"/>
  <c r="F372030" i="1"/>
  <c r="F372029" i="1"/>
  <c r="F372028" i="1"/>
  <c r="F372027" i="1"/>
  <c r="F372026" i="1"/>
  <c r="F372025" i="1"/>
  <c r="F372024" i="1"/>
  <c r="F372023" i="1"/>
  <c r="F372022" i="1"/>
  <c r="F372021" i="1"/>
  <c r="F372020" i="1"/>
  <c r="F372019" i="1"/>
  <c r="F372018" i="1"/>
  <c r="F372017" i="1"/>
  <c r="F372016" i="1"/>
  <c r="F372015" i="1"/>
  <c r="F372014" i="1"/>
  <c r="F372013" i="1"/>
  <c r="F372012" i="1"/>
  <c r="F372011" i="1"/>
  <c r="F372010" i="1"/>
  <c r="F372009" i="1"/>
  <c r="F372008" i="1"/>
  <c r="F372007" i="1"/>
  <c r="F372006" i="1"/>
  <c r="F372005" i="1"/>
  <c r="F372004" i="1"/>
  <c r="F372003" i="1"/>
  <c r="F372002" i="1"/>
  <c r="F372001" i="1"/>
  <c r="F372000" i="1"/>
  <c r="F371999" i="1"/>
  <c r="F371998" i="1"/>
  <c r="F371997" i="1"/>
  <c r="F371996" i="1"/>
  <c r="F371995" i="1"/>
  <c r="F371994" i="1"/>
  <c r="F371993" i="1"/>
  <c r="F371992" i="1"/>
  <c r="F371991" i="1"/>
  <c r="F371990" i="1"/>
  <c r="F371989" i="1"/>
  <c r="F371988" i="1"/>
  <c r="F371987" i="1"/>
  <c r="F371986" i="1"/>
  <c r="F371985" i="1"/>
  <c r="F371984" i="1"/>
  <c r="F371983" i="1"/>
  <c r="F371982" i="1"/>
  <c r="F371981" i="1"/>
  <c r="F371980" i="1"/>
  <c r="F371979" i="1"/>
  <c r="F371978" i="1"/>
  <c r="F371977" i="1"/>
  <c r="F371976" i="1"/>
  <c r="F371975" i="1"/>
  <c r="F371974" i="1"/>
  <c r="F371973" i="1"/>
  <c r="F371972" i="1"/>
  <c r="F371971" i="1"/>
  <c r="F371970" i="1"/>
  <c r="F371969" i="1"/>
  <c r="F371968" i="1"/>
  <c r="F371967" i="1"/>
  <c r="F371966" i="1"/>
  <c r="F371965" i="1"/>
  <c r="F371964" i="1"/>
  <c r="F371963" i="1"/>
  <c r="F371962" i="1"/>
  <c r="F371961" i="1"/>
  <c r="F371960" i="1"/>
  <c r="F371959" i="1"/>
  <c r="F371958" i="1"/>
  <c r="F371957" i="1"/>
  <c r="F371956" i="1"/>
  <c r="F371955" i="1"/>
  <c r="F371954" i="1"/>
  <c r="F371953" i="1"/>
  <c r="F371952" i="1"/>
  <c r="F371951" i="1"/>
  <c r="F371950" i="1"/>
  <c r="F371949" i="1"/>
  <c r="F371948" i="1"/>
  <c r="F371947" i="1"/>
  <c r="F371946" i="1"/>
  <c r="F371945" i="1"/>
  <c r="F371944" i="1"/>
  <c r="F371943" i="1"/>
  <c r="F371942" i="1"/>
  <c r="F371941" i="1"/>
  <c r="F371940" i="1"/>
  <c r="F371939" i="1"/>
  <c r="F371938" i="1"/>
  <c r="F371937" i="1"/>
  <c r="F371936" i="1"/>
  <c r="F371935" i="1"/>
  <c r="F371934" i="1"/>
  <c r="F371933" i="1"/>
  <c r="F371932" i="1"/>
  <c r="F371931" i="1"/>
  <c r="F371930" i="1"/>
  <c r="F371929" i="1"/>
  <c r="F371928" i="1"/>
  <c r="F371927" i="1"/>
  <c r="F371926" i="1"/>
  <c r="F371925" i="1"/>
  <c r="F371924" i="1"/>
  <c r="F371923" i="1"/>
  <c r="F371922" i="1"/>
  <c r="F371921" i="1"/>
  <c r="F371920" i="1"/>
  <c r="F371919" i="1"/>
  <c r="F371918" i="1"/>
  <c r="F371917" i="1"/>
  <c r="F371916" i="1"/>
  <c r="F371915" i="1"/>
  <c r="F371914" i="1"/>
  <c r="F371913" i="1"/>
  <c r="F371912" i="1"/>
  <c r="F371911" i="1"/>
  <c r="F371910" i="1"/>
  <c r="F371909" i="1"/>
  <c r="F371908" i="1"/>
  <c r="F371907" i="1"/>
  <c r="F371906" i="1"/>
  <c r="F371905" i="1"/>
  <c r="F371904" i="1"/>
  <c r="F371903" i="1"/>
  <c r="F371902" i="1"/>
  <c r="F371901" i="1"/>
  <c r="F371900" i="1"/>
  <c r="F371899" i="1"/>
  <c r="F371898" i="1"/>
  <c r="F371897" i="1"/>
  <c r="F371896" i="1"/>
  <c r="F371895" i="1"/>
  <c r="F371894" i="1"/>
  <c r="F371893" i="1"/>
  <c r="F371892" i="1"/>
  <c r="F371891" i="1"/>
  <c r="F371890" i="1"/>
  <c r="F371889" i="1"/>
  <c r="F371888" i="1"/>
  <c r="F371887" i="1"/>
  <c r="F371886" i="1"/>
  <c r="F371885" i="1"/>
  <c r="F371884" i="1"/>
  <c r="F371883" i="1"/>
  <c r="F371882" i="1"/>
  <c r="F371881" i="1"/>
  <c r="F371880" i="1"/>
  <c r="F371879" i="1"/>
  <c r="F371878" i="1"/>
  <c r="F371877" i="1"/>
  <c r="F371876" i="1"/>
  <c r="F371875" i="1"/>
  <c r="F371874" i="1"/>
  <c r="F371873" i="1"/>
  <c r="F371872" i="1"/>
  <c r="F371871" i="1"/>
  <c r="F371870" i="1"/>
  <c r="F371869" i="1"/>
  <c r="F371868" i="1"/>
  <c r="F371867" i="1"/>
  <c r="F371866" i="1"/>
  <c r="F371865" i="1"/>
  <c r="F371864" i="1"/>
  <c r="F371863" i="1"/>
  <c r="F371862" i="1"/>
  <c r="F371861" i="1"/>
  <c r="F371860" i="1"/>
  <c r="F371859" i="1"/>
  <c r="F371858" i="1"/>
  <c r="F371857" i="1"/>
  <c r="F371856" i="1"/>
  <c r="F371855" i="1"/>
  <c r="F371854" i="1"/>
  <c r="F371853" i="1"/>
  <c r="F371852" i="1"/>
  <c r="F371851" i="1"/>
  <c r="F371850" i="1"/>
  <c r="F371849" i="1"/>
  <c r="F371848" i="1"/>
  <c r="F371847" i="1"/>
  <c r="F371846" i="1"/>
  <c r="F371845" i="1"/>
  <c r="F371844" i="1"/>
  <c r="F371843" i="1"/>
  <c r="F371842" i="1"/>
  <c r="F371841" i="1"/>
  <c r="F371840" i="1"/>
  <c r="F371839" i="1"/>
  <c r="F371838" i="1"/>
  <c r="F371837" i="1"/>
  <c r="F371836" i="1"/>
  <c r="F371835" i="1"/>
  <c r="F371834" i="1"/>
  <c r="F371833" i="1"/>
  <c r="F371832" i="1"/>
  <c r="F371831" i="1"/>
  <c r="F371830" i="1"/>
  <c r="F371829" i="1"/>
  <c r="F371828" i="1"/>
  <c r="F371827" i="1"/>
  <c r="F371826" i="1"/>
  <c r="F371825" i="1"/>
  <c r="F371824" i="1"/>
  <c r="F371823" i="1"/>
  <c r="F371822" i="1"/>
  <c r="F371821" i="1"/>
  <c r="F371820" i="1"/>
  <c r="F371819" i="1"/>
  <c r="F371818" i="1"/>
  <c r="F371817" i="1"/>
  <c r="F371816" i="1"/>
  <c r="F371815" i="1"/>
  <c r="F371814" i="1"/>
  <c r="F371813" i="1"/>
  <c r="F371812" i="1"/>
  <c r="F371811" i="1"/>
  <c r="F371810" i="1"/>
  <c r="F371809" i="1"/>
  <c r="F371808" i="1"/>
  <c r="F371807" i="1"/>
  <c r="F371806" i="1"/>
  <c r="F371805" i="1"/>
  <c r="F371804" i="1"/>
  <c r="F371803" i="1"/>
  <c r="F371802" i="1"/>
  <c r="F371801" i="1"/>
  <c r="F371800" i="1"/>
  <c r="F371799" i="1"/>
  <c r="F371798" i="1"/>
  <c r="F371797" i="1"/>
  <c r="F371796" i="1"/>
  <c r="F371795" i="1"/>
  <c r="F371794" i="1"/>
  <c r="F371793" i="1"/>
  <c r="F371792" i="1"/>
  <c r="F371791" i="1"/>
  <c r="F371790" i="1"/>
  <c r="F371789" i="1"/>
  <c r="F371788" i="1"/>
  <c r="F371787" i="1"/>
  <c r="F371786" i="1"/>
  <c r="F371785" i="1"/>
  <c r="F371784" i="1"/>
  <c r="F371783" i="1"/>
  <c r="F371782" i="1"/>
  <c r="F371781" i="1"/>
  <c r="F371780" i="1"/>
  <c r="F371779" i="1"/>
  <c r="F371778" i="1"/>
  <c r="F371777" i="1"/>
  <c r="F371776" i="1"/>
  <c r="F371775" i="1"/>
  <c r="F371774" i="1"/>
  <c r="F371773" i="1"/>
  <c r="F371772" i="1"/>
  <c r="F371771" i="1"/>
  <c r="F371770" i="1"/>
  <c r="F371769" i="1"/>
  <c r="F371768" i="1"/>
  <c r="F371767" i="1"/>
  <c r="F371766" i="1"/>
  <c r="F371765" i="1"/>
  <c r="F371764" i="1"/>
  <c r="F371763" i="1"/>
  <c r="F371762" i="1"/>
  <c r="F371761" i="1"/>
  <c r="F371760" i="1"/>
  <c r="F371759" i="1"/>
  <c r="F371758" i="1"/>
  <c r="F371757" i="1"/>
  <c r="F371756" i="1"/>
  <c r="F371755" i="1"/>
  <c r="F371754" i="1"/>
  <c r="F371753" i="1"/>
  <c r="F371752" i="1"/>
  <c r="F371751" i="1"/>
  <c r="F371750" i="1"/>
  <c r="F371749" i="1"/>
  <c r="F371748" i="1"/>
  <c r="F371747" i="1"/>
  <c r="F371746" i="1"/>
  <c r="F371745" i="1"/>
  <c r="F371744" i="1"/>
  <c r="F371743" i="1"/>
  <c r="F371742" i="1"/>
  <c r="F371741" i="1"/>
  <c r="F371740" i="1"/>
  <c r="F371739" i="1"/>
  <c r="F371738" i="1"/>
  <c r="F371737" i="1"/>
  <c r="F371736" i="1"/>
  <c r="F371735" i="1"/>
  <c r="F371734" i="1"/>
  <c r="F371733" i="1"/>
  <c r="F371732" i="1"/>
  <c r="F371731" i="1"/>
  <c r="F371730" i="1"/>
  <c r="F371729" i="1"/>
  <c r="F371728" i="1"/>
  <c r="F371727" i="1"/>
  <c r="F371726" i="1"/>
  <c r="F371725" i="1"/>
  <c r="F371724" i="1"/>
  <c r="F371723" i="1"/>
  <c r="F371722" i="1"/>
  <c r="F371721" i="1"/>
  <c r="F371720" i="1"/>
  <c r="F371719" i="1"/>
  <c r="F371718" i="1"/>
  <c r="F371717" i="1"/>
  <c r="F371716" i="1"/>
  <c r="F371715" i="1"/>
  <c r="F371714" i="1"/>
  <c r="F371713" i="1"/>
  <c r="F371712" i="1"/>
  <c r="F371711" i="1"/>
  <c r="F371710" i="1"/>
  <c r="F371709" i="1"/>
  <c r="F371708" i="1"/>
  <c r="F371707" i="1"/>
  <c r="F371706" i="1"/>
  <c r="F371705" i="1"/>
  <c r="F371704" i="1"/>
  <c r="F371703" i="1"/>
  <c r="F371702" i="1"/>
  <c r="F371701" i="1"/>
  <c r="F371700" i="1"/>
  <c r="F371699" i="1"/>
  <c r="F371698" i="1"/>
  <c r="F371697" i="1"/>
  <c r="F371696" i="1"/>
  <c r="F371695" i="1"/>
  <c r="F371694" i="1"/>
  <c r="F371693" i="1"/>
  <c r="F371692" i="1"/>
  <c r="F371691" i="1"/>
  <c r="F371690" i="1"/>
  <c r="F371689" i="1"/>
  <c r="F371688" i="1"/>
  <c r="F371687" i="1"/>
  <c r="F371686" i="1"/>
  <c r="F371685" i="1"/>
  <c r="F371684" i="1"/>
  <c r="F371683" i="1"/>
  <c r="F371682" i="1"/>
  <c r="F371681" i="1"/>
  <c r="F371680" i="1"/>
  <c r="F371679" i="1"/>
  <c r="F371678" i="1"/>
  <c r="F371677" i="1"/>
  <c r="F371676" i="1"/>
  <c r="F371675" i="1"/>
  <c r="F371674" i="1"/>
  <c r="F371673" i="1"/>
  <c r="F371672" i="1"/>
  <c r="F371671" i="1"/>
  <c r="F371670" i="1"/>
  <c r="F371669" i="1"/>
  <c r="F371668" i="1"/>
  <c r="F371667" i="1"/>
  <c r="F371666" i="1"/>
  <c r="F371665" i="1"/>
  <c r="F371664" i="1"/>
  <c r="F371663" i="1"/>
  <c r="F371662" i="1"/>
  <c r="F371661" i="1"/>
  <c r="F371660" i="1"/>
  <c r="F371659" i="1"/>
  <c r="F371658" i="1"/>
  <c r="F371657" i="1"/>
  <c r="F371656" i="1"/>
  <c r="F371655" i="1"/>
  <c r="F371654" i="1"/>
  <c r="F371653" i="1"/>
  <c r="F371652" i="1"/>
  <c r="F371651" i="1"/>
  <c r="F371650" i="1"/>
  <c r="F371649" i="1"/>
  <c r="F371648" i="1"/>
  <c r="F371647" i="1"/>
  <c r="F371646" i="1"/>
  <c r="F371645" i="1"/>
  <c r="F371644" i="1"/>
  <c r="F371643" i="1"/>
  <c r="F371642" i="1"/>
  <c r="F371641" i="1"/>
  <c r="F371640" i="1"/>
  <c r="F371639" i="1"/>
  <c r="F371638" i="1"/>
  <c r="F371637" i="1"/>
  <c r="F371636" i="1"/>
  <c r="F371635" i="1"/>
  <c r="F371634" i="1"/>
  <c r="F371633" i="1"/>
  <c r="F371632" i="1"/>
  <c r="F371631" i="1"/>
  <c r="F371630" i="1"/>
  <c r="F371629" i="1"/>
  <c r="F371628" i="1"/>
  <c r="F371627" i="1"/>
  <c r="F371626" i="1"/>
  <c r="F371625" i="1"/>
  <c r="F371624" i="1"/>
  <c r="F371623" i="1"/>
  <c r="F371622" i="1"/>
  <c r="F371621" i="1"/>
  <c r="F371620" i="1"/>
  <c r="F371619" i="1"/>
  <c r="F371618" i="1"/>
  <c r="F371617" i="1"/>
  <c r="F371616" i="1"/>
  <c r="F371615" i="1"/>
  <c r="F371614" i="1"/>
  <c r="F371613" i="1"/>
  <c r="F371612" i="1"/>
  <c r="F371611" i="1"/>
  <c r="F371610" i="1"/>
  <c r="F371609" i="1"/>
  <c r="F371608" i="1"/>
  <c r="F371607" i="1"/>
  <c r="F371606" i="1"/>
  <c r="F371605" i="1"/>
  <c r="F371604" i="1"/>
  <c r="F371603" i="1"/>
  <c r="F371602" i="1"/>
  <c r="F371601" i="1"/>
  <c r="F371600" i="1"/>
  <c r="F371599" i="1"/>
  <c r="F371598" i="1"/>
  <c r="F371597" i="1"/>
  <c r="F371596" i="1"/>
  <c r="F371595" i="1"/>
  <c r="F371594" i="1"/>
  <c r="F371593" i="1"/>
  <c r="F371592" i="1"/>
  <c r="F371591" i="1"/>
  <c r="F371590" i="1"/>
  <c r="F371589" i="1"/>
  <c r="F371588" i="1"/>
  <c r="F371587" i="1"/>
  <c r="F371586" i="1"/>
  <c r="F371585" i="1"/>
  <c r="F371584" i="1"/>
  <c r="F371583" i="1"/>
  <c r="F371582" i="1"/>
  <c r="F371581" i="1"/>
  <c r="F371580" i="1"/>
  <c r="F371579" i="1"/>
  <c r="F371578" i="1"/>
  <c r="F371577" i="1"/>
  <c r="F371576" i="1"/>
  <c r="F371575" i="1"/>
  <c r="F371574" i="1"/>
  <c r="F371573" i="1"/>
  <c r="F371572" i="1"/>
  <c r="F371571" i="1"/>
  <c r="F371570" i="1"/>
  <c r="F371569" i="1"/>
  <c r="F371568" i="1"/>
  <c r="F371567" i="1"/>
  <c r="F371566" i="1"/>
  <c r="F371565" i="1"/>
  <c r="F371564" i="1"/>
  <c r="F371563" i="1"/>
  <c r="F371562" i="1"/>
  <c r="F371561" i="1"/>
  <c r="F371560" i="1"/>
  <c r="F371559" i="1"/>
  <c r="F371558" i="1"/>
  <c r="F371557" i="1"/>
  <c r="F371556" i="1"/>
  <c r="F371555" i="1"/>
  <c r="F371554" i="1"/>
  <c r="F371553" i="1"/>
  <c r="F371552" i="1"/>
  <c r="F371551" i="1"/>
  <c r="F371550" i="1"/>
  <c r="F371549" i="1"/>
  <c r="F371548" i="1"/>
  <c r="F371547" i="1"/>
  <c r="F371546" i="1"/>
  <c r="F371545" i="1"/>
  <c r="F371544" i="1"/>
  <c r="F371543" i="1"/>
  <c r="F371542" i="1"/>
  <c r="F371541" i="1"/>
  <c r="F371540" i="1"/>
  <c r="F371539" i="1"/>
  <c r="F371538" i="1"/>
  <c r="F371537" i="1"/>
  <c r="F371536" i="1"/>
  <c r="F371535" i="1"/>
  <c r="F371534" i="1"/>
  <c r="F371533" i="1"/>
  <c r="F371532" i="1"/>
  <c r="F371531" i="1"/>
  <c r="F371530" i="1"/>
  <c r="F371529" i="1"/>
  <c r="F371528" i="1"/>
  <c r="F371527" i="1"/>
  <c r="F371526" i="1"/>
  <c r="F371525" i="1"/>
  <c r="F371524" i="1"/>
  <c r="F371523" i="1"/>
  <c r="F371522" i="1"/>
  <c r="F371521" i="1"/>
  <c r="F371520" i="1"/>
  <c r="F371519" i="1"/>
  <c r="F371518" i="1"/>
  <c r="F371517" i="1"/>
  <c r="F371516" i="1"/>
  <c r="F371515" i="1"/>
  <c r="F371514" i="1"/>
  <c r="F371513" i="1"/>
  <c r="F371512" i="1"/>
  <c r="F371511" i="1"/>
  <c r="F371510" i="1"/>
  <c r="F371509" i="1"/>
  <c r="F371508" i="1"/>
  <c r="F371507" i="1"/>
  <c r="F371506" i="1"/>
  <c r="F371505" i="1"/>
  <c r="F371504" i="1"/>
  <c r="F371503" i="1"/>
  <c r="F371502" i="1"/>
  <c r="F371501" i="1"/>
  <c r="F371500" i="1"/>
  <c r="F371499" i="1"/>
  <c r="F371498" i="1"/>
  <c r="F371497" i="1"/>
  <c r="F371496" i="1"/>
  <c r="F371495" i="1"/>
  <c r="F371494" i="1"/>
  <c r="F371493" i="1"/>
  <c r="F371492" i="1"/>
  <c r="F371491" i="1"/>
  <c r="F371490" i="1"/>
  <c r="F371489" i="1"/>
  <c r="F371488" i="1"/>
  <c r="F371487" i="1"/>
  <c r="F371486" i="1"/>
  <c r="F371485" i="1"/>
  <c r="F371484" i="1"/>
  <c r="F371483" i="1"/>
  <c r="F371482" i="1"/>
  <c r="F371481" i="1"/>
  <c r="F371480" i="1"/>
  <c r="F371479" i="1"/>
  <c r="F371478" i="1"/>
  <c r="F371477" i="1"/>
  <c r="F371476" i="1"/>
  <c r="F371475" i="1"/>
  <c r="F371474" i="1"/>
  <c r="F371473" i="1"/>
  <c r="F371472" i="1"/>
  <c r="F371471" i="1"/>
  <c r="F371470" i="1"/>
  <c r="F371469" i="1"/>
  <c r="F371468" i="1"/>
  <c r="F371467" i="1"/>
  <c r="F371466" i="1"/>
  <c r="F371465" i="1"/>
  <c r="F371464" i="1"/>
  <c r="F371463" i="1"/>
  <c r="F371462" i="1"/>
  <c r="F371461" i="1"/>
  <c r="F371460" i="1"/>
  <c r="F371459" i="1"/>
  <c r="F371458" i="1"/>
  <c r="F371457" i="1"/>
  <c r="F371456" i="1"/>
  <c r="F371455" i="1"/>
  <c r="F371454" i="1"/>
  <c r="F371453" i="1"/>
  <c r="F371452" i="1"/>
  <c r="F371451" i="1"/>
  <c r="F371450" i="1"/>
  <c r="F371449" i="1"/>
  <c r="F371448" i="1"/>
  <c r="F371447" i="1"/>
  <c r="F371446" i="1"/>
  <c r="F371445" i="1"/>
  <c r="F371444" i="1"/>
  <c r="F371443" i="1"/>
  <c r="F371442" i="1"/>
  <c r="F371441" i="1"/>
  <c r="F371440" i="1"/>
  <c r="F371439" i="1"/>
  <c r="F371438" i="1"/>
  <c r="F371437" i="1"/>
  <c r="F371436" i="1"/>
  <c r="F371435" i="1"/>
  <c r="F371434" i="1"/>
  <c r="F371433" i="1"/>
  <c r="F371432" i="1"/>
  <c r="F371431" i="1"/>
  <c r="F371430" i="1"/>
  <c r="F371429" i="1"/>
  <c r="F371428" i="1"/>
  <c r="F371427" i="1"/>
  <c r="F371426" i="1"/>
  <c r="F371425" i="1"/>
  <c r="F371424" i="1"/>
  <c r="F371423" i="1"/>
  <c r="F371422" i="1"/>
  <c r="F371421" i="1"/>
  <c r="F371420" i="1"/>
  <c r="F371419" i="1"/>
  <c r="F371418" i="1"/>
  <c r="F371417" i="1"/>
  <c r="F371416" i="1"/>
  <c r="F371415" i="1"/>
  <c r="F371414" i="1"/>
  <c r="F371413" i="1"/>
  <c r="F371412" i="1"/>
  <c r="F371411" i="1"/>
  <c r="F371410" i="1"/>
  <c r="F371409" i="1"/>
  <c r="F371408" i="1"/>
  <c r="F371407" i="1"/>
  <c r="F371406" i="1"/>
  <c r="F371405" i="1"/>
  <c r="F371404" i="1"/>
  <c r="F371403" i="1"/>
  <c r="F371402" i="1"/>
  <c r="F371401" i="1"/>
  <c r="F371400" i="1"/>
  <c r="F371399" i="1"/>
  <c r="F371398" i="1"/>
  <c r="F371397" i="1"/>
  <c r="F371396" i="1"/>
  <c r="F371395" i="1"/>
  <c r="F371394" i="1"/>
  <c r="F371393" i="1"/>
  <c r="F371392" i="1"/>
  <c r="F371391" i="1"/>
  <c r="F371390" i="1"/>
  <c r="F371389" i="1"/>
  <c r="F371388" i="1"/>
  <c r="F371387" i="1"/>
  <c r="F371386" i="1"/>
  <c r="F371385" i="1"/>
  <c r="F371384" i="1"/>
  <c r="F371383" i="1"/>
  <c r="F371382" i="1"/>
  <c r="F371381" i="1"/>
  <c r="F371380" i="1"/>
  <c r="F371379" i="1"/>
  <c r="F371378" i="1"/>
  <c r="F371377" i="1"/>
  <c r="F371376" i="1"/>
  <c r="F371375" i="1"/>
  <c r="F371374" i="1"/>
  <c r="F371373" i="1"/>
  <c r="F371372" i="1"/>
  <c r="F371371" i="1"/>
  <c r="F371370" i="1"/>
  <c r="F371369" i="1"/>
  <c r="F371368" i="1"/>
  <c r="F371367" i="1"/>
  <c r="F371366" i="1"/>
  <c r="F371365" i="1"/>
  <c r="F371364" i="1"/>
  <c r="F371363" i="1"/>
  <c r="F371362" i="1"/>
  <c r="F371361" i="1"/>
  <c r="F371360" i="1"/>
  <c r="F371359" i="1"/>
  <c r="F371358" i="1"/>
  <c r="F371357" i="1"/>
  <c r="F371356" i="1"/>
  <c r="F371355" i="1"/>
  <c r="F371354" i="1"/>
  <c r="F371353" i="1"/>
  <c r="F371352" i="1"/>
  <c r="F371351" i="1"/>
  <c r="F371350" i="1"/>
  <c r="F371349" i="1"/>
  <c r="F371348" i="1"/>
  <c r="F371347" i="1"/>
  <c r="F371346" i="1"/>
  <c r="F371345" i="1"/>
  <c r="F371344" i="1"/>
  <c r="F371343" i="1"/>
  <c r="F371342" i="1"/>
  <c r="F371341" i="1"/>
  <c r="F371340" i="1"/>
  <c r="F371339" i="1"/>
  <c r="F371338" i="1"/>
  <c r="F371337" i="1"/>
  <c r="F371336" i="1"/>
  <c r="F371335" i="1"/>
  <c r="F371334" i="1"/>
  <c r="F371333" i="1"/>
  <c r="F371332" i="1"/>
  <c r="F371331" i="1"/>
  <c r="F371330" i="1"/>
  <c r="F371329" i="1"/>
  <c r="F371328" i="1"/>
  <c r="F371327" i="1"/>
  <c r="F371326" i="1"/>
  <c r="F371325" i="1"/>
  <c r="F371324" i="1"/>
  <c r="F371323" i="1"/>
  <c r="F371322" i="1"/>
  <c r="F371321" i="1"/>
  <c r="F371320" i="1"/>
  <c r="F371319" i="1"/>
  <c r="F371318" i="1"/>
  <c r="F371317" i="1"/>
  <c r="F371316" i="1"/>
  <c r="F371315" i="1"/>
  <c r="F371314" i="1"/>
  <c r="F371313" i="1"/>
  <c r="F371312" i="1"/>
  <c r="F371311" i="1"/>
  <c r="F371310" i="1"/>
  <c r="F371309" i="1"/>
  <c r="F371308" i="1"/>
  <c r="F371307" i="1"/>
  <c r="F371306" i="1"/>
  <c r="F371305" i="1"/>
  <c r="F371304" i="1"/>
  <c r="F371303" i="1"/>
  <c r="F371302" i="1"/>
  <c r="F371301" i="1"/>
  <c r="F371300" i="1"/>
  <c r="F371299" i="1"/>
  <c r="F371298" i="1"/>
  <c r="F371297" i="1"/>
  <c r="F371296" i="1"/>
  <c r="F371295" i="1"/>
  <c r="F371294" i="1"/>
  <c r="F371293" i="1"/>
  <c r="F371292" i="1"/>
  <c r="F371291" i="1"/>
  <c r="F371290" i="1"/>
  <c r="F371289" i="1"/>
  <c r="F371288" i="1"/>
  <c r="F371287" i="1"/>
  <c r="F371286" i="1"/>
  <c r="F371285" i="1"/>
  <c r="F371284" i="1"/>
  <c r="F371283" i="1"/>
  <c r="F371282" i="1"/>
  <c r="F371281" i="1"/>
  <c r="F371280" i="1"/>
  <c r="F371279" i="1"/>
  <c r="F371278" i="1"/>
  <c r="F371277" i="1"/>
  <c r="F371276" i="1"/>
  <c r="F371275" i="1"/>
  <c r="F371274" i="1"/>
  <c r="F371273" i="1"/>
  <c r="F371272" i="1"/>
  <c r="F371271" i="1"/>
  <c r="F371270" i="1"/>
  <c r="F371269" i="1"/>
  <c r="F371268" i="1"/>
  <c r="F371267" i="1"/>
  <c r="F371266" i="1"/>
  <c r="F371265" i="1"/>
  <c r="F371264" i="1"/>
  <c r="F371263" i="1"/>
  <c r="F371262" i="1"/>
  <c r="F371261" i="1"/>
  <c r="F371260" i="1"/>
  <c r="F371259" i="1"/>
  <c r="F371258" i="1"/>
  <c r="F371257" i="1"/>
  <c r="F371256" i="1"/>
  <c r="F371255" i="1"/>
  <c r="F371254" i="1"/>
  <c r="F371253" i="1"/>
  <c r="F371252" i="1"/>
  <c r="F371251" i="1"/>
  <c r="F371250" i="1"/>
  <c r="F371249" i="1"/>
  <c r="F371248" i="1"/>
  <c r="F371247" i="1"/>
  <c r="F371246" i="1"/>
  <c r="F371245" i="1"/>
  <c r="F371244" i="1"/>
  <c r="F371243" i="1"/>
  <c r="F371242" i="1"/>
  <c r="F371241" i="1"/>
  <c r="F371240" i="1"/>
  <c r="F371239" i="1"/>
  <c r="F371238" i="1"/>
  <c r="F371237" i="1"/>
  <c r="F371236" i="1"/>
  <c r="F371235" i="1"/>
  <c r="F371234" i="1"/>
  <c r="F371233" i="1"/>
  <c r="F371232" i="1"/>
  <c r="F371231" i="1"/>
  <c r="F371230" i="1"/>
  <c r="F371229" i="1"/>
  <c r="F371228" i="1"/>
  <c r="F371227" i="1"/>
  <c r="F371226" i="1"/>
  <c r="F371225" i="1"/>
  <c r="F371224" i="1"/>
  <c r="F371223" i="1"/>
  <c r="F371222" i="1"/>
  <c r="F371221" i="1"/>
  <c r="F371220" i="1"/>
  <c r="F371219" i="1"/>
  <c r="F371218" i="1"/>
  <c r="F371217" i="1"/>
  <c r="F371216" i="1"/>
  <c r="F371215" i="1"/>
  <c r="F371214" i="1"/>
  <c r="F371213" i="1"/>
  <c r="F371212" i="1"/>
  <c r="F371211" i="1"/>
  <c r="F371210" i="1"/>
  <c r="F371209" i="1"/>
  <c r="F371208" i="1"/>
  <c r="F371207" i="1"/>
  <c r="F371206" i="1"/>
  <c r="F371205" i="1"/>
  <c r="F371204" i="1"/>
  <c r="F371203" i="1"/>
  <c r="F371202" i="1"/>
  <c r="F371201" i="1"/>
  <c r="F371200" i="1"/>
  <c r="F371199" i="1"/>
  <c r="F371198" i="1"/>
  <c r="F371197" i="1"/>
  <c r="F371196" i="1"/>
  <c r="F371195" i="1"/>
  <c r="F371194" i="1"/>
  <c r="F371193" i="1"/>
  <c r="F371192" i="1"/>
  <c r="F371191" i="1"/>
  <c r="F371190" i="1"/>
  <c r="F371189" i="1"/>
  <c r="F371188" i="1"/>
  <c r="F371187" i="1"/>
  <c r="F371186" i="1"/>
  <c r="F371185" i="1"/>
  <c r="F371184" i="1"/>
  <c r="F371183" i="1"/>
  <c r="F371182" i="1"/>
  <c r="F371181" i="1"/>
  <c r="F371180" i="1"/>
  <c r="F371179" i="1"/>
  <c r="F371178" i="1"/>
  <c r="F371177" i="1"/>
  <c r="F371176" i="1"/>
  <c r="F371175" i="1"/>
  <c r="F371174" i="1"/>
  <c r="F371173" i="1"/>
  <c r="F371172" i="1"/>
  <c r="F371171" i="1"/>
  <c r="F371170" i="1"/>
  <c r="F371169" i="1"/>
  <c r="F371168" i="1"/>
  <c r="F371167" i="1"/>
  <c r="F371166" i="1"/>
  <c r="F371165" i="1"/>
  <c r="F371164" i="1"/>
  <c r="F371163" i="1"/>
  <c r="F371162" i="1"/>
  <c r="F371161" i="1"/>
  <c r="F371160" i="1"/>
  <c r="F371159" i="1"/>
  <c r="F371158" i="1"/>
  <c r="F371157" i="1"/>
  <c r="F371156" i="1"/>
  <c r="F371155" i="1"/>
  <c r="F371154" i="1"/>
  <c r="F371153" i="1"/>
  <c r="F371152" i="1"/>
  <c r="F371151" i="1"/>
  <c r="F371150" i="1"/>
  <c r="F371149" i="1"/>
  <c r="F371148" i="1"/>
  <c r="F371147" i="1"/>
  <c r="F371146" i="1"/>
  <c r="F371145" i="1"/>
  <c r="F371144" i="1"/>
  <c r="F371143" i="1"/>
  <c r="F371142" i="1"/>
  <c r="F371141" i="1"/>
  <c r="F371140" i="1"/>
  <c r="F371139" i="1"/>
  <c r="F371138" i="1"/>
  <c r="F371137" i="1"/>
  <c r="F371136" i="1"/>
  <c r="F371135" i="1"/>
  <c r="F371134" i="1"/>
  <c r="F371133" i="1"/>
  <c r="F371132" i="1"/>
  <c r="F371131" i="1"/>
  <c r="F371130" i="1"/>
  <c r="F371129" i="1"/>
  <c r="F371128" i="1"/>
  <c r="F371127" i="1"/>
  <c r="F371126" i="1"/>
  <c r="F371125" i="1"/>
  <c r="F371124" i="1"/>
  <c r="F371123" i="1"/>
  <c r="F371122" i="1"/>
  <c r="F371121" i="1"/>
  <c r="F371120" i="1"/>
  <c r="F371119" i="1"/>
  <c r="F371118" i="1"/>
  <c r="F371117" i="1"/>
  <c r="F371116" i="1"/>
  <c r="F371115" i="1"/>
  <c r="F371114" i="1"/>
  <c r="F371113" i="1"/>
  <c r="F371112" i="1"/>
  <c r="F371111" i="1"/>
  <c r="F371110" i="1"/>
  <c r="F371109" i="1"/>
  <c r="F371108" i="1"/>
  <c r="F371107" i="1"/>
  <c r="F371106" i="1"/>
  <c r="F371105" i="1"/>
  <c r="F371104" i="1"/>
  <c r="F371103" i="1"/>
  <c r="F371102" i="1"/>
  <c r="F371101" i="1"/>
  <c r="F371100" i="1"/>
  <c r="F371099" i="1"/>
  <c r="F371098" i="1"/>
  <c r="F371097" i="1"/>
  <c r="F371096" i="1"/>
  <c r="F371095" i="1"/>
  <c r="F371094" i="1"/>
  <c r="F371093" i="1"/>
  <c r="F371092" i="1"/>
  <c r="F371091" i="1"/>
  <c r="F371090" i="1"/>
  <c r="F371089" i="1"/>
  <c r="F371088" i="1"/>
  <c r="F371087" i="1"/>
  <c r="F371086" i="1"/>
  <c r="F371085" i="1"/>
  <c r="F371084" i="1"/>
  <c r="F371083" i="1"/>
  <c r="F371082" i="1"/>
  <c r="F371081" i="1"/>
  <c r="F371080" i="1"/>
  <c r="F371079" i="1"/>
  <c r="F371078" i="1"/>
  <c r="F371077" i="1"/>
  <c r="F371076" i="1"/>
  <c r="F371075" i="1"/>
  <c r="F371074" i="1"/>
  <c r="F371073" i="1"/>
  <c r="F371072" i="1"/>
  <c r="F371071" i="1"/>
  <c r="F371070" i="1"/>
  <c r="F371069" i="1"/>
  <c r="F371068" i="1"/>
  <c r="F371067" i="1"/>
  <c r="F371066" i="1"/>
  <c r="F371065" i="1"/>
  <c r="F371064" i="1"/>
  <c r="F371063" i="1"/>
  <c r="F371062" i="1"/>
  <c r="F371061" i="1"/>
  <c r="F371060" i="1"/>
  <c r="F371059" i="1"/>
  <c r="F371058" i="1"/>
  <c r="F371057" i="1"/>
  <c r="F371056" i="1"/>
  <c r="F371055" i="1"/>
  <c r="F371054" i="1"/>
  <c r="F371053" i="1"/>
  <c r="F371052" i="1"/>
  <c r="F371051" i="1"/>
  <c r="F371050" i="1"/>
  <c r="F371049" i="1"/>
  <c r="F371048" i="1"/>
  <c r="F371047" i="1"/>
  <c r="F371046" i="1"/>
  <c r="F371045" i="1"/>
  <c r="F371044" i="1"/>
  <c r="F371043" i="1"/>
  <c r="F371042" i="1"/>
  <c r="F371041" i="1"/>
  <c r="F371040" i="1"/>
  <c r="F371039" i="1"/>
  <c r="F371038" i="1"/>
  <c r="F371037" i="1"/>
  <c r="F371036" i="1"/>
  <c r="F371035" i="1"/>
  <c r="F371034" i="1"/>
  <c r="F371033" i="1"/>
  <c r="F371032" i="1"/>
  <c r="F371031" i="1"/>
  <c r="F371030" i="1"/>
  <c r="F371029" i="1"/>
  <c r="F371028" i="1"/>
  <c r="F371027" i="1"/>
  <c r="F371026" i="1"/>
  <c r="F371025" i="1"/>
  <c r="F371024" i="1"/>
  <c r="F371023" i="1"/>
  <c r="F371022" i="1"/>
  <c r="F371021" i="1"/>
  <c r="F371020" i="1"/>
  <c r="F371019" i="1"/>
  <c r="F371018" i="1"/>
  <c r="F371017" i="1"/>
  <c r="F371016" i="1"/>
  <c r="F371015" i="1"/>
  <c r="F371014" i="1"/>
  <c r="F371013" i="1"/>
  <c r="F371012" i="1"/>
  <c r="F371011" i="1"/>
  <c r="F371010" i="1"/>
  <c r="F371009" i="1"/>
  <c r="F371008" i="1"/>
  <c r="F371007" i="1"/>
  <c r="F371006" i="1"/>
  <c r="F371005" i="1"/>
  <c r="F371004" i="1"/>
  <c r="F371003" i="1"/>
  <c r="F371002" i="1"/>
  <c r="F371001" i="1"/>
  <c r="F371000" i="1"/>
  <c r="F370999" i="1"/>
  <c r="F370998" i="1"/>
  <c r="F370997" i="1"/>
  <c r="F370996" i="1"/>
  <c r="F370995" i="1"/>
  <c r="F370994" i="1"/>
  <c r="F370993" i="1"/>
  <c r="F370992" i="1"/>
  <c r="F370991" i="1"/>
  <c r="F370990" i="1"/>
  <c r="F370989" i="1"/>
  <c r="F370988" i="1"/>
  <c r="F370987" i="1"/>
  <c r="F370986" i="1"/>
  <c r="F370985" i="1"/>
  <c r="F370984" i="1"/>
  <c r="F370983" i="1"/>
  <c r="F370982" i="1"/>
  <c r="F370981" i="1"/>
  <c r="F370980" i="1"/>
  <c r="F370979" i="1"/>
  <c r="F370978" i="1"/>
  <c r="F370977" i="1"/>
  <c r="F370976" i="1"/>
  <c r="F370975" i="1"/>
  <c r="F370974" i="1"/>
  <c r="F370973" i="1"/>
  <c r="F370972" i="1"/>
  <c r="F370971" i="1"/>
  <c r="F370970" i="1"/>
  <c r="F370969" i="1"/>
  <c r="F370968" i="1"/>
  <c r="F370967" i="1"/>
  <c r="F370966" i="1"/>
  <c r="F370965" i="1"/>
  <c r="F370964" i="1"/>
  <c r="F370963" i="1"/>
  <c r="F370962" i="1"/>
  <c r="F370961" i="1"/>
  <c r="F370960" i="1"/>
  <c r="F370959" i="1"/>
  <c r="F370958" i="1"/>
  <c r="F370957" i="1"/>
  <c r="F370956" i="1"/>
  <c r="F370955" i="1"/>
  <c r="F370954" i="1"/>
  <c r="F370953" i="1"/>
  <c r="F370952" i="1"/>
  <c r="F370951" i="1"/>
  <c r="F370950" i="1"/>
  <c r="F370949" i="1"/>
  <c r="F370948" i="1"/>
  <c r="F370947" i="1"/>
  <c r="F370946" i="1"/>
  <c r="F370945" i="1"/>
  <c r="F370944" i="1"/>
  <c r="F370943" i="1"/>
  <c r="F370942" i="1"/>
  <c r="F370941" i="1"/>
  <c r="F370940" i="1"/>
  <c r="F370939" i="1"/>
  <c r="F370938" i="1"/>
  <c r="F370937" i="1"/>
  <c r="F370936" i="1"/>
  <c r="F370935" i="1"/>
  <c r="F370934" i="1"/>
  <c r="F370933" i="1"/>
  <c r="F370932" i="1"/>
  <c r="F370931" i="1"/>
  <c r="F370930" i="1"/>
  <c r="F370929" i="1"/>
  <c r="F370928" i="1"/>
  <c r="F370927" i="1"/>
  <c r="F370926" i="1"/>
  <c r="F370925" i="1"/>
  <c r="F370924" i="1"/>
  <c r="F370923" i="1"/>
  <c r="F370922" i="1"/>
  <c r="F370921" i="1"/>
  <c r="F370920" i="1"/>
  <c r="F370919" i="1"/>
  <c r="F370918" i="1"/>
  <c r="F370917" i="1"/>
  <c r="F370916" i="1"/>
  <c r="F370915" i="1"/>
  <c r="F370914" i="1"/>
  <c r="F370913" i="1"/>
  <c r="F370912" i="1"/>
  <c r="F370911" i="1"/>
  <c r="F370910" i="1"/>
  <c r="F370909" i="1"/>
  <c r="F370908" i="1"/>
  <c r="F370907" i="1"/>
  <c r="F370906" i="1"/>
  <c r="F370905" i="1"/>
  <c r="F370904" i="1"/>
  <c r="F370903" i="1"/>
  <c r="F370902" i="1"/>
  <c r="F370901" i="1"/>
  <c r="F370900" i="1"/>
  <c r="F370899" i="1"/>
  <c r="F370898" i="1"/>
  <c r="F370897" i="1"/>
  <c r="F370896" i="1"/>
  <c r="F370895" i="1"/>
  <c r="F370894" i="1"/>
  <c r="F370893" i="1"/>
  <c r="F370892" i="1"/>
  <c r="F370891" i="1"/>
  <c r="F370890" i="1"/>
  <c r="F370889" i="1"/>
  <c r="F370888" i="1"/>
  <c r="F370887" i="1"/>
  <c r="F370886" i="1"/>
  <c r="F370885" i="1"/>
  <c r="F370884" i="1"/>
  <c r="F370883" i="1"/>
  <c r="F370882" i="1"/>
  <c r="F370881" i="1"/>
  <c r="F370880" i="1"/>
  <c r="F370879" i="1"/>
  <c r="F370878" i="1"/>
  <c r="F370877" i="1"/>
  <c r="F370876" i="1"/>
  <c r="F370875" i="1"/>
  <c r="F370874" i="1"/>
  <c r="F370873" i="1"/>
  <c r="F370872" i="1"/>
  <c r="F370871" i="1"/>
  <c r="F370870" i="1"/>
  <c r="F370869" i="1"/>
  <c r="F370868" i="1"/>
  <c r="F370867" i="1"/>
  <c r="F370866" i="1"/>
  <c r="F370865" i="1"/>
  <c r="F370864" i="1"/>
  <c r="F370863" i="1"/>
  <c r="F370862" i="1"/>
  <c r="F370861" i="1"/>
  <c r="F370860" i="1"/>
  <c r="F370859" i="1"/>
  <c r="F370858" i="1"/>
  <c r="F370857" i="1"/>
  <c r="F370856" i="1"/>
  <c r="F370855" i="1"/>
  <c r="F370854" i="1"/>
  <c r="F370853" i="1"/>
  <c r="F370852" i="1"/>
  <c r="F370851" i="1"/>
  <c r="F370850" i="1"/>
  <c r="F370849" i="1"/>
  <c r="F370848" i="1"/>
  <c r="F370847" i="1"/>
  <c r="F370846" i="1"/>
  <c r="F370845" i="1"/>
  <c r="F370844" i="1"/>
  <c r="F370843" i="1"/>
  <c r="F370842" i="1"/>
  <c r="F370841" i="1"/>
  <c r="F370840" i="1"/>
  <c r="F370839" i="1"/>
  <c r="F370838" i="1"/>
  <c r="F370837" i="1"/>
  <c r="F370836" i="1"/>
  <c r="F370835" i="1"/>
  <c r="F370834" i="1"/>
  <c r="F370833" i="1"/>
  <c r="F370832" i="1"/>
  <c r="F370831" i="1"/>
  <c r="F370830" i="1"/>
  <c r="F370829" i="1"/>
  <c r="F370828" i="1"/>
  <c r="F370827" i="1"/>
  <c r="F370826" i="1"/>
  <c r="F370825" i="1"/>
  <c r="F370824" i="1"/>
  <c r="F370823" i="1"/>
  <c r="F370822" i="1"/>
  <c r="F370821" i="1"/>
  <c r="F370820" i="1"/>
  <c r="F370819" i="1"/>
  <c r="F370818" i="1"/>
  <c r="F370817" i="1"/>
  <c r="F370816" i="1"/>
  <c r="F370815" i="1"/>
  <c r="F370814" i="1"/>
  <c r="F370813" i="1"/>
  <c r="F370812" i="1"/>
  <c r="F370811" i="1"/>
  <c r="F370810" i="1"/>
  <c r="F370809" i="1"/>
  <c r="F370808" i="1"/>
  <c r="F370807" i="1"/>
  <c r="F370806" i="1"/>
  <c r="F370805" i="1"/>
  <c r="F370804" i="1"/>
  <c r="F370803" i="1"/>
  <c r="F370802" i="1"/>
  <c r="F370801" i="1"/>
  <c r="F370800" i="1"/>
  <c r="F370799" i="1"/>
  <c r="F370798" i="1"/>
  <c r="F370797" i="1"/>
  <c r="F370796" i="1"/>
  <c r="F370795" i="1"/>
  <c r="F370794" i="1"/>
  <c r="F370793" i="1"/>
  <c r="F370792" i="1"/>
  <c r="F370791" i="1"/>
  <c r="F370790" i="1"/>
  <c r="F370789" i="1"/>
  <c r="F370788" i="1"/>
  <c r="F370787" i="1"/>
  <c r="F370786" i="1"/>
  <c r="F370785" i="1"/>
  <c r="F370784" i="1"/>
  <c r="F370783" i="1"/>
  <c r="F370782" i="1"/>
  <c r="F370781" i="1"/>
  <c r="F370780" i="1"/>
  <c r="F370779" i="1"/>
  <c r="F370778" i="1"/>
  <c r="F370777" i="1"/>
  <c r="F370776" i="1"/>
  <c r="F370775" i="1"/>
  <c r="F370774" i="1"/>
  <c r="F370773" i="1"/>
  <c r="F370772" i="1"/>
  <c r="F370771" i="1"/>
  <c r="F370770" i="1"/>
  <c r="F370769" i="1"/>
  <c r="F370768" i="1"/>
  <c r="F370767" i="1"/>
  <c r="F370766" i="1"/>
  <c r="F370765" i="1"/>
  <c r="F370764" i="1"/>
  <c r="F370763" i="1"/>
  <c r="F370762" i="1"/>
  <c r="F370761" i="1"/>
  <c r="F370760" i="1"/>
  <c r="F370759" i="1"/>
  <c r="F370758" i="1"/>
  <c r="F370757" i="1"/>
  <c r="F370756" i="1"/>
  <c r="F370755" i="1"/>
  <c r="F370754" i="1"/>
  <c r="F370753" i="1"/>
  <c r="F370752" i="1"/>
  <c r="F370751" i="1"/>
  <c r="F370750" i="1"/>
  <c r="F370749" i="1"/>
  <c r="F370748" i="1"/>
  <c r="F370747" i="1"/>
  <c r="F370746" i="1"/>
  <c r="F370745" i="1"/>
  <c r="F370744" i="1"/>
  <c r="F370743" i="1"/>
  <c r="F370742" i="1"/>
  <c r="F370741" i="1"/>
  <c r="F370740" i="1"/>
  <c r="F370739" i="1"/>
  <c r="F370738" i="1"/>
  <c r="F370737" i="1"/>
  <c r="F370736" i="1"/>
  <c r="F370735" i="1"/>
  <c r="F370734" i="1"/>
  <c r="F370733" i="1"/>
  <c r="F370732" i="1"/>
  <c r="F370731" i="1"/>
  <c r="F370730" i="1"/>
  <c r="F370729" i="1"/>
  <c r="F370728" i="1"/>
  <c r="F370727" i="1"/>
  <c r="F370726" i="1"/>
  <c r="F370725" i="1"/>
  <c r="F370724" i="1"/>
  <c r="F370723" i="1"/>
  <c r="F370722" i="1"/>
  <c r="F370721" i="1"/>
  <c r="F370720" i="1"/>
  <c r="F370719" i="1"/>
  <c r="F370718" i="1"/>
  <c r="F370717" i="1"/>
  <c r="F370716" i="1"/>
  <c r="F370715" i="1"/>
  <c r="F370714" i="1"/>
  <c r="F370713" i="1"/>
  <c r="F370712" i="1"/>
  <c r="F370711" i="1"/>
  <c r="F370710" i="1"/>
  <c r="F370709" i="1"/>
  <c r="F370708" i="1"/>
  <c r="F370707" i="1"/>
  <c r="F370706" i="1"/>
  <c r="F370705" i="1"/>
  <c r="F370704" i="1"/>
  <c r="F370703" i="1"/>
  <c r="F370702" i="1"/>
  <c r="F370701" i="1"/>
  <c r="F370700" i="1"/>
  <c r="F370699" i="1"/>
  <c r="F370698" i="1"/>
  <c r="F370697" i="1"/>
  <c r="F370696" i="1"/>
  <c r="F370695" i="1"/>
  <c r="F370694" i="1"/>
  <c r="F370693" i="1"/>
  <c r="F370692" i="1"/>
  <c r="F370691" i="1"/>
  <c r="F370690" i="1"/>
  <c r="F370689" i="1"/>
  <c r="F370688" i="1"/>
  <c r="F370687" i="1"/>
  <c r="F370686" i="1"/>
  <c r="F370685" i="1"/>
  <c r="F370684" i="1"/>
  <c r="F370683" i="1"/>
  <c r="F370682" i="1"/>
  <c r="F370681" i="1"/>
  <c r="F370680" i="1"/>
  <c r="F370679" i="1"/>
  <c r="F370678" i="1"/>
  <c r="F370677" i="1"/>
  <c r="F370676" i="1"/>
  <c r="F370675" i="1"/>
  <c r="F370674" i="1"/>
  <c r="F370673" i="1"/>
  <c r="F370672" i="1"/>
  <c r="F370671" i="1"/>
  <c r="F370670" i="1"/>
  <c r="F370669" i="1"/>
  <c r="F370668" i="1"/>
  <c r="F370667" i="1"/>
  <c r="F370666" i="1"/>
  <c r="F370665" i="1"/>
  <c r="F370664" i="1"/>
  <c r="F370663" i="1"/>
  <c r="F370662" i="1"/>
  <c r="F370661" i="1"/>
  <c r="F370660" i="1"/>
  <c r="F370659" i="1"/>
  <c r="F370658" i="1"/>
  <c r="F370657" i="1"/>
  <c r="F370656" i="1"/>
  <c r="F370655" i="1"/>
  <c r="F370654" i="1"/>
  <c r="F370653" i="1"/>
  <c r="F370652" i="1"/>
  <c r="F370651" i="1"/>
  <c r="F370650" i="1"/>
  <c r="F370649" i="1"/>
  <c r="F370648" i="1"/>
  <c r="F370647" i="1"/>
  <c r="F370646" i="1"/>
  <c r="F370645" i="1"/>
  <c r="F370644" i="1"/>
  <c r="F370643" i="1"/>
  <c r="F370642" i="1"/>
  <c r="F370641" i="1"/>
  <c r="F370640" i="1"/>
  <c r="F370639" i="1"/>
  <c r="F370638" i="1"/>
  <c r="F370637" i="1"/>
  <c r="F370636" i="1"/>
  <c r="F370635" i="1"/>
  <c r="F370634" i="1"/>
  <c r="F370633" i="1"/>
  <c r="F370632" i="1"/>
  <c r="F370631" i="1"/>
  <c r="F370630" i="1"/>
  <c r="F370629" i="1"/>
  <c r="F370628" i="1"/>
  <c r="F370627" i="1"/>
  <c r="F370626" i="1"/>
  <c r="F370625" i="1"/>
  <c r="F370624" i="1"/>
  <c r="F370623" i="1"/>
  <c r="F370622" i="1"/>
  <c r="F370621" i="1"/>
  <c r="F370620" i="1"/>
  <c r="F370619" i="1"/>
  <c r="F370618" i="1"/>
  <c r="F370617" i="1"/>
  <c r="F370616" i="1"/>
  <c r="F370615" i="1"/>
  <c r="F370614" i="1"/>
  <c r="F370613" i="1"/>
  <c r="F370612" i="1"/>
  <c r="F370611" i="1"/>
  <c r="F370610" i="1"/>
  <c r="F370609" i="1"/>
  <c r="F370608" i="1"/>
  <c r="F370607" i="1"/>
  <c r="F370606" i="1"/>
  <c r="F370605" i="1"/>
  <c r="F370604" i="1"/>
  <c r="F370603" i="1"/>
  <c r="F370602" i="1"/>
  <c r="F370601" i="1"/>
  <c r="F370600" i="1"/>
  <c r="F370599" i="1"/>
  <c r="F370598" i="1"/>
  <c r="F370597" i="1"/>
  <c r="F370596" i="1"/>
  <c r="F370595" i="1"/>
  <c r="F370594" i="1"/>
  <c r="F370593" i="1"/>
  <c r="F370592" i="1"/>
  <c r="F370591" i="1"/>
  <c r="F370590" i="1"/>
  <c r="F370589" i="1"/>
  <c r="F370588" i="1"/>
  <c r="F370587" i="1"/>
  <c r="F370586" i="1"/>
  <c r="F370585" i="1"/>
  <c r="F370584" i="1"/>
  <c r="F370583" i="1"/>
  <c r="F370582" i="1"/>
  <c r="F370581" i="1"/>
  <c r="F370580" i="1"/>
  <c r="F370579" i="1"/>
  <c r="F370578" i="1"/>
  <c r="F370577" i="1"/>
  <c r="F370576" i="1"/>
  <c r="F370575" i="1"/>
  <c r="F370574" i="1"/>
  <c r="F370573" i="1"/>
  <c r="F370572" i="1"/>
  <c r="F370571" i="1"/>
  <c r="F370570" i="1"/>
  <c r="F370569" i="1"/>
  <c r="F370568" i="1"/>
  <c r="F370567" i="1"/>
  <c r="F370566" i="1"/>
  <c r="F370565" i="1"/>
  <c r="F370564" i="1"/>
  <c r="F370563" i="1"/>
  <c r="F370562" i="1"/>
  <c r="F370561" i="1"/>
  <c r="F370560" i="1"/>
  <c r="F370559" i="1"/>
  <c r="F370558" i="1"/>
  <c r="F370557" i="1"/>
  <c r="F370556" i="1"/>
  <c r="F370555" i="1"/>
  <c r="F370554" i="1"/>
  <c r="F370553" i="1"/>
  <c r="F370552" i="1"/>
  <c r="F370551" i="1"/>
  <c r="F370550" i="1"/>
  <c r="F370549" i="1"/>
  <c r="F370548" i="1"/>
  <c r="F370547" i="1"/>
  <c r="F370546" i="1"/>
  <c r="F370545" i="1"/>
  <c r="F370544" i="1"/>
  <c r="F370543" i="1"/>
  <c r="F370542" i="1"/>
  <c r="F370541" i="1"/>
  <c r="F370540" i="1"/>
  <c r="F370539" i="1"/>
  <c r="F370538" i="1"/>
  <c r="F370537" i="1"/>
  <c r="F370536" i="1"/>
  <c r="F370535" i="1"/>
  <c r="F370534" i="1"/>
  <c r="F370533" i="1"/>
  <c r="F370532" i="1"/>
  <c r="F370531" i="1"/>
  <c r="F370530" i="1"/>
  <c r="F370529" i="1"/>
  <c r="F370528" i="1"/>
  <c r="F370527" i="1"/>
  <c r="F370526" i="1"/>
  <c r="F370525" i="1"/>
  <c r="F370524" i="1"/>
  <c r="F370523" i="1"/>
  <c r="F370522" i="1"/>
  <c r="F370521" i="1"/>
  <c r="F370520" i="1"/>
  <c r="F370519" i="1"/>
  <c r="F370518" i="1"/>
  <c r="F370517" i="1"/>
  <c r="F370516" i="1"/>
  <c r="F370515" i="1"/>
  <c r="F370514" i="1"/>
  <c r="F370513" i="1"/>
  <c r="F370512" i="1"/>
  <c r="F370511" i="1"/>
  <c r="F370510" i="1"/>
  <c r="F370509" i="1"/>
  <c r="F370508" i="1"/>
  <c r="F370507" i="1"/>
  <c r="F370506" i="1"/>
  <c r="F370505" i="1"/>
  <c r="F370504" i="1"/>
  <c r="F370503" i="1"/>
  <c r="F370502" i="1"/>
  <c r="F370501" i="1"/>
  <c r="F370500" i="1"/>
  <c r="F370499" i="1"/>
  <c r="F370498" i="1"/>
  <c r="F370497" i="1"/>
  <c r="F370496" i="1"/>
  <c r="F370495" i="1"/>
  <c r="F370494" i="1"/>
  <c r="F370493" i="1"/>
  <c r="F370492" i="1"/>
  <c r="F370491" i="1"/>
  <c r="F370490" i="1"/>
  <c r="F370489" i="1"/>
  <c r="F370488" i="1"/>
  <c r="F370487" i="1"/>
  <c r="F370486" i="1"/>
  <c r="F370485" i="1"/>
  <c r="F370484" i="1"/>
  <c r="F370483" i="1"/>
  <c r="F370482" i="1"/>
  <c r="F370481" i="1"/>
  <c r="F370480" i="1"/>
  <c r="F370479" i="1"/>
  <c r="F370478" i="1"/>
  <c r="F370477" i="1"/>
  <c r="F370476" i="1"/>
  <c r="F370475" i="1"/>
  <c r="F370474" i="1"/>
  <c r="F370473" i="1"/>
  <c r="F370472" i="1"/>
  <c r="F370471" i="1"/>
  <c r="F370470" i="1"/>
  <c r="F370469" i="1"/>
  <c r="F370468" i="1"/>
  <c r="F370467" i="1"/>
  <c r="F370466" i="1"/>
  <c r="F370465" i="1"/>
  <c r="F370464" i="1"/>
  <c r="F370463" i="1"/>
  <c r="F370462" i="1"/>
  <c r="F370461" i="1"/>
  <c r="F370460" i="1"/>
  <c r="F370459" i="1"/>
  <c r="F370458" i="1"/>
  <c r="F370457" i="1"/>
  <c r="F370456" i="1"/>
  <c r="F370455" i="1"/>
  <c r="F370454" i="1"/>
  <c r="F370453" i="1"/>
  <c r="F370452" i="1"/>
  <c r="F370451" i="1"/>
  <c r="F370450" i="1"/>
  <c r="F370449" i="1"/>
  <c r="F370448" i="1"/>
  <c r="F370447" i="1"/>
  <c r="F370446" i="1"/>
  <c r="F370445" i="1"/>
  <c r="F370444" i="1"/>
  <c r="F370443" i="1"/>
  <c r="F370442" i="1"/>
  <c r="F370441" i="1"/>
  <c r="F370440" i="1"/>
  <c r="F370439" i="1"/>
  <c r="F370438" i="1"/>
  <c r="F370437" i="1"/>
  <c r="F370436" i="1"/>
  <c r="F370435" i="1"/>
  <c r="F370434" i="1"/>
  <c r="F370433" i="1"/>
  <c r="F370432" i="1"/>
  <c r="F370431" i="1"/>
  <c r="F370430" i="1"/>
  <c r="F370429" i="1"/>
  <c r="F370428" i="1"/>
  <c r="F370427" i="1"/>
  <c r="F370426" i="1"/>
  <c r="F370425" i="1"/>
  <c r="F370424" i="1"/>
  <c r="F370423" i="1"/>
  <c r="F370422" i="1"/>
  <c r="F370421" i="1"/>
  <c r="F370420" i="1"/>
  <c r="F370419" i="1"/>
  <c r="F370418" i="1"/>
  <c r="F370417" i="1"/>
  <c r="F370416" i="1"/>
  <c r="F370415" i="1"/>
  <c r="F370414" i="1"/>
  <c r="F370413" i="1"/>
  <c r="F370412" i="1"/>
  <c r="F370411" i="1"/>
  <c r="F370410" i="1"/>
  <c r="F370409" i="1"/>
  <c r="F370408" i="1"/>
  <c r="F370407" i="1"/>
  <c r="F370406" i="1"/>
  <c r="F370405" i="1"/>
  <c r="F370404" i="1"/>
  <c r="F370403" i="1"/>
  <c r="F370402" i="1"/>
  <c r="F370401" i="1"/>
  <c r="F370400" i="1"/>
  <c r="F370399" i="1"/>
  <c r="F370398" i="1"/>
  <c r="F370397" i="1"/>
  <c r="F370396" i="1"/>
  <c r="F370395" i="1"/>
  <c r="F370394" i="1"/>
  <c r="F370393" i="1"/>
  <c r="F370392" i="1"/>
  <c r="F370391" i="1"/>
  <c r="F370390" i="1"/>
  <c r="F370389" i="1"/>
  <c r="F370388" i="1"/>
  <c r="F370387" i="1"/>
  <c r="F370386" i="1"/>
  <c r="F370385" i="1"/>
  <c r="F370384" i="1"/>
  <c r="F370383" i="1"/>
  <c r="F370382" i="1"/>
  <c r="F370381" i="1"/>
  <c r="F370380" i="1"/>
  <c r="F370379" i="1"/>
  <c r="F370378" i="1"/>
  <c r="F370377" i="1"/>
  <c r="F370376" i="1"/>
  <c r="F370375" i="1"/>
  <c r="F370374" i="1"/>
  <c r="F370373" i="1"/>
  <c r="F370372" i="1"/>
  <c r="F370371" i="1"/>
  <c r="F370370" i="1"/>
  <c r="F370369" i="1"/>
  <c r="F370368" i="1"/>
  <c r="F370367" i="1"/>
  <c r="F370366" i="1"/>
  <c r="F370365" i="1"/>
  <c r="F370364" i="1"/>
  <c r="F370363" i="1"/>
  <c r="F370362" i="1"/>
  <c r="F370361" i="1"/>
  <c r="F370360" i="1"/>
  <c r="F370359" i="1"/>
  <c r="F370358" i="1"/>
  <c r="F370357" i="1"/>
  <c r="F370356" i="1"/>
  <c r="F370355" i="1"/>
  <c r="F370354" i="1"/>
  <c r="F370353" i="1"/>
  <c r="F370352" i="1"/>
  <c r="F370351" i="1"/>
  <c r="F370350" i="1"/>
  <c r="F370349" i="1"/>
  <c r="F370348" i="1"/>
  <c r="F370347" i="1"/>
  <c r="F370346" i="1"/>
  <c r="F370345" i="1"/>
  <c r="F370344" i="1"/>
  <c r="F370343" i="1"/>
  <c r="F370342" i="1"/>
  <c r="F370341" i="1"/>
  <c r="F370340" i="1"/>
  <c r="F370339" i="1"/>
  <c r="F370338" i="1"/>
  <c r="F370337" i="1"/>
  <c r="F370336" i="1"/>
  <c r="F370335" i="1"/>
  <c r="F370334" i="1"/>
  <c r="F370333" i="1"/>
  <c r="F370332" i="1"/>
  <c r="F370331" i="1"/>
  <c r="F370330" i="1"/>
  <c r="F370329" i="1"/>
  <c r="F370328" i="1"/>
  <c r="F370327" i="1"/>
  <c r="F370326" i="1"/>
  <c r="F370325" i="1"/>
  <c r="F370324" i="1"/>
  <c r="F370323" i="1"/>
  <c r="F370322" i="1"/>
  <c r="F370321" i="1"/>
  <c r="F370320" i="1"/>
  <c r="F370319" i="1"/>
  <c r="F370318" i="1"/>
  <c r="F370317" i="1"/>
  <c r="F370316" i="1"/>
  <c r="F370315" i="1"/>
  <c r="F370314" i="1"/>
  <c r="F370313" i="1"/>
  <c r="F370312" i="1"/>
  <c r="F370311" i="1"/>
  <c r="F370310" i="1"/>
  <c r="F370309" i="1"/>
  <c r="F370308" i="1"/>
  <c r="F370307" i="1"/>
  <c r="F370306" i="1"/>
  <c r="F370305" i="1"/>
  <c r="F370304" i="1"/>
  <c r="F370303" i="1"/>
  <c r="F370302" i="1"/>
  <c r="F370301" i="1"/>
  <c r="F370300" i="1"/>
  <c r="F370299" i="1"/>
  <c r="F370298" i="1"/>
  <c r="F370297" i="1"/>
  <c r="F370296" i="1"/>
  <c r="F370295" i="1"/>
  <c r="F370294" i="1"/>
  <c r="F370293" i="1"/>
  <c r="F370292" i="1"/>
  <c r="F370291" i="1"/>
  <c r="F370290" i="1"/>
  <c r="F370289" i="1"/>
  <c r="F370288" i="1"/>
  <c r="F370287" i="1"/>
  <c r="F370286" i="1"/>
  <c r="F370285" i="1"/>
  <c r="F370284" i="1"/>
  <c r="F370283" i="1"/>
  <c r="F370282" i="1"/>
  <c r="F370281" i="1"/>
  <c r="F370280" i="1"/>
  <c r="F370279" i="1"/>
  <c r="F370278" i="1"/>
  <c r="F370277" i="1"/>
  <c r="F370276" i="1"/>
  <c r="F370275" i="1"/>
  <c r="F370274" i="1"/>
  <c r="F370273" i="1"/>
  <c r="F370272" i="1"/>
  <c r="F370271" i="1"/>
  <c r="F370270" i="1"/>
  <c r="F370269" i="1"/>
  <c r="F370268" i="1"/>
  <c r="F370267" i="1"/>
  <c r="F370266" i="1"/>
  <c r="F370265" i="1"/>
  <c r="F370264" i="1"/>
  <c r="F370263" i="1"/>
  <c r="F370262" i="1"/>
  <c r="F370261" i="1"/>
  <c r="F370260" i="1"/>
  <c r="F370259" i="1"/>
  <c r="F370258" i="1"/>
  <c r="F370257" i="1"/>
  <c r="F370256" i="1"/>
  <c r="F370255" i="1"/>
  <c r="F370254" i="1"/>
  <c r="F370253" i="1"/>
  <c r="F370252" i="1"/>
  <c r="F370251" i="1"/>
  <c r="F370250" i="1"/>
  <c r="F370249" i="1"/>
  <c r="F370248" i="1"/>
  <c r="F370247" i="1"/>
  <c r="F370246" i="1"/>
  <c r="F370245" i="1"/>
  <c r="F370244" i="1"/>
  <c r="F370243" i="1"/>
  <c r="F370242" i="1"/>
  <c r="F370241" i="1"/>
  <c r="F370240" i="1"/>
  <c r="F370239" i="1"/>
  <c r="F370238" i="1"/>
  <c r="F370237" i="1"/>
  <c r="F370236" i="1"/>
  <c r="F370235" i="1"/>
  <c r="F370234" i="1"/>
  <c r="F370233" i="1"/>
  <c r="F370232" i="1"/>
  <c r="F370231" i="1"/>
  <c r="F370230" i="1"/>
  <c r="F370229" i="1"/>
  <c r="F370228" i="1"/>
  <c r="F370227" i="1"/>
  <c r="F370226" i="1"/>
  <c r="F370225" i="1"/>
  <c r="F370224" i="1"/>
  <c r="F370223" i="1"/>
  <c r="F370222" i="1"/>
  <c r="F370221" i="1"/>
  <c r="F370220" i="1"/>
  <c r="F370219" i="1"/>
  <c r="F370218" i="1"/>
  <c r="F370217" i="1"/>
  <c r="F370216" i="1"/>
  <c r="F370215" i="1"/>
  <c r="F370214" i="1"/>
  <c r="F370213" i="1"/>
  <c r="F370212" i="1"/>
  <c r="F370211" i="1"/>
  <c r="F370210" i="1"/>
  <c r="F370209" i="1"/>
  <c r="F370208" i="1"/>
  <c r="F370207" i="1"/>
  <c r="F370206" i="1"/>
  <c r="F370205" i="1"/>
  <c r="F370204" i="1"/>
  <c r="F370203" i="1"/>
  <c r="F370202" i="1"/>
  <c r="F370201" i="1"/>
  <c r="F370200" i="1"/>
  <c r="F370199" i="1"/>
  <c r="F370198" i="1"/>
  <c r="F370197" i="1"/>
  <c r="F370196" i="1"/>
  <c r="F370195" i="1"/>
  <c r="F370194" i="1"/>
  <c r="F370193" i="1"/>
  <c r="F370192" i="1"/>
  <c r="F370191" i="1"/>
  <c r="F370190" i="1"/>
  <c r="F370189" i="1"/>
  <c r="F370188" i="1"/>
  <c r="F370187" i="1"/>
  <c r="F370186" i="1"/>
  <c r="F370185" i="1"/>
  <c r="F370184" i="1"/>
  <c r="F370183" i="1"/>
  <c r="F370182" i="1"/>
  <c r="F370181" i="1"/>
  <c r="F370180" i="1"/>
  <c r="F370179" i="1"/>
  <c r="F370178" i="1"/>
  <c r="F370177" i="1"/>
  <c r="F370176" i="1"/>
  <c r="F370175" i="1"/>
  <c r="F370174" i="1"/>
  <c r="F370173" i="1"/>
  <c r="F370172" i="1"/>
  <c r="F370171" i="1"/>
  <c r="F370170" i="1"/>
  <c r="F370169" i="1"/>
  <c r="F370168" i="1"/>
  <c r="F370167" i="1"/>
  <c r="F370166" i="1"/>
  <c r="F370165" i="1"/>
  <c r="F370164" i="1"/>
  <c r="F370163" i="1"/>
  <c r="F370162" i="1"/>
  <c r="F370161" i="1"/>
  <c r="F370160" i="1"/>
  <c r="F370159" i="1"/>
  <c r="F370158" i="1"/>
  <c r="F370157" i="1"/>
  <c r="F370156" i="1"/>
  <c r="F370155" i="1"/>
  <c r="F370154" i="1"/>
  <c r="F370153" i="1"/>
  <c r="F370152" i="1"/>
  <c r="F370151" i="1"/>
  <c r="F370150" i="1"/>
  <c r="F370149" i="1"/>
  <c r="F370148" i="1"/>
  <c r="F370147" i="1"/>
  <c r="F370146" i="1"/>
  <c r="F370145" i="1"/>
  <c r="F370144" i="1"/>
  <c r="F370143" i="1"/>
  <c r="F370142" i="1"/>
  <c r="F370141" i="1"/>
  <c r="F370140" i="1"/>
  <c r="F370139" i="1"/>
  <c r="F370138" i="1"/>
  <c r="F370137" i="1"/>
  <c r="F370136" i="1"/>
  <c r="F370135" i="1"/>
  <c r="F370134" i="1"/>
  <c r="F370133" i="1"/>
  <c r="F370132" i="1"/>
  <c r="F370131" i="1"/>
  <c r="F370130" i="1"/>
  <c r="F370129" i="1"/>
  <c r="F370128" i="1"/>
  <c r="F370127" i="1"/>
  <c r="F370126" i="1"/>
  <c r="F370125" i="1"/>
  <c r="F370124" i="1"/>
  <c r="F370123" i="1"/>
  <c r="F370122" i="1"/>
  <c r="F370121" i="1"/>
  <c r="F370120" i="1"/>
  <c r="F370119" i="1"/>
  <c r="F370118" i="1"/>
  <c r="F370117" i="1"/>
  <c r="F370116" i="1"/>
  <c r="F370115" i="1"/>
  <c r="F370114" i="1"/>
  <c r="F370113" i="1"/>
  <c r="F370112" i="1"/>
  <c r="F370111" i="1"/>
  <c r="F370110" i="1"/>
  <c r="F370109" i="1"/>
  <c r="F370108" i="1"/>
  <c r="F370107" i="1"/>
  <c r="F370106" i="1"/>
  <c r="F370105" i="1"/>
  <c r="F370104" i="1"/>
  <c r="F370103" i="1"/>
  <c r="F370102" i="1"/>
  <c r="F370101" i="1"/>
  <c r="F370100" i="1"/>
  <c r="F370099" i="1"/>
  <c r="F370098" i="1"/>
  <c r="F370097" i="1"/>
  <c r="F370096" i="1"/>
  <c r="F370095" i="1"/>
  <c r="F370094" i="1"/>
  <c r="F370093" i="1"/>
  <c r="F370092" i="1"/>
  <c r="F370091" i="1"/>
  <c r="F370090" i="1"/>
  <c r="F370089" i="1"/>
  <c r="F370088" i="1"/>
  <c r="F370087" i="1"/>
  <c r="F370086" i="1"/>
  <c r="F370085" i="1"/>
  <c r="F370084" i="1"/>
  <c r="F370083" i="1"/>
  <c r="F370082" i="1"/>
  <c r="F370081" i="1"/>
  <c r="F370080" i="1"/>
  <c r="F370079" i="1"/>
  <c r="F370078" i="1"/>
  <c r="F370077" i="1"/>
  <c r="F370076" i="1"/>
  <c r="F370075" i="1"/>
  <c r="F370074" i="1"/>
  <c r="F370073" i="1"/>
  <c r="F370072" i="1"/>
  <c r="F370071" i="1"/>
  <c r="F370070" i="1"/>
  <c r="F370069" i="1"/>
  <c r="F370068" i="1"/>
  <c r="F370067" i="1"/>
  <c r="F370066" i="1"/>
  <c r="F370065" i="1"/>
  <c r="F370064" i="1"/>
  <c r="F370063" i="1"/>
  <c r="F370062" i="1"/>
  <c r="F370061" i="1"/>
  <c r="F370060" i="1"/>
  <c r="F370059" i="1"/>
  <c r="F370058" i="1"/>
  <c r="F370057" i="1"/>
  <c r="F370056" i="1"/>
  <c r="F370055" i="1"/>
  <c r="F370054" i="1"/>
  <c r="F370053" i="1"/>
  <c r="F370052" i="1"/>
  <c r="F370051" i="1"/>
  <c r="F370050" i="1"/>
  <c r="F370049" i="1"/>
  <c r="F370048" i="1"/>
  <c r="F370047" i="1"/>
  <c r="F370046" i="1"/>
  <c r="F370045" i="1"/>
  <c r="F370044" i="1"/>
  <c r="F370043" i="1"/>
  <c r="F370042" i="1"/>
  <c r="F370041" i="1"/>
  <c r="F370040" i="1"/>
  <c r="F370039" i="1"/>
  <c r="F370038" i="1"/>
  <c r="F370037" i="1"/>
  <c r="F370036" i="1"/>
  <c r="F370035" i="1"/>
  <c r="F370034" i="1"/>
  <c r="F370033" i="1"/>
  <c r="F370032" i="1"/>
  <c r="F370031" i="1"/>
  <c r="F370030" i="1"/>
  <c r="F370029" i="1"/>
  <c r="F370028" i="1"/>
  <c r="F370027" i="1"/>
  <c r="F370026" i="1"/>
  <c r="F370025" i="1"/>
  <c r="F370024" i="1"/>
  <c r="F370023" i="1"/>
  <c r="F370022" i="1"/>
  <c r="F370021" i="1"/>
  <c r="F370020" i="1"/>
  <c r="F370019" i="1"/>
  <c r="F370018" i="1"/>
  <c r="F370017" i="1"/>
  <c r="F370016" i="1"/>
  <c r="F370015" i="1"/>
  <c r="F370014" i="1"/>
  <c r="F370013" i="1"/>
  <c r="F370012" i="1"/>
  <c r="F370011" i="1"/>
  <c r="F370010" i="1"/>
  <c r="F370009" i="1"/>
  <c r="F370008" i="1"/>
  <c r="F370007" i="1"/>
  <c r="F370006" i="1"/>
  <c r="F370005" i="1"/>
  <c r="F370004" i="1"/>
  <c r="F370003" i="1"/>
  <c r="F370002" i="1"/>
  <c r="F370001" i="1"/>
  <c r="F370000" i="1"/>
  <c r="F369999" i="1"/>
  <c r="F369998" i="1"/>
  <c r="F369997" i="1"/>
  <c r="F369996" i="1"/>
  <c r="F369995" i="1"/>
  <c r="F369994" i="1"/>
  <c r="F369993" i="1"/>
  <c r="F369992" i="1"/>
  <c r="F369991" i="1"/>
  <c r="F369990" i="1"/>
  <c r="F369989" i="1"/>
  <c r="F369988" i="1"/>
  <c r="F369987" i="1"/>
  <c r="F369986" i="1"/>
  <c r="F369985" i="1"/>
  <c r="F369984" i="1"/>
  <c r="F369983" i="1"/>
  <c r="F369982" i="1"/>
  <c r="F369981" i="1"/>
  <c r="F369980" i="1"/>
  <c r="F369979" i="1"/>
  <c r="F369978" i="1"/>
  <c r="F369977" i="1"/>
  <c r="F369976" i="1"/>
  <c r="F369975" i="1"/>
  <c r="F369974" i="1"/>
  <c r="F369973" i="1"/>
  <c r="F369972" i="1"/>
  <c r="F369971" i="1"/>
  <c r="F369970" i="1"/>
  <c r="F369969" i="1"/>
  <c r="F369968" i="1"/>
  <c r="F369967" i="1"/>
  <c r="F369966" i="1"/>
  <c r="F369965" i="1"/>
  <c r="F369964" i="1"/>
  <c r="F369963" i="1"/>
  <c r="F369962" i="1"/>
  <c r="F369961" i="1"/>
  <c r="F369960" i="1"/>
  <c r="F369959" i="1"/>
  <c r="F369958" i="1"/>
  <c r="F369957" i="1"/>
  <c r="F369956" i="1"/>
  <c r="F369955" i="1"/>
  <c r="F369954" i="1"/>
  <c r="F369953" i="1"/>
  <c r="F369952" i="1"/>
  <c r="F369951" i="1"/>
  <c r="F369950" i="1"/>
  <c r="F369949" i="1"/>
  <c r="F369948" i="1"/>
  <c r="F369947" i="1"/>
  <c r="F369946" i="1"/>
  <c r="F369945" i="1"/>
  <c r="F369944" i="1"/>
  <c r="F369943" i="1"/>
  <c r="F369942" i="1"/>
  <c r="F369941" i="1"/>
  <c r="F369940" i="1"/>
  <c r="F369939" i="1"/>
  <c r="F369938" i="1"/>
  <c r="F369937" i="1"/>
  <c r="F369936" i="1"/>
  <c r="F369935" i="1"/>
  <c r="F369934" i="1"/>
  <c r="F369933" i="1"/>
  <c r="F369932" i="1"/>
  <c r="F369931" i="1"/>
  <c r="F369930" i="1"/>
  <c r="F369929" i="1"/>
  <c r="F369928" i="1"/>
  <c r="F369927" i="1"/>
  <c r="F369926" i="1"/>
  <c r="F369925" i="1"/>
  <c r="F369924" i="1"/>
  <c r="F369923" i="1"/>
  <c r="F369922" i="1"/>
  <c r="F369921" i="1"/>
  <c r="F369920" i="1"/>
  <c r="F369919" i="1"/>
  <c r="F369918" i="1"/>
  <c r="F369917" i="1"/>
  <c r="F369916" i="1"/>
  <c r="F369915" i="1"/>
  <c r="F369914" i="1"/>
  <c r="F369913" i="1"/>
  <c r="F369912" i="1"/>
  <c r="F369911" i="1"/>
  <c r="F369910" i="1"/>
  <c r="F369909" i="1"/>
  <c r="F369908" i="1"/>
  <c r="F369907" i="1"/>
  <c r="F369906" i="1"/>
  <c r="F369905" i="1"/>
  <c r="F369904" i="1"/>
  <c r="F369903" i="1"/>
  <c r="F369902" i="1"/>
  <c r="F369901" i="1"/>
  <c r="F369900" i="1"/>
  <c r="F369899" i="1"/>
  <c r="F369898" i="1"/>
  <c r="F369897" i="1"/>
  <c r="F369896" i="1"/>
  <c r="F369895" i="1"/>
  <c r="F369894" i="1"/>
  <c r="F369893" i="1"/>
  <c r="F369892" i="1"/>
  <c r="F369891" i="1"/>
  <c r="F369890" i="1"/>
  <c r="F369889" i="1"/>
  <c r="F369888" i="1"/>
  <c r="F369887" i="1"/>
  <c r="F369886" i="1"/>
  <c r="F369885" i="1"/>
  <c r="F369884" i="1"/>
  <c r="F369883" i="1"/>
  <c r="F369882" i="1"/>
  <c r="F369881" i="1"/>
  <c r="F369880" i="1"/>
  <c r="F369879" i="1"/>
  <c r="F369878" i="1"/>
  <c r="F369877" i="1"/>
  <c r="F369876" i="1"/>
  <c r="F369875" i="1"/>
  <c r="F369874" i="1"/>
  <c r="F369873" i="1"/>
  <c r="F369872" i="1"/>
  <c r="F369871" i="1"/>
  <c r="F369870" i="1"/>
  <c r="F369869" i="1"/>
  <c r="F369868" i="1"/>
  <c r="F369867" i="1"/>
  <c r="F369866" i="1"/>
  <c r="F369865" i="1"/>
  <c r="F369864" i="1"/>
  <c r="F369863" i="1"/>
  <c r="F369862" i="1"/>
  <c r="F369861" i="1"/>
  <c r="F369860" i="1"/>
  <c r="F369859" i="1"/>
  <c r="F369858" i="1"/>
  <c r="F369857" i="1"/>
  <c r="F369856" i="1"/>
  <c r="F369855" i="1"/>
  <c r="F369854" i="1"/>
  <c r="F369853" i="1"/>
  <c r="F369852" i="1"/>
  <c r="F369851" i="1"/>
  <c r="F369850" i="1"/>
  <c r="F369849" i="1"/>
  <c r="F369848" i="1"/>
  <c r="F369847" i="1"/>
  <c r="F369846" i="1"/>
  <c r="F369845" i="1"/>
  <c r="F369844" i="1"/>
  <c r="F369843" i="1"/>
  <c r="F369842" i="1"/>
  <c r="F369841" i="1"/>
  <c r="F369840" i="1"/>
  <c r="F369839" i="1"/>
  <c r="F369838" i="1"/>
  <c r="F369837" i="1"/>
  <c r="F369836" i="1"/>
  <c r="F369835" i="1"/>
  <c r="F369834" i="1"/>
  <c r="F369833" i="1"/>
  <c r="F369832" i="1"/>
  <c r="F369831" i="1"/>
  <c r="F369830" i="1"/>
  <c r="F369829" i="1"/>
  <c r="F369828" i="1"/>
  <c r="F369827" i="1"/>
  <c r="F369826" i="1"/>
  <c r="F369825" i="1"/>
  <c r="F369824" i="1"/>
  <c r="F369823" i="1"/>
  <c r="F369822" i="1"/>
  <c r="F369821" i="1"/>
  <c r="F369820" i="1"/>
  <c r="F369819" i="1"/>
  <c r="F369818" i="1"/>
  <c r="F369817" i="1"/>
  <c r="F369816" i="1"/>
  <c r="F369815" i="1"/>
  <c r="F369814" i="1"/>
  <c r="F369813" i="1"/>
  <c r="F369812" i="1"/>
  <c r="F369811" i="1"/>
  <c r="F369810" i="1"/>
  <c r="F369809" i="1"/>
  <c r="F369808" i="1"/>
  <c r="F369807" i="1"/>
  <c r="F369806" i="1"/>
  <c r="F369805" i="1"/>
  <c r="F369804" i="1"/>
  <c r="F369803" i="1"/>
  <c r="F369802" i="1"/>
  <c r="F369801" i="1"/>
  <c r="F369800" i="1"/>
  <c r="F369799" i="1"/>
  <c r="F369798" i="1"/>
  <c r="F369797" i="1"/>
  <c r="F369796" i="1"/>
  <c r="F369795" i="1"/>
  <c r="F369794" i="1"/>
  <c r="F369793" i="1"/>
  <c r="F369792" i="1"/>
  <c r="F369791" i="1"/>
  <c r="F369790" i="1"/>
  <c r="F369789" i="1"/>
  <c r="F369788" i="1"/>
  <c r="F369787" i="1"/>
  <c r="F369786" i="1"/>
  <c r="F369785" i="1"/>
  <c r="F369784" i="1"/>
  <c r="F369783" i="1"/>
  <c r="F369782" i="1"/>
  <c r="F369781" i="1"/>
  <c r="F369780" i="1"/>
  <c r="F369779" i="1"/>
  <c r="F369778" i="1"/>
  <c r="F369777" i="1"/>
  <c r="F369776" i="1"/>
  <c r="F369775" i="1"/>
  <c r="F369774" i="1"/>
  <c r="F369773" i="1"/>
  <c r="F369772" i="1"/>
  <c r="F369771" i="1"/>
  <c r="F369770" i="1"/>
  <c r="F369769" i="1"/>
  <c r="F369768" i="1"/>
  <c r="F369767" i="1"/>
  <c r="F369766" i="1"/>
  <c r="F369765" i="1"/>
  <c r="F369764" i="1"/>
  <c r="F369763" i="1"/>
  <c r="F369762" i="1"/>
  <c r="F369761" i="1"/>
  <c r="F369760" i="1"/>
  <c r="F369759" i="1"/>
  <c r="F369758" i="1"/>
  <c r="F369757" i="1"/>
  <c r="F369756" i="1"/>
  <c r="F369755" i="1"/>
  <c r="F369754" i="1"/>
  <c r="F369753" i="1"/>
  <c r="F369752" i="1"/>
  <c r="F369751" i="1"/>
  <c r="F369750" i="1"/>
  <c r="F369749" i="1"/>
  <c r="F369748" i="1"/>
  <c r="F369747" i="1"/>
  <c r="F369746" i="1"/>
  <c r="F369745" i="1"/>
  <c r="F369744" i="1"/>
  <c r="F369743" i="1"/>
  <c r="F369742" i="1"/>
  <c r="F369741" i="1"/>
  <c r="F369740" i="1"/>
  <c r="F369739" i="1"/>
  <c r="F369738" i="1"/>
  <c r="F369737" i="1"/>
  <c r="F369736" i="1"/>
  <c r="F369735" i="1"/>
  <c r="F369734" i="1"/>
  <c r="F369733" i="1"/>
  <c r="F369732" i="1"/>
  <c r="F369731" i="1"/>
  <c r="F369730" i="1"/>
  <c r="F369729" i="1"/>
  <c r="F369728" i="1"/>
  <c r="F369727" i="1"/>
  <c r="F369726" i="1"/>
  <c r="F369725" i="1"/>
  <c r="F369724" i="1"/>
  <c r="F369723" i="1"/>
  <c r="F369722" i="1"/>
  <c r="F369721" i="1"/>
  <c r="F369720" i="1"/>
  <c r="F369719" i="1"/>
  <c r="F369718" i="1"/>
  <c r="F369717" i="1"/>
  <c r="F369716" i="1"/>
  <c r="F369715" i="1"/>
  <c r="F369714" i="1"/>
  <c r="F369713" i="1"/>
  <c r="F369712" i="1"/>
  <c r="F369711" i="1"/>
  <c r="F369710" i="1"/>
  <c r="F369709" i="1"/>
  <c r="F369708" i="1"/>
  <c r="F369707" i="1"/>
  <c r="F369706" i="1"/>
  <c r="F369705" i="1"/>
  <c r="F369704" i="1"/>
  <c r="F369703" i="1"/>
  <c r="F369702" i="1"/>
  <c r="F369701" i="1"/>
  <c r="F369700" i="1"/>
  <c r="F369699" i="1"/>
  <c r="F369698" i="1"/>
  <c r="F369697" i="1"/>
  <c r="F369696" i="1"/>
  <c r="F369695" i="1"/>
  <c r="F369694" i="1"/>
  <c r="F369693" i="1"/>
  <c r="F369692" i="1"/>
  <c r="F369691" i="1"/>
  <c r="F369690" i="1"/>
  <c r="F369689" i="1"/>
  <c r="F369688" i="1"/>
  <c r="F369687" i="1"/>
  <c r="F369686" i="1"/>
  <c r="F369685" i="1"/>
  <c r="F369684" i="1"/>
  <c r="F369683" i="1"/>
  <c r="F369682" i="1"/>
  <c r="F369681" i="1"/>
  <c r="F369680" i="1"/>
  <c r="F369679" i="1"/>
  <c r="F369678" i="1"/>
  <c r="F369677" i="1"/>
  <c r="F369676" i="1"/>
  <c r="F369675" i="1"/>
  <c r="F369674" i="1"/>
  <c r="F369673" i="1"/>
  <c r="F369672" i="1"/>
  <c r="F369671" i="1"/>
  <c r="F369670" i="1"/>
  <c r="F369669" i="1"/>
  <c r="F369668" i="1"/>
  <c r="F369667" i="1"/>
  <c r="F369666" i="1"/>
  <c r="F369665" i="1"/>
  <c r="F369664" i="1"/>
  <c r="F369663" i="1"/>
  <c r="F369662" i="1"/>
  <c r="F369661" i="1"/>
  <c r="F369660" i="1"/>
  <c r="F369659" i="1"/>
  <c r="F369658" i="1"/>
  <c r="F369657" i="1"/>
  <c r="F369656" i="1"/>
  <c r="F369655" i="1"/>
  <c r="F369654" i="1"/>
  <c r="F369653" i="1"/>
  <c r="F369652" i="1"/>
  <c r="F369651" i="1"/>
  <c r="F369650" i="1"/>
  <c r="F369649" i="1"/>
  <c r="F369648" i="1"/>
  <c r="F369647" i="1"/>
  <c r="F369646" i="1"/>
  <c r="F369645" i="1"/>
  <c r="F369644" i="1"/>
  <c r="F369643" i="1"/>
  <c r="F369642" i="1"/>
  <c r="F369641" i="1"/>
  <c r="F369640" i="1"/>
  <c r="F369639" i="1"/>
  <c r="F369638" i="1"/>
  <c r="F369637" i="1"/>
  <c r="F369636" i="1"/>
  <c r="F369635" i="1"/>
  <c r="F369634" i="1"/>
  <c r="F369633" i="1"/>
  <c r="F369632" i="1"/>
  <c r="F369631" i="1"/>
  <c r="F369630" i="1"/>
  <c r="F369629" i="1"/>
  <c r="F369628" i="1"/>
  <c r="F369627" i="1"/>
  <c r="F369626" i="1"/>
  <c r="F369625" i="1"/>
  <c r="F369624" i="1"/>
  <c r="F369623" i="1"/>
  <c r="F369622" i="1"/>
  <c r="F369621" i="1"/>
  <c r="F369620" i="1"/>
  <c r="F369619" i="1"/>
  <c r="F369618" i="1"/>
  <c r="F369617" i="1"/>
  <c r="F369616" i="1"/>
  <c r="F369615" i="1"/>
  <c r="F369614" i="1"/>
  <c r="F369613" i="1"/>
  <c r="F369612" i="1"/>
  <c r="F369611" i="1"/>
  <c r="F369610" i="1"/>
  <c r="F369609" i="1"/>
  <c r="F369608" i="1"/>
  <c r="F369607" i="1"/>
  <c r="F369606" i="1"/>
  <c r="F369605" i="1"/>
  <c r="F369604" i="1"/>
  <c r="F369603" i="1"/>
  <c r="F369602" i="1"/>
  <c r="F369601" i="1"/>
  <c r="F369600" i="1"/>
  <c r="F369599" i="1"/>
  <c r="F369598" i="1"/>
  <c r="F369597" i="1"/>
  <c r="F369596" i="1"/>
  <c r="F369595" i="1"/>
  <c r="F369594" i="1"/>
  <c r="F369593" i="1"/>
  <c r="F369592" i="1"/>
  <c r="F369591" i="1"/>
  <c r="F369590" i="1"/>
  <c r="F369589" i="1"/>
  <c r="F369588" i="1"/>
  <c r="F369587" i="1"/>
  <c r="F369586" i="1"/>
  <c r="F369585" i="1"/>
  <c r="F369584" i="1"/>
  <c r="F369583" i="1"/>
  <c r="F369582" i="1"/>
  <c r="F369581" i="1"/>
  <c r="F369580" i="1"/>
  <c r="F369579" i="1"/>
  <c r="F369578" i="1"/>
  <c r="F369577" i="1"/>
  <c r="F369576" i="1"/>
  <c r="F369575" i="1"/>
  <c r="F369574" i="1"/>
  <c r="F369573" i="1"/>
  <c r="F369572" i="1"/>
  <c r="F369571" i="1"/>
  <c r="F369570" i="1"/>
  <c r="F369569" i="1"/>
  <c r="F369568" i="1"/>
  <c r="F369567" i="1"/>
  <c r="F369566" i="1"/>
  <c r="F369565" i="1"/>
  <c r="F369564" i="1"/>
  <c r="F369563" i="1"/>
  <c r="F369562" i="1"/>
  <c r="F369561" i="1"/>
  <c r="F369560" i="1"/>
  <c r="F369559" i="1"/>
  <c r="F369558" i="1"/>
  <c r="F369557" i="1"/>
  <c r="F369556" i="1"/>
  <c r="F369555" i="1"/>
  <c r="F369554" i="1"/>
  <c r="F369553" i="1"/>
  <c r="F369552" i="1"/>
  <c r="F369551" i="1"/>
  <c r="F369550" i="1"/>
  <c r="F369549" i="1"/>
  <c r="F369548" i="1"/>
  <c r="F369547" i="1"/>
  <c r="F369546" i="1"/>
  <c r="F369545" i="1"/>
  <c r="F369544" i="1"/>
  <c r="F369543" i="1"/>
  <c r="F369542" i="1"/>
  <c r="F369541" i="1"/>
  <c r="F369540" i="1"/>
  <c r="F369539" i="1"/>
  <c r="F369538" i="1"/>
  <c r="F369537" i="1"/>
  <c r="F369536" i="1"/>
  <c r="F369535" i="1"/>
  <c r="F369534" i="1"/>
  <c r="F369533" i="1"/>
  <c r="F369532" i="1"/>
  <c r="F369531" i="1"/>
  <c r="F369530" i="1"/>
  <c r="F369529" i="1"/>
  <c r="F369528" i="1"/>
  <c r="F369527" i="1"/>
  <c r="F369526" i="1"/>
  <c r="F369525" i="1"/>
  <c r="F369524" i="1"/>
  <c r="F369523" i="1"/>
  <c r="F369522" i="1"/>
  <c r="F369521" i="1"/>
  <c r="F369520" i="1"/>
  <c r="F369519" i="1"/>
  <c r="F369518" i="1"/>
  <c r="F369517" i="1"/>
  <c r="F369516" i="1"/>
  <c r="F369515" i="1"/>
  <c r="F369514" i="1"/>
  <c r="F369513" i="1"/>
  <c r="F369512" i="1"/>
  <c r="F369511" i="1"/>
  <c r="F369510" i="1"/>
  <c r="F369509" i="1"/>
  <c r="F369508" i="1"/>
  <c r="F369507" i="1"/>
  <c r="F369506" i="1"/>
  <c r="F369505" i="1"/>
  <c r="F369504" i="1"/>
  <c r="F369503" i="1"/>
  <c r="F369502" i="1"/>
  <c r="F369501" i="1"/>
  <c r="F369500" i="1"/>
  <c r="F369499" i="1"/>
  <c r="F369498" i="1"/>
  <c r="F369497" i="1"/>
  <c r="F369496" i="1"/>
  <c r="F369495" i="1"/>
  <c r="F369494" i="1"/>
  <c r="F369493" i="1"/>
  <c r="F369492" i="1"/>
  <c r="F369491" i="1"/>
  <c r="F369490" i="1"/>
  <c r="F369489" i="1"/>
  <c r="F369488" i="1"/>
  <c r="F369487" i="1"/>
  <c r="F369486" i="1"/>
  <c r="F369485" i="1"/>
  <c r="F369484" i="1"/>
  <c r="F369483" i="1"/>
  <c r="F369482" i="1"/>
  <c r="F369481" i="1"/>
  <c r="F369480" i="1"/>
  <c r="F369479" i="1"/>
  <c r="F369478" i="1"/>
  <c r="F369477" i="1"/>
  <c r="F369476" i="1"/>
  <c r="F369475" i="1"/>
  <c r="F369474" i="1"/>
  <c r="F369473" i="1"/>
  <c r="F369472" i="1"/>
  <c r="F369471" i="1"/>
  <c r="F369470" i="1"/>
  <c r="F369469" i="1"/>
  <c r="F369468" i="1"/>
  <c r="F369467" i="1"/>
  <c r="F369466" i="1"/>
  <c r="F369465" i="1"/>
  <c r="F369464" i="1"/>
  <c r="F369463" i="1"/>
  <c r="F369462" i="1"/>
  <c r="F369461" i="1"/>
  <c r="F369460" i="1"/>
  <c r="F369459" i="1"/>
  <c r="F369458" i="1"/>
  <c r="F369457" i="1"/>
  <c r="F369456" i="1"/>
  <c r="F369455" i="1"/>
  <c r="F369454" i="1"/>
  <c r="F369453" i="1"/>
  <c r="F369452" i="1"/>
  <c r="F369451" i="1"/>
  <c r="F369450" i="1"/>
  <c r="F369449" i="1"/>
  <c r="F369448" i="1"/>
  <c r="F369447" i="1"/>
  <c r="F369446" i="1"/>
  <c r="F369445" i="1"/>
  <c r="F369444" i="1"/>
  <c r="F369443" i="1"/>
  <c r="F369442" i="1"/>
  <c r="F369441" i="1"/>
  <c r="F369440" i="1"/>
  <c r="F369439" i="1"/>
  <c r="F369438" i="1"/>
  <c r="F369437" i="1"/>
  <c r="F369436" i="1"/>
  <c r="F369435" i="1"/>
  <c r="F369434" i="1"/>
  <c r="F369433" i="1"/>
  <c r="F369432" i="1"/>
  <c r="F369431" i="1"/>
  <c r="F369430" i="1"/>
  <c r="F369429" i="1"/>
  <c r="F369428" i="1"/>
  <c r="F369427" i="1"/>
  <c r="F369426" i="1"/>
  <c r="F369425" i="1"/>
  <c r="F369424" i="1"/>
  <c r="F369423" i="1"/>
  <c r="F369422" i="1"/>
  <c r="F369421" i="1"/>
  <c r="F369420" i="1"/>
  <c r="F369419" i="1"/>
  <c r="F369418" i="1"/>
  <c r="F369417" i="1"/>
  <c r="F369416" i="1"/>
  <c r="F369415" i="1"/>
  <c r="F369414" i="1"/>
  <c r="F369413" i="1"/>
  <c r="F369412" i="1"/>
  <c r="F369411" i="1"/>
  <c r="F369410" i="1"/>
  <c r="F369409" i="1"/>
  <c r="F369408" i="1"/>
  <c r="F369407" i="1"/>
  <c r="F369406" i="1"/>
  <c r="F369405" i="1"/>
  <c r="F369404" i="1"/>
  <c r="F369403" i="1"/>
  <c r="F369402" i="1"/>
  <c r="F369401" i="1"/>
  <c r="F369400" i="1"/>
  <c r="F369399" i="1"/>
  <c r="F369398" i="1"/>
  <c r="F369397" i="1"/>
  <c r="F369396" i="1"/>
  <c r="F369395" i="1"/>
  <c r="F369394" i="1"/>
  <c r="F369393" i="1"/>
  <c r="F369392" i="1"/>
  <c r="F369391" i="1"/>
  <c r="F369390" i="1"/>
  <c r="F369389" i="1"/>
  <c r="F369388" i="1"/>
  <c r="F369387" i="1"/>
  <c r="F369386" i="1"/>
  <c r="F369385" i="1"/>
  <c r="F369384" i="1"/>
  <c r="F369383" i="1"/>
  <c r="F369382" i="1"/>
  <c r="F369381" i="1"/>
  <c r="F369380" i="1"/>
  <c r="F369379" i="1"/>
  <c r="F369378" i="1"/>
  <c r="F369377" i="1"/>
  <c r="F369376" i="1"/>
  <c r="F369375" i="1"/>
  <c r="F369374" i="1"/>
  <c r="F369373" i="1"/>
  <c r="F369372" i="1"/>
  <c r="F369371" i="1"/>
  <c r="F369370" i="1"/>
  <c r="F369369" i="1"/>
  <c r="F369368" i="1"/>
  <c r="F369367" i="1"/>
  <c r="F369366" i="1"/>
  <c r="F369365" i="1"/>
  <c r="F369364" i="1"/>
  <c r="F369363" i="1"/>
  <c r="F369362" i="1"/>
  <c r="F369361" i="1"/>
  <c r="F369360" i="1"/>
  <c r="F369359" i="1"/>
  <c r="F369358" i="1"/>
  <c r="F369357" i="1"/>
  <c r="F369356" i="1"/>
  <c r="F369355" i="1"/>
  <c r="F369354" i="1"/>
  <c r="F369353" i="1"/>
  <c r="F369352" i="1"/>
  <c r="F369351" i="1"/>
  <c r="F369350" i="1"/>
  <c r="F369349" i="1"/>
  <c r="F369348" i="1"/>
  <c r="F369347" i="1"/>
  <c r="F369346" i="1"/>
  <c r="F369345" i="1"/>
  <c r="F369344" i="1"/>
  <c r="F369343" i="1"/>
  <c r="F369342" i="1"/>
  <c r="F369341" i="1"/>
  <c r="F369340" i="1"/>
  <c r="F369339" i="1"/>
  <c r="F369338" i="1"/>
  <c r="F369337" i="1"/>
  <c r="F369336" i="1"/>
  <c r="F369335" i="1"/>
  <c r="F369334" i="1"/>
  <c r="F369333" i="1"/>
  <c r="F369332" i="1"/>
  <c r="F369331" i="1"/>
  <c r="F369330" i="1"/>
  <c r="F369329" i="1"/>
  <c r="F369328" i="1"/>
  <c r="F369327" i="1"/>
  <c r="F369326" i="1"/>
  <c r="F369325" i="1"/>
  <c r="F369324" i="1"/>
  <c r="F369323" i="1"/>
  <c r="F369322" i="1"/>
  <c r="F369321" i="1"/>
  <c r="F369320" i="1"/>
  <c r="F369319" i="1"/>
  <c r="F369318" i="1"/>
  <c r="F369317" i="1"/>
  <c r="F369316" i="1"/>
  <c r="F369315" i="1"/>
  <c r="F369314" i="1"/>
  <c r="F369313" i="1"/>
  <c r="F369312" i="1"/>
  <c r="F369311" i="1"/>
  <c r="F369310" i="1"/>
  <c r="F369309" i="1"/>
  <c r="F369308" i="1"/>
  <c r="F369307" i="1"/>
  <c r="F369306" i="1"/>
  <c r="F369305" i="1"/>
  <c r="F369304" i="1"/>
  <c r="F369303" i="1"/>
  <c r="F369302" i="1"/>
  <c r="F369301" i="1"/>
  <c r="F369300" i="1"/>
  <c r="F369299" i="1"/>
  <c r="F369298" i="1"/>
  <c r="F369297" i="1"/>
  <c r="F369296" i="1"/>
  <c r="F369295" i="1"/>
  <c r="F369294" i="1"/>
  <c r="F369293" i="1"/>
  <c r="F369292" i="1"/>
  <c r="F369291" i="1"/>
  <c r="F369290" i="1"/>
  <c r="F369289" i="1"/>
  <c r="F369288" i="1"/>
  <c r="F369287" i="1"/>
  <c r="F369286" i="1"/>
  <c r="F369285" i="1"/>
  <c r="F369284" i="1"/>
  <c r="F369283" i="1"/>
  <c r="F369282" i="1"/>
  <c r="F369281" i="1"/>
  <c r="F369280" i="1"/>
  <c r="F369279" i="1"/>
  <c r="F369278" i="1"/>
  <c r="F369277" i="1"/>
  <c r="F369276" i="1"/>
  <c r="F369275" i="1"/>
  <c r="F369274" i="1"/>
  <c r="F369273" i="1"/>
  <c r="F369272" i="1"/>
  <c r="F369271" i="1"/>
  <c r="F369270" i="1"/>
  <c r="F369269" i="1"/>
  <c r="F369268" i="1"/>
  <c r="F369267" i="1"/>
  <c r="F369266" i="1"/>
  <c r="F369265" i="1"/>
  <c r="F369264" i="1"/>
  <c r="F369263" i="1"/>
  <c r="F369262" i="1"/>
  <c r="F369261" i="1"/>
  <c r="F369260" i="1"/>
  <c r="F369259" i="1"/>
  <c r="F369258" i="1"/>
  <c r="F369257" i="1"/>
  <c r="F369256" i="1"/>
  <c r="F369255" i="1"/>
  <c r="F369254" i="1"/>
  <c r="F369253" i="1"/>
  <c r="F369252" i="1"/>
  <c r="F369251" i="1"/>
  <c r="F369250" i="1"/>
  <c r="F369249" i="1"/>
  <c r="F369248" i="1"/>
  <c r="F369247" i="1"/>
  <c r="F369246" i="1"/>
  <c r="F369245" i="1"/>
  <c r="F369244" i="1"/>
  <c r="F369243" i="1"/>
  <c r="F369242" i="1"/>
  <c r="F369241" i="1"/>
  <c r="F369240" i="1"/>
  <c r="F369239" i="1"/>
  <c r="F369238" i="1"/>
  <c r="F369237" i="1"/>
  <c r="F369236" i="1"/>
  <c r="F369235" i="1"/>
  <c r="F369234" i="1"/>
  <c r="F369233" i="1"/>
  <c r="F369232" i="1"/>
  <c r="F369231" i="1"/>
  <c r="F369230" i="1"/>
  <c r="F369229" i="1"/>
  <c r="F369228" i="1"/>
  <c r="F369227" i="1"/>
  <c r="F369226" i="1"/>
  <c r="F369225" i="1"/>
  <c r="F369224" i="1"/>
  <c r="F369223" i="1"/>
  <c r="F369222" i="1"/>
  <c r="F369221" i="1"/>
  <c r="F369220" i="1"/>
  <c r="F369219" i="1"/>
  <c r="F369218" i="1"/>
  <c r="F369217" i="1"/>
  <c r="F369216" i="1"/>
  <c r="F369215" i="1"/>
  <c r="F369214" i="1"/>
  <c r="F369213" i="1"/>
  <c r="F369212" i="1"/>
  <c r="F369211" i="1"/>
  <c r="F369210" i="1"/>
  <c r="F369209" i="1"/>
  <c r="F369208" i="1"/>
  <c r="F369207" i="1"/>
  <c r="F369206" i="1"/>
  <c r="F369205" i="1"/>
  <c r="F369204" i="1"/>
  <c r="F369203" i="1"/>
  <c r="F369202" i="1"/>
  <c r="F369201" i="1"/>
  <c r="F369200" i="1"/>
  <c r="F369199" i="1"/>
  <c r="F369198" i="1"/>
  <c r="F369197" i="1"/>
  <c r="F369196" i="1"/>
  <c r="F369195" i="1"/>
  <c r="F369194" i="1"/>
  <c r="F369193" i="1"/>
  <c r="F369192" i="1"/>
  <c r="F369191" i="1"/>
  <c r="F369190" i="1"/>
  <c r="F369189" i="1"/>
  <c r="F369188" i="1"/>
  <c r="F369187" i="1"/>
  <c r="F369186" i="1"/>
  <c r="F369185" i="1"/>
  <c r="F369184" i="1"/>
  <c r="F369183" i="1"/>
  <c r="F369182" i="1"/>
  <c r="F369181" i="1"/>
  <c r="F369180" i="1"/>
  <c r="F369179" i="1"/>
  <c r="F369178" i="1"/>
  <c r="F369177" i="1"/>
  <c r="F369176" i="1"/>
  <c r="F369175" i="1"/>
  <c r="F369174" i="1"/>
  <c r="F369173" i="1"/>
  <c r="F369172" i="1"/>
  <c r="F369171" i="1"/>
  <c r="F369170" i="1"/>
  <c r="F369169" i="1"/>
  <c r="F369168" i="1"/>
  <c r="F369167" i="1"/>
  <c r="F369166" i="1"/>
  <c r="F369165" i="1"/>
  <c r="F369164" i="1"/>
  <c r="F369163" i="1"/>
  <c r="F369162" i="1"/>
  <c r="F369161" i="1"/>
  <c r="F369160" i="1"/>
  <c r="F369159" i="1"/>
  <c r="F369158" i="1"/>
  <c r="F369157" i="1"/>
  <c r="F369156" i="1"/>
  <c r="F369155" i="1"/>
  <c r="F369154" i="1"/>
  <c r="F369153" i="1"/>
  <c r="F369152" i="1"/>
  <c r="F369151" i="1"/>
  <c r="F369150" i="1"/>
  <c r="F369149" i="1"/>
  <c r="F369148" i="1"/>
  <c r="F369147" i="1"/>
  <c r="F369146" i="1"/>
  <c r="F369145" i="1"/>
  <c r="F369144" i="1"/>
  <c r="F369143" i="1"/>
  <c r="F369142" i="1"/>
  <c r="F369141" i="1"/>
  <c r="F369140" i="1"/>
  <c r="F369139" i="1"/>
  <c r="F369138" i="1"/>
  <c r="F369137" i="1"/>
  <c r="F369136" i="1"/>
  <c r="F369135" i="1"/>
  <c r="F369134" i="1"/>
  <c r="F369133" i="1"/>
  <c r="F369132" i="1"/>
  <c r="F369131" i="1"/>
  <c r="F369130" i="1"/>
  <c r="F369129" i="1"/>
  <c r="F369128" i="1"/>
  <c r="F369127" i="1"/>
  <c r="F369126" i="1"/>
  <c r="F369125" i="1"/>
  <c r="F369124" i="1"/>
  <c r="F369123" i="1"/>
  <c r="F369122" i="1"/>
  <c r="F369121" i="1"/>
  <c r="F369120" i="1"/>
  <c r="F369119" i="1"/>
  <c r="F369118" i="1"/>
  <c r="F369117" i="1"/>
  <c r="F369116" i="1"/>
  <c r="F369115" i="1"/>
  <c r="F369114" i="1"/>
  <c r="F369113" i="1"/>
  <c r="F369112" i="1"/>
  <c r="F369111" i="1"/>
  <c r="F369110" i="1"/>
  <c r="F369109" i="1"/>
  <c r="F369108" i="1"/>
  <c r="F369107" i="1"/>
  <c r="F369106" i="1"/>
  <c r="F369105" i="1"/>
  <c r="F369104" i="1"/>
  <c r="F369103" i="1"/>
  <c r="F369102" i="1"/>
  <c r="F369101" i="1"/>
  <c r="F369100" i="1"/>
  <c r="F369099" i="1"/>
  <c r="F369098" i="1"/>
  <c r="F369097" i="1"/>
  <c r="F369096" i="1"/>
  <c r="F369095" i="1"/>
  <c r="F369094" i="1"/>
  <c r="F369093" i="1"/>
  <c r="F369092" i="1"/>
  <c r="F369091" i="1"/>
  <c r="F369090" i="1"/>
  <c r="F369089" i="1"/>
  <c r="F369088" i="1"/>
  <c r="F369087" i="1"/>
  <c r="F369086" i="1"/>
  <c r="F369085" i="1"/>
  <c r="F369084" i="1"/>
  <c r="F369083" i="1"/>
  <c r="F369082" i="1"/>
  <c r="F369081" i="1"/>
  <c r="F369080" i="1"/>
  <c r="F369079" i="1"/>
  <c r="F369078" i="1"/>
  <c r="F369077" i="1"/>
  <c r="F369076" i="1"/>
  <c r="F369075" i="1"/>
  <c r="F369074" i="1"/>
  <c r="F369073" i="1"/>
  <c r="F369072" i="1"/>
  <c r="F369071" i="1"/>
  <c r="F369070" i="1"/>
  <c r="F369069" i="1"/>
  <c r="F369068" i="1"/>
  <c r="F369067" i="1"/>
  <c r="F369066" i="1"/>
  <c r="F369065" i="1"/>
  <c r="F369064" i="1"/>
  <c r="F369063" i="1"/>
  <c r="F369062" i="1"/>
  <c r="F369061" i="1"/>
  <c r="F369060" i="1"/>
  <c r="F369059" i="1"/>
  <c r="F369058" i="1"/>
  <c r="F369057" i="1"/>
  <c r="F369056" i="1"/>
  <c r="F369055" i="1"/>
  <c r="F369054" i="1"/>
  <c r="F369053" i="1"/>
  <c r="F369052" i="1"/>
  <c r="F369051" i="1"/>
  <c r="F369050" i="1"/>
  <c r="F369049" i="1"/>
  <c r="F369048" i="1"/>
  <c r="F369047" i="1"/>
  <c r="F369046" i="1"/>
  <c r="F369045" i="1"/>
  <c r="F369044" i="1"/>
  <c r="F369043" i="1"/>
  <c r="F369042" i="1"/>
  <c r="F369041" i="1"/>
  <c r="F369040" i="1"/>
  <c r="F369039" i="1"/>
  <c r="F369038" i="1"/>
  <c r="F369037" i="1"/>
  <c r="F369036" i="1"/>
  <c r="F369035" i="1"/>
  <c r="F369034" i="1"/>
  <c r="F369033" i="1"/>
  <c r="F369032" i="1"/>
  <c r="F369031" i="1"/>
  <c r="F369030" i="1"/>
  <c r="F369029" i="1"/>
  <c r="F369028" i="1"/>
  <c r="F369027" i="1"/>
  <c r="F369026" i="1"/>
  <c r="F369025" i="1"/>
  <c r="F369024" i="1"/>
  <c r="F369023" i="1"/>
  <c r="F369022" i="1"/>
  <c r="F369021" i="1"/>
  <c r="F369020" i="1"/>
  <c r="F369019" i="1"/>
  <c r="F369018" i="1"/>
  <c r="F369017" i="1"/>
  <c r="F369016" i="1"/>
  <c r="F369015" i="1"/>
  <c r="F369014" i="1"/>
  <c r="F369013" i="1"/>
  <c r="F369012" i="1"/>
  <c r="F369011" i="1"/>
  <c r="F369010" i="1"/>
  <c r="F369009" i="1"/>
  <c r="F369008" i="1"/>
  <c r="F369007" i="1"/>
  <c r="F369006" i="1"/>
  <c r="F369005" i="1"/>
  <c r="F369004" i="1"/>
  <c r="F369003" i="1"/>
  <c r="F369002" i="1"/>
  <c r="F369001" i="1"/>
  <c r="F369000" i="1"/>
  <c r="F368999" i="1"/>
  <c r="F368998" i="1"/>
  <c r="F368997" i="1"/>
  <c r="F368996" i="1"/>
  <c r="F368995" i="1"/>
  <c r="F368994" i="1"/>
  <c r="F368993" i="1"/>
  <c r="F368992" i="1"/>
  <c r="F368991" i="1"/>
  <c r="F368990" i="1"/>
  <c r="F368989" i="1"/>
  <c r="F368988" i="1"/>
  <c r="F368987" i="1"/>
  <c r="F368986" i="1"/>
  <c r="F368985" i="1"/>
  <c r="F368984" i="1"/>
  <c r="F368983" i="1"/>
  <c r="F368982" i="1"/>
  <c r="F368981" i="1"/>
  <c r="F368980" i="1"/>
  <c r="F368979" i="1"/>
  <c r="F368978" i="1"/>
  <c r="F368977" i="1"/>
  <c r="F368976" i="1"/>
  <c r="F368975" i="1"/>
  <c r="F368974" i="1"/>
  <c r="F368973" i="1"/>
  <c r="F368972" i="1"/>
  <c r="F368971" i="1"/>
  <c r="F368970" i="1"/>
  <c r="F368969" i="1"/>
  <c r="F368968" i="1"/>
  <c r="F368967" i="1"/>
  <c r="F368966" i="1"/>
  <c r="F368965" i="1"/>
  <c r="F368964" i="1"/>
  <c r="F368963" i="1"/>
  <c r="F368962" i="1"/>
  <c r="F368961" i="1"/>
  <c r="F368960" i="1"/>
  <c r="F368959" i="1"/>
  <c r="F368958" i="1"/>
  <c r="F368957" i="1"/>
  <c r="F368956" i="1"/>
  <c r="F368955" i="1"/>
  <c r="F368954" i="1"/>
  <c r="F368953" i="1"/>
  <c r="F368952" i="1"/>
  <c r="F368951" i="1"/>
  <c r="F368950" i="1"/>
  <c r="F368949" i="1"/>
  <c r="F368948" i="1"/>
  <c r="F368947" i="1"/>
  <c r="F368946" i="1"/>
  <c r="F368945" i="1"/>
  <c r="F368944" i="1"/>
  <c r="F368943" i="1"/>
  <c r="F368942" i="1"/>
  <c r="F368941" i="1"/>
  <c r="F368940" i="1"/>
  <c r="F368939" i="1"/>
  <c r="F368938" i="1"/>
  <c r="F368937" i="1"/>
  <c r="F368936" i="1"/>
  <c r="F368935" i="1"/>
  <c r="F368934" i="1"/>
  <c r="F368933" i="1"/>
  <c r="F368932" i="1"/>
  <c r="F368931" i="1"/>
  <c r="F368930" i="1"/>
  <c r="F368929" i="1"/>
  <c r="F368928" i="1"/>
  <c r="F368927" i="1"/>
  <c r="F368926" i="1"/>
  <c r="F368925" i="1"/>
  <c r="F368924" i="1"/>
  <c r="F368923" i="1"/>
  <c r="F368922" i="1"/>
  <c r="F368921" i="1"/>
  <c r="F368920" i="1"/>
  <c r="F368919" i="1"/>
  <c r="F368918" i="1"/>
  <c r="F368917" i="1"/>
  <c r="F368916" i="1"/>
  <c r="F368915" i="1"/>
  <c r="F368914" i="1"/>
  <c r="F368913" i="1"/>
  <c r="F368912" i="1"/>
  <c r="F368911" i="1"/>
  <c r="F368910" i="1"/>
  <c r="F368909" i="1"/>
  <c r="F368908" i="1"/>
  <c r="F368907" i="1"/>
  <c r="F368906" i="1"/>
  <c r="F368905" i="1"/>
  <c r="F368904" i="1"/>
  <c r="F368903" i="1"/>
  <c r="F368902" i="1"/>
  <c r="F368901" i="1"/>
  <c r="F368900" i="1"/>
  <c r="F368899" i="1"/>
  <c r="F368898" i="1"/>
  <c r="F368897" i="1"/>
  <c r="F368896" i="1"/>
  <c r="F368895" i="1"/>
  <c r="F368894" i="1"/>
  <c r="F368893" i="1"/>
  <c r="F368892" i="1"/>
  <c r="F368891" i="1"/>
  <c r="F368890" i="1"/>
  <c r="F368889" i="1"/>
  <c r="F368888" i="1"/>
  <c r="F368887" i="1"/>
  <c r="F368886" i="1"/>
  <c r="F368885" i="1"/>
  <c r="F368884" i="1"/>
  <c r="F368883" i="1"/>
  <c r="F368882" i="1"/>
  <c r="F368881" i="1"/>
  <c r="F368880" i="1"/>
  <c r="F368879" i="1"/>
  <c r="F368878" i="1"/>
  <c r="F368877" i="1"/>
  <c r="F368876" i="1"/>
  <c r="F368875" i="1"/>
  <c r="F368874" i="1"/>
  <c r="F368873" i="1"/>
  <c r="F368872" i="1"/>
  <c r="F368871" i="1"/>
  <c r="F368870" i="1"/>
  <c r="F368869" i="1"/>
  <c r="F368868" i="1"/>
  <c r="F368867" i="1"/>
  <c r="F368866" i="1"/>
  <c r="F368865" i="1"/>
  <c r="F368864" i="1"/>
  <c r="F368863" i="1"/>
  <c r="F368862" i="1"/>
  <c r="F368861" i="1"/>
  <c r="F368860" i="1"/>
  <c r="F368859" i="1"/>
  <c r="F368858" i="1"/>
  <c r="F368857" i="1"/>
  <c r="F368856" i="1"/>
  <c r="F368855" i="1"/>
  <c r="F368854" i="1"/>
  <c r="F368853" i="1"/>
  <c r="F368852" i="1"/>
  <c r="F368851" i="1"/>
  <c r="F368850" i="1"/>
  <c r="F368849" i="1"/>
  <c r="F368848" i="1"/>
  <c r="F368847" i="1"/>
  <c r="F368846" i="1"/>
  <c r="F368845" i="1"/>
  <c r="F368844" i="1"/>
  <c r="F368843" i="1"/>
  <c r="F368842" i="1"/>
  <c r="F368841" i="1"/>
  <c r="F368840" i="1"/>
  <c r="F368839" i="1"/>
  <c r="F368838" i="1"/>
  <c r="F368837" i="1"/>
  <c r="F368836" i="1"/>
  <c r="F368835" i="1"/>
  <c r="F368834" i="1"/>
  <c r="F368833" i="1"/>
  <c r="F368832" i="1"/>
  <c r="F368831" i="1"/>
  <c r="F368830" i="1"/>
  <c r="F368829" i="1"/>
  <c r="F368828" i="1"/>
  <c r="F368827" i="1"/>
  <c r="F368826" i="1"/>
  <c r="F368825" i="1"/>
  <c r="F368824" i="1"/>
  <c r="F368823" i="1"/>
  <c r="F368822" i="1"/>
  <c r="F368821" i="1"/>
  <c r="F368820" i="1"/>
  <c r="F368819" i="1"/>
  <c r="F368818" i="1"/>
  <c r="F368817" i="1"/>
  <c r="F368816" i="1"/>
  <c r="F368815" i="1"/>
  <c r="F368814" i="1"/>
  <c r="F368813" i="1"/>
  <c r="F368812" i="1"/>
  <c r="F368811" i="1"/>
  <c r="F368810" i="1"/>
  <c r="F368809" i="1"/>
  <c r="F368808" i="1"/>
  <c r="F368807" i="1"/>
  <c r="F368806" i="1"/>
  <c r="F368805" i="1"/>
  <c r="F368804" i="1"/>
  <c r="F368803" i="1"/>
  <c r="F368802" i="1"/>
  <c r="F368801" i="1"/>
  <c r="F368800" i="1"/>
  <c r="F368799" i="1"/>
  <c r="F368798" i="1"/>
  <c r="F368797" i="1"/>
  <c r="F368796" i="1"/>
  <c r="F368795" i="1"/>
  <c r="F368794" i="1"/>
  <c r="F368793" i="1"/>
  <c r="F368792" i="1"/>
  <c r="F368791" i="1"/>
  <c r="F368790" i="1"/>
  <c r="F368789" i="1"/>
  <c r="F368788" i="1"/>
  <c r="F368787" i="1"/>
  <c r="F368786" i="1"/>
  <c r="F368785" i="1"/>
  <c r="F368784" i="1"/>
  <c r="F368783" i="1"/>
  <c r="F368782" i="1"/>
  <c r="F368781" i="1"/>
  <c r="F368780" i="1"/>
  <c r="F368779" i="1"/>
  <c r="F368778" i="1"/>
  <c r="F368777" i="1"/>
  <c r="F368776" i="1"/>
  <c r="F368775" i="1"/>
  <c r="F368774" i="1"/>
  <c r="F368773" i="1"/>
  <c r="F368772" i="1"/>
  <c r="F368771" i="1"/>
  <c r="F368770" i="1"/>
  <c r="F368769" i="1"/>
  <c r="F368768" i="1"/>
  <c r="F368767" i="1"/>
  <c r="F368766" i="1"/>
  <c r="F368765" i="1"/>
  <c r="F368764" i="1"/>
  <c r="F368763" i="1"/>
  <c r="F368762" i="1"/>
  <c r="F368761" i="1"/>
  <c r="F368760" i="1"/>
  <c r="F368759" i="1"/>
  <c r="F368758" i="1"/>
  <c r="F368757" i="1"/>
  <c r="F368756" i="1"/>
  <c r="F368755" i="1"/>
  <c r="F368754" i="1"/>
  <c r="F368753" i="1"/>
  <c r="F368752" i="1"/>
  <c r="F368751" i="1"/>
  <c r="F368750" i="1"/>
  <c r="F368749" i="1"/>
  <c r="F368748" i="1"/>
  <c r="F368747" i="1"/>
  <c r="F368746" i="1"/>
  <c r="F368745" i="1"/>
  <c r="F368744" i="1"/>
  <c r="F368743" i="1"/>
  <c r="F368742" i="1"/>
  <c r="F368741" i="1"/>
  <c r="F368740" i="1"/>
  <c r="F368739" i="1"/>
  <c r="F368738" i="1"/>
  <c r="F368737" i="1"/>
  <c r="F368736" i="1"/>
  <c r="F368735" i="1"/>
  <c r="F368734" i="1"/>
  <c r="F368733" i="1"/>
  <c r="F368732" i="1"/>
  <c r="F368731" i="1"/>
  <c r="F368730" i="1"/>
  <c r="F368729" i="1"/>
  <c r="F368728" i="1"/>
  <c r="F368727" i="1"/>
  <c r="F368726" i="1"/>
  <c r="F368725" i="1"/>
  <c r="F368724" i="1"/>
  <c r="F368723" i="1"/>
  <c r="F368722" i="1"/>
  <c r="F368721" i="1"/>
  <c r="F368720" i="1"/>
  <c r="F368719" i="1"/>
  <c r="F368718" i="1"/>
  <c r="F368717" i="1"/>
  <c r="F368716" i="1"/>
  <c r="F368715" i="1"/>
  <c r="F368714" i="1"/>
  <c r="F368713" i="1"/>
  <c r="F368712" i="1"/>
  <c r="F368711" i="1"/>
  <c r="F368710" i="1"/>
  <c r="F368709" i="1"/>
  <c r="F368708" i="1"/>
  <c r="F368707" i="1"/>
  <c r="F368706" i="1"/>
  <c r="F368705" i="1"/>
  <c r="F368704" i="1"/>
  <c r="F368703" i="1"/>
  <c r="F368702" i="1"/>
  <c r="F368701" i="1"/>
  <c r="F368700" i="1"/>
  <c r="F368699" i="1"/>
  <c r="F368698" i="1"/>
  <c r="F368697" i="1"/>
  <c r="F368696" i="1"/>
  <c r="F368695" i="1"/>
  <c r="F368694" i="1"/>
  <c r="F368693" i="1"/>
  <c r="F368692" i="1"/>
  <c r="F368691" i="1"/>
  <c r="F368690" i="1"/>
  <c r="F368689" i="1"/>
  <c r="F368688" i="1"/>
  <c r="F368687" i="1"/>
  <c r="F368686" i="1"/>
  <c r="F368685" i="1"/>
  <c r="F368684" i="1"/>
  <c r="F368683" i="1"/>
  <c r="F368682" i="1"/>
  <c r="F368681" i="1"/>
  <c r="F368680" i="1"/>
  <c r="F368679" i="1"/>
  <c r="F368678" i="1"/>
  <c r="F368677" i="1"/>
  <c r="F368676" i="1"/>
  <c r="F368675" i="1"/>
  <c r="F368674" i="1"/>
  <c r="F368673" i="1"/>
  <c r="F368672" i="1"/>
  <c r="F368671" i="1"/>
  <c r="F368670" i="1"/>
  <c r="F368669" i="1"/>
  <c r="F368668" i="1"/>
  <c r="F368667" i="1"/>
  <c r="F368666" i="1"/>
  <c r="F368665" i="1"/>
  <c r="F368664" i="1"/>
  <c r="F368663" i="1"/>
  <c r="F368662" i="1"/>
  <c r="F368661" i="1"/>
  <c r="F368660" i="1"/>
  <c r="F368659" i="1"/>
  <c r="F368658" i="1"/>
  <c r="F368657" i="1"/>
  <c r="F368656" i="1"/>
  <c r="F368655" i="1"/>
  <c r="F368654" i="1"/>
  <c r="F368653" i="1"/>
  <c r="F368652" i="1"/>
  <c r="F368651" i="1"/>
  <c r="F368650" i="1"/>
  <c r="F368649" i="1"/>
  <c r="F368648" i="1"/>
  <c r="F368647" i="1"/>
  <c r="F368646" i="1"/>
  <c r="F368645" i="1"/>
  <c r="F368644" i="1"/>
  <c r="F368643" i="1"/>
  <c r="F368642" i="1"/>
  <c r="F368641" i="1"/>
  <c r="F368640" i="1"/>
  <c r="F368639" i="1"/>
  <c r="F368638" i="1"/>
  <c r="F368637" i="1"/>
  <c r="F368636" i="1"/>
  <c r="F368635" i="1"/>
  <c r="F368634" i="1"/>
  <c r="F368633" i="1"/>
  <c r="F368632" i="1"/>
  <c r="F368631" i="1"/>
  <c r="F368630" i="1"/>
  <c r="F368629" i="1"/>
  <c r="F368628" i="1"/>
  <c r="F368627" i="1"/>
  <c r="F368626" i="1"/>
  <c r="F368625" i="1"/>
  <c r="F368624" i="1"/>
  <c r="F368623" i="1"/>
  <c r="F368622" i="1"/>
  <c r="F368621" i="1"/>
  <c r="F368620" i="1"/>
  <c r="F368619" i="1"/>
  <c r="F368618" i="1"/>
  <c r="F368617" i="1"/>
  <c r="F368616" i="1"/>
  <c r="F368615" i="1"/>
  <c r="F368614" i="1"/>
  <c r="F368613" i="1"/>
  <c r="F368612" i="1"/>
  <c r="F368611" i="1"/>
  <c r="F368610" i="1"/>
  <c r="F368609" i="1"/>
  <c r="F368608" i="1"/>
  <c r="F368607" i="1"/>
  <c r="F368606" i="1"/>
  <c r="F368605" i="1"/>
  <c r="F368604" i="1"/>
  <c r="F368603" i="1"/>
  <c r="F368602" i="1"/>
  <c r="F368601" i="1"/>
  <c r="F368600" i="1"/>
  <c r="F368599" i="1"/>
  <c r="F368598" i="1"/>
  <c r="F368597" i="1"/>
  <c r="F368596" i="1"/>
  <c r="F368595" i="1"/>
  <c r="F368594" i="1"/>
  <c r="F368593" i="1"/>
  <c r="F368592" i="1"/>
  <c r="F368591" i="1"/>
  <c r="F368590" i="1"/>
  <c r="F368589" i="1"/>
  <c r="F368588" i="1"/>
  <c r="F368587" i="1"/>
  <c r="F368586" i="1"/>
  <c r="F368585" i="1"/>
  <c r="F368584" i="1"/>
  <c r="F368583" i="1"/>
  <c r="F368582" i="1"/>
  <c r="F368581" i="1"/>
  <c r="F368580" i="1"/>
  <c r="F368579" i="1"/>
  <c r="F368578" i="1"/>
  <c r="F368577" i="1"/>
  <c r="F368576" i="1"/>
  <c r="F368575" i="1"/>
  <c r="F368574" i="1"/>
  <c r="F368573" i="1"/>
  <c r="F368572" i="1"/>
  <c r="F368571" i="1"/>
  <c r="F368570" i="1"/>
  <c r="F368569" i="1"/>
  <c r="F368568" i="1"/>
  <c r="F368567" i="1"/>
  <c r="F368566" i="1"/>
  <c r="F368565" i="1"/>
  <c r="F368564" i="1"/>
  <c r="F368563" i="1"/>
  <c r="F368562" i="1"/>
  <c r="F368561" i="1"/>
  <c r="F368560" i="1"/>
  <c r="F368559" i="1"/>
  <c r="F368558" i="1"/>
  <c r="F368557" i="1"/>
  <c r="F368556" i="1"/>
  <c r="F368555" i="1"/>
  <c r="F368554" i="1"/>
  <c r="F368553" i="1"/>
  <c r="F368552" i="1"/>
  <c r="F368551" i="1"/>
  <c r="F368550" i="1"/>
  <c r="F368549" i="1"/>
  <c r="F368548" i="1"/>
  <c r="F368547" i="1"/>
  <c r="F368546" i="1"/>
  <c r="F368545" i="1"/>
  <c r="F368544" i="1"/>
  <c r="F368543" i="1"/>
  <c r="F368542" i="1"/>
  <c r="F368541" i="1"/>
  <c r="F368540" i="1"/>
  <c r="F368539" i="1"/>
  <c r="F368538" i="1"/>
  <c r="F368537" i="1"/>
  <c r="F368536" i="1"/>
  <c r="F368535" i="1"/>
  <c r="F368534" i="1"/>
  <c r="F368533" i="1"/>
  <c r="F368532" i="1"/>
  <c r="F368531" i="1"/>
  <c r="F368530" i="1"/>
  <c r="F368529" i="1"/>
  <c r="F368528" i="1"/>
  <c r="F368527" i="1"/>
  <c r="F368526" i="1"/>
  <c r="F368525" i="1"/>
  <c r="F368524" i="1"/>
  <c r="F368523" i="1"/>
  <c r="F368522" i="1"/>
  <c r="F368521" i="1"/>
  <c r="F368520" i="1"/>
  <c r="F368519" i="1"/>
  <c r="F368518" i="1"/>
  <c r="F368517" i="1"/>
  <c r="F368516" i="1"/>
  <c r="F368515" i="1"/>
  <c r="F368514" i="1"/>
  <c r="F368513" i="1"/>
  <c r="F368512" i="1"/>
  <c r="F368511" i="1"/>
  <c r="F368510" i="1"/>
  <c r="F368509" i="1"/>
  <c r="F368508" i="1"/>
  <c r="F368507" i="1"/>
  <c r="F368506" i="1"/>
  <c r="F368505" i="1"/>
  <c r="F368504" i="1"/>
  <c r="F368503" i="1"/>
  <c r="F368502" i="1"/>
  <c r="F368501" i="1"/>
  <c r="F368500" i="1"/>
  <c r="F368499" i="1"/>
  <c r="F368498" i="1"/>
  <c r="F368497" i="1"/>
  <c r="F368496" i="1"/>
  <c r="F368495" i="1"/>
  <c r="F368494" i="1"/>
  <c r="F368493" i="1"/>
  <c r="F368492" i="1"/>
  <c r="F368491" i="1"/>
  <c r="F368490" i="1"/>
  <c r="F368489" i="1"/>
  <c r="F368488" i="1"/>
  <c r="F368487" i="1"/>
  <c r="F368486" i="1"/>
  <c r="F368485" i="1"/>
  <c r="F368484" i="1"/>
  <c r="F368483" i="1"/>
  <c r="F368482" i="1"/>
  <c r="F368481" i="1"/>
  <c r="F368480" i="1"/>
  <c r="F368479" i="1"/>
  <c r="F368478" i="1"/>
  <c r="F368477" i="1"/>
  <c r="F368476" i="1"/>
  <c r="F368475" i="1"/>
  <c r="F368474" i="1"/>
  <c r="F368473" i="1"/>
  <c r="F368472" i="1"/>
  <c r="F368471" i="1"/>
  <c r="F368470" i="1"/>
  <c r="F368469" i="1"/>
  <c r="F368468" i="1"/>
  <c r="F368467" i="1"/>
  <c r="F368466" i="1"/>
  <c r="F368465" i="1"/>
  <c r="F368464" i="1"/>
  <c r="F368463" i="1"/>
  <c r="F368462" i="1"/>
  <c r="F368461" i="1"/>
  <c r="F368460" i="1"/>
  <c r="F368459" i="1"/>
  <c r="F368458" i="1"/>
  <c r="F368457" i="1"/>
  <c r="F368456" i="1"/>
  <c r="F368455" i="1"/>
  <c r="F368454" i="1"/>
  <c r="F368453" i="1"/>
  <c r="F368452" i="1"/>
  <c r="F368451" i="1"/>
  <c r="F368450" i="1"/>
  <c r="F368449" i="1"/>
  <c r="F368448" i="1"/>
  <c r="F368447" i="1"/>
  <c r="F368446" i="1"/>
  <c r="F368445" i="1"/>
  <c r="F368444" i="1"/>
  <c r="F368443" i="1"/>
  <c r="F368442" i="1"/>
  <c r="F368441" i="1"/>
  <c r="F368440" i="1"/>
  <c r="F368439" i="1"/>
  <c r="F368438" i="1"/>
  <c r="F368437" i="1"/>
  <c r="F368436" i="1"/>
  <c r="F368435" i="1"/>
  <c r="F368434" i="1"/>
  <c r="F368433" i="1"/>
  <c r="F368432" i="1"/>
  <c r="F368431" i="1"/>
  <c r="F368430" i="1"/>
  <c r="F368429" i="1"/>
  <c r="F368428" i="1"/>
  <c r="F368427" i="1"/>
  <c r="F368426" i="1"/>
  <c r="F368425" i="1"/>
  <c r="F368424" i="1"/>
  <c r="F368423" i="1"/>
  <c r="F368422" i="1"/>
  <c r="F368421" i="1"/>
  <c r="F368420" i="1"/>
  <c r="F368419" i="1"/>
  <c r="F368418" i="1"/>
  <c r="F368417" i="1"/>
  <c r="F368416" i="1"/>
  <c r="F368415" i="1"/>
  <c r="F368414" i="1"/>
  <c r="F368413" i="1"/>
  <c r="F368412" i="1"/>
  <c r="F368411" i="1"/>
  <c r="F368410" i="1"/>
  <c r="F368409" i="1"/>
  <c r="F368408" i="1"/>
  <c r="F368407" i="1"/>
  <c r="F368406" i="1"/>
  <c r="F368405" i="1"/>
  <c r="F368404" i="1"/>
  <c r="F368403" i="1"/>
  <c r="F368402" i="1"/>
  <c r="F368401" i="1"/>
  <c r="F368400" i="1"/>
  <c r="F368399" i="1"/>
  <c r="F368398" i="1"/>
  <c r="F368397" i="1"/>
  <c r="F368396" i="1"/>
  <c r="F368395" i="1"/>
  <c r="F368394" i="1"/>
  <c r="F368393" i="1"/>
  <c r="F368392" i="1"/>
  <c r="F368391" i="1"/>
  <c r="F368390" i="1"/>
  <c r="F368389" i="1"/>
  <c r="F368388" i="1"/>
  <c r="F368387" i="1"/>
  <c r="F368386" i="1"/>
  <c r="F368385" i="1"/>
  <c r="F368384" i="1"/>
  <c r="F368383" i="1"/>
  <c r="F368382" i="1"/>
  <c r="F368381" i="1"/>
  <c r="F368380" i="1"/>
  <c r="F368379" i="1"/>
  <c r="F368378" i="1"/>
  <c r="F368377" i="1"/>
  <c r="F368376" i="1"/>
  <c r="F368375" i="1"/>
  <c r="F368374" i="1"/>
  <c r="F368373" i="1"/>
  <c r="F368372" i="1"/>
  <c r="F368371" i="1"/>
  <c r="F368370" i="1"/>
  <c r="F368369" i="1"/>
  <c r="F368368" i="1"/>
  <c r="F368367" i="1"/>
  <c r="F368366" i="1"/>
  <c r="F368365" i="1"/>
  <c r="F368364" i="1"/>
  <c r="F368363" i="1"/>
  <c r="F368362" i="1"/>
  <c r="F368361" i="1"/>
  <c r="F368360" i="1"/>
  <c r="F368359" i="1"/>
  <c r="F368358" i="1"/>
  <c r="F368357" i="1"/>
  <c r="F368356" i="1"/>
  <c r="F368355" i="1"/>
  <c r="F368354" i="1"/>
  <c r="F368353" i="1"/>
  <c r="F368352" i="1"/>
  <c r="F368351" i="1"/>
  <c r="F368350" i="1"/>
  <c r="F368349" i="1"/>
  <c r="F368348" i="1"/>
  <c r="F368347" i="1"/>
  <c r="F368346" i="1"/>
  <c r="F368345" i="1"/>
  <c r="F368344" i="1"/>
  <c r="F368343" i="1"/>
  <c r="F368342" i="1"/>
  <c r="F368341" i="1"/>
  <c r="F368340" i="1"/>
  <c r="F368339" i="1"/>
  <c r="F368338" i="1"/>
  <c r="F368337" i="1"/>
  <c r="F368336" i="1"/>
  <c r="F368335" i="1"/>
  <c r="F368334" i="1"/>
  <c r="F368333" i="1"/>
  <c r="F368332" i="1"/>
  <c r="F368331" i="1"/>
  <c r="F368330" i="1"/>
  <c r="F368329" i="1"/>
  <c r="F368328" i="1"/>
  <c r="F368327" i="1"/>
  <c r="F368326" i="1"/>
  <c r="F368325" i="1"/>
  <c r="F368324" i="1"/>
  <c r="F368323" i="1"/>
  <c r="F368322" i="1"/>
  <c r="F368321" i="1"/>
  <c r="F368320" i="1"/>
  <c r="F368319" i="1"/>
  <c r="F368318" i="1"/>
  <c r="F368317" i="1"/>
  <c r="F368316" i="1"/>
  <c r="F368315" i="1"/>
  <c r="F368314" i="1"/>
  <c r="F368313" i="1"/>
  <c r="F368312" i="1"/>
  <c r="F368311" i="1"/>
  <c r="F368310" i="1"/>
  <c r="F368309" i="1"/>
  <c r="F368308" i="1"/>
  <c r="F368307" i="1"/>
  <c r="F368306" i="1"/>
  <c r="F368305" i="1"/>
  <c r="F368304" i="1"/>
  <c r="F368303" i="1"/>
  <c r="F368302" i="1"/>
  <c r="F368301" i="1"/>
  <c r="F368300" i="1"/>
  <c r="F368299" i="1"/>
  <c r="F368298" i="1"/>
  <c r="F368297" i="1"/>
  <c r="F368296" i="1"/>
  <c r="F368295" i="1"/>
  <c r="F368294" i="1"/>
  <c r="F368293" i="1"/>
  <c r="F368292" i="1"/>
  <c r="F368291" i="1"/>
  <c r="F368290" i="1"/>
  <c r="F368289" i="1"/>
  <c r="F368288" i="1"/>
  <c r="F368287" i="1"/>
  <c r="F368286" i="1"/>
  <c r="F368285" i="1"/>
  <c r="F368284" i="1"/>
  <c r="F368283" i="1"/>
  <c r="F368282" i="1"/>
  <c r="F368281" i="1"/>
  <c r="F368280" i="1"/>
  <c r="F368279" i="1"/>
  <c r="F368278" i="1"/>
  <c r="F368277" i="1"/>
  <c r="F368276" i="1"/>
  <c r="F368275" i="1"/>
  <c r="F368274" i="1"/>
  <c r="F368273" i="1"/>
  <c r="F368272" i="1"/>
  <c r="F368271" i="1"/>
  <c r="F368270" i="1"/>
  <c r="F368269" i="1"/>
  <c r="F368268" i="1"/>
  <c r="F368267" i="1"/>
  <c r="F368266" i="1"/>
  <c r="F368265" i="1"/>
  <c r="F368264" i="1"/>
  <c r="F368263" i="1"/>
  <c r="F368262" i="1"/>
  <c r="F368261" i="1"/>
  <c r="F368260" i="1"/>
  <c r="F368259" i="1"/>
  <c r="F368258" i="1"/>
  <c r="F368257" i="1"/>
  <c r="F368256" i="1"/>
  <c r="F368255" i="1"/>
  <c r="F368254" i="1"/>
  <c r="F368253" i="1"/>
  <c r="F368252" i="1"/>
  <c r="F368251" i="1"/>
  <c r="F368250" i="1"/>
  <c r="F368249" i="1"/>
  <c r="F368248" i="1"/>
  <c r="F368247" i="1"/>
  <c r="F368246" i="1"/>
  <c r="F368245" i="1"/>
  <c r="F368244" i="1"/>
  <c r="F368243" i="1"/>
  <c r="F368242" i="1"/>
  <c r="F368241" i="1"/>
  <c r="F368240" i="1"/>
  <c r="F368239" i="1"/>
  <c r="F368238" i="1"/>
  <c r="F368237" i="1"/>
  <c r="F368236" i="1"/>
  <c r="F368235" i="1"/>
  <c r="F368234" i="1"/>
  <c r="F368233" i="1"/>
  <c r="F368232" i="1"/>
  <c r="F368231" i="1"/>
  <c r="F368230" i="1"/>
  <c r="F368229" i="1"/>
  <c r="F368228" i="1"/>
  <c r="F368227" i="1"/>
  <c r="F368226" i="1"/>
  <c r="F368225" i="1"/>
  <c r="F368224" i="1"/>
  <c r="F368223" i="1"/>
  <c r="F368222" i="1"/>
  <c r="F368221" i="1"/>
  <c r="F368220" i="1"/>
  <c r="F368219" i="1"/>
  <c r="F368218" i="1"/>
  <c r="F368217" i="1"/>
  <c r="F368216" i="1"/>
  <c r="F368215" i="1"/>
  <c r="F368214" i="1"/>
  <c r="F368213" i="1"/>
  <c r="F368212" i="1"/>
  <c r="F368211" i="1"/>
  <c r="F368210" i="1"/>
  <c r="F368209" i="1"/>
  <c r="F368208" i="1"/>
  <c r="F368207" i="1"/>
  <c r="F368206" i="1"/>
  <c r="F368205" i="1"/>
  <c r="F368204" i="1"/>
  <c r="F368203" i="1"/>
  <c r="F368202" i="1"/>
  <c r="F368201" i="1"/>
  <c r="F368200" i="1"/>
  <c r="F368199" i="1"/>
  <c r="F368198" i="1"/>
  <c r="F368197" i="1"/>
  <c r="F368196" i="1"/>
  <c r="F368195" i="1"/>
  <c r="F368194" i="1"/>
  <c r="F368193" i="1"/>
  <c r="F368192" i="1"/>
  <c r="F368191" i="1"/>
  <c r="F368190" i="1"/>
  <c r="F368189" i="1"/>
  <c r="F368188" i="1"/>
  <c r="F368187" i="1"/>
  <c r="F368186" i="1"/>
  <c r="F368185" i="1"/>
  <c r="F368184" i="1"/>
  <c r="F368183" i="1"/>
  <c r="F368182" i="1"/>
  <c r="F368181" i="1"/>
  <c r="F368180" i="1"/>
  <c r="F368179" i="1"/>
  <c r="F368178" i="1"/>
  <c r="F368177" i="1"/>
  <c r="F368176" i="1"/>
  <c r="F368175" i="1"/>
  <c r="F368174" i="1"/>
  <c r="F368173" i="1"/>
  <c r="F368172" i="1"/>
  <c r="F368171" i="1"/>
  <c r="F368170" i="1"/>
  <c r="F368169" i="1"/>
  <c r="F368168" i="1"/>
  <c r="F368167" i="1"/>
  <c r="F368166" i="1"/>
  <c r="F368165" i="1"/>
  <c r="F368164" i="1"/>
  <c r="F368163" i="1"/>
  <c r="F368162" i="1"/>
  <c r="F368161" i="1"/>
  <c r="F368160" i="1"/>
  <c r="F368159" i="1"/>
  <c r="F368158" i="1"/>
  <c r="F368157" i="1"/>
  <c r="F368156" i="1"/>
  <c r="F368155" i="1"/>
  <c r="F368154" i="1"/>
  <c r="F368153" i="1"/>
  <c r="F368152" i="1"/>
  <c r="F368151" i="1"/>
  <c r="F368150" i="1"/>
  <c r="F368149" i="1"/>
  <c r="F368148" i="1"/>
  <c r="F368147" i="1"/>
  <c r="F368146" i="1"/>
  <c r="F368145" i="1"/>
  <c r="F368144" i="1"/>
  <c r="F368143" i="1"/>
  <c r="F368142" i="1"/>
  <c r="F368141" i="1"/>
  <c r="F368140" i="1"/>
  <c r="F368139" i="1"/>
  <c r="F368138" i="1"/>
  <c r="F368137" i="1"/>
  <c r="F368136" i="1"/>
  <c r="F368135" i="1"/>
  <c r="F368134" i="1"/>
  <c r="F368133" i="1"/>
  <c r="F368132" i="1"/>
  <c r="F368131" i="1"/>
  <c r="F368130" i="1"/>
  <c r="F368129" i="1"/>
  <c r="F368128" i="1"/>
  <c r="F368127" i="1"/>
  <c r="F368126" i="1"/>
  <c r="F368125" i="1"/>
  <c r="F368124" i="1"/>
  <c r="F368123" i="1"/>
  <c r="F368122" i="1"/>
  <c r="F368121" i="1"/>
  <c r="F368120" i="1"/>
  <c r="F368119" i="1"/>
  <c r="F368118" i="1"/>
  <c r="F368117" i="1"/>
  <c r="F368116" i="1"/>
  <c r="F368115" i="1"/>
  <c r="F368114" i="1"/>
  <c r="F368113" i="1"/>
  <c r="F368112" i="1"/>
  <c r="F368111" i="1"/>
  <c r="F368110" i="1"/>
  <c r="F368109" i="1"/>
  <c r="F368108" i="1"/>
  <c r="F368107" i="1"/>
  <c r="F368106" i="1"/>
  <c r="F368105" i="1"/>
  <c r="F368104" i="1"/>
  <c r="F368103" i="1"/>
  <c r="F368102" i="1"/>
  <c r="F368101" i="1"/>
  <c r="F368100" i="1"/>
  <c r="F368099" i="1"/>
  <c r="F368098" i="1"/>
  <c r="F368097" i="1"/>
  <c r="F368096" i="1"/>
  <c r="F368095" i="1"/>
  <c r="F368094" i="1"/>
  <c r="F368093" i="1"/>
  <c r="F368092" i="1"/>
  <c r="F368091" i="1"/>
  <c r="F368090" i="1"/>
  <c r="F368089" i="1"/>
  <c r="F368088" i="1"/>
  <c r="F368087" i="1"/>
  <c r="F368086" i="1"/>
  <c r="F368085" i="1"/>
  <c r="F368084" i="1"/>
  <c r="F368083" i="1"/>
  <c r="F368082" i="1"/>
  <c r="F368081" i="1"/>
  <c r="F368080" i="1"/>
  <c r="F368079" i="1"/>
  <c r="F368078" i="1"/>
  <c r="F368077" i="1"/>
  <c r="F368076" i="1"/>
  <c r="F368075" i="1"/>
  <c r="F368074" i="1"/>
  <c r="F368073" i="1"/>
  <c r="F368072" i="1"/>
  <c r="F368071" i="1"/>
  <c r="F368070" i="1"/>
  <c r="F368069" i="1"/>
  <c r="F368068" i="1"/>
  <c r="F368067" i="1"/>
  <c r="F368066" i="1"/>
  <c r="F368065" i="1"/>
  <c r="F368064" i="1"/>
  <c r="F368063" i="1"/>
  <c r="F368062" i="1"/>
  <c r="F368061" i="1"/>
  <c r="F368060" i="1"/>
  <c r="F368059" i="1"/>
  <c r="F368058" i="1"/>
  <c r="F368057" i="1"/>
  <c r="F368056" i="1"/>
  <c r="F368055" i="1"/>
  <c r="F368054" i="1"/>
  <c r="F368053" i="1"/>
  <c r="F368052" i="1"/>
  <c r="F368051" i="1"/>
  <c r="F368050" i="1"/>
  <c r="F368049" i="1"/>
  <c r="F368048" i="1"/>
  <c r="F368047" i="1"/>
  <c r="F368046" i="1"/>
  <c r="F368045" i="1"/>
  <c r="F368044" i="1"/>
  <c r="F368043" i="1"/>
  <c r="F368042" i="1"/>
  <c r="F368041" i="1"/>
  <c r="F368040" i="1"/>
  <c r="F368039" i="1"/>
  <c r="F368038" i="1"/>
  <c r="F368037" i="1"/>
  <c r="F368036" i="1"/>
  <c r="F368035" i="1"/>
  <c r="F368034" i="1"/>
  <c r="F368033" i="1"/>
  <c r="F368032" i="1"/>
  <c r="F368031" i="1"/>
  <c r="F368030" i="1"/>
  <c r="F368029" i="1"/>
  <c r="F368028" i="1"/>
  <c r="F368027" i="1"/>
  <c r="F368026" i="1"/>
  <c r="F368025" i="1"/>
  <c r="F368024" i="1"/>
  <c r="F368023" i="1"/>
  <c r="F368022" i="1"/>
  <c r="F368021" i="1"/>
  <c r="F368020" i="1"/>
  <c r="F368019" i="1"/>
  <c r="F368018" i="1"/>
  <c r="F368017" i="1"/>
  <c r="F368016" i="1"/>
  <c r="F368015" i="1"/>
  <c r="F368014" i="1"/>
  <c r="F368013" i="1"/>
  <c r="F368012" i="1"/>
  <c r="F368011" i="1"/>
  <c r="F368010" i="1"/>
  <c r="F368009" i="1"/>
  <c r="F368008" i="1"/>
  <c r="F368007" i="1"/>
  <c r="F368006" i="1"/>
  <c r="F368005" i="1"/>
  <c r="F368004" i="1"/>
  <c r="F368003" i="1"/>
  <c r="F368002" i="1"/>
  <c r="F368001" i="1"/>
  <c r="F368000" i="1"/>
  <c r="F367999" i="1"/>
  <c r="F367998" i="1"/>
  <c r="F367997" i="1"/>
  <c r="F367996" i="1"/>
  <c r="F367995" i="1"/>
  <c r="F367994" i="1"/>
  <c r="F367993" i="1"/>
  <c r="F367992" i="1"/>
  <c r="F367991" i="1"/>
  <c r="F367990" i="1"/>
  <c r="F367989" i="1"/>
  <c r="F367988" i="1"/>
  <c r="F367987" i="1"/>
  <c r="F367986" i="1"/>
  <c r="F367985" i="1"/>
  <c r="F367984" i="1"/>
  <c r="F367983" i="1"/>
  <c r="F367982" i="1"/>
  <c r="F367981" i="1"/>
  <c r="F367980" i="1"/>
  <c r="F367979" i="1"/>
  <c r="F367978" i="1"/>
  <c r="F367977" i="1"/>
  <c r="F367976" i="1"/>
  <c r="F367975" i="1"/>
  <c r="F367974" i="1"/>
  <c r="F367973" i="1"/>
  <c r="F367972" i="1"/>
  <c r="F367971" i="1"/>
  <c r="F367970" i="1"/>
  <c r="F367969" i="1"/>
  <c r="F367968" i="1"/>
  <c r="F367967" i="1"/>
  <c r="F367966" i="1"/>
  <c r="F367965" i="1"/>
  <c r="F367964" i="1"/>
  <c r="F367963" i="1"/>
  <c r="F367962" i="1"/>
  <c r="F367961" i="1"/>
  <c r="F367960" i="1"/>
  <c r="F367959" i="1"/>
  <c r="F367958" i="1"/>
  <c r="F367957" i="1"/>
  <c r="F367956" i="1"/>
  <c r="F367955" i="1"/>
  <c r="F367954" i="1"/>
  <c r="F367953" i="1"/>
  <c r="F367952" i="1"/>
  <c r="F367951" i="1"/>
  <c r="F367950" i="1"/>
  <c r="F367949" i="1"/>
  <c r="F367948" i="1"/>
  <c r="F367947" i="1"/>
  <c r="F367946" i="1"/>
  <c r="F367945" i="1"/>
  <c r="F367944" i="1"/>
  <c r="F367943" i="1"/>
  <c r="F367942" i="1"/>
  <c r="F367941" i="1"/>
  <c r="F367940" i="1"/>
  <c r="F367939" i="1"/>
  <c r="F367938" i="1"/>
  <c r="F367937" i="1"/>
  <c r="F367936" i="1"/>
  <c r="F367935" i="1"/>
  <c r="F367934" i="1"/>
  <c r="F367933" i="1"/>
  <c r="F367932" i="1"/>
  <c r="F367931" i="1"/>
  <c r="F367930" i="1"/>
  <c r="F367929" i="1"/>
  <c r="F367928" i="1"/>
  <c r="F367927" i="1"/>
  <c r="F367926" i="1"/>
  <c r="F367925" i="1"/>
  <c r="F367924" i="1"/>
  <c r="F367923" i="1"/>
  <c r="F367922" i="1"/>
  <c r="F367921" i="1"/>
  <c r="F367920" i="1"/>
  <c r="F367919" i="1"/>
  <c r="F367918" i="1"/>
  <c r="F367917" i="1"/>
  <c r="F367916" i="1"/>
  <c r="F367915" i="1"/>
  <c r="F367914" i="1"/>
  <c r="F367913" i="1"/>
  <c r="F367912" i="1"/>
  <c r="F367911" i="1"/>
  <c r="F367910" i="1"/>
  <c r="F367909" i="1"/>
  <c r="F367908" i="1"/>
  <c r="F367907" i="1"/>
  <c r="F367906" i="1"/>
  <c r="F367905" i="1"/>
  <c r="F367904" i="1"/>
  <c r="F367903" i="1"/>
  <c r="F367902" i="1"/>
  <c r="F367901" i="1"/>
  <c r="F367900" i="1"/>
  <c r="F367899" i="1"/>
  <c r="F367898" i="1"/>
  <c r="F367897" i="1"/>
  <c r="F367896" i="1"/>
  <c r="F367895" i="1"/>
  <c r="F367894" i="1"/>
  <c r="F367893" i="1"/>
  <c r="F367892" i="1"/>
  <c r="F367891" i="1"/>
  <c r="F367890" i="1"/>
  <c r="F367889" i="1"/>
  <c r="F367888" i="1"/>
  <c r="F367887" i="1"/>
  <c r="F367886" i="1"/>
  <c r="F367885" i="1"/>
  <c r="F367884" i="1"/>
  <c r="F367883" i="1"/>
  <c r="F367882" i="1"/>
  <c r="F367881" i="1"/>
  <c r="F367880" i="1"/>
  <c r="F367879" i="1"/>
  <c r="F367878" i="1"/>
  <c r="F367877" i="1"/>
  <c r="F367876" i="1"/>
  <c r="F367875" i="1"/>
  <c r="F367874" i="1"/>
  <c r="F367873" i="1"/>
  <c r="F367872" i="1"/>
  <c r="F367871" i="1"/>
  <c r="F367870" i="1"/>
  <c r="F367869" i="1"/>
  <c r="F367868" i="1"/>
  <c r="F367867" i="1"/>
  <c r="F367866" i="1"/>
  <c r="F367865" i="1"/>
  <c r="F367864" i="1"/>
  <c r="F367863" i="1"/>
  <c r="F367862" i="1"/>
  <c r="F367861" i="1"/>
  <c r="F367860" i="1"/>
  <c r="F367859" i="1"/>
  <c r="F367858" i="1"/>
  <c r="F367857" i="1"/>
  <c r="F367856" i="1"/>
  <c r="F367855" i="1"/>
  <c r="F367854" i="1"/>
  <c r="F367853" i="1"/>
  <c r="F367852" i="1"/>
  <c r="F367851" i="1"/>
  <c r="F367850" i="1"/>
  <c r="F367849" i="1"/>
  <c r="F367848" i="1"/>
  <c r="F367847" i="1"/>
  <c r="F367846" i="1"/>
  <c r="F367845" i="1"/>
  <c r="F367844" i="1"/>
  <c r="F367843" i="1"/>
  <c r="F367842" i="1"/>
  <c r="F367841" i="1"/>
  <c r="F367840" i="1"/>
  <c r="F367839" i="1"/>
  <c r="F367838" i="1"/>
  <c r="F367837" i="1"/>
  <c r="F367836" i="1"/>
  <c r="F367835" i="1"/>
  <c r="F367834" i="1"/>
  <c r="F367833" i="1"/>
  <c r="F367832" i="1"/>
  <c r="F367831" i="1"/>
  <c r="F367830" i="1"/>
  <c r="F367829" i="1"/>
  <c r="F367828" i="1"/>
  <c r="F367827" i="1"/>
  <c r="F367826" i="1"/>
  <c r="F367825" i="1"/>
  <c r="F367824" i="1"/>
  <c r="F367823" i="1"/>
  <c r="F367822" i="1"/>
  <c r="F367821" i="1"/>
  <c r="F367820" i="1"/>
  <c r="F367819" i="1"/>
  <c r="F367818" i="1"/>
  <c r="F367817" i="1"/>
  <c r="F367816" i="1"/>
  <c r="F367815" i="1"/>
  <c r="F367814" i="1"/>
  <c r="F367813" i="1"/>
  <c r="F367812" i="1"/>
  <c r="F367811" i="1"/>
  <c r="F367810" i="1"/>
  <c r="F367809" i="1"/>
  <c r="F367808" i="1"/>
  <c r="F367807" i="1"/>
  <c r="F367806" i="1"/>
  <c r="F367805" i="1"/>
  <c r="F367804" i="1"/>
  <c r="F367803" i="1"/>
  <c r="F367802" i="1"/>
  <c r="F367801" i="1"/>
  <c r="F367800" i="1"/>
  <c r="F367799" i="1"/>
  <c r="F367798" i="1"/>
  <c r="F367797" i="1"/>
  <c r="F367796" i="1"/>
  <c r="F367795" i="1"/>
  <c r="F367794" i="1"/>
  <c r="F367793" i="1"/>
  <c r="F367792" i="1"/>
  <c r="F367791" i="1"/>
  <c r="F367790" i="1"/>
  <c r="F367789" i="1"/>
  <c r="F367788" i="1"/>
  <c r="F367787" i="1"/>
  <c r="F367786" i="1"/>
  <c r="F367785" i="1"/>
  <c r="F367784" i="1"/>
  <c r="F367783" i="1"/>
  <c r="F367782" i="1"/>
  <c r="F367781" i="1"/>
  <c r="F367780" i="1"/>
  <c r="F367779" i="1"/>
  <c r="F367778" i="1"/>
  <c r="F367777" i="1"/>
  <c r="F367776" i="1"/>
  <c r="F367775" i="1"/>
  <c r="F367774" i="1"/>
  <c r="F367773" i="1"/>
  <c r="F367772" i="1"/>
  <c r="F367771" i="1"/>
  <c r="F367770" i="1"/>
  <c r="F367769" i="1"/>
  <c r="F367768" i="1"/>
  <c r="F367767" i="1"/>
  <c r="F367766" i="1"/>
  <c r="F367765" i="1"/>
  <c r="F367764" i="1"/>
  <c r="F367763" i="1"/>
  <c r="F367762" i="1"/>
  <c r="F367761" i="1"/>
  <c r="F367760" i="1"/>
  <c r="F367759" i="1"/>
  <c r="F367758" i="1"/>
  <c r="F367757" i="1"/>
  <c r="F367756" i="1"/>
  <c r="F367755" i="1"/>
  <c r="F367754" i="1"/>
  <c r="F367753" i="1"/>
  <c r="F367752" i="1"/>
  <c r="F367751" i="1"/>
  <c r="F367750" i="1"/>
  <c r="F367749" i="1"/>
  <c r="F367748" i="1"/>
  <c r="F367747" i="1"/>
  <c r="F367746" i="1"/>
  <c r="F367745" i="1"/>
  <c r="F367744" i="1"/>
  <c r="F367743" i="1"/>
  <c r="F367742" i="1"/>
  <c r="F367741" i="1"/>
  <c r="F367740" i="1"/>
  <c r="F367739" i="1"/>
  <c r="F367738" i="1"/>
  <c r="F367737" i="1"/>
  <c r="F367736" i="1"/>
  <c r="F367735" i="1"/>
  <c r="F367734" i="1"/>
  <c r="F367733" i="1"/>
  <c r="F367732" i="1"/>
  <c r="F367731" i="1"/>
  <c r="F367730" i="1"/>
  <c r="F367729" i="1"/>
  <c r="F367728" i="1"/>
  <c r="F367727" i="1"/>
  <c r="F367726" i="1"/>
  <c r="F367725" i="1"/>
  <c r="F367724" i="1"/>
  <c r="F367723" i="1"/>
  <c r="F367722" i="1"/>
  <c r="F367721" i="1"/>
  <c r="F367720" i="1"/>
  <c r="F367719" i="1"/>
  <c r="F367718" i="1"/>
  <c r="F367717" i="1"/>
  <c r="F367716" i="1"/>
  <c r="F367715" i="1"/>
  <c r="F367714" i="1"/>
  <c r="F367713" i="1"/>
  <c r="F367712" i="1"/>
  <c r="F367711" i="1"/>
  <c r="F367710" i="1"/>
  <c r="F367709" i="1"/>
  <c r="F367708" i="1"/>
  <c r="F367707" i="1"/>
  <c r="F367706" i="1"/>
  <c r="F367705" i="1"/>
  <c r="F367704" i="1"/>
  <c r="F367703" i="1"/>
  <c r="F367702" i="1"/>
  <c r="F367701" i="1"/>
  <c r="F367700" i="1"/>
  <c r="F367699" i="1"/>
  <c r="F367698" i="1"/>
  <c r="F367697" i="1"/>
  <c r="F367696" i="1"/>
  <c r="F367695" i="1"/>
  <c r="F367694" i="1"/>
  <c r="F367693" i="1"/>
  <c r="F367692" i="1"/>
  <c r="F367691" i="1"/>
  <c r="F367690" i="1"/>
  <c r="F367689" i="1"/>
  <c r="F367688" i="1"/>
  <c r="F367687" i="1"/>
  <c r="F367686" i="1"/>
  <c r="F367685" i="1"/>
  <c r="F367684" i="1"/>
  <c r="F367683" i="1"/>
  <c r="F367682" i="1"/>
  <c r="F367681" i="1"/>
  <c r="F367680" i="1"/>
  <c r="F367679" i="1"/>
  <c r="F367678" i="1"/>
  <c r="F367677" i="1"/>
  <c r="F367676" i="1"/>
  <c r="F367675" i="1"/>
  <c r="F367674" i="1"/>
  <c r="F367673" i="1"/>
  <c r="F367672" i="1"/>
  <c r="F367671" i="1"/>
  <c r="F367670" i="1"/>
  <c r="F367669" i="1"/>
  <c r="F367668" i="1"/>
  <c r="F367667" i="1"/>
  <c r="F367666" i="1"/>
  <c r="F367665" i="1"/>
  <c r="F367664" i="1"/>
  <c r="F367663" i="1"/>
  <c r="F367662" i="1"/>
  <c r="F367661" i="1"/>
  <c r="F367660" i="1"/>
  <c r="F367659" i="1"/>
  <c r="F367658" i="1"/>
  <c r="F367657" i="1"/>
  <c r="F367656" i="1"/>
  <c r="F367655" i="1"/>
  <c r="F367654" i="1"/>
  <c r="F367653" i="1"/>
  <c r="F367652" i="1"/>
  <c r="F367651" i="1"/>
  <c r="F367650" i="1"/>
  <c r="F367649" i="1"/>
  <c r="F367648" i="1"/>
  <c r="F367647" i="1"/>
  <c r="F367646" i="1"/>
  <c r="F367645" i="1"/>
  <c r="F367644" i="1"/>
  <c r="F367643" i="1"/>
  <c r="F367642" i="1"/>
  <c r="F367641" i="1"/>
  <c r="F367640" i="1"/>
  <c r="F367639" i="1"/>
  <c r="F367638" i="1"/>
  <c r="F367637" i="1"/>
  <c r="F367636" i="1"/>
  <c r="F367635" i="1"/>
  <c r="F367634" i="1"/>
  <c r="F367633" i="1"/>
  <c r="F367632" i="1"/>
  <c r="F367631" i="1"/>
  <c r="F367630" i="1"/>
  <c r="F367629" i="1"/>
  <c r="F367628" i="1"/>
  <c r="F367627" i="1"/>
  <c r="F367626" i="1"/>
  <c r="F367625" i="1"/>
  <c r="F367624" i="1"/>
  <c r="F367623" i="1"/>
  <c r="F367622" i="1"/>
  <c r="F367621" i="1"/>
  <c r="F367620" i="1"/>
  <c r="F367619" i="1"/>
  <c r="F367618" i="1"/>
  <c r="F367617" i="1"/>
  <c r="F367616" i="1"/>
  <c r="F367615" i="1"/>
  <c r="F367614" i="1"/>
  <c r="F367613" i="1"/>
  <c r="F367612" i="1"/>
  <c r="F367611" i="1"/>
  <c r="F367610" i="1"/>
  <c r="F367609" i="1"/>
  <c r="F367608" i="1"/>
  <c r="F367607" i="1"/>
  <c r="F367606" i="1"/>
  <c r="F367605" i="1"/>
  <c r="F367604" i="1"/>
  <c r="F367603" i="1"/>
  <c r="F367602" i="1"/>
  <c r="F367601" i="1"/>
  <c r="F367600" i="1"/>
  <c r="F367599" i="1"/>
  <c r="F367598" i="1"/>
  <c r="F367597" i="1"/>
  <c r="F367596" i="1"/>
  <c r="F367595" i="1"/>
  <c r="F367594" i="1"/>
  <c r="F367593" i="1"/>
  <c r="F367592" i="1"/>
  <c r="F367591" i="1"/>
  <c r="F367590" i="1"/>
  <c r="F367589" i="1"/>
  <c r="F367588" i="1"/>
  <c r="F367587" i="1"/>
  <c r="F367586" i="1"/>
  <c r="F367585" i="1"/>
  <c r="F367584" i="1"/>
  <c r="F367583" i="1"/>
  <c r="F367582" i="1"/>
  <c r="F367581" i="1"/>
  <c r="F367580" i="1"/>
  <c r="F367579" i="1"/>
  <c r="F367578" i="1"/>
  <c r="F367577" i="1"/>
  <c r="F367576" i="1"/>
  <c r="F367575" i="1"/>
  <c r="F367574" i="1"/>
  <c r="F367573" i="1"/>
  <c r="F367572" i="1"/>
  <c r="F367571" i="1"/>
  <c r="F367570" i="1"/>
  <c r="F367569" i="1"/>
  <c r="F367568" i="1"/>
  <c r="F367567" i="1"/>
  <c r="F367566" i="1"/>
  <c r="F367565" i="1"/>
  <c r="F367564" i="1"/>
  <c r="F367563" i="1"/>
  <c r="F367562" i="1"/>
  <c r="F367561" i="1"/>
  <c r="F367560" i="1"/>
  <c r="F367559" i="1"/>
  <c r="F367558" i="1"/>
  <c r="F367557" i="1"/>
  <c r="F367556" i="1"/>
  <c r="F367555" i="1"/>
  <c r="F367554" i="1"/>
  <c r="F367553" i="1"/>
  <c r="F367552" i="1"/>
  <c r="F367551" i="1"/>
  <c r="F367550" i="1"/>
  <c r="F367549" i="1"/>
  <c r="F367548" i="1"/>
  <c r="F367547" i="1"/>
  <c r="F367546" i="1"/>
  <c r="F367545" i="1"/>
  <c r="F367544" i="1"/>
  <c r="F367543" i="1"/>
  <c r="F367542" i="1"/>
  <c r="F367541" i="1"/>
  <c r="F367540" i="1"/>
  <c r="F367539" i="1"/>
  <c r="F367538" i="1"/>
  <c r="F367537" i="1"/>
  <c r="F367536" i="1"/>
  <c r="F367535" i="1"/>
  <c r="F367534" i="1"/>
  <c r="F367533" i="1"/>
  <c r="F367532" i="1"/>
  <c r="F367531" i="1"/>
  <c r="F367530" i="1"/>
  <c r="F367529" i="1"/>
  <c r="F367528" i="1"/>
  <c r="F367527" i="1"/>
  <c r="F367526" i="1"/>
  <c r="F367525" i="1"/>
  <c r="F367524" i="1"/>
  <c r="F367523" i="1"/>
  <c r="F367522" i="1"/>
  <c r="F367521" i="1"/>
  <c r="F367520" i="1"/>
  <c r="F367519" i="1"/>
  <c r="F367518" i="1"/>
  <c r="F367517" i="1"/>
  <c r="F367516" i="1"/>
  <c r="F367515" i="1"/>
  <c r="F367514" i="1"/>
  <c r="F367513" i="1"/>
  <c r="F367512" i="1"/>
  <c r="F367511" i="1"/>
  <c r="F367510" i="1"/>
  <c r="F367509" i="1"/>
  <c r="F367508" i="1"/>
  <c r="F367507" i="1"/>
  <c r="F367506" i="1"/>
  <c r="F367505" i="1"/>
  <c r="F367504" i="1"/>
  <c r="F367503" i="1"/>
  <c r="F367502" i="1"/>
  <c r="F367501" i="1"/>
  <c r="F367500" i="1"/>
  <c r="F367499" i="1"/>
  <c r="F367498" i="1"/>
  <c r="F367497" i="1"/>
  <c r="F367496" i="1"/>
  <c r="F367495" i="1"/>
  <c r="F367494" i="1"/>
  <c r="F367493" i="1"/>
  <c r="F367492" i="1"/>
  <c r="F367491" i="1"/>
  <c r="F367490" i="1"/>
  <c r="F367489" i="1"/>
  <c r="F367488" i="1"/>
  <c r="F367487" i="1"/>
  <c r="F367486" i="1"/>
  <c r="F367485" i="1"/>
  <c r="F367484" i="1"/>
  <c r="F367483" i="1"/>
  <c r="F367482" i="1"/>
  <c r="F367481" i="1"/>
  <c r="F367480" i="1"/>
  <c r="F367479" i="1"/>
  <c r="F367478" i="1"/>
  <c r="F367477" i="1"/>
  <c r="F367476" i="1"/>
  <c r="F367475" i="1"/>
  <c r="F367474" i="1"/>
  <c r="F367473" i="1"/>
  <c r="F367472" i="1"/>
  <c r="F367471" i="1"/>
  <c r="F367470" i="1"/>
  <c r="F367469" i="1"/>
  <c r="F367468" i="1"/>
  <c r="F367467" i="1"/>
  <c r="F367466" i="1"/>
  <c r="F367465" i="1"/>
  <c r="F367464" i="1"/>
  <c r="F367463" i="1"/>
  <c r="F367462" i="1"/>
  <c r="F367461" i="1"/>
  <c r="F367460" i="1"/>
  <c r="F367459" i="1"/>
  <c r="F367458" i="1"/>
  <c r="F367457" i="1"/>
  <c r="F367456" i="1"/>
  <c r="F367455" i="1"/>
  <c r="F367454" i="1"/>
  <c r="F367453" i="1"/>
  <c r="F367452" i="1"/>
  <c r="F367451" i="1"/>
  <c r="F367450" i="1"/>
  <c r="F367449" i="1"/>
  <c r="F367448" i="1"/>
  <c r="F367447" i="1"/>
  <c r="F367446" i="1"/>
  <c r="F367445" i="1"/>
  <c r="F367444" i="1"/>
  <c r="F367443" i="1"/>
  <c r="F367442" i="1"/>
  <c r="F367441" i="1"/>
  <c r="F367440" i="1"/>
  <c r="F367439" i="1"/>
  <c r="F367438" i="1"/>
  <c r="F367437" i="1"/>
  <c r="F367436" i="1"/>
  <c r="F367435" i="1"/>
  <c r="F367434" i="1"/>
  <c r="F367433" i="1"/>
  <c r="F367432" i="1"/>
  <c r="F367431" i="1"/>
  <c r="F367430" i="1"/>
  <c r="F367429" i="1"/>
  <c r="F367428" i="1"/>
  <c r="F367427" i="1"/>
  <c r="F367426" i="1"/>
  <c r="F367425" i="1"/>
  <c r="F367424" i="1"/>
  <c r="F367423" i="1"/>
  <c r="F367422" i="1"/>
  <c r="F367421" i="1"/>
  <c r="F367420" i="1"/>
  <c r="F367419" i="1"/>
  <c r="F367418" i="1"/>
  <c r="F367417" i="1"/>
  <c r="F367416" i="1"/>
  <c r="F367415" i="1"/>
  <c r="F367414" i="1"/>
  <c r="F367413" i="1"/>
  <c r="F367412" i="1"/>
  <c r="F367411" i="1"/>
  <c r="F367410" i="1"/>
  <c r="F367409" i="1"/>
  <c r="F367408" i="1"/>
  <c r="F367407" i="1"/>
  <c r="F367406" i="1"/>
  <c r="F367405" i="1"/>
  <c r="F367404" i="1"/>
  <c r="F367403" i="1"/>
  <c r="F367402" i="1"/>
  <c r="F367401" i="1"/>
  <c r="F367400" i="1"/>
  <c r="F367399" i="1"/>
  <c r="F367398" i="1"/>
  <c r="F367397" i="1"/>
  <c r="F367396" i="1"/>
  <c r="F367395" i="1"/>
  <c r="F367394" i="1"/>
  <c r="F367393" i="1"/>
  <c r="F367392" i="1"/>
  <c r="F367391" i="1"/>
  <c r="F367390" i="1"/>
  <c r="F367389" i="1"/>
  <c r="F367388" i="1"/>
  <c r="F367387" i="1"/>
  <c r="F367386" i="1"/>
  <c r="F367385" i="1"/>
  <c r="F367384" i="1"/>
  <c r="F367383" i="1"/>
  <c r="F367382" i="1"/>
  <c r="F367381" i="1"/>
  <c r="F367380" i="1"/>
  <c r="F367379" i="1"/>
  <c r="F367378" i="1"/>
  <c r="F367377" i="1"/>
  <c r="F367376" i="1"/>
  <c r="F367375" i="1"/>
  <c r="F367374" i="1"/>
  <c r="F367373" i="1"/>
  <c r="F367372" i="1"/>
  <c r="F367371" i="1"/>
  <c r="F367370" i="1"/>
  <c r="F367369" i="1"/>
  <c r="F367368" i="1"/>
  <c r="F367367" i="1"/>
  <c r="F367366" i="1"/>
  <c r="F367365" i="1"/>
  <c r="F367364" i="1"/>
  <c r="F367363" i="1"/>
  <c r="F367362" i="1"/>
  <c r="F367361" i="1"/>
  <c r="F367360" i="1"/>
  <c r="F367359" i="1"/>
  <c r="F367358" i="1"/>
  <c r="F367357" i="1"/>
  <c r="F367356" i="1"/>
  <c r="F367355" i="1"/>
  <c r="F367354" i="1"/>
  <c r="F367353" i="1"/>
  <c r="F367352" i="1"/>
  <c r="F367351" i="1"/>
  <c r="F367350" i="1"/>
  <c r="F367349" i="1"/>
  <c r="F367348" i="1"/>
  <c r="F367347" i="1"/>
  <c r="F367346" i="1"/>
  <c r="F367345" i="1"/>
  <c r="F367344" i="1"/>
  <c r="F367343" i="1"/>
  <c r="F367342" i="1"/>
  <c r="F367341" i="1"/>
  <c r="F367340" i="1"/>
  <c r="F367339" i="1"/>
  <c r="F367338" i="1"/>
  <c r="F367337" i="1"/>
  <c r="F367336" i="1"/>
  <c r="F367335" i="1"/>
  <c r="F367334" i="1"/>
  <c r="F367333" i="1"/>
  <c r="F367332" i="1"/>
  <c r="F367331" i="1"/>
  <c r="F367330" i="1"/>
  <c r="F367329" i="1"/>
  <c r="F367328" i="1"/>
  <c r="F367327" i="1"/>
  <c r="F367326" i="1"/>
  <c r="F367325" i="1"/>
  <c r="F367324" i="1"/>
  <c r="F367323" i="1"/>
  <c r="F367322" i="1"/>
  <c r="F367321" i="1"/>
  <c r="F367320" i="1"/>
  <c r="F367319" i="1"/>
  <c r="F367318" i="1"/>
  <c r="F367317" i="1"/>
  <c r="F367316" i="1"/>
  <c r="F367315" i="1"/>
  <c r="F367314" i="1"/>
  <c r="F367313" i="1"/>
  <c r="F367312" i="1"/>
  <c r="F367311" i="1"/>
  <c r="F367310" i="1"/>
  <c r="F367309" i="1"/>
  <c r="F367308" i="1"/>
  <c r="F367307" i="1"/>
  <c r="F367306" i="1"/>
  <c r="F367305" i="1"/>
  <c r="F367304" i="1"/>
  <c r="F367303" i="1"/>
  <c r="F367302" i="1"/>
  <c r="F367301" i="1"/>
  <c r="F367300" i="1"/>
  <c r="F367299" i="1"/>
  <c r="F367298" i="1"/>
  <c r="F367297" i="1"/>
  <c r="F367296" i="1"/>
  <c r="F367295" i="1"/>
  <c r="F367294" i="1"/>
  <c r="F367293" i="1"/>
  <c r="F367292" i="1"/>
  <c r="F367291" i="1"/>
  <c r="F367290" i="1"/>
  <c r="F367289" i="1"/>
  <c r="F367288" i="1"/>
  <c r="F367287" i="1"/>
  <c r="F367286" i="1"/>
  <c r="F367285" i="1"/>
  <c r="F367284" i="1"/>
  <c r="F367283" i="1"/>
  <c r="F367282" i="1"/>
  <c r="F367281" i="1"/>
  <c r="F367280" i="1"/>
  <c r="F367279" i="1"/>
  <c r="F367278" i="1"/>
  <c r="F367277" i="1"/>
  <c r="F367276" i="1"/>
  <c r="F367275" i="1"/>
  <c r="F367274" i="1"/>
  <c r="F367273" i="1"/>
  <c r="F367272" i="1"/>
  <c r="F367271" i="1"/>
  <c r="F367270" i="1"/>
  <c r="F367269" i="1"/>
  <c r="F367268" i="1"/>
  <c r="F367267" i="1"/>
  <c r="F367266" i="1"/>
  <c r="F367265" i="1"/>
  <c r="F367264" i="1"/>
  <c r="F367263" i="1"/>
  <c r="F367262" i="1"/>
  <c r="F367261" i="1"/>
  <c r="F367260" i="1"/>
  <c r="F367259" i="1"/>
  <c r="F367258" i="1"/>
  <c r="F367257" i="1"/>
  <c r="F367256" i="1"/>
  <c r="F367255" i="1"/>
  <c r="F367254" i="1"/>
  <c r="F367253" i="1"/>
  <c r="F367252" i="1"/>
  <c r="F367251" i="1"/>
  <c r="F367250" i="1"/>
  <c r="F367249" i="1"/>
  <c r="F367248" i="1"/>
  <c r="F367247" i="1"/>
  <c r="F367246" i="1"/>
  <c r="F367245" i="1"/>
  <c r="F367244" i="1"/>
  <c r="F367243" i="1"/>
  <c r="F367242" i="1"/>
  <c r="F367241" i="1"/>
  <c r="F367240" i="1"/>
  <c r="F367239" i="1"/>
  <c r="F367238" i="1"/>
  <c r="F367237" i="1"/>
  <c r="F367236" i="1"/>
  <c r="F367235" i="1"/>
  <c r="F367234" i="1"/>
  <c r="F367233" i="1"/>
  <c r="F367232" i="1"/>
  <c r="F367231" i="1"/>
  <c r="F367230" i="1"/>
  <c r="F367229" i="1"/>
  <c r="F367228" i="1"/>
  <c r="F367227" i="1"/>
  <c r="F367226" i="1"/>
  <c r="F367225" i="1"/>
  <c r="F367224" i="1"/>
  <c r="F367223" i="1"/>
  <c r="F367222" i="1"/>
  <c r="F367221" i="1"/>
  <c r="F367220" i="1"/>
  <c r="F367219" i="1"/>
  <c r="F367218" i="1"/>
  <c r="F367217" i="1"/>
  <c r="F367216" i="1"/>
  <c r="F367215" i="1"/>
  <c r="F367214" i="1"/>
  <c r="F367213" i="1"/>
  <c r="F367212" i="1"/>
  <c r="F367211" i="1"/>
  <c r="F367210" i="1"/>
  <c r="F367209" i="1"/>
  <c r="F367208" i="1"/>
  <c r="F367207" i="1"/>
  <c r="F367206" i="1"/>
  <c r="F367205" i="1"/>
  <c r="F367204" i="1"/>
  <c r="F367203" i="1"/>
  <c r="F367202" i="1"/>
  <c r="F367201" i="1"/>
  <c r="F367200" i="1"/>
  <c r="F367199" i="1"/>
  <c r="F367198" i="1"/>
  <c r="F367197" i="1"/>
  <c r="F367196" i="1"/>
  <c r="F367195" i="1"/>
  <c r="F367194" i="1"/>
  <c r="F367193" i="1"/>
  <c r="F367192" i="1"/>
  <c r="F367191" i="1"/>
  <c r="F367190" i="1"/>
  <c r="F367189" i="1"/>
  <c r="F367188" i="1"/>
  <c r="F367187" i="1"/>
  <c r="F367186" i="1"/>
  <c r="F367185" i="1"/>
  <c r="F367184" i="1"/>
  <c r="F367183" i="1"/>
  <c r="F367182" i="1"/>
  <c r="F367181" i="1"/>
  <c r="F367180" i="1"/>
  <c r="F367179" i="1"/>
  <c r="F367178" i="1"/>
  <c r="F367177" i="1"/>
  <c r="F367176" i="1"/>
  <c r="F367175" i="1"/>
  <c r="F367174" i="1"/>
  <c r="F367173" i="1"/>
  <c r="F367172" i="1"/>
  <c r="F367171" i="1"/>
  <c r="F367170" i="1"/>
  <c r="F367169" i="1"/>
  <c r="F367168" i="1"/>
  <c r="F367167" i="1"/>
  <c r="F367166" i="1"/>
  <c r="F367165" i="1"/>
  <c r="F367164" i="1"/>
  <c r="F367163" i="1"/>
  <c r="F367162" i="1"/>
  <c r="F367161" i="1"/>
  <c r="F367160" i="1"/>
  <c r="F367159" i="1"/>
  <c r="F367158" i="1"/>
  <c r="F367157" i="1"/>
  <c r="F367156" i="1"/>
  <c r="F367155" i="1"/>
  <c r="F367154" i="1"/>
  <c r="F367153" i="1"/>
  <c r="F367152" i="1"/>
  <c r="F367151" i="1"/>
  <c r="F367150" i="1"/>
  <c r="F367149" i="1"/>
  <c r="F367148" i="1"/>
  <c r="F367147" i="1"/>
  <c r="F367146" i="1"/>
  <c r="F367145" i="1"/>
  <c r="F367144" i="1"/>
  <c r="F367143" i="1"/>
  <c r="F367142" i="1"/>
  <c r="F367141" i="1"/>
  <c r="F367140" i="1"/>
  <c r="F367139" i="1"/>
  <c r="F367138" i="1"/>
  <c r="F367137" i="1"/>
  <c r="F367136" i="1"/>
  <c r="F367135" i="1"/>
  <c r="F367134" i="1"/>
  <c r="F367133" i="1"/>
  <c r="F367132" i="1"/>
  <c r="F367131" i="1"/>
  <c r="F367130" i="1"/>
  <c r="F367129" i="1"/>
  <c r="F367128" i="1"/>
  <c r="F367127" i="1"/>
  <c r="F367126" i="1"/>
  <c r="F367125" i="1"/>
  <c r="F367124" i="1"/>
  <c r="F367123" i="1"/>
  <c r="F367122" i="1"/>
  <c r="F367121" i="1"/>
  <c r="F367120" i="1"/>
  <c r="F367119" i="1"/>
  <c r="F367118" i="1"/>
  <c r="F367117" i="1"/>
  <c r="F367116" i="1"/>
  <c r="F367115" i="1"/>
  <c r="F367114" i="1"/>
  <c r="F367113" i="1"/>
  <c r="F367112" i="1"/>
  <c r="F367111" i="1"/>
  <c r="F367110" i="1"/>
  <c r="F367109" i="1"/>
  <c r="F367108" i="1"/>
  <c r="F367107" i="1"/>
  <c r="F367106" i="1"/>
  <c r="F367105" i="1"/>
  <c r="F367104" i="1"/>
  <c r="F367103" i="1"/>
  <c r="F367102" i="1"/>
  <c r="F367101" i="1"/>
  <c r="F367100" i="1"/>
  <c r="F367099" i="1"/>
  <c r="F367098" i="1"/>
  <c r="F367097" i="1"/>
  <c r="F367096" i="1"/>
  <c r="F367095" i="1"/>
  <c r="F367094" i="1"/>
  <c r="F367093" i="1"/>
  <c r="F367092" i="1"/>
  <c r="F367091" i="1"/>
  <c r="F367090" i="1"/>
  <c r="F367089" i="1"/>
  <c r="F367088" i="1"/>
  <c r="F367087" i="1"/>
  <c r="F367086" i="1"/>
  <c r="F367085" i="1"/>
  <c r="F367084" i="1"/>
  <c r="F367083" i="1"/>
  <c r="F367082" i="1"/>
  <c r="F367081" i="1"/>
  <c r="F367080" i="1"/>
  <c r="F367079" i="1"/>
  <c r="F367078" i="1"/>
  <c r="F367077" i="1"/>
  <c r="F367076" i="1"/>
  <c r="F367075" i="1"/>
  <c r="F367074" i="1"/>
  <c r="F367073" i="1"/>
  <c r="F367072" i="1"/>
  <c r="F367071" i="1"/>
  <c r="F367070" i="1"/>
  <c r="F367069" i="1"/>
  <c r="F367068" i="1"/>
  <c r="F367067" i="1"/>
  <c r="F367066" i="1"/>
  <c r="F367065" i="1"/>
  <c r="F367064" i="1"/>
  <c r="F367063" i="1"/>
  <c r="F367062" i="1"/>
  <c r="F367061" i="1"/>
  <c r="F367060" i="1"/>
  <c r="F367059" i="1"/>
  <c r="F367058" i="1"/>
  <c r="F367057" i="1"/>
  <c r="F367056" i="1"/>
  <c r="F367055" i="1"/>
  <c r="F367054" i="1"/>
  <c r="F367053" i="1"/>
  <c r="F367052" i="1"/>
  <c r="F367051" i="1"/>
  <c r="F367050" i="1"/>
  <c r="F367049" i="1"/>
  <c r="F367048" i="1"/>
  <c r="F367047" i="1"/>
  <c r="F367046" i="1"/>
  <c r="F367045" i="1"/>
  <c r="F367044" i="1"/>
  <c r="F367043" i="1"/>
  <c r="F367042" i="1"/>
  <c r="F367041" i="1"/>
  <c r="F367040" i="1"/>
  <c r="F367039" i="1"/>
  <c r="F367038" i="1"/>
  <c r="F367037" i="1"/>
  <c r="F367036" i="1"/>
  <c r="F367035" i="1"/>
  <c r="F367034" i="1"/>
  <c r="F367033" i="1"/>
  <c r="F367032" i="1"/>
  <c r="F367031" i="1"/>
  <c r="F367030" i="1"/>
  <c r="F367029" i="1"/>
  <c r="F367028" i="1"/>
  <c r="F367027" i="1"/>
  <c r="F367026" i="1"/>
  <c r="F367025" i="1"/>
  <c r="F367024" i="1"/>
  <c r="F367023" i="1"/>
  <c r="F367022" i="1"/>
  <c r="F367021" i="1"/>
  <c r="F367020" i="1"/>
  <c r="F367019" i="1"/>
  <c r="F367018" i="1"/>
  <c r="F367017" i="1"/>
  <c r="F367016" i="1"/>
  <c r="F367015" i="1"/>
  <c r="F367014" i="1"/>
  <c r="F367013" i="1"/>
  <c r="F367012" i="1"/>
  <c r="F367011" i="1"/>
  <c r="F367010" i="1"/>
  <c r="F367009" i="1"/>
  <c r="F367008" i="1"/>
  <c r="F367007" i="1"/>
  <c r="F367006" i="1"/>
  <c r="F367005" i="1"/>
  <c r="F367004" i="1"/>
  <c r="F367003" i="1"/>
  <c r="F367002" i="1"/>
  <c r="F367001" i="1"/>
  <c r="F367000" i="1"/>
  <c r="F366999" i="1"/>
  <c r="F366998" i="1"/>
  <c r="F366997" i="1"/>
  <c r="F366996" i="1"/>
  <c r="F366995" i="1"/>
  <c r="F366994" i="1"/>
  <c r="F366993" i="1"/>
  <c r="F366992" i="1"/>
  <c r="F366991" i="1"/>
  <c r="F366990" i="1"/>
  <c r="F366989" i="1"/>
  <c r="F366988" i="1"/>
  <c r="F366987" i="1"/>
  <c r="F366986" i="1"/>
  <c r="F366985" i="1"/>
  <c r="F366984" i="1"/>
  <c r="F366983" i="1"/>
  <c r="F366982" i="1"/>
  <c r="F366981" i="1"/>
  <c r="F366980" i="1"/>
  <c r="F366979" i="1"/>
  <c r="F366978" i="1"/>
  <c r="F366977" i="1"/>
  <c r="F366976" i="1"/>
  <c r="F366975" i="1"/>
  <c r="F366974" i="1"/>
  <c r="F366973" i="1"/>
  <c r="F366972" i="1"/>
  <c r="F366971" i="1"/>
  <c r="F366970" i="1"/>
  <c r="F366969" i="1"/>
  <c r="F366968" i="1"/>
  <c r="F366967" i="1"/>
  <c r="F366966" i="1"/>
  <c r="F366965" i="1"/>
  <c r="F366964" i="1"/>
  <c r="F366963" i="1"/>
  <c r="F366962" i="1"/>
  <c r="F366961" i="1"/>
  <c r="F366960" i="1"/>
  <c r="F366959" i="1"/>
  <c r="F366958" i="1"/>
  <c r="F366957" i="1"/>
  <c r="F366956" i="1"/>
  <c r="F366955" i="1"/>
  <c r="F366954" i="1"/>
  <c r="F366953" i="1"/>
  <c r="F366952" i="1"/>
  <c r="F366951" i="1"/>
  <c r="F366950" i="1"/>
  <c r="F366949" i="1"/>
  <c r="F366948" i="1"/>
  <c r="F366947" i="1"/>
  <c r="F366946" i="1"/>
  <c r="F366945" i="1"/>
  <c r="F366944" i="1"/>
  <c r="F366943" i="1"/>
  <c r="F366942" i="1"/>
  <c r="F366941" i="1"/>
  <c r="F366940" i="1"/>
  <c r="F366939" i="1"/>
  <c r="F366938" i="1"/>
  <c r="F366937" i="1"/>
  <c r="F366936" i="1"/>
  <c r="F366935" i="1"/>
  <c r="F366934" i="1"/>
  <c r="F366933" i="1"/>
  <c r="F366932" i="1"/>
  <c r="F366931" i="1"/>
  <c r="F366930" i="1"/>
  <c r="F366929" i="1"/>
  <c r="F366928" i="1"/>
  <c r="F366927" i="1"/>
  <c r="F366926" i="1"/>
  <c r="F366925" i="1"/>
  <c r="F366924" i="1"/>
  <c r="F366923" i="1"/>
  <c r="F366922" i="1"/>
  <c r="F366921" i="1"/>
  <c r="F366920" i="1"/>
  <c r="F366919" i="1"/>
  <c r="F366918" i="1"/>
  <c r="F366917" i="1"/>
  <c r="F366916" i="1"/>
  <c r="F366915" i="1"/>
  <c r="F366914" i="1"/>
  <c r="F366913" i="1"/>
  <c r="F366912" i="1"/>
  <c r="F366911" i="1"/>
  <c r="F366910" i="1"/>
  <c r="F366909" i="1"/>
  <c r="F366908" i="1"/>
  <c r="F366907" i="1"/>
  <c r="F366906" i="1"/>
  <c r="F366905" i="1"/>
  <c r="F366904" i="1"/>
  <c r="F366903" i="1"/>
  <c r="F366902" i="1"/>
  <c r="F366901" i="1"/>
  <c r="F366900" i="1"/>
  <c r="F366899" i="1"/>
  <c r="F366898" i="1"/>
  <c r="F366897" i="1"/>
  <c r="F366896" i="1"/>
  <c r="F366895" i="1"/>
  <c r="F366894" i="1"/>
  <c r="F366893" i="1"/>
  <c r="F366892" i="1"/>
  <c r="F366891" i="1"/>
  <c r="F366890" i="1"/>
  <c r="F366889" i="1"/>
  <c r="F366888" i="1"/>
  <c r="F366887" i="1"/>
  <c r="F366886" i="1"/>
  <c r="F366885" i="1"/>
  <c r="F366884" i="1"/>
  <c r="F366883" i="1"/>
  <c r="F366882" i="1"/>
  <c r="F366881" i="1"/>
  <c r="F366880" i="1"/>
  <c r="F366879" i="1"/>
  <c r="F366878" i="1"/>
  <c r="F366877" i="1"/>
  <c r="F366876" i="1"/>
  <c r="F366875" i="1"/>
  <c r="F366874" i="1"/>
  <c r="F366873" i="1"/>
  <c r="F366872" i="1"/>
  <c r="F366871" i="1"/>
  <c r="F366870" i="1"/>
  <c r="F366869" i="1"/>
  <c r="F366868" i="1"/>
  <c r="F366867" i="1"/>
  <c r="F366866" i="1"/>
  <c r="F366865" i="1"/>
  <c r="F366864" i="1"/>
  <c r="F366863" i="1"/>
  <c r="F366862" i="1"/>
  <c r="F366861" i="1"/>
  <c r="F366860" i="1"/>
  <c r="F366859" i="1"/>
  <c r="F366858" i="1"/>
  <c r="F366857" i="1"/>
  <c r="F366856" i="1"/>
  <c r="F366855" i="1"/>
  <c r="F366854" i="1"/>
  <c r="F366853" i="1"/>
  <c r="F366852" i="1"/>
  <c r="F366851" i="1"/>
  <c r="F366850" i="1"/>
  <c r="F366849" i="1"/>
  <c r="F366848" i="1"/>
  <c r="F366847" i="1"/>
  <c r="F366846" i="1"/>
  <c r="F366845" i="1"/>
  <c r="F366844" i="1"/>
  <c r="F366843" i="1"/>
  <c r="F366842" i="1"/>
  <c r="F366841" i="1"/>
  <c r="F366840" i="1"/>
  <c r="F366839" i="1"/>
  <c r="F366838" i="1"/>
  <c r="F366837" i="1"/>
  <c r="F366836" i="1"/>
  <c r="F366835" i="1"/>
  <c r="F366834" i="1"/>
  <c r="F366833" i="1"/>
  <c r="F366832" i="1"/>
  <c r="F366831" i="1"/>
  <c r="F366830" i="1"/>
  <c r="F366829" i="1"/>
  <c r="F366828" i="1"/>
  <c r="F366827" i="1"/>
  <c r="F366826" i="1"/>
  <c r="F366825" i="1"/>
  <c r="F366824" i="1"/>
  <c r="F366823" i="1"/>
  <c r="F366822" i="1"/>
  <c r="F366821" i="1"/>
  <c r="F366820" i="1"/>
  <c r="F366819" i="1"/>
  <c r="F366818" i="1"/>
  <c r="F366817" i="1"/>
  <c r="F366816" i="1"/>
  <c r="F366815" i="1"/>
  <c r="F366814" i="1"/>
  <c r="F366813" i="1"/>
  <c r="F366812" i="1"/>
  <c r="F366811" i="1"/>
  <c r="F366810" i="1"/>
  <c r="F366809" i="1"/>
  <c r="F366808" i="1"/>
  <c r="F366807" i="1"/>
  <c r="F366806" i="1"/>
  <c r="F366805" i="1"/>
  <c r="F366804" i="1"/>
  <c r="F366803" i="1"/>
  <c r="F366802" i="1"/>
  <c r="F366801" i="1"/>
  <c r="F366800" i="1"/>
  <c r="F366799" i="1"/>
  <c r="F366798" i="1"/>
  <c r="F366797" i="1"/>
  <c r="F366796" i="1"/>
  <c r="F366795" i="1"/>
  <c r="F366794" i="1"/>
  <c r="F366793" i="1"/>
  <c r="F366792" i="1"/>
  <c r="F366791" i="1"/>
  <c r="F366790" i="1"/>
  <c r="F366789" i="1"/>
  <c r="F366788" i="1"/>
  <c r="F366787" i="1"/>
  <c r="F366786" i="1"/>
  <c r="F366785" i="1"/>
  <c r="F366784" i="1"/>
  <c r="F366783" i="1"/>
  <c r="F366782" i="1"/>
  <c r="F366781" i="1"/>
  <c r="F366780" i="1"/>
  <c r="F366779" i="1"/>
  <c r="F366778" i="1"/>
  <c r="F366777" i="1"/>
  <c r="F366776" i="1"/>
  <c r="F366775" i="1"/>
  <c r="F366774" i="1"/>
  <c r="F366773" i="1"/>
  <c r="F366772" i="1"/>
  <c r="F366771" i="1"/>
  <c r="F366770" i="1"/>
  <c r="F366769" i="1"/>
  <c r="F366768" i="1"/>
  <c r="F366767" i="1"/>
  <c r="F366766" i="1"/>
  <c r="F366765" i="1"/>
  <c r="F366764" i="1"/>
  <c r="F366763" i="1"/>
  <c r="F366762" i="1"/>
  <c r="F366761" i="1"/>
  <c r="F366760" i="1"/>
  <c r="F366759" i="1"/>
  <c r="F366758" i="1"/>
  <c r="F366757" i="1"/>
  <c r="F366756" i="1"/>
  <c r="F366755" i="1"/>
  <c r="F366754" i="1"/>
  <c r="F366753" i="1"/>
  <c r="F366752" i="1"/>
  <c r="F366751" i="1"/>
  <c r="F366750" i="1"/>
  <c r="F366749" i="1"/>
  <c r="F366748" i="1"/>
  <c r="F366747" i="1"/>
  <c r="F366746" i="1"/>
  <c r="F366745" i="1"/>
  <c r="F366744" i="1"/>
  <c r="F366743" i="1"/>
  <c r="F366742" i="1"/>
  <c r="F366741" i="1"/>
  <c r="F366740" i="1"/>
  <c r="F366739" i="1"/>
  <c r="F366738" i="1"/>
  <c r="F366737" i="1"/>
  <c r="F366736" i="1"/>
  <c r="F366735" i="1"/>
  <c r="F366734" i="1"/>
  <c r="F366733" i="1"/>
  <c r="F366732" i="1"/>
  <c r="F366731" i="1"/>
  <c r="F366730" i="1"/>
  <c r="F366729" i="1"/>
  <c r="F366728" i="1"/>
  <c r="F366727" i="1"/>
  <c r="F366726" i="1"/>
  <c r="F366725" i="1"/>
  <c r="F366724" i="1"/>
  <c r="F366723" i="1"/>
  <c r="F366722" i="1"/>
  <c r="F366721" i="1"/>
  <c r="F366720" i="1"/>
  <c r="F366719" i="1"/>
  <c r="F366718" i="1"/>
  <c r="F366717" i="1"/>
  <c r="F366716" i="1"/>
  <c r="F366715" i="1"/>
  <c r="F366714" i="1"/>
  <c r="F366713" i="1"/>
  <c r="F366712" i="1"/>
  <c r="F366711" i="1"/>
  <c r="F366710" i="1"/>
  <c r="F366709" i="1"/>
  <c r="F366708" i="1"/>
  <c r="F366707" i="1"/>
  <c r="F366706" i="1"/>
  <c r="F366705" i="1"/>
  <c r="F366704" i="1"/>
  <c r="F366703" i="1"/>
  <c r="F366702" i="1"/>
  <c r="F366701" i="1"/>
  <c r="F366700" i="1"/>
  <c r="F366699" i="1"/>
  <c r="F366698" i="1"/>
  <c r="F366697" i="1"/>
  <c r="F366696" i="1"/>
  <c r="F366695" i="1"/>
  <c r="F366694" i="1"/>
  <c r="F366693" i="1"/>
  <c r="F366692" i="1"/>
  <c r="F366691" i="1"/>
  <c r="F366690" i="1"/>
  <c r="F366689" i="1"/>
  <c r="F366688" i="1"/>
  <c r="F366687" i="1"/>
  <c r="F366686" i="1"/>
  <c r="F366685" i="1"/>
  <c r="F366684" i="1"/>
  <c r="F366683" i="1"/>
  <c r="F366682" i="1"/>
  <c r="F366681" i="1"/>
  <c r="F366680" i="1"/>
  <c r="F366679" i="1"/>
  <c r="F366678" i="1"/>
  <c r="F366677" i="1"/>
  <c r="F366676" i="1"/>
  <c r="F366675" i="1"/>
  <c r="F366674" i="1"/>
  <c r="F366673" i="1"/>
  <c r="F366672" i="1"/>
  <c r="F366671" i="1"/>
  <c r="F366670" i="1"/>
  <c r="F366669" i="1"/>
  <c r="F366668" i="1"/>
  <c r="F366667" i="1"/>
  <c r="F366666" i="1"/>
  <c r="F366665" i="1"/>
  <c r="F366664" i="1"/>
  <c r="F366663" i="1"/>
  <c r="F366662" i="1"/>
  <c r="F366661" i="1"/>
  <c r="F366660" i="1"/>
  <c r="F366659" i="1"/>
  <c r="F366658" i="1"/>
  <c r="F366657" i="1"/>
  <c r="F366656" i="1"/>
  <c r="F366655" i="1"/>
  <c r="F366654" i="1"/>
  <c r="F366653" i="1"/>
  <c r="F366652" i="1"/>
  <c r="F366651" i="1"/>
  <c r="F366650" i="1"/>
  <c r="F366649" i="1"/>
  <c r="F366648" i="1"/>
  <c r="F366647" i="1"/>
  <c r="F366646" i="1"/>
  <c r="F366645" i="1"/>
  <c r="F366644" i="1"/>
  <c r="F366643" i="1"/>
  <c r="F366642" i="1"/>
  <c r="F366641" i="1"/>
  <c r="F366640" i="1"/>
  <c r="F366639" i="1"/>
  <c r="F366638" i="1"/>
  <c r="F366637" i="1"/>
  <c r="F366636" i="1"/>
  <c r="F366635" i="1"/>
  <c r="F366634" i="1"/>
  <c r="F366633" i="1"/>
  <c r="F366632" i="1"/>
  <c r="F366631" i="1"/>
  <c r="F366630" i="1"/>
  <c r="F366629" i="1"/>
  <c r="F366628" i="1"/>
  <c r="F366627" i="1"/>
  <c r="F366626" i="1"/>
  <c r="F366625" i="1"/>
  <c r="F366624" i="1"/>
  <c r="F366623" i="1"/>
  <c r="F366622" i="1"/>
  <c r="F366621" i="1"/>
  <c r="F366620" i="1"/>
  <c r="F366619" i="1"/>
  <c r="F366618" i="1"/>
  <c r="F366617" i="1"/>
  <c r="F366616" i="1"/>
  <c r="F366615" i="1"/>
  <c r="F366614" i="1"/>
  <c r="F366613" i="1"/>
  <c r="F366612" i="1"/>
  <c r="F366611" i="1"/>
  <c r="F366610" i="1"/>
  <c r="F366609" i="1"/>
  <c r="F366608" i="1"/>
  <c r="F366607" i="1"/>
  <c r="F366606" i="1"/>
  <c r="F366605" i="1"/>
  <c r="F366604" i="1"/>
  <c r="F366603" i="1"/>
  <c r="F366602" i="1"/>
  <c r="F366601" i="1"/>
  <c r="F366600" i="1"/>
  <c r="F366599" i="1"/>
  <c r="F366598" i="1"/>
  <c r="F366597" i="1"/>
  <c r="F366596" i="1"/>
  <c r="F366595" i="1"/>
  <c r="F366594" i="1"/>
  <c r="F366593" i="1"/>
  <c r="F366592" i="1"/>
  <c r="F366591" i="1"/>
  <c r="F366590" i="1"/>
  <c r="F366589" i="1"/>
  <c r="F366588" i="1"/>
  <c r="F366587" i="1"/>
  <c r="F366586" i="1"/>
  <c r="F366585" i="1"/>
  <c r="F366584" i="1"/>
  <c r="F366583" i="1"/>
  <c r="F366582" i="1"/>
  <c r="F366581" i="1"/>
  <c r="F366580" i="1"/>
  <c r="F366579" i="1"/>
  <c r="F366578" i="1"/>
  <c r="F366577" i="1"/>
  <c r="F366576" i="1"/>
  <c r="F366575" i="1"/>
  <c r="F366574" i="1"/>
  <c r="F366573" i="1"/>
  <c r="F366572" i="1"/>
  <c r="F366571" i="1"/>
  <c r="F366570" i="1"/>
  <c r="F366569" i="1"/>
  <c r="F366568" i="1"/>
  <c r="F366567" i="1"/>
  <c r="F366566" i="1"/>
  <c r="F366565" i="1"/>
  <c r="F366564" i="1"/>
  <c r="F366563" i="1"/>
  <c r="F366562" i="1"/>
  <c r="F366561" i="1"/>
  <c r="F366560" i="1"/>
  <c r="F366559" i="1"/>
  <c r="F366558" i="1"/>
  <c r="F366557" i="1"/>
  <c r="F366556" i="1"/>
  <c r="F366555" i="1"/>
  <c r="F366554" i="1"/>
  <c r="F366553" i="1"/>
  <c r="F366552" i="1"/>
  <c r="F366551" i="1"/>
  <c r="F366550" i="1"/>
  <c r="F366549" i="1"/>
  <c r="F366548" i="1"/>
  <c r="F366547" i="1"/>
  <c r="F366546" i="1"/>
  <c r="F366545" i="1"/>
  <c r="F366544" i="1"/>
  <c r="F366543" i="1"/>
  <c r="F366542" i="1"/>
  <c r="F366541" i="1"/>
  <c r="F366540" i="1"/>
  <c r="F366539" i="1"/>
  <c r="F366538" i="1"/>
  <c r="F366537" i="1"/>
  <c r="F366536" i="1"/>
  <c r="F366535" i="1"/>
  <c r="F366534" i="1"/>
  <c r="F366533" i="1"/>
  <c r="F366532" i="1"/>
  <c r="F366531" i="1"/>
  <c r="F366530" i="1"/>
  <c r="F366529" i="1"/>
  <c r="F366528" i="1"/>
  <c r="F366527" i="1"/>
  <c r="F366526" i="1"/>
  <c r="F366525" i="1"/>
  <c r="F366524" i="1"/>
  <c r="F366523" i="1"/>
  <c r="F366522" i="1"/>
  <c r="F366521" i="1"/>
  <c r="F366520" i="1"/>
  <c r="F366519" i="1"/>
  <c r="F366518" i="1"/>
  <c r="F366517" i="1"/>
  <c r="F366516" i="1"/>
  <c r="F366515" i="1"/>
  <c r="F366514" i="1"/>
  <c r="F366513" i="1"/>
  <c r="F366512" i="1"/>
  <c r="F366511" i="1"/>
  <c r="F366510" i="1"/>
  <c r="F366509" i="1"/>
  <c r="F366508" i="1"/>
  <c r="F366507" i="1"/>
  <c r="F366506" i="1"/>
  <c r="F366505" i="1"/>
  <c r="F366504" i="1"/>
  <c r="F366503" i="1"/>
  <c r="F366502" i="1"/>
  <c r="F366501" i="1"/>
  <c r="F366500" i="1"/>
  <c r="F366499" i="1"/>
  <c r="F366498" i="1"/>
  <c r="F366497" i="1"/>
  <c r="F366496" i="1"/>
  <c r="F366495" i="1"/>
  <c r="F366494" i="1"/>
  <c r="F366493" i="1"/>
  <c r="F366492" i="1"/>
  <c r="F366491" i="1"/>
  <c r="F366490" i="1"/>
  <c r="F366489" i="1"/>
  <c r="F366488" i="1"/>
  <c r="F366487" i="1"/>
  <c r="F366486" i="1"/>
  <c r="F366485" i="1"/>
  <c r="F366484" i="1"/>
  <c r="F366483" i="1"/>
  <c r="F366482" i="1"/>
  <c r="F366481" i="1"/>
  <c r="F366480" i="1"/>
  <c r="F366479" i="1"/>
  <c r="F366478" i="1"/>
  <c r="F366477" i="1"/>
  <c r="F366476" i="1"/>
  <c r="F366475" i="1"/>
  <c r="F366474" i="1"/>
  <c r="F366473" i="1"/>
  <c r="F366472" i="1"/>
  <c r="F366471" i="1"/>
  <c r="F366470" i="1"/>
  <c r="F366469" i="1"/>
  <c r="F366468" i="1"/>
  <c r="F366467" i="1"/>
  <c r="F366466" i="1"/>
  <c r="F366465" i="1"/>
  <c r="F366464" i="1"/>
  <c r="F366463" i="1"/>
  <c r="F366462" i="1"/>
  <c r="F366461" i="1"/>
  <c r="F366460" i="1"/>
  <c r="F366459" i="1"/>
  <c r="F366458" i="1"/>
  <c r="F366457" i="1"/>
  <c r="F366456" i="1"/>
  <c r="F366455" i="1"/>
  <c r="F366454" i="1"/>
  <c r="F366453" i="1"/>
  <c r="F366452" i="1"/>
  <c r="F366451" i="1"/>
  <c r="F366450" i="1"/>
  <c r="F366449" i="1"/>
  <c r="F366448" i="1"/>
  <c r="F366447" i="1"/>
  <c r="F366446" i="1"/>
  <c r="F366445" i="1"/>
  <c r="F366444" i="1"/>
  <c r="F366443" i="1"/>
  <c r="F366442" i="1"/>
  <c r="F366441" i="1"/>
  <c r="F366440" i="1"/>
  <c r="F366439" i="1"/>
  <c r="F366438" i="1"/>
  <c r="F366437" i="1"/>
  <c r="F366436" i="1"/>
  <c r="F366435" i="1"/>
  <c r="F366434" i="1"/>
  <c r="F366433" i="1"/>
  <c r="F366432" i="1"/>
  <c r="F366431" i="1"/>
  <c r="F366430" i="1"/>
  <c r="F366429" i="1"/>
  <c r="F366428" i="1"/>
  <c r="F366427" i="1"/>
  <c r="F366426" i="1"/>
  <c r="F366425" i="1"/>
  <c r="F366424" i="1"/>
  <c r="F366423" i="1"/>
  <c r="F366422" i="1"/>
  <c r="F366421" i="1"/>
  <c r="F366420" i="1"/>
  <c r="F366419" i="1"/>
  <c r="F366418" i="1"/>
  <c r="F366417" i="1"/>
  <c r="F366416" i="1"/>
  <c r="F366415" i="1"/>
  <c r="F366414" i="1"/>
  <c r="F366413" i="1"/>
  <c r="F366412" i="1"/>
  <c r="F366411" i="1"/>
  <c r="F366410" i="1"/>
  <c r="F366409" i="1"/>
  <c r="F366408" i="1"/>
  <c r="F366407" i="1"/>
  <c r="F366406" i="1"/>
  <c r="F366405" i="1"/>
  <c r="F366404" i="1"/>
  <c r="F366403" i="1"/>
  <c r="F366402" i="1"/>
  <c r="F366401" i="1"/>
  <c r="F366400" i="1"/>
  <c r="F366399" i="1"/>
  <c r="F366398" i="1"/>
  <c r="F366397" i="1"/>
  <c r="F366396" i="1"/>
  <c r="F366395" i="1"/>
  <c r="F366394" i="1"/>
  <c r="F366393" i="1"/>
  <c r="F366392" i="1"/>
  <c r="F366391" i="1"/>
  <c r="F366390" i="1"/>
  <c r="F366389" i="1"/>
  <c r="F366388" i="1"/>
  <c r="F366387" i="1"/>
  <c r="F366386" i="1"/>
  <c r="F366385" i="1"/>
  <c r="F366384" i="1"/>
  <c r="F366383" i="1"/>
  <c r="F366382" i="1"/>
  <c r="F366381" i="1"/>
  <c r="F366380" i="1"/>
  <c r="F366379" i="1"/>
  <c r="F366378" i="1"/>
  <c r="F366377" i="1"/>
  <c r="F366376" i="1"/>
  <c r="F366375" i="1"/>
  <c r="F366374" i="1"/>
  <c r="F366373" i="1"/>
  <c r="F366372" i="1"/>
  <c r="F366371" i="1"/>
  <c r="F366370" i="1"/>
  <c r="F366369" i="1"/>
  <c r="F366368" i="1"/>
  <c r="F366367" i="1"/>
  <c r="F366366" i="1"/>
  <c r="F366365" i="1"/>
  <c r="F366364" i="1"/>
  <c r="F366363" i="1"/>
  <c r="F366362" i="1"/>
  <c r="F366361" i="1"/>
  <c r="F366360" i="1"/>
  <c r="F366359" i="1"/>
  <c r="F366358" i="1"/>
  <c r="F366357" i="1"/>
  <c r="F366356" i="1"/>
  <c r="F366355" i="1"/>
  <c r="F366354" i="1"/>
  <c r="F366353" i="1"/>
  <c r="F366352" i="1"/>
  <c r="F366351" i="1"/>
  <c r="F366350" i="1"/>
  <c r="F366349" i="1"/>
  <c r="F366348" i="1"/>
  <c r="F366347" i="1"/>
  <c r="F366346" i="1"/>
  <c r="F366345" i="1"/>
  <c r="F366344" i="1"/>
  <c r="F366343" i="1"/>
  <c r="F366342" i="1"/>
  <c r="F366341" i="1"/>
  <c r="F366340" i="1"/>
  <c r="F366339" i="1"/>
  <c r="F366338" i="1"/>
  <c r="F366337" i="1"/>
  <c r="F366336" i="1"/>
  <c r="F366335" i="1"/>
  <c r="F366334" i="1"/>
  <c r="F366333" i="1"/>
  <c r="F366332" i="1"/>
  <c r="F366331" i="1"/>
  <c r="F366330" i="1"/>
  <c r="F366329" i="1"/>
  <c r="F366328" i="1"/>
  <c r="F366327" i="1"/>
  <c r="F366326" i="1"/>
  <c r="F366325" i="1"/>
  <c r="F366324" i="1"/>
  <c r="F366323" i="1"/>
  <c r="F366322" i="1"/>
  <c r="F366321" i="1"/>
  <c r="F366320" i="1"/>
  <c r="F366319" i="1"/>
  <c r="F366318" i="1"/>
  <c r="F366317" i="1"/>
  <c r="F366316" i="1"/>
  <c r="F366315" i="1"/>
  <c r="F366314" i="1"/>
  <c r="F366313" i="1"/>
  <c r="F366312" i="1"/>
  <c r="F366311" i="1"/>
  <c r="F366310" i="1"/>
  <c r="F366309" i="1"/>
  <c r="F366308" i="1"/>
  <c r="F366307" i="1"/>
  <c r="F366306" i="1"/>
  <c r="F366305" i="1"/>
  <c r="F366304" i="1"/>
  <c r="F366303" i="1"/>
  <c r="F366302" i="1"/>
  <c r="F366301" i="1"/>
  <c r="F366300" i="1"/>
  <c r="F366299" i="1"/>
  <c r="F366298" i="1"/>
  <c r="F366297" i="1"/>
  <c r="F366296" i="1"/>
  <c r="F366295" i="1"/>
  <c r="F366294" i="1"/>
  <c r="F366293" i="1"/>
  <c r="F366292" i="1"/>
  <c r="F366291" i="1"/>
  <c r="F366290" i="1"/>
  <c r="F366289" i="1"/>
  <c r="F366288" i="1"/>
  <c r="F366287" i="1"/>
  <c r="F366286" i="1"/>
  <c r="F366285" i="1"/>
  <c r="F366284" i="1"/>
  <c r="F366283" i="1"/>
  <c r="F366282" i="1"/>
  <c r="F366281" i="1"/>
  <c r="F366280" i="1"/>
  <c r="F366279" i="1"/>
  <c r="F366278" i="1"/>
  <c r="F366277" i="1"/>
  <c r="F366276" i="1"/>
  <c r="F366275" i="1"/>
  <c r="F366274" i="1"/>
  <c r="F366273" i="1"/>
  <c r="F366272" i="1"/>
  <c r="F366271" i="1"/>
  <c r="F366270" i="1"/>
  <c r="F366269" i="1"/>
  <c r="F366268" i="1"/>
  <c r="F366267" i="1"/>
  <c r="F366266" i="1"/>
  <c r="F366265" i="1"/>
  <c r="F366264" i="1"/>
  <c r="F366263" i="1"/>
  <c r="F366262" i="1"/>
  <c r="F366261" i="1"/>
  <c r="F366260" i="1"/>
  <c r="F366259" i="1"/>
  <c r="F366258" i="1"/>
  <c r="F366257" i="1"/>
  <c r="F366256" i="1"/>
  <c r="F366255" i="1"/>
  <c r="F366254" i="1"/>
  <c r="F366253" i="1"/>
  <c r="F366252" i="1"/>
  <c r="F366251" i="1"/>
  <c r="F366250" i="1"/>
  <c r="F366249" i="1"/>
  <c r="F366248" i="1"/>
  <c r="F366247" i="1"/>
  <c r="F366246" i="1"/>
  <c r="F366245" i="1"/>
  <c r="F366244" i="1"/>
  <c r="F366243" i="1"/>
  <c r="F366242" i="1"/>
  <c r="F366241" i="1"/>
  <c r="F366240" i="1"/>
  <c r="F366239" i="1"/>
  <c r="F366238" i="1"/>
  <c r="F366237" i="1"/>
  <c r="F366236" i="1"/>
  <c r="F366235" i="1"/>
  <c r="F366234" i="1"/>
  <c r="F366233" i="1"/>
  <c r="F366232" i="1"/>
  <c r="F366231" i="1"/>
  <c r="F366230" i="1"/>
  <c r="F366229" i="1"/>
  <c r="F366228" i="1"/>
  <c r="F366227" i="1"/>
  <c r="F366226" i="1"/>
  <c r="F366225" i="1"/>
  <c r="F366224" i="1"/>
  <c r="F366223" i="1"/>
  <c r="F366222" i="1"/>
  <c r="F366221" i="1"/>
  <c r="F366220" i="1"/>
  <c r="F366219" i="1"/>
  <c r="F366218" i="1"/>
  <c r="F366217" i="1"/>
  <c r="F366216" i="1"/>
  <c r="F366215" i="1"/>
  <c r="F366214" i="1"/>
  <c r="F366213" i="1"/>
  <c r="F366212" i="1"/>
  <c r="F366211" i="1"/>
  <c r="F366210" i="1"/>
  <c r="F366209" i="1"/>
  <c r="F366208" i="1"/>
  <c r="F366207" i="1"/>
  <c r="F366206" i="1"/>
  <c r="F366205" i="1"/>
  <c r="F366204" i="1"/>
  <c r="F366203" i="1"/>
  <c r="F366202" i="1"/>
  <c r="F366201" i="1"/>
  <c r="F366200" i="1"/>
  <c r="F366199" i="1"/>
  <c r="F366198" i="1"/>
  <c r="F366197" i="1"/>
  <c r="F366196" i="1"/>
  <c r="F366195" i="1"/>
  <c r="F366194" i="1"/>
  <c r="F366193" i="1"/>
  <c r="F366192" i="1"/>
  <c r="F366191" i="1"/>
  <c r="F366190" i="1"/>
  <c r="F366189" i="1"/>
  <c r="F366188" i="1"/>
  <c r="F366187" i="1"/>
  <c r="F366186" i="1"/>
  <c r="F366185" i="1"/>
  <c r="F366184" i="1"/>
  <c r="F366183" i="1"/>
  <c r="F366182" i="1"/>
  <c r="F366181" i="1"/>
  <c r="F366180" i="1"/>
  <c r="F366179" i="1"/>
  <c r="F366178" i="1"/>
  <c r="F366177" i="1"/>
  <c r="F366176" i="1"/>
  <c r="F366175" i="1"/>
  <c r="F366174" i="1"/>
  <c r="F366173" i="1"/>
  <c r="F366172" i="1"/>
  <c r="F366171" i="1"/>
  <c r="F366170" i="1"/>
  <c r="F366169" i="1"/>
  <c r="F366168" i="1"/>
  <c r="F366167" i="1"/>
  <c r="F366166" i="1"/>
  <c r="F366165" i="1"/>
  <c r="F366164" i="1"/>
  <c r="F366163" i="1"/>
  <c r="F366162" i="1"/>
  <c r="F366161" i="1"/>
  <c r="F366160" i="1"/>
  <c r="F366159" i="1"/>
  <c r="F366158" i="1"/>
  <c r="F366157" i="1"/>
  <c r="F366156" i="1"/>
  <c r="F366155" i="1"/>
  <c r="F366154" i="1"/>
  <c r="F366153" i="1"/>
  <c r="F366152" i="1"/>
  <c r="F366151" i="1"/>
  <c r="F366150" i="1"/>
  <c r="F366149" i="1"/>
  <c r="F366148" i="1"/>
  <c r="F366147" i="1"/>
  <c r="F366146" i="1"/>
  <c r="F366145" i="1"/>
  <c r="F366144" i="1"/>
  <c r="F366143" i="1"/>
  <c r="F366142" i="1"/>
  <c r="F366141" i="1"/>
  <c r="F366140" i="1"/>
  <c r="F366139" i="1"/>
  <c r="F366138" i="1"/>
  <c r="F366137" i="1"/>
  <c r="F366136" i="1"/>
  <c r="F366135" i="1"/>
  <c r="F366134" i="1"/>
  <c r="F366133" i="1"/>
  <c r="F366132" i="1"/>
  <c r="F366131" i="1"/>
  <c r="F366130" i="1"/>
  <c r="F366129" i="1"/>
  <c r="F366128" i="1"/>
  <c r="F366127" i="1"/>
  <c r="F366126" i="1"/>
  <c r="F366125" i="1"/>
  <c r="F366124" i="1"/>
  <c r="F366123" i="1"/>
  <c r="F366122" i="1"/>
  <c r="F366121" i="1"/>
  <c r="F366120" i="1"/>
  <c r="F366119" i="1"/>
  <c r="F366118" i="1"/>
  <c r="F366117" i="1"/>
  <c r="F366116" i="1"/>
  <c r="F366115" i="1"/>
  <c r="F366114" i="1"/>
  <c r="F366113" i="1"/>
  <c r="F366112" i="1"/>
  <c r="F366111" i="1"/>
  <c r="F366110" i="1"/>
  <c r="F366109" i="1"/>
  <c r="F366108" i="1"/>
  <c r="F366107" i="1"/>
  <c r="F366106" i="1"/>
  <c r="F366105" i="1"/>
  <c r="F366104" i="1"/>
  <c r="F366103" i="1"/>
  <c r="F366102" i="1"/>
  <c r="F366101" i="1"/>
  <c r="F366100" i="1"/>
  <c r="F366099" i="1"/>
  <c r="F366098" i="1"/>
  <c r="F366097" i="1"/>
  <c r="F366096" i="1"/>
  <c r="F366095" i="1"/>
  <c r="F366094" i="1"/>
  <c r="F366093" i="1"/>
  <c r="F366092" i="1"/>
  <c r="F366091" i="1"/>
  <c r="F366090" i="1"/>
  <c r="F366089" i="1"/>
  <c r="F366088" i="1"/>
  <c r="F366087" i="1"/>
  <c r="F366086" i="1"/>
  <c r="F366085" i="1"/>
  <c r="F366084" i="1"/>
  <c r="F366083" i="1"/>
  <c r="F366082" i="1"/>
  <c r="F366081" i="1"/>
  <c r="F366080" i="1"/>
  <c r="F366079" i="1"/>
  <c r="F366078" i="1"/>
  <c r="F366077" i="1"/>
  <c r="F366076" i="1"/>
  <c r="F366075" i="1"/>
  <c r="F366074" i="1"/>
  <c r="F366073" i="1"/>
  <c r="F366072" i="1"/>
  <c r="F366071" i="1"/>
  <c r="F366070" i="1"/>
  <c r="F366069" i="1"/>
  <c r="F366068" i="1"/>
  <c r="F366067" i="1"/>
  <c r="F366066" i="1"/>
  <c r="F366065" i="1"/>
  <c r="F366064" i="1"/>
  <c r="F366063" i="1"/>
  <c r="F366062" i="1"/>
  <c r="F366061" i="1"/>
  <c r="F366060" i="1"/>
  <c r="F366059" i="1"/>
  <c r="F366058" i="1"/>
  <c r="F366057" i="1"/>
  <c r="F366056" i="1"/>
  <c r="F366055" i="1"/>
  <c r="F366054" i="1"/>
  <c r="F366053" i="1"/>
  <c r="F366052" i="1"/>
  <c r="F366051" i="1"/>
  <c r="F366050" i="1"/>
  <c r="F366049" i="1"/>
  <c r="F366048" i="1"/>
  <c r="F366047" i="1"/>
  <c r="F366046" i="1"/>
  <c r="F366045" i="1"/>
  <c r="F366044" i="1"/>
  <c r="F366043" i="1"/>
  <c r="F366042" i="1"/>
  <c r="F366041" i="1"/>
  <c r="F366040" i="1"/>
  <c r="F366039" i="1"/>
  <c r="F366038" i="1"/>
  <c r="F366037" i="1"/>
  <c r="F366036" i="1"/>
  <c r="F366035" i="1"/>
  <c r="F366034" i="1"/>
  <c r="F366033" i="1"/>
  <c r="F366032" i="1"/>
  <c r="F366031" i="1"/>
  <c r="F366030" i="1"/>
  <c r="F366029" i="1"/>
  <c r="F366028" i="1"/>
  <c r="F366027" i="1"/>
  <c r="F366026" i="1"/>
  <c r="F366025" i="1"/>
  <c r="F366024" i="1"/>
  <c r="F366023" i="1"/>
  <c r="F366022" i="1"/>
  <c r="F366021" i="1"/>
  <c r="F366020" i="1"/>
  <c r="F366019" i="1"/>
  <c r="F366018" i="1"/>
  <c r="F366017" i="1"/>
  <c r="F366016" i="1"/>
  <c r="F366015" i="1"/>
  <c r="F366014" i="1"/>
  <c r="F366013" i="1"/>
  <c r="F366012" i="1"/>
  <c r="F366011" i="1"/>
  <c r="F366010" i="1"/>
  <c r="F366009" i="1"/>
  <c r="F366008" i="1"/>
  <c r="F366007" i="1"/>
  <c r="F366006" i="1"/>
  <c r="F366005" i="1"/>
  <c r="F366004" i="1"/>
  <c r="F366003" i="1"/>
  <c r="F366002" i="1"/>
  <c r="F366001" i="1"/>
  <c r="F366000" i="1"/>
  <c r="F365999" i="1"/>
  <c r="F365998" i="1"/>
  <c r="F365997" i="1"/>
  <c r="F365996" i="1"/>
  <c r="F365995" i="1"/>
  <c r="F365994" i="1"/>
  <c r="F365993" i="1"/>
  <c r="F365992" i="1"/>
  <c r="F365991" i="1"/>
  <c r="F365990" i="1"/>
  <c r="F365989" i="1"/>
  <c r="F365988" i="1"/>
  <c r="F365987" i="1"/>
  <c r="F365986" i="1"/>
  <c r="F365985" i="1"/>
  <c r="F365984" i="1"/>
  <c r="F365983" i="1"/>
  <c r="F365982" i="1"/>
  <c r="F365981" i="1"/>
  <c r="F365980" i="1"/>
  <c r="F365979" i="1"/>
  <c r="F365978" i="1"/>
  <c r="F365977" i="1"/>
  <c r="F365976" i="1"/>
  <c r="F365975" i="1"/>
  <c r="F365974" i="1"/>
  <c r="F365973" i="1"/>
  <c r="F365972" i="1"/>
  <c r="F365971" i="1"/>
  <c r="F365970" i="1"/>
  <c r="F365969" i="1"/>
  <c r="F365968" i="1"/>
  <c r="F365967" i="1"/>
  <c r="F365966" i="1"/>
  <c r="F365965" i="1"/>
  <c r="F365964" i="1"/>
  <c r="F365963" i="1"/>
  <c r="F365962" i="1"/>
  <c r="F365961" i="1"/>
  <c r="F365960" i="1"/>
  <c r="F365959" i="1"/>
  <c r="F365958" i="1"/>
  <c r="F365957" i="1"/>
  <c r="F365956" i="1"/>
  <c r="F365955" i="1"/>
  <c r="F365954" i="1"/>
  <c r="F365953" i="1"/>
  <c r="F365952" i="1"/>
  <c r="F365951" i="1"/>
  <c r="F365950" i="1"/>
  <c r="F365949" i="1"/>
  <c r="F365948" i="1"/>
  <c r="F365947" i="1"/>
  <c r="F365946" i="1"/>
  <c r="F365945" i="1"/>
  <c r="F365944" i="1"/>
  <c r="F365943" i="1"/>
  <c r="F365942" i="1"/>
  <c r="F365941" i="1"/>
  <c r="F365940" i="1"/>
  <c r="F365939" i="1"/>
  <c r="F365938" i="1"/>
  <c r="F365937" i="1"/>
  <c r="F365936" i="1"/>
  <c r="F365935" i="1"/>
  <c r="F365934" i="1"/>
  <c r="F365933" i="1"/>
  <c r="F365932" i="1"/>
  <c r="F365931" i="1"/>
  <c r="F365930" i="1"/>
  <c r="F365929" i="1"/>
  <c r="F365928" i="1"/>
  <c r="F365927" i="1"/>
  <c r="F365926" i="1"/>
  <c r="F365925" i="1"/>
  <c r="F365924" i="1"/>
  <c r="F365923" i="1"/>
  <c r="F365922" i="1"/>
  <c r="F365921" i="1"/>
  <c r="F365920" i="1"/>
  <c r="F365919" i="1"/>
  <c r="F365918" i="1"/>
  <c r="F365917" i="1"/>
  <c r="F365916" i="1"/>
  <c r="F365915" i="1"/>
  <c r="F365914" i="1"/>
  <c r="F365913" i="1"/>
  <c r="F365912" i="1"/>
  <c r="F365911" i="1"/>
  <c r="F365910" i="1"/>
  <c r="F365909" i="1"/>
  <c r="F365908" i="1"/>
  <c r="F365907" i="1"/>
  <c r="F365906" i="1"/>
  <c r="F365905" i="1"/>
  <c r="F365904" i="1"/>
  <c r="F365903" i="1"/>
  <c r="F365902" i="1"/>
  <c r="F365901" i="1"/>
  <c r="F365900" i="1"/>
  <c r="F365899" i="1"/>
  <c r="F365898" i="1"/>
  <c r="F365897" i="1"/>
  <c r="F365896" i="1"/>
  <c r="F365895" i="1"/>
  <c r="F365894" i="1"/>
  <c r="F365893" i="1"/>
  <c r="F365892" i="1"/>
  <c r="F365891" i="1"/>
  <c r="F365890" i="1"/>
  <c r="F365889" i="1"/>
  <c r="F365888" i="1"/>
  <c r="F365887" i="1"/>
  <c r="F365886" i="1"/>
  <c r="F365885" i="1"/>
  <c r="F365884" i="1"/>
  <c r="F365883" i="1"/>
  <c r="F365882" i="1"/>
  <c r="F365881" i="1"/>
  <c r="F365880" i="1"/>
  <c r="F365879" i="1"/>
  <c r="F365878" i="1"/>
  <c r="F365877" i="1"/>
  <c r="F365876" i="1"/>
  <c r="F365875" i="1"/>
  <c r="F365874" i="1"/>
  <c r="F365873" i="1"/>
  <c r="F365872" i="1"/>
  <c r="F365871" i="1"/>
  <c r="F365870" i="1"/>
  <c r="F365869" i="1"/>
  <c r="F365868" i="1"/>
  <c r="F365867" i="1"/>
  <c r="F365866" i="1"/>
  <c r="F365865" i="1"/>
  <c r="F365864" i="1"/>
  <c r="F365863" i="1"/>
  <c r="F365862" i="1"/>
  <c r="F365861" i="1"/>
  <c r="F365860" i="1"/>
  <c r="F365859" i="1"/>
  <c r="F365858" i="1"/>
  <c r="F365857" i="1"/>
  <c r="F365856" i="1"/>
  <c r="F365855" i="1"/>
  <c r="F365854" i="1"/>
  <c r="F365853" i="1"/>
  <c r="F365852" i="1"/>
  <c r="F365851" i="1"/>
  <c r="F365850" i="1"/>
  <c r="F365849" i="1"/>
  <c r="F365848" i="1"/>
  <c r="F365847" i="1"/>
  <c r="F365846" i="1"/>
  <c r="F365845" i="1"/>
  <c r="F365844" i="1"/>
  <c r="F365843" i="1"/>
  <c r="F365842" i="1"/>
  <c r="F365841" i="1"/>
  <c r="F365840" i="1"/>
  <c r="F365839" i="1"/>
  <c r="F365838" i="1"/>
  <c r="F365837" i="1"/>
  <c r="F365836" i="1"/>
  <c r="F365835" i="1"/>
  <c r="F365834" i="1"/>
  <c r="F365833" i="1"/>
  <c r="F365832" i="1"/>
  <c r="F365831" i="1"/>
  <c r="F365830" i="1"/>
  <c r="F365829" i="1"/>
  <c r="F365828" i="1"/>
  <c r="F365827" i="1"/>
  <c r="F365826" i="1"/>
  <c r="F365825" i="1"/>
  <c r="F365824" i="1"/>
  <c r="F365823" i="1"/>
  <c r="F365822" i="1"/>
  <c r="F365821" i="1"/>
  <c r="F365820" i="1"/>
  <c r="F365819" i="1"/>
  <c r="F365818" i="1"/>
  <c r="F365817" i="1"/>
  <c r="F365816" i="1"/>
  <c r="F365815" i="1"/>
  <c r="F365814" i="1"/>
  <c r="F365813" i="1"/>
  <c r="F365812" i="1"/>
  <c r="F365811" i="1"/>
  <c r="F365810" i="1"/>
  <c r="F365809" i="1"/>
  <c r="F365808" i="1"/>
  <c r="F365807" i="1"/>
  <c r="F365806" i="1"/>
  <c r="F365805" i="1"/>
  <c r="F365804" i="1"/>
  <c r="F365803" i="1"/>
  <c r="F365802" i="1"/>
  <c r="F365801" i="1"/>
  <c r="F365800" i="1"/>
  <c r="F365799" i="1"/>
  <c r="F365798" i="1"/>
  <c r="F365797" i="1"/>
  <c r="F365796" i="1"/>
  <c r="F365795" i="1"/>
  <c r="F365794" i="1"/>
  <c r="F365793" i="1"/>
  <c r="F365792" i="1"/>
  <c r="F365791" i="1"/>
  <c r="F365790" i="1"/>
  <c r="F365789" i="1"/>
  <c r="F365788" i="1"/>
  <c r="F365787" i="1"/>
  <c r="F365786" i="1"/>
  <c r="F365785" i="1"/>
  <c r="F365784" i="1"/>
  <c r="F365783" i="1"/>
  <c r="F365782" i="1"/>
  <c r="F365781" i="1"/>
  <c r="F365780" i="1"/>
  <c r="F365779" i="1"/>
  <c r="F365778" i="1"/>
  <c r="F365777" i="1"/>
  <c r="F365776" i="1"/>
  <c r="F365775" i="1"/>
  <c r="F365774" i="1"/>
  <c r="F365773" i="1"/>
  <c r="F365772" i="1"/>
  <c r="F365771" i="1"/>
  <c r="F365770" i="1"/>
  <c r="F365769" i="1"/>
  <c r="F365768" i="1"/>
  <c r="F365767" i="1"/>
  <c r="F365766" i="1"/>
  <c r="F365765" i="1"/>
  <c r="F365764" i="1"/>
  <c r="F365763" i="1"/>
  <c r="F365762" i="1"/>
  <c r="F365761" i="1"/>
  <c r="F365760" i="1"/>
  <c r="F365759" i="1"/>
  <c r="F365758" i="1"/>
  <c r="F365757" i="1"/>
  <c r="F365756" i="1"/>
  <c r="F365755" i="1"/>
  <c r="F365754" i="1"/>
  <c r="F365753" i="1"/>
  <c r="F365752" i="1"/>
  <c r="F365751" i="1"/>
  <c r="F365750" i="1"/>
  <c r="F365749" i="1"/>
  <c r="F365748" i="1"/>
  <c r="F365747" i="1"/>
  <c r="F365746" i="1"/>
  <c r="F365745" i="1"/>
  <c r="F365744" i="1"/>
  <c r="F365743" i="1"/>
  <c r="F365742" i="1"/>
  <c r="F365741" i="1"/>
  <c r="F365740" i="1"/>
  <c r="F365739" i="1"/>
  <c r="F365738" i="1"/>
  <c r="F365737" i="1"/>
  <c r="F365736" i="1"/>
  <c r="F365735" i="1"/>
  <c r="F365734" i="1"/>
  <c r="F365733" i="1"/>
  <c r="F365732" i="1"/>
  <c r="F365731" i="1"/>
  <c r="F365730" i="1"/>
  <c r="F365729" i="1"/>
  <c r="F365728" i="1"/>
  <c r="F365727" i="1"/>
  <c r="F365726" i="1"/>
  <c r="F365725" i="1"/>
  <c r="F365724" i="1"/>
  <c r="F365723" i="1"/>
  <c r="F365722" i="1"/>
  <c r="F365721" i="1"/>
  <c r="F365720" i="1"/>
  <c r="F365719" i="1"/>
  <c r="F365718" i="1"/>
  <c r="F365717" i="1"/>
  <c r="F365716" i="1"/>
  <c r="F365715" i="1"/>
  <c r="F365714" i="1"/>
  <c r="F365713" i="1"/>
  <c r="F365712" i="1"/>
  <c r="F365711" i="1"/>
  <c r="F365710" i="1"/>
  <c r="F365709" i="1"/>
  <c r="F365708" i="1"/>
  <c r="F365707" i="1"/>
  <c r="F365706" i="1"/>
  <c r="F365705" i="1"/>
  <c r="F365704" i="1"/>
  <c r="F365703" i="1"/>
  <c r="F365702" i="1"/>
  <c r="F365701" i="1"/>
  <c r="F365700" i="1"/>
  <c r="F365699" i="1"/>
  <c r="F365698" i="1"/>
  <c r="F365697" i="1"/>
  <c r="F365696" i="1"/>
  <c r="F365695" i="1"/>
  <c r="F365694" i="1"/>
  <c r="F365693" i="1"/>
  <c r="F365692" i="1"/>
  <c r="F365691" i="1"/>
  <c r="F365690" i="1"/>
  <c r="F365689" i="1"/>
  <c r="F365688" i="1"/>
  <c r="F365687" i="1"/>
  <c r="F365686" i="1"/>
  <c r="F365685" i="1"/>
  <c r="F365684" i="1"/>
  <c r="F365683" i="1"/>
  <c r="F365682" i="1"/>
  <c r="F365681" i="1"/>
  <c r="F365680" i="1"/>
  <c r="F365679" i="1"/>
  <c r="F365678" i="1"/>
  <c r="F365677" i="1"/>
  <c r="F365676" i="1"/>
  <c r="F365675" i="1"/>
  <c r="F365674" i="1"/>
  <c r="F365673" i="1"/>
  <c r="F365672" i="1"/>
  <c r="F365671" i="1"/>
  <c r="F365670" i="1"/>
  <c r="F365669" i="1"/>
  <c r="F365668" i="1"/>
  <c r="F365667" i="1"/>
  <c r="F365666" i="1"/>
  <c r="F365665" i="1"/>
  <c r="F365664" i="1"/>
  <c r="F365663" i="1"/>
  <c r="F365662" i="1"/>
  <c r="F365661" i="1"/>
  <c r="F365660" i="1"/>
  <c r="F365659" i="1"/>
  <c r="F365658" i="1"/>
  <c r="F365657" i="1"/>
  <c r="F365656" i="1"/>
  <c r="F365655" i="1"/>
  <c r="F365654" i="1"/>
  <c r="F365653" i="1"/>
  <c r="F365652" i="1"/>
  <c r="F365651" i="1"/>
  <c r="F365650" i="1"/>
  <c r="F365649" i="1"/>
  <c r="F365648" i="1"/>
  <c r="F365647" i="1"/>
  <c r="F365646" i="1"/>
  <c r="F365645" i="1"/>
  <c r="F365644" i="1"/>
  <c r="F365643" i="1"/>
  <c r="F365642" i="1"/>
  <c r="F365641" i="1"/>
  <c r="F365640" i="1"/>
  <c r="F365639" i="1"/>
  <c r="F365638" i="1"/>
  <c r="F365637" i="1"/>
  <c r="F365636" i="1"/>
  <c r="F365635" i="1"/>
  <c r="F365634" i="1"/>
  <c r="F365633" i="1"/>
  <c r="F365632" i="1"/>
  <c r="F365631" i="1"/>
  <c r="F365630" i="1"/>
  <c r="F365629" i="1"/>
  <c r="F365628" i="1"/>
  <c r="F365627" i="1"/>
  <c r="F365626" i="1"/>
  <c r="F365625" i="1"/>
  <c r="F365624" i="1"/>
  <c r="F365623" i="1"/>
  <c r="F365622" i="1"/>
  <c r="F365621" i="1"/>
  <c r="F365620" i="1"/>
  <c r="F365619" i="1"/>
  <c r="F365618" i="1"/>
  <c r="F365617" i="1"/>
  <c r="F365616" i="1"/>
  <c r="F365615" i="1"/>
  <c r="F365614" i="1"/>
  <c r="F365613" i="1"/>
  <c r="F365612" i="1"/>
  <c r="F365611" i="1"/>
  <c r="F365610" i="1"/>
  <c r="F365609" i="1"/>
  <c r="F365608" i="1"/>
  <c r="F365607" i="1"/>
  <c r="F365606" i="1"/>
  <c r="F365605" i="1"/>
  <c r="F365604" i="1"/>
  <c r="F365603" i="1"/>
  <c r="F365602" i="1"/>
  <c r="F365601" i="1"/>
  <c r="F365600" i="1"/>
  <c r="F365599" i="1"/>
  <c r="F365598" i="1"/>
  <c r="F365597" i="1"/>
  <c r="F365596" i="1"/>
  <c r="F365595" i="1"/>
  <c r="F365594" i="1"/>
  <c r="F365593" i="1"/>
  <c r="F365592" i="1"/>
  <c r="F365591" i="1"/>
  <c r="F365590" i="1"/>
  <c r="F365589" i="1"/>
  <c r="F365588" i="1"/>
  <c r="F365587" i="1"/>
  <c r="F365586" i="1"/>
  <c r="F365585" i="1"/>
  <c r="F365584" i="1"/>
  <c r="F365583" i="1"/>
  <c r="F365582" i="1"/>
  <c r="F365581" i="1"/>
  <c r="F365580" i="1"/>
  <c r="F365579" i="1"/>
  <c r="F365578" i="1"/>
  <c r="F365577" i="1"/>
  <c r="F365576" i="1"/>
  <c r="F365575" i="1"/>
  <c r="F365574" i="1"/>
  <c r="F365573" i="1"/>
  <c r="F365572" i="1"/>
  <c r="F365571" i="1"/>
  <c r="F365570" i="1"/>
  <c r="F365569" i="1"/>
  <c r="F365568" i="1"/>
  <c r="F365567" i="1"/>
  <c r="F365566" i="1"/>
  <c r="F365565" i="1"/>
  <c r="F365564" i="1"/>
  <c r="F365563" i="1"/>
  <c r="F365562" i="1"/>
  <c r="F365561" i="1"/>
  <c r="F365560" i="1"/>
  <c r="F365559" i="1"/>
  <c r="F365558" i="1"/>
  <c r="F365557" i="1"/>
  <c r="F365556" i="1"/>
  <c r="F365555" i="1"/>
  <c r="F365554" i="1"/>
  <c r="F365553" i="1"/>
  <c r="F365552" i="1"/>
  <c r="F365551" i="1"/>
  <c r="F365550" i="1"/>
  <c r="F365549" i="1"/>
  <c r="F365548" i="1"/>
  <c r="F365547" i="1"/>
  <c r="F365546" i="1"/>
  <c r="F365545" i="1"/>
  <c r="F365544" i="1"/>
  <c r="F365543" i="1"/>
  <c r="F365542" i="1"/>
  <c r="F365541" i="1"/>
  <c r="F365540" i="1"/>
  <c r="F365539" i="1"/>
  <c r="F365538" i="1"/>
  <c r="F365537" i="1"/>
  <c r="F365536" i="1"/>
  <c r="F365535" i="1"/>
  <c r="F365534" i="1"/>
  <c r="F365533" i="1"/>
  <c r="F365532" i="1"/>
  <c r="F365531" i="1"/>
  <c r="F365530" i="1"/>
  <c r="F365529" i="1"/>
  <c r="F365528" i="1"/>
  <c r="F365527" i="1"/>
  <c r="F365526" i="1"/>
  <c r="F365525" i="1"/>
  <c r="F365524" i="1"/>
  <c r="F365523" i="1"/>
  <c r="F365522" i="1"/>
  <c r="F365521" i="1"/>
  <c r="F365520" i="1"/>
  <c r="F365519" i="1"/>
  <c r="F365518" i="1"/>
  <c r="F365517" i="1"/>
  <c r="F365516" i="1"/>
  <c r="F365515" i="1"/>
  <c r="F365514" i="1"/>
  <c r="F365513" i="1"/>
  <c r="F365512" i="1"/>
  <c r="F365511" i="1"/>
  <c r="F365510" i="1"/>
  <c r="F365509" i="1"/>
  <c r="F365508" i="1"/>
  <c r="F365507" i="1"/>
  <c r="F365506" i="1"/>
  <c r="F365505" i="1"/>
  <c r="F365504" i="1"/>
  <c r="F365503" i="1"/>
  <c r="F365502" i="1"/>
  <c r="F365501" i="1"/>
  <c r="F365500" i="1"/>
  <c r="F365499" i="1"/>
  <c r="F365498" i="1"/>
  <c r="F365497" i="1"/>
  <c r="F365496" i="1"/>
  <c r="F365495" i="1"/>
  <c r="F365494" i="1"/>
  <c r="F365493" i="1"/>
  <c r="F365492" i="1"/>
  <c r="F365491" i="1"/>
  <c r="F365490" i="1"/>
  <c r="F365489" i="1"/>
  <c r="F365488" i="1"/>
  <c r="F365487" i="1"/>
  <c r="F365486" i="1"/>
  <c r="F365485" i="1"/>
  <c r="F365484" i="1"/>
  <c r="F365483" i="1"/>
  <c r="F365482" i="1"/>
  <c r="F365481" i="1"/>
  <c r="F365480" i="1"/>
  <c r="F365479" i="1"/>
  <c r="F365478" i="1"/>
  <c r="F365477" i="1"/>
  <c r="F365476" i="1"/>
  <c r="F365475" i="1"/>
  <c r="F365474" i="1"/>
  <c r="F365473" i="1"/>
  <c r="F365472" i="1"/>
  <c r="F365471" i="1"/>
  <c r="F365470" i="1"/>
  <c r="F365469" i="1"/>
  <c r="F365468" i="1"/>
  <c r="F365467" i="1"/>
  <c r="F365466" i="1"/>
  <c r="F365465" i="1"/>
  <c r="F365464" i="1"/>
  <c r="F365463" i="1"/>
  <c r="F365462" i="1"/>
  <c r="F365461" i="1"/>
  <c r="F365460" i="1"/>
  <c r="F365459" i="1"/>
  <c r="F365458" i="1"/>
  <c r="F365457" i="1"/>
  <c r="F365456" i="1"/>
  <c r="F365455" i="1"/>
  <c r="F365454" i="1"/>
  <c r="F365453" i="1"/>
  <c r="F365452" i="1"/>
  <c r="F365451" i="1"/>
  <c r="F365450" i="1"/>
  <c r="F365449" i="1"/>
  <c r="F365448" i="1"/>
  <c r="F365447" i="1"/>
  <c r="F365446" i="1"/>
  <c r="F365445" i="1"/>
  <c r="F365444" i="1"/>
  <c r="F365443" i="1"/>
  <c r="F365442" i="1"/>
  <c r="F365441" i="1"/>
  <c r="F365440" i="1"/>
  <c r="F365439" i="1"/>
  <c r="F365438" i="1"/>
  <c r="F365437" i="1"/>
  <c r="F365436" i="1"/>
  <c r="F365435" i="1"/>
  <c r="F365434" i="1"/>
  <c r="F365433" i="1"/>
  <c r="F365432" i="1"/>
  <c r="F365431" i="1"/>
  <c r="F365430" i="1"/>
  <c r="F365429" i="1"/>
  <c r="F365428" i="1"/>
  <c r="F365427" i="1"/>
  <c r="F365426" i="1"/>
  <c r="F365425" i="1"/>
  <c r="F365424" i="1"/>
  <c r="F365423" i="1"/>
  <c r="F365422" i="1"/>
  <c r="F365421" i="1"/>
  <c r="F365420" i="1"/>
  <c r="F365419" i="1"/>
  <c r="F365418" i="1"/>
  <c r="F365417" i="1"/>
  <c r="F365416" i="1"/>
  <c r="F365415" i="1"/>
  <c r="F365414" i="1"/>
  <c r="F365413" i="1"/>
  <c r="F365412" i="1"/>
  <c r="F365411" i="1"/>
  <c r="F365410" i="1"/>
  <c r="F365409" i="1"/>
  <c r="F365408" i="1"/>
  <c r="F365407" i="1"/>
  <c r="F365406" i="1"/>
  <c r="F365405" i="1"/>
  <c r="F365404" i="1"/>
  <c r="F365403" i="1"/>
  <c r="F365402" i="1"/>
  <c r="F365401" i="1"/>
  <c r="F365400" i="1"/>
  <c r="F365399" i="1"/>
  <c r="F365398" i="1"/>
  <c r="F365397" i="1"/>
  <c r="F365396" i="1"/>
  <c r="F365395" i="1"/>
  <c r="F365394" i="1"/>
  <c r="F365393" i="1"/>
  <c r="F365392" i="1"/>
  <c r="F365391" i="1"/>
  <c r="F365390" i="1"/>
  <c r="F365389" i="1"/>
  <c r="F365388" i="1"/>
  <c r="F365387" i="1"/>
  <c r="F365386" i="1"/>
  <c r="F365385" i="1"/>
  <c r="F365384" i="1"/>
  <c r="F365383" i="1"/>
  <c r="F365382" i="1"/>
  <c r="F365381" i="1"/>
  <c r="F365380" i="1"/>
  <c r="F365379" i="1"/>
  <c r="F365378" i="1"/>
  <c r="F365377" i="1"/>
  <c r="F365376" i="1"/>
  <c r="F365375" i="1"/>
  <c r="F365374" i="1"/>
  <c r="F365373" i="1"/>
  <c r="F365372" i="1"/>
  <c r="F365371" i="1"/>
  <c r="F365370" i="1"/>
  <c r="F365369" i="1"/>
  <c r="F365368" i="1"/>
  <c r="F365367" i="1"/>
  <c r="F365366" i="1"/>
  <c r="F365365" i="1"/>
  <c r="F365364" i="1"/>
  <c r="F365363" i="1"/>
  <c r="F365362" i="1"/>
  <c r="F365361" i="1"/>
  <c r="F365360" i="1"/>
  <c r="F365359" i="1"/>
  <c r="F365358" i="1"/>
  <c r="F365357" i="1"/>
  <c r="F365356" i="1"/>
  <c r="F365355" i="1"/>
  <c r="F365354" i="1"/>
  <c r="F365353" i="1"/>
  <c r="F365352" i="1"/>
  <c r="F365351" i="1"/>
  <c r="F365350" i="1"/>
  <c r="F365349" i="1"/>
  <c r="F365348" i="1"/>
  <c r="F365347" i="1"/>
  <c r="F365346" i="1"/>
  <c r="F365345" i="1"/>
  <c r="F365344" i="1"/>
  <c r="F365343" i="1"/>
  <c r="F365342" i="1"/>
  <c r="F365341" i="1"/>
  <c r="F365340" i="1"/>
  <c r="F365339" i="1"/>
  <c r="F365338" i="1"/>
  <c r="F365337" i="1"/>
  <c r="F365336" i="1"/>
  <c r="F365335" i="1"/>
  <c r="F365334" i="1"/>
  <c r="F365333" i="1"/>
  <c r="F365332" i="1"/>
  <c r="F365331" i="1"/>
  <c r="F365330" i="1"/>
  <c r="F365329" i="1"/>
  <c r="F365328" i="1"/>
  <c r="F365327" i="1"/>
  <c r="F365326" i="1"/>
  <c r="F365325" i="1"/>
  <c r="F365324" i="1"/>
  <c r="F365323" i="1"/>
  <c r="F365322" i="1"/>
  <c r="F365321" i="1"/>
  <c r="F365320" i="1"/>
  <c r="F365319" i="1"/>
  <c r="F365318" i="1"/>
  <c r="F365317" i="1"/>
  <c r="F365316" i="1"/>
  <c r="F365315" i="1"/>
  <c r="F365314" i="1"/>
  <c r="F365313" i="1"/>
  <c r="F365312" i="1"/>
  <c r="F365311" i="1"/>
  <c r="F365310" i="1"/>
  <c r="F365309" i="1"/>
  <c r="F365308" i="1"/>
  <c r="F365307" i="1"/>
  <c r="F365306" i="1"/>
  <c r="F365305" i="1"/>
  <c r="F365304" i="1"/>
  <c r="F365303" i="1"/>
  <c r="F365302" i="1"/>
  <c r="F365301" i="1"/>
  <c r="F365300" i="1"/>
  <c r="F365299" i="1"/>
  <c r="F365298" i="1"/>
  <c r="F365297" i="1"/>
  <c r="F365296" i="1"/>
  <c r="F365295" i="1"/>
  <c r="F365294" i="1"/>
  <c r="F365293" i="1"/>
  <c r="F365292" i="1"/>
  <c r="F365291" i="1"/>
  <c r="F365290" i="1"/>
  <c r="F365289" i="1"/>
  <c r="F365288" i="1"/>
  <c r="F365287" i="1"/>
  <c r="F365286" i="1"/>
  <c r="F365285" i="1"/>
  <c r="F365284" i="1"/>
  <c r="F365283" i="1"/>
  <c r="F365282" i="1"/>
  <c r="F365281" i="1"/>
  <c r="F365280" i="1"/>
  <c r="F365279" i="1"/>
  <c r="F365278" i="1"/>
  <c r="F365277" i="1"/>
  <c r="F365276" i="1"/>
  <c r="F365275" i="1"/>
  <c r="F365274" i="1"/>
  <c r="F365273" i="1"/>
  <c r="F365272" i="1"/>
  <c r="F365271" i="1"/>
  <c r="F365270" i="1"/>
  <c r="F365269" i="1"/>
  <c r="F365268" i="1"/>
  <c r="F365267" i="1"/>
  <c r="F365266" i="1"/>
  <c r="F365265" i="1"/>
  <c r="F365264" i="1"/>
  <c r="F365263" i="1"/>
  <c r="F365262" i="1"/>
  <c r="F365261" i="1"/>
  <c r="F365260" i="1"/>
  <c r="F365259" i="1"/>
  <c r="F365258" i="1"/>
  <c r="F365257" i="1"/>
  <c r="F365256" i="1"/>
  <c r="F365255" i="1"/>
  <c r="F365254" i="1"/>
  <c r="F365253" i="1"/>
  <c r="F365252" i="1"/>
  <c r="F365251" i="1"/>
  <c r="F365250" i="1"/>
  <c r="F365249" i="1"/>
  <c r="F365248" i="1"/>
  <c r="F365247" i="1"/>
  <c r="F365246" i="1"/>
  <c r="F365245" i="1"/>
  <c r="F365244" i="1"/>
  <c r="F365243" i="1"/>
  <c r="F365242" i="1"/>
  <c r="F365241" i="1"/>
  <c r="F365240" i="1"/>
  <c r="F365239" i="1"/>
  <c r="F365238" i="1"/>
  <c r="F365237" i="1"/>
  <c r="F365236" i="1"/>
  <c r="F365235" i="1"/>
  <c r="F365234" i="1"/>
  <c r="F365233" i="1"/>
  <c r="F365232" i="1"/>
  <c r="F365231" i="1"/>
  <c r="F365230" i="1"/>
  <c r="F365229" i="1"/>
  <c r="F365228" i="1"/>
  <c r="F365227" i="1"/>
  <c r="F365226" i="1"/>
  <c r="F365225" i="1"/>
  <c r="F365224" i="1"/>
  <c r="F365223" i="1"/>
  <c r="F365222" i="1"/>
  <c r="F365221" i="1"/>
  <c r="F365220" i="1"/>
  <c r="F365219" i="1"/>
  <c r="F365218" i="1"/>
  <c r="F365217" i="1"/>
  <c r="F365216" i="1"/>
  <c r="F365215" i="1"/>
  <c r="F365214" i="1"/>
  <c r="F365213" i="1"/>
  <c r="F365212" i="1"/>
  <c r="F365211" i="1"/>
  <c r="F365210" i="1"/>
  <c r="F365209" i="1"/>
  <c r="F365208" i="1"/>
  <c r="F365207" i="1"/>
  <c r="F365206" i="1"/>
  <c r="F365205" i="1"/>
  <c r="F365204" i="1"/>
  <c r="F365203" i="1"/>
  <c r="F365202" i="1"/>
  <c r="F365201" i="1"/>
  <c r="F365200" i="1"/>
  <c r="F365199" i="1"/>
  <c r="F365198" i="1"/>
  <c r="F365197" i="1"/>
  <c r="F365196" i="1"/>
  <c r="F365195" i="1"/>
  <c r="F365194" i="1"/>
  <c r="F365193" i="1"/>
  <c r="F365192" i="1"/>
  <c r="F365191" i="1"/>
  <c r="F365190" i="1"/>
  <c r="F365189" i="1"/>
  <c r="F365188" i="1"/>
  <c r="F365187" i="1"/>
  <c r="F365186" i="1"/>
  <c r="F365185" i="1"/>
  <c r="F365184" i="1"/>
  <c r="F365183" i="1"/>
  <c r="F365182" i="1"/>
  <c r="F365181" i="1"/>
  <c r="F365180" i="1"/>
  <c r="F365179" i="1"/>
  <c r="F365178" i="1"/>
  <c r="F365177" i="1"/>
  <c r="F365176" i="1"/>
  <c r="F365175" i="1"/>
  <c r="F365174" i="1"/>
  <c r="F365173" i="1"/>
  <c r="F365172" i="1"/>
  <c r="F365171" i="1"/>
  <c r="F365170" i="1"/>
  <c r="F365169" i="1"/>
  <c r="F365168" i="1"/>
  <c r="F365167" i="1"/>
  <c r="F365166" i="1"/>
  <c r="F365165" i="1"/>
  <c r="F365164" i="1"/>
  <c r="F365163" i="1"/>
  <c r="F365162" i="1"/>
  <c r="F365161" i="1"/>
  <c r="F365160" i="1"/>
  <c r="F365159" i="1"/>
  <c r="F365158" i="1"/>
  <c r="F365157" i="1"/>
  <c r="F365156" i="1"/>
  <c r="F365155" i="1"/>
  <c r="F365154" i="1"/>
  <c r="F365153" i="1"/>
  <c r="F365152" i="1"/>
  <c r="F365151" i="1"/>
  <c r="F365150" i="1"/>
  <c r="F365149" i="1"/>
  <c r="F365148" i="1"/>
  <c r="F365147" i="1"/>
  <c r="F365146" i="1"/>
  <c r="F365145" i="1"/>
  <c r="F365144" i="1"/>
  <c r="F365143" i="1"/>
  <c r="F365142" i="1"/>
  <c r="F365141" i="1"/>
  <c r="F365140" i="1"/>
  <c r="F365139" i="1"/>
  <c r="F365138" i="1"/>
  <c r="F365137" i="1"/>
  <c r="F365136" i="1"/>
  <c r="F365135" i="1"/>
  <c r="F365134" i="1"/>
  <c r="F365133" i="1"/>
  <c r="F365132" i="1"/>
  <c r="F365131" i="1"/>
  <c r="F365130" i="1"/>
  <c r="F365129" i="1"/>
  <c r="F365128" i="1"/>
  <c r="F365127" i="1"/>
  <c r="F365126" i="1"/>
  <c r="F365125" i="1"/>
  <c r="F365124" i="1"/>
  <c r="F365123" i="1"/>
  <c r="F365122" i="1"/>
  <c r="F365121" i="1"/>
  <c r="F365120" i="1"/>
  <c r="F365119" i="1"/>
  <c r="F365118" i="1"/>
  <c r="F365117" i="1"/>
  <c r="F365116" i="1"/>
  <c r="F365115" i="1"/>
  <c r="F365114" i="1"/>
  <c r="F365113" i="1"/>
  <c r="F365112" i="1"/>
  <c r="F365111" i="1"/>
  <c r="F365110" i="1"/>
  <c r="F365109" i="1"/>
  <c r="F365108" i="1"/>
  <c r="F365107" i="1"/>
  <c r="F365106" i="1"/>
  <c r="F365105" i="1"/>
  <c r="F365104" i="1"/>
  <c r="F365103" i="1"/>
  <c r="F365102" i="1"/>
  <c r="F365101" i="1"/>
  <c r="F365100" i="1"/>
  <c r="F365099" i="1"/>
  <c r="F365098" i="1"/>
  <c r="F365097" i="1"/>
  <c r="F365096" i="1"/>
  <c r="F365095" i="1"/>
  <c r="F365094" i="1"/>
  <c r="F365093" i="1"/>
  <c r="F365092" i="1"/>
  <c r="F365091" i="1"/>
  <c r="F365090" i="1"/>
  <c r="F365089" i="1"/>
  <c r="F365088" i="1"/>
  <c r="F365087" i="1"/>
  <c r="F365086" i="1"/>
  <c r="F365085" i="1"/>
  <c r="F365084" i="1"/>
  <c r="F365083" i="1"/>
  <c r="F365082" i="1"/>
  <c r="F365081" i="1"/>
  <c r="F365080" i="1"/>
  <c r="F365079" i="1"/>
  <c r="F365078" i="1"/>
  <c r="F365077" i="1"/>
  <c r="F365076" i="1"/>
  <c r="F365075" i="1"/>
  <c r="F365074" i="1"/>
  <c r="F365073" i="1"/>
  <c r="F365072" i="1"/>
  <c r="F365071" i="1"/>
  <c r="F365070" i="1"/>
  <c r="F365069" i="1"/>
  <c r="F365068" i="1"/>
  <c r="F365067" i="1"/>
  <c r="F365066" i="1"/>
  <c r="F365065" i="1"/>
  <c r="F365064" i="1"/>
  <c r="F365063" i="1"/>
  <c r="F365062" i="1"/>
  <c r="F365061" i="1"/>
  <c r="F365060" i="1"/>
  <c r="F365059" i="1"/>
  <c r="F365058" i="1"/>
  <c r="F365057" i="1"/>
  <c r="F365056" i="1"/>
  <c r="F365055" i="1"/>
  <c r="F365054" i="1"/>
  <c r="F365053" i="1"/>
  <c r="F365052" i="1"/>
  <c r="F365051" i="1"/>
  <c r="F365050" i="1"/>
  <c r="F365049" i="1"/>
  <c r="F365048" i="1"/>
  <c r="F365047" i="1"/>
  <c r="F365046" i="1"/>
  <c r="F365045" i="1"/>
  <c r="F365044" i="1"/>
  <c r="F365043" i="1"/>
  <c r="F365042" i="1"/>
  <c r="F365041" i="1"/>
  <c r="F365040" i="1"/>
  <c r="F365039" i="1"/>
  <c r="F365038" i="1"/>
  <c r="F365037" i="1"/>
  <c r="F365036" i="1"/>
  <c r="F365035" i="1"/>
  <c r="F365034" i="1"/>
  <c r="F365033" i="1"/>
  <c r="F365032" i="1"/>
  <c r="F365031" i="1"/>
  <c r="F365030" i="1"/>
  <c r="F365029" i="1"/>
  <c r="F365028" i="1"/>
  <c r="F365027" i="1"/>
  <c r="F365026" i="1"/>
  <c r="F365025" i="1"/>
  <c r="F365024" i="1"/>
  <c r="F365023" i="1"/>
  <c r="F365022" i="1"/>
  <c r="F365021" i="1"/>
  <c r="F365020" i="1"/>
  <c r="F365019" i="1"/>
  <c r="F365018" i="1"/>
  <c r="F365017" i="1"/>
  <c r="F365016" i="1"/>
  <c r="F365015" i="1"/>
  <c r="F365014" i="1"/>
  <c r="F365013" i="1"/>
  <c r="F365012" i="1"/>
  <c r="F365011" i="1"/>
  <c r="F365010" i="1"/>
  <c r="F365009" i="1"/>
  <c r="F365008" i="1"/>
  <c r="F365007" i="1"/>
  <c r="F365006" i="1"/>
  <c r="F365005" i="1"/>
  <c r="F365004" i="1"/>
  <c r="F365003" i="1"/>
  <c r="F365002" i="1"/>
  <c r="F365001" i="1"/>
  <c r="F365000" i="1"/>
  <c r="F364999" i="1"/>
  <c r="F364998" i="1"/>
  <c r="F364997" i="1"/>
  <c r="F364996" i="1"/>
  <c r="F364995" i="1"/>
  <c r="F364994" i="1"/>
  <c r="F364993" i="1"/>
  <c r="F364992" i="1"/>
  <c r="F364991" i="1"/>
  <c r="F364990" i="1"/>
  <c r="F364989" i="1"/>
  <c r="F364988" i="1"/>
  <c r="F364987" i="1"/>
  <c r="F364986" i="1"/>
  <c r="F364985" i="1"/>
  <c r="F364984" i="1"/>
  <c r="F364983" i="1"/>
  <c r="F364982" i="1"/>
  <c r="F364981" i="1"/>
  <c r="F364980" i="1"/>
  <c r="F364979" i="1"/>
  <c r="F364978" i="1"/>
  <c r="F364977" i="1"/>
  <c r="F364976" i="1"/>
  <c r="F364975" i="1"/>
  <c r="F364974" i="1"/>
  <c r="F364973" i="1"/>
  <c r="F364972" i="1"/>
  <c r="F364971" i="1"/>
  <c r="F364970" i="1"/>
  <c r="F364969" i="1"/>
  <c r="F364968" i="1"/>
  <c r="F364967" i="1"/>
  <c r="F364966" i="1"/>
  <c r="F364965" i="1"/>
  <c r="F364964" i="1"/>
  <c r="F364963" i="1"/>
  <c r="F364962" i="1"/>
  <c r="F364961" i="1"/>
  <c r="F364960" i="1"/>
  <c r="F364959" i="1"/>
  <c r="F364958" i="1"/>
  <c r="F364957" i="1"/>
  <c r="F364956" i="1"/>
  <c r="F364955" i="1"/>
  <c r="F364954" i="1"/>
  <c r="F364953" i="1"/>
  <c r="F364952" i="1"/>
  <c r="F364951" i="1"/>
  <c r="F364950" i="1"/>
  <c r="F364949" i="1"/>
  <c r="F364948" i="1"/>
  <c r="F364947" i="1"/>
  <c r="F364946" i="1"/>
  <c r="F364945" i="1"/>
  <c r="F364944" i="1"/>
  <c r="F364943" i="1"/>
  <c r="F364942" i="1"/>
  <c r="F364941" i="1"/>
  <c r="F364940" i="1"/>
  <c r="F364939" i="1"/>
  <c r="F364938" i="1"/>
  <c r="F364937" i="1"/>
  <c r="F364936" i="1"/>
  <c r="F364935" i="1"/>
  <c r="F364934" i="1"/>
  <c r="F364933" i="1"/>
  <c r="F364932" i="1"/>
  <c r="F364931" i="1"/>
  <c r="F364930" i="1"/>
  <c r="F364929" i="1"/>
  <c r="F364928" i="1"/>
  <c r="F364927" i="1"/>
  <c r="F364926" i="1"/>
  <c r="F364925" i="1"/>
  <c r="F364924" i="1"/>
  <c r="F364923" i="1"/>
  <c r="F364922" i="1"/>
  <c r="F364921" i="1"/>
  <c r="F364920" i="1"/>
  <c r="F364919" i="1"/>
  <c r="F364918" i="1"/>
  <c r="F364917" i="1"/>
  <c r="F364916" i="1"/>
  <c r="F364915" i="1"/>
  <c r="F364914" i="1"/>
  <c r="F364913" i="1"/>
  <c r="F364912" i="1"/>
  <c r="F364911" i="1"/>
  <c r="F364910" i="1"/>
  <c r="F364909" i="1"/>
  <c r="F364908" i="1"/>
  <c r="F364907" i="1"/>
  <c r="F364906" i="1"/>
  <c r="F364905" i="1"/>
  <c r="F364904" i="1"/>
  <c r="F364903" i="1"/>
  <c r="F364902" i="1"/>
  <c r="F364901" i="1"/>
  <c r="F364900" i="1"/>
  <c r="F364899" i="1"/>
  <c r="F364898" i="1"/>
  <c r="F364897" i="1"/>
  <c r="F364896" i="1"/>
  <c r="F364895" i="1"/>
  <c r="F364894" i="1"/>
  <c r="F364893" i="1"/>
  <c r="F364892" i="1"/>
  <c r="F364891" i="1"/>
  <c r="F364890" i="1"/>
  <c r="F364889" i="1"/>
  <c r="F364888" i="1"/>
  <c r="F364887" i="1"/>
  <c r="F364886" i="1"/>
  <c r="F364885" i="1"/>
  <c r="F364884" i="1"/>
  <c r="F364883" i="1"/>
  <c r="F364882" i="1"/>
  <c r="F364881" i="1"/>
  <c r="F364880" i="1"/>
  <c r="F364879" i="1"/>
  <c r="F364878" i="1"/>
  <c r="F364877" i="1"/>
  <c r="F364876" i="1"/>
  <c r="F364875" i="1"/>
  <c r="F364874" i="1"/>
  <c r="F364873" i="1"/>
  <c r="F364872" i="1"/>
  <c r="F364871" i="1"/>
  <c r="F364870" i="1"/>
  <c r="F364869" i="1"/>
  <c r="F364868" i="1"/>
  <c r="F364867" i="1"/>
  <c r="F364866" i="1"/>
  <c r="F364865" i="1"/>
  <c r="F364864" i="1"/>
  <c r="F364863" i="1"/>
  <c r="F364862" i="1"/>
  <c r="F364861" i="1"/>
  <c r="F364860" i="1"/>
  <c r="F364859" i="1"/>
  <c r="F364858" i="1"/>
  <c r="F364857" i="1"/>
  <c r="F364856" i="1"/>
  <c r="F364855" i="1"/>
  <c r="F364854" i="1"/>
  <c r="F364853" i="1"/>
  <c r="F364852" i="1"/>
  <c r="F364851" i="1"/>
  <c r="F364850" i="1"/>
  <c r="F364849" i="1"/>
  <c r="F364848" i="1"/>
  <c r="F364847" i="1"/>
  <c r="F364846" i="1"/>
  <c r="F364845" i="1"/>
  <c r="F364844" i="1"/>
  <c r="F364843" i="1"/>
  <c r="F364842" i="1"/>
  <c r="F364841" i="1"/>
  <c r="F364840" i="1"/>
  <c r="F364839" i="1"/>
  <c r="F364838" i="1"/>
  <c r="F364837" i="1"/>
  <c r="F364836" i="1"/>
  <c r="F364835" i="1"/>
  <c r="F364834" i="1"/>
  <c r="F364833" i="1"/>
  <c r="F364832" i="1"/>
  <c r="F364831" i="1"/>
  <c r="F364830" i="1"/>
  <c r="F364829" i="1"/>
  <c r="F364828" i="1"/>
  <c r="F364827" i="1"/>
  <c r="F364826" i="1"/>
  <c r="F364825" i="1"/>
  <c r="F364824" i="1"/>
  <c r="F364823" i="1"/>
  <c r="F364822" i="1"/>
  <c r="F364821" i="1"/>
  <c r="F364820" i="1"/>
  <c r="F364819" i="1"/>
  <c r="F364818" i="1"/>
  <c r="F364817" i="1"/>
  <c r="F364816" i="1"/>
  <c r="F364815" i="1"/>
  <c r="F364814" i="1"/>
  <c r="F364813" i="1"/>
  <c r="F364812" i="1"/>
  <c r="F364811" i="1"/>
  <c r="F364810" i="1"/>
  <c r="F364809" i="1"/>
  <c r="F364808" i="1"/>
  <c r="F364807" i="1"/>
  <c r="F364806" i="1"/>
  <c r="F364805" i="1"/>
  <c r="F364804" i="1"/>
  <c r="F364803" i="1"/>
  <c r="F364802" i="1"/>
  <c r="F364801" i="1"/>
  <c r="F364800" i="1"/>
  <c r="F364799" i="1"/>
  <c r="F364798" i="1"/>
  <c r="F364797" i="1"/>
  <c r="F364796" i="1"/>
  <c r="F364795" i="1"/>
  <c r="F364794" i="1"/>
  <c r="F364793" i="1"/>
  <c r="F364792" i="1"/>
  <c r="F364791" i="1"/>
  <c r="F364790" i="1"/>
  <c r="F364789" i="1"/>
  <c r="F364788" i="1"/>
  <c r="F364787" i="1"/>
  <c r="F364786" i="1"/>
  <c r="F364785" i="1"/>
  <c r="F364784" i="1"/>
  <c r="F364783" i="1"/>
  <c r="F364782" i="1"/>
  <c r="F364781" i="1"/>
  <c r="F364780" i="1"/>
  <c r="F364779" i="1"/>
  <c r="F364778" i="1"/>
  <c r="F364777" i="1"/>
  <c r="F364776" i="1"/>
  <c r="F364775" i="1"/>
  <c r="F364774" i="1"/>
  <c r="F364773" i="1"/>
  <c r="F364772" i="1"/>
  <c r="F364771" i="1"/>
  <c r="F364770" i="1"/>
  <c r="F364769" i="1"/>
  <c r="F364768" i="1"/>
  <c r="F364767" i="1"/>
  <c r="F364766" i="1"/>
  <c r="F364765" i="1"/>
  <c r="F364764" i="1"/>
  <c r="F364763" i="1"/>
  <c r="F364762" i="1"/>
  <c r="F364761" i="1"/>
  <c r="F364760" i="1"/>
  <c r="F364759" i="1"/>
  <c r="F364758" i="1"/>
  <c r="F364757" i="1"/>
  <c r="F364756" i="1"/>
  <c r="F364755" i="1"/>
  <c r="F364754" i="1"/>
  <c r="F364753" i="1"/>
  <c r="F364752" i="1"/>
  <c r="F364751" i="1"/>
  <c r="F364750" i="1"/>
  <c r="F364749" i="1"/>
  <c r="F364748" i="1"/>
  <c r="F364747" i="1"/>
  <c r="F364746" i="1"/>
  <c r="F364745" i="1"/>
  <c r="F364744" i="1"/>
  <c r="F364743" i="1"/>
  <c r="F364742" i="1"/>
  <c r="F364741" i="1"/>
  <c r="F364740" i="1"/>
  <c r="F364739" i="1"/>
  <c r="F364738" i="1"/>
  <c r="F364737" i="1"/>
  <c r="F364736" i="1"/>
  <c r="F364735" i="1"/>
  <c r="F364734" i="1"/>
  <c r="F364733" i="1"/>
  <c r="F364732" i="1"/>
  <c r="F364731" i="1"/>
  <c r="F364730" i="1"/>
  <c r="F364729" i="1"/>
  <c r="F364728" i="1"/>
  <c r="F364727" i="1"/>
  <c r="F364726" i="1"/>
  <c r="F364725" i="1"/>
  <c r="F364724" i="1"/>
  <c r="F364723" i="1"/>
  <c r="F364722" i="1"/>
  <c r="F364721" i="1"/>
  <c r="F364720" i="1"/>
  <c r="F364719" i="1"/>
  <c r="F364718" i="1"/>
  <c r="F364717" i="1"/>
  <c r="F364716" i="1"/>
  <c r="F364715" i="1"/>
  <c r="F364714" i="1"/>
  <c r="F364713" i="1"/>
  <c r="F364712" i="1"/>
  <c r="F364711" i="1"/>
  <c r="F364710" i="1"/>
  <c r="F364709" i="1"/>
  <c r="F364708" i="1"/>
  <c r="F364707" i="1"/>
  <c r="F364706" i="1"/>
  <c r="F364705" i="1"/>
  <c r="F364704" i="1"/>
  <c r="F364703" i="1"/>
  <c r="F364702" i="1"/>
  <c r="F364701" i="1"/>
  <c r="F364700" i="1"/>
  <c r="F364699" i="1"/>
  <c r="F364698" i="1"/>
  <c r="F364697" i="1"/>
  <c r="F364696" i="1"/>
  <c r="F364695" i="1"/>
  <c r="F364694" i="1"/>
  <c r="F364693" i="1"/>
  <c r="F364692" i="1"/>
  <c r="F364691" i="1"/>
  <c r="F364690" i="1"/>
  <c r="F364689" i="1"/>
  <c r="F364688" i="1"/>
  <c r="F364687" i="1"/>
  <c r="F364686" i="1"/>
  <c r="F364685" i="1"/>
  <c r="F364684" i="1"/>
  <c r="F364683" i="1"/>
  <c r="F364682" i="1"/>
  <c r="F364681" i="1"/>
  <c r="F364680" i="1"/>
  <c r="F364679" i="1"/>
  <c r="F364678" i="1"/>
  <c r="F364677" i="1"/>
  <c r="F364676" i="1"/>
  <c r="F364675" i="1"/>
  <c r="F364674" i="1"/>
  <c r="F364673" i="1"/>
  <c r="F364672" i="1"/>
  <c r="F364671" i="1"/>
  <c r="F364670" i="1"/>
  <c r="F364669" i="1"/>
  <c r="F364668" i="1"/>
  <c r="F364667" i="1"/>
  <c r="F364666" i="1"/>
  <c r="F364665" i="1"/>
  <c r="F364664" i="1"/>
  <c r="F364663" i="1"/>
  <c r="F364662" i="1"/>
  <c r="F364661" i="1"/>
  <c r="F364660" i="1"/>
  <c r="F364659" i="1"/>
  <c r="F364658" i="1"/>
  <c r="F364657" i="1"/>
  <c r="F364656" i="1"/>
  <c r="F364655" i="1"/>
  <c r="F364654" i="1"/>
  <c r="F364653" i="1"/>
  <c r="F364652" i="1"/>
  <c r="F364651" i="1"/>
  <c r="F364650" i="1"/>
  <c r="F364649" i="1"/>
  <c r="F364648" i="1"/>
  <c r="F364647" i="1"/>
  <c r="F364646" i="1"/>
  <c r="F364645" i="1"/>
  <c r="F364644" i="1"/>
  <c r="F364643" i="1"/>
  <c r="F364642" i="1"/>
  <c r="F364641" i="1"/>
  <c r="F364640" i="1"/>
  <c r="F364639" i="1"/>
  <c r="F364638" i="1"/>
  <c r="F364637" i="1"/>
  <c r="F364636" i="1"/>
  <c r="F364635" i="1"/>
  <c r="F364634" i="1"/>
  <c r="F364633" i="1"/>
  <c r="F364632" i="1"/>
  <c r="F364631" i="1"/>
  <c r="F364630" i="1"/>
  <c r="F364629" i="1"/>
  <c r="F364628" i="1"/>
  <c r="F364627" i="1"/>
  <c r="F364626" i="1"/>
  <c r="F364625" i="1"/>
  <c r="F364624" i="1"/>
  <c r="F364623" i="1"/>
  <c r="F364622" i="1"/>
  <c r="F364621" i="1"/>
  <c r="F364620" i="1"/>
  <c r="F364619" i="1"/>
  <c r="F364618" i="1"/>
  <c r="F364617" i="1"/>
  <c r="F364616" i="1"/>
  <c r="F364615" i="1"/>
  <c r="F364614" i="1"/>
  <c r="F364613" i="1"/>
  <c r="F364612" i="1"/>
  <c r="F364611" i="1"/>
  <c r="F364610" i="1"/>
  <c r="F364609" i="1"/>
  <c r="F364608" i="1"/>
  <c r="F364607" i="1"/>
  <c r="F364606" i="1"/>
  <c r="F364605" i="1"/>
  <c r="F364604" i="1"/>
  <c r="F364603" i="1"/>
  <c r="F364602" i="1"/>
  <c r="F364601" i="1"/>
  <c r="F364600" i="1"/>
  <c r="F364599" i="1"/>
  <c r="F364598" i="1"/>
  <c r="F364597" i="1"/>
  <c r="F364596" i="1"/>
  <c r="F364595" i="1"/>
  <c r="F364594" i="1"/>
  <c r="F364593" i="1"/>
  <c r="F364592" i="1"/>
  <c r="F364591" i="1"/>
  <c r="F364590" i="1"/>
  <c r="F364589" i="1"/>
  <c r="F364588" i="1"/>
  <c r="F364587" i="1"/>
  <c r="F364586" i="1"/>
  <c r="F364585" i="1"/>
  <c r="F364584" i="1"/>
  <c r="F364583" i="1"/>
  <c r="F364582" i="1"/>
  <c r="F364581" i="1"/>
  <c r="F364580" i="1"/>
  <c r="F364579" i="1"/>
  <c r="F364578" i="1"/>
  <c r="F364577" i="1"/>
  <c r="F364576" i="1"/>
  <c r="F364575" i="1"/>
  <c r="F364574" i="1"/>
  <c r="F364573" i="1"/>
  <c r="F364572" i="1"/>
  <c r="F364571" i="1"/>
  <c r="F364570" i="1"/>
  <c r="F364569" i="1"/>
  <c r="F364568" i="1"/>
  <c r="F364567" i="1"/>
  <c r="F364566" i="1"/>
  <c r="F364565" i="1"/>
  <c r="F364564" i="1"/>
  <c r="F364563" i="1"/>
  <c r="F364562" i="1"/>
  <c r="F364561" i="1"/>
  <c r="F364560" i="1"/>
  <c r="F364559" i="1"/>
  <c r="F364558" i="1"/>
  <c r="F364557" i="1"/>
  <c r="F364556" i="1"/>
  <c r="F364555" i="1"/>
  <c r="F364554" i="1"/>
  <c r="F364553" i="1"/>
  <c r="F364552" i="1"/>
  <c r="F364551" i="1"/>
  <c r="F364550" i="1"/>
  <c r="F364549" i="1"/>
  <c r="F364548" i="1"/>
  <c r="F364547" i="1"/>
  <c r="F364546" i="1"/>
  <c r="F364545" i="1"/>
  <c r="F364544" i="1"/>
  <c r="F364543" i="1"/>
  <c r="F364542" i="1"/>
  <c r="F364541" i="1"/>
  <c r="F364540" i="1"/>
  <c r="F364539" i="1"/>
  <c r="F364538" i="1"/>
  <c r="F364537" i="1"/>
  <c r="F364536" i="1"/>
  <c r="F364535" i="1"/>
  <c r="F364534" i="1"/>
  <c r="F364533" i="1"/>
  <c r="F364532" i="1"/>
  <c r="F364531" i="1"/>
  <c r="F364530" i="1"/>
  <c r="F364529" i="1"/>
  <c r="F364528" i="1"/>
  <c r="F364527" i="1"/>
  <c r="F364526" i="1"/>
  <c r="F364525" i="1"/>
  <c r="F364524" i="1"/>
  <c r="F364523" i="1"/>
  <c r="F364522" i="1"/>
  <c r="F364521" i="1"/>
  <c r="F364520" i="1"/>
  <c r="F364519" i="1"/>
  <c r="F364518" i="1"/>
  <c r="F364517" i="1"/>
  <c r="F364516" i="1"/>
  <c r="F364515" i="1"/>
  <c r="F364514" i="1"/>
  <c r="F364513" i="1"/>
  <c r="F364512" i="1"/>
  <c r="F364511" i="1"/>
  <c r="F364510" i="1"/>
  <c r="F364509" i="1"/>
  <c r="F364508" i="1"/>
  <c r="F364507" i="1"/>
  <c r="F364506" i="1"/>
  <c r="F364505" i="1"/>
  <c r="F364504" i="1"/>
  <c r="F364503" i="1"/>
  <c r="F364502" i="1"/>
  <c r="F364501" i="1"/>
  <c r="F364500" i="1"/>
  <c r="F364499" i="1"/>
  <c r="F364498" i="1"/>
  <c r="F364497" i="1"/>
  <c r="F364496" i="1"/>
  <c r="F364495" i="1"/>
  <c r="F364494" i="1"/>
  <c r="F364493" i="1"/>
  <c r="F364492" i="1"/>
  <c r="F364491" i="1"/>
  <c r="F364490" i="1"/>
  <c r="F364489" i="1"/>
  <c r="F364488" i="1"/>
  <c r="F364487" i="1"/>
  <c r="F364486" i="1"/>
  <c r="F364485" i="1"/>
  <c r="F364484" i="1"/>
  <c r="F364483" i="1"/>
  <c r="F364482" i="1"/>
  <c r="F364481" i="1"/>
  <c r="F364480" i="1"/>
  <c r="F364479" i="1"/>
  <c r="F364478" i="1"/>
  <c r="F364477" i="1"/>
  <c r="F364476" i="1"/>
  <c r="F364475" i="1"/>
  <c r="F364474" i="1"/>
  <c r="F364473" i="1"/>
  <c r="F364472" i="1"/>
  <c r="F364471" i="1"/>
  <c r="F364470" i="1"/>
  <c r="F364469" i="1"/>
  <c r="F364468" i="1"/>
  <c r="F364467" i="1"/>
  <c r="F364466" i="1"/>
  <c r="F364465" i="1"/>
  <c r="F364464" i="1"/>
  <c r="F364463" i="1"/>
  <c r="F364462" i="1"/>
  <c r="F364461" i="1"/>
  <c r="F364460" i="1"/>
  <c r="F364459" i="1"/>
  <c r="F364458" i="1"/>
  <c r="F364457" i="1"/>
  <c r="F364456" i="1"/>
  <c r="F364455" i="1"/>
  <c r="F364454" i="1"/>
  <c r="F364453" i="1"/>
  <c r="F364452" i="1"/>
  <c r="F364451" i="1"/>
  <c r="F364450" i="1"/>
  <c r="F364449" i="1"/>
  <c r="F364448" i="1"/>
  <c r="F364447" i="1"/>
  <c r="F364446" i="1"/>
  <c r="F364445" i="1"/>
  <c r="F364444" i="1"/>
  <c r="F364443" i="1"/>
  <c r="F364442" i="1"/>
  <c r="F364441" i="1"/>
  <c r="F364440" i="1"/>
  <c r="F364439" i="1"/>
  <c r="F364438" i="1"/>
  <c r="F364437" i="1"/>
  <c r="F364436" i="1"/>
  <c r="F364435" i="1"/>
  <c r="F364434" i="1"/>
  <c r="F364433" i="1"/>
  <c r="F364432" i="1"/>
  <c r="F364431" i="1"/>
  <c r="F364430" i="1"/>
  <c r="F364429" i="1"/>
  <c r="F364428" i="1"/>
  <c r="F364427" i="1"/>
  <c r="F364426" i="1"/>
  <c r="F364425" i="1"/>
  <c r="F364424" i="1"/>
  <c r="F364423" i="1"/>
  <c r="F364422" i="1"/>
  <c r="F364421" i="1"/>
  <c r="F364420" i="1"/>
  <c r="F364419" i="1"/>
  <c r="F364418" i="1"/>
  <c r="F364417" i="1"/>
  <c r="F364416" i="1"/>
  <c r="F364415" i="1"/>
  <c r="F364414" i="1"/>
  <c r="F364413" i="1"/>
  <c r="F364412" i="1"/>
  <c r="F364411" i="1"/>
  <c r="F364410" i="1"/>
  <c r="F364409" i="1"/>
  <c r="F364408" i="1"/>
  <c r="F364407" i="1"/>
  <c r="F364406" i="1"/>
  <c r="F364405" i="1"/>
  <c r="F364404" i="1"/>
  <c r="F364403" i="1"/>
  <c r="F364402" i="1"/>
  <c r="F364401" i="1"/>
  <c r="F364400" i="1"/>
  <c r="F364399" i="1"/>
  <c r="F364398" i="1"/>
  <c r="F364397" i="1"/>
  <c r="F364396" i="1"/>
  <c r="F364395" i="1"/>
  <c r="F364394" i="1"/>
  <c r="F364393" i="1"/>
  <c r="F364392" i="1"/>
  <c r="F364391" i="1"/>
  <c r="F364390" i="1"/>
  <c r="F364389" i="1"/>
  <c r="F364388" i="1"/>
  <c r="F364387" i="1"/>
  <c r="F364386" i="1"/>
  <c r="F364385" i="1"/>
  <c r="F364384" i="1"/>
  <c r="F364383" i="1"/>
  <c r="F364382" i="1"/>
  <c r="F364381" i="1"/>
  <c r="F364380" i="1"/>
  <c r="F364379" i="1"/>
  <c r="F364378" i="1"/>
  <c r="F364377" i="1"/>
  <c r="F364376" i="1"/>
  <c r="F364375" i="1"/>
  <c r="F364374" i="1"/>
  <c r="F364373" i="1"/>
  <c r="F364372" i="1"/>
  <c r="F364371" i="1"/>
  <c r="F364370" i="1"/>
  <c r="F364369" i="1"/>
  <c r="F364368" i="1"/>
  <c r="F364367" i="1"/>
  <c r="F364366" i="1"/>
  <c r="F364365" i="1"/>
  <c r="F364364" i="1"/>
  <c r="F364363" i="1"/>
  <c r="F364362" i="1"/>
  <c r="F364361" i="1"/>
  <c r="F364360" i="1"/>
  <c r="F364359" i="1"/>
  <c r="F364358" i="1"/>
  <c r="F364357" i="1"/>
  <c r="F364356" i="1"/>
  <c r="F364355" i="1"/>
  <c r="F364354" i="1"/>
  <c r="F364353" i="1"/>
  <c r="F364352" i="1"/>
  <c r="F364351" i="1"/>
  <c r="F364350" i="1"/>
  <c r="F364349" i="1"/>
  <c r="F364348" i="1"/>
  <c r="F364347" i="1"/>
  <c r="F364346" i="1"/>
  <c r="F364345" i="1"/>
  <c r="F364344" i="1"/>
  <c r="F364343" i="1"/>
  <c r="F364342" i="1"/>
  <c r="F364341" i="1"/>
  <c r="F364340" i="1"/>
  <c r="F364339" i="1"/>
  <c r="F364338" i="1"/>
  <c r="F364337" i="1"/>
  <c r="F364336" i="1"/>
  <c r="F364335" i="1"/>
  <c r="F364334" i="1"/>
  <c r="F364333" i="1"/>
  <c r="F364332" i="1"/>
  <c r="F364331" i="1"/>
  <c r="F364330" i="1"/>
  <c r="F364329" i="1"/>
  <c r="F364328" i="1"/>
  <c r="F364327" i="1"/>
  <c r="F364326" i="1"/>
  <c r="F364325" i="1"/>
  <c r="F364324" i="1"/>
  <c r="F364323" i="1"/>
  <c r="F364322" i="1"/>
  <c r="F364321" i="1"/>
  <c r="F364320" i="1"/>
  <c r="F364319" i="1"/>
  <c r="F364318" i="1"/>
  <c r="F364317" i="1"/>
  <c r="F364316" i="1"/>
  <c r="F364315" i="1"/>
  <c r="F364314" i="1"/>
  <c r="F364313" i="1"/>
  <c r="F364312" i="1"/>
  <c r="F364311" i="1"/>
  <c r="F364310" i="1"/>
  <c r="F364309" i="1"/>
  <c r="F364308" i="1"/>
  <c r="F364307" i="1"/>
  <c r="F364306" i="1"/>
  <c r="F364305" i="1"/>
  <c r="F364304" i="1"/>
  <c r="F364303" i="1"/>
  <c r="F364302" i="1"/>
  <c r="F364301" i="1"/>
  <c r="F364300" i="1"/>
  <c r="F364299" i="1"/>
  <c r="F364298" i="1"/>
  <c r="F364297" i="1"/>
  <c r="F364296" i="1"/>
  <c r="F364295" i="1"/>
  <c r="F364294" i="1"/>
  <c r="F364293" i="1"/>
  <c r="F364292" i="1"/>
  <c r="F364291" i="1"/>
  <c r="F364290" i="1"/>
  <c r="F364289" i="1"/>
  <c r="F364288" i="1"/>
  <c r="F364287" i="1"/>
  <c r="F364286" i="1"/>
  <c r="F364285" i="1"/>
  <c r="F364284" i="1"/>
  <c r="F364283" i="1"/>
  <c r="F364282" i="1"/>
  <c r="F364281" i="1"/>
  <c r="F364280" i="1"/>
  <c r="F364279" i="1"/>
  <c r="F364278" i="1"/>
  <c r="F364277" i="1"/>
  <c r="F364276" i="1"/>
  <c r="F364275" i="1"/>
  <c r="F364274" i="1"/>
  <c r="F364273" i="1"/>
  <c r="F364272" i="1"/>
  <c r="F364271" i="1"/>
  <c r="F364270" i="1"/>
  <c r="F364269" i="1"/>
  <c r="F364268" i="1"/>
  <c r="F364267" i="1"/>
  <c r="F364266" i="1"/>
  <c r="F364265" i="1"/>
  <c r="F364264" i="1"/>
  <c r="F364263" i="1"/>
  <c r="F364262" i="1"/>
  <c r="F364261" i="1"/>
  <c r="F364260" i="1"/>
  <c r="F364259" i="1"/>
  <c r="F364258" i="1"/>
  <c r="F364257" i="1"/>
  <c r="F364256" i="1"/>
  <c r="F364255" i="1"/>
  <c r="F364254" i="1"/>
  <c r="F364253" i="1"/>
  <c r="F364252" i="1"/>
  <c r="F364251" i="1"/>
  <c r="F364250" i="1"/>
  <c r="F364249" i="1"/>
  <c r="F364248" i="1"/>
  <c r="F364247" i="1"/>
  <c r="F364246" i="1"/>
  <c r="F364245" i="1"/>
  <c r="F364244" i="1"/>
  <c r="F364243" i="1"/>
  <c r="F364242" i="1"/>
  <c r="F364241" i="1"/>
  <c r="F364240" i="1"/>
  <c r="F364239" i="1"/>
  <c r="F364238" i="1"/>
  <c r="F364237" i="1"/>
  <c r="F364236" i="1"/>
  <c r="F364235" i="1"/>
  <c r="F364234" i="1"/>
  <c r="F364233" i="1"/>
  <c r="F364232" i="1"/>
  <c r="F364231" i="1"/>
  <c r="F364230" i="1"/>
  <c r="F364229" i="1"/>
  <c r="F364228" i="1"/>
  <c r="F364227" i="1"/>
  <c r="F364226" i="1"/>
  <c r="F364225" i="1"/>
  <c r="F364224" i="1"/>
  <c r="F364223" i="1"/>
  <c r="F364222" i="1"/>
  <c r="F364221" i="1"/>
  <c r="F364220" i="1"/>
  <c r="F364219" i="1"/>
  <c r="F364218" i="1"/>
  <c r="F364217" i="1"/>
  <c r="F364216" i="1"/>
  <c r="F364215" i="1"/>
  <c r="F364214" i="1"/>
  <c r="F364213" i="1"/>
  <c r="F364212" i="1"/>
  <c r="F364211" i="1"/>
  <c r="F364210" i="1"/>
  <c r="F364209" i="1"/>
  <c r="F364208" i="1"/>
  <c r="F364207" i="1"/>
  <c r="F364206" i="1"/>
  <c r="F364205" i="1"/>
  <c r="F364204" i="1"/>
  <c r="F364203" i="1"/>
  <c r="F364202" i="1"/>
  <c r="F364201" i="1"/>
  <c r="F364200" i="1"/>
  <c r="F364199" i="1"/>
  <c r="F364198" i="1"/>
  <c r="F364197" i="1"/>
  <c r="F364196" i="1"/>
  <c r="F364195" i="1"/>
  <c r="F364194" i="1"/>
  <c r="F364193" i="1"/>
  <c r="F364192" i="1"/>
  <c r="F364191" i="1"/>
  <c r="F364190" i="1"/>
  <c r="F364189" i="1"/>
  <c r="F364188" i="1"/>
  <c r="F364187" i="1"/>
  <c r="F364186" i="1"/>
  <c r="F364185" i="1"/>
  <c r="F364184" i="1"/>
  <c r="F364183" i="1"/>
  <c r="F364182" i="1"/>
  <c r="F364181" i="1"/>
  <c r="F364180" i="1"/>
  <c r="F364179" i="1"/>
  <c r="F364178" i="1"/>
  <c r="F364177" i="1"/>
  <c r="F364176" i="1"/>
  <c r="F364175" i="1"/>
  <c r="F364174" i="1"/>
  <c r="F364173" i="1"/>
  <c r="F364172" i="1"/>
  <c r="F364171" i="1"/>
  <c r="F364170" i="1"/>
  <c r="F364169" i="1"/>
  <c r="F364168" i="1"/>
  <c r="F364167" i="1"/>
  <c r="F364166" i="1"/>
  <c r="F364165" i="1"/>
  <c r="F364164" i="1"/>
  <c r="F364163" i="1"/>
  <c r="F364162" i="1"/>
  <c r="F364161" i="1"/>
  <c r="F364160" i="1"/>
  <c r="F364159" i="1"/>
  <c r="F364158" i="1"/>
  <c r="F364157" i="1"/>
  <c r="F364156" i="1"/>
  <c r="F364155" i="1"/>
  <c r="F364154" i="1"/>
  <c r="F364153" i="1"/>
  <c r="F364152" i="1"/>
  <c r="F364151" i="1"/>
  <c r="F364150" i="1"/>
  <c r="F364149" i="1"/>
  <c r="F364148" i="1"/>
  <c r="F364147" i="1"/>
  <c r="F364146" i="1"/>
  <c r="F364145" i="1"/>
  <c r="F364144" i="1"/>
  <c r="F364143" i="1"/>
  <c r="F364142" i="1"/>
  <c r="F364141" i="1"/>
  <c r="F364140" i="1"/>
  <c r="F364139" i="1"/>
  <c r="F364138" i="1"/>
  <c r="F364137" i="1"/>
  <c r="F364136" i="1"/>
  <c r="F364135" i="1"/>
  <c r="F364134" i="1"/>
  <c r="F364133" i="1"/>
  <c r="F364132" i="1"/>
  <c r="F364131" i="1"/>
  <c r="F364130" i="1"/>
  <c r="F364129" i="1"/>
  <c r="F364128" i="1"/>
  <c r="F364127" i="1"/>
  <c r="F364126" i="1"/>
  <c r="F364125" i="1"/>
  <c r="F364124" i="1"/>
  <c r="F364123" i="1"/>
  <c r="F364122" i="1"/>
  <c r="F364121" i="1"/>
  <c r="F364120" i="1"/>
  <c r="F364119" i="1"/>
  <c r="F364118" i="1"/>
  <c r="F364117" i="1"/>
  <c r="F364116" i="1"/>
  <c r="F364115" i="1"/>
  <c r="F364114" i="1"/>
  <c r="F364113" i="1"/>
  <c r="F364112" i="1"/>
  <c r="F364111" i="1"/>
  <c r="F364110" i="1"/>
  <c r="F364109" i="1"/>
  <c r="F364108" i="1"/>
  <c r="F364107" i="1"/>
  <c r="F364106" i="1"/>
  <c r="F364105" i="1"/>
  <c r="F364104" i="1"/>
  <c r="F364103" i="1"/>
  <c r="F364102" i="1"/>
  <c r="F364101" i="1"/>
  <c r="F364100" i="1"/>
  <c r="F364099" i="1"/>
  <c r="F364098" i="1"/>
  <c r="F364097" i="1"/>
  <c r="F364096" i="1"/>
  <c r="F364095" i="1"/>
  <c r="F364094" i="1"/>
  <c r="F364093" i="1"/>
  <c r="F364092" i="1"/>
  <c r="F364091" i="1"/>
  <c r="F364090" i="1"/>
  <c r="F364089" i="1"/>
  <c r="F364088" i="1"/>
  <c r="F364087" i="1"/>
  <c r="F364086" i="1"/>
  <c r="F364085" i="1"/>
  <c r="F364084" i="1"/>
  <c r="F364083" i="1"/>
  <c r="F364082" i="1"/>
  <c r="F364081" i="1"/>
  <c r="F364080" i="1"/>
  <c r="F364079" i="1"/>
  <c r="F364078" i="1"/>
  <c r="F364077" i="1"/>
  <c r="F364076" i="1"/>
  <c r="F364075" i="1"/>
  <c r="F364074" i="1"/>
  <c r="F364073" i="1"/>
  <c r="F364072" i="1"/>
  <c r="F364071" i="1"/>
  <c r="F364070" i="1"/>
  <c r="F364069" i="1"/>
  <c r="F364068" i="1"/>
  <c r="F364067" i="1"/>
  <c r="F364066" i="1"/>
  <c r="F364065" i="1"/>
  <c r="F364064" i="1"/>
  <c r="F364063" i="1"/>
  <c r="F364062" i="1"/>
  <c r="F364061" i="1"/>
  <c r="F364060" i="1"/>
  <c r="F364059" i="1"/>
  <c r="F364058" i="1"/>
  <c r="F364057" i="1"/>
  <c r="F364056" i="1"/>
  <c r="F364055" i="1"/>
  <c r="F364054" i="1"/>
  <c r="F364053" i="1"/>
  <c r="F364052" i="1"/>
  <c r="F364051" i="1"/>
  <c r="F364050" i="1"/>
  <c r="F364049" i="1"/>
  <c r="F364048" i="1"/>
  <c r="F364047" i="1"/>
  <c r="F364046" i="1"/>
  <c r="F364045" i="1"/>
  <c r="F364044" i="1"/>
  <c r="F364043" i="1"/>
  <c r="F364042" i="1"/>
  <c r="F364041" i="1"/>
  <c r="F364040" i="1"/>
  <c r="F364039" i="1"/>
  <c r="F364038" i="1"/>
  <c r="F364037" i="1"/>
  <c r="F364036" i="1"/>
  <c r="F364035" i="1"/>
  <c r="F364034" i="1"/>
  <c r="F364033" i="1"/>
  <c r="F364032" i="1"/>
  <c r="F364031" i="1"/>
  <c r="F364030" i="1"/>
  <c r="F364029" i="1"/>
  <c r="F364028" i="1"/>
  <c r="F364027" i="1"/>
  <c r="F364026" i="1"/>
  <c r="F364025" i="1"/>
  <c r="F364024" i="1"/>
  <c r="F364023" i="1"/>
  <c r="F364022" i="1"/>
  <c r="F364021" i="1"/>
  <c r="F364020" i="1"/>
  <c r="F364019" i="1"/>
  <c r="F364018" i="1"/>
  <c r="F364017" i="1"/>
  <c r="F364016" i="1"/>
  <c r="F364015" i="1"/>
  <c r="F364014" i="1"/>
  <c r="F364013" i="1"/>
  <c r="F364012" i="1"/>
  <c r="F364011" i="1"/>
  <c r="F364010" i="1"/>
  <c r="F364009" i="1"/>
  <c r="F364008" i="1"/>
  <c r="F364007" i="1"/>
  <c r="F364006" i="1"/>
  <c r="F364005" i="1"/>
  <c r="F364004" i="1"/>
  <c r="F364003" i="1"/>
  <c r="F364002" i="1"/>
  <c r="F364001" i="1"/>
  <c r="F364000" i="1"/>
  <c r="F363999" i="1"/>
  <c r="F363998" i="1"/>
  <c r="F363997" i="1"/>
  <c r="F363996" i="1"/>
  <c r="F363995" i="1"/>
  <c r="F363994" i="1"/>
  <c r="F363993" i="1"/>
  <c r="F363992" i="1"/>
  <c r="F363991" i="1"/>
  <c r="F363990" i="1"/>
  <c r="F363989" i="1"/>
  <c r="F363988" i="1"/>
  <c r="F363987" i="1"/>
  <c r="F363986" i="1"/>
  <c r="F363985" i="1"/>
  <c r="F363984" i="1"/>
  <c r="F363983" i="1"/>
  <c r="F363982" i="1"/>
  <c r="F363981" i="1"/>
  <c r="F363980" i="1"/>
  <c r="F363979" i="1"/>
  <c r="F363978" i="1"/>
  <c r="F363977" i="1"/>
  <c r="F363976" i="1"/>
  <c r="F363975" i="1"/>
  <c r="F363974" i="1"/>
  <c r="F363973" i="1"/>
  <c r="F363972" i="1"/>
  <c r="F363971" i="1"/>
  <c r="F363970" i="1"/>
  <c r="F363969" i="1"/>
  <c r="F363968" i="1"/>
  <c r="F363967" i="1"/>
  <c r="F363966" i="1"/>
  <c r="F363965" i="1"/>
  <c r="F363964" i="1"/>
  <c r="F363963" i="1"/>
  <c r="F363962" i="1"/>
  <c r="F363961" i="1"/>
  <c r="F363960" i="1"/>
  <c r="F363959" i="1"/>
  <c r="F363958" i="1"/>
  <c r="F363957" i="1"/>
  <c r="F363956" i="1"/>
  <c r="F363955" i="1"/>
  <c r="F363954" i="1"/>
  <c r="F363953" i="1"/>
  <c r="F363952" i="1"/>
  <c r="F363951" i="1"/>
  <c r="F363950" i="1"/>
  <c r="F363949" i="1"/>
  <c r="F363948" i="1"/>
  <c r="F363947" i="1"/>
  <c r="F363946" i="1"/>
  <c r="F363945" i="1"/>
  <c r="F363944" i="1"/>
  <c r="F363943" i="1"/>
  <c r="F363942" i="1"/>
  <c r="F363941" i="1"/>
  <c r="F363940" i="1"/>
  <c r="F363939" i="1"/>
  <c r="F363938" i="1"/>
  <c r="F363937" i="1"/>
  <c r="F363936" i="1"/>
  <c r="F363935" i="1"/>
  <c r="F363934" i="1"/>
  <c r="F363933" i="1"/>
  <c r="F363932" i="1"/>
  <c r="F363931" i="1"/>
  <c r="F363930" i="1"/>
  <c r="F363929" i="1"/>
  <c r="F363928" i="1"/>
  <c r="F363927" i="1"/>
  <c r="F363926" i="1"/>
  <c r="F363925" i="1"/>
  <c r="F363924" i="1"/>
  <c r="F363923" i="1"/>
  <c r="F363922" i="1"/>
  <c r="F363921" i="1"/>
  <c r="F363920" i="1"/>
  <c r="F363919" i="1"/>
  <c r="F363918" i="1"/>
  <c r="F363917" i="1"/>
  <c r="F363916" i="1"/>
  <c r="F363915" i="1"/>
  <c r="F363914" i="1"/>
  <c r="F363913" i="1"/>
  <c r="F363912" i="1"/>
  <c r="F363911" i="1"/>
  <c r="F363910" i="1"/>
  <c r="F363909" i="1"/>
  <c r="F363908" i="1"/>
  <c r="F363907" i="1"/>
  <c r="F363906" i="1"/>
  <c r="F363905" i="1"/>
  <c r="F363904" i="1"/>
  <c r="F363903" i="1"/>
  <c r="F363902" i="1"/>
  <c r="F363901" i="1"/>
  <c r="F363900" i="1"/>
  <c r="F363899" i="1"/>
  <c r="F363898" i="1"/>
  <c r="F363897" i="1"/>
  <c r="F363896" i="1"/>
  <c r="F363895" i="1"/>
  <c r="F363894" i="1"/>
  <c r="F363893" i="1"/>
  <c r="F363892" i="1"/>
  <c r="F363891" i="1"/>
  <c r="F363890" i="1"/>
  <c r="F363889" i="1"/>
  <c r="F363888" i="1"/>
  <c r="F363887" i="1"/>
  <c r="F363886" i="1"/>
  <c r="F363885" i="1"/>
  <c r="F363884" i="1"/>
  <c r="F363883" i="1"/>
  <c r="F363882" i="1"/>
  <c r="F363881" i="1"/>
  <c r="F363880" i="1"/>
  <c r="F363879" i="1"/>
  <c r="F363878" i="1"/>
  <c r="F363877" i="1"/>
  <c r="F363876" i="1"/>
  <c r="F363875" i="1"/>
  <c r="F363874" i="1"/>
  <c r="F363873" i="1"/>
  <c r="F363872" i="1"/>
  <c r="F363871" i="1"/>
  <c r="F363870" i="1"/>
  <c r="F363869" i="1"/>
  <c r="F363868" i="1"/>
  <c r="F363867" i="1"/>
  <c r="F363866" i="1"/>
  <c r="F363865" i="1"/>
  <c r="F363864" i="1"/>
  <c r="F363863" i="1"/>
  <c r="F363862" i="1"/>
  <c r="F363861" i="1"/>
  <c r="F363860" i="1"/>
  <c r="F363859" i="1"/>
  <c r="F363858" i="1"/>
  <c r="F363857" i="1"/>
  <c r="F363856" i="1"/>
  <c r="F363855" i="1"/>
  <c r="F363854" i="1"/>
  <c r="F363853" i="1"/>
  <c r="F363852" i="1"/>
  <c r="F363851" i="1"/>
  <c r="F363850" i="1"/>
  <c r="F363849" i="1"/>
  <c r="F363848" i="1"/>
  <c r="F363847" i="1"/>
  <c r="F363846" i="1"/>
  <c r="F363845" i="1"/>
  <c r="F363844" i="1"/>
  <c r="F363843" i="1"/>
  <c r="F363842" i="1"/>
  <c r="F363841" i="1"/>
  <c r="F363840" i="1"/>
  <c r="F363839" i="1"/>
  <c r="F363838" i="1"/>
  <c r="F363837" i="1"/>
  <c r="F363836" i="1"/>
  <c r="F363835" i="1"/>
  <c r="F363834" i="1"/>
  <c r="F363833" i="1"/>
  <c r="F363832" i="1"/>
  <c r="F363831" i="1"/>
  <c r="F363830" i="1"/>
  <c r="F363829" i="1"/>
  <c r="F363828" i="1"/>
  <c r="F363827" i="1"/>
  <c r="F363826" i="1"/>
  <c r="F363825" i="1"/>
  <c r="F363824" i="1"/>
  <c r="F363823" i="1"/>
  <c r="F363822" i="1"/>
  <c r="F363821" i="1"/>
  <c r="F363820" i="1"/>
  <c r="F363819" i="1"/>
  <c r="F363818" i="1"/>
  <c r="F363817" i="1"/>
  <c r="F363816" i="1"/>
  <c r="F363815" i="1"/>
  <c r="F363814" i="1"/>
  <c r="F363813" i="1"/>
  <c r="F363812" i="1"/>
  <c r="F363811" i="1"/>
  <c r="F363810" i="1"/>
  <c r="F363809" i="1"/>
  <c r="F363808" i="1"/>
  <c r="F363807" i="1"/>
  <c r="F363806" i="1"/>
  <c r="F363805" i="1"/>
  <c r="F363804" i="1"/>
  <c r="F363803" i="1"/>
  <c r="F363802" i="1"/>
  <c r="F363801" i="1"/>
  <c r="F363800" i="1"/>
  <c r="F363799" i="1"/>
  <c r="F363798" i="1"/>
  <c r="F363797" i="1"/>
  <c r="F363796" i="1"/>
  <c r="F363795" i="1"/>
  <c r="F363794" i="1"/>
  <c r="F363793" i="1"/>
  <c r="F363792" i="1"/>
  <c r="F363791" i="1"/>
  <c r="F363790" i="1"/>
  <c r="F363789" i="1"/>
  <c r="F363788" i="1"/>
  <c r="F363787" i="1"/>
  <c r="F363786" i="1"/>
  <c r="F363785" i="1"/>
  <c r="F363784" i="1"/>
  <c r="F363783" i="1"/>
  <c r="F363782" i="1"/>
  <c r="F363781" i="1"/>
  <c r="F363780" i="1"/>
  <c r="F363779" i="1"/>
  <c r="F363778" i="1"/>
  <c r="F363777" i="1"/>
  <c r="F363776" i="1"/>
  <c r="F363775" i="1"/>
  <c r="F363774" i="1"/>
  <c r="F363773" i="1"/>
  <c r="F363772" i="1"/>
  <c r="F363771" i="1"/>
  <c r="F363770" i="1"/>
  <c r="F363769" i="1"/>
  <c r="F363768" i="1"/>
  <c r="F363767" i="1"/>
  <c r="F363766" i="1"/>
  <c r="F363765" i="1"/>
  <c r="F363764" i="1"/>
  <c r="F363763" i="1"/>
  <c r="F363762" i="1"/>
  <c r="F363761" i="1"/>
  <c r="F363760" i="1"/>
  <c r="F363759" i="1"/>
  <c r="F363758" i="1"/>
  <c r="F363757" i="1"/>
  <c r="F363756" i="1"/>
  <c r="F363755" i="1"/>
  <c r="F363754" i="1"/>
  <c r="F363753" i="1"/>
  <c r="F363752" i="1"/>
  <c r="F363751" i="1"/>
  <c r="F363750" i="1"/>
  <c r="F363749" i="1"/>
  <c r="F363748" i="1"/>
  <c r="F363747" i="1"/>
  <c r="F363746" i="1"/>
  <c r="F363745" i="1"/>
  <c r="F363744" i="1"/>
  <c r="F363743" i="1"/>
  <c r="F363742" i="1"/>
  <c r="F363741" i="1"/>
  <c r="F363740" i="1"/>
  <c r="F363739" i="1"/>
  <c r="F363738" i="1"/>
  <c r="F363737" i="1"/>
  <c r="F363736" i="1"/>
  <c r="F363735" i="1"/>
  <c r="F363734" i="1"/>
  <c r="F363733" i="1"/>
  <c r="F363732" i="1"/>
  <c r="F363731" i="1"/>
  <c r="F363730" i="1"/>
  <c r="F363729" i="1"/>
  <c r="F363728" i="1"/>
  <c r="F363727" i="1"/>
  <c r="F363726" i="1"/>
  <c r="F363725" i="1"/>
  <c r="F363724" i="1"/>
  <c r="F363723" i="1"/>
  <c r="F363722" i="1"/>
  <c r="F363721" i="1"/>
  <c r="F363720" i="1"/>
  <c r="F363719" i="1"/>
  <c r="F363718" i="1"/>
  <c r="F363717" i="1"/>
  <c r="F363716" i="1"/>
  <c r="F363715" i="1"/>
  <c r="F363714" i="1"/>
  <c r="F363713" i="1"/>
  <c r="F363712" i="1"/>
  <c r="F363711" i="1"/>
  <c r="F363710" i="1"/>
  <c r="F363709" i="1"/>
  <c r="F363708" i="1"/>
  <c r="F363707" i="1"/>
  <c r="F363706" i="1"/>
  <c r="F363705" i="1"/>
  <c r="F363704" i="1"/>
  <c r="F363703" i="1"/>
  <c r="F363702" i="1"/>
  <c r="F363701" i="1"/>
  <c r="F363700" i="1"/>
  <c r="F363699" i="1"/>
  <c r="F363698" i="1"/>
  <c r="F363697" i="1"/>
  <c r="F363696" i="1"/>
  <c r="F363695" i="1"/>
  <c r="F363694" i="1"/>
  <c r="F363693" i="1"/>
  <c r="F363692" i="1"/>
  <c r="F363691" i="1"/>
  <c r="F363690" i="1"/>
  <c r="F363689" i="1"/>
  <c r="F363688" i="1"/>
  <c r="F363687" i="1"/>
  <c r="F363686" i="1"/>
  <c r="F363685" i="1"/>
  <c r="F363684" i="1"/>
  <c r="F363683" i="1"/>
  <c r="F363682" i="1"/>
  <c r="F363681" i="1"/>
  <c r="F363680" i="1"/>
  <c r="F363679" i="1"/>
  <c r="F363678" i="1"/>
  <c r="F363677" i="1"/>
  <c r="F363676" i="1"/>
  <c r="F363675" i="1"/>
  <c r="F363674" i="1"/>
  <c r="F363673" i="1"/>
  <c r="F363672" i="1"/>
  <c r="F363671" i="1"/>
  <c r="F363670" i="1"/>
  <c r="F363669" i="1"/>
  <c r="F363668" i="1"/>
  <c r="F363667" i="1"/>
  <c r="F363666" i="1"/>
  <c r="F363665" i="1"/>
  <c r="F363664" i="1"/>
  <c r="F363663" i="1"/>
  <c r="F363662" i="1"/>
  <c r="F363661" i="1"/>
  <c r="F363660" i="1"/>
  <c r="F363659" i="1"/>
  <c r="F363658" i="1"/>
  <c r="F363657" i="1"/>
  <c r="F363656" i="1"/>
  <c r="F363655" i="1"/>
  <c r="F363654" i="1"/>
  <c r="F363653" i="1"/>
  <c r="F363652" i="1"/>
  <c r="F363651" i="1"/>
  <c r="F363650" i="1"/>
  <c r="F363649" i="1"/>
  <c r="F363648" i="1"/>
  <c r="F363647" i="1"/>
  <c r="F363646" i="1"/>
  <c r="F363645" i="1"/>
  <c r="F363644" i="1"/>
  <c r="F363643" i="1"/>
  <c r="F363642" i="1"/>
  <c r="F363641" i="1"/>
  <c r="F363640" i="1"/>
  <c r="F363639" i="1"/>
  <c r="F363638" i="1"/>
  <c r="F363637" i="1"/>
  <c r="F363636" i="1"/>
  <c r="F363635" i="1"/>
  <c r="F363634" i="1"/>
  <c r="F363633" i="1"/>
  <c r="F363632" i="1"/>
  <c r="F363631" i="1"/>
  <c r="F363630" i="1"/>
  <c r="F363629" i="1"/>
  <c r="F363628" i="1"/>
  <c r="F363627" i="1"/>
  <c r="F363626" i="1"/>
  <c r="F363625" i="1"/>
  <c r="F363624" i="1"/>
  <c r="F363623" i="1"/>
  <c r="F363622" i="1"/>
  <c r="F363621" i="1"/>
  <c r="F363620" i="1"/>
  <c r="F363619" i="1"/>
  <c r="F363618" i="1"/>
  <c r="F363617" i="1"/>
  <c r="F363616" i="1"/>
  <c r="F363615" i="1"/>
  <c r="F363614" i="1"/>
  <c r="F363613" i="1"/>
  <c r="F363612" i="1"/>
  <c r="F363611" i="1"/>
  <c r="F363610" i="1"/>
  <c r="F363609" i="1"/>
  <c r="F363608" i="1"/>
  <c r="F363607" i="1"/>
  <c r="F363606" i="1"/>
  <c r="F363605" i="1"/>
  <c r="F363604" i="1"/>
  <c r="F363603" i="1"/>
  <c r="F363602" i="1"/>
  <c r="F363601" i="1"/>
  <c r="F363600" i="1"/>
  <c r="F363599" i="1"/>
  <c r="F363598" i="1"/>
  <c r="F363597" i="1"/>
  <c r="F363596" i="1"/>
  <c r="F363595" i="1"/>
  <c r="F363594" i="1"/>
  <c r="F363593" i="1"/>
  <c r="F363592" i="1"/>
  <c r="F363591" i="1"/>
  <c r="F363590" i="1"/>
  <c r="F363589" i="1"/>
  <c r="F363588" i="1"/>
  <c r="F363587" i="1"/>
  <c r="F363586" i="1"/>
  <c r="F363585" i="1"/>
  <c r="F363584" i="1"/>
  <c r="F363583" i="1"/>
  <c r="F363582" i="1"/>
  <c r="F363581" i="1"/>
  <c r="F363580" i="1"/>
  <c r="F363579" i="1"/>
  <c r="F363578" i="1"/>
  <c r="F363577" i="1"/>
  <c r="F363576" i="1"/>
  <c r="F363575" i="1"/>
  <c r="F363574" i="1"/>
  <c r="F363573" i="1"/>
  <c r="F363572" i="1"/>
  <c r="F363571" i="1"/>
  <c r="F363570" i="1"/>
  <c r="F363569" i="1"/>
  <c r="F363568" i="1"/>
  <c r="F363567" i="1"/>
  <c r="F363566" i="1"/>
  <c r="F363565" i="1"/>
  <c r="F363564" i="1"/>
  <c r="F363563" i="1"/>
  <c r="F363562" i="1"/>
  <c r="F363561" i="1"/>
  <c r="F363560" i="1"/>
  <c r="F363559" i="1"/>
  <c r="F363558" i="1"/>
  <c r="F363557" i="1"/>
  <c r="F363556" i="1"/>
  <c r="F363555" i="1"/>
  <c r="F363554" i="1"/>
  <c r="F363553" i="1"/>
  <c r="F363552" i="1"/>
  <c r="F363551" i="1"/>
  <c r="F363550" i="1"/>
  <c r="F363549" i="1"/>
  <c r="F363548" i="1"/>
  <c r="F363547" i="1"/>
  <c r="F363546" i="1"/>
  <c r="F363545" i="1"/>
  <c r="F363544" i="1"/>
  <c r="F363543" i="1"/>
  <c r="F363542" i="1"/>
  <c r="F363541" i="1"/>
  <c r="F363540" i="1"/>
  <c r="F363539" i="1"/>
  <c r="F363538" i="1"/>
  <c r="F363537" i="1"/>
  <c r="F363536" i="1"/>
  <c r="F363535" i="1"/>
  <c r="F363534" i="1"/>
  <c r="F363533" i="1"/>
  <c r="F363532" i="1"/>
  <c r="F363531" i="1"/>
  <c r="F363530" i="1"/>
  <c r="F363529" i="1"/>
  <c r="F363528" i="1"/>
  <c r="F363527" i="1"/>
  <c r="F363526" i="1"/>
  <c r="F363525" i="1"/>
  <c r="F363524" i="1"/>
  <c r="F363523" i="1"/>
  <c r="F363522" i="1"/>
  <c r="F363521" i="1"/>
  <c r="F363520" i="1"/>
  <c r="F363519" i="1"/>
  <c r="F363518" i="1"/>
  <c r="F363517" i="1"/>
  <c r="F363516" i="1"/>
  <c r="F363515" i="1"/>
  <c r="F363514" i="1"/>
  <c r="F363513" i="1"/>
  <c r="F363512" i="1"/>
  <c r="F363511" i="1"/>
  <c r="F363510" i="1"/>
  <c r="F363509" i="1"/>
  <c r="F363508" i="1"/>
  <c r="F363507" i="1"/>
  <c r="F363506" i="1"/>
  <c r="F363505" i="1"/>
  <c r="F363504" i="1"/>
  <c r="F363503" i="1"/>
  <c r="F363502" i="1"/>
  <c r="F363501" i="1"/>
  <c r="F363500" i="1"/>
  <c r="F363499" i="1"/>
  <c r="F363498" i="1"/>
  <c r="F363497" i="1"/>
  <c r="F363496" i="1"/>
  <c r="F363495" i="1"/>
  <c r="F363494" i="1"/>
  <c r="F363493" i="1"/>
  <c r="F363492" i="1"/>
  <c r="F363491" i="1"/>
  <c r="F363490" i="1"/>
  <c r="F363489" i="1"/>
  <c r="F363488" i="1"/>
  <c r="F363487" i="1"/>
  <c r="F363486" i="1"/>
  <c r="F363485" i="1"/>
  <c r="F363484" i="1"/>
  <c r="F363483" i="1"/>
  <c r="F363482" i="1"/>
  <c r="F363481" i="1"/>
  <c r="F363480" i="1"/>
  <c r="F363479" i="1"/>
  <c r="F363478" i="1"/>
  <c r="F363477" i="1"/>
  <c r="F363476" i="1"/>
  <c r="F363475" i="1"/>
  <c r="F363474" i="1"/>
  <c r="F363473" i="1"/>
  <c r="F363472" i="1"/>
  <c r="F363471" i="1"/>
  <c r="F363470" i="1"/>
  <c r="F363469" i="1"/>
  <c r="F363468" i="1"/>
  <c r="F363467" i="1"/>
  <c r="F363466" i="1"/>
  <c r="F363465" i="1"/>
  <c r="F363464" i="1"/>
  <c r="F363463" i="1"/>
  <c r="F363462" i="1"/>
  <c r="F363461" i="1"/>
  <c r="F363460" i="1"/>
  <c r="F363459" i="1"/>
  <c r="F363458" i="1"/>
  <c r="F363457" i="1"/>
  <c r="F363456" i="1"/>
  <c r="F363455" i="1"/>
  <c r="F363454" i="1"/>
  <c r="F363453" i="1"/>
  <c r="F363452" i="1"/>
  <c r="F363451" i="1"/>
  <c r="F363450" i="1"/>
  <c r="F363449" i="1"/>
  <c r="F363448" i="1"/>
  <c r="F363447" i="1"/>
  <c r="F363446" i="1"/>
  <c r="F363445" i="1"/>
  <c r="F363444" i="1"/>
  <c r="F363443" i="1"/>
  <c r="F363442" i="1"/>
  <c r="F363441" i="1"/>
  <c r="F363440" i="1"/>
  <c r="F363439" i="1"/>
  <c r="F363438" i="1"/>
  <c r="F363437" i="1"/>
  <c r="F363436" i="1"/>
  <c r="F363435" i="1"/>
  <c r="F363434" i="1"/>
  <c r="F363433" i="1"/>
  <c r="F363432" i="1"/>
  <c r="F363431" i="1"/>
  <c r="F363430" i="1"/>
  <c r="F363429" i="1"/>
  <c r="F363428" i="1"/>
  <c r="F363427" i="1"/>
  <c r="F363426" i="1"/>
  <c r="F363425" i="1"/>
  <c r="F363424" i="1"/>
  <c r="F363423" i="1"/>
  <c r="F363422" i="1"/>
  <c r="F363421" i="1"/>
  <c r="F363420" i="1"/>
  <c r="F363419" i="1"/>
  <c r="F363418" i="1"/>
  <c r="F363417" i="1"/>
  <c r="F363416" i="1"/>
  <c r="F363415" i="1"/>
  <c r="F363414" i="1"/>
  <c r="F363413" i="1"/>
  <c r="F363412" i="1"/>
  <c r="F363411" i="1"/>
  <c r="F363410" i="1"/>
  <c r="F363409" i="1"/>
  <c r="F363408" i="1"/>
  <c r="F363407" i="1"/>
  <c r="F363406" i="1"/>
  <c r="F363405" i="1"/>
  <c r="F363404" i="1"/>
  <c r="F363403" i="1"/>
  <c r="F363402" i="1"/>
  <c r="F363401" i="1"/>
  <c r="F363400" i="1"/>
  <c r="F363399" i="1"/>
  <c r="F363398" i="1"/>
  <c r="F363397" i="1"/>
  <c r="F363396" i="1"/>
  <c r="F363395" i="1"/>
  <c r="F363394" i="1"/>
  <c r="F363393" i="1"/>
  <c r="F363392" i="1"/>
  <c r="F363391" i="1"/>
  <c r="F363390" i="1"/>
  <c r="F363389" i="1"/>
  <c r="F363388" i="1"/>
  <c r="F363387" i="1"/>
  <c r="F363386" i="1"/>
  <c r="F363385" i="1"/>
  <c r="F363384" i="1"/>
  <c r="F363383" i="1"/>
  <c r="F363382" i="1"/>
  <c r="F363381" i="1"/>
  <c r="F363380" i="1"/>
  <c r="F363379" i="1"/>
  <c r="F363378" i="1"/>
  <c r="F363377" i="1"/>
  <c r="F363376" i="1"/>
  <c r="F363375" i="1"/>
  <c r="F363374" i="1"/>
  <c r="F363373" i="1"/>
  <c r="F363372" i="1"/>
  <c r="F363371" i="1"/>
  <c r="F363370" i="1"/>
  <c r="F363369" i="1"/>
  <c r="F363368" i="1"/>
  <c r="F363367" i="1"/>
  <c r="F363366" i="1"/>
  <c r="F363365" i="1"/>
  <c r="F363364" i="1"/>
  <c r="F363363" i="1"/>
  <c r="F363362" i="1"/>
  <c r="F363361" i="1"/>
  <c r="F363360" i="1"/>
  <c r="F363359" i="1"/>
  <c r="F363358" i="1"/>
  <c r="F363357" i="1"/>
  <c r="F363356" i="1"/>
  <c r="F363355" i="1"/>
  <c r="F363354" i="1"/>
  <c r="F363353" i="1"/>
  <c r="F363352" i="1"/>
  <c r="F363351" i="1"/>
  <c r="F363350" i="1"/>
  <c r="F363349" i="1"/>
  <c r="F363348" i="1"/>
  <c r="F363347" i="1"/>
  <c r="F363346" i="1"/>
  <c r="F363345" i="1"/>
  <c r="F363344" i="1"/>
  <c r="F363343" i="1"/>
  <c r="F363342" i="1"/>
  <c r="F363341" i="1"/>
  <c r="F363340" i="1"/>
  <c r="F363339" i="1"/>
  <c r="F363338" i="1"/>
  <c r="F363337" i="1"/>
  <c r="F363336" i="1"/>
  <c r="F363335" i="1"/>
  <c r="F363334" i="1"/>
  <c r="F363333" i="1"/>
  <c r="F363332" i="1"/>
  <c r="F363331" i="1"/>
  <c r="F363330" i="1"/>
  <c r="F363329" i="1"/>
  <c r="F363328" i="1"/>
  <c r="F363327" i="1"/>
  <c r="F363326" i="1"/>
  <c r="F363325" i="1"/>
  <c r="F363324" i="1"/>
  <c r="F363323" i="1"/>
  <c r="F363322" i="1"/>
  <c r="F363321" i="1"/>
  <c r="F363320" i="1"/>
  <c r="F363319" i="1"/>
  <c r="F363318" i="1"/>
  <c r="F363317" i="1"/>
  <c r="F363316" i="1"/>
  <c r="F363315" i="1"/>
  <c r="F363314" i="1"/>
  <c r="F363313" i="1"/>
  <c r="F363312" i="1"/>
  <c r="F363311" i="1"/>
  <c r="F363310" i="1"/>
  <c r="F363309" i="1"/>
  <c r="F363308" i="1"/>
  <c r="F363307" i="1"/>
  <c r="F363306" i="1"/>
  <c r="F363305" i="1"/>
  <c r="F363304" i="1"/>
  <c r="F363303" i="1"/>
  <c r="F363302" i="1"/>
  <c r="F363301" i="1"/>
  <c r="F363300" i="1"/>
  <c r="F363299" i="1"/>
  <c r="F363298" i="1"/>
  <c r="F363297" i="1"/>
  <c r="F363296" i="1"/>
  <c r="F363295" i="1"/>
  <c r="F363294" i="1"/>
  <c r="F363293" i="1"/>
  <c r="F363292" i="1"/>
  <c r="F363291" i="1"/>
  <c r="F363290" i="1"/>
  <c r="F363289" i="1"/>
  <c r="F363288" i="1"/>
  <c r="F363287" i="1"/>
  <c r="F363286" i="1"/>
  <c r="F363285" i="1"/>
  <c r="F363284" i="1"/>
  <c r="F363283" i="1"/>
  <c r="F363282" i="1"/>
  <c r="F363281" i="1"/>
  <c r="F363280" i="1"/>
  <c r="F363279" i="1"/>
  <c r="F363278" i="1"/>
  <c r="F363277" i="1"/>
  <c r="F363276" i="1"/>
  <c r="F363275" i="1"/>
  <c r="F363274" i="1"/>
  <c r="F363273" i="1"/>
  <c r="F363272" i="1"/>
  <c r="F363271" i="1"/>
  <c r="F363270" i="1"/>
  <c r="F363269" i="1"/>
  <c r="F363268" i="1"/>
  <c r="F363267" i="1"/>
  <c r="F363266" i="1"/>
  <c r="F363265" i="1"/>
  <c r="F363264" i="1"/>
  <c r="F363263" i="1"/>
  <c r="F363262" i="1"/>
  <c r="F363261" i="1"/>
  <c r="F363260" i="1"/>
  <c r="F363259" i="1"/>
  <c r="F363258" i="1"/>
  <c r="F363257" i="1"/>
  <c r="F363256" i="1"/>
  <c r="F363255" i="1"/>
  <c r="F363254" i="1"/>
  <c r="F363253" i="1"/>
  <c r="F363252" i="1"/>
  <c r="F363251" i="1"/>
  <c r="F363250" i="1"/>
  <c r="F363249" i="1"/>
  <c r="F363248" i="1"/>
  <c r="F363247" i="1"/>
  <c r="F363246" i="1"/>
  <c r="F363245" i="1"/>
  <c r="F363244" i="1"/>
  <c r="F363243" i="1"/>
  <c r="F363242" i="1"/>
  <c r="F363241" i="1"/>
  <c r="F363240" i="1"/>
  <c r="F363239" i="1"/>
  <c r="F363238" i="1"/>
  <c r="F363237" i="1"/>
  <c r="F363236" i="1"/>
  <c r="F363235" i="1"/>
  <c r="F363234" i="1"/>
  <c r="F363233" i="1"/>
  <c r="F363232" i="1"/>
  <c r="F363231" i="1"/>
  <c r="F363230" i="1"/>
  <c r="F363229" i="1"/>
  <c r="F363228" i="1"/>
  <c r="F363227" i="1"/>
  <c r="F363226" i="1"/>
  <c r="F363225" i="1"/>
  <c r="F363224" i="1"/>
  <c r="F363223" i="1"/>
  <c r="F363222" i="1"/>
  <c r="F363221" i="1"/>
  <c r="F363220" i="1"/>
  <c r="F363219" i="1"/>
  <c r="F363218" i="1"/>
  <c r="F363217" i="1"/>
  <c r="F363216" i="1"/>
  <c r="F363215" i="1"/>
  <c r="F363214" i="1"/>
  <c r="F363213" i="1"/>
  <c r="F363212" i="1"/>
  <c r="F363211" i="1"/>
  <c r="F363210" i="1"/>
  <c r="F363209" i="1"/>
  <c r="F363208" i="1"/>
  <c r="F363207" i="1"/>
  <c r="F363206" i="1"/>
  <c r="F363205" i="1"/>
  <c r="F363204" i="1"/>
  <c r="F363203" i="1"/>
  <c r="F363202" i="1"/>
  <c r="F363201" i="1"/>
  <c r="F363200" i="1"/>
  <c r="F363199" i="1"/>
  <c r="F363198" i="1"/>
  <c r="F363197" i="1"/>
  <c r="F363196" i="1"/>
  <c r="F363195" i="1"/>
  <c r="F363194" i="1"/>
  <c r="F363193" i="1"/>
  <c r="F363192" i="1"/>
  <c r="F363191" i="1"/>
  <c r="F363190" i="1"/>
  <c r="F363189" i="1"/>
  <c r="F363188" i="1"/>
  <c r="F363187" i="1"/>
  <c r="F363186" i="1"/>
  <c r="F363185" i="1"/>
  <c r="F363184" i="1"/>
  <c r="F363183" i="1"/>
  <c r="F363182" i="1"/>
  <c r="F363181" i="1"/>
  <c r="F363180" i="1"/>
  <c r="F363179" i="1"/>
  <c r="F363178" i="1"/>
  <c r="F363177" i="1"/>
  <c r="F363176" i="1"/>
  <c r="F363175" i="1"/>
  <c r="F363174" i="1"/>
  <c r="F363173" i="1"/>
  <c r="F363172" i="1"/>
  <c r="F363171" i="1"/>
  <c r="F363170" i="1"/>
  <c r="F363169" i="1"/>
  <c r="F363168" i="1"/>
  <c r="F363167" i="1"/>
  <c r="F363166" i="1"/>
  <c r="F363165" i="1"/>
  <c r="F363164" i="1"/>
  <c r="F363163" i="1"/>
  <c r="F363162" i="1"/>
  <c r="F363161" i="1"/>
  <c r="F363160" i="1"/>
  <c r="F363159" i="1"/>
  <c r="F363158" i="1"/>
  <c r="F363157" i="1"/>
  <c r="F363156" i="1"/>
  <c r="F363155" i="1"/>
  <c r="F363154" i="1"/>
  <c r="F363153" i="1"/>
  <c r="F363152" i="1"/>
  <c r="F363151" i="1"/>
  <c r="F363150" i="1"/>
  <c r="F363149" i="1"/>
  <c r="F363148" i="1"/>
  <c r="F363147" i="1"/>
  <c r="F363146" i="1"/>
  <c r="F363145" i="1"/>
  <c r="F363144" i="1"/>
  <c r="F363143" i="1"/>
  <c r="F363142" i="1"/>
  <c r="F363141" i="1"/>
  <c r="F363140" i="1"/>
  <c r="F363139" i="1"/>
  <c r="F363138" i="1"/>
  <c r="F363137" i="1"/>
  <c r="F363136" i="1"/>
  <c r="F363135" i="1"/>
  <c r="F363134" i="1"/>
  <c r="F363133" i="1"/>
  <c r="F363132" i="1"/>
  <c r="F363131" i="1"/>
  <c r="F363130" i="1"/>
  <c r="F363129" i="1"/>
  <c r="F363128" i="1"/>
  <c r="F363127" i="1"/>
  <c r="F363126" i="1"/>
  <c r="F363125" i="1"/>
  <c r="F363124" i="1"/>
  <c r="F363123" i="1"/>
  <c r="F363122" i="1"/>
  <c r="F363121" i="1"/>
  <c r="F363120" i="1"/>
  <c r="F363119" i="1"/>
  <c r="F363118" i="1"/>
  <c r="F363117" i="1"/>
  <c r="F363116" i="1"/>
  <c r="F363115" i="1"/>
  <c r="F363114" i="1"/>
  <c r="F363113" i="1"/>
  <c r="F363112" i="1"/>
  <c r="F363111" i="1"/>
  <c r="F363110" i="1"/>
  <c r="F363109" i="1"/>
  <c r="F363108" i="1"/>
  <c r="F363107" i="1"/>
  <c r="F363106" i="1"/>
  <c r="F363105" i="1"/>
  <c r="F363104" i="1"/>
  <c r="F363103" i="1"/>
  <c r="F363102" i="1"/>
  <c r="F363101" i="1"/>
  <c r="F363100" i="1"/>
  <c r="F363099" i="1"/>
  <c r="F363098" i="1"/>
  <c r="F363097" i="1"/>
  <c r="F363096" i="1"/>
  <c r="F363095" i="1"/>
  <c r="F363094" i="1"/>
  <c r="F363093" i="1"/>
  <c r="F363092" i="1"/>
  <c r="F363091" i="1"/>
  <c r="F363090" i="1"/>
  <c r="F363089" i="1"/>
  <c r="F363088" i="1"/>
  <c r="F363087" i="1"/>
  <c r="F363086" i="1"/>
  <c r="F363085" i="1"/>
  <c r="F363084" i="1"/>
  <c r="F363083" i="1"/>
  <c r="F363082" i="1"/>
  <c r="F363081" i="1"/>
  <c r="F363080" i="1"/>
  <c r="F363079" i="1"/>
  <c r="F363078" i="1"/>
  <c r="F363077" i="1"/>
  <c r="F363076" i="1"/>
  <c r="F363075" i="1"/>
  <c r="F363074" i="1"/>
  <c r="F363073" i="1"/>
  <c r="F363072" i="1"/>
  <c r="F363071" i="1"/>
  <c r="F363070" i="1"/>
  <c r="F363069" i="1"/>
  <c r="F363068" i="1"/>
  <c r="F363067" i="1"/>
  <c r="F363066" i="1"/>
  <c r="F363065" i="1"/>
  <c r="F363064" i="1"/>
  <c r="F363063" i="1"/>
  <c r="F363062" i="1"/>
  <c r="F363061" i="1"/>
  <c r="F363060" i="1"/>
  <c r="F363059" i="1"/>
  <c r="F363058" i="1"/>
  <c r="F363057" i="1"/>
  <c r="F363056" i="1"/>
  <c r="F363055" i="1"/>
  <c r="F363054" i="1"/>
  <c r="F363053" i="1"/>
  <c r="F363052" i="1"/>
  <c r="F363051" i="1"/>
  <c r="F363050" i="1"/>
  <c r="F363049" i="1"/>
  <c r="F363048" i="1"/>
  <c r="F363047" i="1"/>
  <c r="F363046" i="1"/>
  <c r="F363045" i="1"/>
  <c r="F363044" i="1"/>
  <c r="F363043" i="1"/>
  <c r="F363042" i="1"/>
  <c r="F363041" i="1"/>
  <c r="F363040" i="1"/>
  <c r="F363039" i="1"/>
  <c r="F363038" i="1"/>
  <c r="F363037" i="1"/>
  <c r="F363036" i="1"/>
  <c r="F363035" i="1"/>
  <c r="F363034" i="1"/>
  <c r="F363033" i="1"/>
  <c r="F363032" i="1"/>
  <c r="F363031" i="1"/>
  <c r="F363030" i="1"/>
  <c r="F363029" i="1"/>
  <c r="F363028" i="1"/>
  <c r="F363027" i="1"/>
  <c r="F363026" i="1"/>
  <c r="F363025" i="1"/>
  <c r="F363024" i="1"/>
  <c r="F363023" i="1"/>
  <c r="F363022" i="1"/>
  <c r="F363021" i="1"/>
  <c r="F363020" i="1"/>
  <c r="F363019" i="1"/>
  <c r="F363018" i="1"/>
  <c r="F363017" i="1"/>
  <c r="F363016" i="1"/>
  <c r="F363015" i="1"/>
  <c r="F363014" i="1"/>
  <c r="F363013" i="1"/>
  <c r="F363012" i="1"/>
  <c r="F363011" i="1"/>
  <c r="F363010" i="1"/>
  <c r="F363009" i="1"/>
  <c r="F363008" i="1"/>
  <c r="F363007" i="1"/>
  <c r="F363006" i="1"/>
  <c r="F363005" i="1"/>
  <c r="F363004" i="1"/>
  <c r="F363003" i="1"/>
  <c r="F363002" i="1"/>
  <c r="F363001" i="1"/>
  <c r="F363000" i="1"/>
  <c r="F362999" i="1"/>
  <c r="F362998" i="1"/>
  <c r="F362997" i="1"/>
  <c r="F362996" i="1"/>
  <c r="F362995" i="1"/>
  <c r="F362994" i="1"/>
  <c r="F362993" i="1"/>
  <c r="F362992" i="1"/>
  <c r="F362991" i="1"/>
  <c r="F362990" i="1"/>
  <c r="F362989" i="1"/>
  <c r="F362988" i="1"/>
  <c r="F362987" i="1"/>
  <c r="F362986" i="1"/>
  <c r="F362985" i="1"/>
  <c r="F362984" i="1"/>
  <c r="F362983" i="1"/>
  <c r="F362982" i="1"/>
  <c r="F362981" i="1"/>
  <c r="F362980" i="1"/>
  <c r="F362979" i="1"/>
  <c r="F362978" i="1"/>
  <c r="F362977" i="1"/>
  <c r="F362976" i="1"/>
  <c r="F362975" i="1"/>
  <c r="F362974" i="1"/>
  <c r="F362973" i="1"/>
  <c r="F362972" i="1"/>
  <c r="F362971" i="1"/>
  <c r="F362970" i="1"/>
  <c r="F362969" i="1"/>
  <c r="F362968" i="1"/>
  <c r="F362967" i="1"/>
  <c r="F362966" i="1"/>
  <c r="F362965" i="1"/>
  <c r="F362964" i="1"/>
  <c r="F362963" i="1"/>
  <c r="F362962" i="1"/>
  <c r="F362961" i="1"/>
  <c r="F362960" i="1"/>
  <c r="F362959" i="1"/>
  <c r="F362958" i="1"/>
  <c r="F362957" i="1"/>
  <c r="F362956" i="1"/>
  <c r="F362955" i="1"/>
  <c r="F362954" i="1"/>
  <c r="F362953" i="1"/>
  <c r="F362952" i="1"/>
  <c r="F362951" i="1"/>
  <c r="F362950" i="1"/>
  <c r="F362949" i="1"/>
  <c r="F362948" i="1"/>
  <c r="F362947" i="1"/>
  <c r="F362946" i="1"/>
  <c r="F362945" i="1"/>
  <c r="F362944" i="1"/>
  <c r="F362943" i="1"/>
  <c r="F362942" i="1"/>
  <c r="F362941" i="1"/>
  <c r="F362940" i="1"/>
  <c r="F362939" i="1"/>
  <c r="F362938" i="1"/>
  <c r="F362937" i="1"/>
  <c r="F362936" i="1"/>
  <c r="F362935" i="1"/>
  <c r="F362934" i="1"/>
  <c r="F362933" i="1"/>
  <c r="F362932" i="1"/>
  <c r="F362931" i="1"/>
  <c r="F362930" i="1"/>
  <c r="F362929" i="1"/>
  <c r="F362928" i="1"/>
  <c r="F362927" i="1"/>
  <c r="F362926" i="1"/>
  <c r="F362925" i="1"/>
  <c r="F362924" i="1"/>
  <c r="F362923" i="1"/>
  <c r="F362922" i="1"/>
  <c r="F362921" i="1"/>
  <c r="F362920" i="1"/>
  <c r="F362919" i="1"/>
  <c r="F362918" i="1"/>
  <c r="F362917" i="1"/>
  <c r="F362916" i="1"/>
  <c r="F362915" i="1"/>
  <c r="F362914" i="1"/>
  <c r="F362913" i="1"/>
  <c r="F362912" i="1"/>
  <c r="F362911" i="1"/>
  <c r="F362910" i="1"/>
  <c r="F362909" i="1"/>
  <c r="F362908" i="1"/>
  <c r="F362907" i="1"/>
  <c r="F362906" i="1"/>
  <c r="F362905" i="1"/>
  <c r="F362904" i="1"/>
  <c r="F362903" i="1"/>
  <c r="F362902" i="1"/>
  <c r="F362901" i="1"/>
  <c r="F362900" i="1"/>
  <c r="F362899" i="1"/>
  <c r="F362898" i="1"/>
  <c r="F362897" i="1"/>
  <c r="F362896" i="1"/>
  <c r="F362895" i="1"/>
  <c r="F362894" i="1"/>
  <c r="F362893" i="1"/>
  <c r="F362892" i="1"/>
  <c r="F362891" i="1"/>
  <c r="F362890" i="1"/>
  <c r="F362889" i="1"/>
  <c r="F362888" i="1"/>
  <c r="F362887" i="1"/>
  <c r="F362886" i="1"/>
  <c r="F362885" i="1"/>
  <c r="F362884" i="1"/>
  <c r="F362883" i="1"/>
  <c r="F362882" i="1"/>
  <c r="F362881" i="1"/>
  <c r="F362880" i="1"/>
  <c r="F362879" i="1"/>
  <c r="F362878" i="1"/>
  <c r="F362877" i="1"/>
  <c r="F362876" i="1"/>
  <c r="F362875" i="1"/>
  <c r="F362874" i="1"/>
  <c r="F362873" i="1"/>
  <c r="F362872" i="1"/>
  <c r="F362871" i="1"/>
  <c r="F362870" i="1"/>
  <c r="F362869" i="1"/>
  <c r="F362868" i="1"/>
  <c r="F362867" i="1"/>
  <c r="F362866" i="1"/>
  <c r="F362865" i="1"/>
  <c r="F362864" i="1"/>
  <c r="F362863" i="1"/>
  <c r="F362862" i="1"/>
  <c r="F362861" i="1"/>
  <c r="F362860" i="1"/>
  <c r="F362859" i="1"/>
  <c r="F362858" i="1"/>
  <c r="F362857" i="1"/>
  <c r="F362856" i="1"/>
  <c r="F362855" i="1"/>
  <c r="F362854" i="1"/>
  <c r="F362853" i="1"/>
  <c r="F362852" i="1"/>
  <c r="F362851" i="1"/>
  <c r="F362850" i="1"/>
  <c r="F362849" i="1"/>
  <c r="F362848" i="1"/>
  <c r="F362847" i="1"/>
  <c r="F362846" i="1"/>
  <c r="F362845" i="1"/>
  <c r="F362844" i="1"/>
  <c r="F362843" i="1"/>
  <c r="F362842" i="1"/>
  <c r="F362841" i="1"/>
  <c r="F362840" i="1"/>
  <c r="F362839" i="1"/>
  <c r="F362838" i="1"/>
  <c r="F362837" i="1"/>
  <c r="F362836" i="1"/>
  <c r="F362835" i="1"/>
  <c r="F362834" i="1"/>
  <c r="F362833" i="1"/>
  <c r="F362832" i="1"/>
  <c r="F362831" i="1"/>
  <c r="F362830" i="1"/>
  <c r="F362829" i="1"/>
  <c r="F362828" i="1"/>
  <c r="F362827" i="1"/>
  <c r="F362826" i="1"/>
  <c r="F362825" i="1"/>
  <c r="F362824" i="1"/>
  <c r="F362823" i="1"/>
  <c r="F362822" i="1"/>
  <c r="F362821" i="1"/>
  <c r="F362820" i="1"/>
  <c r="F362819" i="1"/>
  <c r="F362818" i="1"/>
  <c r="F362817" i="1"/>
  <c r="F362816" i="1"/>
  <c r="F362815" i="1"/>
  <c r="F362814" i="1"/>
  <c r="F362813" i="1"/>
  <c r="F362812" i="1"/>
  <c r="F362811" i="1"/>
  <c r="F362810" i="1"/>
  <c r="F362809" i="1"/>
  <c r="F362808" i="1"/>
  <c r="F362807" i="1"/>
  <c r="F362806" i="1"/>
  <c r="F362805" i="1"/>
  <c r="F362804" i="1"/>
  <c r="F362803" i="1"/>
  <c r="F362802" i="1"/>
  <c r="F362801" i="1"/>
  <c r="F362800" i="1"/>
  <c r="F362799" i="1"/>
  <c r="F362798" i="1"/>
  <c r="F362797" i="1"/>
  <c r="F362796" i="1"/>
  <c r="F362795" i="1"/>
  <c r="F362794" i="1"/>
  <c r="F362793" i="1"/>
  <c r="F362792" i="1"/>
  <c r="F362791" i="1"/>
  <c r="F362790" i="1"/>
  <c r="F362789" i="1"/>
  <c r="F362788" i="1"/>
  <c r="F362787" i="1"/>
  <c r="F362786" i="1"/>
  <c r="F362785" i="1"/>
  <c r="F362784" i="1"/>
  <c r="F362783" i="1"/>
  <c r="F362782" i="1"/>
  <c r="F362781" i="1"/>
  <c r="F362780" i="1"/>
  <c r="F362779" i="1"/>
  <c r="F362778" i="1"/>
  <c r="F362777" i="1"/>
  <c r="F362776" i="1"/>
  <c r="F362775" i="1"/>
  <c r="F362774" i="1"/>
  <c r="F362773" i="1"/>
  <c r="F362772" i="1"/>
  <c r="F362771" i="1"/>
  <c r="F362770" i="1"/>
  <c r="F362769" i="1"/>
  <c r="F362768" i="1"/>
  <c r="F362767" i="1"/>
  <c r="F362766" i="1"/>
  <c r="F362765" i="1"/>
  <c r="F362764" i="1"/>
  <c r="F362763" i="1"/>
  <c r="F362762" i="1"/>
  <c r="F362761" i="1"/>
  <c r="F362760" i="1"/>
  <c r="F362759" i="1"/>
  <c r="F362758" i="1"/>
  <c r="F362757" i="1"/>
  <c r="F362756" i="1"/>
  <c r="F362755" i="1"/>
  <c r="F362754" i="1"/>
  <c r="F362753" i="1"/>
  <c r="F362752" i="1"/>
  <c r="F362751" i="1"/>
  <c r="F362750" i="1"/>
  <c r="F362749" i="1"/>
  <c r="F362748" i="1"/>
  <c r="F362747" i="1"/>
  <c r="F362746" i="1"/>
  <c r="F362745" i="1"/>
  <c r="F362744" i="1"/>
  <c r="F362743" i="1"/>
  <c r="F362742" i="1"/>
  <c r="F362741" i="1"/>
  <c r="F362740" i="1"/>
  <c r="F362739" i="1"/>
  <c r="F362738" i="1"/>
  <c r="F362737" i="1"/>
  <c r="F362736" i="1"/>
  <c r="F362735" i="1"/>
  <c r="F362734" i="1"/>
  <c r="F362733" i="1"/>
  <c r="F362732" i="1"/>
  <c r="F362731" i="1"/>
  <c r="F362730" i="1"/>
  <c r="F362729" i="1"/>
  <c r="F362728" i="1"/>
  <c r="F362727" i="1"/>
  <c r="F362726" i="1"/>
  <c r="F362725" i="1"/>
  <c r="F362724" i="1"/>
  <c r="F362723" i="1"/>
  <c r="F362722" i="1"/>
  <c r="F362721" i="1"/>
  <c r="F362720" i="1"/>
  <c r="F362719" i="1"/>
  <c r="F362718" i="1"/>
  <c r="F362717" i="1"/>
  <c r="F362716" i="1"/>
  <c r="F362715" i="1"/>
  <c r="F362714" i="1"/>
  <c r="F362713" i="1"/>
  <c r="F362712" i="1"/>
  <c r="F362711" i="1"/>
  <c r="F362710" i="1"/>
  <c r="F362709" i="1"/>
  <c r="F362708" i="1"/>
  <c r="F362707" i="1"/>
  <c r="F362706" i="1"/>
  <c r="F362705" i="1"/>
  <c r="F362704" i="1"/>
  <c r="F362703" i="1"/>
  <c r="F362702" i="1"/>
  <c r="F362701" i="1"/>
  <c r="F362700" i="1"/>
  <c r="F362699" i="1"/>
  <c r="F362698" i="1"/>
  <c r="F362697" i="1"/>
  <c r="F362696" i="1"/>
  <c r="F362695" i="1"/>
  <c r="F362694" i="1"/>
  <c r="F362693" i="1"/>
  <c r="F362692" i="1"/>
  <c r="F362691" i="1"/>
  <c r="F362690" i="1"/>
  <c r="F362689" i="1"/>
  <c r="F362688" i="1"/>
  <c r="F362687" i="1"/>
  <c r="F362686" i="1"/>
  <c r="F362685" i="1"/>
  <c r="F362684" i="1"/>
  <c r="F362683" i="1"/>
  <c r="F362682" i="1"/>
  <c r="F362681" i="1"/>
  <c r="F362680" i="1"/>
  <c r="F362679" i="1"/>
  <c r="F362678" i="1"/>
  <c r="F362677" i="1"/>
  <c r="F362676" i="1"/>
  <c r="F362675" i="1"/>
  <c r="F362674" i="1"/>
  <c r="F362673" i="1"/>
  <c r="F362672" i="1"/>
  <c r="F362671" i="1"/>
  <c r="F362670" i="1"/>
  <c r="F362669" i="1"/>
  <c r="F362668" i="1"/>
  <c r="F362667" i="1"/>
  <c r="F362666" i="1"/>
  <c r="F362665" i="1"/>
  <c r="F362664" i="1"/>
  <c r="F362663" i="1"/>
  <c r="F362662" i="1"/>
  <c r="F362661" i="1"/>
  <c r="F362660" i="1"/>
  <c r="F362659" i="1"/>
  <c r="F362658" i="1"/>
  <c r="F362657" i="1"/>
  <c r="F362656" i="1"/>
  <c r="F362655" i="1"/>
  <c r="F362654" i="1"/>
  <c r="F362653" i="1"/>
  <c r="F362652" i="1"/>
  <c r="F362651" i="1"/>
  <c r="F362650" i="1"/>
  <c r="F362649" i="1"/>
  <c r="F362648" i="1"/>
  <c r="F362647" i="1"/>
  <c r="F362646" i="1"/>
  <c r="F362645" i="1"/>
  <c r="F362644" i="1"/>
  <c r="F362643" i="1"/>
  <c r="F362642" i="1"/>
  <c r="F362641" i="1"/>
  <c r="F362640" i="1"/>
  <c r="F362639" i="1"/>
  <c r="F362638" i="1"/>
  <c r="F362637" i="1"/>
  <c r="F362636" i="1"/>
  <c r="F362635" i="1"/>
  <c r="F362634" i="1"/>
  <c r="F362633" i="1"/>
  <c r="F362632" i="1"/>
  <c r="F362631" i="1"/>
  <c r="F362630" i="1"/>
  <c r="F362629" i="1"/>
  <c r="F362628" i="1"/>
  <c r="F362627" i="1"/>
  <c r="F362626" i="1"/>
  <c r="F362625" i="1"/>
  <c r="F362624" i="1"/>
  <c r="F362623" i="1"/>
  <c r="F362622" i="1"/>
  <c r="F362621" i="1"/>
  <c r="F362620" i="1"/>
  <c r="F362619" i="1"/>
  <c r="F362618" i="1"/>
  <c r="F362617" i="1"/>
  <c r="F362616" i="1"/>
  <c r="F362615" i="1"/>
  <c r="F362614" i="1"/>
  <c r="F362613" i="1"/>
  <c r="F362612" i="1"/>
  <c r="F362611" i="1"/>
  <c r="F362610" i="1"/>
  <c r="F362609" i="1"/>
  <c r="F362608" i="1"/>
  <c r="F362607" i="1"/>
  <c r="F362606" i="1"/>
  <c r="F362605" i="1"/>
  <c r="F362604" i="1"/>
  <c r="F362603" i="1"/>
  <c r="F362602" i="1"/>
  <c r="F362601" i="1"/>
  <c r="F362600" i="1"/>
  <c r="F362599" i="1"/>
  <c r="F362598" i="1"/>
  <c r="F362597" i="1"/>
  <c r="F362596" i="1"/>
  <c r="F362595" i="1"/>
  <c r="F362594" i="1"/>
  <c r="F362593" i="1"/>
  <c r="F362592" i="1"/>
  <c r="F362591" i="1"/>
  <c r="F362590" i="1"/>
  <c r="F362589" i="1"/>
  <c r="F362588" i="1"/>
  <c r="F362587" i="1"/>
  <c r="F362586" i="1"/>
  <c r="F362585" i="1"/>
  <c r="F362584" i="1"/>
  <c r="F362583" i="1"/>
  <c r="F362582" i="1"/>
  <c r="F362581" i="1"/>
  <c r="F362580" i="1"/>
  <c r="F362579" i="1"/>
  <c r="F362578" i="1"/>
  <c r="F362577" i="1"/>
  <c r="F362576" i="1"/>
  <c r="F362575" i="1"/>
  <c r="F362574" i="1"/>
  <c r="F362573" i="1"/>
  <c r="F362572" i="1"/>
  <c r="F362571" i="1"/>
  <c r="F362570" i="1"/>
  <c r="F362569" i="1"/>
  <c r="F362568" i="1"/>
  <c r="F362567" i="1"/>
  <c r="F362566" i="1"/>
  <c r="F362565" i="1"/>
  <c r="F362564" i="1"/>
  <c r="F362563" i="1"/>
  <c r="F362562" i="1"/>
  <c r="F362561" i="1"/>
  <c r="F362560" i="1"/>
  <c r="F362559" i="1"/>
  <c r="F362558" i="1"/>
  <c r="F362557" i="1"/>
  <c r="F362556" i="1"/>
  <c r="F362555" i="1"/>
  <c r="F362554" i="1"/>
  <c r="F362553" i="1"/>
  <c r="F362552" i="1"/>
  <c r="F362551" i="1"/>
  <c r="F362550" i="1"/>
  <c r="F362549" i="1"/>
  <c r="F362548" i="1"/>
  <c r="F362547" i="1"/>
  <c r="F362546" i="1"/>
  <c r="F362545" i="1"/>
  <c r="F362544" i="1"/>
  <c r="F362543" i="1"/>
  <c r="F362542" i="1"/>
  <c r="F362541" i="1"/>
  <c r="F362540" i="1"/>
  <c r="F362539" i="1"/>
  <c r="F362538" i="1"/>
  <c r="F362537" i="1"/>
  <c r="F362536" i="1"/>
  <c r="F362535" i="1"/>
  <c r="F362534" i="1"/>
  <c r="F362533" i="1"/>
  <c r="F362532" i="1"/>
  <c r="F362531" i="1"/>
  <c r="F362530" i="1"/>
  <c r="F362529" i="1"/>
  <c r="F362528" i="1"/>
  <c r="F362527" i="1"/>
  <c r="F362526" i="1"/>
  <c r="F362525" i="1"/>
  <c r="F362524" i="1"/>
  <c r="F362523" i="1"/>
  <c r="F362522" i="1"/>
  <c r="F362521" i="1"/>
  <c r="F362520" i="1"/>
  <c r="F362519" i="1"/>
  <c r="F362518" i="1"/>
  <c r="F362517" i="1"/>
  <c r="F362516" i="1"/>
  <c r="F362515" i="1"/>
  <c r="F362514" i="1"/>
  <c r="F362513" i="1"/>
  <c r="F362512" i="1"/>
  <c r="F362511" i="1"/>
  <c r="F362510" i="1"/>
  <c r="F362509" i="1"/>
  <c r="F362508" i="1"/>
  <c r="F362507" i="1"/>
  <c r="F362506" i="1"/>
  <c r="F362505" i="1"/>
  <c r="F362504" i="1"/>
  <c r="F362503" i="1"/>
  <c r="F362502" i="1"/>
  <c r="F362501" i="1"/>
  <c r="F362500" i="1"/>
  <c r="F362499" i="1"/>
  <c r="F362498" i="1"/>
  <c r="F362497" i="1"/>
  <c r="F362496" i="1"/>
  <c r="F362495" i="1"/>
  <c r="F362494" i="1"/>
  <c r="F362493" i="1"/>
  <c r="F362492" i="1"/>
  <c r="F362491" i="1"/>
  <c r="F362490" i="1"/>
  <c r="F362489" i="1"/>
  <c r="F362488" i="1"/>
  <c r="F362487" i="1"/>
  <c r="F362486" i="1"/>
  <c r="F362485" i="1"/>
  <c r="F362484" i="1"/>
  <c r="F362483" i="1"/>
  <c r="F362482" i="1"/>
  <c r="F362481" i="1"/>
  <c r="F362480" i="1"/>
  <c r="F362479" i="1"/>
  <c r="F362478" i="1"/>
  <c r="F362477" i="1"/>
  <c r="F362476" i="1"/>
  <c r="F362475" i="1"/>
  <c r="F362474" i="1"/>
  <c r="F362473" i="1"/>
  <c r="F362472" i="1"/>
  <c r="F362471" i="1"/>
  <c r="F362470" i="1"/>
  <c r="F362469" i="1"/>
  <c r="F362468" i="1"/>
  <c r="F362467" i="1"/>
  <c r="F362466" i="1"/>
  <c r="F362465" i="1"/>
  <c r="F362464" i="1"/>
  <c r="F362463" i="1"/>
  <c r="F362462" i="1"/>
  <c r="F362461" i="1"/>
  <c r="F362460" i="1"/>
  <c r="F362459" i="1"/>
  <c r="F362458" i="1"/>
  <c r="F362457" i="1"/>
  <c r="F362456" i="1"/>
  <c r="F362455" i="1"/>
  <c r="F362454" i="1"/>
  <c r="F362453" i="1"/>
  <c r="F362452" i="1"/>
  <c r="F362451" i="1"/>
  <c r="F362450" i="1"/>
  <c r="F362449" i="1"/>
  <c r="F362448" i="1"/>
  <c r="F362447" i="1"/>
  <c r="F362446" i="1"/>
  <c r="F362445" i="1"/>
  <c r="F362444" i="1"/>
  <c r="F362443" i="1"/>
  <c r="F362442" i="1"/>
  <c r="F362441" i="1"/>
  <c r="F362440" i="1"/>
  <c r="F362439" i="1"/>
  <c r="F362438" i="1"/>
  <c r="F362437" i="1"/>
  <c r="F362436" i="1"/>
  <c r="F362435" i="1"/>
  <c r="F362434" i="1"/>
  <c r="F362433" i="1"/>
  <c r="F362432" i="1"/>
  <c r="F362431" i="1"/>
  <c r="F362430" i="1"/>
  <c r="F362429" i="1"/>
  <c r="F362428" i="1"/>
  <c r="F362427" i="1"/>
  <c r="F362426" i="1"/>
  <c r="F362425" i="1"/>
  <c r="F362424" i="1"/>
  <c r="F362423" i="1"/>
  <c r="F362422" i="1"/>
  <c r="F362421" i="1"/>
  <c r="F362420" i="1"/>
  <c r="F362419" i="1"/>
  <c r="F362418" i="1"/>
  <c r="F362417" i="1"/>
  <c r="F362416" i="1"/>
  <c r="F362415" i="1"/>
  <c r="F362414" i="1"/>
  <c r="F362413" i="1"/>
  <c r="F362412" i="1"/>
  <c r="F362411" i="1"/>
  <c r="F362410" i="1"/>
  <c r="F362409" i="1"/>
  <c r="F362408" i="1"/>
  <c r="F362407" i="1"/>
  <c r="F362406" i="1"/>
  <c r="F362405" i="1"/>
  <c r="F362404" i="1"/>
  <c r="F362403" i="1"/>
  <c r="F362402" i="1"/>
  <c r="F362401" i="1"/>
  <c r="F362400" i="1"/>
  <c r="F362399" i="1"/>
  <c r="F362398" i="1"/>
  <c r="F362397" i="1"/>
  <c r="F362396" i="1"/>
  <c r="F362395" i="1"/>
  <c r="F362394" i="1"/>
  <c r="F362393" i="1"/>
  <c r="F362392" i="1"/>
  <c r="F362391" i="1"/>
  <c r="F362390" i="1"/>
  <c r="F362389" i="1"/>
  <c r="F362388" i="1"/>
  <c r="F362387" i="1"/>
  <c r="F362386" i="1"/>
  <c r="F362385" i="1"/>
  <c r="F362384" i="1"/>
  <c r="F362383" i="1"/>
  <c r="F362382" i="1"/>
  <c r="F362381" i="1"/>
  <c r="F362380" i="1"/>
  <c r="F362379" i="1"/>
  <c r="F362378" i="1"/>
  <c r="F362377" i="1"/>
  <c r="F362376" i="1"/>
  <c r="F362375" i="1"/>
  <c r="F362374" i="1"/>
  <c r="F362373" i="1"/>
  <c r="F362372" i="1"/>
  <c r="F362371" i="1"/>
  <c r="F362370" i="1"/>
  <c r="F362369" i="1"/>
  <c r="F362368" i="1"/>
  <c r="F362367" i="1"/>
  <c r="F362366" i="1"/>
  <c r="F362365" i="1"/>
  <c r="F362364" i="1"/>
  <c r="F362363" i="1"/>
  <c r="F362362" i="1"/>
  <c r="F362361" i="1"/>
  <c r="F362360" i="1"/>
  <c r="F362359" i="1"/>
  <c r="F362358" i="1"/>
  <c r="F362357" i="1"/>
  <c r="F362356" i="1"/>
  <c r="F362355" i="1"/>
  <c r="F362354" i="1"/>
  <c r="F362353" i="1"/>
  <c r="F362352" i="1"/>
  <c r="F362351" i="1"/>
  <c r="F362350" i="1"/>
  <c r="F362349" i="1"/>
  <c r="F362348" i="1"/>
  <c r="F362347" i="1"/>
  <c r="F362346" i="1"/>
  <c r="F362345" i="1"/>
  <c r="F362344" i="1"/>
  <c r="F362343" i="1"/>
  <c r="F362342" i="1"/>
  <c r="F362341" i="1"/>
  <c r="F362340" i="1"/>
  <c r="F362339" i="1"/>
  <c r="F362338" i="1"/>
  <c r="F362337" i="1"/>
  <c r="F362336" i="1"/>
  <c r="F362335" i="1"/>
  <c r="F362334" i="1"/>
  <c r="F362333" i="1"/>
  <c r="F362332" i="1"/>
  <c r="F362331" i="1"/>
  <c r="F362330" i="1"/>
  <c r="F362329" i="1"/>
  <c r="F362328" i="1"/>
  <c r="F362327" i="1"/>
  <c r="F362326" i="1"/>
  <c r="F362325" i="1"/>
  <c r="F362324" i="1"/>
  <c r="F362323" i="1"/>
  <c r="F362322" i="1"/>
  <c r="F362321" i="1"/>
  <c r="F362320" i="1"/>
  <c r="F362319" i="1"/>
  <c r="F362318" i="1"/>
  <c r="F362317" i="1"/>
  <c r="F362316" i="1"/>
  <c r="F362315" i="1"/>
  <c r="F362314" i="1"/>
  <c r="F362313" i="1"/>
  <c r="F362312" i="1"/>
  <c r="F362311" i="1"/>
  <c r="F362310" i="1"/>
  <c r="F362309" i="1"/>
  <c r="F362308" i="1"/>
  <c r="F362307" i="1"/>
  <c r="F362306" i="1"/>
  <c r="F362305" i="1"/>
  <c r="F362304" i="1"/>
  <c r="F362303" i="1"/>
  <c r="F362302" i="1"/>
  <c r="F362301" i="1"/>
  <c r="F362300" i="1"/>
  <c r="F362299" i="1"/>
  <c r="F362298" i="1"/>
  <c r="F362297" i="1"/>
  <c r="F362296" i="1"/>
  <c r="F362295" i="1"/>
  <c r="F362294" i="1"/>
  <c r="F362293" i="1"/>
  <c r="F362292" i="1"/>
  <c r="F362291" i="1"/>
  <c r="F362290" i="1"/>
  <c r="F362289" i="1"/>
  <c r="F362288" i="1"/>
  <c r="F362287" i="1"/>
  <c r="F362286" i="1"/>
  <c r="F362285" i="1"/>
  <c r="F362284" i="1"/>
  <c r="F362283" i="1"/>
  <c r="F362282" i="1"/>
  <c r="F362281" i="1"/>
  <c r="F362280" i="1"/>
  <c r="F362279" i="1"/>
  <c r="F362278" i="1"/>
  <c r="F362277" i="1"/>
  <c r="F362276" i="1"/>
  <c r="F362275" i="1"/>
  <c r="F362274" i="1"/>
  <c r="F362273" i="1"/>
  <c r="F362272" i="1"/>
  <c r="F362271" i="1"/>
  <c r="F362270" i="1"/>
  <c r="F362269" i="1"/>
  <c r="F362268" i="1"/>
  <c r="F362267" i="1"/>
  <c r="F362266" i="1"/>
  <c r="F362265" i="1"/>
  <c r="F362264" i="1"/>
  <c r="F362263" i="1"/>
  <c r="F362262" i="1"/>
  <c r="F362261" i="1"/>
  <c r="F362260" i="1"/>
  <c r="F362259" i="1"/>
  <c r="F362258" i="1"/>
  <c r="F362257" i="1"/>
  <c r="F362256" i="1"/>
  <c r="F362255" i="1"/>
  <c r="F362254" i="1"/>
  <c r="F362253" i="1"/>
  <c r="F362252" i="1"/>
  <c r="F362251" i="1"/>
  <c r="F362250" i="1"/>
  <c r="F362249" i="1"/>
  <c r="F362248" i="1"/>
  <c r="F362247" i="1"/>
  <c r="F362246" i="1"/>
  <c r="F362245" i="1"/>
  <c r="F362244" i="1"/>
  <c r="F362243" i="1"/>
  <c r="F362242" i="1"/>
  <c r="F362241" i="1"/>
  <c r="F362240" i="1"/>
  <c r="F362239" i="1"/>
  <c r="F362238" i="1"/>
  <c r="F362237" i="1"/>
  <c r="F362236" i="1"/>
  <c r="F362235" i="1"/>
  <c r="F362234" i="1"/>
  <c r="F362233" i="1"/>
  <c r="F362232" i="1"/>
  <c r="F362231" i="1"/>
  <c r="F362230" i="1"/>
  <c r="F362229" i="1"/>
  <c r="F362228" i="1"/>
  <c r="F362227" i="1"/>
  <c r="F362226" i="1"/>
  <c r="F362225" i="1"/>
  <c r="F362224" i="1"/>
  <c r="F362223" i="1"/>
  <c r="F362222" i="1"/>
  <c r="F362221" i="1"/>
  <c r="F362220" i="1"/>
  <c r="F362219" i="1"/>
  <c r="F362218" i="1"/>
  <c r="F362217" i="1"/>
  <c r="F362216" i="1"/>
  <c r="F362215" i="1"/>
  <c r="F362214" i="1"/>
  <c r="F362213" i="1"/>
  <c r="F362212" i="1"/>
  <c r="F362211" i="1"/>
  <c r="F362210" i="1"/>
  <c r="F362209" i="1"/>
  <c r="F362208" i="1"/>
  <c r="F362207" i="1"/>
  <c r="F362206" i="1"/>
  <c r="F362205" i="1"/>
  <c r="F362204" i="1"/>
  <c r="F362203" i="1"/>
  <c r="F362202" i="1"/>
  <c r="F362201" i="1"/>
  <c r="F362200" i="1"/>
  <c r="F362199" i="1"/>
  <c r="F362198" i="1"/>
  <c r="F362197" i="1"/>
  <c r="F362196" i="1"/>
  <c r="F362195" i="1"/>
  <c r="F362194" i="1"/>
  <c r="F362193" i="1"/>
  <c r="F362192" i="1"/>
  <c r="F362191" i="1"/>
  <c r="F362190" i="1"/>
  <c r="F362189" i="1"/>
  <c r="F362188" i="1"/>
  <c r="F362187" i="1"/>
  <c r="F362186" i="1"/>
  <c r="F362185" i="1"/>
  <c r="F362184" i="1"/>
  <c r="F362183" i="1"/>
  <c r="F362182" i="1"/>
  <c r="F362181" i="1"/>
  <c r="F362180" i="1"/>
  <c r="F362179" i="1"/>
  <c r="F362178" i="1"/>
  <c r="F362177" i="1"/>
  <c r="F362176" i="1"/>
  <c r="F362175" i="1"/>
  <c r="F362174" i="1"/>
  <c r="F362173" i="1"/>
  <c r="F362172" i="1"/>
  <c r="F362171" i="1"/>
  <c r="F362170" i="1"/>
  <c r="F362169" i="1"/>
  <c r="F362168" i="1"/>
  <c r="F362167" i="1"/>
  <c r="F362166" i="1"/>
  <c r="F362165" i="1"/>
  <c r="F362164" i="1"/>
  <c r="F362163" i="1"/>
  <c r="F362162" i="1"/>
  <c r="F362161" i="1"/>
  <c r="F362160" i="1"/>
  <c r="F362159" i="1"/>
  <c r="F362158" i="1"/>
  <c r="F362157" i="1"/>
  <c r="F362156" i="1"/>
  <c r="F362155" i="1"/>
  <c r="F362154" i="1"/>
  <c r="F362153" i="1"/>
  <c r="F362152" i="1"/>
  <c r="F362151" i="1"/>
  <c r="F362150" i="1"/>
  <c r="F362149" i="1"/>
  <c r="F362148" i="1"/>
  <c r="F362147" i="1"/>
  <c r="F362146" i="1"/>
  <c r="F362145" i="1"/>
  <c r="F362144" i="1"/>
  <c r="F362143" i="1"/>
  <c r="F362142" i="1"/>
  <c r="F362141" i="1"/>
  <c r="F362140" i="1"/>
  <c r="F362139" i="1"/>
  <c r="F362138" i="1"/>
  <c r="F362137" i="1"/>
  <c r="F362136" i="1"/>
  <c r="F362135" i="1"/>
  <c r="F362134" i="1"/>
  <c r="F362133" i="1"/>
  <c r="F362132" i="1"/>
  <c r="F362131" i="1"/>
  <c r="F362130" i="1"/>
  <c r="F362129" i="1"/>
  <c r="F362128" i="1"/>
  <c r="F362127" i="1"/>
  <c r="F362126" i="1"/>
  <c r="F362125" i="1"/>
  <c r="F362124" i="1"/>
  <c r="F362123" i="1"/>
  <c r="F362122" i="1"/>
  <c r="F362121" i="1"/>
  <c r="F362120" i="1"/>
  <c r="F362119" i="1"/>
  <c r="F362118" i="1"/>
  <c r="F362117" i="1"/>
  <c r="F362116" i="1"/>
  <c r="F362115" i="1"/>
  <c r="F362114" i="1"/>
  <c r="F362113" i="1"/>
  <c r="F362112" i="1"/>
  <c r="F362111" i="1"/>
  <c r="F362110" i="1"/>
  <c r="F362109" i="1"/>
  <c r="F362108" i="1"/>
  <c r="F362107" i="1"/>
  <c r="F362106" i="1"/>
  <c r="F362105" i="1"/>
  <c r="F362104" i="1"/>
  <c r="F362103" i="1"/>
  <c r="F362102" i="1"/>
  <c r="F362101" i="1"/>
  <c r="F362100" i="1"/>
  <c r="F362099" i="1"/>
  <c r="F362098" i="1"/>
  <c r="F362097" i="1"/>
  <c r="F362096" i="1"/>
  <c r="F362095" i="1"/>
  <c r="F362094" i="1"/>
  <c r="F362093" i="1"/>
  <c r="F362092" i="1"/>
  <c r="F362091" i="1"/>
  <c r="F362090" i="1"/>
  <c r="F362089" i="1"/>
  <c r="F362088" i="1"/>
  <c r="F362087" i="1"/>
  <c r="F362086" i="1"/>
  <c r="F362085" i="1"/>
  <c r="F362084" i="1"/>
  <c r="F362083" i="1"/>
  <c r="F362082" i="1"/>
  <c r="F362081" i="1"/>
  <c r="F362080" i="1"/>
  <c r="F362079" i="1"/>
  <c r="F362078" i="1"/>
  <c r="F362077" i="1"/>
  <c r="F362076" i="1"/>
  <c r="F362075" i="1"/>
  <c r="F362074" i="1"/>
  <c r="F362073" i="1"/>
  <c r="F362072" i="1"/>
  <c r="F362071" i="1"/>
  <c r="F362070" i="1"/>
  <c r="F362069" i="1"/>
  <c r="F362068" i="1"/>
  <c r="F362067" i="1"/>
  <c r="F362066" i="1"/>
  <c r="F362065" i="1"/>
  <c r="F362064" i="1"/>
  <c r="F362063" i="1"/>
  <c r="F362062" i="1"/>
  <c r="F362061" i="1"/>
  <c r="F362060" i="1"/>
  <c r="F362059" i="1"/>
  <c r="F362058" i="1"/>
  <c r="F362057" i="1"/>
  <c r="F362056" i="1"/>
  <c r="F362055" i="1"/>
  <c r="F362054" i="1"/>
  <c r="F362053" i="1"/>
  <c r="F362052" i="1"/>
  <c r="F362051" i="1"/>
  <c r="F362050" i="1"/>
  <c r="F362049" i="1"/>
  <c r="F362048" i="1"/>
  <c r="F362047" i="1"/>
  <c r="F362046" i="1"/>
  <c r="F362045" i="1"/>
  <c r="F362044" i="1"/>
  <c r="F362043" i="1"/>
  <c r="F362042" i="1"/>
  <c r="F362041" i="1"/>
  <c r="F362040" i="1"/>
  <c r="F362039" i="1"/>
  <c r="F362038" i="1"/>
  <c r="F362037" i="1"/>
  <c r="F362036" i="1"/>
  <c r="F362035" i="1"/>
  <c r="F362034" i="1"/>
  <c r="F362033" i="1"/>
  <c r="F362032" i="1"/>
  <c r="F362031" i="1"/>
  <c r="F362030" i="1"/>
  <c r="F362029" i="1"/>
  <c r="F362028" i="1"/>
  <c r="F362027" i="1"/>
  <c r="F362026" i="1"/>
  <c r="F362025" i="1"/>
  <c r="F362024" i="1"/>
  <c r="F362023" i="1"/>
  <c r="F362022" i="1"/>
  <c r="F362021" i="1"/>
  <c r="F362020" i="1"/>
  <c r="F362019" i="1"/>
  <c r="F362018" i="1"/>
  <c r="F362017" i="1"/>
  <c r="F362016" i="1"/>
  <c r="F362015" i="1"/>
  <c r="F362014" i="1"/>
  <c r="F362013" i="1"/>
  <c r="F362012" i="1"/>
  <c r="F362011" i="1"/>
  <c r="F362010" i="1"/>
  <c r="F362009" i="1"/>
  <c r="F362008" i="1"/>
  <c r="F362007" i="1"/>
  <c r="F362006" i="1"/>
  <c r="F362005" i="1"/>
  <c r="F362004" i="1"/>
  <c r="F362003" i="1"/>
  <c r="F362002" i="1"/>
  <c r="F362001" i="1"/>
  <c r="F362000" i="1"/>
  <c r="F361999" i="1"/>
  <c r="F361998" i="1"/>
  <c r="F361997" i="1"/>
  <c r="F361996" i="1"/>
  <c r="F361995" i="1"/>
  <c r="F361994" i="1"/>
  <c r="F361993" i="1"/>
  <c r="F361992" i="1"/>
  <c r="F361991" i="1"/>
  <c r="F361990" i="1"/>
  <c r="F361989" i="1"/>
  <c r="F361988" i="1"/>
  <c r="F361987" i="1"/>
  <c r="F361986" i="1"/>
  <c r="F361985" i="1"/>
  <c r="F361984" i="1"/>
  <c r="F361983" i="1"/>
  <c r="F361982" i="1"/>
  <c r="F361981" i="1"/>
  <c r="F361980" i="1"/>
  <c r="F361979" i="1"/>
  <c r="F361978" i="1"/>
  <c r="F361977" i="1"/>
  <c r="F361976" i="1"/>
  <c r="F361975" i="1"/>
  <c r="F361974" i="1"/>
  <c r="F361973" i="1"/>
  <c r="F361972" i="1"/>
  <c r="F361971" i="1"/>
  <c r="F361970" i="1"/>
  <c r="F361969" i="1"/>
  <c r="F361968" i="1"/>
  <c r="F361967" i="1"/>
  <c r="F361966" i="1"/>
  <c r="F361965" i="1"/>
  <c r="F361964" i="1"/>
  <c r="F361963" i="1"/>
  <c r="F361962" i="1"/>
  <c r="F361961" i="1"/>
  <c r="F361960" i="1"/>
  <c r="F361959" i="1"/>
  <c r="F361958" i="1"/>
  <c r="F361957" i="1"/>
  <c r="F361956" i="1"/>
  <c r="F361955" i="1"/>
  <c r="F361954" i="1"/>
  <c r="F361953" i="1"/>
  <c r="F361952" i="1"/>
  <c r="F361951" i="1"/>
  <c r="F361950" i="1"/>
  <c r="F361949" i="1"/>
  <c r="F361948" i="1"/>
  <c r="F361947" i="1"/>
  <c r="F361946" i="1"/>
  <c r="F361945" i="1"/>
  <c r="F361944" i="1"/>
  <c r="F361943" i="1"/>
  <c r="F361942" i="1"/>
  <c r="F361941" i="1"/>
  <c r="F361940" i="1"/>
  <c r="F361939" i="1"/>
  <c r="F361938" i="1"/>
  <c r="F361937" i="1"/>
  <c r="F361936" i="1"/>
  <c r="F361935" i="1"/>
  <c r="F361934" i="1"/>
  <c r="F361933" i="1"/>
  <c r="F361932" i="1"/>
  <c r="F361931" i="1"/>
  <c r="F361930" i="1"/>
  <c r="F361929" i="1"/>
  <c r="F361928" i="1"/>
  <c r="F361927" i="1"/>
  <c r="F361926" i="1"/>
  <c r="F361925" i="1"/>
  <c r="F361924" i="1"/>
  <c r="F361923" i="1"/>
  <c r="F361922" i="1"/>
  <c r="F361921" i="1"/>
  <c r="F361920" i="1"/>
  <c r="F361919" i="1"/>
  <c r="F361918" i="1"/>
  <c r="F361917" i="1"/>
  <c r="F361916" i="1"/>
  <c r="F361915" i="1"/>
  <c r="F361914" i="1"/>
  <c r="F361913" i="1"/>
  <c r="F361912" i="1"/>
  <c r="F361911" i="1"/>
  <c r="F361910" i="1"/>
  <c r="F361909" i="1"/>
  <c r="F361908" i="1"/>
  <c r="F361907" i="1"/>
  <c r="F361906" i="1"/>
  <c r="F361905" i="1"/>
  <c r="F361904" i="1"/>
  <c r="F361903" i="1"/>
  <c r="F361902" i="1"/>
  <c r="F361901" i="1"/>
  <c r="F361900" i="1"/>
  <c r="F361899" i="1"/>
  <c r="F361898" i="1"/>
  <c r="F361897" i="1"/>
  <c r="F361896" i="1"/>
  <c r="F361895" i="1"/>
  <c r="F361894" i="1"/>
  <c r="F361893" i="1"/>
  <c r="F361892" i="1"/>
  <c r="F361891" i="1"/>
  <c r="F361890" i="1"/>
  <c r="F361889" i="1"/>
  <c r="F361888" i="1"/>
  <c r="F361887" i="1"/>
  <c r="F361886" i="1"/>
  <c r="F361885" i="1"/>
  <c r="F361884" i="1"/>
  <c r="F361883" i="1"/>
  <c r="F361882" i="1"/>
  <c r="F361881" i="1"/>
  <c r="F361880" i="1"/>
  <c r="F361879" i="1"/>
  <c r="F361878" i="1"/>
  <c r="F361877" i="1"/>
  <c r="F361876" i="1"/>
  <c r="F361875" i="1"/>
  <c r="F361874" i="1"/>
  <c r="F361873" i="1"/>
  <c r="F361872" i="1"/>
  <c r="F361871" i="1"/>
  <c r="F361870" i="1"/>
  <c r="F361869" i="1"/>
  <c r="F361868" i="1"/>
  <c r="F361867" i="1"/>
  <c r="F361866" i="1"/>
  <c r="F361865" i="1"/>
  <c r="F361864" i="1"/>
  <c r="F361863" i="1"/>
  <c r="F361862" i="1"/>
  <c r="F361861" i="1"/>
  <c r="F361860" i="1"/>
  <c r="F361859" i="1"/>
  <c r="F361858" i="1"/>
  <c r="F361857" i="1"/>
  <c r="F361856" i="1"/>
  <c r="F361855" i="1"/>
  <c r="F361854" i="1"/>
  <c r="F361853" i="1"/>
  <c r="F361852" i="1"/>
  <c r="F361851" i="1"/>
  <c r="F361850" i="1"/>
  <c r="F361849" i="1"/>
  <c r="F361848" i="1"/>
  <c r="F361847" i="1"/>
  <c r="F361846" i="1"/>
  <c r="F361845" i="1"/>
  <c r="F361844" i="1"/>
  <c r="F361843" i="1"/>
  <c r="F361842" i="1"/>
  <c r="F361841" i="1"/>
  <c r="F361840" i="1"/>
  <c r="F361839" i="1"/>
  <c r="F361838" i="1"/>
  <c r="F361837" i="1"/>
  <c r="F361836" i="1"/>
  <c r="F361835" i="1"/>
  <c r="F361834" i="1"/>
  <c r="F361833" i="1"/>
  <c r="F361832" i="1"/>
  <c r="F361831" i="1"/>
  <c r="F361830" i="1"/>
  <c r="F361829" i="1"/>
  <c r="F361828" i="1"/>
  <c r="F361827" i="1"/>
  <c r="F361826" i="1"/>
  <c r="F361825" i="1"/>
  <c r="F361824" i="1"/>
  <c r="F361823" i="1"/>
  <c r="F361822" i="1"/>
  <c r="F361821" i="1"/>
  <c r="F361820" i="1"/>
  <c r="F361819" i="1"/>
  <c r="F361818" i="1"/>
  <c r="F361817" i="1"/>
  <c r="F361816" i="1"/>
  <c r="F361815" i="1"/>
  <c r="F361814" i="1"/>
  <c r="F361813" i="1"/>
  <c r="F361812" i="1"/>
  <c r="F361811" i="1"/>
  <c r="F361810" i="1"/>
  <c r="F361809" i="1"/>
  <c r="F361808" i="1"/>
  <c r="F361807" i="1"/>
  <c r="F361806" i="1"/>
  <c r="F361805" i="1"/>
  <c r="F361804" i="1"/>
  <c r="F361803" i="1"/>
  <c r="F361802" i="1"/>
  <c r="F361801" i="1"/>
  <c r="F361800" i="1"/>
  <c r="F361799" i="1"/>
  <c r="F361798" i="1"/>
  <c r="F361797" i="1"/>
  <c r="F361796" i="1"/>
  <c r="F361795" i="1"/>
  <c r="F361794" i="1"/>
  <c r="F361793" i="1"/>
  <c r="F361792" i="1"/>
  <c r="F361791" i="1"/>
  <c r="F361790" i="1"/>
  <c r="F361789" i="1"/>
  <c r="F361788" i="1"/>
  <c r="F361787" i="1"/>
  <c r="F361786" i="1"/>
  <c r="F361785" i="1"/>
  <c r="F361784" i="1"/>
  <c r="F361783" i="1"/>
  <c r="F361782" i="1"/>
  <c r="F361781" i="1"/>
  <c r="F361780" i="1"/>
  <c r="F361779" i="1"/>
  <c r="F361778" i="1"/>
  <c r="F361777" i="1"/>
  <c r="F361776" i="1"/>
  <c r="F361775" i="1"/>
  <c r="F361774" i="1"/>
  <c r="F361773" i="1"/>
  <c r="F361772" i="1"/>
  <c r="F361771" i="1"/>
  <c r="F361770" i="1"/>
  <c r="F361769" i="1"/>
  <c r="F361768" i="1"/>
  <c r="F361767" i="1"/>
  <c r="F361766" i="1"/>
  <c r="F361765" i="1"/>
  <c r="F361764" i="1"/>
  <c r="F361763" i="1"/>
  <c r="F361762" i="1"/>
  <c r="F361761" i="1"/>
  <c r="F361760" i="1"/>
  <c r="F361759" i="1"/>
  <c r="F361758" i="1"/>
  <c r="F361757" i="1"/>
  <c r="F361756" i="1"/>
  <c r="F361755" i="1"/>
  <c r="F361754" i="1"/>
  <c r="F361753" i="1"/>
  <c r="F361752" i="1"/>
  <c r="F361751" i="1"/>
  <c r="F361750" i="1"/>
  <c r="F361749" i="1"/>
  <c r="F361748" i="1"/>
  <c r="F361747" i="1"/>
  <c r="F361746" i="1"/>
  <c r="F361745" i="1"/>
  <c r="F361744" i="1"/>
  <c r="F361743" i="1"/>
  <c r="F361742" i="1"/>
  <c r="F361741" i="1"/>
  <c r="F361740" i="1"/>
  <c r="F361739" i="1"/>
  <c r="F361738" i="1"/>
  <c r="F361737" i="1"/>
  <c r="F361736" i="1"/>
  <c r="F361735" i="1"/>
  <c r="F361734" i="1"/>
  <c r="F361733" i="1"/>
  <c r="F361732" i="1"/>
  <c r="F361731" i="1"/>
  <c r="F361730" i="1"/>
  <c r="F361729" i="1"/>
  <c r="F361728" i="1"/>
  <c r="F361727" i="1"/>
  <c r="F361726" i="1"/>
  <c r="F361725" i="1"/>
  <c r="F361724" i="1"/>
  <c r="F361723" i="1"/>
  <c r="F361722" i="1"/>
  <c r="F361721" i="1"/>
  <c r="F361720" i="1"/>
  <c r="F361719" i="1"/>
  <c r="F361718" i="1"/>
  <c r="F361717" i="1"/>
  <c r="F361716" i="1"/>
  <c r="F361715" i="1"/>
  <c r="F361714" i="1"/>
  <c r="F361713" i="1"/>
  <c r="F361712" i="1"/>
  <c r="F361711" i="1"/>
  <c r="F361710" i="1"/>
  <c r="F361709" i="1"/>
  <c r="F361708" i="1"/>
  <c r="F361707" i="1"/>
  <c r="F361706" i="1"/>
  <c r="F361705" i="1"/>
  <c r="F361704" i="1"/>
  <c r="F361703" i="1"/>
  <c r="F361702" i="1"/>
  <c r="F361701" i="1"/>
  <c r="F361700" i="1"/>
  <c r="F361699" i="1"/>
  <c r="F361698" i="1"/>
  <c r="F361697" i="1"/>
  <c r="F361696" i="1"/>
  <c r="F361695" i="1"/>
  <c r="F361694" i="1"/>
  <c r="F361693" i="1"/>
  <c r="F361692" i="1"/>
  <c r="F361691" i="1"/>
  <c r="F361690" i="1"/>
  <c r="F361689" i="1"/>
  <c r="F361688" i="1"/>
  <c r="F361687" i="1"/>
  <c r="F361686" i="1"/>
  <c r="F361685" i="1"/>
  <c r="F361684" i="1"/>
  <c r="F361683" i="1"/>
  <c r="F361682" i="1"/>
  <c r="F361681" i="1"/>
  <c r="F361680" i="1"/>
  <c r="F361679" i="1"/>
  <c r="F361678" i="1"/>
  <c r="F361677" i="1"/>
  <c r="F361676" i="1"/>
  <c r="F361675" i="1"/>
  <c r="F361674" i="1"/>
  <c r="F361673" i="1"/>
  <c r="F361672" i="1"/>
  <c r="F361671" i="1"/>
  <c r="F361670" i="1"/>
  <c r="F361669" i="1"/>
  <c r="F361668" i="1"/>
  <c r="F361667" i="1"/>
  <c r="F361666" i="1"/>
  <c r="F361665" i="1"/>
  <c r="F361664" i="1"/>
  <c r="F361663" i="1"/>
  <c r="F361662" i="1"/>
  <c r="F361661" i="1"/>
  <c r="F361660" i="1"/>
  <c r="F361659" i="1"/>
  <c r="F361658" i="1"/>
  <c r="F361657" i="1"/>
  <c r="F361656" i="1"/>
  <c r="F361655" i="1"/>
  <c r="F361654" i="1"/>
  <c r="F361653" i="1"/>
  <c r="F361652" i="1"/>
  <c r="F361651" i="1"/>
  <c r="F361650" i="1"/>
  <c r="F361649" i="1"/>
  <c r="F361648" i="1"/>
  <c r="F361647" i="1"/>
  <c r="F361646" i="1"/>
  <c r="F361645" i="1"/>
  <c r="F361644" i="1"/>
  <c r="F361643" i="1"/>
  <c r="F361642" i="1"/>
  <c r="F361641" i="1"/>
  <c r="F361640" i="1"/>
  <c r="F361639" i="1"/>
  <c r="F361638" i="1"/>
  <c r="F361637" i="1"/>
  <c r="F361636" i="1"/>
  <c r="F361635" i="1"/>
  <c r="F361634" i="1"/>
  <c r="F361633" i="1"/>
  <c r="F361632" i="1"/>
  <c r="F361631" i="1"/>
  <c r="F361630" i="1"/>
  <c r="F361629" i="1"/>
  <c r="F361628" i="1"/>
  <c r="F361627" i="1"/>
  <c r="F361626" i="1"/>
  <c r="F361625" i="1"/>
  <c r="F361624" i="1"/>
  <c r="F361623" i="1"/>
  <c r="F361622" i="1"/>
  <c r="F361621" i="1"/>
  <c r="F361620" i="1"/>
  <c r="F361619" i="1"/>
  <c r="F361618" i="1"/>
  <c r="F361617" i="1"/>
  <c r="F361616" i="1"/>
  <c r="F361615" i="1"/>
  <c r="F361614" i="1"/>
  <c r="F361613" i="1"/>
  <c r="F361612" i="1"/>
  <c r="F361611" i="1"/>
  <c r="F361610" i="1"/>
  <c r="F361609" i="1"/>
  <c r="F361608" i="1"/>
  <c r="F361607" i="1"/>
  <c r="F361606" i="1"/>
  <c r="F361605" i="1"/>
  <c r="F361604" i="1"/>
  <c r="F361603" i="1"/>
  <c r="F361602" i="1"/>
  <c r="F361601" i="1"/>
  <c r="F361600" i="1"/>
  <c r="F361599" i="1"/>
  <c r="F361598" i="1"/>
  <c r="F361597" i="1"/>
  <c r="F361596" i="1"/>
  <c r="F361595" i="1"/>
  <c r="F361594" i="1"/>
  <c r="F361593" i="1"/>
  <c r="F361592" i="1"/>
  <c r="F361591" i="1"/>
  <c r="F361590" i="1"/>
  <c r="F361589" i="1"/>
  <c r="F361588" i="1"/>
  <c r="F361587" i="1"/>
  <c r="F361586" i="1"/>
  <c r="F361585" i="1"/>
  <c r="F361584" i="1"/>
  <c r="F361583" i="1"/>
  <c r="F361582" i="1"/>
  <c r="F361581" i="1"/>
  <c r="F361580" i="1"/>
  <c r="F361579" i="1"/>
  <c r="F361578" i="1"/>
  <c r="F361577" i="1"/>
  <c r="F361576" i="1"/>
  <c r="F361575" i="1"/>
  <c r="F361574" i="1"/>
  <c r="F361573" i="1"/>
  <c r="F361572" i="1"/>
  <c r="F361571" i="1"/>
  <c r="F361570" i="1"/>
  <c r="F361569" i="1"/>
  <c r="F361568" i="1"/>
  <c r="F361567" i="1"/>
  <c r="F361566" i="1"/>
  <c r="F361565" i="1"/>
  <c r="F361564" i="1"/>
  <c r="F361563" i="1"/>
  <c r="F361562" i="1"/>
  <c r="F361561" i="1"/>
  <c r="F361560" i="1"/>
  <c r="F361559" i="1"/>
  <c r="F361558" i="1"/>
  <c r="F361557" i="1"/>
  <c r="F361556" i="1"/>
  <c r="F361555" i="1"/>
  <c r="F361554" i="1"/>
  <c r="F361553" i="1"/>
  <c r="F361552" i="1"/>
  <c r="F361551" i="1"/>
  <c r="F361550" i="1"/>
  <c r="F361549" i="1"/>
  <c r="F361548" i="1"/>
  <c r="F361547" i="1"/>
  <c r="F361546" i="1"/>
  <c r="F361545" i="1"/>
  <c r="F361544" i="1"/>
  <c r="F361543" i="1"/>
  <c r="F361542" i="1"/>
  <c r="F361541" i="1"/>
  <c r="F361540" i="1"/>
  <c r="F361539" i="1"/>
  <c r="F361538" i="1"/>
  <c r="F361537" i="1"/>
  <c r="F361536" i="1"/>
  <c r="F361535" i="1"/>
  <c r="F361534" i="1"/>
  <c r="F361533" i="1"/>
  <c r="F361532" i="1"/>
  <c r="F361531" i="1"/>
  <c r="F361530" i="1"/>
  <c r="F361529" i="1"/>
  <c r="F361528" i="1"/>
  <c r="F361527" i="1"/>
  <c r="F361526" i="1"/>
  <c r="F361525" i="1"/>
  <c r="F361524" i="1"/>
  <c r="F361523" i="1"/>
  <c r="F361522" i="1"/>
  <c r="F361521" i="1"/>
  <c r="F361520" i="1"/>
  <c r="F361519" i="1"/>
  <c r="F361518" i="1"/>
  <c r="F361517" i="1"/>
  <c r="F361516" i="1"/>
  <c r="F361515" i="1"/>
  <c r="F361514" i="1"/>
  <c r="F361513" i="1"/>
  <c r="F361512" i="1"/>
  <c r="F361511" i="1"/>
  <c r="F361510" i="1"/>
  <c r="F361509" i="1"/>
  <c r="F361508" i="1"/>
  <c r="F361507" i="1"/>
  <c r="F361506" i="1"/>
  <c r="F361505" i="1"/>
  <c r="F361504" i="1"/>
  <c r="F361503" i="1"/>
  <c r="F361502" i="1"/>
  <c r="F361501" i="1"/>
  <c r="F361500" i="1"/>
  <c r="F361499" i="1"/>
  <c r="F361498" i="1"/>
  <c r="F361497" i="1"/>
  <c r="F361496" i="1"/>
  <c r="F361495" i="1"/>
  <c r="F361494" i="1"/>
  <c r="F361493" i="1"/>
  <c r="F361492" i="1"/>
  <c r="F361491" i="1"/>
  <c r="F361490" i="1"/>
  <c r="F361489" i="1"/>
  <c r="F361488" i="1"/>
  <c r="F361487" i="1"/>
  <c r="F361486" i="1"/>
  <c r="F361485" i="1"/>
  <c r="F361484" i="1"/>
  <c r="F361483" i="1"/>
  <c r="F361482" i="1"/>
  <c r="F361481" i="1"/>
  <c r="F361480" i="1"/>
  <c r="F361479" i="1"/>
  <c r="F361478" i="1"/>
  <c r="F361477" i="1"/>
  <c r="F361476" i="1"/>
  <c r="F361475" i="1"/>
  <c r="F361474" i="1"/>
  <c r="F361473" i="1"/>
  <c r="F361472" i="1"/>
  <c r="F361471" i="1"/>
  <c r="F361470" i="1"/>
  <c r="F361469" i="1"/>
  <c r="F361468" i="1"/>
  <c r="F361467" i="1"/>
  <c r="F361466" i="1"/>
  <c r="F361465" i="1"/>
  <c r="F361464" i="1"/>
  <c r="F361463" i="1"/>
  <c r="F361462" i="1"/>
  <c r="F361461" i="1"/>
  <c r="F361460" i="1"/>
  <c r="F361459" i="1"/>
  <c r="F361458" i="1"/>
  <c r="F361457" i="1"/>
  <c r="F361456" i="1"/>
  <c r="F361455" i="1"/>
  <c r="F361454" i="1"/>
  <c r="F361453" i="1"/>
  <c r="F361452" i="1"/>
  <c r="F361451" i="1"/>
  <c r="F361450" i="1"/>
  <c r="F361449" i="1"/>
  <c r="F361448" i="1"/>
  <c r="F361447" i="1"/>
  <c r="F361446" i="1"/>
  <c r="F361445" i="1"/>
  <c r="F361444" i="1"/>
  <c r="F361443" i="1"/>
  <c r="F361442" i="1"/>
  <c r="F361441" i="1"/>
  <c r="F361440" i="1"/>
  <c r="F361439" i="1"/>
  <c r="F361438" i="1"/>
  <c r="F361437" i="1"/>
  <c r="F361436" i="1"/>
  <c r="F361435" i="1"/>
  <c r="F361434" i="1"/>
  <c r="F361433" i="1"/>
  <c r="F361432" i="1"/>
  <c r="F361431" i="1"/>
  <c r="F361430" i="1"/>
  <c r="F361429" i="1"/>
  <c r="F361428" i="1"/>
  <c r="F361427" i="1"/>
  <c r="F361426" i="1"/>
  <c r="F361425" i="1"/>
  <c r="F361424" i="1"/>
  <c r="F361423" i="1"/>
  <c r="F361422" i="1"/>
  <c r="F361421" i="1"/>
  <c r="F361420" i="1"/>
  <c r="F361419" i="1"/>
  <c r="F361418" i="1"/>
  <c r="F361417" i="1"/>
  <c r="F361416" i="1"/>
  <c r="F361415" i="1"/>
  <c r="F361414" i="1"/>
  <c r="F361413" i="1"/>
  <c r="F361412" i="1"/>
  <c r="F361411" i="1"/>
  <c r="F361410" i="1"/>
  <c r="F361409" i="1"/>
  <c r="F361408" i="1"/>
  <c r="F361407" i="1"/>
  <c r="F361406" i="1"/>
  <c r="F361405" i="1"/>
  <c r="F361404" i="1"/>
  <c r="F361403" i="1"/>
  <c r="F361402" i="1"/>
  <c r="F361401" i="1"/>
  <c r="F361400" i="1"/>
  <c r="F361399" i="1"/>
  <c r="F361398" i="1"/>
  <c r="F361397" i="1"/>
  <c r="F361396" i="1"/>
  <c r="F361395" i="1"/>
  <c r="F361394" i="1"/>
  <c r="F361393" i="1"/>
  <c r="F361392" i="1"/>
  <c r="F361391" i="1"/>
  <c r="F361390" i="1"/>
  <c r="F361389" i="1"/>
  <c r="F361388" i="1"/>
  <c r="F361387" i="1"/>
  <c r="F361386" i="1"/>
  <c r="F361385" i="1"/>
  <c r="F361384" i="1"/>
  <c r="F361383" i="1"/>
  <c r="F361382" i="1"/>
  <c r="F361381" i="1"/>
  <c r="F361380" i="1"/>
  <c r="F361379" i="1"/>
  <c r="F361378" i="1"/>
  <c r="F361377" i="1"/>
  <c r="F361376" i="1"/>
  <c r="F361375" i="1"/>
  <c r="F361374" i="1"/>
  <c r="F361373" i="1"/>
  <c r="F361372" i="1"/>
  <c r="F361371" i="1"/>
  <c r="F361370" i="1"/>
  <c r="F361369" i="1"/>
  <c r="F361368" i="1"/>
  <c r="F361367" i="1"/>
  <c r="F361366" i="1"/>
  <c r="F361365" i="1"/>
  <c r="F361364" i="1"/>
  <c r="F361363" i="1"/>
  <c r="F361362" i="1"/>
  <c r="F361361" i="1"/>
  <c r="F361360" i="1"/>
  <c r="F361359" i="1"/>
  <c r="F361358" i="1"/>
  <c r="F361357" i="1"/>
  <c r="F361356" i="1"/>
  <c r="F361355" i="1"/>
  <c r="F361354" i="1"/>
  <c r="F361353" i="1"/>
  <c r="F361352" i="1"/>
  <c r="F361351" i="1"/>
  <c r="F361350" i="1"/>
  <c r="F361349" i="1"/>
  <c r="F361348" i="1"/>
  <c r="F361347" i="1"/>
  <c r="F361346" i="1"/>
  <c r="F361345" i="1"/>
  <c r="F361344" i="1"/>
  <c r="F361343" i="1"/>
  <c r="F361342" i="1"/>
  <c r="F361341" i="1"/>
  <c r="F361340" i="1"/>
  <c r="F361339" i="1"/>
  <c r="F361338" i="1"/>
  <c r="F361337" i="1"/>
  <c r="F361336" i="1"/>
  <c r="F361335" i="1"/>
  <c r="F361334" i="1"/>
  <c r="F361333" i="1"/>
  <c r="F361332" i="1"/>
  <c r="F361331" i="1"/>
  <c r="F361330" i="1"/>
  <c r="F361329" i="1"/>
  <c r="F361328" i="1"/>
  <c r="F361327" i="1"/>
  <c r="F361326" i="1"/>
  <c r="F361325" i="1"/>
  <c r="F361324" i="1"/>
  <c r="F361323" i="1"/>
  <c r="F361322" i="1"/>
  <c r="F361321" i="1"/>
  <c r="F361320" i="1"/>
  <c r="F361319" i="1"/>
  <c r="F361318" i="1"/>
  <c r="F361317" i="1"/>
  <c r="F361316" i="1"/>
  <c r="F361315" i="1"/>
  <c r="F361314" i="1"/>
  <c r="F361313" i="1"/>
  <c r="F361312" i="1"/>
  <c r="F361311" i="1"/>
  <c r="F361310" i="1"/>
  <c r="F361309" i="1"/>
  <c r="F361308" i="1"/>
  <c r="F361307" i="1"/>
  <c r="F361306" i="1"/>
  <c r="F361305" i="1"/>
  <c r="F361304" i="1"/>
  <c r="F361303" i="1"/>
  <c r="F361302" i="1"/>
  <c r="F361301" i="1"/>
  <c r="F361300" i="1"/>
  <c r="F361299" i="1"/>
  <c r="F361298" i="1"/>
  <c r="F361297" i="1"/>
  <c r="F361296" i="1"/>
  <c r="F361295" i="1"/>
  <c r="F361294" i="1"/>
  <c r="F361293" i="1"/>
  <c r="F361292" i="1"/>
  <c r="F361291" i="1"/>
  <c r="F361290" i="1"/>
  <c r="F361289" i="1"/>
  <c r="F361288" i="1"/>
  <c r="F361287" i="1"/>
  <c r="F361286" i="1"/>
  <c r="F361285" i="1"/>
  <c r="F361284" i="1"/>
  <c r="F361283" i="1"/>
  <c r="F361282" i="1"/>
  <c r="F361281" i="1"/>
  <c r="F361280" i="1"/>
  <c r="F361279" i="1"/>
  <c r="F361278" i="1"/>
  <c r="F361277" i="1"/>
  <c r="F361276" i="1"/>
  <c r="F361275" i="1"/>
  <c r="F361274" i="1"/>
  <c r="F361273" i="1"/>
  <c r="F361272" i="1"/>
  <c r="F361271" i="1"/>
  <c r="F361270" i="1"/>
  <c r="F361269" i="1"/>
  <c r="F361268" i="1"/>
  <c r="F361267" i="1"/>
  <c r="F361266" i="1"/>
  <c r="F361265" i="1"/>
  <c r="F361264" i="1"/>
  <c r="F361263" i="1"/>
  <c r="F361262" i="1"/>
  <c r="F361261" i="1"/>
  <c r="F361260" i="1"/>
  <c r="F361259" i="1"/>
  <c r="F361258" i="1"/>
  <c r="F361257" i="1"/>
  <c r="F361256" i="1"/>
  <c r="F361255" i="1"/>
  <c r="F361254" i="1"/>
  <c r="F361253" i="1"/>
  <c r="F361252" i="1"/>
  <c r="F361251" i="1"/>
  <c r="F361250" i="1"/>
  <c r="F361249" i="1"/>
  <c r="F361248" i="1"/>
  <c r="F361247" i="1"/>
  <c r="F361246" i="1"/>
  <c r="F361245" i="1"/>
  <c r="F361244" i="1"/>
  <c r="F361243" i="1"/>
  <c r="F361242" i="1"/>
  <c r="F361241" i="1"/>
  <c r="F361240" i="1"/>
  <c r="F361239" i="1"/>
  <c r="F361238" i="1"/>
  <c r="F361237" i="1"/>
  <c r="F361236" i="1"/>
  <c r="F361235" i="1"/>
  <c r="F361234" i="1"/>
  <c r="F361233" i="1"/>
  <c r="F361232" i="1"/>
  <c r="F361231" i="1"/>
  <c r="F361230" i="1"/>
  <c r="F361229" i="1"/>
  <c r="F361228" i="1"/>
  <c r="F361227" i="1"/>
  <c r="F361226" i="1"/>
  <c r="F361225" i="1"/>
  <c r="F361224" i="1"/>
  <c r="F361223" i="1"/>
  <c r="F361222" i="1"/>
  <c r="F361221" i="1"/>
  <c r="F361220" i="1"/>
  <c r="F361219" i="1"/>
  <c r="F361218" i="1"/>
  <c r="F361217" i="1"/>
  <c r="F361216" i="1"/>
  <c r="F361215" i="1"/>
  <c r="F361214" i="1"/>
  <c r="F361213" i="1"/>
  <c r="F361212" i="1"/>
  <c r="F361211" i="1"/>
  <c r="F361210" i="1"/>
  <c r="F361209" i="1"/>
  <c r="F361208" i="1"/>
  <c r="F361207" i="1"/>
  <c r="F361206" i="1"/>
  <c r="F361205" i="1"/>
  <c r="F361204" i="1"/>
  <c r="F361203" i="1"/>
  <c r="F361202" i="1"/>
  <c r="F361201" i="1"/>
  <c r="F361200" i="1"/>
  <c r="F361199" i="1"/>
  <c r="F361198" i="1"/>
  <c r="F361197" i="1"/>
  <c r="F361196" i="1"/>
  <c r="F361195" i="1"/>
  <c r="F361194" i="1"/>
  <c r="F361193" i="1"/>
  <c r="F361192" i="1"/>
  <c r="F361191" i="1"/>
  <c r="F361190" i="1"/>
  <c r="F361189" i="1"/>
  <c r="F361188" i="1"/>
  <c r="F361187" i="1"/>
  <c r="F361186" i="1"/>
  <c r="F361185" i="1"/>
  <c r="F361184" i="1"/>
  <c r="F361183" i="1"/>
  <c r="F361182" i="1"/>
  <c r="F361181" i="1"/>
  <c r="F361180" i="1"/>
  <c r="F361179" i="1"/>
  <c r="F361178" i="1"/>
  <c r="F361177" i="1"/>
  <c r="F361176" i="1"/>
  <c r="F361175" i="1"/>
  <c r="F361174" i="1"/>
  <c r="F361173" i="1"/>
  <c r="F361172" i="1"/>
  <c r="F361171" i="1"/>
  <c r="F361170" i="1"/>
  <c r="F361169" i="1"/>
  <c r="F361168" i="1"/>
  <c r="F361167" i="1"/>
  <c r="F361166" i="1"/>
  <c r="F361165" i="1"/>
  <c r="F361164" i="1"/>
  <c r="F361163" i="1"/>
  <c r="F361162" i="1"/>
  <c r="F361161" i="1"/>
  <c r="F361160" i="1"/>
  <c r="F361159" i="1"/>
  <c r="F361158" i="1"/>
  <c r="F361157" i="1"/>
  <c r="F361156" i="1"/>
  <c r="F361155" i="1"/>
  <c r="F361154" i="1"/>
  <c r="F361153" i="1"/>
  <c r="F361152" i="1"/>
  <c r="F361151" i="1"/>
  <c r="F361150" i="1"/>
  <c r="F361149" i="1"/>
  <c r="F361148" i="1"/>
  <c r="F361147" i="1"/>
  <c r="F361146" i="1"/>
  <c r="F361145" i="1"/>
  <c r="F361144" i="1"/>
  <c r="F361143" i="1"/>
  <c r="F361142" i="1"/>
  <c r="F361141" i="1"/>
  <c r="F361140" i="1"/>
  <c r="F361139" i="1"/>
  <c r="F361138" i="1"/>
  <c r="F361137" i="1"/>
  <c r="F361136" i="1"/>
  <c r="F361135" i="1"/>
  <c r="F361134" i="1"/>
  <c r="F361133" i="1"/>
  <c r="F361132" i="1"/>
  <c r="F361131" i="1"/>
  <c r="F361130" i="1"/>
  <c r="F361129" i="1"/>
  <c r="F361128" i="1"/>
  <c r="F361127" i="1"/>
  <c r="F361126" i="1"/>
  <c r="F361125" i="1"/>
  <c r="F361124" i="1"/>
  <c r="F361123" i="1"/>
  <c r="F361122" i="1"/>
  <c r="F361121" i="1"/>
  <c r="F361120" i="1"/>
  <c r="F361119" i="1"/>
  <c r="F361118" i="1"/>
  <c r="F361117" i="1"/>
  <c r="F361116" i="1"/>
  <c r="F361115" i="1"/>
  <c r="F361114" i="1"/>
  <c r="F361113" i="1"/>
  <c r="F361112" i="1"/>
  <c r="F361111" i="1"/>
  <c r="F361110" i="1"/>
  <c r="F361109" i="1"/>
  <c r="F361108" i="1"/>
  <c r="F361107" i="1"/>
  <c r="F361106" i="1"/>
  <c r="F361105" i="1"/>
  <c r="F361104" i="1"/>
  <c r="F361103" i="1"/>
  <c r="F361102" i="1"/>
  <c r="F361101" i="1"/>
  <c r="F361100" i="1"/>
  <c r="F361099" i="1"/>
  <c r="F361098" i="1"/>
  <c r="F361097" i="1"/>
  <c r="F361096" i="1"/>
  <c r="F361095" i="1"/>
  <c r="F361094" i="1"/>
  <c r="F361093" i="1"/>
  <c r="F361092" i="1"/>
  <c r="F361091" i="1"/>
  <c r="F361090" i="1"/>
  <c r="F361089" i="1"/>
  <c r="F361088" i="1"/>
  <c r="F361087" i="1"/>
  <c r="F361086" i="1"/>
  <c r="F361085" i="1"/>
  <c r="F361084" i="1"/>
  <c r="F361083" i="1"/>
  <c r="F361082" i="1"/>
  <c r="F361081" i="1"/>
  <c r="F361080" i="1"/>
  <c r="F361079" i="1"/>
  <c r="F361078" i="1"/>
  <c r="F361077" i="1"/>
  <c r="F361076" i="1"/>
  <c r="F361075" i="1"/>
  <c r="F361074" i="1"/>
  <c r="F361073" i="1"/>
  <c r="F361072" i="1"/>
  <c r="F361071" i="1"/>
  <c r="F361070" i="1"/>
  <c r="F361069" i="1"/>
  <c r="F361068" i="1"/>
  <c r="F361067" i="1"/>
  <c r="F361066" i="1"/>
  <c r="F361065" i="1"/>
  <c r="F361064" i="1"/>
  <c r="F361063" i="1"/>
  <c r="F361062" i="1"/>
  <c r="F361061" i="1"/>
  <c r="F361060" i="1"/>
  <c r="F361059" i="1"/>
  <c r="F361058" i="1"/>
  <c r="F361057" i="1"/>
  <c r="F361056" i="1"/>
  <c r="F361055" i="1"/>
  <c r="F361054" i="1"/>
  <c r="F361053" i="1"/>
  <c r="F361052" i="1"/>
  <c r="F361051" i="1"/>
  <c r="F361050" i="1"/>
  <c r="F361049" i="1"/>
  <c r="F361048" i="1"/>
  <c r="F361047" i="1"/>
  <c r="F361046" i="1"/>
  <c r="F361045" i="1"/>
  <c r="F361044" i="1"/>
  <c r="F361043" i="1"/>
  <c r="F361042" i="1"/>
  <c r="F361041" i="1"/>
  <c r="F361040" i="1"/>
  <c r="F361039" i="1"/>
  <c r="F361038" i="1"/>
  <c r="F361037" i="1"/>
  <c r="F361036" i="1"/>
  <c r="F361035" i="1"/>
  <c r="F361034" i="1"/>
  <c r="F361033" i="1"/>
  <c r="F361032" i="1"/>
  <c r="F361031" i="1"/>
  <c r="F361030" i="1"/>
  <c r="F361029" i="1"/>
  <c r="F361028" i="1"/>
  <c r="F361027" i="1"/>
  <c r="F361026" i="1"/>
  <c r="F361025" i="1"/>
  <c r="F361024" i="1"/>
  <c r="F361023" i="1"/>
  <c r="F361022" i="1"/>
  <c r="F361021" i="1"/>
  <c r="F361020" i="1"/>
  <c r="F361019" i="1"/>
  <c r="F361018" i="1"/>
  <c r="F361017" i="1"/>
  <c r="F361016" i="1"/>
  <c r="F361015" i="1"/>
  <c r="F361014" i="1"/>
  <c r="F361013" i="1"/>
  <c r="F361012" i="1"/>
  <c r="F361011" i="1"/>
  <c r="F361010" i="1"/>
  <c r="F361009" i="1"/>
  <c r="F361008" i="1"/>
  <c r="F361007" i="1"/>
  <c r="F361006" i="1"/>
  <c r="F361005" i="1"/>
  <c r="F361004" i="1"/>
  <c r="F361003" i="1"/>
  <c r="F361002" i="1"/>
  <c r="F361001" i="1"/>
  <c r="F361000" i="1"/>
  <c r="F360999" i="1"/>
  <c r="F360998" i="1"/>
  <c r="F360997" i="1"/>
  <c r="F360996" i="1"/>
  <c r="F360995" i="1"/>
  <c r="F360994" i="1"/>
  <c r="F360993" i="1"/>
  <c r="F360992" i="1"/>
  <c r="F360991" i="1"/>
  <c r="F360990" i="1"/>
  <c r="F360989" i="1"/>
  <c r="F360988" i="1"/>
  <c r="F360987" i="1"/>
  <c r="F360986" i="1"/>
  <c r="F360985" i="1"/>
  <c r="F360984" i="1"/>
  <c r="F360983" i="1"/>
  <c r="F360982" i="1"/>
  <c r="F360981" i="1"/>
  <c r="F360980" i="1"/>
  <c r="F360979" i="1"/>
  <c r="F360978" i="1"/>
  <c r="F360977" i="1"/>
  <c r="F360976" i="1"/>
  <c r="F360975" i="1"/>
  <c r="F360974" i="1"/>
  <c r="F360973" i="1"/>
  <c r="F360972" i="1"/>
  <c r="F360971" i="1"/>
  <c r="F360970" i="1"/>
  <c r="F360969" i="1"/>
  <c r="F360968" i="1"/>
  <c r="F360967" i="1"/>
  <c r="F360966" i="1"/>
  <c r="F360965" i="1"/>
  <c r="F360964" i="1"/>
  <c r="F360963" i="1"/>
  <c r="F360962" i="1"/>
  <c r="F360961" i="1"/>
  <c r="F360960" i="1"/>
  <c r="F360959" i="1"/>
  <c r="F360958" i="1"/>
  <c r="F360957" i="1"/>
  <c r="F360956" i="1"/>
  <c r="F360955" i="1"/>
  <c r="F360954" i="1"/>
  <c r="F360953" i="1"/>
  <c r="F360952" i="1"/>
  <c r="F360951" i="1"/>
  <c r="F360950" i="1"/>
  <c r="F360949" i="1"/>
  <c r="F360948" i="1"/>
  <c r="F360947" i="1"/>
  <c r="F360946" i="1"/>
  <c r="F360945" i="1"/>
  <c r="F360944" i="1"/>
  <c r="F360943" i="1"/>
  <c r="F360942" i="1"/>
  <c r="F360941" i="1"/>
  <c r="F360940" i="1"/>
  <c r="F360939" i="1"/>
  <c r="F360938" i="1"/>
  <c r="F360937" i="1"/>
  <c r="F360936" i="1"/>
  <c r="F360935" i="1"/>
  <c r="F360934" i="1"/>
  <c r="F360933" i="1"/>
  <c r="F360932" i="1"/>
  <c r="F360931" i="1"/>
  <c r="F360930" i="1"/>
  <c r="F360929" i="1"/>
  <c r="F360928" i="1"/>
  <c r="F360927" i="1"/>
  <c r="F360926" i="1"/>
  <c r="F360925" i="1"/>
  <c r="F360924" i="1"/>
  <c r="F360923" i="1"/>
  <c r="F360922" i="1"/>
  <c r="F360921" i="1"/>
  <c r="F360920" i="1"/>
  <c r="F360919" i="1"/>
  <c r="F360918" i="1"/>
  <c r="F360917" i="1"/>
  <c r="F360916" i="1"/>
  <c r="F360915" i="1"/>
  <c r="F360914" i="1"/>
  <c r="F360913" i="1"/>
  <c r="F360912" i="1"/>
  <c r="F360911" i="1"/>
  <c r="F360910" i="1"/>
  <c r="F360909" i="1"/>
  <c r="F360908" i="1"/>
  <c r="F360907" i="1"/>
  <c r="F360906" i="1"/>
  <c r="F360905" i="1"/>
  <c r="F360904" i="1"/>
  <c r="F360903" i="1"/>
  <c r="F360902" i="1"/>
  <c r="F360901" i="1"/>
  <c r="F360900" i="1"/>
  <c r="F360899" i="1"/>
  <c r="F360898" i="1"/>
  <c r="F360897" i="1"/>
  <c r="F360896" i="1"/>
  <c r="F360895" i="1"/>
  <c r="F360894" i="1"/>
  <c r="F360893" i="1"/>
  <c r="F360892" i="1"/>
  <c r="F360891" i="1"/>
  <c r="F360890" i="1"/>
  <c r="F360889" i="1"/>
  <c r="F360888" i="1"/>
  <c r="F360887" i="1"/>
  <c r="F360886" i="1"/>
  <c r="F360885" i="1"/>
  <c r="F360884" i="1"/>
  <c r="F360883" i="1"/>
  <c r="F360882" i="1"/>
  <c r="F360881" i="1"/>
  <c r="F360880" i="1"/>
  <c r="F360879" i="1"/>
  <c r="F360878" i="1"/>
  <c r="F360877" i="1"/>
  <c r="F360876" i="1"/>
  <c r="F360875" i="1"/>
  <c r="F360874" i="1"/>
  <c r="F360873" i="1"/>
  <c r="F360872" i="1"/>
  <c r="F360871" i="1"/>
  <c r="F360870" i="1"/>
  <c r="F360869" i="1"/>
  <c r="F360868" i="1"/>
  <c r="F360867" i="1"/>
  <c r="F360866" i="1"/>
  <c r="F360865" i="1"/>
  <c r="F360864" i="1"/>
  <c r="F360863" i="1"/>
  <c r="F360862" i="1"/>
  <c r="F360861" i="1"/>
  <c r="F360860" i="1"/>
  <c r="F360859" i="1"/>
  <c r="F360858" i="1"/>
  <c r="F360857" i="1"/>
  <c r="F360856" i="1"/>
  <c r="F360855" i="1"/>
  <c r="F360854" i="1"/>
  <c r="F360853" i="1"/>
  <c r="F360852" i="1"/>
  <c r="F360851" i="1"/>
  <c r="F360850" i="1"/>
  <c r="F360849" i="1"/>
  <c r="F360848" i="1"/>
  <c r="F360847" i="1"/>
  <c r="F360846" i="1"/>
  <c r="F360845" i="1"/>
  <c r="F360844" i="1"/>
  <c r="F360843" i="1"/>
  <c r="F360842" i="1"/>
  <c r="F360841" i="1"/>
  <c r="F360840" i="1"/>
  <c r="F360839" i="1"/>
  <c r="F360838" i="1"/>
  <c r="F360837" i="1"/>
  <c r="F360836" i="1"/>
  <c r="F360835" i="1"/>
  <c r="F360834" i="1"/>
  <c r="F360833" i="1"/>
  <c r="F360832" i="1"/>
  <c r="F360831" i="1"/>
  <c r="F360830" i="1"/>
  <c r="F360829" i="1"/>
  <c r="F360828" i="1"/>
  <c r="F360827" i="1"/>
  <c r="F360826" i="1"/>
  <c r="F360825" i="1"/>
  <c r="F360824" i="1"/>
  <c r="F360823" i="1"/>
  <c r="F360822" i="1"/>
  <c r="F360821" i="1"/>
  <c r="F360820" i="1"/>
  <c r="F360819" i="1"/>
  <c r="F360818" i="1"/>
  <c r="F360817" i="1"/>
  <c r="F360816" i="1"/>
  <c r="F360815" i="1"/>
  <c r="F360814" i="1"/>
  <c r="F360813" i="1"/>
  <c r="F360812" i="1"/>
  <c r="F360811" i="1"/>
  <c r="F360810" i="1"/>
  <c r="F360809" i="1"/>
  <c r="F360808" i="1"/>
  <c r="F360807" i="1"/>
  <c r="F360806" i="1"/>
  <c r="F360805" i="1"/>
  <c r="F360804" i="1"/>
  <c r="F360803" i="1"/>
  <c r="F360802" i="1"/>
  <c r="F360801" i="1"/>
  <c r="F360800" i="1"/>
  <c r="F360799" i="1"/>
  <c r="F360798" i="1"/>
  <c r="F360797" i="1"/>
  <c r="F360796" i="1"/>
  <c r="F360795" i="1"/>
  <c r="F360794" i="1"/>
  <c r="F360793" i="1"/>
  <c r="F360792" i="1"/>
  <c r="F360791" i="1"/>
  <c r="F360790" i="1"/>
  <c r="F360789" i="1"/>
  <c r="F360788" i="1"/>
  <c r="F360787" i="1"/>
  <c r="F360786" i="1"/>
  <c r="F360785" i="1"/>
  <c r="F360784" i="1"/>
  <c r="F360783" i="1"/>
  <c r="F360782" i="1"/>
  <c r="F360781" i="1"/>
  <c r="F360780" i="1"/>
  <c r="F360779" i="1"/>
  <c r="F360778" i="1"/>
  <c r="F360777" i="1"/>
  <c r="F360776" i="1"/>
  <c r="F360775" i="1"/>
  <c r="F360774" i="1"/>
  <c r="F360773" i="1"/>
  <c r="F360772" i="1"/>
  <c r="F360771" i="1"/>
  <c r="F360770" i="1"/>
  <c r="F360769" i="1"/>
  <c r="F360768" i="1"/>
  <c r="F360767" i="1"/>
  <c r="F360766" i="1"/>
  <c r="F360765" i="1"/>
  <c r="F360764" i="1"/>
  <c r="F360763" i="1"/>
  <c r="F360762" i="1"/>
  <c r="F360761" i="1"/>
  <c r="F360760" i="1"/>
  <c r="F360759" i="1"/>
  <c r="F360758" i="1"/>
  <c r="F360757" i="1"/>
  <c r="F360756" i="1"/>
  <c r="F360755" i="1"/>
  <c r="F360754" i="1"/>
  <c r="F360753" i="1"/>
  <c r="F360752" i="1"/>
  <c r="F360751" i="1"/>
  <c r="F360750" i="1"/>
  <c r="F360749" i="1"/>
  <c r="F360748" i="1"/>
  <c r="F360747" i="1"/>
  <c r="F360746" i="1"/>
  <c r="F360745" i="1"/>
  <c r="F360744" i="1"/>
  <c r="F360743" i="1"/>
  <c r="F360742" i="1"/>
  <c r="F360741" i="1"/>
  <c r="F360740" i="1"/>
  <c r="F360739" i="1"/>
  <c r="F360738" i="1"/>
  <c r="F360737" i="1"/>
  <c r="F360736" i="1"/>
  <c r="F360735" i="1"/>
  <c r="F360734" i="1"/>
  <c r="F360733" i="1"/>
  <c r="F360732" i="1"/>
  <c r="F360731" i="1"/>
  <c r="F360730" i="1"/>
  <c r="F360729" i="1"/>
  <c r="F360728" i="1"/>
  <c r="F360727" i="1"/>
  <c r="F360726" i="1"/>
  <c r="F360725" i="1"/>
  <c r="F360724" i="1"/>
  <c r="F360723" i="1"/>
  <c r="F360722" i="1"/>
  <c r="F360721" i="1"/>
  <c r="F360720" i="1"/>
  <c r="F360719" i="1"/>
  <c r="F360718" i="1"/>
  <c r="F360717" i="1"/>
  <c r="F360716" i="1"/>
  <c r="F360715" i="1"/>
  <c r="F360714" i="1"/>
  <c r="F360713" i="1"/>
  <c r="F360712" i="1"/>
  <c r="F360711" i="1"/>
  <c r="F360710" i="1"/>
  <c r="F360709" i="1"/>
  <c r="F360708" i="1"/>
  <c r="F360707" i="1"/>
  <c r="F360706" i="1"/>
  <c r="F360705" i="1"/>
  <c r="F360704" i="1"/>
  <c r="F360703" i="1"/>
  <c r="F360702" i="1"/>
  <c r="F360701" i="1"/>
  <c r="F360700" i="1"/>
  <c r="F360699" i="1"/>
  <c r="F360698" i="1"/>
  <c r="F360697" i="1"/>
  <c r="F360696" i="1"/>
  <c r="F360695" i="1"/>
  <c r="F360694" i="1"/>
  <c r="F360693" i="1"/>
  <c r="F360692" i="1"/>
  <c r="F360691" i="1"/>
  <c r="F360690" i="1"/>
  <c r="F360689" i="1"/>
  <c r="F360688" i="1"/>
  <c r="F360687" i="1"/>
  <c r="F360686" i="1"/>
  <c r="F360685" i="1"/>
  <c r="F360684" i="1"/>
  <c r="F360683" i="1"/>
  <c r="F360682" i="1"/>
  <c r="F360681" i="1"/>
  <c r="F360680" i="1"/>
  <c r="F360679" i="1"/>
  <c r="F360678" i="1"/>
  <c r="F360677" i="1"/>
  <c r="F360676" i="1"/>
  <c r="F360675" i="1"/>
  <c r="F360674" i="1"/>
  <c r="F360673" i="1"/>
  <c r="F360672" i="1"/>
  <c r="F360671" i="1"/>
  <c r="F360670" i="1"/>
  <c r="F360669" i="1"/>
  <c r="F360668" i="1"/>
  <c r="F360667" i="1"/>
  <c r="F360666" i="1"/>
  <c r="F360665" i="1"/>
  <c r="F360664" i="1"/>
  <c r="F360663" i="1"/>
  <c r="F360662" i="1"/>
  <c r="F360661" i="1"/>
  <c r="F360660" i="1"/>
  <c r="F360659" i="1"/>
  <c r="F360658" i="1"/>
  <c r="F360657" i="1"/>
  <c r="F360656" i="1"/>
  <c r="F360655" i="1"/>
  <c r="F360654" i="1"/>
  <c r="F360653" i="1"/>
  <c r="F360652" i="1"/>
  <c r="F360651" i="1"/>
  <c r="F360650" i="1"/>
  <c r="F360649" i="1"/>
  <c r="F360648" i="1"/>
  <c r="F360647" i="1"/>
  <c r="F360646" i="1"/>
  <c r="F360645" i="1"/>
  <c r="F360644" i="1"/>
  <c r="F360643" i="1"/>
  <c r="F360642" i="1"/>
  <c r="F360641" i="1"/>
  <c r="F360640" i="1"/>
  <c r="F360639" i="1"/>
  <c r="F360638" i="1"/>
  <c r="F360637" i="1"/>
  <c r="F360636" i="1"/>
  <c r="F360635" i="1"/>
  <c r="F360634" i="1"/>
  <c r="F360633" i="1"/>
  <c r="F360632" i="1"/>
  <c r="F360631" i="1"/>
  <c r="F360630" i="1"/>
  <c r="F360629" i="1"/>
  <c r="F360628" i="1"/>
  <c r="F360627" i="1"/>
  <c r="F360626" i="1"/>
  <c r="F360625" i="1"/>
  <c r="F360624" i="1"/>
  <c r="F360623" i="1"/>
  <c r="F360622" i="1"/>
  <c r="F360621" i="1"/>
  <c r="F360620" i="1"/>
  <c r="F360619" i="1"/>
  <c r="F360618" i="1"/>
  <c r="F360617" i="1"/>
  <c r="F360616" i="1"/>
  <c r="F360615" i="1"/>
  <c r="F360614" i="1"/>
  <c r="F360613" i="1"/>
  <c r="F360612" i="1"/>
  <c r="F360611" i="1"/>
  <c r="F360610" i="1"/>
  <c r="F360609" i="1"/>
  <c r="F360608" i="1"/>
  <c r="F360607" i="1"/>
  <c r="F360606" i="1"/>
  <c r="F360605" i="1"/>
  <c r="F360604" i="1"/>
  <c r="F360603" i="1"/>
  <c r="F360602" i="1"/>
  <c r="F360601" i="1"/>
  <c r="F360600" i="1"/>
  <c r="F360599" i="1"/>
  <c r="F360598" i="1"/>
  <c r="F360597" i="1"/>
  <c r="F360596" i="1"/>
  <c r="F360595" i="1"/>
  <c r="F360594" i="1"/>
  <c r="F360593" i="1"/>
  <c r="F360592" i="1"/>
  <c r="F360591" i="1"/>
  <c r="F360590" i="1"/>
  <c r="F360589" i="1"/>
  <c r="F360588" i="1"/>
  <c r="F360587" i="1"/>
  <c r="F360586" i="1"/>
  <c r="F360585" i="1"/>
  <c r="F360584" i="1"/>
  <c r="F360583" i="1"/>
  <c r="F360582" i="1"/>
  <c r="F360581" i="1"/>
  <c r="F360580" i="1"/>
  <c r="F360579" i="1"/>
  <c r="F360578" i="1"/>
  <c r="F360577" i="1"/>
  <c r="F360576" i="1"/>
  <c r="F360575" i="1"/>
  <c r="F360574" i="1"/>
  <c r="F360573" i="1"/>
  <c r="F360572" i="1"/>
  <c r="F360571" i="1"/>
  <c r="F360570" i="1"/>
  <c r="F360569" i="1"/>
  <c r="F360568" i="1"/>
  <c r="F360567" i="1"/>
  <c r="F360566" i="1"/>
  <c r="F360565" i="1"/>
  <c r="F360564" i="1"/>
  <c r="F360563" i="1"/>
  <c r="F360562" i="1"/>
  <c r="F360561" i="1"/>
  <c r="F360560" i="1"/>
  <c r="F360559" i="1"/>
  <c r="F360558" i="1"/>
  <c r="F360557" i="1"/>
  <c r="F360556" i="1"/>
  <c r="F360555" i="1"/>
  <c r="F360554" i="1"/>
  <c r="F360553" i="1"/>
  <c r="F360552" i="1"/>
  <c r="F360551" i="1"/>
  <c r="F360550" i="1"/>
  <c r="F360549" i="1"/>
  <c r="F360548" i="1"/>
  <c r="F360547" i="1"/>
  <c r="F360546" i="1"/>
  <c r="F360545" i="1"/>
  <c r="F360544" i="1"/>
  <c r="F360543" i="1"/>
  <c r="F360542" i="1"/>
  <c r="F360541" i="1"/>
  <c r="F360540" i="1"/>
  <c r="F360539" i="1"/>
  <c r="F360538" i="1"/>
  <c r="F360537" i="1"/>
  <c r="F360536" i="1"/>
  <c r="F360535" i="1"/>
  <c r="F360534" i="1"/>
  <c r="F360533" i="1"/>
  <c r="F360532" i="1"/>
  <c r="F360531" i="1"/>
  <c r="F360530" i="1"/>
  <c r="F360529" i="1"/>
  <c r="F360528" i="1"/>
  <c r="F360527" i="1"/>
  <c r="F360526" i="1"/>
  <c r="F360525" i="1"/>
  <c r="F360524" i="1"/>
  <c r="F360523" i="1"/>
  <c r="F360522" i="1"/>
  <c r="F360521" i="1"/>
  <c r="F360520" i="1"/>
  <c r="F360519" i="1"/>
  <c r="F360518" i="1"/>
  <c r="F360517" i="1"/>
  <c r="F360516" i="1"/>
  <c r="F360515" i="1"/>
  <c r="F360514" i="1"/>
  <c r="F360513" i="1"/>
  <c r="F360512" i="1"/>
  <c r="F360511" i="1"/>
  <c r="F360510" i="1"/>
  <c r="F360509" i="1"/>
  <c r="F360508" i="1"/>
  <c r="F360507" i="1"/>
  <c r="F360506" i="1"/>
  <c r="F360505" i="1"/>
  <c r="F360504" i="1"/>
  <c r="F360503" i="1"/>
  <c r="F360502" i="1"/>
  <c r="F360501" i="1"/>
  <c r="F360500" i="1"/>
  <c r="F360499" i="1"/>
  <c r="F360498" i="1"/>
  <c r="F360497" i="1"/>
  <c r="F360496" i="1"/>
  <c r="F360495" i="1"/>
  <c r="F360494" i="1"/>
  <c r="F360493" i="1"/>
  <c r="F360492" i="1"/>
  <c r="F360491" i="1"/>
  <c r="F360490" i="1"/>
  <c r="F360489" i="1"/>
  <c r="F360488" i="1"/>
  <c r="F360487" i="1"/>
  <c r="F360486" i="1"/>
  <c r="F360485" i="1"/>
  <c r="F360484" i="1"/>
  <c r="F360483" i="1"/>
  <c r="F360482" i="1"/>
  <c r="F360481" i="1"/>
  <c r="F360480" i="1"/>
  <c r="F360479" i="1"/>
  <c r="F360478" i="1"/>
  <c r="F360477" i="1"/>
  <c r="F360476" i="1"/>
  <c r="F360475" i="1"/>
  <c r="F360474" i="1"/>
  <c r="F360473" i="1"/>
  <c r="F360472" i="1"/>
  <c r="F360471" i="1"/>
  <c r="F360470" i="1"/>
  <c r="F360469" i="1"/>
  <c r="F360468" i="1"/>
  <c r="F360467" i="1"/>
  <c r="F360466" i="1"/>
  <c r="F360465" i="1"/>
  <c r="F360464" i="1"/>
  <c r="F360463" i="1"/>
  <c r="F360462" i="1"/>
  <c r="F360461" i="1"/>
  <c r="F360460" i="1"/>
  <c r="F360459" i="1"/>
  <c r="F360458" i="1"/>
  <c r="F360457" i="1"/>
  <c r="F360456" i="1"/>
  <c r="F360455" i="1"/>
  <c r="F360454" i="1"/>
  <c r="F360453" i="1"/>
  <c r="F360452" i="1"/>
  <c r="F360451" i="1"/>
  <c r="F360450" i="1"/>
  <c r="F360449" i="1"/>
  <c r="F360448" i="1"/>
  <c r="F360447" i="1"/>
  <c r="F360446" i="1"/>
  <c r="F360445" i="1"/>
  <c r="F360444" i="1"/>
  <c r="F360443" i="1"/>
  <c r="F360442" i="1"/>
  <c r="F360441" i="1"/>
  <c r="F360440" i="1"/>
  <c r="F360439" i="1"/>
  <c r="F360438" i="1"/>
  <c r="F360437" i="1"/>
  <c r="F360436" i="1"/>
  <c r="F360435" i="1"/>
  <c r="F360434" i="1"/>
  <c r="F360433" i="1"/>
  <c r="F360432" i="1"/>
  <c r="F360431" i="1"/>
  <c r="F360430" i="1"/>
  <c r="F360429" i="1"/>
  <c r="F360428" i="1"/>
  <c r="F360427" i="1"/>
  <c r="F360426" i="1"/>
  <c r="F360425" i="1"/>
  <c r="F360424" i="1"/>
  <c r="F360423" i="1"/>
  <c r="F360422" i="1"/>
  <c r="F360421" i="1"/>
  <c r="F360420" i="1"/>
  <c r="F360419" i="1"/>
  <c r="F360418" i="1"/>
  <c r="F360417" i="1"/>
  <c r="F360416" i="1"/>
  <c r="F360415" i="1"/>
  <c r="F360414" i="1"/>
  <c r="F360413" i="1"/>
  <c r="F360412" i="1"/>
  <c r="F360411" i="1"/>
  <c r="F360410" i="1"/>
  <c r="F360409" i="1"/>
  <c r="F360408" i="1"/>
  <c r="F360407" i="1"/>
  <c r="F360406" i="1"/>
  <c r="F360405" i="1"/>
  <c r="F360404" i="1"/>
  <c r="F360403" i="1"/>
  <c r="F360402" i="1"/>
  <c r="F360401" i="1"/>
  <c r="F360400" i="1"/>
  <c r="F360399" i="1"/>
  <c r="F360398" i="1"/>
  <c r="F360397" i="1"/>
  <c r="F360396" i="1"/>
  <c r="F360395" i="1"/>
  <c r="F360394" i="1"/>
  <c r="F360393" i="1"/>
  <c r="F360392" i="1"/>
  <c r="F360391" i="1"/>
  <c r="F360390" i="1"/>
  <c r="F360389" i="1"/>
  <c r="F360388" i="1"/>
  <c r="F360387" i="1"/>
  <c r="F360386" i="1"/>
  <c r="F360385" i="1"/>
  <c r="F360384" i="1"/>
  <c r="F360383" i="1"/>
  <c r="F360382" i="1"/>
  <c r="F360381" i="1"/>
  <c r="F360380" i="1"/>
  <c r="F360379" i="1"/>
  <c r="F360378" i="1"/>
  <c r="F360377" i="1"/>
  <c r="F360376" i="1"/>
  <c r="F360375" i="1"/>
  <c r="F360374" i="1"/>
  <c r="F360373" i="1"/>
  <c r="F360372" i="1"/>
  <c r="F360371" i="1"/>
  <c r="F360370" i="1"/>
  <c r="F360369" i="1"/>
  <c r="F360368" i="1"/>
  <c r="F360367" i="1"/>
  <c r="F360366" i="1"/>
  <c r="F360365" i="1"/>
  <c r="F360364" i="1"/>
  <c r="F360363" i="1"/>
  <c r="F360362" i="1"/>
  <c r="F360361" i="1"/>
  <c r="F360360" i="1"/>
  <c r="F360359" i="1"/>
  <c r="F360358" i="1"/>
  <c r="F360357" i="1"/>
  <c r="F360356" i="1"/>
  <c r="F360355" i="1"/>
  <c r="F360354" i="1"/>
  <c r="F360353" i="1"/>
  <c r="F360352" i="1"/>
  <c r="F360351" i="1"/>
  <c r="F360350" i="1"/>
  <c r="F360349" i="1"/>
  <c r="F360348" i="1"/>
  <c r="F360347" i="1"/>
  <c r="F360346" i="1"/>
  <c r="F360345" i="1"/>
  <c r="F360344" i="1"/>
  <c r="F360343" i="1"/>
  <c r="F360342" i="1"/>
  <c r="F360341" i="1"/>
  <c r="F360340" i="1"/>
  <c r="F360339" i="1"/>
  <c r="F360338" i="1"/>
  <c r="F360337" i="1"/>
  <c r="F360336" i="1"/>
  <c r="F360335" i="1"/>
  <c r="F360334" i="1"/>
  <c r="F360333" i="1"/>
  <c r="F360332" i="1"/>
  <c r="F360331" i="1"/>
  <c r="F360330" i="1"/>
  <c r="F360329" i="1"/>
  <c r="F360328" i="1"/>
  <c r="F360327" i="1"/>
  <c r="F360326" i="1"/>
  <c r="F360325" i="1"/>
  <c r="F360324" i="1"/>
  <c r="F360323" i="1"/>
  <c r="F360322" i="1"/>
  <c r="F360321" i="1"/>
  <c r="F360320" i="1"/>
  <c r="F360319" i="1"/>
  <c r="F360318" i="1"/>
  <c r="F360317" i="1"/>
  <c r="F360316" i="1"/>
  <c r="F360315" i="1"/>
  <c r="F360314" i="1"/>
  <c r="F360313" i="1"/>
  <c r="F360312" i="1"/>
  <c r="F360311" i="1"/>
  <c r="F360310" i="1"/>
  <c r="F360309" i="1"/>
  <c r="F360308" i="1"/>
  <c r="F360307" i="1"/>
  <c r="F360306" i="1"/>
  <c r="F360305" i="1"/>
  <c r="F360304" i="1"/>
  <c r="F360303" i="1"/>
  <c r="F360302" i="1"/>
  <c r="F360301" i="1"/>
  <c r="F360300" i="1"/>
  <c r="F360299" i="1"/>
  <c r="F360298" i="1"/>
  <c r="F360297" i="1"/>
  <c r="F360296" i="1"/>
  <c r="F360295" i="1"/>
  <c r="F360294" i="1"/>
  <c r="F360293" i="1"/>
  <c r="F360292" i="1"/>
  <c r="F360291" i="1"/>
  <c r="F360290" i="1"/>
  <c r="F360289" i="1"/>
  <c r="F360288" i="1"/>
  <c r="F360287" i="1"/>
  <c r="F360286" i="1"/>
  <c r="F360285" i="1"/>
  <c r="F360284" i="1"/>
  <c r="F360283" i="1"/>
  <c r="F360282" i="1"/>
  <c r="F360281" i="1"/>
  <c r="F360280" i="1"/>
  <c r="F360279" i="1"/>
  <c r="F360278" i="1"/>
  <c r="F360277" i="1"/>
  <c r="F360276" i="1"/>
  <c r="F360275" i="1"/>
  <c r="F360274" i="1"/>
  <c r="F360273" i="1"/>
  <c r="F360272" i="1"/>
  <c r="F360271" i="1"/>
  <c r="F360270" i="1"/>
  <c r="F360269" i="1"/>
  <c r="F360268" i="1"/>
  <c r="F360267" i="1"/>
  <c r="F360266" i="1"/>
  <c r="F360265" i="1"/>
  <c r="F360264" i="1"/>
  <c r="F360263" i="1"/>
  <c r="F360262" i="1"/>
  <c r="F360261" i="1"/>
  <c r="F360260" i="1"/>
  <c r="F360259" i="1"/>
  <c r="F360258" i="1"/>
  <c r="F360257" i="1"/>
  <c r="F360256" i="1"/>
  <c r="F360255" i="1"/>
  <c r="F360254" i="1"/>
  <c r="F360253" i="1"/>
  <c r="F360252" i="1"/>
  <c r="F360251" i="1"/>
  <c r="F360250" i="1"/>
  <c r="F360249" i="1"/>
  <c r="F360248" i="1"/>
  <c r="F360247" i="1"/>
  <c r="F360246" i="1"/>
  <c r="F360245" i="1"/>
  <c r="F360244" i="1"/>
  <c r="F360243" i="1"/>
  <c r="F360242" i="1"/>
  <c r="F360241" i="1"/>
  <c r="F360240" i="1"/>
  <c r="F360239" i="1"/>
  <c r="F360238" i="1"/>
  <c r="F360237" i="1"/>
  <c r="F360236" i="1"/>
  <c r="F360235" i="1"/>
  <c r="F360234" i="1"/>
  <c r="F360233" i="1"/>
  <c r="F360232" i="1"/>
  <c r="F360231" i="1"/>
  <c r="F360230" i="1"/>
  <c r="F360229" i="1"/>
  <c r="F360228" i="1"/>
  <c r="F360227" i="1"/>
  <c r="F360226" i="1"/>
  <c r="F360225" i="1"/>
  <c r="F360224" i="1"/>
  <c r="F360223" i="1"/>
  <c r="F360222" i="1"/>
  <c r="F360221" i="1"/>
  <c r="F360220" i="1"/>
  <c r="F360219" i="1"/>
  <c r="F360218" i="1"/>
  <c r="F360217" i="1"/>
  <c r="F360216" i="1"/>
  <c r="F360215" i="1"/>
  <c r="F360214" i="1"/>
  <c r="F360213" i="1"/>
  <c r="F360212" i="1"/>
  <c r="F360211" i="1"/>
  <c r="F360210" i="1"/>
  <c r="F360209" i="1"/>
  <c r="F360208" i="1"/>
  <c r="F360207" i="1"/>
  <c r="F360206" i="1"/>
  <c r="F360205" i="1"/>
  <c r="F360204" i="1"/>
  <c r="F360203" i="1"/>
  <c r="F360202" i="1"/>
  <c r="F360201" i="1"/>
  <c r="F360200" i="1"/>
  <c r="F360199" i="1"/>
  <c r="F360198" i="1"/>
  <c r="F360197" i="1"/>
  <c r="F360196" i="1"/>
  <c r="F360195" i="1"/>
  <c r="F360194" i="1"/>
  <c r="F360193" i="1"/>
  <c r="F360192" i="1"/>
  <c r="F360191" i="1"/>
  <c r="F360190" i="1"/>
  <c r="F360189" i="1"/>
  <c r="F360188" i="1"/>
  <c r="F360187" i="1"/>
  <c r="F360186" i="1"/>
  <c r="F360185" i="1"/>
  <c r="F360184" i="1"/>
  <c r="F360183" i="1"/>
  <c r="F360182" i="1"/>
  <c r="F360181" i="1"/>
  <c r="F360180" i="1"/>
  <c r="F360179" i="1"/>
  <c r="F360178" i="1"/>
  <c r="F360177" i="1"/>
  <c r="F360176" i="1"/>
  <c r="F360175" i="1"/>
  <c r="F360174" i="1"/>
  <c r="F360173" i="1"/>
  <c r="F360172" i="1"/>
  <c r="F360171" i="1"/>
  <c r="F360170" i="1"/>
  <c r="F360169" i="1"/>
  <c r="F360168" i="1"/>
  <c r="F360167" i="1"/>
  <c r="F360166" i="1"/>
  <c r="F360165" i="1"/>
  <c r="F360164" i="1"/>
  <c r="F360163" i="1"/>
  <c r="F360162" i="1"/>
  <c r="F360161" i="1"/>
  <c r="F360160" i="1"/>
  <c r="F360159" i="1"/>
  <c r="F360158" i="1"/>
  <c r="F360157" i="1"/>
  <c r="F360156" i="1"/>
  <c r="F360155" i="1"/>
  <c r="F360154" i="1"/>
  <c r="F360153" i="1"/>
  <c r="F360152" i="1"/>
  <c r="F360151" i="1"/>
  <c r="F360150" i="1"/>
  <c r="F360149" i="1"/>
  <c r="F360148" i="1"/>
  <c r="F360147" i="1"/>
  <c r="F360146" i="1"/>
  <c r="F360145" i="1"/>
  <c r="F360144" i="1"/>
  <c r="F360143" i="1"/>
  <c r="F360142" i="1"/>
  <c r="F360141" i="1"/>
  <c r="F360140" i="1"/>
  <c r="F360139" i="1"/>
  <c r="F360138" i="1"/>
  <c r="F360137" i="1"/>
  <c r="F360136" i="1"/>
  <c r="F360135" i="1"/>
  <c r="F360134" i="1"/>
  <c r="F360133" i="1"/>
  <c r="F360132" i="1"/>
  <c r="F360131" i="1"/>
  <c r="F360130" i="1"/>
  <c r="F360129" i="1"/>
  <c r="F360128" i="1"/>
  <c r="F360127" i="1"/>
  <c r="F360126" i="1"/>
  <c r="F360125" i="1"/>
  <c r="F360124" i="1"/>
  <c r="F360123" i="1"/>
  <c r="F360122" i="1"/>
  <c r="F360121" i="1"/>
  <c r="F360120" i="1"/>
  <c r="F360119" i="1"/>
  <c r="F360118" i="1"/>
  <c r="F360117" i="1"/>
  <c r="F360116" i="1"/>
  <c r="F360115" i="1"/>
  <c r="F360114" i="1"/>
  <c r="F360113" i="1"/>
  <c r="F360112" i="1"/>
  <c r="F360111" i="1"/>
  <c r="F360110" i="1"/>
  <c r="F360109" i="1"/>
  <c r="F360108" i="1"/>
  <c r="F360107" i="1"/>
  <c r="F360106" i="1"/>
  <c r="F360105" i="1"/>
  <c r="F360104" i="1"/>
  <c r="F360103" i="1"/>
  <c r="F360102" i="1"/>
  <c r="F360101" i="1"/>
  <c r="F360100" i="1"/>
  <c r="F360099" i="1"/>
  <c r="F360098" i="1"/>
  <c r="F360097" i="1"/>
  <c r="F360096" i="1"/>
  <c r="F360095" i="1"/>
  <c r="F360094" i="1"/>
  <c r="F360093" i="1"/>
  <c r="F360092" i="1"/>
  <c r="F360091" i="1"/>
  <c r="F360090" i="1"/>
  <c r="F360089" i="1"/>
  <c r="F360088" i="1"/>
  <c r="F360087" i="1"/>
  <c r="F360086" i="1"/>
  <c r="F360085" i="1"/>
  <c r="F360084" i="1"/>
  <c r="F360083" i="1"/>
  <c r="F360082" i="1"/>
  <c r="F360081" i="1"/>
  <c r="F360080" i="1"/>
  <c r="F360079" i="1"/>
  <c r="F360078" i="1"/>
  <c r="F360077" i="1"/>
  <c r="F360076" i="1"/>
  <c r="F360075" i="1"/>
  <c r="F360074" i="1"/>
  <c r="F360073" i="1"/>
  <c r="F360072" i="1"/>
  <c r="F360071" i="1"/>
  <c r="F360070" i="1"/>
  <c r="F360069" i="1"/>
  <c r="F360068" i="1"/>
  <c r="F360067" i="1"/>
  <c r="F360066" i="1"/>
  <c r="F360065" i="1"/>
  <c r="F360064" i="1"/>
  <c r="F360063" i="1"/>
  <c r="F360062" i="1"/>
  <c r="F360061" i="1"/>
  <c r="F360060" i="1"/>
  <c r="F360059" i="1"/>
  <c r="F360058" i="1"/>
  <c r="F360057" i="1"/>
  <c r="F360056" i="1"/>
  <c r="F360055" i="1"/>
  <c r="F360054" i="1"/>
  <c r="F360053" i="1"/>
  <c r="F360052" i="1"/>
  <c r="F360051" i="1"/>
  <c r="F360050" i="1"/>
  <c r="F360049" i="1"/>
  <c r="F360048" i="1"/>
  <c r="F360047" i="1"/>
  <c r="F360046" i="1"/>
  <c r="F360045" i="1"/>
  <c r="F360044" i="1"/>
  <c r="F360043" i="1"/>
  <c r="F360042" i="1"/>
  <c r="F360041" i="1"/>
  <c r="F360040" i="1"/>
  <c r="F360039" i="1"/>
  <c r="F360038" i="1"/>
  <c r="F360037" i="1"/>
  <c r="F360036" i="1"/>
  <c r="F360035" i="1"/>
  <c r="F360034" i="1"/>
  <c r="F360033" i="1"/>
  <c r="F360032" i="1"/>
  <c r="F360031" i="1"/>
  <c r="F360030" i="1"/>
  <c r="F360029" i="1"/>
  <c r="F360028" i="1"/>
  <c r="F360027" i="1"/>
  <c r="F360026" i="1"/>
  <c r="F360025" i="1"/>
  <c r="F360024" i="1"/>
  <c r="F360023" i="1"/>
  <c r="F360022" i="1"/>
  <c r="F360021" i="1"/>
  <c r="F360020" i="1"/>
  <c r="F360019" i="1"/>
  <c r="F360018" i="1"/>
  <c r="F360017" i="1"/>
  <c r="F360016" i="1"/>
  <c r="F360015" i="1"/>
  <c r="F360014" i="1"/>
  <c r="F360013" i="1"/>
  <c r="F360012" i="1"/>
  <c r="F360011" i="1"/>
  <c r="F360010" i="1"/>
  <c r="F360009" i="1"/>
  <c r="F360008" i="1"/>
  <c r="F360007" i="1"/>
  <c r="F360006" i="1"/>
  <c r="F360005" i="1"/>
  <c r="F360004" i="1"/>
  <c r="F360003" i="1"/>
  <c r="F360002" i="1"/>
  <c r="F360001" i="1"/>
  <c r="F360000" i="1"/>
  <c r="F359999" i="1"/>
  <c r="F359998" i="1"/>
  <c r="F359997" i="1"/>
  <c r="F359996" i="1"/>
  <c r="F359995" i="1"/>
  <c r="F359994" i="1"/>
  <c r="F359993" i="1"/>
  <c r="F359992" i="1"/>
  <c r="F359991" i="1"/>
  <c r="F359990" i="1"/>
  <c r="F359989" i="1"/>
  <c r="F359988" i="1"/>
  <c r="F359987" i="1"/>
  <c r="F359986" i="1"/>
  <c r="F359985" i="1"/>
  <c r="F359984" i="1"/>
  <c r="F359983" i="1"/>
  <c r="F359982" i="1"/>
  <c r="F359981" i="1"/>
  <c r="F359980" i="1"/>
  <c r="F359979" i="1"/>
  <c r="F359978" i="1"/>
  <c r="F359977" i="1"/>
  <c r="F359976" i="1"/>
  <c r="F359975" i="1"/>
  <c r="F359974" i="1"/>
  <c r="F359973" i="1"/>
  <c r="F359972" i="1"/>
  <c r="F359971" i="1"/>
  <c r="F359970" i="1"/>
  <c r="F359969" i="1"/>
  <c r="F359968" i="1"/>
  <c r="F359967" i="1"/>
  <c r="F359966" i="1"/>
  <c r="F359965" i="1"/>
  <c r="F359964" i="1"/>
  <c r="F359963" i="1"/>
  <c r="F359962" i="1"/>
  <c r="F359961" i="1"/>
  <c r="F359960" i="1"/>
  <c r="F359959" i="1"/>
  <c r="F359958" i="1"/>
  <c r="F359957" i="1"/>
  <c r="F359956" i="1"/>
  <c r="F359955" i="1"/>
  <c r="F359954" i="1"/>
  <c r="F359953" i="1"/>
  <c r="F359952" i="1"/>
  <c r="F359951" i="1"/>
  <c r="F359950" i="1"/>
  <c r="F359949" i="1"/>
  <c r="F359948" i="1"/>
  <c r="F359947" i="1"/>
  <c r="F359946" i="1"/>
  <c r="F359945" i="1"/>
  <c r="F359944" i="1"/>
  <c r="F359943" i="1"/>
  <c r="F359942" i="1"/>
  <c r="F359941" i="1"/>
  <c r="F359940" i="1"/>
  <c r="F359939" i="1"/>
  <c r="F359938" i="1"/>
  <c r="F359937" i="1"/>
  <c r="F359936" i="1"/>
  <c r="F359935" i="1"/>
  <c r="F359934" i="1"/>
  <c r="F359933" i="1"/>
  <c r="F359932" i="1"/>
  <c r="F359931" i="1"/>
  <c r="F359930" i="1"/>
  <c r="F359929" i="1"/>
  <c r="F359928" i="1"/>
  <c r="F359927" i="1"/>
  <c r="F359926" i="1"/>
  <c r="F359925" i="1"/>
  <c r="F359924" i="1"/>
  <c r="F359923" i="1"/>
  <c r="F359922" i="1"/>
  <c r="F359921" i="1"/>
  <c r="F359920" i="1"/>
  <c r="F359919" i="1"/>
  <c r="F359918" i="1"/>
  <c r="F359917" i="1"/>
  <c r="F359916" i="1"/>
  <c r="F359915" i="1"/>
  <c r="F359914" i="1"/>
  <c r="F359913" i="1"/>
  <c r="F359912" i="1"/>
  <c r="F359911" i="1"/>
  <c r="F359910" i="1"/>
  <c r="F359909" i="1"/>
  <c r="F359908" i="1"/>
  <c r="F359907" i="1"/>
  <c r="F359906" i="1"/>
  <c r="F359905" i="1"/>
  <c r="F359904" i="1"/>
  <c r="F359903" i="1"/>
  <c r="F359902" i="1"/>
  <c r="F359901" i="1"/>
  <c r="F359900" i="1"/>
  <c r="F359899" i="1"/>
  <c r="F359898" i="1"/>
  <c r="F359897" i="1"/>
  <c r="F359896" i="1"/>
  <c r="F359895" i="1"/>
  <c r="F359894" i="1"/>
  <c r="F359893" i="1"/>
  <c r="F359892" i="1"/>
  <c r="F359891" i="1"/>
  <c r="F359890" i="1"/>
  <c r="F359889" i="1"/>
  <c r="F359888" i="1"/>
  <c r="F359887" i="1"/>
  <c r="F359886" i="1"/>
  <c r="F359885" i="1"/>
  <c r="F359884" i="1"/>
  <c r="F359883" i="1"/>
  <c r="F359882" i="1"/>
  <c r="F359881" i="1"/>
  <c r="F359880" i="1"/>
  <c r="F359879" i="1"/>
  <c r="F359878" i="1"/>
  <c r="F359877" i="1"/>
  <c r="F359876" i="1"/>
  <c r="F359875" i="1"/>
  <c r="F359874" i="1"/>
  <c r="F359873" i="1"/>
  <c r="F359872" i="1"/>
  <c r="F359871" i="1"/>
  <c r="F359870" i="1"/>
  <c r="F359869" i="1"/>
  <c r="F359868" i="1"/>
  <c r="F359867" i="1"/>
  <c r="F359866" i="1"/>
  <c r="F359865" i="1"/>
  <c r="F359864" i="1"/>
  <c r="F359863" i="1"/>
  <c r="F359862" i="1"/>
  <c r="F359861" i="1"/>
  <c r="F359860" i="1"/>
  <c r="F359859" i="1"/>
  <c r="F359858" i="1"/>
  <c r="F359857" i="1"/>
  <c r="F359856" i="1"/>
  <c r="F359855" i="1"/>
  <c r="F359854" i="1"/>
  <c r="F359853" i="1"/>
  <c r="F359852" i="1"/>
  <c r="F359851" i="1"/>
  <c r="F359850" i="1"/>
  <c r="F359849" i="1"/>
  <c r="F359848" i="1"/>
  <c r="F359847" i="1"/>
  <c r="F359846" i="1"/>
  <c r="F359845" i="1"/>
  <c r="F359844" i="1"/>
  <c r="F359843" i="1"/>
  <c r="F359842" i="1"/>
  <c r="F359841" i="1"/>
  <c r="F359840" i="1"/>
  <c r="F359839" i="1"/>
  <c r="F359838" i="1"/>
  <c r="F359837" i="1"/>
  <c r="F359836" i="1"/>
  <c r="F359835" i="1"/>
  <c r="F359834" i="1"/>
  <c r="F359833" i="1"/>
  <c r="F359832" i="1"/>
  <c r="F359831" i="1"/>
  <c r="F359830" i="1"/>
  <c r="F359829" i="1"/>
  <c r="F359828" i="1"/>
  <c r="F359827" i="1"/>
  <c r="F359826" i="1"/>
  <c r="F359825" i="1"/>
  <c r="F359824" i="1"/>
  <c r="F359823" i="1"/>
  <c r="F359822" i="1"/>
  <c r="F359821" i="1"/>
  <c r="F359820" i="1"/>
  <c r="F359819" i="1"/>
  <c r="F359818" i="1"/>
  <c r="F359817" i="1"/>
  <c r="F359816" i="1"/>
  <c r="F359815" i="1"/>
  <c r="F359814" i="1"/>
  <c r="F359813" i="1"/>
  <c r="F359812" i="1"/>
  <c r="F359811" i="1"/>
  <c r="F359810" i="1"/>
  <c r="F359809" i="1"/>
  <c r="F359808" i="1"/>
  <c r="F359807" i="1"/>
  <c r="F359806" i="1"/>
  <c r="F359805" i="1"/>
  <c r="F359804" i="1"/>
  <c r="F359803" i="1"/>
  <c r="F359802" i="1"/>
  <c r="F359801" i="1"/>
  <c r="F359800" i="1"/>
  <c r="F359799" i="1"/>
  <c r="F359798" i="1"/>
  <c r="F359797" i="1"/>
  <c r="F359796" i="1"/>
  <c r="F359795" i="1"/>
  <c r="F359794" i="1"/>
  <c r="F359793" i="1"/>
  <c r="F359792" i="1"/>
  <c r="F359791" i="1"/>
  <c r="F359790" i="1"/>
  <c r="F359789" i="1"/>
  <c r="F359788" i="1"/>
  <c r="F359787" i="1"/>
  <c r="F359786" i="1"/>
  <c r="F359785" i="1"/>
  <c r="F359784" i="1"/>
  <c r="F359783" i="1"/>
  <c r="F359782" i="1"/>
  <c r="F359781" i="1"/>
  <c r="F359780" i="1"/>
  <c r="F359779" i="1"/>
  <c r="F359778" i="1"/>
  <c r="F359777" i="1"/>
  <c r="F359776" i="1"/>
  <c r="F359775" i="1"/>
  <c r="F359774" i="1"/>
  <c r="F359773" i="1"/>
  <c r="F359772" i="1"/>
  <c r="F359771" i="1"/>
  <c r="F359770" i="1"/>
  <c r="F359769" i="1"/>
  <c r="F359768" i="1"/>
  <c r="F359767" i="1"/>
  <c r="F359766" i="1"/>
  <c r="F359765" i="1"/>
  <c r="F359764" i="1"/>
  <c r="F359763" i="1"/>
  <c r="F359762" i="1"/>
  <c r="F359761" i="1"/>
  <c r="F359760" i="1"/>
  <c r="F359759" i="1"/>
  <c r="F359758" i="1"/>
  <c r="F359757" i="1"/>
  <c r="F359756" i="1"/>
  <c r="F359755" i="1"/>
  <c r="F359754" i="1"/>
  <c r="F359753" i="1"/>
  <c r="F359752" i="1"/>
  <c r="F359751" i="1"/>
  <c r="F359750" i="1"/>
  <c r="F359749" i="1"/>
  <c r="F359748" i="1"/>
  <c r="F359747" i="1"/>
  <c r="F359746" i="1"/>
  <c r="F359745" i="1"/>
  <c r="F359744" i="1"/>
  <c r="F359743" i="1"/>
  <c r="F359742" i="1"/>
  <c r="F359741" i="1"/>
  <c r="F359740" i="1"/>
  <c r="F359739" i="1"/>
  <c r="F359738" i="1"/>
  <c r="F359737" i="1"/>
  <c r="F359736" i="1"/>
  <c r="F359735" i="1"/>
  <c r="F359734" i="1"/>
  <c r="F359733" i="1"/>
  <c r="F359732" i="1"/>
  <c r="F359731" i="1"/>
  <c r="F359730" i="1"/>
  <c r="F359729" i="1"/>
  <c r="F359728" i="1"/>
  <c r="F359727" i="1"/>
  <c r="F359726" i="1"/>
  <c r="F359725" i="1"/>
  <c r="F359724" i="1"/>
  <c r="F359723" i="1"/>
  <c r="F359722" i="1"/>
  <c r="F359721" i="1"/>
  <c r="F359720" i="1"/>
  <c r="F359719" i="1"/>
  <c r="F359718" i="1"/>
  <c r="F359717" i="1"/>
  <c r="F359716" i="1"/>
  <c r="F359715" i="1"/>
  <c r="F359714" i="1"/>
  <c r="F359713" i="1"/>
  <c r="F359712" i="1"/>
  <c r="F359711" i="1"/>
  <c r="F359710" i="1"/>
  <c r="F359709" i="1"/>
  <c r="F359708" i="1"/>
  <c r="F359707" i="1"/>
  <c r="F359706" i="1"/>
  <c r="F359705" i="1"/>
  <c r="F359704" i="1"/>
  <c r="F359703" i="1"/>
  <c r="F359702" i="1"/>
  <c r="F359701" i="1"/>
  <c r="F359700" i="1"/>
  <c r="F359699" i="1"/>
  <c r="F359698" i="1"/>
  <c r="F359697" i="1"/>
  <c r="F359696" i="1"/>
  <c r="F359695" i="1"/>
  <c r="F359694" i="1"/>
  <c r="F359693" i="1"/>
  <c r="F359692" i="1"/>
  <c r="F359691" i="1"/>
  <c r="F359690" i="1"/>
  <c r="F359689" i="1"/>
  <c r="F359688" i="1"/>
  <c r="F359687" i="1"/>
  <c r="F359686" i="1"/>
  <c r="F359685" i="1"/>
  <c r="F359684" i="1"/>
  <c r="F359683" i="1"/>
  <c r="F359682" i="1"/>
  <c r="F359681" i="1"/>
  <c r="F359680" i="1"/>
  <c r="F359679" i="1"/>
  <c r="F359678" i="1"/>
  <c r="F359677" i="1"/>
  <c r="F359676" i="1"/>
  <c r="F359675" i="1"/>
  <c r="F359674" i="1"/>
  <c r="F359673" i="1"/>
  <c r="F359672" i="1"/>
  <c r="F359671" i="1"/>
  <c r="F359670" i="1"/>
  <c r="F359669" i="1"/>
  <c r="F359668" i="1"/>
  <c r="F359667" i="1"/>
  <c r="F359666" i="1"/>
  <c r="F359665" i="1"/>
  <c r="F359664" i="1"/>
  <c r="F359663" i="1"/>
  <c r="F359662" i="1"/>
  <c r="F359661" i="1"/>
  <c r="F359660" i="1"/>
  <c r="F359659" i="1"/>
  <c r="F359658" i="1"/>
  <c r="F359657" i="1"/>
  <c r="F359656" i="1"/>
  <c r="F359655" i="1"/>
  <c r="F359654" i="1"/>
  <c r="F359653" i="1"/>
  <c r="F359652" i="1"/>
  <c r="F359651" i="1"/>
  <c r="F359650" i="1"/>
  <c r="F359649" i="1"/>
  <c r="F359648" i="1"/>
  <c r="F359647" i="1"/>
  <c r="F359646" i="1"/>
  <c r="F359645" i="1"/>
  <c r="F359644" i="1"/>
  <c r="F359643" i="1"/>
  <c r="F359642" i="1"/>
  <c r="F359641" i="1"/>
  <c r="F359640" i="1"/>
  <c r="F359639" i="1"/>
  <c r="F359638" i="1"/>
  <c r="F359637" i="1"/>
  <c r="F359636" i="1"/>
  <c r="F359635" i="1"/>
  <c r="F359634" i="1"/>
  <c r="F359633" i="1"/>
  <c r="F359632" i="1"/>
  <c r="F359631" i="1"/>
  <c r="F359630" i="1"/>
  <c r="F359629" i="1"/>
  <c r="F359628" i="1"/>
  <c r="F359627" i="1"/>
  <c r="F359626" i="1"/>
  <c r="F359625" i="1"/>
  <c r="F359624" i="1"/>
  <c r="F359623" i="1"/>
  <c r="F359622" i="1"/>
  <c r="F359621" i="1"/>
  <c r="F359620" i="1"/>
  <c r="F359619" i="1"/>
  <c r="F359618" i="1"/>
  <c r="F359617" i="1"/>
  <c r="F359616" i="1"/>
  <c r="F359615" i="1"/>
  <c r="F359614" i="1"/>
  <c r="F359613" i="1"/>
  <c r="F359612" i="1"/>
  <c r="F359611" i="1"/>
  <c r="F359610" i="1"/>
  <c r="F359609" i="1"/>
  <c r="F359608" i="1"/>
  <c r="F359607" i="1"/>
  <c r="F359606" i="1"/>
  <c r="F359605" i="1"/>
  <c r="F359604" i="1"/>
  <c r="F359603" i="1"/>
  <c r="F359602" i="1"/>
  <c r="F359601" i="1"/>
  <c r="F359600" i="1"/>
  <c r="F359599" i="1"/>
  <c r="F359598" i="1"/>
  <c r="F359597" i="1"/>
  <c r="F359596" i="1"/>
  <c r="F359595" i="1"/>
  <c r="F359594" i="1"/>
  <c r="F359593" i="1"/>
  <c r="F359592" i="1"/>
  <c r="F359591" i="1"/>
  <c r="F359590" i="1"/>
  <c r="F359589" i="1"/>
  <c r="F359588" i="1"/>
  <c r="F359587" i="1"/>
  <c r="F359586" i="1"/>
  <c r="F359585" i="1"/>
  <c r="F359584" i="1"/>
  <c r="F359583" i="1"/>
  <c r="F359582" i="1"/>
  <c r="F359581" i="1"/>
  <c r="F359580" i="1"/>
  <c r="F359579" i="1"/>
  <c r="F359578" i="1"/>
  <c r="F359577" i="1"/>
  <c r="F359576" i="1"/>
  <c r="F359575" i="1"/>
  <c r="F359574" i="1"/>
  <c r="F359573" i="1"/>
  <c r="F359572" i="1"/>
  <c r="F359571" i="1"/>
  <c r="F359570" i="1"/>
  <c r="F359569" i="1"/>
  <c r="F359568" i="1"/>
  <c r="F359567" i="1"/>
  <c r="F359566" i="1"/>
  <c r="F359565" i="1"/>
  <c r="F359564" i="1"/>
  <c r="F359563" i="1"/>
  <c r="F359562" i="1"/>
  <c r="F359561" i="1"/>
  <c r="F359560" i="1"/>
  <c r="F359559" i="1"/>
  <c r="F359558" i="1"/>
  <c r="F359557" i="1"/>
  <c r="F359556" i="1"/>
  <c r="F359555" i="1"/>
  <c r="F359554" i="1"/>
  <c r="F359553" i="1"/>
  <c r="F359552" i="1"/>
  <c r="F359551" i="1"/>
  <c r="F359550" i="1"/>
  <c r="F359549" i="1"/>
  <c r="F359548" i="1"/>
  <c r="F359547" i="1"/>
  <c r="F359546" i="1"/>
  <c r="F359545" i="1"/>
  <c r="F359544" i="1"/>
  <c r="F359543" i="1"/>
  <c r="F359542" i="1"/>
  <c r="F359541" i="1"/>
  <c r="F359540" i="1"/>
  <c r="F359539" i="1"/>
  <c r="F359538" i="1"/>
  <c r="F359537" i="1"/>
  <c r="F359536" i="1"/>
  <c r="F359535" i="1"/>
  <c r="F359534" i="1"/>
  <c r="F359533" i="1"/>
  <c r="F359532" i="1"/>
  <c r="F359531" i="1"/>
  <c r="F359530" i="1"/>
  <c r="F359529" i="1"/>
  <c r="F359528" i="1"/>
  <c r="F359527" i="1"/>
  <c r="F359526" i="1"/>
  <c r="F359525" i="1"/>
  <c r="F359524" i="1"/>
  <c r="F359523" i="1"/>
  <c r="F359522" i="1"/>
  <c r="F359521" i="1"/>
  <c r="F359520" i="1"/>
  <c r="F359519" i="1"/>
  <c r="F359518" i="1"/>
  <c r="F359517" i="1"/>
  <c r="F359516" i="1"/>
  <c r="F359515" i="1"/>
  <c r="F359514" i="1"/>
  <c r="F359513" i="1"/>
  <c r="F359512" i="1"/>
  <c r="F359511" i="1"/>
  <c r="F359510" i="1"/>
  <c r="F359509" i="1"/>
  <c r="F359508" i="1"/>
  <c r="F359507" i="1"/>
  <c r="F359506" i="1"/>
  <c r="F359505" i="1"/>
  <c r="F359504" i="1"/>
  <c r="F359503" i="1"/>
  <c r="F359502" i="1"/>
  <c r="F359501" i="1"/>
  <c r="F359500" i="1"/>
  <c r="F359499" i="1"/>
  <c r="F359498" i="1"/>
  <c r="F359497" i="1"/>
  <c r="F359496" i="1"/>
  <c r="F359495" i="1"/>
  <c r="F359494" i="1"/>
  <c r="F359493" i="1"/>
  <c r="F359492" i="1"/>
  <c r="F359491" i="1"/>
  <c r="F359490" i="1"/>
  <c r="F359489" i="1"/>
  <c r="F359488" i="1"/>
  <c r="F359487" i="1"/>
  <c r="F359486" i="1"/>
  <c r="F359485" i="1"/>
  <c r="F359484" i="1"/>
  <c r="F359483" i="1"/>
  <c r="F359482" i="1"/>
  <c r="F359481" i="1"/>
  <c r="F359480" i="1"/>
  <c r="F359479" i="1"/>
  <c r="F359478" i="1"/>
  <c r="F359477" i="1"/>
  <c r="F359476" i="1"/>
  <c r="F359475" i="1"/>
  <c r="F359474" i="1"/>
  <c r="F359473" i="1"/>
  <c r="F359472" i="1"/>
  <c r="F359471" i="1"/>
  <c r="F359470" i="1"/>
  <c r="F359469" i="1"/>
  <c r="F359468" i="1"/>
  <c r="F359467" i="1"/>
  <c r="F359466" i="1"/>
  <c r="F359465" i="1"/>
  <c r="F359464" i="1"/>
  <c r="F359463" i="1"/>
  <c r="F359462" i="1"/>
  <c r="F359461" i="1"/>
  <c r="F359460" i="1"/>
  <c r="F359459" i="1"/>
  <c r="F359458" i="1"/>
  <c r="F359457" i="1"/>
  <c r="F359456" i="1"/>
  <c r="F359455" i="1"/>
  <c r="F359454" i="1"/>
  <c r="F359453" i="1"/>
  <c r="F359452" i="1"/>
  <c r="F359451" i="1"/>
  <c r="F359450" i="1"/>
  <c r="F359449" i="1"/>
  <c r="F359448" i="1"/>
  <c r="F359447" i="1"/>
  <c r="F359446" i="1"/>
  <c r="F359445" i="1"/>
  <c r="F359444" i="1"/>
  <c r="F359443" i="1"/>
  <c r="F359442" i="1"/>
  <c r="F359441" i="1"/>
  <c r="F359440" i="1"/>
  <c r="F359439" i="1"/>
  <c r="F359438" i="1"/>
  <c r="F359437" i="1"/>
  <c r="F359436" i="1"/>
  <c r="F359435" i="1"/>
  <c r="F359434" i="1"/>
  <c r="F359433" i="1"/>
  <c r="F359432" i="1"/>
  <c r="F359431" i="1"/>
  <c r="F359430" i="1"/>
  <c r="F359429" i="1"/>
  <c r="F359428" i="1"/>
  <c r="F359427" i="1"/>
  <c r="F359426" i="1"/>
  <c r="F359425" i="1"/>
  <c r="F359424" i="1"/>
  <c r="F359423" i="1"/>
  <c r="F359422" i="1"/>
  <c r="F359421" i="1"/>
  <c r="F359420" i="1"/>
  <c r="F359419" i="1"/>
  <c r="F359418" i="1"/>
  <c r="F359417" i="1"/>
  <c r="F359416" i="1"/>
  <c r="F359415" i="1"/>
  <c r="F359414" i="1"/>
  <c r="F359413" i="1"/>
  <c r="F359412" i="1"/>
  <c r="F359411" i="1"/>
  <c r="F359410" i="1"/>
  <c r="F359409" i="1"/>
  <c r="F359408" i="1"/>
  <c r="F359407" i="1"/>
  <c r="F359406" i="1"/>
  <c r="F359405" i="1"/>
  <c r="F359404" i="1"/>
  <c r="F359403" i="1"/>
  <c r="F359402" i="1"/>
  <c r="F359401" i="1"/>
  <c r="F359400" i="1"/>
  <c r="F359399" i="1"/>
  <c r="F359398" i="1"/>
  <c r="F359397" i="1"/>
  <c r="F359396" i="1"/>
  <c r="F359395" i="1"/>
  <c r="F359394" i="1"/>
  <c r="F359393" i="1"/>
  <c r="F359392" i="1"/>
  <c r="F359391" i="1"/>
  <c r="F359390" i="1"/>
  <c r="F359389" i="1"/>
  <c r="F359388" i="1"/>
  <c r="F359387" i="1"/>
  <c r="F359386" i="1"/>
  <c r="F359385" i="1"/>
  <c r="F359384" i="1"/>
  <c r="F359383" i="1"/>
  <c r="F359382" i="1"/>
  <c r="F359381" i="1"/>
  <c r="F359380" i="1"/>
  <c r="F359379" i="1"/>
  <c r="F359378" i="1"/>
  <c r="F359377" i="1"/>
  <c r="F359376" i="1"/>
  <c r="F359375" i="1"/>
  <c r="F359374" i="1"/>
  <c r="F359373" i="1"/>
  <c r="F359372" i="1"/>
  <c r="F359371" i="1"/>
  <c r="F359370" i="1"/>
  <c r="F359369" i="1"/>
  <c r="F359368" i="1"/>
  <c r="F359367" i="1"/>
  <c r="F359366" i="1"/>
  <c r="F359365" i="1"/>
  <c r="F359364" i="1"/>
  <c r="F359363" i="1"/>
  <c r="F359362" i="1"/>
  <c r="F359361" i="1"/>
  <c r="F359360" i="1"/>
  <c r="F359359" i="1"/>
  <c r="F359358" i="1"/>
  <c r="F359357" i="1"/>
  <c r="F359356" i="1"/>
  <c r="F359355" i="1"/>
  <c r="F359354" i="1"/>
  <c r="F359353" i="1"/>
  <c r="F359352" i="1"/>
  <c r="F359351" i="1"/>
  <c r="F359350" i="1"/>
  <c r="F359349" i="1"/>
  <c r="F359348" i="1"/>
  <c r="F359347" i="1"/>
  <c r="F359346" i="1"/>
  <c r="F359345" i="1"/>
  <c r="F359344" i="1"/>
  <c r="F359343" i="1"/>
  <c r="F359342" i="1"/>
  <c r="F359341" i="1"/>
  <c r="F359340" i="1"/>
  <c r="F359339" i="1"/>
  <c r="F359338" i="1"/>
  <c r="F359337" i="1"/>
  <c r="F359336" i="1"/>
  <c r="F359335" i="1"/>
  <c r="F359334" i="1"/>
  <c r="F359333" i="1"/>
  <c r="F359332" i="1"/>
  <c r="F359331" i="1"/>
  <c r="F359330" i="1"/>
  <c r="F359329" i="1"/>
  <c r="F359328" i="1"/>
  <c r="F359327" i="1"/>
  <c r="F359326" i="1"/>
  <c r="F359325" i="1"/>
  <c r="F359324" i="1"/>
  <c r="F359323" i="1"/>
  <c r="F359322" i="1"/>
  <c r="F359321" i="1"/>
  <c r="F359320" i="1"/>
  <c r="F359319" i="1"/>
  <c r="F359318" i="1"/>
  <c r="F359317" i="1"/>
  <c r="F359316" i="1"/>
  <c r="F359315" i="1"/>
  <c r="F359314" i="1"/>
  <c r="F359313" i="1"/>
  <c r="F359312" i="1"/>
  <c r="F359311" i="1"/>
  <c r="F359310" i="1"/>
  <c r="F359309" i="1"/>
  <c r="F359308" i="1"/>
  <c r="F359307" i="1"/>
  <c r="F359306" i="1"/>
  <c r="F359305" i="1"/>
  <c r="F359304" i="1"/>
  <c r="F359303" i="1"/>
  <c r="F359302" i="1"/>
  <c r="F359301" i="1"/>
  <c r="F359300" i="1"/>
  <c r="F359299" i="1"/>
  <c r="F359298" i="1"/>
  <c r="F359297" i="1"/>
  <c r="F359296" i="1"/>
  <c r="F359295" i="1"/>
  <c r="F359294" i="1"/>
  <c r="F359293" i="1"/>
  <c r="F359292" i="1"/>
  <c r="F359291" i="1"/>
  <c r="F359290" i="1"/>
  <c r="F359289" i="1"/>
  <c r="F359288" i="1"/>
  <c r="F359287" i="1"/>
  <c r="F359286" i="1"/>
  <c r="F359285" i="1"/>
  <c r="F359284" i="1"/>
  <c r="F359283" i="1"/>
  <c r="F359282" i="1"/>
  <c r="F359281" i="1"/>
  <c r="F359280" i="1"/>
  <c r="F359279" i="1"/>
  <c r="F359278" i="1"/>
  <c r="F359277" i="1"/>
  <c r="F359276" i="1"/>
  <c r="F359275" i="1"/>
  <c r="F359274" i="1"/>
  <c r="F359273" i="1"/>
  <c r="F359272" i="1"/>
  <c r="F359271" i="1"/>
  <c r="F359270" i="1"/>
  <c r="F359269" i="1"/>
  <c r="F359268" i="1"/>
  <c r="F359267" i="1"/>
  <c r="F359266" i="1"/>
  <c r="F359265" i="1"/>
  <c r="F359264" i="1"/>
  <c r="F359263" i="1"/>
  <c r="F359262" i="1"/>
  <c r="F359261" i="1"/>
  <c r="F359260" i="1"/>
  <c r="F359259" i="1"/>
  <c r="F359258" i="1"/>
  <c r="F359257" i="1"/>
  <c r="F359256" i="1"/>
  <c r="F359255" i="1"/>
  <c r="F359254" i="1"/>
  <c r="F359253" i="1"/>
  <c r="F359252" i="1"/>
  <c r="F359251" i="1"/>
  <c r="F359250" i="1"/>
  <c r="F359249" i="1"/>
  <c r="F359248" i="1"/>
  <c r="F359247" i="1"/>
  <c r="F359246" i="1"/>
  <c r="F359245" i="1"/>
  <c r="F359244" i="1"/>
  <c r="F359243" i="1"/>
  <c r="F359242" i="1"/>
  <c r="F359241" i="1"/>
  <c r="F359240" i="1"/>
  <c r="F359239" i="1"/>
  <c r="F359238" i="1"/>
  <c r="F359237" i="1"/>
  <c r="F359236" i="1"/>
  <c r="F359235" i="1"/>
  <c r="F359234" i="1"/>
  <c r="F359233" i="1"/>
  <c r="F359232" i="1"/>
  <c r="F359231" i="1"/>
  <c r="F359230" i="1"/>
  <c r="F359229" i="1"/>
  <c r="F359228" i="1"/>
  <c r="F359227" i="1"/>
  <c r="F359226" i="1"/>
  <c r="F359225" i="1"/>
  <c r="F359224" i="1"/>
  <c r="F359223" i="1"/>
  <c r="F359222" i="1"/>
  <c r="F359221" i="1"/>
  <c r="F359220" i="1"/>
  <c r="F359219" i="1"/>
  <c r="F359218" i="1"/>
  <c r="F359217" i="1"/>
  <c r="F359216" i="1"/>
  <c r="F359215" i="1"/>
  <c r="F359214" i="1"/>
  <c r="F359213" i="1"/>
  <c r="F359212" i="1"/>
  <c r="F359211" i="1"/>
  <c r="F359210" i="1"/>
  <c r="F359209" i="1"/>
  <c r="F359208" i="1"/>
  <c r="F359207" i="1"/>
  <c r="F359206" i="1"/>
  <c r="F359205" i="1"/>
  <c r="F359204" i="1"/>
  <c r="F359203" i="1"/>
  <c r="F359202" i="1"/>
  <c r="F359201" i="1"/>
  <c r="F359200" i="1"/>
  <c r="F359199" i="1"/>
  <c r="F359198" i="1"/>
  <c r="F359197" i="1"/>
  <c r="F359196" i="1"/>
  <c r="F359195" i="1"/>
  <c r="F359194" i="1"/>
  <c r="F359193" i="1"/>
  <c r="F359192" i="1"/>
  <c r="F359191" i="1"/>
  <c r="F359190" i="1"/>
  <c r="F359189" i="1"/>
  <c r="F359188" i="1"/>
  <c r="F359187" i="1"/>
  <c r="F359186" i="1"/>
  <c r="F359185" i="1"/>
  <c r="F359184" i="1"/>
  <c r="F359183" i="1"/>
  <c r="F359182" i="1"/>
  <c r="F359181" i="1"/>
  <c r="F359180" i="1"/>
  <c r="F359179" i="1"/>
  <c r="F359178" i="1"/>
  <c r="F359177" i="1"/>
  <c r="F359176" i="1"/>
  <c r="F359175" i="1"/>
  <c r="F359174" i="1"/>
  <c r="F359173" i="1"/>
  <c r="F359172" i="1"/>
  <c r="F359171" i="1"/>
  <c r="F359170" i="1"/>
  <c r="F359169" i="1"/>
  <c r="F359168" i="1"/>
  <c r="F359167" i="1"/>
  <c r="F359166" i="1"/>
  <c r="F359165" i="1"/>
  <c r="F359164" i="1"/>
  <c r="F359163" i="1"/>
  <c r="F359162" i="1"/>
  <c r="F359161" i="1"/>
  <c r="F359160" i="1"/>
  <c r="F359159" i="1"/>
  <c r="F359158" i="1"/>
  <c r="F359157" i="1"/>
  <c r="F359156" i="1"/>
  <c r="F359155" i="1"/>
  <c r="F359154" i="1"/>
  <c r="F359153" i="1"/>
  <c r="F359152" i="1"/>
  <c r="F359151" i="1"/>
  <c r="F359150" i="1"/>
  <c r="F359149" i="1"/>
  <c r="F359148" i="1"/>
  <c r="F359147" i="1"/>
  <c r="F359146" i="1"/>
  <c r="F359145" i="1"/>
  <c r="F359144" i="1"/>
  <c r="F359143" i="1"/>
  <c r="F359142" i="1"/>
  <c r="F359141" i="1"/>
  <c r="F359140" i="1"/>
  <c r="F359139" i="1"/>
  <c r="F359138" i="1"/>
  <c r="F359137" i="1"/>
  <c r="F359136" i="1"/>
  <c r="F359135" i="1"/>
  <c r="F359134" i="1"/>
  <c r="F359133" i="1"/>
  <c r="F359132" i="1"/>
  <c r="F359131" i="1"/>
  <c r="F359130" i="1"/>
  <c r="F359129" i="1"/>
  <c r="F359128" i="1"/>
  <c r="F359127" i="1"/>
  <c r="F359126" i="1"/>
  <c r="F359125" i="1"/>
  <c r="F359124" i="1"/>
  <c r="F359123" i="1"/>
  <c r="F359122" i="1"/>
  <c r="F359121" i="1"/>
  <c r="F359120" i="1"/>
  <c r="F359119" i="1"/>
  <c r="F359118" i="1"/>
  <c r="F359117" i="1"/>
  <c r="F359116" i="1"/>
  <c r="F359115" i="1"/>
  <c r="F359114" i="1"/>
  <c r="F359113" i="1"/>
  <c r="F359112" i="1"/>
  <c r="F359111" i="1"/>
  <c r="F359110" i="1"/>
  <c r="F359109" i="1"/>
  <c r="F359108" i="1"/>
  <c r="F359107" i="1"/>
  <c r="F359106" i="1"/>
  <c r="F359105" i="1"/>
  <c r="F359104" i="1"/>
  <c r="F359103" i="1"/>
  <c r="F359102" i="1"/>
  <c r="F359101" i="1"/>
  <c r="F359100" i="1"/>
  <c r="F359099" i="1"/>
  <c r="F359098" i="1"/>
  <c r="F359097" i="1"/>
  <c r="F359096" i="1"/>
  <c r="F359095" i="1"/>
  <c r="F359094" i="1"/>
  <c r="F359093" i="1"/>
  <c r="F359092" i="1"/>
  <c r="F359091" i="1"/>
  <c r="F359090" i="1"/>
  <c r="F359089" i="1"/>
  <c r="F359088" i="1"/>
  <c r="F359087" i="1"/>
  <c r="F359086" i="1"/>
  <c r="F359085" i="1"/>
  <c r="F359084" i="1"/>
  <c r="F359083" i="1"/>
  <c r="F359082" i="1"/>
  <c r="F359081" i="1"/>
  <c r="F359080" i="1"/>
  <c r="F359079" i="1"/>
  <c r="F359078" i="1"/>
  <c r="F359077" i="1"/>
  <c r="F359076" i="1"/>
  <c r="F359075" i="1"/>
  <c r="F359074" i="1"/>
  <c r="F359073" i="1"/>
  <c r="F359072" i="1"/>
  <c r="F359071" i="1"/>
  <c r="F359070" i="1"/>
  <c r="F359069" i="1"/>
  <c r="F359068" i="1"/>
  <c r="F359067" i="1"/>
  <c r="F359066" i="1"/>
  <c r="F359065" i="1"/>
  <c r="F359064" i="1"/>
  <c r="F359063" i="1"/>
  <c r="F359062" i="1"/>
  <c r="F359061" i="1"/>
  <c r="F359060" i="1"/>
  <c r="F359059" i="1"/>
  <c r="F359058" i="1"/>
  <c r="F359057" i="1"/>
  <c r="F359056" i="1"/>
  <c r="F359055" i="1"/>
  <c r="F359054" i="1"/>
  <c r="F359053" i="1"/>
  <c r="F359052" i="1"/>
  <c r="F359051" i="1"/>
  <c r="F359050" i="1"/>
  <c r="F359049" i="1"/>
  <c r="F359048" i="1"/>
  <c r="F359047" i="1"/>
  <c r="F359046" i="1"/>
  <c r="F359045" i="1"/>
  <c r="F359044" i="1"/>
  <c r="F359043" i="1"/>
  <c r="F359042" i="1"/>
  <c r="F359041" i="1"/>
  <c r="F359040" i="1"/>
  <c r="F359039" i="1"/>
  <c r="F359038" i="1"/>
  <c r="F359037" i="1"/>
  <c r="F359036" i="1"/>
  <c r="F359035" i="1"/>
  <c r="F359034" i="1"/>
  <c r="F359033" i="1"/>
  <c r="F359032" i="1"/>
  <c r="F359031" i="1"/>
  <c r="F359030" i="1"/>
  <c r="F359029" i="1"/>
  <c r="F359028" i="1"/>
  <c r="F359027" i="1"/>
  <c r="F359026" i="1"/>
  <c r="F359025" i="1"/>
  <c r="F359024" i="1"/>
  <c r="F359023" i="1"/>
  <c r="F359022" i="1"/>
  <c r="F359021" i="1"/>
  <c r="F359020" i="1"/>
  <c r="F359019" i="1"/>
  <c r="F359018" i="1"/>
  <c r="F359017" i="1"/>
  <c r="F359016" i="1"/>
  <c r="F359015" i="1"/>
  <c r="F359014" i="1"/>
  <c r="F359013" i="1"/>
  <c r="F359012" i="1"/>
  <c r="F359011" i="1"/>
  <c r="F359010" i="1"/>
  <c r="F359009" i="1"/>
  <c r="F359008" i="1"/>
  <c r="F359007" i="1"/>
  <c r="F359006" i="1"/>
  <c r="F359005" i="1"/>
  <c r="F359004" i="1"/>
  <c r="F359003" i="1"/>
  <c r="F359002" i="1"/>
  <c r="F359001" i="1"/>
  <c r="F359000" i="1"/>
  <c r="F358999" i="1"/>
  <c r="F358998" i="1"/>
  <c r="F358997" i="1"/>
  <c r="F358996" i="1"/>
  <c r="F358995" i="1"/>
  <c r="F358994" i="1"/>
  <c r="F358993" i="1"/>
  <c r="F358992" i="1"/>
  <c r="F358991" i="1"/>
  <c r="F358990" i="1"/>
  <c r="F358989" i="1"/>
  <c r="F358988" i="1"/>
  <c r="F358987" i="1"/>
  <c r="F358986" i="1"/>
  <c r="F358985" i="1"/>
  <c r="F358984" i="1"/>
  <c r="F358983" i="1"/>
  <c r="F358982" i="1"/>
  <c r="F358981" i="1"/>
  <c r="F358980" i="1"/>
  <c r="F358979" i="1"/>
  <c r="F358978" i="1"/>
  <c r="F358977" i="1"/>
  <c r="F358976" i="1"/>
  <c r="F358975" i="1"/>
  <c r="F358974" i="1"/>
  <c r="F358973" i="1"/>
  <c r="F358972" i="1"/>
  <c r="F358971" i="1"/>
  <c r="F358970" i="1"/>
  <c r="F358969" i="1"/>
  <c r="F358968" i="1"/>
  <c r="F358967" i="1"/>
  <c r="F358966" i="1"/>
  <c r="F358965" i="1"/>
  <c r="F358964" i="1"/>
  <c r="F358963" i="1"/>
  <c r="F358962" i="1"/>
  <c r="F358961" i="1"/>
  <c r="F358960" i="1"/>
  <c r="F358959" i="1"/>
  <c r="F358958" i="1"/>
  <c r="F358957" i="1"/>
  <c r="F358956" i="1"/>
  <c r="F358955" i="1"/>
  <c r="F358954" i="1"/>
  <c r="F358953" i="1"/>
  <c r="F358952" i="1"/>
  <c r="F358951" i="1"/>
  <c r="F358950" i="1"/>
  <c r="F358949" i="1"/>
  <c r="F358948" i="1"/>
  <c r="F358947" i="1"/>
  <c r="F358946" i="1"/>
  <c r="F358945" i="1"/>
  <c r="F358944" i="1"/>
  <c r="F358943" i="1"/>
  <c r="F358942" i="1"/>
  <c r="F358941" i="1"/>
  <c r="F358940" i="1"/>
  <c r="F358939" i="1"/>
  <c r="F358938" i="1"/>
  <c r="F358937" i="1"/>
  <c r="F358936" i="1"/>
  <c r="F358935" i="1"/>
  <c r="F358934" i="1"/>
  <c r="F358933" i="1"/>
  <c r="F358932" i="1"/>
  <c r="F358931" i="1"/>
  <c r="F358930" i="1"/>
  <c r="F358929" i="1"/>
  <c r="F358928" i="1"/>
  <c r="F358927" i="1"/>
  <c r="F358926" i="1"/>
  <c r="F358925" i="1"/>
  <c r="F358924" i="1"/>
  <c r="F358923" i="1"/>
  <c r="F358922" i="1"/>
  <c r="F358921" i="1"/>
  <c r="F358920" i="1"/>
  <c r="F358919" i="1"/>
  <c r="F358918" i="1"/>
  <c r="F358917" i="1"/>
  <c r="F358916" i="1"/>
  <c r="F358915" i="1"/>
  <c r="F358914" i="1"/>
  <c r="F358913" i="1"/>
  <c r="F358912" i="1"/>
  <c r="F358911" i="1"/>
  <c r="F358910" i="1"/>
  <c r="F358909" i="1"/>
  <c r="F358908" i="1"/>
  <c r="F358907" i="1"/>
  <c r="F358906" i="1"/>
  <c r="F358905" i="1"/>
  <c r="F358904" i="1"/>
  <c r="F358903" i="1"/>
  <c r="F358902" i="1"/>
  <c r="F358901" i="1"/>
  <c r="F358900" i="1"/>
  <c r="F358899" i="1"/>
  <c r="F358898" i="1"/>
  <c r="F358897" i="1"/>
  <c r="F358896" i="1"/>
  <c r="F358895" i="1"/>
  <c r="F358894" i="1"/>
  <c r="F358893" i="1"/>
  <c r="F358892" i="1"/>
  <c r="F358891" i="1"/>
  <c r="F358890" i="1"/>
  <c r="F358889" i="1"/>
  <c r="F358888" i="1"/>
  <c r="F358887" i="1"/>
  <c r="F358886" i="1"/>
  <c r="F358885" i="1"/>
  <c r="F358884" i="1"/>
  <c r="F358883" i="1"/>
  <c r="F358882" i="1"/>
  <c r="F358881" i="1"/>
  <c r="F358880" i="1"/>
  <c r="F358879" i="1"/>
  <c r="F358878" i="1"/>
  <c r="F358877" i="1"/>
  <c r="F358876" i="1"/>
  <c r="F358875" i="1"/>
  <c r="F358874" i="1"/>
  <c r="F358873" i="1"/>
  <c r="F358872" i="1"/>
  <c r="F358871" i="1"/>
  <c r="F358870" i="1"/>
  <c r="F358869" i="1"/>
  <c r="F358868" i="1"/>
  <c r="F358867" i="1"/>
  <c r="F358866" i="1"/>
  <c r="F358865" i="1"/>
  <c r="F358864" i="1"/>
  <c r="F358863" i="1"/>
  <c r="F358862" i="1"/>
  <c r="F358861" i="1"/>
  <c r="F358860" i="1"/>
  <c r="F358859" i="1"/>
  <c r="F358858" i="1"/>
  <c r="F358857" i="1"/>
  <c r="F358856" i="1"/>
  <c r="F358855" i="1"/>
  <c r="F358854" i="1"/>
  <c r="F358853" i="1"/>
  <c r="F358852" i="1"/>
  <c r="F358851" i="1"/>
  <c r="F358850" i="1"/>
  <c r="F358849" i="1"/>
  <c r="F358848" i="1"/>
  <c r="F358847" i="1"/>
  <c r="F358846" i="1"/>
  <c r="F358845" i="1"/>
  <c r="F358844" i="1"/>
  <c r="F358843" i="1"/>
  <c r="F358842" i="1"/>
  <c r="F358841" i="1"/>
  <c r="F358840" i="1"/>
  <c r="F358839" i="1"/>
  <c r="F358838" i="1"/>
  <c r="F358837" i="1"/>
  <c r="F358836" i="1"/>
  <c r="F358835" i="1"/>
  <c r="F358834" i="1"/>
  <c r="F358833" i="1"/>
  <c r="F358832" i="1"/>
  <c r="F358831" i="1"/>
  <c r="F358830" i="1"/>
  <c r="F358829" i="1"/>
  <c r="F358828" i="1"/>
  <c r="F358827" i="1"/>
  <c r="F358826" i="1"/>
  <c r="F358825" i="1"/>
  <c r="F358824" i="1"/>
  <c r="F358823" i="1"/>
  <c r="F358822" i="1"/>
  <c r="F358821" i="1"/>
  <c r="F358820" i="1"/>
  <c r="F358819" i="1"/>
  <c r="F358818" i="1"/>
  <c r="F358817" i="1"/>
  <c r="F358816" i="1"/>
  <c r="F358815" i="1"/>
  <c r="F358814" i="1"/>
  <c r="F358813" i="1"/>
  <c r="F358812" i="1"/>
  <c r="F358811" i="1"/>
  <c r="F358810" i="1"/>
  <c r="F358809" i="1"/>
  <c r="F358808" i="1"/>
  <c r="F358807" i="1"/>
  <c r="F358806" i="1"/>
  <c r="F358805" i="1"/>
  <c r="F358804" i="1"/>
  <c r="F358803" i="1"/>
  <c r="F358802" i="1"/>
  <c r="F358801" i="1"/>
  <c r="F358800" i="1"/>
  <c r="F358799" i="1"/>
  <c r="F358798" i="1"/>
  <c r="F358797" i="1"/>
  <c r="F358796" i="1"/>
  <c r="F358795" i="1"/>
  <c r="F358794" i="1"/>
  <c r="F358793" i="1"/>
  <c r="F358792" i="1"/>
  <c r="F358791" i="1"/>
  <c r="F358790" i="1"/>
  <c r="F358789" i="1"/>
  <c r="F358788" i="1"/>
  <c r="F358787" i="1"/>
  <c r="F358786" i="1"/>
  <c r="F358785" i="1"/>
  <c r="F358784" i="1"/>
  <c r="F358783" i="1"/>
  <c r="F358782" i="1"/>
  <c r="F358781" i="1"/>
  <c r="F358780" i="1"/>
  <c r="F358779" i="1"/>
  <c r="F358778" i="1"/>
  <c r="F358777" i="1"/>
  <c r="F358776" i="1"/>
  <c r="F358775" i="1"/>
  <c r="F358774" i="1"/>
  <c r="F358773" i="1"/>
  <c r="F358772" i="1"/>
  <c r="F358771" i="1"/>
  <c r="F358770" i="1"/>
  <c r="F358769" i="1"/>
  <c r="F358768" i="1"/>
  <c r="F358767" i="1"/>
  <c r="F358766" i="1"/>
  <c r="F358765" i="1"/>
  <c r="F358764" i="1"/>
  <c r="F358763" i="1"/>
  <c r="F358762" i="1"/>
  <c r="F358761" i="1"/>
  <c r="F358760" i="1"/>
  <c r="F358759" i="1"/>
  <c r="F358758" i="1"/>
  <c r="F358757" i="1"/>
  <c r="F358756" i="1"/>
  <c r="F358755" i="1"/>
  <c r="F358754" i="1"/>
  <c r="F358753" i="1"/>
  <c r="F358752" i="1"/>
  <c r="F358751" i="1"/>
  <c r="F358750" i="1"/>
  <c r="F358749" i="1"/>
  <c r="F358748" i="1"/>
  <c r="F358747" i="1"/>
  <c r="F358746" i="1"/>
  <c r="F358745" i="1"/>
  <c r="F358744" i="1"/>
  <c r="F358743" i="1"/>
  <c r="F358742" i="1"/>
  <c r="F358741" i="1"/>
  <c r="F358740" i="1"/>
  <c r="F358739" i="1"/>
  <c r="F358738" i="1"/>
  <c r="F358737" i="1"/>
  <c r="F358736" i="1"/>
  <c r="F358735" i="1"/>
  <c r="F358734" i="1"/>
  <c r="F358733" i="1"/>
  <c r="F358732" i="1"/>
  <c r="F358731" i="1"/>
  <c r="F358730" i="1"/>
  <c r="F358729" i="1"/>
  <c r="F358728" i="1"/>
  <c r="F358727" i="1"/>
  <c r="F358726" i="1"/>
  <c r="F358725" i="1"/>
  <c r="F358724" i="1"/>
  <c r="F358723" i="1"/>
  <c r="F358722" i="1"/>
  <c r="F358721" i="1"/>
  <c r="F358720" i="1"/>
  <c r="F358719" i="1"/>
  <c r="F358718" i="1"/>
  <c r="F358717" i="1"/>
  <c r="F358716" i="1"/>
  <c r="F358715" i="1"/>
  <c r="F358714" i="1"/>
  <c r="F358713" i="1"/>
  <c r="F358712" i="1"/>
  <c r="F358711" i="1"/>
  <c r="F358710" i="1"/>
  <c r="F358709" i="1"/>
  <c r="F358708" i="1"/>
  <c r="F358707" i="1"/>
  <c r="F358706" i="1"/>
  <c r="F358705" i="1"/>
  <c r="F358704" i="1"/>
  <c r="F358703" i="1"/>
  <c r="F358702" i="1"/>
  <c r="F358701" i="1"/>
  <c r="F358700" i="1"/>
  <c r="F358699" i="1"/>
  <c r="F358698" i="1"/>
  <c r="F358697" i="1"/>
  <c r="F358696" i="1"/>
  <c r="F358695" i="1"/>
  <c r="F358694" i="1"/>
  <c r="F358693" i="1"/>
  <c r="F358692" i="1"/>
  <c r="F358691" i="1"/>
  <c r="F358690" i="1"/>
  <c r="F358689" i="1"/>
  <c r="F358688" i="1"/>
  <c r="F358687" i="1"/>
  <c r="F358686" i="1"/>
  <c r="F358685" i="1"/>
  <c r="F358684" i="1"/>
  <c r="F358683" i="1"/>
  <c r="F358682" i="1"/>
  <c r="F358681" i="1"/>
  <c r="F358680" i="1"/>
  <c r="F358679" i="1"/>
  <c r="F358678" i="1"/>
  <c r="F358677" i="1"/>
  <c r="F358676" i="1"/>
  <c r="F358675" i="1"/>
  <c r="F358674" i="1"/>
  <c r="F358673" i="1"/>
  <c r="F358672" i="1"/>
  <c r="F358671" i="1"/>
  <c r="F358670" i="1"/>
  <c r="F358669" i="1"/>
  <c r="F358668" i="1"/>
  <c r="F358667" i="1"/>
  <c r="F358666" i="1"/>
  <c r="F358665" i="1"/>
  <c r="F358664" i="1"/>
  <c r="F358663" i="1"/>
  <c r="F358662" i="1"/>
  <c r="F358661" i="1"/>
  <c r="F358660" i="1"/>
  <c r="F358659" i="1"/>
  <c r="F358658" i="1"/>
  <c r="F358657" i="1"/>
  <c r="F358656" i="1"/>
  <c r="F358655" i="1"/>
  <c r="F358654" i="1"/>
  <c r="F358653" i="1"/>
  <c r="F358652" i="1"/>
  <c r="F358651" i="1"/>
  <c r="F358650" i="1"/>
  <c r="F358649" i="1"/>
  <c r="F358648" i="1"/>
  <c r="F358647" i="1"/>
  <c r="F358646" i="1"/>
  <c r="F358645" i="1"/>
  <c r="F358644" i="1"/>
  <c r="F358643" i="1"/>
  <c r="F358642" i="1"/>
  <c r="F358641" i="1"/>
  <c r="F358640" i="1"/>
  <c r="F358639" i="1"/>
  <c r="F358638" i="1"/>
  <c r="F358637" i="1"/>
  <c r="F358636" i="1"/>
  <c r="F358635" i="1"/>
  <c r="F358634" i="1"/>
  <c r="F358633" i="1"/>
  <c r="F358632" i="1"/>
  <c r="F358631" i="1"/>
  <c r="F358630" i="1"/>
  <c r="F358629" i="1"/>
  <c r="F358628" i="1"/>
  <c r="F358627" i="1"/>
  <c r="F358626" i="1"/>
  <c r="F358625" i="1"/>
  <c r="F358624" i="1"/>
  <c r="F358623" i="1"/>
  <c r="F358622" i="1"/>
  <c r="F358621" i="1"/>
  <c r="F358620" i="1"/>
  <c r="F358619" i="1"/>
  <c r="F358618" i="1"/>
  <c r="F358617" i="1"/>
  <c r="F358616" i="1"/>
  <c r="F358615" i="1"/>
  <c r="F358614" i="1"/>
  <c r="F358613" i="1"/>
  <c r="F358612" i="1"/>
  <c r="F358611" i="1"/>
  <c r="F358610" i="1"/>
  <c r="F358609" i="1"/>
  <c r="F358608" i="1"/>
  <c r="F358607" i="1"/>
  <c r="F358606" i="1"/>
  <c r="F358605" i="1"/>
  <c r="F358604" i="1"/>
  <c r="F358603" i="1"/>
  <c r="F358602" i="1"/>
  <c r="F358601" i="1"/>
  <c r="F358600" i="1"/>
  <c r="F358599" i="1"/>
  <c r="F358598" i="1"/>
  <c r="F358597" i="1"/>
  <c r="F358596" i="1"/>
  <c r="F358595" i="1"/>
  <c r="F358594" i="1"/>
  <c r="F358593" i="1"/>
  <c r="F358592" i="1"/>
  <c r="F358591" i="1"/>
  <c r="F358590" i="1"/>
  <c r="F358589" i="1"/>
  <c r="F358588" i="1"/>
  <c r="F358587" i="1"/>
  <c r="F358586" i="1"/>
  <c r="F358585" i="1"/>
  <c r="F358584" i="1"/>
  <c r="F358583" i="1"/>
  <c r="F358582" i="1"/>
  <c r="F358581" i="1"/>
  <c r="F358580" i="1"/>
  <c r="F358579" i="1"/>
  <c r="F358578" i="1"/>
  <c r="F358577" i="1"/>
  <c r="F358576" i="1"/>
  <c r="F358575" i="1"/>
  <c r="F358574" i="1"/>
  <c r="F358573" i="1"/>
  <c r="F358572" i="1"/>
  <c r="F358571" i="1"/>
  <c r="F358570" i="1"/>
  <c r="F358569" i="1"/>
  <c r="F358568" i="1"/>
  <c r="F358567" i="1"/>
  <c r="F358566" i="1"/>
  <c r="F358565" i="1"/>
  <c r="F358564" i="1"/>
  <c r="F358563" i="1"/>
  <c r="F358562" i="1"/>
  <c r="F358561" i="1"/>
  <c r="F358560" i="1"/>
  <c r="F358559" i="1"/>
  <c r="F358558" i="1"/>
  <c r="F358557" i="1"/>
  <c r="F358556" i="1"/>
  <c r="F358555" i="1"/>
  <c r="F358554" i="1"/>
  <c r="F358553" i="1"/>
  <c r="F358552" i="1"/>
  <c r="F358551" i="1"/>
  <c r="F358550" i="1"/>
  <c r="F358549" i="1"/>
  <c r="F358548" i="1"/>
  <c r="F358547" i="1"/>
  <c r="F358546" i="1"/>
  <c r="F358545" i="1"/>
  <c r="F358544" i="1"/>
  <c r="F358543" i="1"/>
  <c r="F358542" i="1"/>
  <c r="F358541" i="1"/>
  <c r="F358540" i="1"/>
  <c r="F358539" i="1"/>
  <c r="F358538" i="1"/>
  <c r="F358537" i="1"/>
  <c r="F358536" i="1"/>
  <c r="F358535" i="1"/>
  <c r="F358534" i="1"/>
  <c r="F358533" i="1"/>
  <c r="F358532" i="1"/>
  <c r="F358531" i="1"/>
  <c r="F358530" i="1"/>
  <c r="F358529" i="1"/>
  <c r="F358528" i="1"/>
  <c r="F358527" i="1"/>
  <c r="F358526" i="1"/>
  <c r="F358525" i="1"/>
  <c r="F358524" i="1"/>
  <c r="F358523" i="1"/>
  <c r="F358522" i="1"/>
  <c r="F358521" i="1"/>
  <c r="F358520" i="1"/>
  <c r="F358519" i="1"/>
  <c r="F358518" i="1"/>
  <c r="F358517" i="1"/>
  <c r="F358516" i="1"/>
  <c r="F358515" i="1"/>
  <c r="F358514" i="1"/>
  <c r="F358513" i="1"/>
  <c r="F358512" i="1"/>
  <c r="F358511" i="1"/>
  <c r="F358510" i="1"/>
  <c r="F358509" i="1"/>
  <c r="F358508" i="1"/>
  <c r="F358507" i="1"/>
  <c r="F358506" i="1"/>
  <c r="F358505" i="1"/>
  <c r="F358504" i="1"/>
  <c r="F358503" i="1"/>
  <c r="F358502" i="1"/>
  <c r="F358501" i="1"/>
  <c r="F358500" i="1"/>
  <c r="F358499" i="1"/>
  <c r="F358498" i="1"/>
  <c r="F358497" i="1"/>
  <c r="F358496" i="1"/>
  <c r="F358495" i="1"/>
  <c r="F358494" i="1"/>
  <c r="F358493" i="1"/>
  <c r="F358492" i="1"/>
  <c r="F358491" i="1"/>
  <c r="F358490" i="1"/>
  <c r="F358489" i="1"/>
  <c r="F358488" i="1"/>
  <c r="F358487" i="1"/>
  <c r="F358486" i="1"/>
  <c r="F358485" i="1"/>
  <c r="F358484" i="1"/>
  <c r="F358483" i="1"/>
  <c r="F358482" i="1"/>
  <c r="F358481" i="1"/>
  <c r="F358480" i="1"/>
  <c r="F358479" i="1"/>
  <c r="F358478" i="1"/>
  <c r="F358477" i="1"/>
  <c r="F358476" i="1"/>
  <c r="F358475" i="1"/>
  <c r="F358474" i="1"/>
  <c r="F358473" i="1"/>
  <c r="F358472" i="1"/>
  <c r="F358471" i="1"/>
  <c r="F358470" i="1"/>
  <c r="F358469" i="1"/>
  <c r="F358468" i="1"/>
  <c r="F358467" i="1"/>
  <c r="F358466" i="1"/>
  <c r="F358465" i="1"/>
  <c r="F358464" i="1"/>
  <c r="F358463" i="1"/>
  <c r="F358462" i="1"/>
  <c r="F358461" i="1"/>
  <c r="F358460" i="1"/>
  <c r="F358459" i="1"/>
  <c r="F358458" i="1"/>
  <c r="F358457" i="1"/>
  <c r="F358456" i="1"/>
  <c r="F358455" i="1"/>
  <c r="F358454" i="1"/>
  <c r="F358453" i="1"/>
  <c r="F358452" i="1"/>
  <c r="F358451" i="1"/>
  <c r="F358450" i="1"/>
  <c r="F358449" i="1"/>
  <c r="F358448" i="1"/>
  <c r="F358447" i="1"/>
  <c r="F358446" i="1"/>
  <c r="F358445" i="1"/>
  <c r="F358444" i="1"/>
  <c r="F358443" i="1"/>
  <c r="F358442" i="1"/>
  <c r="F358441" i="1"/>
  <c r="F358440" i="1"/>
  <c r="F358439" i="1"/>
  <c r="F358438" i="1"/>
  <c r="F358437" i="1"/>
  <c r="F358436" i="1"/>
  <c r="F358435" i="1"/>
  <c r="F358434" i="1"/>
  <c r="F358433" i="1"/>
  <c r="F358432" i="1"/>
  <c r="F358431" i="1"/>
  <c r="F358430" i="1"/>
  <c r="F358429" i="1"/>
  <c r="F358428" i="1"/>
  <c r="F358427" i="1"/>
  <c r="F358426" i="1"/>
  <c r="F358425" i="1"/>
  <c r="F358424" i="1"/>
  <c r="F358423" i="1"/>
  <c r="F358422" i="1"/>
  <c r="F358421" i="1"/>
  <c r="F358420" i="1"/>
  <c r="F358419" i="1"/>
  <c r="F358418" i="1"/>
  <c r="F358417" i="1"/>
  <c r="F358416" i="1"/>
  <c r="F358415" i="1"/>
  <c r="F358414" i="1"/>
  <c r="F358413" i="1"/>
  <c r="F358412" i="1"/>
  <c r="F358411" i="1"/>
  <c r="F358410" i="1"/>
  <c r="F358409" i="1"/>
  <c r="F358408" i="1"/>
  <c r="F358407" i="1"/>
  <c r="F358406" i="1"/>
  <c r="F358405" i="1"/>
  <c r="F358404" i="1"/>
  <c r="F358403" i="1"/>
  <c r="F358402" i="1"/>
  <c r="F358401" i="1"/>
  <c r="F358400" i="1"/>
  <c r="F358399" i="1"/>
  <c r="F358398" i="1"/>
  <c r="F358397" i="1"/>
  <c r="F358396" i="1"/>
  <c r="F358395" i="1"/>
  <c r="F358394" i="1"/>
  <c r="F358393" i="1"/>
  <c r="F358392" i="1"/>
  <c r="F358391" i="1"/>
  <c r="F358390" i="1"/>
  <c r="F358389" i="1"/>
  <c r="F358388" i="1"/>
  <c r="F358387" i="1"/>
  <c r="F358386" i="1"/>
  <c r="F358385" i="1"/>
  <c r="F358384" i="1"/>
  <c r="F358383" i="1"/>
  <c r="F358382" i="1"/>
  <c r="F358381" i="1"/>
  <c r="F358380" i="1"/>
  <c r="F358379" i="1"/>
  <c r="F358378" i="1"/>
  <c r="F358377" i="1"/>
  <c r="F358376" i="1"/>
  <c r="F358375" i="1"/>
  <c r="F358374" i="1"/>
  <c r="F358373" i="1"/>
  <c r="F358372" i="1"/>
  <c r="F358371" i="1"/>
  <c r="F358370" i="1"/>
  <c r="F358369" i="1"/>
  <c r="F358368" i="1"/>
  <c r="F358367" i="1"/>
  <c r="F358366" i="1"/>
  <c r="F358365" i="1"/>
  <c r="F358364" i="1"/>
  <c r="F358363" i="1"/>
  <c r="F358362" i="1"/>
  <c r="F358361" i="1"/>
  <c r="F358360" i="1"/>
  <c r="F358359" i="1"/>
  <c r="F358358" i="1"/>
  <c r="F358357" i="1"/>
  <c r="F358356" i="1"/>
  <c r="F358355" i="1"/>
  <c r="F358354" i="1"/>
  <c r="F358353" i="1"/>
  <c r="F358352" i="1"/>
  <c r="F358351" i="1"/>
  <c r="F358350" i="1"/>
  <c r="F358349" i="1"/>
  <c r="F358348" i="1"/>
  <c r="F358347" i="1"/>
  <c r="F358346" i="1"/>
  <c r="F358345" i="1"/>
  <c r="F358344" i="1"/>
  <c r="F358343" i="1"/>
  <c r="F358342" i="1"/>
  <c r="F358341" i="1"/>
  <c r="F358340" i="1"/>
  <c r="F358339" i="1"/>
  <c r="F358338" i="1"/>
  <c r="F358337" i="1"/>
  <c r="F358336" i="1"/>
  <c r="F358335" i="1"/>
  <c r="F358334" i="1"/>
  <c r="F358333" i="1"/>
  <c r="F358332" i="1"/>
  <c r="F358331" i="1"/>
  <c r="F358330" i="1"/>
  <c r="F358329" i="1"/>
  <c r="F358328" i="1"/>
  <c r="F358327" i="1"/>
  <c r="F358326" i="1"/>
  <c r="F358325" i="1"/>
  <c r="F358324" i="1"/>
  <c r="F358323" i="1"/>
  <c r="F358322" i="1"/>
  <c r="F358321" i="1"/>
  <c r="F358320" i="1"/>
  <c r="F358319" i="1"/>
  <c r="F358318" i="1"/>
  <c r="F358317" i="1"/>
  <c r="F358316" i="1"/>
  <c r="F358315" i="1"/>
  <c r="F358314" i="1"/>
  <c r="F358313" i="1"/>
  <c r="F358312" i="1"/>
  <c r="F358311" i="1"/>
  <c r="F358310" i="1"/>
  <c r="F358309" i="1"/>
  <c r="F358308" i="1"/>
  <c r="F358307" i="1"/>
  <c r="F358306" i="1"/>
  <c r="F358305" i="1"/>
  <c r="F358304" i="1"/>
  <c r="F358303" i="1"/>
  <c r="F358302" i="1"/>
  <c r="F358301" i="1"/>
  <c r="F358300" i="1"/>
  <c r="F358299" i="1"/>
  <c r="F358298" i="1"/>
  <c r="F358297" i="1"/>
  <c r="F358296" i="1"/>
  <c r="F358295" i="1"/>
  <c r="F358294" i="1"/>
  <c r="F358293" i="1"/>
  <c r="F358292" i="1"/>
  <c r="F358291" i="1"/>
  <c r="F358290" i="1"/>
  <c r="F358289" i="1"/>
  <c r="F358288" i="1"/>
  <c r="F358287" i="1"/>
  <c r="F358286" i="1"/>
  <c r="F358285" i="1"/>
  <c r="F358284" i="1"/>
  <c r="F358283" i="1"/>
  <c r="F358282" i="1"/>
  <c r="F358281" i="1"/>
  <c r="F358280" i="1"/>
  <c r="F358279" i="1"/>
  <c r="F358278" i="1"/>
  <c r="F358277" i="1"/>
  <c r="F358276" i="1"/>
  <c r="F358275" i="1"/>
  <c r="F358274" i="1"/>
  <c r="F358273" i="1"/>
  <c r="F358272" i="1"/>
  <c r="F358271" i="1"/>
  <c r="F358270" i="1"/>
  <c r="F358269" i="1"/>
  <c r="F358268" i="1"/>
  <c r="F358267" i="1"/>
  <c r="F358266" i="1"/>
  <c r="F358265" i="1"/>
  <c r="F358264" i="1"/>
  <c r="F358263" i="1"/>
  <c r="F358262" i="1"/>
  <c r="F358261" i="1"/>
  <c r="F358260" i="1"/>
  <c r="F358259" i="1"/>
  <c r="F358258" i="1"/>
  <c r="F358257" i="1"/>
  <c r="F358256" i="1"/>
  <c r="F358255" i="1"/>
  <c r="F358254" i="1"/>
  <c r="F358253" i="1"/>
  <c r="F358252" i="1"/>
  <c r="F358251" i="1"/>
  <c r="F358250" i="1"/>
  <c r="F358249" i="1"/>
  <c r="F358248" i="1"/>
  <c r="F358247" i="1"/>
  <c r="F358246" i="1"/>
  <c r="F358245" i="1"/>
  <c r="F358244" i="1"/>
  <c r="F358243" i="1"/>
  <c r="F358242" i="1"/>
  <c r="F358241" i="1"/>
  <c r="F358240" i="1"/>
  <c r="F358239" i="1"/>
  <c r="F358238" i="1"/>
  <c r="F358237" i="1"/>
  <c r="F358236" i="1"/>
  <c r="F358235" i="1"/>
  <c r="F358234" i="1"/>
  <c r="F358233" i="1"/>
  <c r="F358232" i="1"/>
  <c r="F358231" i="1"/>
  <c r="F358230" i="1"/>
  <c r="F358229" i="1"/>
  <c r="F358228" i="1"/>
  <c r="F358227" i="1"/>
  <c r="F358226" i="1"/>
  <c r="F358225" i="1"/>
  <c r="F358224" i="1"/>
  <c r="F358223" i="1"/>
  <c r="F358222" i="1"/>
  <c r="F358221" i="1"/>
  <c r="F358220" i="1"/>
  <c r="F358219" i="1"/>
  <c r="F358218" i="1"/>
  <c r="F358217" i="1"/>
  <c r="F358216" i="1"/>
  <c r="F358215" i="1"/>
  <c r="F358214" i="1"/>
  <c r="F358213" i="1"/>
  <c r="F358212" i="1"/>
  <c r="F358211" i="1"/>
  <c r="F358210" i="1"/>
  <c r="F358209" i="1"/>
  <c r="F358208" i="1"/>
  <c r="F358207" i="1"/>
  <c r="F358206" i="1"/>
  <c r="F358205" i="1"/>
  <c r="F358204" i="1"/>
  <c r="F358203" i="1"/>
  <c r="F358202" i="1"/>
  <c r="F358201" i="1"/>
  <c r="F358200" i="1"/>
  <c r="F358199" i="1"/>
  <c r="F358198" i="1"/>
  <c r="F358197" i="1"/>
  <c r="F358196" i="1"/>
  <c r="F358195" i="1"/>
  <c r="F358194" i="1"/>
  <c r="F358193" i="1"/>
  <c r="F358192" i="1"/>
  <c r="F358191" i="1"/>
  <c r="F358190" i="1"/>
  <c r="F358189" i="1"/>
  <c r="F358188" i="1"/>
  <c r="F358187" i="1"/>
  <c r="F358186" i="1"/>
  <c r="F358185" i="1"/>
  <c r="F358184" i="1"/>
  <c r="F358183" i="1"/>
  <c r="F358182" i="1"/>
  <c r="F358181" i="1"/>
  <c r="F358180" i="1"/>
  <c r="F358179" i="1"/>
  <c r="F358178" i="1"/>
  <c r="F358177" i="1"/>
  <c r="F358176" i="1"/>
  <c r="F358175" i="1"/>
  <c r="F358174" i="1"/>
  <c r="F358173" i="1"/>
  <c r="F358172" i="1"/>
  <c r="F358171" i="1"/>
  <c r="F358170" i="1"/>
  <c r="F358169" i="1"/>
  <c r="F358168" i="1"/>
  <c r="F358167" i="1"/>
  <c r="F358166" i="1"/>
  <c r="F358165" i="1"/>
  <c r="F358164" i="1"/>
  <c r="F358163" i="1"/>
  <c r="F358162" i="1"/>
  <c r="F358161" i="1"/>
  <c r="F358160" i="1"/>
  <c r="F358159" i="1"/>
  <c r="F358158" i="1"/>
  <c r="F358157" i="1"/>
  <c r="F358156" i="1"/>
  <c r="F358155" i="1"/>
  <c r="F358154" i="1"/>
  <c r="F358153" i="1"/>
  <c r="F358152" i="1"/>
  <c r="F358151" i="1"/>
  <c r="F358150" i="1"/>
  <c r="F358149" i="1"/>
  <c r="F358148" i="1"/>
  <c r="F358147" i="1"/>
  <c r="F358146" i="1"/>
  <c r="F358145" i="1"/>
  <c r="F358144" i="1"/>
  <c r="F358143" i="1"/>
  <c r="F358142" i="1"/>
  <c r="F358141" i="1"/>
  <c r="F358140" i="1"/>
  <c r="F358139" i="1"/>
  <c r="F358138" i="1"/>
  <c r="F358137" i="1"/>
  <c r="F358136" i="1"/>
  <c r="F358135" i="1"/>
  <c r="F358134" i="1"/>
  <c r="F358133" i="1"/>
  <c r="F358132" i="1"/>
  <c r="F358131" i="1"/>
  <c r="F358130" i="1"/>
  <c r="F358129" i="1"/>
  <c r="F358128" i="1"/>
  <c r="F358127" i="1"/>
  <c r="F358126" i="1"/>
  <c r="F358125" i="1"/>
  <c r="F358124" i="1"/>
  <c r="F358123" i="1"/>
  <c r="F358122" i="1"/>
  <c r="F358121" i="1"/>
  <c r="F358120" i="1"/>
  <c r="F358119" i="1"/>
  <c r="F358118" i="1"/>
  <c r="F358117" i="1"/>
  <c r="F358116" i="1"/>
  <c r="F358115" i="1"/>
  <c r="F358114" i="1"/>
  <c r="F358113" i="1"/>
  <c r="F358112" i="1"/>
  <c r="F358111" i="1"/>
  <c r="F358110" i="1"/>
  <c r="F358109" i="1"/>
  <c r="F358108" i="1"/>
  <c r="F358107" i="1"/>
  <c r="F358106" i="1"/>
  <c r="F358105" i="1"/>
  <c r="F358104" i="1"/>
  <c r="F358103" i="1"/>
  <c r="F358102" i="1"/>
  <c r="F358101" i="1"/>
  <c r="F358100" i="1"/>
  <c r="F358099" i="1"/>
  <c r="F358098" i="1"/>
  <c r="F358097" i="1"/>
  <c r="F358096" i="1"/>
  <c r="F358095" i="1"/>
  <c r="F358094" i="1"/>
  <c r="F358093" i="1"/>
  <c r="F358092" i="1"/>
  <c r="F358091" i="1"/>
  <c r="F358090" i="1"/>
  <c r="F358089" i="1"/>
  <c r="F358088" i="1"/>
  <c r="F358087" i="1"/>
  <c r="F358086" i="1"/>
  <c r="F358085" i="1"/>
  <c r="F358084" i="1"/>
  <c r="F358083" i="1"/>
  <c r="F358082" i="1"/>
  <c r="F358081" i="1"/>
  <c r="F358080" i="1"/>
  <c r="F358079" i="1"/>
  <c r="F358078" i="1"/>
  <c r="F358077" i="1"/>
  <c r="F358076" i="1"/>
  <c r="F358075" i="1"/>
  <c r="F358074" i="1"/>
  <c r="F358073" i="1"/>
  <c r="F358072" i="1"/>
  <c r="F358071" i="1"/>
  <c r="F358070" i="1"/>
  <c r="F358069" i="1"/>
  <c r="F358068" i="1"/>
  <c r="F358067" i="1"/>
  <c r="F358066" i="1"/>
  <c r="F358065" i="1"/>
  <c r="F358064" i="1"/>
  <c r="F358063" i="1"/>
  <c r="F358062" i="1"/>
  <c r="F358061" i="1"/>
  <c r="F358060" i="1"/>
  <c r="F358059" i="1"/>
  <c r="F358058" i="1"/>
  <c r="F358057" i="1"/>
  <c r="F358056" i="1"/>
  <c r="F358055" i="1"/>
  <c r="F358054" i="1"/>
  <c r="F358053" i="1"/>
  <c r="F358052" i="1"/>
  <c r="F358051" i="1"/>
  <c r="F358050" i="1"/>
  <c r="F358049" i="1"/>
  <c r="F358048" i="1"/>
  <c r="F358047" i="1"/>
  <c r="F358046" i="1"/>
  <c r="F358045" i="1"/>
  <c r="F358044" i="1"/>
  <c r="F358043" i="1"/>
  <c r="F358042" i="1"/>
  <c r="F358041" i="1"/>
  <c r="F358040" i="1"/>
  <c r="F358039" i="1"/>
  <c r="F358038" i="1"/>
  <c r="F358037" i="1"/>
  <c r="F358036" i="1"/>
  <c r="F358035" i="1"/>
  <c r="F358034" i="1"/>
  <c r="F358033" i="1"/>
  <c r="F358032" i="1"/>
  <c r="F358031" i="1"/>
  <c r="F358030" i="1"/>
  <c r="F358029" i="1"/>
  <c r="F358028" i="1"/>
  <c r="F358027" i="1"/>
  <c r="F358026" i="1"/>
  <c r="F358025" i="1"/>
  <c r="F358024" i="1"/>
  <c r="F358023" i="1"/>
  <c r="F358022" i="1"/>
  <c r="F358021" i="1"/>
  <c r="F358020" i="1"/>
  <c r="F358019" i="1"/>
  <c r="F358018" i="1"/>
  <c r="F358017" i="1"/>
  <c r="F358016" i="1"/>
  <c r="F358015" i="1"/>
  <c r="F358014" i="1"/>
  <c r="F358013" i="1"/>
  <c r="F358012" i="1"/>
  <c r="F358011" i="1"/>
  <c r="F358010" i="1"/>
  <c r="F358009" i="1"/>
  <c r="F358008" i="1"/>
  <c r="F358007" i="1"/>
  <c r="F358006" i="1"/>
  <c r="F358005" i="1"/>
  <c r="F358004" i="1"/>
  <c r="F358003" i="1"/>
  <c r="F358002" i="1"/>
  <c r="F358001" i="1"/>
  <c r="F358000" i="1"/>
  <c r="F357999" i="1"/>
  <c r="F357998" i="1"/>
  <c r="F357997" i="1"/>
  <c r="F357996" i="1"/>
  <c r="F357995" i="1"/>
  <c r="F357994" i="1"/>
  <c r="F357993" i="1"/>
  <c r="F357992" i="1"/>
  <c r="F357991" i="1"/>
  <c r="F357990" i="1"/>
  <c r="F357989" i="1"/>
  <c r="F357988" i="1"/>
  <c r="F357987" i="1"/>
  <c r="F357986" i="1"/>
  <c r="F357985" i="1"/>
  <c r="F357984" i="1"/>
  <c r="F357983" i="1"/>
  <c r="F357982" i="1"/>
  <c r="F357981" i="1"/>
  <c r="F357980" i="1"/>
  <c r="F357979" i="1"/>
  <c r="F357978" i="1"/>
  <c r="F357977" i="1"/>
  <c r="F357976" i="1"/>
  <c r="F357975" i="1"/>
  <c r="F357974" i="1"/>
  <c r="F357973" i="1"/>
  <c r="F357972" i="1"/>
  <c r="F357971" i="1"/>
  <c r="F357970" i="1"/>
  <c r="F357969" i="1"/>
  <c r="F357968" i="1"/>
  <c r="F357967" i="1"/>
  <c r="F357966" i="1"/>
  <c r="F357965" i="1"/>
  <c r="F357964" i="1"/>
  <c r="F357963" i="1"/>
  <c r="F357962" i="1"/>
  <c r="F357961" i="1"/>
  <c r="F357960" i="1"/>
  <c r="F357959" i="1"/>
  <c r="F357958" i="1"/>
  <c r="F357957" i="1"/>
  <c r="F357956" i="1"/>
  <c r="F357955" i="1"/>
  <c r="F357954" i="1"/>
  <c r="F357953" i="1"/>
  <c r="F357952" i="1"/>
  <c r="F357951" i="1"/>
  <c r="F357950" i="1"/>
  <c r="F357949" i="1"/>
  <c r="F357948" i="1"/>
  <c r="F357947" i="1"/>
  <c r="F357946" i="1"/>
  <c r="F357945" i="1"/>
  <c r="F357944" i="1"/>
  <c r="F357943" i="1"/>
  <c r="F357942" i="1"/>
  <c r="F357941" i="1"/>
  <c r="F357940" i="1"/>
  <c r="F357939" i="1"/>
  <c r="F357938" i="1"/>
  <c r="F357937" i="1"/>
  <c r="F357936" i="1"/>
  <c r="F357935" i="1"/>
  <c r="F357934" i="1"/>
  <c r="F357933" i="1"/>
  <c r="F357932" i="1"/>
  <c r="F357931" i="1"/>
  <c r="F357930" i="1"/>
  <c r="F357929" i="1"/>
  <c r="F357928" i="1"/>
  <c r="F357927" i="1"/>
  <c r="F357926" i="1"/>
  <c r="F357925" i="1"/>
  <c r="F357924" i="1"/>
  <c r="F357923" i="1"/>
  <c r="F357922" i="1"/>
  <c r="F357921" i="1"/>
  <c r="F357920" i="1"/>
  <c r="F357919" i="1"/>
  <c r="F357918" i="1"/>
  <c r="F357917" i="1"/>
  <c r="F357916" i="1"/>
  <c r="F357915" i="1"/>
  <c r="F357914" i="1"/>
  <c r="F357913" i="1"/>
  <c r="F357912" i="1"/>
  <c r="F357911" i="1"/>
  <c r="F357910" i="1"/>
  <c r="F357909" i="1"/>
  <c r="F357908" i="1"/>
  <c r="F357907" i="1"/>
  <c r="F357906" i="1"/>
  <c r="F357905" i="1"/>
  <c r="F357904" i="1"/>
  <c r="F357903" i="1"/>
  <c r="F357902" i="1"/>
  <c r="F357901" i="1"/>
  <c r="F357900" i="1"/>
  <c r="F357899" i="1"/>
  <c r="F357898" i="1"/>
  <c r="F357897" i="1"/>
  <c r="F357896" i="1"/>
  <c r="F357895" i="1"/>
  <c r="F357894" i="1"/>
  <c r="F357893" i="1"/>
  <c r="F357892" i="1"/>
  <c r="F357891" i="1"/>
  <c r="F357890" i="1"/>
  <c r="F357889" i="1"/>
  <c r="F357888" i="1"/>
  <c r="F357887" i="1"/>
  <c r="F357886" i="1"/>
  <c r="F357885" i="1"/>
  <c r="F357884" i="1"/>
  <c r="F357883" i="1"/>
  <c r="F357882" i="1"/>
  <c r="F357881" i="1"/>
  <c r="F357880" i="1"/>
  <c r="F357879" i="1"/>
  <c r="F357878" i="1"/>
  <c r="F357877" i="1"/>
  <c r="F357876" i="1"/>
  <c r="F357875" i="1"/>
  <c r="F357874" i="1"/>
  <c r="F357873" i="1"/>
  <c r="F357872" i="1"/>
  <c r="F357871" i="1"/>
  <c r="F357870" i="1"/>
  <c r="F357869" i="1"/>
  <c r="F357868" i="1"/>
  <c r="F357867" i="1"/>
  <c r="F357866" i="1"/>
  <c r="F357865" i="1"/>
  <c r="F357864" i="1"/>
  <c r="F357863" i="1"/>
  <c r="F357862" i="1"/>
  <c r="F357861" i="1"/>
  <c r="F357860" i="1"/>
  <c r="F357859" i="1"/>
  <c r="F357858" i="1"/>
  <c r="F357857" i="1"/>
  <c r="F357856" i="1"/>
  <c r="F357855" i="1"/>
  <c r="F357854" i="1"/>
  <c r="F357853" i="1"/>
  <c r="F357852" i="1"/>
  <c r="F357851" i="1"/>
  <c r="F357850" i="1"/>
  <c r="F357849" i="1"/>
  <c r="F357848" i="1"/>
  <c r="F357847" i="1"/>
  <c r="F357846" i="1"/>
  <c r="F357845" i="1"/>
  <c r="F357844" i="1"/>
  <c r="F357843" i="1"/>
  <c r="F357842" i="1"/>
  <c r="F357841" i="1"/>
  <c r="F357840" i="1"/>
  <c r="F357839" i="1"/>
  <c r="F357838" i="1"/>
  <c r="F357837" i="1"/>
  <c r="F357836" i="1"/>
  <c r="F357835" i="1"/>
  <c r="F357834" i="1"/>
  <c r="F357833" i="1"/>
  <c r="F357832" i="1"/>
  <c r="F357831" i="1"/>
  <c r="F357830" i="1"/>
  <c r="F357829" i="1"/>
  <c r="F357828" i="1"/>
  <c r="F357827" i="1"/>
  <c r="F357826" i="1"/>
  <c r="F357825" i="1"/>
  <c r="F357824" i="1"/>
  <c r="F357823" i="1"/>
  <c r="F357822" i="1"/>
  <c r="F357821" i="1"/>
  <c r="F357820" i="1"/>
  <c r="F357819" i="1"/>
  <c r="F357818" i="1"/>
  <c r="F357817" i="1"/>
  <c r="F357816" i="1"/>
  <c r="F357815" i="1"/>
  <c r="F357814" i="1"/>
  <c r="F357813" i="1"/>
  <c r="F357812" i="1"/>
  <c r="F357811" i="1"/>
  <c r="F357810" i="1"/>
  <c r="F357809" i="1"/>
  <c r="F357808" i="1"/>
  <c r="F357807" i="1"/>
  <c r="F357806" i="1"/>
  <c r="F357805" i="1"/>
  <c r="F357804" i="1"/>
  <c r="F357803" i="1"/>
  <c r="F357802" i="1"/>
  <c r="F357801" i="1"/>
  <c r="F357800" i="1"/>
  <c r="F357799" i="1"/>
  <c r="F357798" i="1"/>
  <c r="F357797" i="1"/>
  <c r="F357796" i="1"/>
  <c r="F357795" i="1"/>
  <c r="F357794" i="1"/>
  <c r="F357793" i="1"/>
  <c r="F357792" i="1"/>
  <c r="F357791" i="1"/>
  <c r="F357790" i="1"/>
  <c r="F357789" i="1"/>
  <c r="F357788" i="1"/>
  <c r="F357787" i="1"/>
  <c r="F357786" i="1"/>
  <c r="F357785" i="1"/>
  <c r="F357784" i="1"/>
  <c r="F357783" i="1"/>
  <c r="F357782" i="1"/>
  <c r="F357781" i="1"/>
  <c r="F357780" i="1"/>
  <c r="F357779" i="1"/>
  <c r="F357778" i="1"/>
  <c r="F357777" i="1"/>
  <c r="F357776" i="1"/>
  <c r="F357775" i="1"/>
  <c r="F357774" i="1"/>
  <c r="F357773" i="1"/>
  <c r="F357772" i="1"/>
  <c r="F357771" i="1"/>
  <c r="F357770" i="1"/>
  <c r="F357769" i="1"/>
  <c r="F357768" i="1"/>
  <c r="F357767" i="1"/>
  <c r="F357766" i="1"/>
  <c r="F357765" i="1"/>
  <c r="F357764" i="1"/>
  <c r="F357763" i="1"/>
  <c r="F357762" i="1"/>
  <c r="F357761" i="1"/>
  <c r="F357760" i="1"/>
  <c r="F357759" i="1"/>
  <c r="F357758" i="1"/>
  <c r="F357757" i="1"/>
  <c r="F357756" i="1"/>
  <c r="F357755" i="1"/>
  <c r="F357754" i="1"/>
  <c r="F357753" i="1"/>
  <c r="F357752" i="1"/>
  <c r="F357751" i="1"/>
  <c r="F357750" i="1"/>
  <c r="F357749" i="1"/>
  <c r="F357748" i="1"/>
  <c r="F357747" i="1"/>
  <c r="F357746" i="1"/>
  <c r="F357745" i="1"/>
  <c r="F357744" i="1"/>
  <c r="F357743" i="1"/>
  <c r="F357742" i="1"/>
  <c r="F357741" i="1"/>
  <c r="F357740" i="1"/>
  <c r="F357739" i="1"/>
  <c r="F357738" i="1"/>
  <c r="F357737" i="1"/>
  <c r="F357736" i="1"/>
  <c r="F357735" i="1"/>
  <c r="F357734" i="1"/>
  <c r="F357733" i="1"/>
  <c r="F357732" i="1"/>
  <c r="F357731" i="1"/>
  <c r="F357730" i="1"/>
  <c r="F357729" i="1"/>
  <c r="F357728" i="1"/>
  <c r="F357727" i="1"/>
  <c r="F357726" i="1"/>
  <c r="F357725" i="1"/>
  <c r="F357724" i="1"/>
  <c r="F357723" i="1"/>
  <c r="F357722" i="1"/>
  <c r="F357721" i="1"/>
  <c r="F357720" i="1"/>
  <c r="F357719" i="1"/>
  <c r="F357718" i="1"/>
  <c r="F357717" i="1"/>
  <c r="F357716" i="1"/>
  <c r="F357715" i="1"/>
  <c r="F357714" i="1"/>
  <c r="F357713" i="1"/>
  <c r="F357712" i="1"/>
  <c r="F357711" i="1"/>
  <c r="F357710" i="1"/>
  <c r="F357709" i="1"/>
  <c r="F357708" i="1"/>
  <c r="F357707" i="1"/>
  <c r="F357706" i="1"/>
  <c r="F357705" i="1"/>
  <c r="F357704" i="1"/>
  <c r="F357703" i="1"/>
  <c r="F357702" i="1"/>
  <c r="F357701" i="1"/>
  <c r="F357700" i="1"/>
  <c r="F357699" i="1"/>
  <c r="F357698" i="1"/>
  <c r="F357697" i="1"/>
  <c r="F357696" i="1"/>
  <c r="F357695" i="1"/>
  <c r="F357694" i="1"/>
  <c r="F357693" i="1"/>
  <c r="F357692" i="1"/>
  <c r="F357691" i="1"/>
  <c r="F357690" i="1"/>
  <c r="F357689" i="1"/>
  <c r="F357688" i="1"/>
  <c r="F357687" i="1"/>
  <c r="F357686" i="1"/>
  <c r="F357685" i="1"/>
  <c r="F357684" i="1"/>
  <c r="F357683" i="1"/>
  <c r="F357682" i="1"/>
  <c r="F357681" i="1"/>
  <c r="F357680" i="1"/>
  <c r="F357679" i="1"/>
  <c r="F357678" i="1"/>
  <c r="F357677" i="1"/>
  <c r="F357676" i="1"/>
  <c r="F357675" i="1"/>
  <c r="F357674" i="1"/>
  <c r="F357673" i="1"/>
  <c r="F357672" i="1"/>
  <c r="F357671" i="1"/>
  <c r="F357670" i="1"/>
  <c r="F357669" i="1"/>
  <c r="F357668" i="1"/>
  <c r="F357667" i="1"/>
  <c r="F357666" i="1"/>
  <c r="F357665" i="1"/>
  <c r="F357664" i="1"/>
  <c r="F357663" i="1"/>
  <c r="F357662" i="1"/>
  <c r="F357661" i="1"/>
  <c r="F357660" i="1"/>
  <c r="F357659" i="1"/>
  <c r="F357658" i="1"/>
  <c r="F357657" i="1"/>
  <c r="F357656" i="1"/>
  <c r="F357655" i="1"/>
  <c r="F357654" i="1"/>
  <c r="F357653" i="1"/>
  <c r="F357652" i="1"/>
  <c r="F357651" i="1"/>
  <c r="F357650" i="1"/>
  <c r="F357649" i="1"/>
  <c r="F357648" i="1"/>
  <c r="F357647" i="1"/>
  <c r="F357646" i="1"/>
  <c r="F357645" i="1"/>
  <c r="F357644" i="1"/>
  <c r="F357643" i="1"/>
  <c r="F357642" i="1"/>
  <c r="F357641" i="1"/>
  <c r="F357640" i="1"/>
  <c r="F357639" i="1"/>
  <c r="F357638" i="1"/>
  <c r="F357637" i="1"/>
  <c r="F357636" i="1"/>
  <c r="F357635" i="1"/>
  <c r="F357634" i="1"/>
  <c r="F357633" i="1"/>
  <c r="F357632" i="1"/>
  <c r="F357631" i="1"/>
  <c r="F357630" i="1"/>
  <c r="F357629" i="1"/>
  <c r="F357628" i="1"/>
  <c r="F357627" i="1"/>
  <c r="F357626" i="1"/>
  <c r="F357625" i="1"/>
  <c r="F357624" i="1"/>
  <c r="F357623" i="1"/>
  <c r="F357622" i="1"/>
  <c r="F357621" i="1"/>
  <c r="F357620" i="1"/>
  <c r="F357619" i="1"/>
  <c r="F357618" i="1"/>
  <c r="F357617" i="1"/>
  <c r="F357616" i="1"/>
  <c r="F357615" i="1"/>
  <c r="F357614" i="1"/>
  <c r="F357613" i="1"/>
  <c r="F357612" i="1"/>
  <c r="F357611" i="1"/>
  <c r="F357610" i="1"/>
  <c r="F357609" i="1"/>
  <c r="F357608" i="1"/>
  <c r="F357607" i="1"/>
  <c r="F357606" i="1"/>
  <c r="F357605" i="1"/>
  <c r="F357604" i="1"/>
  <c r="F357603" i="1"/>
  <c r="F357602" i="1"/>
  <c r="F357601" i="1"/>
  <c r="F357600" i="1"/>
  <c r="F357599" i="1"/>
  <c r="F357598" i="1"/>
  <c r="F357597" i="1"/>
  <c r="F357596" i="1"/>
  <c r="F357595" i="1"/>
  <c r="F357594" i="1"/>
  <c r="F357593" i="1"/>
  <c r="F357592" i="1"/>
  <c r="F357591" i="1"/>
  <c r="F357590" i="1"/>
  <c r="F357589" i="1"/>
  <c r="F357588" i="1"/>
  <c r="F357587" i="1"/>
  <c r="F357586" i="1"/>
  <c r="F357585" i="1"/>
  <c r="F357584" i="1"/>
  <c r="F357583" i="1"/>
  <c r="F357582" i="1"/>
  <c r="F357581" i="1"/>
  <c r="F357580" i="1"/>
  <c r="F357579" i="1"/>
  <c r="F357578" i="1"/>
  <c r="F357577" i="1"/>
  <c r="F357576" i="1"/>
  <c r="F357575" i="1"/>
  <c r="F357574" i="1"/>
  <c r="F357573" i="1"/>
  <c r="F357572" i="1"/>
  <c r="F357571" i="1"/>
  <c r="F357570" i="1"/>
  <c r="F357569" i="1"/>
  <c r="F357568" i="1"/>
  <c r="F357567" i="1"/>
  <c r="F357566" i="1"/>
  <c r="F357565" i="1"/>
  <c r="F357564" i="1"/>
  <c r="F357563" i="1"/>
  <c r="F357562" i="1"/>
  <c r="F357561" i="1"/>
  <c r="F357560" i="1"/>
  <c r="F357559" i="1"/>
  <c r="F357558" i="1"/>
  <c r="F357557" i="1"/>
  <c r="F357556" i="1"/>
  <c r="F357555" i="1"/>
  <c r="F357554" i="1"/>
  <c r="F357553" i="1"/>
  <c r="F357552" i="1"/>
  <c r="F357551" i="1"/>
  <c r="F357550" i="1"/>
  <c r="F357549" i="1"/>
  <c r="F357548" i="1"/>
  <c r="F357547" i="1"/>
  <c r="F357546" i="1"/>
  <c r="F357545" i="1"/>
  <c r="F357544" i="1"/>
  <c r="F357543" i="1"/>
  <c r="F357542" i="1"/>
  <c r="F357541" i="1"/>
  <c r="F357540" i="1"/>
  <c r="F357539" i="1"/>
  <c r="F357538" i="1"/>
  <c r="F357537" i="1"/>
  <c r="F357536" i="1"/>
  <c r="F357535" i="1"/>
  <c r="F357534" i="1"/>
  <c r="F357533" i="1"/>
  <c r="F357532" i="1"/>
  <c r="F357531" i="1"/>
  <c r="F357530" i="1"/>
  <c r="F357529" i="1"/>
  <c r="F357528" i="1"/>
  <c r="F357527" i="1"/>
  <c r="F357526" i="1"/>
  <c r="F357525" i="1"/>
  <c r="F357524" i="1"/>
  <c r="F357523" i="1"/>
  <c r="F357522" i="1"/>
  <c r="F357521" i="1"/>
  <c r="F357520" i="1"/>
  <c r="F357519" i="1"/>
  <c r="F357518" i="1"/>
  <c r="F357517" i="1"/>
  <c r="F357516" i="1"/>
  <c r="F357515" i="1"/>
  <c r="F357514" i="1"/>
  <c r="F357513" i="1"/>
  <c r="F357512" i="1"/>
  <c r="F357511" i="1"/>
  <c r="F357510" i="1"/>
  <c r="F357509" i="1"/>
  <c r="F357508" i="1"/>
  <c r="F357507" i="1"/>
  <c r="F357506" i="1"/>
  <c r="F357505" i="1"/>
  <c r="F357504" i="1"/>
  <c r="F357503" i="1"/>
  <c r="F357502" i="1"/>
  <c r="F357501" i="1"/>
  <c r="F357500" i="1"/>
  <c r="F357499" i="1"/>
  <c r="F357498" i="1"/>
  <c r="F357497" i="1"/>
  <c r="F357496" i="1"/>
  <c r="F357495" i="1"/>
  <c r="F357494" i="1"/>
  <c r="F357493" i="1"/>
  <c r="F357492" i="1"/>
  <c r="F357491" i="1"/>
  <c r="F357490" i="1"/>
  <c r="F357489" i="1"/>
  <c r="F357488" i="1"/>
  <c r="F357487" i="1"/>
  <c r="F357486" i="1"/>
  <c r="F357485" i="1"/>
  <c r="F357484" i="1"/>
  <c r="F357483" i="1"/>
  <c r="F357482" i="1"/>
  <c r="F357481" i="1"/>
  <c r="F357480" i="1"/>
  <c r="F357479" i="1"/>
  <c r="F357478" i="1"/>
  <c r="F357477" i="1"/>
  <c r="F357476" i="1"/>
  <c r="F357475" i="1"/>
  <c r="F357474" i="1"/>
  <c r="F357473" i="1"/>
  <c r="F357472" i="1"/>
  <c r="F357471" i="1"/>
  <c r="F357470" i="1"/>
  <c r="F357469" i="1"/>
  <c r="F357468" i="1"/>
  <c r="F357467" i="1"/>
  <c r="F357466" i="1"/>
  <c r="F357465" i="1"/>
  <c r="F357464" i="1"/>
  <c r="F357463" i="1"/>
  <c r="F357462" i="1"/>
  <c r="F357461" i="1"/>
  <c r="F357460" i="1"/>
  <c r="F357459" i="1"/>
  <c r="F357458" i="1"/>
  <c r="F357457" i="1"/>
  <c r="F357456" i="1"/>
  <c r="F357455" i="1"/>
  <c r="F357454" i="1"/>
  <c r="F357453" i="1"/>
  <c r="F357452" i="1"/>
  <c r="F357451" i="1"/>
  <c r="F357450" i="1"/>
  <c r="F357449" i="1"/>
  <c r="F357448" i="1"/>
  <c r="F357447" i="1"/>
  <c r="F357446" i="1"/>
  <c r="F357445" i="1"/>
  <c r="F357444" i="1"/>
  <c r="F357443" i="1"/>
  <c r="F357442" i="1"/>
  <c r="F357441" i="1"/>
  <c r="F357440" i="1"/>
  <c r="F357439" i="1"/>
  <c r="F357438" i="1"/>
  <c r="F357437" i="1"/>
  <c r="F357436" i="1"/>
  <c r="F357435" i="1"/>
  <c r="F357434" i="1"/>
  <c r="F357433" i="1"/>
  <c r="F357432" i="1"/>
  <c r="F357431" i="1"/>
  <c r="F357430" i="1"/>
  <c r="F357429" i="1"/>
  <c r="F357428" i="1"/>
  <c r="F357427" i="1"/>
  <c r="F357426" i="1"/>
  <c r="F357425" i="1"/>
  <c r="F357424" i="1"/>
  <c r="F357423" i="1"/>
  <c r="F357422" i="1"/>
  <c r="F357421" i="1"/>
  <c r="F357420" i="1"/>
  <c r="F357419" i="1"/>
  <c r="F357418" i="1"/>
  <c r="F357417" i="1"/>
  <c r="F357416" i="1"/>
  <c r="F357415" i="1"/>
  <c r="F357414" i="1"/>
  <c r="F357413" i="1"/>
  <c r="F357412" i="1"/>
  <c r="F357411" i="1"/>
  <c r="F357410" i="1"/>
  <c r="F357409" i="1"/>
  <c r="F357408" i="1"/>
  <c r="F357407" i="1"/>
  <c r="F357406" i="1"/>
  <c r="F357405" i="1"/>
  <c r="F357404" i="1"/>
  <c r="F357403" i="1"/>
  <c r="F357402" i="1"/>
  <c r="F357401" i="1"/>
  <c r="F357400" i="1"/>
  <c r="F357399" i="1"/>
  <c r="F357398" i="1"/>
  <c r="F357397" i="1"/>
  <c r="F357396" i="1"/>
  <c r="F357395" i="1"/>
  <c r="F357394" i="1"/>
  <c r="F357393" i="1"/>
  <c r="F357392" i="1"/>
  <c r="F357391" i="1"/>
  <c r="F357390" i="1"/>
  <c r="F357389" i="1"/>
  <c r="F357388" i="1"/>
  <c r="F357387" i="1"/>
  <c r="F357386" i="1"/>
  <c r="F357385" i="1"/>
  <c r="F357384" i="1"/>
  <c r="F357383" i="1"/>
  <c r="F357382" i="1"/>
  <c r="F357381" i="1"/>
  <c r="F357380" i="1"/>
  <c r="F357379" i="1"/>
  <c r="F357378" i="1"/>
  <c r="F357377" i="1"/>
  <c r="F357376" i="1"/>
  <c r="F357375" i="1"/>
  <c r="F357374" i="1"/>
  <c r="F357373" i="1"/>
  <c r="F357372" i="1"/>
  <c r="F357371" i="1"/>
  <c r="F357370" i="1"/>
  <c r="F357369" i="1"/>
  <c r="F357368" i="1"/>
  <c r="F357367" i="1"/>
  <c r="F357366" i="1"/>
  <c r="F357365" i="1"/>
  <c r="F357364" i="1"/>
  <c r="F357363" i="1"/>
  <c r="F357362" i="1"/>
  <c r="F357361" i="1"/>
  <c r="F357360" i="1"/>
  <c r="F357359" i="1"/>
  <c r="F357358" i="1"/>
  <c r="F357357" i="1"/>
  <c r="F357356" i="1"/>
  <c r="F357355" i="1"/>
  <c r="F357354" i="1"/>
  <c r="F357353" i="1"/>
  <c r="F357352" i="1"/>
  <c r="F357351" i="1"/>
  <c r="F357350" i="1"/>
  <c r="F357349" i="1"/>
  <c r="F357348" i="1"/>
  <c r="F357347" i="1"/>
  <c r="F357346" i="1"/>
  <c r="F357345" i="1"/>
  <c r="F357344" i="1"/>
  <c r="F357343" i="1"/>
  <c r="F357342" i="1"/>
  <c r="F357341" i="1"/>
  <c r="F357340" i="1"/>
  <c r="F357339" i="1"/>
  <c r="F357338" i="1"/>
  <c r="F357337" i="1"/>
  <c r="F357336" i="1"/>
  <c r="F357335" i="1"/>
  <c r="F357334" i="1"/>
  <c r="F357333" i="1"/>
  <c r="F357332" i="1"/>
  <c r="F357331" i="1"/>
  <c r="F357330" i="1"/>
  <c r="F357329" i="1"/>
  <c r="F357328" i="1"/>
  <c r="F357327" i="1"/>
  <c r="F357326" i="1"/>
  <c r="F357325" i="1"/>
  <c r="F357324" i="1"/>
  <c r="F357323" i="1"/>
  <c r="F357322" i="1"/>
  <c r="F357321" i="1"/>
  <c r="F357320" i="1"/>
  <c r="F357319" i="1"/>
  <c r="F357318" i="1"/>
  <c r="F357317" i="1"/>
  <c r="F357316" i="1"/>
  <c r="F357315" i="1"/>
  <c r="F357314" i="1"/>
  <c r="F357313" i="1"/>
  <c r="F357312" i="1"/>
  <c r="F357311" i="1"/>
  <c r="F357310" i="1"/>
  <c r="F357309" i="1"/>
  <c r="F357308" i="1"/>
  <c r="F357307" i="1"/>
  <c r="F357306" i="1"/>
  <c r="F357305" i="1"/>
  <c r="F357304" i="1"/>
  <c r="F357303" i="1"/>
  <c r="F357302" i="1"/>
  <c r="F357301" i="1"/>
  <c r="F357300" i="1"/>
  <c r="F357299" i="1"/>
  <c r="F357298" i="1"/>
  <c r="F357297" i="1"/>
  <c r="F357296" i="1"/>
  <c r="F357295" i="1"/>
  <c r="F357294" i="1"/>
  <c r="F357293" i="1"/>
  <c r="F357292" i="1"/>
  <c r="F357291" i="1"/>
  <c r="F357290" i="1"/>
  <c r="F357289" i="1"/>
  <c r="F357288" i="1"/>
  <c r="F357287" i="1"/>
  <c r="F357286" i="1"/>
  <c r="F357285" i="1"/>
  <c r="F357284" i="1"/>
  <c r="F357283" i="1"/>
  <c r="F357282" i="1"/>
  <c r="F357281" i="1"/>
  <c r="F357280" i="1"/>
  <c r="F357279" i="1"/>
  <c r="F357278" i="1"/>
  <c r="F357277" i="1"/>
  <c r="F357276" i="1"/>
  <c r="F357275" i="1"/>
  <c r="F357274" i="1"/>
  <c r="F357273" i="1"/>
  <c r="F357272" i="1"/>
  <c r="F357271" i="1"/>
  <c r="F357270" i="1"/>
  <c r="F357269" i="1"/>
  <c r="F357268" i="1"/>
  <c r="F357267" i="1"/>
  <c r="F357266" i="1"/>
  <c r="F357265" i="1"/>
  <c r="F357264" i="1"/>
  <c r="F357263" i="1"/>
  <c r="F357262" i="1"/>
  <c r="F357261" i="1"/>
  <c r="F357260" i="1"/>
  <c r="F357259" i="1"/>
  <c r="F357258" i="1"/>
  <c r="F357257" i="1"/>
  <c r="F357256" i="1"/>
  <c r="F357255" i="1"/>
  <c r="F357254" i="1"/>
  <c r="F357253" i="1"/>
  <c r="F357252" i="1"/>
  <c r="F357251" i="1"/>
  <c r="F357250" i="1"/>
  <c r="F357249" i="1"/>
  <c r="F357248" i="1"/>
  <c r="F357247" i="1"/>
  <c r="F357246" i="1"/>
  <c r="F357245" i="1"/>
  <c r="F357244" i="1"/>
  <c r="F357243" i="1"/>
  <c r="F357242" i="1"/>
  <c r="F357241" i="1"/>
  <c r="F357240" i="1"/>
  <c r="F357239" i="1"/>
  <c r="F357238" i="1"/>
  <c r="F357237" i="1"/>
  <c r="F357236" i="1"/>
  <c r="F357235" i="1"/>
  <c r="F357234" i="1"/>
  <c r="F357233" i="1"/>
  <c r="F357232" i="1"/>
  <c r="F357231" i="1"/>
  <c r="F357230" i="1"/>
  <c r="F357229" i="1"/>
  <c r="F357228" i="1"/>
  <c r="F357227" i="1"/>
  <c r="F357226" i="1"/>
  <c r="F357225" i="1"/>
  <c r="F357224" i="1"/>
  <c r="F357223" i="1"/>
  <c r="F357222" i="1"/>
  <c r="F357221" i="1"/>
  <c r="F357220" i="1"/>
  <c r="F357219" i="1"/>
  <c r="F357218" i="1"/>
  <c r="F357217" i="1"/>
  <c r="F357216" i="1"/>
  <c r="F357215" i="1"/>
  <c r="F357214" i="1"/>
  <c r="F357213" i="1"/>
  <c r="F357212" i="1"/>
  <c r="F357211" i="1"/>
  <c r="F357210" i="1"/>
  <c r="F357209" i="1"/>
  <c r="F357208" i="1"/>
  <c r="F357207" i="1"/>
  <c r="F357206" i="1"/>
  <c r="F357205" i="1"/>
  <c r="F357204" i="1"/>
  <c r="F357203" i="1"/>
  <c r="F357202" i="1"/>
  <c r="F357201" i="1"/>
  <c r="F357200" i="1"/>
  <c r="F357199" i="1"/>
  <c r="F357198" i="1"/>
  <c r="F357197" i="1"/>
  <c r="F357196" i="1"/>
  <c r="F357195" i="1"/>
  <c r="F357194" i="1"/>
  <c r="F357193" i="1"/>
  <c r="F357192" i="1"/>
  <c r="F357191" i="1"/>
  <c r="F357190" i="1"/>
  <c r="F357189" i="1"/>
  <c r="F357188" i="1"/>
  <c r="F357187" i="1"/>
  <c r="F357186" i="1"/>
  <c r="F357185" i="1"/>
  <c r="F357184" i="1"/>
  <c r="F357183" i="1"/>
  <c r="F357182" i="1"/>
  <c r="F357181" i="1"/>
  <c r="F357180" i="1"/>
  <c r="F357179" i="1"/>
  <c r="F357178" i="1"/>
  <c r="F357177" i="1"/>
  <c r="F357176" i="1"/>
  <c r="F357175" i="1"/>
  <c r="F357174" i="1"/>
  <c r="F357173" i="1"/>
  <c r="F357172" i="1"/>
  <c r="F357171" i="1"/>
  <c r="F357170" i="1"/>
  <c r="F357169" i="1"/>
  <c r="F357168" i="1"/>
  <c r="F357167" i="1"/>
  <c r="F357166" i="1"/>
  <c r="F357165" i="1"/>
  <c r="F357164" i="1"/>
  <c r="F357163" i="1"/>
  <c r="F357162" i="1"/>
  <c r="F357161" i="1"/>
  <c r="F357160" i="1"/>
  <c r="F357159" i="1"/>
  <c r="F357158" i="1"/>
  <c r="F357157" i="1"/>
  <c r="F357156" i="1"/>
  <c r="F357155" i="1"/>
  <c r="F357154" i="1"/>
  <c r="F357153" i="1"/>
  <c r="F357152" i="1"/>
  <c r="F357151" i="1"/>
  <c r="F357150" i="1"/>
  <c r="F357149" i="1"/>
  <c r="F357148" i="1"/>
  <c r="F357147" i="1"/>
  <c r="F357146" i="1"/>
  <c r="F357145" i="1"/>
  <c r="F357144" i="1"/>
  <c r="F357143" i="1"/>
  <c r="F357142" i="1"/>
  <c r="F357141" i="1"/>
  <c r="F357140" i="1"/>
  <c r="F357139" i="1"/>
  <c r="F357138" i="1"/>
  <c r="F357137" i="1"/>
  <c r="F357136" i="1"/>
  <c r="F357135" i="1"/>
  <c r="F357134" i="1"/>
  <c r="F357133" i="1"/>
  <c r="F357132" i="1"/>
  <c r="F357131" i="1"/>
  <c r="F357130" i="1"/>
  <c r="F357129" i="1"/>
  <c r="F357128" i="1"/>
  <c r="F357127" i="1"/>
  <c r="F357126" i="1"/>
  <c r="F357125" i="1"/>
  <c r="F357124" i="1"/>
  <c r="F357123" i="1"/>
  <c r="F357122" i="1"/>
  <c r="F357121" i="1"/>
  <c r="F357120" i="1"/>
  <c r="F357119" i="1"/>
  <c r="F357118" i="1"/>
  <c r="F357117" i="1"/>
  <c r="F357116" i="1"/>
  <c r="F357115" i="1"/>
  <c r="F357114" i="1"/>
  <c r="F357113" i="1"/>
  <c r="F357112" i="1"/>
  <c r="F357111" i="1"/>
  <c r="F357110" i="1"/>
  <c r="F357109" i="1"/>
  <c r="F357108" i="1"/>
  <c r="F357107" i="1"/>
  <c r="F357106" i="1"/>
  <c r="F357105" i="1"/>
  <c r="F357104" i="1"/>
  <c r="F357103" i="1"/>
  <c r="F357102" i="1"/>
  <c r="F357101" i="1"/>
  <c r="F357100" i="1"/>
  <c r="F357099" i="1"/>
  <c r="F357098" i="1"/>
  <c r="F357097" i="1"/>
  <c r="F357096" i="1"/>
  <c r="F357095" i="1"/>
  <c r="F357094" i="1"/>
  <c r="F357093" i="1"/>
  <c r="F357092" i="1"/>
  <c r="F357091" i="1"/>
  <c r="F357090" i="1"/>
  <c r="F357089" i="1"/>
  <c r="F357088" i="1"/>
  <c r="F357087" i="1"/>
  <c r="F357086" i="1"/>
  <c r="F357085" i="1"/>
  <c r="F357084" i="1"/>
  <c r="F357083" i="1"/>
  <c r="F357082" i="1"/>
  <c r="F357081" i="1"/>
  <c r="F357080" i="1"/>
  <c r="F357079" i="1"/>
  <c r="F357078" i="1"/>
  <c r="F357077" i="1"/>
  <c r="F357076" i="1"/>
  <c r="F357075" i="1"/>
  <c r="F357074" i="1"/>
  <c r="F357073" i="1"/>
  <c r="F357072" i="1"/>
  <c r="F357071" i="1"/>
  <c r="F357070" i="1"/>
  <c r="F357069" i="1"/>
  <c r="F357068" i="1"/>
  <c r="F357067" i="1"/>
  <c r="F357066" i="1"/>
  <c r="F357065" i="1"/>
  <c r="F357064" i="1"/>
  <c r="F357063" i="1"/>
  <c r="F357062" i="1"/>
  <c r="F357061" i="1"/>
  <c r="F357060" i="1"/>
  <c r="F357059" i="1"/>
  <c r="F357058" i="1"/>
  <c r="F357057" i="1"/>
  <c r="F357056" i="1"/>
  <c r="F357055" i="1"/>
  <c r="F357054" i="1"/>
  <c r="F357053" i="1"/>
  <c r="F357052" i="1"/>
  <c r="F357051" i="1"/>
  <c r="F357050" i="1"/>
  <c r="F357049" i="1"/>
  <c r="F357048" i="1"/>
  <c r="F357047" i="1"/>
  <c r="F357046" i="1"/>
  <c r="F357045" i="1"/>
  <c r="F357044" i="1"/>
  <c r="F357043" i="1"/>
  <c r="F357042" i="1"/>
  <c r="F357041" i="1"/>
  <c r="F357040" i="1"/>
  <c r="F357039" i="1"/>
  <c r="F357038" i="1"/>
  <c r="F357037" i="1"/>
  <c r="F357036" i="1"/>
  <c r="F357035" i="1"/>
  <c r="F357034" i="1"/>
  <c r="F357033" i="1"/>
  <c r="F357032" i="1"/>
  <c r="F357031" i="1"/>
  <c r="F357030" i="1"/>
  <c r="F357029" i="1"/>
  <c r="F357028" i="1"/>
  <c r="F357027" i="1"/>
  <c r="F357026" i="1"/>
  <c r="F357025" i="1"/>
  <c r="F357024" i="1"/>
  <c r="F357023" i="1"/>
  <c r="F357022" i="1"/>
  <c r="F357021" i="1"/>
  <c r="F357020" i="1"/>
  <c r="F357019" i="1"/>
  <c r="F357018" i="1"/>
  <c r="F357017" i="1"/>
  <c r="F357016" i="1"/>
  <c r="F357015" i="1"/>
  <c r="F357014" i="1"/>
  <c r="F357013" i="1"/>
  <c r="F357012" i="1"/>
  <c r="F357011" i="1"/>
  <c r="F357010" i="1"/>
  <c r="F357009" i="1"/>
  <c r="F357008" i="1"/>
  <c r="F357007" i="1"/>
  <c r="F357006" i="1"/>
  <c r="F357005" i="1"/>
  <c r="F357004" i="1"/>
  <c r="F357003" i="1"/>
  <c r="F357002" i="1"/>
  <c r="F357001" i="1"/>
  <c r="F357000" i="1"/>
  <c r="F356999" i="1"/>
  <c r="F356998" i="1"/>
  <c r="F356997" i="1"/>
  <c r="F356996" i="1"/>
  <c r="F356995" i="1"/>
  <c r="F356994" i="1"/>
  <c r="F356993" i="1"/>
  <c r="F356992" i="1"/>
  <c r="F356991" i="1"/>
  <c r="F356990" i="1"/>
  <c r="F356989" i="1"/>
  <c r="F356988" i="1"/>
  <c r="F356987" i="1"/>
  <c r="F356986" i="1"/>
  <c r="F356985" i="1"/>
  <c r="F356984" i="1"/>
  <c r="F356983" i="1"/>
  <c r="F356982" i="1"/>
  <c r="F356981" i="1"/>
  <c r="F356980" i="1"/>
  <c r="F356979" i="1"/>
  <c r="F356978" i="1"/>
  <c r="F356977" i="1"/>
  <c r="F356976" i="1"/>
  <c r="F356975" i="1"/>
  <c r="F356974" i="1"/>
  <c r="F356973" i="1"/>
  <c r="F356972" i="1"/>
  <c r="F356971" i="1"/>
  <c r="F356970" i="1"/>
  <c r="F356969" i="1"/>
  <c r="F356968" i="1"/>
  <c r="F356967" i="1"/>
  <c r="F356966" i="1"/>
  <c r="F356965" i="1"/>
  <c r="F356964" i="1"/>
  <c r="F356963" i="1"/>
  <c r="F356962" i="1"/>
  <c r="F356961" i="1"/>
  <c r="F356960" i="1"/>
  <c r="F356959" i="1"/>
  <c r="F356958" i="1"/>
  <c r="F356957" i="1"/>
  <c r="F356956" i="1"/>
  <c r="F356955" i="1"/>
  <c r="F356954" i="1"/>
  <c r="F356953" i="1"/>
  <c r="F356952" i="1"/>
  <c r="F356951" i="1"/>
  <c r="F356950" i="1"/>
  <c r="F356949" i="1"/>
  <c r="F356948" i="1"/>
  <c r="F356947" i="1"/>
  <c r="F356946" i="1"/>
  <c r="F356945" i="1"/>
  <c r="F356944" i="1"/>
  <c r="F356943" i="1"/>
  <c r="F356942" i="1"/>
  <c r="F356941" i="1"/>
  <c r="F356940" i="1"/>
  <c r="F356939" i="1"/>
  <c r="F356938" i="1"/>
  <c r="F356937" i="1"/>
  <c r="F356936" i="1"/>
  <c r="F356935" i="1"/>
  <c r="F356934" i="1"/>
  <c r="F356933" i="1"/>
  <c r="F356932" i="1"/>
  <c r="F356931" i="1"/>
  <c r="F356930" i="1"/>
  <c r="F356929" i="1"/>
  <c r="F356928" i="1"/>
  <c r="F356927" i="1"/>
  <c r="F356926" i="1"/>
  <c r="F356925" i="1"/>
  <c r="F356924" i="1"/>
  <c r="F356923" i="1"/>
  <c r="F356922" i="1"/>
  <c r="F356921" i="1"/>
  <c r="F356920" i="1"/>
  <c r="F356919" i="1"/>
  <c r="F356918" i="1"/>
  <c r="F356917" i="1"/>
  <c r="F356916" i="1"/>
  <c r="F356915" i="1"/>
  <c r="F356914" i="1"/>
  <c r="F356913" i="1"/>
  <c r="F356912" i="1"/>
  <c r="F356911" i="1"/>
  <c r="F356910" i="1"/>
  <c r="F356909" i="1"/>
  <c r="F356908" i="1"/>
  <c r="F356907" i="1"/>
  <c r="F356906" i="1"/>
  <c r="F356905" i="1"/>
  <c r="F356904" i="1"/>
  <c r="F356903" i="1"/>
  <c r="F356902" i="1"/>
  <c r="F356901" i="1"/>
  <c r="F356900" i="1"/>
  <c r="F356899" i="1"/>
  <c r="F356898" i="1"/>
  <c r="F356897" i="1"/>
  <c r="F356896" i="1"/>
  <c r="F356895" i="1"/>
  <c r="F356894" i="1"/>
  <c r="F356893" i="1"/>
  <c r="F356892" i="1"/>
  <c r="F356891" i="1"/>
  <c r="F356890" i="1"/>
  <c r="F356889" i="1"/>
  <c r="F356888" i="1"/>
  <c r="F356887" i="1"/>
  <c r="F356886" i="1"/>
  <c r="F356885" i="1"/>
  <c r="F356884" i="1"/>
  <c r="F356883" i="1"/>
  <c r="F356882" i="1"/>
  <c r="F356881" i="1"/>
  <c r="F356880" i="1"/>
  <c r="F356879" i="1"/>
  <c r="F356878" i="1"/>
  <c r="F356877" i="1"/>
  <c r="F356876" i="1"/>
  <c r="F356875" i="1"/>
  <c r="F356874" i="1"/>
  <c r="F356873" i="1"/>
  <c r="F356872" i="1"/>
  <c r="F356871" i="1"/>
  <c r="F356870" i="1"/>
  <c r="F356869" i="1"/>
  <c r="F356868" i="1"/>
  <c r="F356867" i="1"/>
  <c r="F356866" i="1"/>
  <c r="F356865" i="1"/>
  <c r="F356864" i="1"/>
  <c r="F356863" i="1"/>
  <c r="F356862" i="1"/>
  <c r="F356861" i="1"/>
  <c r="F356860" i="1"/>
  <c r="F356859" i="1"/>
  <c r="F356858" i="1"/>
  <c r="F356857" i="1"/>
  <c r="F356856" i="1"/>
  <c r="F356855" i="1"/>
  <c r="F356854" i="1"/>
  <c r="F356853" i="1"/>
  <c r="F356852" i="1"/>
  <c r="F356851" i="1"/>
  <c r="F356850" i="1"/>
  <c r="F356849" i="1"/>
  <c r="F356848" i="1"/>
  <c r="F356847" i="1"/>
  <c r="F356846" i="1"/>
  <c r="F356845" i="1"/>
  <c r="F356844" i="1"/>
  <c r="F356843" i="1"/>
  <c r="F356842" i="1"/>
  <c r="F356841" i="1"/>
  <c r="F356840" i="1"/>
  <c r="F356839" i="1"/>
  <c r="F356838" i="1"/>
  <c r="F356837" i="1"/>
  <c r="F356836" i="1"/>
  <c r="F356835" i="1"/>
  <c r="F356834" i="1"/>
  <c r="F356833" i="1"/>
  <c r="F356832" i="1"/>
  <c r="F356831" i="1"/>
  <c r="F356830" i="1"/>
  <c r="F356829" i="1"/>
  <c r="F356828" i="1"/>
  <c r="F356827" i="1"/>
  <c r="F356826" i="1"/>
  <c r="F356825" i="1"/>
  <c r="F356824" i="1"/>
  <c r="F356823" i="1"/>
  <c r="F356822" i="1"/>
  <c r="F356821" i="1"/>
  <c r="F356820" i="1"/>
  <c r="F356819" i="1"/>
  <c r="F356818" i="1"/>
  <c r="F356817" i="1"/>
  <c r="F356816" i="1"/>
  <c r="F356815" i="1"/>
  <c r="F356814" i="1"/>
  <c r="F356813" i="1"/>
  <c r="F356812" i="1"/>
  <c r="F356811" i="1"/>
  <c r="F356810" i="1"/>
  <c r="F356809" i="1"/>
  <c r="F356808" i="1"/>
  <c r="F356807" i="1"/>
  <c r="F356806" i="1"/>
  <c r="F356805" i="1"/>
  <c r="F356804" i="1"/>
  <c r="F356803" i="1"/>
  <c r="F356802" i="1"/>
  <c r="F356801" i="1"/>
  <c r="F356800" i="1"/>
  <c r="F356799" i="1"/>
  <c r="F356798" i="1"/>
  <c r="F356797" i="1"/>
  <c r="F356796" i="1"/>
  <c r="F356795" i="1"/>
  <c r="F356794" i="1"/>
  <c r="F356793" i="1"/>
  <c r="F356792" i="1"/>
  <c r="F356791" i="1"/>
  <c r="F356790" i="1"/>
  <c r="F356789" i="1"/>
  <c r="F356788" i="1"/>
  <c r="F356787" i="1"/>
  <c r="F356786" i="1"/>
  <c r="F356785" i="1"/>
  <c r="F356784" i="1"/>
  <c r="F356783" i="1"/>
  <c r="F356782" i="1"/>
  <c r="F356781" i="1"/>
  <c r="F356780" i="1"/>
  <c r="F356779" i="1"/>
  <c r="F356778" i="1"/>
  <c r="F356777" i="1"/>
  <c r="F356776" i="1"/>
  <c r="F356775" i="1"/>
  <c r="F356774" i="1"/>
  <c r="F356773" i="1"/>
  <c r="F356772" i="1"/>
  <c r="F356771" i="1"/>
  <c r="F356770" i="1"/>
  <c r="F356769" i="1"/>
  <c r="F356768" i="1"/>
  <c r="F356767" i="1"/>
  <c r="F356766" i="1"/>
  <c r="F356765" i="1"/>
  <c r="F356764" i="1"/>
  <c r="F356763" i="1"/>
  <c r="F356762" i="1"/>
  <c r="F356761" i="1"/>
  <c r="F356760" i="1"/>
  <c r="F356759" i="1"/>
  <c r="F356758" i="1"/>
  <c r="F356757" i="1"/>
  <c r="F356756" i="1"/>
  <c r="F356755" i="1"/>
  <c r="F356754" i="1"/>
  <c r="F356753" i="1"/>
  <c r="F356752" i="1"/>
  <c r="F356751" i="1"/>
  <c r="F356750" i="1"/>
  <c r="F356749" i="1"/>
  <c r="F356748" i="1"/>
  <c r="F356747" i="1"/>
  <c r="F356746" i="1"/>
  <c r="F356745" i="1"/>
  <c r="F356744" i="1"/>
  <c r="F356743" i="1"/>
  <c r="F356742" i="1"/>
  <c r="F356741" i="1"/>
  <c r="F356740" i="1"/>
  <c r="F356739" i="1"/>
  <c r="F356738" i="1"/>
  <c r="F356737" i="1"/>
  <c r="F356736" i="1"/>
  <c r="F356735" i="1"/>
  <c r="F356734" i="1"/>
  <c r="F356733" i="1"/>
  <c r="F356732" i="1"/>
  <c r="F356731" i="1"/>
  <c r="F356730" i="1"/>
  <c r="F356729" i="1"/>
  <c r="F356728" i="1"/>
  <c r="F356727" i="1"/>
  <c r="F356726" i="1"/>
  <c r="F356725" i="1"/>
  <c r="F356724" i="1"/>
  <c r="F356723" i="1"/>
  <c r="F356722" i="1"/>
  <c r="F356721" i="1"/>
  <c r="F356720" i="1"/>
  <c r="F356719" i="1"/>
  <c r="F356718" i="1"/>
  <c r="F356717" i="1"/>
  <c r="F356716" i="1"/>
  <c r="F356715" i="1"/>
  <c r="F356714" i="1"/>
  <c r="F356713" i="1"/>
  <c r="F356712" i="1"/>
  <c r="F356711" i="1"/>
  <c r="F356710" i="1"/>
  <c r="F356709" i="1"/>
  <c r="F356708" i="1"/>
  <c r="F356707" i="1"/>
  <c r="F356706" i="1"/>
  <c r="F356705" i="1"/>
  <c r="F356704" i="1"/>
  <c r="F356703" i="1"/>
  <c r="F356702" i="1"/>
  <c r="F356701" i="1"/>
  <c r="F356700" i="1"/>
  <c r="F356699" i="1"/>
  <c r="F356698" i="1"/>
  <c r="F356697" i="1"/>
  <c r="F356696" i="1"/>
  <c r="F356695" i="1"/>
  <c r="F356694" i="1"/>
  <c r="F356693" i="1"/>
  <c r="F356692" i="1"/>
  <c r="F356691" i="1"/>
  <c r="F356690" i="1"/>
  <c r="F356689" i="1"/>
  <c r="F356688" i="1"/>
  <c r="F356687" i="1"/>
  <c r="F356686" i="1"/>
  <c r="F356685" i="1"/>
  <c r="F356684" i="1"/>
  <c r="F356683" i="1"/>
  <c r="F356682" i="1"/>
  <c r="F356681" i="1"/>
  <c r="F356680" i="1"/>
  <c r="F356679" i="1"/>
  <c r="F356678" i="1"/>
  <c r="F356677" i="1"/>
  <c r="F356676" i="1"/>
  <c r="F356675" i="1"/>
  <c r="F356674" i="1"/>
  <c r="F356673" i="1"/>
  <c r="F356672" i="1"/>
  <c r="F356671" i="1"/>
  <c r="F356670" i="1"/>
  <c r="F356669" i="1"/>
  <c r="F356668" i="1"/>
  <c r="F356667" i="1"/>
  <c r="F356666" i="1"/>
  <c r="F356665" i="1"/>
  <c r="F356664" i="1"/>
  <c r="F356663" i="1"/>
  <c r="F356662" i="1"/>
  <c r="F356661" i="1"/>
  <c r="F356660" i="1"/>
  <c r="F356659" i="1"/>
  <c r="F356658" i="1"/>
  <c r="F356657" i="1"/>
  <c r="F356656" i="1"/>
  <c r="F356655" i="1"/>
  <c r="F356654" i="1"/>
  <c r="F356653" i="1"/>
  <c r="F356652" i="1"/>
  <c r="F356651" i="1"/>
  <c r="F356650" i="1"/>
  <c r="F356649" i="1"/>
  <c r="F356648" i="1"/>
  <c r="F356647" i="1"/>
  <c r="F356646" i="1"/>
  <c r="F356645" i="1"/>
  <c r="F356644" i="1"/>
  <c r="F356643" i="1"/>
  <c r="F356642" i="1"/>
  <c r="F356641" i="1"/>
  <c r="F356640" i="1"/>
  <c r="F356639" i="1"/>
  <c r="F356638" i="1"/>
  <c r="F356637" i="1"/>
  <c r="F356636" i="1"/>
  <c r="F356635" i="1"/>
  <c r="F356634" i="1"/>
  <c r="F356633" i="1"/>
  <c r="F356632" i="1"/>
  <c r="F356631" i="1"/>
  <c r="F356630" i="1"/>
  <c r="F356629" i="1"/>
  <c r="F356628" i="1"/>
  <c r="F356627" i="1"/>
  <c r="F356626" i="1"/>
  <c r="F356625" i="1"/>
  <c r="F356624" i="1"/>
  <c r="F356623" i="1"/>
  <c r="F356622" i="1"/>
  <c r="F356621" i="1"/>
  <c r="F356620" i="1"/>
  <c r="F356619" i="1"/>
  <c r="F356618" i="1"/>
  <c r="F356617" i="1"/>
  <c r="F356616" i="1"/>
  <c r="F356615" i="1"/>
  <c r="F356614" i="1"/>
  <c r="F356613" i="1"/>
  <c r="F356612" i="1"/>
  <c r="F356611" i="1"/>
  <c r="F356610" i="1"/>
  <c r="F356609" i="1"/>
  <c r="F356608" i="1"/>
  <c r="F356607" i="1"/>
  <c r="F356606" i="1"/>
  <c r="F356605" i="1"/>
  <c r="F356604" i="1"/>
  <c r="F356603" i="1"/>
  <c r="F356602" i="1"/>
  <c r="F356601" i="1"/>
  <c r="F356600" i="1"/>
  <c r="F356599" i="1"/>
  <c r="F356598" i="1"/>
  <c r="F356597" i="1"/>
  <c r="F356596" i="1"/>
  <c r="F356595" i="1"/>
  <c r="F356594" i="1"/>
  <c r="F356593" i="1"/>
  <c r="F356592" i="1"/>
  <c r="F356591" i="1"/>
  <c r="F356590" i="1"/>
  <c r="F356589" i="1"/>
  <c r="F356588" i="1"/>
  <c r="F356587" i="1"/>
  <c r="F356586" i="1"/>
  <c r="F356585" i="1"/>
  <c r="F356584" i="1"/>
  <c r="F356583" i="1"/>
  <c r="F356582" i="1"/>
  <c r="F356581" i="1"/>
  <c r="F356580" i="1"/>
  <c r="F356579" i="1"/>
  <c r="F356578" i="1"/>
  <c r="F356577" i="1"/>
  <c r="F356576" i="1"/>
  <c r="F356575" i="1"/>
  <c r="F356574" i="1"/>
  <c r="F356573" i="1"/>
  <c r="F356572" i="1"/>
  <c r="F356571" i="1"/>
  <c r="F356570" i="1"/>
  <c r="F356569" i="1"/>
  <c r="F356568" i="1"/>
  <c r="F356567" i="1"/>
  <c r="F356566" i="1"/>
  <c r="F356565" i="1"/>
  <c r="F356564" i="1"/>
  <c r="F356563" i="1"/>
  <c r="F356562" i="1"/>
  <c r="F356561" i="1"/>
  <c r="F356560" i="1"/>
  <c r="F356559" i="1"/>
  <c r="F356558" i="1"/>
  <c r="F356557" i="1"/>
  <c r="F356556" i="1"/>
  <c r="F356555" i="1"/>
  <c r="F356554" i="1"/>
  <c r="F356553" i="1"/>
  <c r="F356552" i="1"/>
  <c r="F356551" i="1"/>
  <c r="F356550" i="1"/>
  <c r="F356549" i="1"/>
  <c r="F356548" i="1"/>
  <c r="F356547" i="1"/>
  <c r="F356546" i="1"/>
  <c r="F356545" i="1"/>
  <c r="F356544" i="1"/>
  <c r="F356543" i="1"/>
  <c r="F356542" i="1"/>
  <c r="F356541" i="1"/>
  <c r="F356540" i="1"/>
  <c r="F356539" i="1"/>
  <c r="F356538" i="1"/>
  <c r="F356537" i="1"/>
  <c r="F356536" i="1"/>
  <c r="F356535" i="1"/>
  <c r="F356534" i="1"/>
  <c r="F356533" i="1"/>
  <c r="F356532" i="1"/>
  <c r="F356531" i="1"/>
  <c r="F356530" i="1"/>
  <c r="F356529" i="1"/>
  <c r="F356528" i="1"/>
  <c r="F356527" i="1"/>
  <c r="F356526" i="1"/>
  <c r="F356525" i="1"/>
  <c r="F356524" i="1"/>
  <c r="F356523" i="1"/>
  <c r="F356522" i="1"/>
  <c r="F356521" i="1"/>
  <c r="F356520" i="1"/>
  <c r="F356519" i="1"/>
  <c r="F356518" i="1"/>
  <c r="F356517" i="1"/>
  <c r="F356516" i="1"/>
  <c r="F356515" i="1"/>
  <c r="F356514" i="1"/>
  <c r="F356513" i="1"/>
  <c r="F356512" i="1"/>
  <c r="F356511" i="1"/>
  <c r="F356510" i="1"/>
  <c r="F356509" i="1"/>
  <c r="F356508" i="1"/>
  <c r="F356507" i="1"/>
  <c r="F356506" i="1"/>
  <c r="F356505" i="1"/>
  <c r="F356504" i="1"/>
  <c r="F356503" i="1"/>
  <c r="F356502" i="1"/>
  <c r="F356501" i="1"/>
  <c r="F356500" i="1"/>
  <c r="F356499" i="1"/>
  <c r="F356498" i="1"/>
  <c r="F356497" i="1"/>
  <c r="F356496" i="1"/>
  <c r="F356495" i="1"/>
  <c r="F356494" i="1"/>
  <c r="F356493" i="1"/>
  <c r="F356492" i="1"/>
  <c r="F356491" i="1"/>
  <c r="F356490" i="1"/>
  <c r="F356489" i="1"/>
  <c r="F356488" i="1"/>
  <c r="F356487" i="1"/>
  <c r="F356486" i="1"/>
  <c r="F356485" i="1"/>
  <c r="F356484" i="1"/>
  <c r="F356483" i="1"/>
  <c r="F356482" i="1"/>
  <c r="F356481" i="1"/>
  <c r="F356480" i="1"/>
  <c r="F356479" i="1"/>
  <c r="F356478" i="1"/>
  <c r="F356477" i="1"/>
  <c r="F356476" i="1"/>
  <c r="F356475" i="1"/>
  <c r="F356474" i="1"/>
  <c r="F356473" i="1"/>
  <c r="F356472" i="1"/>
  <c r="F356471" i="1"/>
  <c r="F356470" i="1"/>
  <c r="F356469" i="1"/>
  <c r="F356468" i="1"/>
  <c r="F356467" i="1"/>
  <c r="F356466" i="1"/>
  <c r="F356465" i="1"/>
  <c r="F356464" i="1"/>
  <c r="F356463" i="1"/>
  <c r="F356462" i="1"/>
  <c r="F356461" i="1"/>
  <c r="F356460" i="1"/>
  <c r="F356459" i="1"/>
  <c r="F356458" i="1"/>
  <c r="F356457" i="1"/>
  <c r="F356456" i="1"/>
  <c r="F356455" i="1"/>
  <c r="F356454" i="1"/>
  <c r="F356453" i="1"/>
  <c r="F356452" i="1"/>
  <c r="F356451" i="1"/>
  <c r="F356450" i="1"/>
  <c r="F356449" i="1"/>
  <c r="F356448" i="1"/>
  <c r="F356447" i="1"/>
  <c r="F356446" i="1"/>
  <c r="F356445" i="1"/>
  <c r="F356444" i="1"/>
  <c r="F356443" i="1"/>
  <c r="F356442" i="1"/>
  <c r="F356441" i="1"/>
  <c r="F356440" i="1"/>
  <c r="F356439" i="1"/>
  <c r="F356438" i="1"/>
  <c r="F356437" i="1"/>
  <c r="F356436" i="1"/>
  <c r="F356435" i="1"/>
  <c r="F356434" i="1"/>
  <c r="F356433" i="1"/>
  <c r="F356432" i="1"/>
  <c r="F356431" i="1"/>
  <c r="F356430" i="1"/>
  <c r="F356429" i="1"/>
  <c r="F356428" i="1"/>
  <c r="F356427" i="1"/>
  <c r="F356426" i="1"/>
  <c r="F356425" i="1"/>
  <c r="F356424" i="1"/>
  <c r="F356423" i="1"/>
  <c r="F356422" i="1"/>
  <c r="F356421" i="1"/>
  <c r="F356420" i="1"/>
  <c r="F356419" i="1"/>
  <c r="F356418" i="1"/>
  <c r="F356417" i="1"/>
  <c r="F356416" i="1"/>
  <c r="F356415" i="1"/>
  <c r="F356414" i="1"/>
  <c r="F356413" i="1"/>
  <c r="F356412" i="1"/>
  <c r="F356411" i="1"/>
  <c r="F356410" i="1"/>
  <c r="F356409" i="1"/>
  <c r="F356408" i="1"/>
  <c r="F356407" i="1"/>
  <c r="F356406" i="1"/>
  <c r="F356405" i="1"/>
  <c r="F356404" i="1"/>
  <c r="F356403" i="1"/>
  <c r="F356402" i="1"/>
  <c r="F356401" i="1"/>
  <c r="F356400" i="1"/>
  <c r="F356399" i="1"/>
  <c r="F356398" i="1"/>
  <c r="F356397" i="1"/>
  <c r="F356396" i="1"/>
  <c r="F356395" i="1"/>
  <c r="F356394" i="1"/>
  <c r="F356393" i="1"/>
  <c r="F356392" i="1"/>
  <c r="F356391" i="1"/>
  <c r="F356390" i="1"/>
  <c r="F356389" i="1"/>
  <c r="F356388" i="1"/>
  <c r="F356387" i="1"/>
  <c r="F356386" i="1"/>
  <c r="F356385" i="1"/>
  <c r="F356384" i="1"/>
  <c r="F356383" i="1"/>
  <c r="F356382" i="1"/>
  <c r="F356381" i="1"/>
  <c r="F356380" i="1"/>
  <c r="F356379" i="1"/>
  <c r="F356378" i="1"/>
  <c r="F356377" i="1"/>
  <c r="F356376" i="1"/>
  <c r="F356375" i="1"/>
  <c r="F356374" i="1"/>
  <c r="F356373" i="1"/>
  <c r="F356372" i="1"/>
  <c r="F356371" i="1"/>
  <c r="F356370" i="1"/>
  <c r="F356369" i="1"/>
  <c r="F356368" i="1"/>
  <c r="F356367" i="1"/>
  <c r="F356366" i="1"/>
  <c r="F356365" i="1"/>
  <c r="F356364" i="1"/>
  <c r="F356363" i="1"/>
  <c r="F356362" i="1"/>
  <c r="F356361" i="1"/>
  <c r="F356360" i="1"/>
  <c r="F356359" i="1"/>
  <c r="F356358" i="1"/>
  <c r="F356357" i="1"/>
  <c r="F356356" i="1"/>
  <c r="F356355" i="1"/>
  <c r="F356354" i="1"/>
  <c r="F356353" i="1"/>
  <c r="F356352" i="1"/>
  <c r="F356351" i="1"/>
  <c r="F356350" i="1"/>
  <c r="F356349" i="1"/>
  <c r="F356348" i="1"/>
  <c r="F356347" i="1"/>
  <c r="F356346" i="1"/>
  <c r="F356345" i="1"/>
  <c r="F356344" i="1"/>
  <c r="F356343" i="1"/>
  <c r="F356342" i="1"/>
  <c r="F356341" i="1"/>
  <c r="F356340" i="1"/>
  <c r="F356339" i="1"/>
  <c r="F356338" i="1"/>
  <c r="F356337" i="1"/>
  <c r="F356336" i="1"/>
  <c r="F356335" i="1"/>
  <c r="F356334" i="1"/>
  <c r="F356333" i="1"/>
  <c r="F356332" i="1"/>
  <c r="F356331" i="1"/>
  <c r="F356330" i="1"/>
  <c r="F356329" i="1"/>
  <c r="F356328" i="1"/>
  <c r="F356327" i="1"/>
  <c r="F356326" i="1"/>
  <c r="F356325" i="1"/>
  <c r="F356324" i="1"/>
  <c r="F356323" i="1"/>
  <c r="F356322" i="1"/>
  <c r="F356321" i="1"/>
  <c r="F356320" i="1"/>
  <c r="F356319" i="1"/>
  <c r="F356318" i="1"/>
  <c r="F356317" i="1"/>
  <c r="F356316" i="1"/>
  <c r="F356315" i="1"/>
  <c r="F356314" i="1"/>
  <c r="F356313" i="1"/>
  <c r="F356312" i="1"/>
  <c r="F356311" i="1"/>
  <c r="F356310" i="1"/>
  <c r="F356309" i="1"/>
  <c r="F356308" i="1"/>
  <c r="F356307" i="1"/>
  <c r="F356306" i="1"/>
  <c r="F356305" i="1"/>
  <c r="F356304" i="1"/>
  <c r="F356303" i="1"/>
  <c r="F356302" i="1"/>
  <c r="F356301" i="1"/>
  <c r="F356300" i="1"/>
  <c r="F356299" i="1"/>
  <c r="F356298" i="1"/>
  <c r="F356297" i="1"/>
  <c r="F356296" i="1"/>
  <c r="F356295" i="1"/>
  <c r="F356294" i="1"/>
  <c r="F356293" i="1"/>
  <c r="F356292" i="1"/>
  <c r="F356291" i="1"/>
  <c r="F356290" i="1"/>
  <c r="F356289" i="1"/>
  <c r="F356288" i="1"/>
  <c r="F356287" i="1"/>
  <c r="F356286" i="1"/>
  <c r="F356285" i="1"/>
  <c r="F356284" i="1"/>
  <c r="F356283" i="1"/>
  <c r="F356282" i="1"/>
  <c r="F356281" i="1"/>
  <c r="F356280" i="1"/>
  <c r="F356279" i="1"/>
  <c r="F356278" i="1"/>
  <c r="F356277" i="1"/>
  <c r="F356276" i="1"/>
  <c r="F356275" i="1"/>
  <c r="F356274" i="1"/>
  <c r="F356273" i="1"/>
  <c r="F356272" i="1"/>
  <c r="F356271" i="1"/>
  <c r="F356270" i="1"/>
  <c r="F356269" i="1"/>
  <c r="F356268" i="1"/>
  <c r="F356267" i="1"/>
  <c r="F356266" i="1"/>
  <c r="F356265" i="1"/>
  <c r="F356264" i="1"/>
  <c r="F356263" i="1"/>
  <c r="F356262" i="1"/>
  <c r="F356261" i="1"/>
  <c r="F356260" i="1"/>
  <c r="F356259" i="1"/>
  <c r="F356258" i="1"/>
  <c r="F356257" i="1"/>
  <c r="F356256" i="1"/>
  <c r="F356255" i="1"/>
  <c r="F356254" i="1"/>
  <c r="F356253" i="1"/>
  <c r="F356252" i="1"/>
  <c r="F356251" i="1"/>
  <c r="F356250" i="1"/>
  <c r="F356249" i="1"/>
  <c r="F356248" i="1"/>
  <c r="F356247" i="1"/>
  <c r="F356246" i="1"/>
  <c r="F356245" i="1"/>
  <c r="F356244" i="1"/>
  <c r="F356243" i="1"/>
  <c r="F356242" i="1"/>
  <c r="F356241" i="1"/>
  <c r="F356240" i="1"/>
  <c r="F356239" i="1"/>
  <c r="F356238" i="1"/>
  <c r="F356237" i="1"/>
  <c r="F356236" i="1"/>
  <c r="F356235" i="1"/>
  <c r="F356234" i="1"/>
  <c r="F356233" i="1"/>
  <c r="F356232" i="1"/>
  <c r="F356231" i="1"/>
  <c r="F356230" i="1"/>
  <c r="F356229" i="1"/>
  <c r="F356228" i="1"/>
  <c r="F356227" i="1"/>
  <c r="F356226" i="1"/>
  <c r="F356225" i="1"/>
  <c r="F356224" i="1"/>
  <c r="F356223" i="1"/>
  <c r="F356222" i="1"/>
  <c r="F356221" i="1"/>
  <c r="F356220" i="1"/>
  <c r="F356219" i="1"/>
  <c r="F356218" i="1"/>
  <c r="F356217" i="1"/>
  <c r="F356216" i="1"/>
  <c r="F356215" i="1"/>
  <c r="F356214" i="1"/>
  <c r="F356213" i="1"/>
  <c r="F356212" i="1"/>
  <c r="F356211" i="1"/>
  <c r="F356210" i="1"/>
  <c r="F356209" i="1"/>
  <c r="F356208" i="1"/>
  <c r="F356207" i="1"/>
  <c r="F356206" i="1"/>
  <c r="F356205" i="1"/>
  <c r="F356204" i="1"/>
  <c r="F356203" i="1"/>
  <c r="F356202" i="1"/>
  <c r="F356201" i="1"/>
  <c r="F356200" i="1"/>
  <c r="F356199" i="1"/>
  <c r="F356198" i="1"/>
  <c r="F356197" i="1"/>
  <c r="F356196" i="1"/>
  <c r="F356195" i="1"/>
  <c r="F356194" i="1"/>
  <c r="F356193" i="1"/>
  <c r="F356192" i="1"/>
  <c r="F356191" i="1"/>
  <c r="F356190" i="1"/>
  <c r="F356189" i="1"/>
  <c r="F356188" i="1"/>
  <c r="F356187" i="1"/>
  <c r="F356186" i="1"/>
  <c r="F356185" i="1"/>
  <c r="F356184" i="1"/>
  <c r="F356183" i="1"/>
  <c r="F356182" i="1"/>
  <c r="F356181" i="1"/>
  <c r="F356180" i="1"/>
  <c r="F356179" i="1"/>
  <c r="F356178" i="1"/>
  <c r="F356177" i="1"/>
  <c r="F356176" i="1"/>
  <c r="F356175" i="1"/>
  <c r="F356174" i="1"/>
  <c r="F356173" i="1"/>
  <c r="F356172" i="1"/>
  <c r="F356171" i="1"/>
  <c r="F356170" i="1"/>
  <c r="F356169" i="1"/>
  <c r="F356168" i="1"/>
  <c r="F356167" i="1"/>
  <c r="F356166" i="1"/>
  <c r="F356165" i="1"/>
  <c r="F356164" i="1"/>
  <c r="F356163" i="1"/>
  <c r="F356162" i="1"/>
  <c r="F356161" i="1"/>
  <c r="F356160" i="1"/>
  <c r="F356159" i="1"/>
  <c r="F356158" i="1"/>
  <c r="F356157" i="1"/>
  <c r="F356156" i="1"/>
  <c r="F356155" i="1"/>
  <c r="F356154" i="1"/>
  <c r="F356153" i="1"/>
  <c r="F356152" i="1"/>
  <c r="F356151" i="1"/>
  <c r="F356150" i="1"/>
  <c r="F356149" i="1"/>
  <c r="F356148" i="1"/>
  <c r="F356147" i="1"/>
  <c r="F356146" i="1"/>
  <c r="F356145" i="1"/>
  <c r="F356144" i="1"/>
  <c r="F356143" i="1"/>
  <c r="F356142" i="1"/>
  <c r="F356141" i="1"/>
  <c r="F356140" i="1"/>
  <c r="F356139" i="1"/>
  <c r="F356138" i="1"/>
  <c r="F356137" i="1"/>
  <c r="F356136" i="1"/>
  <c r="F356135" i="1"/>
  <c r="F356134" i="1"/>
  <c r="F356133" i="1"/>
  <c r="F356132" i="1"/>
  <c r="F356131" i="1"/>
  <c r="F356130" i="1"/>
  <c r="F356129" i="1"/>
  <c r="F356128" i="1"/>
  <c r="F356127" i="1"/>
  <c r="F356126" i="1"/>
  <c r="F356125" i="1"/>
  <c r="F356124" i="1"/>
  <c r="F356123" i="1"/>
  <c r="F356122" i="1"/>
  <c r="F356121" i="1"/>
  <c r="F356120" i="1"/>
  <c r="F356119" i="1"/>
  <c r="F356118" i="1"/>
  <c r="F356117" i="1"/>
  <c r="F356116" i="1"/>
  <c r="F356115" i="1"/>
  <c r="F356114" i="1"/>
  <c r="F356113" i="1"/>
  <c r="F356112" i="1"/>
  <c r="F356111" i="1"/>
  <c r="F356110" i="1"/>
  <c r="F356109" i="1"/>
  <c r="F356108" i="1"/>
  <c r="F356107" i="1"/>
  <c r="F356106" i="1"/>
  <c r="F356105" i="1"/>
  <c r="F356104" i="1"/>
  <c r="F356103" i="1"/>
  <c r="F356102" i="1"/>
  <c r="F356101" i="1"/>
  <c r="F356100" i="1"/>
  <c r="F356099" i="1"/>
  <c r="F356098" i="1"/>
  <c r="F356097" i="1"/>
  <c r="F356096" i="1"/>
  <c r="F356095" i="1"/>
  <c r="F356094" i="1"/>
  <c r="F356093" i="1"/>
  <c r="F356092" i="1"/>
  <c r="F356091" i="1"/>
  <c r="F356090" i="1"/>
  <c r="F356089" i="1"/>
  <c r="F356088" i="1"/>
  <c r="F356087" i="1"/>
  <c r="F356086" i="1"/>
  <c r="F356085" i="1"/>
  <c r="F356084" i="1"/>
  <c r="F356083" i="1"/>
  <c r="F356082" i="1"/>
  <c r="F356081" i="1"/>
  <c r="F356080" i="1"/>
  <c r="F356079" i="1"/>
  <c r="F356078" i="1"/>
  <c r="F356077" i="1"/>
  <c r="F356076" i="1"/>
  <c r="F356075" i="1"/>
  <c r="F356074" i="1"/>
  <c r="F356073" i="1"/>
  <c r="F356072" i="1"/>
  <c r="F356071" i="1"/>
  <c r="F356070" i="1"/>
  <c r="F356069" i="1"/>
  <c r="F356068" i="1"/>
  <c r="F356067" i="1"/>
  <c r="F356066" i="1"/>
  <c r="F356065" i="1"/>
  <c r="F356064" i="1"/>
  <c r="F356063" i="1"/>
  <c r="F356062" i="1"/>
  <c r="F356061" i="1"/>
  <c r="F356060" i="1"/>
  <c r="F356059" i="1"/>
  <c r="F356058" i="1"/>
  <c r="F356057" i="1"/>
  <c r="F356056" i="1"/>
  <c r="F356055" i="1"/>
  <c r="F356054" i="1"/>
  <c r="F356053" i="1"/>
  <c r="F356052" i="1"/>
  <c r="F356051" i="1"/>
  <c r="F356050" i="1"/>
  <c r="F356049" i="1"/>
  <c r="F356048" i="1"/>
  <c r="F356047" i="1"/>
  <c r="F356046" i="1"/>
  <c r="F356045" i="1"/>
  <c r="F356044" i="1"/>
  <c r="F356043" i="1"/>
  <c r="F356042" i="1"/>
  <c r="F356041" i="1"/>
  <c r="F356040" i="1"/>
  <c r="F356039" i="1"/>
  <c r="F356038" i="1"/>
  <c r="F356037" i="1"/>
  <c r="F356036" i="1"/>
  <c r="F356035" i="1"/>
  <c r="F356034" i="1"/>
  <c r="F356033" i="1"/>
  <c r="F356032" i="1"/>
  <c r="F356031" i="1"/>
  <c r="F356030" i="1"/>
  <c r="F356029" i="1"/>
  <c r="F356028" i="1"/>
  <c r="F356027" i="1"/>
  <c r="F356026" i="1"/>
  <c r="F356025" i="1"/>
  <c r="F356024" i="1"/>
  <c r="F356023" i="1"/>
  <c r="F356022" i="1"/>
  <c r="F356021" i="1"/>
  <c r="F356020" i="1"/>
  <c r="F356019" i="1"/>
  <c r="F356018" i="1"/>
  <c r="F356017" i="1"/>
  <c r="F356016" i="1"/>
  <c r="F356015" i="1"/>
  <c r="F356014" i="1"/>
  <c r="F356013" i="1"/>
  <c r="F356012" i="1"/>
  <c r="F356011" i="1"/>
  <c r="F356010" i="1"/>
  <c r="F356009" i="1"/>
  <c r="F356008" i="1"/>
  <c r="F356007" i="1"/>
  <c r="F356006" i="1"/>
  <c r="F356005" i="1"/>
  <c r="F356004" i="1"/>
  <c r="F356003" i="1"/>
  <c r="F356002" i="1"/>
  <c r="F356001" i="1"/>
  <c r="F356000" i="1"/>
  <c r="F355999" i="1"/>
  <c r="F355998" i="1"/>
  <c r="F355997" i="1"/>
  <c r="F355996" i="1"/>
  <c r="F355995" i="1"/>
  <c r="F355994" i="1"/>
  <c r="F355993" i="1"/>
  <c r="F355992" i="1"/>
  <c r="F355991" i="1"/>
  <c r="F355990" i="1"/>
  <c r="F355989" i="1"/>
  <c r="F355988" i="1"/>
  <c r="F355987" i="1"/>
  <c r="F355986" i="1"/>
  <c r="F355985" i="1"/>
  <c r="F355984" i="1"/>
  <c r="F355983" i="1"/>
  <c r="F355982" i="1"/>
  <c r="F355981" i="1"/>
  <c r="F355980" i="1"/>
  <c r="F355979" i="1"/>
  <c r="F355978" i="1"/>
  <c r="F355977" i="1"/>
  <c r="F355976" i="1"/>
  <c r="F355975" i="1"/>
  <c r="F355974" i="1"/>
  <c r="F355973" i="1"/>
  <c r="F355972" i="1"/>
  <c r="F355971" i="1"/>
  <c r="F355970" i="1"/>
  <c r="F355969" i="1"/>
  <c r="F355968" i="1"/>
  <c r="F355967" i="1"/>
  <c r="F355966" i="1"/>
  <c r="F355965" i="1"/>
  <c r="F355964" i="1"/>
  <c r="F355963" i="1"/>
  <c r="F355962" i="1"/>
  <c r="F355961" i="1"/>
  <c r="F355960" i="1"/>
  <c r="F355959" i="1"/>
  <c r="F355958" i="1"/>
  <c r="F355957" i="1"/>
  <c r="F355956" i="1"/>
  <c r="F355955" i="1"/>
  <c r="F355954" i="1"/>
  <c r="F355953" i="1"/>
  <c r="F355952" i="1"/>
  <c r="F355951" i="1"/>
  <c r="F355950" i="1"/>
  <c r="F355949" i="1"/>
  <c r="F355948" i="1"/>
  <c r="F355947" i="1"/>
  <c r="F355946" i="1"/>
  <c r="F355945" i="1"/>
  <c r="F355944" i="1"/>
  <c r="F355943" i="1"/>
  <c r="F355942" i="1"/>
  <c r="F355941" i="1"/>
  <c r="F355940" i="1"/>
  <c r="F355939" i="1"/>
  <c r="F355938" i="1"/>
  <c r="F355937" i="1"/>
  <c r="F355936" i="1"/>
  <c r="F355935" i="1"/>
  <c r="F355934" i="1"/>
  <c r="F355933" i="1"/>
  <c r="F355932" i="1"/>
  <c r="F355931" i="1"/>
  <c r="F355930" i="1"/>
  <c r="F355929" i="1"/>
  <c r="F355928" i="1"/>
  <c r="F355927" i="1"/>
  <c r="F355926" i="1"/>
  <c r="F355925" i="1"/>
  <c r="F355924" i="1"/>
  <c r="F355923" i="1"/>
  <c r="F355922" i="1"/>
  <c r="F355921" i="1"/>
  <c r="F355920" i="1"/>
  <c r="F355919" i="1"/>
  <c r="F355918" i="1"/>
  <c r="F355917" i="1"/>
  <c r="F355916" i="1"/>
  <c r="F355915" i="1"/>
  <c r="F355914" i="1"/>
  <c r="F355913" i="1"/>
  <c r="F355912" i="1"/>
  <c r="F355911" i="1"/>
  <c r="F355910" i="1"/>
  <c r="F355909" i="1"/>
  <c r="F355908" i="1"/>
  <c r="F355907" i="1"/>
  <c r="F355906" i="1"/>
  <c r="F355905" i="1"/>
  <c r="F355904" i="1"/>
  <c r="F355903" i="1"/>
  <c r="F355902" i="1"/>
  <c r="F355901" i="1"/>
  <c r="F355900" i="1"/>
  <c r="F355899" i="1"/>
  <c r="F355898" i="1"/>
  <c r="F355897" i="1"/>
  <c r="F355896" i="1"/>
  <c r="F355895" i="1"/>
  <c r="F355894" i="1"/>
  <c r="F355893" i="1"/>
  <c r="F355892" i="1"/>
  <c r="F355891" i="1"/>
  <c r="F355890" i="1"/>
  <c r="F355889" i="1"/>
  <c r="F355888" i="1"/>
  <c r="F355887" i="1"/>
  <c r="F355886" i="1"/>
  <c r="F355885" i="1"/>
  <c r="F355884" i="1"/>
  <c r="F355883" i="1"/>
  <c r="F355882" i="1"/>
  <c r="F355881" i="1"/>
  <c r="F355880" i="1"/>
  <c r="F355879" i="1"/>
  <c r="F355878" i="1"/>
  <c r="F355877" i="1"/>
  <c r="F355876" i="1"/>
  <c r="F355875" i="1"/>
  <c r="F355874" i="1"/>
  <c r="F355873" i="1"/>
  <c r="F355872" i="1"/>
  <c r="F355871" i="1"/>
  <c r="F355870" i="1"/>
  <c r="F355869" i="1"/>
  <c r="F355868" i="1"/>
  <c r="F355867" i="1"/>
  <c r="F355866" i="1"/>
  <c r="F355865" i="1"/>
  <c r="F355864" i="1"/>
  <c r="F355863" i="1"/>
  <c r="F355862" i="1"/>
  <c r="F355861" i="1"/>
  <c r="F355860" i="1"/>
  <c r="F355859" i="1"/>
  <c r="F355858" i="1"/>
  <c r="F355857" i="1"/>
  <c r="F355856" i="1"/>
  <c r="F355855" i="1"/>
  <c r="F355854" i="1"/>
  <c r="F355853" i="1"/>
  <c r="F355852" i="1"/>
  <c r="F355851" i="1"/>
  <c r="F355850" i="1"/>
  <c r="F355849" i="1"/>
  <c r="F355848" i="1"/>
  <c r="F355847" i="1"/>
  <c r="F355846" i="1"/>
  <c r="F355845" i="1"/>
  <c r="F355844" i="1"/>
  <c r="F355843" i="1"/>
  <c r="F355842" i="1"/>
  <c r="F355841" i="1"/>
  <c r="F355840" i="1"/>
  <c r="F355839" i="1"/>
  <c r="F355838" i="1"/>
  <c r="F355837" i="1"/>
  <c r="F355836" i="1"/>
  <c r="F355835" i="1"/>
  <c r="F355834" i="1"/>
  <c r="F355833" i="1"/>
  <c r="F355832" i="1"/>
  <c r="F355831" i="1"/>
  <c r="F355830" i="1"/>
  <c r="F355829" i="1"/>
  <c r="F355828" i="1"/>
  <c r="F355827" i="1"/>
  <c r="F355826" i="1"/>
  <c r="F355825" i="1"/>
  <c r="F355824" i="1"/>
  <c r="F355823" i="1"/>
  <c r="F355822" i="1"/>
  <c r="F355821" i="1"/>
  <c r="F355820" i="1"/>
  <c r="F355819" i="1"/>
  <c r="F355818" i="1"/>
  <c r="F355817" i="1"/>
  <c r="F355816" i="1"/>
  <c r="F355815" i="1"/>
  <c r="F355814" i="1"/>
  <c r="F355813" i="1"/>
  <c r="F355812" i="1"/>
  <c r="F355811" i="1"/>
  <c r="F355810" i="1"/>
  <c r="F355809" i="1"/>
  <c r="F355808" i="1"/>
  <c r="F355807" i="1"/>
  <c r="F355806" i="1"/>
  <c r="F355805" i="1"/>
  <c r="F355804" i="1"/>
  <c r="F355803" i="1"/>
  <c r="F355802" i="1"/>
  <c r="F355801" i="1"/>
  <c r="F355800" i="1"/>
  <c r="F355799" i="1"/>
  <c r="F355798" i="1"/>
  <c r="F355797" i="1"/>
  <c r="F355796" i="1"/>
  <c r="F355795" i="1"/>
  <c r="F355794" i="1"/>
  <c r="F355793" i="1"/>
  <c r="F355792" i="1"/>
  <c r="F355791" i="1"/>
  <c r="F355790" i="1"/>
  <c r="F355789" i="1"/>
  <c r="F355788" i="1"/>
  <c r="F355787" i="1"/>
  <c r="F355786" i="1"/>
  <c r="F355785" i="1"/>
  <c r="F355784" i="1"/>
  <c r="F355783" i="1"/>
  <c r="F355782" i="1"/>
  <c r="F355781" i="1"/>
  <c r="F355780" i="1"/>
  <c r="F355779" i="1"/>
  <c r="F355778" i="1"/>
  <c r="F355777" i="1"/>
  <c r="F355776" i="1"/>
  <c r="F355775" i="1"/>
  <c r="F355774" i="1"/>
  <c r="F355773" i="1"/>
  <c r="F355772" i="1"/>
  <c r="F355771" i="1"/>
  <c r="F355770" i="1"/>
  <c r="F355769" i="1"/>
  <c r="F355768" i="1"/>
  <c r="F355767" i="1"/>
  <c r="F355766" i="1"/>
  <c r="F355765" i="1"/>
  <c r="F355764" i="1"/>
  <c r="F355763" i="1"/>
  <c r="F355762" i="1"/>
  <c r="F355761" i="1"/>
  <c r="F355760" i="1"/>
  <c r="F355759" i="1"/>
  <c r="F355758" i="1"/>
  <c r="F355757" i="1"/>
  <c r="F355756" i="1"/>
  <c r="F355755" i="1"/>
  <c r="F355754" i="1"/>
  <c r="F355753" i="1"/>
  <c r="F355752" i="1"/>
  <c r="F355751" i="1"/>
  <c r="F355750" i="1"/>
  <c r="F355749" i="1"/>
  <c r="F355748" i="1"/>
  <c r="F355747" i="1"/>
  <c r="F355746" i="1"/>
  <c r="F355745" i="1"/>
  <c r="F355744" i="1"/>
  <c r="F355743" i="1"/>
  <c r="F355742" i="1"/>
  <c r="F355741" i="1"/>
  <c r="F355740" i="1"/>
  <c r="F355739" i="1"/>
  <c r="F355738" i="1"/>
  <c r="F355737" i="1"/>
  <c r="F355736" i="1"/>
  <c r="F355735" i="1"/>
  <c r="F355734" i="1"/>
  <c r="F355733" i="1"/>
  <c r="F355732" i="1"/>
  <c r="F355731" i="1"/>
  <c r="F355730" i="1"/>
  <c r="F355729" i="1"/>
  <c r="F355728" i="1"/>
  <c r="F355727" i="1"/>
  <c r="F355726" i="1"/>
  <c r="F355725" i="1"/>
  <c r="F355724" i="1"/>
  <c r="F355723" i="1"/>
  <c r="F355722" i="1"/>
  <c r="F355721" i="1"/>
  <c r="F355720" i="1"/>
  <c r="F355719" i="1"/>
  <c r="F355718" i="1"/>
  <c r="F355717" i="1"/>
  <c r="F355716" i="1"/>
  <c r="F355715" i="1"/>
  <c r="F355714" i="1"/>
  <c r="F355713" i="1"/>
  <c r="F355712" i="1"/>
  <c r="F355711" i="1"/>
  <c r="F355710" i="1"/>
  <c r="F355709" i="1"/>
  <c r="F355708" i="1"/>
  <c r="F355707" i="1"/>
  <c r="F355706" i="1"/>
  <c r="F355705" i="1"/>
  <c r="F355704" i="1"/>
  <c r="F355703" i="1"/>
  <c r="F355702" i="1"/>
  <c r="F355701" i="1"/>
  <c r="F355700" i="1"/>
  <c r="F355699" i="1"/>
  <c r="F355698" i="1"/>
  <c r="F355697" i="1"/>
  <c r="F355696" i="1"/>
  <c r="F355695" i="1"/>
  <c r="F355694" i="1"/>
  <c r="F355693" i="1"/>
  <c r="F355692" i="1"/>
  <c r="F355691" i="1"/>
  <c r="F355690" i="1"/>
  <c r="F355689" i="1"/>
  <c r="F355688" i="1"/>
  <c r="F355687" i="1"/>
  <c r="F355686" i="1"/>
  <c r="F355685" i="1"/>
  <c r="F355684" i="1"/>
  <c r="F355683" i="1"/>
  <c r="F355682" i="1"/>
  <c r="F355681" i="1"/>
  <c r="F355680" i="1"/>
  <c r="F355679" i="1"/>
  <c r="F355678" i="1"/>
  <c r="F355677" i="1"/>
  <c r="F355676" i="1"/>
  <c r="F355675" i="1"/>
  <c r="F355674" i="1"/>
  <c r="F355673" i="1"/>
  <c r="F355672" i="1"/>
  <c r="F355671" i="1"/>
  <c r="F355670" i="1"/>
  <c r="F355669" i="1"/>
  <c r="F355668" i="1"/>
  <c r="F355667" i="1"/>
  <c r="F355666" i="1"/>
  <c r="F355665" i="1"/>
  <c r="F355664" i="1"/>
  <c r="F355663" i="1"/>
  <c r="F355662" i="1"/>
  <c r="F355661" i="1"/>
  <c r="F355660" i="1"/>
  <c r="F355659" i="1"/>
  <c r="F355658" i="1"/>
  <c r="F355657" i="1"/>
  <c r="F355656" i="1"/>
  <c r="F355655" i="1"/>
  <c r="F355654" i="1"/>
  <c r="F355653" i="1"/>
  <c r="F355652" i="1"/>
  <c r="F355651" i="1"/>
  <c r="F355650" i="1"/>
  <c r="F355649" i="1"/>
  <c r="F355648" i="1"/>
  <c r="F355647" i="1"/>
  <c r="F355646" i="1"/>
  <c r="F355645" i="1"/>
  <c r="F355644" i="1"/>
  <c r="F355643" i="1"/>
  <c r="F355642" i="1"/>
  <c r="F355641" i="1"/>
  <c r="F355640" i="1"/>
  <c r="F355639" i="1"/>
  <c r="F355638" i="1"/>
  <c r="F355637" i="1"/>
  <c r="F355636" i="1"/>
  <c r="F355635" i="1"/>
  <c r="F355634" i="1"/>
  <c r="F355633" i="1"/>
  <c r="F355632" i="1"/>
  <c r="F355631" i="1"/>
  <c r="F355630" i="1"/>
  <c r="F355629" i="1"/>
  <c r="F355628" i="1"/>
  <c r="F355627" i="1"/>
  <c r="F355626" i="1"/>
  <c r="F355625" i="1"/>
  <c r="F355624" i="1"/>
  <c r="F355623" i="1"/>
  <c r="F355622" i="1"/>
  <c r="F355621" i="1"/>
  <c r="F355620" i="1"/>
  <c r="F355619" i="1"/>
  <c r="F355618" i="1"/>
  <c r="F355617" i="1"/>
  <c r="F355616" i="1"/>
  <c r="F355615" i="1"/>
  <c r="F355614" i="1"/>
  <c r="F355613" i="1"/>
  <c r="F355612" i="1"/>
  <c r="F355611" i="1"/>
  <c r="F355610" i="1"/>
  <c r="F355609" i="1"/>
  <c r="F355608" i="1"/>
  <c r="F355607" i="1"/>
  <c r="F355606" i="1"/>
  <c r="F355605" i="1"/>
  <c r="F355604" i="1"/>
  <c r="F355603" i="1"/>
  <c r="F355602" i="1"/>
  <c r="F355601" i="1"/>
  <c r="F355600" i="1"/>
  <c r="F355599" i="1"/>
  <c r="F355598" i="1"/>
  <c r="F355597" i="1"/>
  <c r="F355596" i="1"/>
  <c r="F355595" i="1"/>
  <c r="F355594" i="1"/>
  <c r="F355593" i="1"/>
  <c r="F355592" i="1"/>
  <c r="F355591" i="1"/>
  <c r="F355590" i="1"/>
  <c r="F355589" i="1"/>
  <c r="F355588" i="1"/>
  <c r="F355587" i="1"/>
  <c r="F355586" i="1"/>
  <c r="F355585" i="1"/>
  <c r="F355584" i="1"/>
  <c r="F355583" i="1"/>
  <c r="F355582" i="1"/>
  <c r="F355581" i="1"/>
  <c r="F355580" i="1"/>
  <c r="F355579" i="1"/>
  <c r="F355578" i="1"/>
  <c r="F355577" i="1"/>
  <c r="F355576" i="1"/>
  <c r="F355575" i="1"/>
  <c r="F355574" i="1"/>
  <c r="F355573" i="1"/>
  <c r="F355572" i="1"/>
  <c r="F355571" i="1"/>
  <c r="F355570" i="1"/>
  <c r="F355569" i="1"/>
  <c r="F355568" i="1"/>
  <c r="F355567" i="1"/>
  <c r="F355566" i="1"/>
  <c r="F355565" i="1"/>
  <c r="F355564" i="1"/>
  <c r="F355563" i="1"/>
  <c r="F355562" i="1"/>
  <c r="F355561" i="1"/>
  <c r="F355560" i="1"/>
  <c r="F355559" i="1"/>
  <c r="F355558" i="1"/>
  <c r="F355557" i="1"/>
  <c r="F355556" i="1"/>
  <c r="F355555" i="1"/>
  <c r="F355554" i="1"/>
  <c r="F355553" i="1"/>
  <c r="F355552" i="1"/>
  <c r="F355551" i="1"/>
  <c r="F355550" i="1"/>
  <c r="F355549" i="1"/>
  <c r="F355548" i="1"/>
  <c r="F355547" i="1"/>
  <c r="F355546" i="1"/>
  <c r="F355545" i="1"/>
  <c r="F355544" i="1"/>
  <c r="F355543" i="1"/>
  <c r="F355542" i="1"/>
  <c r="F355541" i="1"/>
  <c r="F355540" i="1"/>
  <c r="F355539" i="1"/>
  <c r="F355538" i="1"/>
  <c r="F355537" i="1"/>
  <c r="F355536" i="1"/>
  <c r="F355535" i="1"/>
  <c r="F355534" i="1"/>
  <c r="F355533" i="1"/>
  <c r="F355532" i="1"/>
  <c r="F355531" i="1"/>
  <c r="F355530" i="1"/>
  <c r="F355529" i="1"/>
  <c r="F355528" i="1"/>
  <c r="F355527" i="1"/>
  <c r="F355526" i="1"/>
  <c r="F355525" i="1"/>
  <c r="F355524" i="1"/>
  <c r="F355523" i="1"/>
  <c r="F355522" i="1"/>
  <c r="F355521" i="1"/>
  <c r="F355520" i="1"/>
  <c r="F355519" i="1"/>
  <c r="F355518" i="1"/>
  <c r="F355517" i="1"/>
  <c r="F355516" i="1"/>
  <c r="F355515" i="1"/>
  <c r="F355514" i="1"/>
  <c r="F355513" i="1"/>
  <c r="F355512" i="1"/>
  <c r="F355511" i="1"/>
  <c r="F355510" i="1"/>
  <c r="F355509" i="1"/>
  <c r="F355508" i="1"/>
  <c r="F355507" i="1"/>
  <c r="F355506" i="1"/>
  <c r="F355505" i="1"/>
  <c r="F355504" i="1"/>
  <c r="F355503" i="1"/>
  <c r="F355502" i="1"/>
  <c r="F355501" i="1"/>
  <c r="F355500" i="1"/>
  <c r="F355499" i="1"/>
  <c r="F355498" i="1"/>
  <c r="F355497" i="1"/>
  <c r="F355496" i="1"/>
  <c r="F355495" i="1"/>
  <c r="F355494" i="1"/>
  <c r="F355493" i="1"/>
  <c r="F355492" i="1"/>
  <c r="F355491" i="1"/>
  <c r="F355490" i="1"/>
  <c r="F355489" i="1"/>
  <c r="F355488" i="1"/>
  <c r="F355487" i="1"/>
  <c r="F355486" i="1"/>
  <c r="F355485" i="1"/>
  <c r="F355484" i="1"/>
  <c r="F355483" i="1"/>
  <c r="F355482" i="1"/>
  <c r="F355481" i="1"/>
  <c r="F355480" i="1"/>
  <c r="F355479" i="1"/>
  <c r="F355478" i="1"/>
  <c r="F355477" i="1"/>
  <c r="F355476" i="1"/>
  <c r="F355475" i="1"/>
  <c r="F355474" i="1"/>
  <c r="F355473" i="1"/>
  <c r="F355472" i="1"/>
  <c r="F355471" i="1"/>
  <c r="F355470" i="1"/>
  <c r="F355469" i="1"/>
  <c r="F355468" i="1"/>
  <c r="F355467" i="1"/>
  <c r="F355466" i="1"/>
  <c r="F355465" i="1"/>
  <c r="F355464" i="1"/>
  <c r="F355463" i="1"/>
  <c r="F355462" i="1"/>
  <c r="F355461" i="1"/>
  <c r="F355460" i="1"/>
  <c r="F355459" i="1"/>
  <c r="F355458" i="1"/>
  <c r="F355457" i="1"/>
  <c r="F355456" i="1"/>
  <c r="F355455" i="1"/>
  <c r="F355454" i="1"/>
  <c r="F355453" i="1"/>
  <c r="F355452" i="1"/>
  <c r="F355451" i="1"/>
  <c r="F355450" i="1"/>
  <c r="F355449" i="1"/>
  <c r="F355448" i="1"/>
  <c r="F355447" i="1"/>
  <c r="F355446" i="1"/>
  <c r="F355445" i="1"/>
  <c r="F355444" i="1"/>
  <c r="F355443" i="1"/>
  <c r="F355442" i="1"/>
  <c r="F355441" i="1"/>
  <c r="F355440" i="1"/>
  <c r="F355439" i="1"/>
  <c r="F355438" i="1"/>
  <c r="F355437" i="1"/>
  <c r="F355436" i="1"/>
  <c r="F355435" i="1"/>
  <c r="F355434" i="1"/>
  <c r="F355433" i="1"/>
  <c r="F355432" i="1"/>
  <c r="F355431" i="1"/>
  <c r="F355430" i="1"/>
  <c r="F355429" i="1"/>
  <c r="F355428" i="1"/>
  <c r="F355427" i="1"/>
  <c r="F355426" i="1"/>
  <c r="F355425" i="1"/>
  <c r="F355424" i="1"/>
  <c r="F355423" i="1"/>
  <c r="F355422" i="1"/>
  <c r="F355421" i="1"/>
  <c r="F355420" i="1"/>
  <c r="F355419" i="1"/>
  <c r="F355418" i="1"/>
  <c r="F355417" i="1"/>
  <c r="F355416" i="1"/>
  <c r="F355415" i="1"/>
  <c r="F355414" i="1"/>
  <c r="F355413" i="1"/>
  <c r="F355412" i="1"/>
  <c r="F355411" i="1"/>
  <c r="F355410" i="1"/>
  <c r="F355409" i="1"/>
  <c r="F355408" i="1"/>
  <c r="F355407" i="1"/>
  <c r="F355406" i="1"/>
  <c r="F355405" i="1"/>
  <c r="F355404" i="1"/>
  <c r="F355403" i="1"/>
  <c r="F355402" i="1"/>
  <c r="F355401" i="1"/>
  <c r="F355400" i="1"/>
  <c r="F355399" i="1"/>
  <c r="F355398" i="1"/>
  <c r="F355397" i="1"/>
  <c r="F355396" i="1"/>
  <c r="F355395" i="1"/>
  <c r="F355394" i="1"/>
  <c r="F355393" i="1"/>
  <c r="F355392" i="1"/>
  <c r="F355391" i="1"/>
  <c r="F355390" i="1"/>
  <c r="F355389" i="1"/>
  <c r="F355388" i="1"/>
  <c r="F355387" i="1"/>
  <c r="F355386" i="1"/>
  <c r="F355385" i="1"/>
  <c r="F355384" i="1"/>
  <c r="F355383" i="1"/>
  <c r="F355382" i="1"/>
  <c r="F355381" i="1"/>
  <c r="F355380" i="1"/>
  <c r="F355379" i="1"/>
  <c r="F355378" i="1"/>
  <c r="F355377" i="1"/>
  <c r="F355376" i="1"/>
  <c r="F355375" i="1"/>
  <c r="F355374" i="1"/>
  <c r="F355373" i="1"/>
  <c r="F355372" i="1"/>
  <c r="F355371" i="1"/>
  <c r="F355370" i="1"/>
  <c r="F355369" i="1"/>
  <c r="F355368" i="1"/>
  <c r="F355367" i="1"/>
  <c r="F355366" i="1"/>
  <c r="F355365" i="1"/>
  <c r="F355364" i="1"/>
  <c r="F355363" i="1"/>
  <c r="F355362" i="1"/>
  <c r="F355361" i="1"/>
  <c r="F355360" i="1"/>
  <c r="F355359" i="1"/>
  <c r="F355358" i="1"/>
  <c r="F355357" i="1"/>
  <c r="F355356" i="1"/>
  <c r="F355355" i="1"/>
  <c r="F355354" i="1"/>
  <c r="F355353" i="1"/>
  <c r="F355352" i="1"/>
  <c r="F355351" i="1"/>
  <c r="F355350" i="1"/>
  <c r="F355349" i="1"/>
  <c r="F355348" i="1"/>
  <c r="F355347" i="1"/>
  <c r="F355346" i="1"/>
  <c r="F355345" i="1"/>
  <c r="F355344" i="1"/>
  <c r="F355343" i="1"/>
  <c r="F355342" i="1"/>
  <c r="F355341" i="1"/>
  <c r="F355340" i="1"/>
  <c r="F355339" i="1"/>
  <c r="F355338" i="1"/>
  <c r="F355337" i="1"/>
  <c r="F355336" i="1"/>
  <c r="F355335" i="1"/>
  <c r="F355334" i="1"/>
  <c r="F355333" i="1"/>
  <c r="F355332" i="1"/>
  <c r="F355331" i="1"/>
  <c r="F355330" i="1"/>
  <c r="F355329" i="1"/>
  <c r="F355328" i="1"/>
  <c r="F355327" i="1"/>
  <c r="F355326" i="1"/>
  <c r="F355325" i="1"/>
  <c r="F355324" i="1"/>
  <c r="F355323" i="1"/>
  <c r="F355322" i="1"/>
  <c r="F355321" i="1"/>
  <c r="F355320" i="1"/>
  <c r="F355319" i="1"/>
  <c r="F355318" i="1"/>
  <c r="F355317" i="1"/>
  <c r="F355316" i="1"/>
  <c r="F355315" i="1"/>
  <c r="F355314" i="1"/>
  <c r="F355313" i="1"/>
  <c r="F355312" i="1"/>
  <c r="F355311" i="1"/>
  <c r="F355310" i="1"/>
  <c r="F355309" i="1"/>
  <c r="F355308" i="1"/>
  <c r="F355307" i="1"/>
  <c r="F355306" i="1"/>
  <c r="F355305" i="1"/>
  <c r="F355304" i="1"/>
  <c r="F355303" i="1"/>
  <c r="F355302" i="1"/>
  <c r="F355301" i="1"/>
  <c r="F355300" i="1"/>
  <c r="F355299" i="1"/>
  <c r="F355298" i="1"/>
  <c r="F355297" i="1"/>
  <c r="F355296" i="1"/>
  <c r="F355295" i="1"/>
  <c r="F355294" i="1"/>
  <c r="F355293" i="1"/>
  <c r="F355292" i="1"/>
  <c r="F355291" i="1"/>
  <c r="F355290" i="1"/>
  <c r="F355289" i="1"/>
  <c r="F355288" i="1"/>
  <c r="F355287" i="1"/>
  <c r="F355286" i="1"/>
  <c r="F355285" i="1"/>
  <c r="F355284" i="1"/>
  <c r="F355283" i="1"/>
  <c r="F355282" i="1"/>
  <c r="F355281" i="1"/>
  <c r="F355280" i="1"/>
  <c r="F355279" i="1"/>
  <c r="F355278" i="1"/>
  <c r="F355277" i="1"/>
  <c r="F355276" i="1"/>
  <c r="F355275" i="1"/>
  <c r="F355274" i="1"/>
  <c r="F355273" i="1"/>
  <c r="F355272" i="1"/>
  <c r="F355271" i="1"/>
  <c r="F355270" i="1"/>
  <c r="F355269" i="1"/>
  <c r="F355268" i="1"/>
  <c r="F355267" i="1"/>
  <c r="F355266" i="1"/>
  <c r="F355265" i="1"/>
  <c r="F355264" i="1"/>
  <c r="F355263" i="1"/>
  <c r="F355262" i="1"/>
  <c r="F355261" i="1"/>
  <c r="F355260" i="1"/>
  <c r="F355259" i="1"/>
  <c r="F355258" i="1"/>
  <c r="F355257" i="1"/>
  <c r="F355256" i="1"/>
  <c r="F355255" i="1"/>
  <c r="F355254" i="1"/>
  <c r="F355253" i="1"/>
  <c r="F355252" i="1"/>
  <c r="F355251" i="1"/>
  <c r="F355250" i="1"/>
  <c r="F355249" i="1"/>
  <c r="F355248" i="1"/>
  <c r="F355247" i="1"/>
  <c r="F355246" i="1"/>
  <c r="F355245" i="1"/>
  <c r="F355244" i="1"/>
  <c r="F355243" i="1"/>
  <c r="F355242" i="1"/>
  <c r="F355241" i="1"/>
  <c r="F355240" i="1"/>
  <c r="F355239" i="1"/>
  <c r="F355238" i="1"/>
  <c r="F355237" i="1"/>
  <c r="F355236" i="1"/>
  <c r="F355235" i="1"/>
  <c r="F355234" i="1"/>
  <c r="F355233" i="1"/>
  <c r="F355232" i="1"/>
  <c r="F355231" i="1"/>
  <c r="F355230" i="1"/>
  <c r="F355229" i="1"/>
  <c r="F355228" i="1"/>
  <c r="F355227" i="1"/>
  <c r="F355226" i="1"/>
  <c r="F355225" i="1"/>
  <c r="F355224" i="1"/>
  <c r="F355223" i="1"/>
  <c r="F355222" i="1"/>
  <c r="F355221" i="1"/>
  <c r="F355220" i="1"/>
  <c r="F355219" i="1"/>
  <c r="F355218" i="1"/>
  <c r="F355217" i="1"/>
  <c r="F355216" i="1"/>
  <c r="F355215" i="1"/>
  <c r="F355214" i="1"/>
  <c r="F355213" i="1"/>
  <c r="F355212" i="1"/>
  <c r="F355211" i="1"/>
  <c r="F355210" i="1"/>
  <c r="F355209" i="1"/>
  <c r="F355208" i="1"/>
  <c r="F355207" i="1"/>
  <c r="F355206" i="1"/>
  <c r="F355205" i="1"/>
  <c r="F355204" i="1"/>
  <c r="F355203" i="1"/>
  <c r="F355202" i="1"/>
  <c r="F355201" i="1"/>
  <c r="F355200" i="1"/>
  <c r="F355199" i="1"/>
  <c r="F355198" i="1"/>
  <c r="F355197" i="1"/>
  <c r="F355196" i="1"/>
  <c r="F355195" i="1"/>
  <c r="F355194" i="1"/>
  <c r="F355193" i="1"/>
  <c r="F355192" i="1"/>
  <c r="F355191" i="1"/>
  <c r="F355190" i="1"/>
  <c r="F355189" i="1"/>
  <c r="F355188" i="1"/>
  <c r="F355187" i="1"/>
  <c r="F355186" i="1"/>
  <c r="F355185" i="1"/>
  <c r="F355184" i="1"/>
  <c r="F355183" i="1"/>
  <c r="F355182" i="1"/>
  <c r="F355181" i="1"/>
  <c r="F355180" i="1"/>
  <c r="F355179" i="1"/>
  <c r="F355178" i="1"/>
  <c r="F355177" i="1"/>
  <c r="F355176" i="1"/>
  <c r="F355175" i="1"/>
  <c r="F355174" i="1"/>
  <c r="F355173" i="1"/>
  <c r="F355172" i="1"/>
  <c r="F355171" i="1"/>
  <c r="F355170" i="1"/>
  <c r="F355169" i="1"/>
  <c r="F355168" i="1"/>
  <c r="F355167" i="1"/>
  <c r="F355166" i="1"/>
  <c r="F355165" i="1"/>
  <c r="F355164" i="1"/>
  <c r="F355163" i="1"/>
  <c r="F355162" i="1"/>
  <c r="F355161" i="1"/>
  <c r="F355160" i="1"/>
  <c r="F355159" i="1"/>
  <c r="F355158" i="1"/>
  <c r="F355157" i="1"/>
  <c r="F355156" i="1"/>
  <c r="F355155" i="1"/>
  <c r="F355154" i="1"/>
  <c r="F355153" i="1"/>
  <c r="F355152" i="1"/>
  <c r="F355151" i="1"/>
  <c r="F355150" i="1"/>
  <c r="F355149" i="1"/>
  <c r="F355148" i="1"/>
  <c r="F355147" i="1"/>
  <c r="F355146" i="1"/>
  <c r="F355145" i="1"/>
  <c r="F355144" i="1"/>
  <c r="F355143" i="1"/>
  <c r="F355142" i="1"/>
  <c r="F355141" i="1"/>
  <c r="F355140" i="1"/>
  <c r="F355139" i="1"/>
  <c r="F355138" i="1"/>
  <c r="F355137" i="1"/>
  <c r="F355136" i="1"/>
  <c r="F355135" i="1"/>
  <c r="F355134" i="1"/>
  <c r="F355133" i="1"/>
  <c r="F355132" i="1"/>
  <c r="F355131" i="1"/>
  <c r="F355130" i="1"/>
  <c r="F355129" i="1"/>
  <c r="F355128" i="1"/>
  <c r="F355127" i="1"/>
  <c r="F355126" i="1"/>
  <c r="F355125" i="1"/>
  <c r="F355124" i="1"/>
  <c r="F355123" i="1"/>
  <c r="F355122" i="1"/>
  <c r="F355121" i="1"/>
  <c r="F355120" i="1"/>
  <c r="F355119" i="1"/>
  <c r="F355118" i="1"/>
  <c r="F355117" i="1"/>
  <c r="F355116" i="1"/>
  <c r="F355115" i="1"/>
  <c r="F355114" i="1"/>
  <c r="F355113" i="1"/>
  <c r="F355112" i="1"/>
  <c r="F355111" i="1"/>
  <c r="F355110" i="1"/>
  <c r="F355109" i="1"/>
  <c r="F355108" i="1"/>
  <c r="F355107" i="1"/>
  <c r="F355106" i="1"/>
  <c r="F355105" i="1"/>
  <c r="F355104" i="1"/>
  <c r="F355103" i="1"/>
  <c r="F355102" i="1"/>
  <c r="F355101" i="1"/>
  <c r="F355100" i="1"/>
  <c r="F355099" i="1"/>
  <c r="F355098" i="1"/>
  <c r="F355097" i="1"/>
  <c r="F355096" i="1"/>
  <c r="F355095" i="1"/>
  <c r="F355094" i="1"/>
  <c r="F355093" i="1"/>
  <c r="F355092" i="1"/>
  <c r="F355091" i="1"/>
  <c r="F355090" i="1"/>
  <c r="F355089" i="1"/>
  <c r="F355088" i="1"/>
  <c r="F355087" i="1"/>
  <c r="F355086" i="1"/>
  <c r="F355085" i="1"/>
  <c r="F355084" i="1"/>
  <c r="F355083" i="1"/>
  <c r="F355082" i="1"/>
  <c r="F355081" i="1"/>
  <c r="F355080" i="1"/>
  <c r="F355079" i="1"/>
  <c r="F355078" i="1"/>
  <c r="F355077" i="1"/>
  <c r="F355076" i="1"/>
  <c r="F355075" i="1"/>
  <c r="F355074" i="1"/>
  <c r="F355073" i="1"/>
  <c r="F355072" i="1"/>
  <c r="F355071" i="1"/>
  <c r="F355070" i="1"/>
  <c r="F355069" i="1"/>
  <c r="F355068" i="1"/>
  <c r="F355067" i="1"/>
  <c r="F355066" i="1"/>
  <c r="F355065" i="1"/>
  <c r="F355064" i="1"/>
  <c r="F355063" i="1"/>
  <c r="F355062" i="1"/>
  <c r="F355061" i="1"/>
  <c r="F355060" i="1"/>
  <c r="F355059" i="1"/>
  <c r="F355058" i="1"/>
  <c r="F355057" i="1"/>
  <c r="F355056" i="1"/>
  <c r="F355055" i="1"/>
  <c r="F355054" i="1"/>
  <c r="F355053" i="1"/>
  <c r="F355052" i="1"/>
  <c r="F355051" i="1"/>
  <c r="F355050" i="1"/>
  <c r="F355049" i="1"/>
  <c r="F355048" i="1"/>
  <c r="F355047" i="1"/>
  <c r="F355046" i="1"/>
  <c r="F355045" i="1"/>
  <c r="F355044" i="1"/>
  <c r="F355043" i="1"/>
  <c r="F355042" i="1"/>
  <c r="F355041" i="1"/>
  <c r="F355040" i="1"/>
  <c r="F355039" i="1"/>
  <c r="F355038" i="1"/>
  <c r="F355037" i="1"/>
  <c r="F355036" i="1"/>
  <c r="F355035" i="1"/>
  <c r="F355034" i="1"/>
  <c r="F355033" i="1"/>
  <c r="F355032" i="1"/>
  <c r="F355031" i="1"/>
  <c r="F355030" i="1"/>
  <c r="F355029" i="1"/>
  <c r="F355028" i="1"/>
  <c r="F355027" i="1"/>
  <c r="F355026" i="1"/>
  <c r="F355025" i="1"/>
  <c r="F355024" i="1"/>
  <c r="F355023" i="1"/>
  <c r="F355022" i="1"/>
  <c r="F355021" i="1"/>
  <c r="F355020" i="1"/>
  <c r="F355019" i="1"/>
  <c r="F355018" i="1"/>
  <c r="F355017" i="1"/>
  <c r="F355016" i="1"/>
  <c r="F355015" i="1"/>
  <c r="F355014" i="1"/>
  <c r="F355013" i="1"/>
  <c r="F355012" i="1"/>
  <c r="F355011" i="1"/>
  <c r="F355010" i="1"/>
  <c r="F355009" i="1"/>
  <c r="F355008" i="1"/>
  <c r="F355007" i="1"/>
  <c r="F355006" i="1"/>
  <c r="F355005" i="1"/>
  <c r="F355004" i="1"/>
  <c r="F355003" i="1"/>
  <c r="F355002" i="1"/>
  <c r="F355001" i="1"/>
  <c r="F355000" i="1"/>
  <c r="F354999" i="1"/>
  <c r="F354998" i="1"/>
  <c r="F354997" i="1"/>
  <c r="F354996" i="1"/>
  <c r="F354995" i="1"/>
  <c r="F354994" i="1"/>
  <c r="F354993" i="1"/>
  <c r="F354992" i="1"/>
  <c r="F354991" i="1"/>
  <c r="F354990" i="1"/>
  <c r="F354989" i="1"/>
  <c r="F354988" i="1"/>
  <c r="F354987" i="1"/>
  <c r="F354986" i="1"/>
  <c r="F354985" i="1"/>
  <c r="F354984" i="1"/>
  <c r="F354983" i="1"/>
  <c r="F354982" i="1"/>
  <c r="F354981" i="1"/>
  <c r="F354980" i="1"/>
  <c r="F354979" i="1"/>
  <c r="F354978" i="1"/>
  <c r="F354977" i="1"/>
  <c r="F354976" i="1"/>
  <c r="F354975" i="1"/>
  <c r="F354974" i="1"/>
  <c r="F354973" i="1"/>
  <c r="F354972" i="1"/>
  <c r="F354971" i="1"/>
  <c r="F354970" i="1"/>
  <c r="F354969" i="1"/>
  <c r="F354968" i="1"/>
  <c r="F354967" i="1"/>
  <c r="F354966" i="1"/>
  <c r="F354965" i="1"/>
  <c r="F354964" i="1"/>
  <c r="F354963" i="1"/>
  <c r="F354962" i="1"/>
  <c r="F354961" i="1"/>
  <c r="F354960" i="1"/>
  <c r="F354959" i="1"/>
  <c r="F354958" i="1"/>
  <c r="F354957" i="1"/>
  <c r="F354956" i="1"/>
  <c r="F354955" i="1"/>
  <c r="F354954" i="1"/>
  <c r="F354953" i="1"/>
  <c r="F354952" i="1"/>
  <c r="F354951" i="1"/>
  <c r="F354950" i="1"/>
  <c r="F354949" i="1"/>
  <c r="F354948" i="1"/>
  <c r="F354947" i="1"/>
  <c r="F354946" i="1"/>
  <c r="F354945" i="1"/>
  <c r="F354944" i="1"/>
  <c r="F354943" i="1"/>
  <c r="F354942" i="1"/>
  <c r="F354941" i="1"/>
  <c r="F354940" i="1"/>
  <c r="F354939" i="1"/>
  <c r="F354938" i="1"/>
  <c r="F354937" i="1"/>
  <c r="F354936" i="1"/>
  <c r="F354935" i="1"/>
  <c r="F354934" i="1"/>
  <c r="F354933" i="1"/>
  <c r="F354932" i="1"/>
  <c r="F354931" i="1"/>
  <c r="F354930" i="1"/>
  <c r="F354929" i="1"/>
  <c r="F354928" i="1"/>
  <c r="F354927" i="1"/>
  <c r="F354926" i="1"/>
  <c r="F354925" i="1"/>
  <c r="F354924" i="1"/>
  <c r="F354923" i="1"/>
  <c r="F354922" i="1"/>
  <c r="F354921" i="1"/>
  <c r="F354920" i="1"/>
  <c r="F354919" i="1"/>
  <c r="F354918" i="1"/>
  <c r="F354917" i="1"/>
  <c r="F354916" i="1"/>
  <c r="F354915" i="1"/>
  <c r="F354914" i="1"/>
  <c r="F354913" i="1"/>
  <c r="F354912" i="1"/>
  <c r="F354911" i="1"/>
  <c r="F354910" i="1"/>
  <c r="F354909" i="1"/>
  <c r="F354908" i="1"/>
  <c r="F354907" i="1"/>
  <c r="F354906" i="1"/>
  <c r="F354905" i="1"/>
  <c r="F354904" i="1"/>
  <c r="F354903" i="1"/>
  <c r="F354902" i="1"/>
  <c r="F354901" i="1"/>
  <c r="F354900" i="1"/>
  <c r="F354899" i="1"/>
  <c r="F354898" i="1"/>
  <c r="F354897" i="1"/>
  <c r="F354896" i="1"/>
  <c r="F354895" i="1"/>
  <c r="F354894" i="1"/>
  <c r="F354893" i="1"/>
  <c r="F354892" i="1"/>
  <c r="F354891" i="1"/>
  <c r="F354890" i="1"/>
  <c r="F354889" i="1"/>
  <c r="F354888" i="1"/>
  <c r="F354887" i="1"/>
  <c r="F354886" i="1"/>
  <c r="F354885" i="1"/>
  <c r="F354884" i="1"/>
  <c r="F354883" i="1"/>
  <c r="F354882" i="1"/>
  <c r="F354881" i="1"/>
  <c r="F354880" i="1"/>
  <c r="F354879" i="1"/>
  <c r="F354878" i="1"/>
  <c r="F354877" i="1"/>
  <c r="F354876" i="1"/>
  <c r="F354875" i="1"/>
  <c r="F354874" i="1"/>
  <c r="F354873" i="1"/>
  <c r="F354872" i="1"/>
  <c r="F354871" i="1"/>
  <c r="F354870" i="1"/>
  <c r="F354869" i="1"/>
  <c r="F354868" i="1"/>
  <c r="F354867" i="1"/>
  <c r="F354866" i="1"/>
  <c r="F354865" i="1"/>
  <c r="F354864" i="1"/>
  <c r="F354863" i="1"/>
  <c r="F354862" i="1"/>
  <c r="F354861" i="1"/>
  <c r="F354860" i="1"/>
  <c r="F354859" i="1"/>
  <c r="F354858" i="1"/>
  <c r="F354857" i="1"/>
  <c r="F354856" i="1"/>
  <c r="F354855" i="1"/>
  <c r="F354854" i="1"/>
  <c r="F354853" i="1"/>
  <c r="F354852" i="1"/>
  <c r="F354851" i="1"/>
  <c r="F354850" i="1"/>
  <c r="F354849" i="1"/>
  <c r="F354848" i="1"/>
  <c r="F354847" i="1"/>
  <c r="F354846" i="1"/>
  <c r="F354845" i="1"/>
  <c r="F354844" i="1"/>
  <c r="F354843" i="1"/>
  <c r="F354842" i="1"/>
  <c r="F354841" i="1"/>
  <c r="F354840" i="1"/>
  <c r="F354839" i="1"/>
  <c r="F354838" i="1"/>
  <c r="F354837" i="1"/>
  <c r="F354836" i="1"/>
  <c r="F354835" i="1"/>
  <c r="F354834" i="1"/>
  <c r="F354833" i="1"/>
  <c r="F354832" i="1"/>
  <c r="F354831" i="1"/>
  <c r="F354830" i="1"/>
  <c r="F354829" i="1"/>
  <c r="F354828" i="1"/>
  <c r="F354827" i="1"/>
  <c r="F354826" i="1"/>
  <c r="F354825" i="1"/>
  <c r="F354824" i="1"/>
  <c r="F354823" i="1"/>
  <c r="F354822" i="1"/>
  <c r="F354821" i="1"/>
  <c r="F354820" i="1"/>
  <c r="F354819" i="1"/>
  <c r="F354818" i="1"/>
  <c r="F354817" i="1"/>
  <c r="F354816" i="1"/>
  <c r="F354815" i="1"/>
  <c r="F354814" i="1"/>
  <c r="F354813" i="1"/>
  <c r="F354812" i="1"/>
  <c r="F354811" i="1"/>
  <c r="F354810" i="1"/>
  <c r="F354809" i="1"/>
  <c r="F354808" i="1"/>
  <c r="F354807" i="1"/>
  <c r="F354806" i="1"/>
  <c r="F354805" i="1"/>
  <c r="F354804" i="1"/>
  <c r="F354803" i="1"/>
  <c r="F354802" i="1"/>
  <c r="F354801" i="1"/>
  <c r="F354800" i="1"/>
  <c r="F354799" i="1"/>
  <c r="F354798" i="1"/>
  <c r="F354797" i="1"/>
  <c r="F354796" i="1"/>
  <c r="F354795" i="1"/>
  <c r="F354794" i="1"/>
  <c r="F354793" i="1"/>
  <c r="F354792" i="1"/>
  <c r="F354791" i="1"/>
  <c r="F354790" i="1"/>
  <c r="F354789" i="1"/>
  <c r="F354788" i="1"/>
  <c r="F354787" i="1"/>
  <c r="F354786" i="1"/>
  <c r="F354785" i="1"/>
  <c r="F354784" i="1"/>
  <c r="F354783" i="1"/>
  <c r="F354782" i="1"/>
  <c r="F354781" i="1"/>
  <c r="F354780" i="1"/>
  <c r="F354779" i="1"/>
  <c r="F354778" i="1"/>
  <c r="F354777" i="1"/>
  <c r="F354776" i="1"/>
  <c r="F354775" i="1"/>
  <c r="F354774" i="1"/>
  <c r="F354773" i="1"/>
  <c r="F354772" i="1"/>
  <c r="F354771" i="1"/>
  <c r="F354770" i="1"/>
  <c r="F354769" i="1"/>
  <c r="F354768" i="1"/>
  <c r="F354767" i="1"/>
  <c r="F354766" i="1"/>
  <c r="F354765" i="1"/>
  <c r="F354764" i="1"/>
  <c r="F354763" i="1"/>
  <c r="F354762" i="1"/>
  <c r="F354761" i="1"/>
  <c r="F354760" i="1"/>
  <c r="F354759" i="1"/>
  <c r="F354758" i="1"/>
  <c r="F354757" i="1"/>
  <c r="F354756" i="1"/>
  <c r="F354755" i="1"/>
  <c r="F354754" i="1"/>
  <c r="F354753" i="1"/>
  <c r="F354752" i="1"/>
  <c r="F354751" i="1"/>
  <c r="F354750" i="1"/>
  <c r="F354749" i="1"/>
  <c r="F354748" i="1"/>
  <c r="F354747" i="1"/>
  <c r="F354746" i="1"/>
  <c r="F354745" i="1"/>
  <c r="F354744" i="1"/>
  <c r="F354743" i="1"/>
  <c r="F354742" i="1"/>
  <c r="F354741" i="1"/>
  <c r="F354740" i="1"/>
  <c r="F354739" i="1"/>
  <c r="F354738" i="1"/>
  <c r="F354737" i="1"/>
  <c r="F354736" i="1"/>
  <c r="F354735" i="1"/>
  <c r="F354734" i="1"/>
  <c r="F354733" i="1"/>
  <c r="F354732" i="1"/>
  <c r="F354731" i="1"/>
  <c r="F354730" i="1"/>
  <c r="F354729" i="1"/>
  <c r="F354728" i="1"/>
  <c r="F354727" i="1"/>
  <c r="F354726" i="1"/>
  <c r="F354725" i="1"/>
  <c r="F354724" i="1"/>
  <c r="F354723" i="1"/>
  <c r="F354722" i="1"/>
  <c r="F354721" i="1"/>
  <c r="F354720" i="1"/>
  <c r="F354719" i="1"/>
  <c r="F354718" i="1"/>
  <c r="F354717" i="1"/>
  <c r="F354716" i="1"/>
  <c r="F354715" i="1"/>
  <c r="F354714" i="1"/>
  <c r="F354713" i="1"/>
  <c r="F354712" i="1"/>
  <c r="F354711" i="1"/>
  <c r="F354710" i="1"/>
  <c r="F354709" i="1"/>
  <c r="F354708" i="1"/>
  <c r="F354707" i="1"/>
  <c r="F354706" i="1"/>
  <c r="F354705" i="1"/>
  <c r="F354704" i="1"/>
  <c r="F354703" i="1"/>
  <c r="F354702" i="1"/>
  <c r="F354701" i="1"/>
  <c r="F354700" i="1"/>
  <c r="F354699" i="1"/>
  <c r="F354698" i="1"/>
  <c r="F354697" i="1"/>
  <c r="F354696" i="1"/>
  <c r="F354695" i="1"/>
  <c r="F354694" i="1"/>
  <c r="F354693" i="1"/>
  <c r="F354692" i="1"/>
  <c r="F354691" i="1"/>
  <c r="F354690" i="1"/>
  <c r="F354689" i="1"/>
  <c r="F354688" i="1"/>
  <c r="F354687" i="1"/>
  <c r="F354686" i="1"/>
  <c r="F354685" i="1"/>
  <c r="F354684" i="1"/>
  <c r="F354683" i="1"/>
  <c r="F354682" i="1"/>
  <c r="F354681" i="1"/>
  <c r="F354680" i="1"/>
  <c r="F354679" i="1"/>
  <c r="F354678" i="1"/>
  <c r="F354677" i="1"/>
  <c r="F354676" i="1"/>
  <c r="F354675" i="1"/>
  <c r="F354674" i="1"/>
  <c r="F354673" i="1"/>
  <c r="F354672" i="1"/>
  <c r="F354671" i="1"/>
  <c r="F354670" i="1"/>
  <c r="F354669" i="1"/>
  <c r="F354668" i="1"/>
  <c r="F354667" i="1"/>
  <c r="F354666" i="1"/>
  <c r="F354665" i="1"/>
  <c r="F354664" i="1"/>
  <c r="F354663" i="1"/>
  <c r="F354662" i="1"/>
  <c r="F354661" i="1"/>
  <c r="F354660" i="1"/>
  <c r="F354659" i="1"/>
  <c r="F354658" i="1"/>
  <c r="F354657" i="1"/>
  <c r="F354656" i="1"/>
  <c r="F354655" i="1"/>
  <c r="F354654" i="1"/>
  <c r="F354653" i="1"/>
  <c r="F354652" i="1"/>
  <c r="F354651" i="1"/>
  <c r="F354650" i="1"/>
  <c r="F354649" i="1"/>
  <c r="F354648" i="1"/>
  <c r="F354647" i="1"/>
  <c r="F354646" i="1"/>
  <c r="F354645" i="1"/>
  <c r="F354644" i="1"/>
  <c r="F354643" i="1"/>
  <c r="F354642" i="1"/>
  <c r="F354641" i="1"/>
  <c r="F354640" i="1"/>
  <c r="F354639" i="1"/>
  <c r="F354638" i="1"/>
  <c r="F354637" i="1"/>
  <c r="F354636" i="1"/>
  <c r="F354635" i="1"/>
  <c r="F354634" i="1"/>
  <c r="F354633" i="1"/>
  <c r="F354632" i="1"/>
  <c r="F354631" i="1"/>
  <c r="F354630" i="1"/>
  <c r="F354629" i="1"/>
  <c r="F354628" i="1"/>
  <c r="F354627" i="1"/>
  <c r="F354626" i="1"/>
  <c r="F354625" i="1"/>
  <c r="F354624" i="1"/>
  <c r="F354623" i="1"/>
  <c r="F354622" i="1"/>
  <c r="F354621" i="1"/>
  <c r="F354620" i="1"/>
  <c r="F354619" i="1"/>
  <c r="F354618" i="1"/>
  <c r="F354617" i="1"/>
  <c r="F354616" i="1"/>
  <c r="F354615" i="1"/>
  <c r="F354614" i="1"/>
  <c r="F354613" i="1"/>
  <c r="F354612" i="1"/>
  <c r="F354611" i="1"/>
  <c r="F354610" i="1"/>
  <c r="F354609" i="1"/>
  <c r="F354608" i="1"/>
  <c r="F354607" i="1"/>
  <c r="F354606" i="1"/>
  <c r="F354605" i="1"/>
  <c r="F354604" i="1"/>
  <c r="F354603" i="1"/>
  <c r="F354602" i="1"/>
  <c r="F354601" i="1"/>
  <c r="F354600" i="1"/>
  <c r="F354599" i="1"/>
  <c r="F354598" i="1"/>
  <c r="F354597" i="1"/>
  <c r="F354596" i="1"/>
  <c r="F354595" i="1"/>
  <c r="F354594" i="1"/>
  <c r="F354593" i="1"/>
  <c r="F354592" i="1"/>
  <c r="F354591" i="1"/>
  <c r="F354590" i="1"/>
  <c r="F354589" i="1"/>
  <c r="F354588" i="1"/>
  <c r="F354587" i="1"/>
  <c r="F354586" i="1"/>
  <c r="F354585" i="1"/>
  <c r="F354584" i="1"/>
  <c r="F354583" i="1"/>
  <c r="F354582" i="1"/>
  <c r="F354581" i="1"/>
  <c r="F354580" i="1"/>
  <c r="F354579" i="1"/>
  <c r="F354578" i="1"/>
  <c r="F354577" i="1"/>
  <c r="F354576" i="1"/>
  <c r="F354575" i="1"/>
  <c r="F354574" i="1"/>
  <c r="F354573" i="1"/>
  <c r="F354572" i="1"/>
  <c r="F354571" i="1"/>
  <c r="F354570" i="1"/>
  <c r="F354569" i="1"/>
  <c r="F354568" i="1"/>
  <c r="F354567" i="1"/>
  <c r="F354566" i="1"/>
  <c r="F354565" i="1"/>
  <c r="F354564" i="1"/>
  <c r="F354563" i="1"/>
  <c r="F354562" i="1"/>
  <c r="F354561" i="1"/>
  <c r="F354560" i="1"/>
  <c r="F354559" i="1"/>
  <c r="F354558" i="1"/>
  <c r="F354557" i="1"/>
  <c r="F354556" i="1"/>
  <c r="F354555" i="1"/>
  <c r="F354554" i="1"/>
  <c r="F354553" i="1"/>
  <c r="F354552" i="1"/>
  <c r="F354551" i="1"/>
  <c r="F354550" i="1"/>
  <c r="F354549" i="1"/>
  <c r="F354548" i="1"/>
  <c r="F354547" i="1"/>
  <c r="F354546" i="1"/>
  <c r="F354545" i="1"/>
  <c r="F354544" i="1"/>
  <c r="F354543" i="1"/>
  <c r="F354542" i="1"/>
  <c r="F354541" i="1"/>
  <c r="F354540" i="1"/>
  <c r="F354539" i="1"/>
  <c r="F354538" i="1"/>
  <c r="F354537" i="1"/>
  <c r="F354536" i="1"/>
  <c r="F354535" i="1"/>
  <c r="F354534" i="1"/>
  <c r="F354533" i="1"/>
  <c r="F354532" i="1"/>
  <c r="F354531" i="1"/>
  <c r="F354530" i="1"/>
  <c r="F354529" i="1"/>
  <c r="F354528" i="1"/>
  <c r="F354527" i="1"/>
  <c r="F354526" i="1"/>
  <c r="F354525" i="1"/>
  <c r="F354524" i="1"/>
  <c r="F354523" i="1"/>
  <c r="F354522" i="1"/>
  <c r="F354521" i="1"/>
  <c r="F354520" i="1"/>
  <c r="F354519" i="1"/>
  <c r="F354518" i="1"/>
  <c r="F354517" i="1"/>
  <c r="F354516" i="1"/>
  <c r="F354515" i="1"/>
  <c r="F354514" i="1"/>
  <c r="F354513" i="1"/>
  <c r="F354512" i="1"/>
  <c r="F354511" i="1"/>
  <c r="F354510" i="1"/>
  <c r="F354509" i="1"/>
  <c r="F354508" i="1"/>
  <c r="F354507" i="1"/>
  <c r="F354506" i="1"/>
  <c r="F354505" i="1"/>
  <c r="F354504" i="1"/>
  <c r="F354503" i="1"/>
  <c r="F354502" i="1"/>
  <c r="F354501" i="1"/>
  <c r="F354500" i="1"/>
  <c r="F354499" i="1"/>
  <c r="F354498" i="1"/>
  <c r="F354497" i="1"/>
  <c r="F354496" i="1"/>
  <c r="F354495" i="1"/>
  <c r="F354494" i="1"/>
  <c r="F354493" i="1"/>
  <c r="F354492" i="1"/>
  <c r="F354491" i="1"/>
  <c r="F354490" i="1"/>
  <c r="F354489" i="1"/>
  <c r="F354488" i="1"/>
  <c r="F354487" i="1"/>
  <c r="F354486" i="1"/>
  <c r="F354485" i="1"/>
  <c r="F354484" i="1"/>
  <c r="F354483" i="1"/>
  <c r="F354482" i="1"/>
  <c r="F354481" i="1"/>
  <c r="F354480" i="1"/>
  <c r="F354479" i="1"/>
  <c r="F354478" i="1"/>
  <c r="F354477" i="1"/>
  <c r="F354476" i="1"/>
  <c r="F354475" i="1"/>
  <c r="F354474" i="1"/>
  <c r="F354473" i="1"/>
  <c r="F354472" i="1"/>
  <c r="F354471" i="1"/>
  <c r="F354470" i="1"/>
  <c r="F354469" i="1"/>
  <c r="F354468" i="1"/>
  <c r="F354467" i="1"/>
  <c r="F354466" i="1"/>
  <c r="F354465" i="1"/>
  <c r="F354464" i="1"/>
  <c r="F354463" i="1"/>
  <c r="F354462" i="1"/>
  <c r="F354461" i="1"/>
  <c r="F354460" i="1"/>
  <c r="F354459" i="1"/>
  <c r="F354458" i="1"/>
  <c r="F354457" i="1"/>
  <c r="F354456" i="1"/>
  <c r="F354455" i="1"/>
  <c r="F354454" i="1"/>
  <c r="F354453" i="1"/>
  <c r="F354452" i="1"/>
  <c r="F354451" i="1"/>
  <c r="F354450" i="1"/>
  <c r="F354449" i="1"/>
  <c r="F354448" i="1"/>
  <c r="F354447" i="1"/>
  <c r="F354446" i="1"/>
  <c r="F354445" i="1"/>
  <c r="F354444" i="1"/>
  <c r="F354443" i="1"/>
  <c r="F354442" i="1"/>
  <c r="F354441" i="1"/>
  <c r="F354440" i="1"/>
  <c r="F354439" i="1"/>
  <c r="F354438" i="1"/>
  <c r="F354437" i="1"/>
  <c r="F354436" i="1"/>
  <c r="F354435" i="1"/>
  <c r="F354434" i="1"/>
  <c r="F354433" i="1"/>
  <c r="F354432" i="1"/>
  <c r="F354431" i="1"/>
  <c r="F354430" i="1"/>
  <c r="F354429" i="1"/>
  <c r="F354428" i="1"/>
  <c r="F354427" i="1"/>
  <c r="F354426" i="1"/>
  <c r="F354425" i="1"/>
  <c r="F354424" i="1"/>
  <c r="F354423" i="1"/>
  <c r="F354422" i="1"/>
  <c r="F354421" i="1"/>
  <c r="F354420" i="1"/>
  <c r="F354419" i="1"/>
  <c r="F354418" i="1"/>
  <c r="F354417" i="1"/>
  <c r="F354416" i="1"/>
  <c r="F354415" i="1"/>
  <c r="F354414" i="1"/>
  <c r="F354413" i="1"/>
  <c r="F354412" i="1"/>
  <c r="F354411" i="1"/>
  <c r="F354410" i="1"/>
  <c r="F354409" i="1"/>
  <c r="F354408" i="1"/>
  <c r="F354407" i="1"/>
  <c r="F354406" i="1"/>
  <c r="F354405" i="1"/>
  <c r="F354404" i="1"/>
  <c r="F354403" i="1"/>
  <c r="F354402" i="1"/>
  <c r="F354401" i="1"/>
  <c r="F354400" i="1"/>
  <c r="F354399" i="1"/>
  <c r="F354398" i="1"/>
  <c r="F354397" i="1"/>
  <c r="F354396" i="1"/>
  <c r="F354395" i="1"/>
  <c r="F354394" i="1"/>
  <c r="F354393" i="1"/>
  <c r="F354392" i="1"/>
  <c r="F354391" i="1"/>
  <c r="F354390" i="1"/>
  <c r="F354389" i="1"/>
  <c r="F354388" i="1"/>
  <c r="F354387" i="1"/>
  <c r="F354386" i="1"/>
  <c r="F354385" i="1"/>
  <c r="F354384" i="1"/>
  <c r="F354383" i="1"/>
  <c r="F354382" i="1"/>
  <c r="F354381" i="1"/>
  <c r="F354380" i="1"/>
  <c r="F354379" i="1"/>
  <c r="F354378" i="1"/>
  <c r="F354377" i="1"/>
  <c r="F354376" i="1"/>
  <c r="F354375" i="1"/>
  <c r="F354374" i="1"/>
  <c r="F354373" i="1"/>
  <c r="F354372" i="1"/>
  <c r="F354371" i="1"/>
  <c r="F354370" i="1"/>
  <c r="F354369" i="1"/>
  <c r="F354368" i="1"/>
  <c r="F354367" i="1"/>
  <c r="F354366" i="1"/>
  <c r="F354365" i="1"/>
  <c r="F354364" i="1"/>
  <c r="F354363" i="1"/>
  <c r="F354362" i="1"/>
  <c r="F354361" i="1"/>
  <c r="F354360" i="1"/>
  <c r="F354359" i="1"/>
  <c r="F354358" i="1"/>
  <c r="F354357" i="1"/>
  <c r="F354356" i="1"/>
  <c r="F354355" i="1"/>
  <c r="F354354" i="1"/>
  <c r="F354353" i="1"/>
  <c r="F354352" i="1"/>
  <c r="F354351" i="1"/>
  <c r="F354350" i="1"/>
  <c r="F354349" i="1"/>
  <c r="F354348" i="1"/>
  <c r="F354347" i="1"/>
  <c r="F354346" i="1"/>
  <c r="F354345" i="1"/>
  <c r="F354344" i="1"/>
  <c r="F354343" i="1"/>
  <c r="F354342" i="1"/>
  <c r="F354341" i="1"/>
  <c r="F354340" i="1"/>
  <c r="F354339" i="1"/>
  <c r="F354338" i="1"/>
  <c r="F354337" i="1"/>
  <c r="F354336" i="1"/>
  <c r="F354335" i="1"/>
  <c r="F354334" i="1"/>
  <c r="F354333" i="1"/>
  <c r="F354332" i="1"/>
  <c r="F354331" i="1"/>
  <c r="F354330" i="1"/>
  <c r="F354329" i="1"/>
  <c r="F354328" i="1"/>
  <c r="F354327" i="1"/>
  <c r="F354326" i="1"/>
  <c r="F354325" i="1"/>
  <c r="F354324" i="1"/>
  <c r="F354323" i="1"/>
  <c r="F354322" i="1"/>
  <c r="F354321" i="1"/>
  <c r="F354320" i="1"/>
  <c r="F354319" i="1"/>
  <c r="F354318" i="1"/>
  <c r="F354317" i="1"/>
  <c r="F354316" i="1"/>
  <c r="F354315" i="1"/>
  <c r="F354314" i="1"/>
  <c r="F354313" i="1"/>
  <c r="F354312" i="1"/>
  <c r="F354311" i="1"/>
  <c r="F354310" i="1"/>
  <c r="F354309" i="1"/>
  <c r="F354308" i="1"/>
  <c r="F354307" i="1"/>
  <c r="F354306" i="1"/>
  <c r="F354305" i="1"/>
  <c r="F354304" i="1"/>
  <c r="F354303" i="1"/>
  <c r="F354302" i="1"/>
  <c r="F354301" i="1"/>
  <c r="F354300" i="1"/>
  <c r="F354299" i="1"/>
  <c r="F354298" i="1"/>
  <c r="F354297" i="1"/>
  <c r="F354296" i="1"/>
  <c r="F354295" i="1"/>
  <c r="F354294" i="1"/>
  <c r="F354293" i="1"/>
  <c r="F354292" i="1"/>
  <c r="F354291" i="1"/>
  <c r="F354290" i="1"/>
  <c r="F354289" i="1"/>
  <c r="F354288" i="1"/>
  <c r="F354287" i="1"/>
  <c r="F354286" i="1"/>
  <c r="F354285" i="1"/>
  <c r="F354284" i="1"/>
  <c r="F354283" i="1"/>
  <c r="F354282" i="1"/>
  <c r="F354281" i="1"/>
  <c r="F354280" i="1"/>
  <c r="F354279" i="1"/>
  <c r="F354278" i="1"/>
  <c r="F354277" i="1"/>
  <c r="F354276" i="1"/>
  <c r="F354275" i="1"/>
  <c r="F354274" i="1"/>
  <c r="F354273" i="1"/>
  <c r="F354272" i="1"/>
  <c r="F354271" i="1"/>
  <c r="F354270" i="1"/>
  <c r="F354269" i="1"/>
  <c r="F354268" i="1"/>
  <c r="F354267" i="1"/>
  <c r="F354266" i="1"/>
  <c r="F354265" i="1"/>
  <c r="F354264" i="1"/>
  <c r="F354263" i="1"/>
  <c r="F354262" i="1"/>
  <c r="F354261" i="1"/>
  <c r="F354260" i="1"/>
  <c r="F354259" i="1"/>
  <c r="F354258" i="1"/>
  <c r="F354257" i="1"/>
  <c r="F354256" i="1"/>
  <c r="F354255" i="1"/>
  <c r="F354254" i="1"/>
  <c r="F354253" i="1"/>
  <c r="F354252" i="1"/>
  <c r="F354251" i="1"/>
  <c r="F354250" i="1"/>
  <c r="F354249" i="1"/>
  <c r="F354248" i="1"/>
  <c r="F354247" i="1"/>
  <c r="F354246" i="1"/>
  <c r="F354245" i="1"/>
  <c r="F354244" i="1"/>
  <c r="F354243" i="1"/>
  <c r="F354242" i="1"/>
  <c r="F354241" i="1"/>
  <c r="F354240" i="1"/>
  <c r="F354239" i="1"/>
  <c r="F354238" i="1"/>
  <c r="F354237" i="1"/>
  <c r="F354236" i="1"/>
  <c r="F354235" i="1"/>
  <c r="F354234" i="1"/>
  <c r="F354233" i="1"/>
  <c r="F354232" i="1"/>
  <c r="F354231" i="1"/>
  <c r="F354230" i="1"/>
  <c r="F354229" i="1"/>
  <c r="F354228" i="1"/>
  <c r="F354227" i="1"/>
  <c r="F354226" i="1"/>
  <c r="F354225" i="1"/>
  <c r="F354224" i="1"/>
  <c r="F354223" i="1"/>
  <c r="F354222" i="1"/>
  <c r="F354221" i="1"/>
  <c r="F354220" i="1"/>
  <c r="F354219" i="1"/>
  <c r="F354218" i="1"/>
  <c r="F354217" i="1"/>
  <c r="F354216" i="1"/>
  <c r="F354215" i="1"/>
  <c r="F354214" i="1"/>
  <c r="F354213" i="1"/>
  <c r="F354212" i="1"/>
  <c r="F354211" i="1"/>
  <c r="F354210" i="1"/>
  <c r="F354209" i="1"/>
  <c r="F354208" i="1"/>
  <c r="F354207" i="1"/>
  <c r="F354206" i="1"/>
  <c r="F354205" i="1"/>
  <c r="F354204" i="1"/>
  <c r="F354203" i="1"/>
  <c r="F354202" i="1"/>
  <c r="F354201" i="1"/>
  <c r="F354200" i="1"/>
  <c r="F354199" i="1"/>
  <c r="F354198" i="1"/>
  <c r="F354197" i="1"/>
  <c r="F354196" i="1"/>
  <c r="F354195" i="1"/>
  <c r="F354194" i="1"/>
  <c r="F354193" i="1"/>
  <c r="F354192" i="1"/>
  <c r="F354191" i="1"/>
  <c r="F354190" i="1"/>
  <c r="F354189" i="1"/>
  <c r="F354188" i="1"/>
  <c r="F354187" i="1"/>
  <c r="F354186" i="1"/>
  <c r="F354185" i="1"/>
  <c r="F354184" i="1"/>
  <c r="F354183" i="1"/>
  <c r="F354182" i="1"/>
  <c r="F354181" i="1"/>
  <c r="F354180" i="1"/>
  <c r="F354179" i="1"/>
  <c r="F354178" i="1"/>
  <c r="F354177" i="1"/>
  <c r="F354176" i="1"/>
  <c r="F354175" i="1"/>
  <c r="F354174" i="1"/>
  <c r="F354173" i="1"/>
  <c r="F354172" i="1"/>
  <c r="F354171" i="1"/>
  <c r="F354170" i="1"/>
  <c r="F354169" i="1"/>
  <c r="F354168" i="1"/>
  <c r="F354167" i="1"/>
  <c r="F354166" i="1"/>
  <c r="F354165" i="1"/>
  <c r="F354164" i="1"/>
  <c r="F354163" i="1"/>
  <c r="F354162" i="1"/>
  <c r="F354161" i="1"/>
  <c r="F354160" i="1"/>
  <c r="F354159" i="1"/>
  <c r="F354158" i="1"/>
  <c r="F354157" i="1"/>
  <c r="F354156" i="1"/>
  <c r="F354155" i="1"/>
  <c r="F354154" i="1"/>
  <c r="F354153" i="1"/>
  <c r="F354152" i="1"/>
  <c r="F354151" i="1"/>
  <c r="F354150" i="1"/>
  <c r="F354149" i="1"/>
  <c r="F354148" i="1"/>
  <c r="F354147" i="1"/>
  <c r="F354146" i="1"/>
  <c r="F354145" i="1"/>
  <c r="F354144" i="1"/>
  <c r="F354143" i="1"/>
  <c r="F354142" i="1"/>
  <c r="F354141" i="1"/>
  <c r="F354140" i="1"/>
  <c r="F354139" i="1"/>
  <c r="F354138" i="1"/>
  <c r="F354137" i="1"/>
  <c r="F354136" i="1"/>
  <c r="F354135" i="1"/>
  <c r="F354134" i="1"/>
  <c r="F354133" i="1"/>
  <c r="F354132" i="1"/>
  <c r="F354131" i="1"/>
  <c r="F354130" i="1"/>
  <c r="F354129" i="1"/>
  <c r="F354128" i="1"/>
  <c r="F354127" i="1"/>
  <c r="F354126" i="1"/>
  <c r="F354125" i="1"/>
  <c r="F354124" i="1"/>
  <c r="F354123" i="1"/>
  <c r="F354122" i="1"/>
  <c r="F354121" i="1"/>
  <c r="F354120" i="1"/>
  <c r="F354119" i="1"/>
  <c r="F354118" i="1"/>
  <c r="F354117" i="1"/>
  <c r="F354116" i="1"/>
  <c r="F354115" i="1"/>
  <c r="F354114" i="1"/>
  <c r="F354113" i="1"/>
  <c r="F354112" i="1"/>
  <c r="F354111" i="1"/>
  <c r="F354110" i="1"/>
  <c r="F354109" i="1"/>
  <c r="F354108" i="1"/>
  <c r="F354107" i="1"/>
  <c r="F354106" i="1"/>
  <c r="F354105" i="1"/>
  <c r="F354104" i="1"/>
  <c r="F354103" i="1"/>
  <c r="F354102" i="1"/>
  <c r="F354101" i="1"/>
  <c r="F354100" i="1"/>
  <c r="F354099" i="1"/>
  <c r="F354098" i="1"/>
  <c r="F354097" i="1"/>
  <c r="F354096" i="1"/>
  <c r="F354095" i="1"/>
  <c r="F354094" i="1"/>
  <c r="F354093" i="1"/>
  <c r="F354092" i="1"/>
  <c r="F354091" i="1"/>
  <c r="F354090" i="1"/>
  <c r="F354089" i="1"/>
  <c r="F354088" i="1"/>
  <c r="F354087" i="1"/>
  <c r="F354086" i="1"/>
  <c r="F354085" i="1"/>
  <c r="F354084" i="1"/>
  <c r="F354083" i="1"/>
  <c r="F354082" i="1"/>
  <c r="F354081" i="1"/>
  <c r="F354080" i="1"/>
  <c r="F354079" i="1"/>
  <c r="F354078" i="1"/>
  <c r="F354077" i="1"/>
  <c r="F354076" i="1"/>
  <c r="F354075" i="1"/>
  <c r="F354074" i="1"/>
  <c r="F354073" i="1"/>
  <c r="F354072" i="1"/>
  <c r="F354071" i="1"/>
  <c r="F354070" i="1"/>
  <c r="F354069" i="1"/>
  <c r="F354068" i="1"/>
  <c r="F354067" i="1"/>
  <c r="F354066" i="1"/>
  <c r="F354065" i="1"/>
  <c r="F354064" i="1"/>
  <c r="F354063" i="1"/>
  <c r="F354062" i="1"/>
  <c r="F354061" i="1"/>
  <c r="F354060" i="1"/>
  <c r="F354059" i="1"/>
  <c r="F354058" i="1"/>
  <c r="F354057" i="1"/>
  <c r="F354056" i="1"/>
  <c r="F354055" i="1"/>
  <c r="F354054" i="1"/>
  <c r="F354053" i="1"/>
  <c r="F354052" i="1"/>
  <c r="F354051" i="1"/>
  <c r="F354050" i="1"/>
  <c r="F354049" i="1"/>
  <c r="F354048" i="1"/>
  <c r="F354047" i="1"/>
  <c r="F354046" i="1"/>
  <c r="F354045" i="1"/>
  <c r="F354044" i="1"/>
  <c r="F354043" i="1"/>
  <c r="F354042" i="1"/>
  <c r="F354041" i="1"/>
  <c r="F354040" i="1"/>
  <c r="F354039" i="1"/>
  <c r="F354038" i="1"/>
  <c r="F354037" i="1"/>
  <c r="F354036" i="1"/>
  <c r="F354035" i="1"/>
  <c r="F354034" i="1"/>
  <c r="F354033" i="1"/>
  <c r="F354032" i="1"/>
  <c r="F354031" i="1"/>
  <c r="F354030" i="1"/>
  <c r="F354029" i="1"/>
  <c r="F354028" i="1"/>
  <c r="F354027" i="1"/>
  <c r="F354026" i="1"/>
  <c r="F354025" i="1"/>
  <c r="F354024" i="1"/>
  <c r="F354023" i="1"/>
  <c r="F354022" i="1"/>
  <c r="F354021" i="1"/>
  <c r="F354020" i="1"/>
  <c r="F354019" i="1"/>
  <c r="F354018" i="1"/>
  <c r="F354017" i="1"/>
  <c r="F354016" i="1"/>
  <c r="F354015" i="1"/>
  <c r="F354014" i="1"/>
  <c r="F354013" i="1"/>
  <c r="F354012" i="1"/>
  <c r="F354011" i="1"/>
  <c r="F354010" i="1"/>
  <c r="F354009" i="1"/>
  <c r="F354008" i="1"/>
  <c r="F354007" i="1"/>
  <c r="F354006" i="1"/>
  <c r="F354005" i="1"/>
  <c r="F354004" i="1"/>
  <c r="F354003" i="1"/>
  <c r="F354002" i="1"/>
  <c r="F354001" i="1"/>
  <c r="F354000" i="1"/>
  <c r="F353999" i="1"/>
  <c r="F353998" i="1"/>
  <c r="F353997" i="1"/>
  <c r="F353996" i="1"/>
  <c r="F353995" i="1"/>
  <c r="F353994" i="1"/>
  <c r="F353993" i="1"/>
  <c r="F353992" i="1"/>
  <c r="F353991" i="1"/>
  <c r="F353990" i="1"/>
  <c r="F353989" i="1"/>
  <c r="F353988" i="1"/>
  <c r="F353987" i="1"/>
  <c r="F353986" i="1"/>
  <c r="F353985" i="1"/>
  <c r="F353984" i="1"/>
  <c r="F353983" i="1"/>
  <c r="F353982" i="1"/>
  <c r="F353981" i="1"/>
  <c r="F353980" i="1"/>
  <c r="F353979" i="1"/>
  <c r="F353978" i="1"/>
  <c r="F353977" i="1"/>
  <c r="F353976" i="1"/>
  <c r="F353975" i="1"/>
  <c r="F353974" i="1"/>
  <c r="F353973" i="1"/>
  <c r="F353972" i="1"/>
  <c r="F353971" i="1"/>
  <c r="F353970" i="1"/>
  <c r="F353969" i="1"/>
  <c r="F353968" i="1"/>
  <c r="F353967" i="1"/>
  <c r="F353966" i="1"/>
  <c r="F353965" i="1"/>
  <c r="F353964" i="1"/>
  <c r="F353963" i="1"/>
  <c r="F353962" i="1"/>
  <c r="F353961" i="1"/>
  <c r="F353960" i="1"/>
  <c r="F353959" i="1"/>
  <c r="F353958" i="1"/>
  <c r="F353957" i="1"/>
  <c r="F353956" i="1"/>
  <c r="F353955" i="1"/>
  <c r="F353954" i="1"/>
  <c r="F353953" i="1"/>
  <c r="F353952" i="1"/>
  <c r="F353951" i="1"/>
  <c r="F353950" i="1"/>
  <c r="F353949" i="1"/>
  <c r="F353948" i="1"/>
  <c r="F353947" i="1"/>
  <c r="F353946" i="1"/>
  <c r="F353945" i="1"/>
  <c r="F353944" i="1"/>
  <c r="F353943" i="1"/>
  <c r="F353942" i="1"/>
  <c r="F353941" i="1"/>
  <c r="F353940" i="1"/>
  <c r="F353939" i="1"/>
  <c r="F353938" i="1"/>
  <c r="F353937" i="1"/>
  <c r="F353936" i="1"/>
  <c r="F353935" i="1"/>
  <c r="F353934" i="1"/>
  <c r="F353933" i="1"/>
  <c r="F353932" i="1"/>
  <c r="F353931" i="1"/>
  <c r="F353930" i="1"/>
  <c r="F353929" i="1"/>
  <c r="F353928" i="1"/>
  <c r="F353927" i="1"/>
  <c r="F353926" i="1"/>
  <c r="F353925" i="1"/>
  <c r="F353924" i="1"/>
  <c r="F353923" i="1"/>
  <c r="F353922" i="1"/>
  <c r="F353921" i="1"/>
  <c r="F353920" i="1"/>
  <c r="F353919" i="1"/>
  <c r="F353918" i="1"/>
  <c r="F353917" i="1"/>
  <c r="F353916" i="1"/>
  <c r="F353915" i="1"/>
  <c r="F353914" i="1"/>
  <c r="F353913" i="1"/>
  <c r="F353912" i="1"/>
  <c r="F353911" i="1"/>
  <c r="F353910" i="1"/>
  <c r="F353909" i="1"/>
  <c r="F353908" i="1"/>
  <c r="F353907" i="1"/>
  <c r="F353906" i="1"/>
  <c r="F353905" i="1"/>
  <c r="F353904" i="1"/>
  <c r="F353903" i="1"/>
  <c r="F353902" i="1"/>
  <c r="F353901" i="1"/>
  <c r="F353900" i="1"/>
  <c r="F353899" i="1"/>
  <c r="F353898" i="1"/>
  <c r="F353897" i="1"/>
  <c r="F353896" i="1"/>
  <c r="F353895" i="1"/>
  <c r="F353894" i="1"/>
  <c r="F353893" i="1"/>
  <c r="F353892" i="1"/>
  <c r="F353891" i="1"/>
  <c r="F353890" i="1"/>
  <c r="F353889" i="1"/>
  <c r="F353888" i="1"/>
  <c r="F353887" i="1"/>
  <c r="F353886" i="1"/>
  <c r="F353885" i="1"/>
  <c r="F353884" i="1"/>
  <c r="F353883" i="1"/>
  <c r="F353882" i="1"/>
  <c r="F353881" i="1"/>
  <c r="F353880" i="1"/>
  <c r="F353879" i="1"/>
  <c r="F353878" i="1"/>
  <c r="F353877" i="1"/>
  <c r="F353876" i="1"/>
  <c r="F353875" i="1"/>
  <c r="F353874" i="1"/>
  <c r="F353873" i="1"/>
  <c r="F353872" i="1"/>
  <c r="F353871" i="1"/>
  <c r="F353870" i="1"/>
  <c r="F353869" i="1"/>
  <c r="F353868" i="1"/>
  <c r="F353867" i="1"/>
  <c r="F353866" i="1"/>
  <c r="F353865" i="1"/>
  <c r="F353864" i="1"/>
  <c r="F353863" i="1"/>
  <c r="F353862" i="1"/>
  <c r="F353861" i="1"/>
  <c r="F353860" i="1"/>
  <c r="F353859" i="1"/>
  <c r="F353858" i="1"/>
  <c r="F353857" i="1"/>
  <c r="F353856" i="1"/>
  <c r="F353855" i="1"/>
  <c r="F353854" i="1"/>
  <c r="F353853" i="1"/>
  <c r="F353852" i="1"/>
  <c r="F353851" i="1"/>
  <c r="F353850" i="1"/>
  <c r="F353849" i="1"/>
  <c r="F353848" i="1"/>
  <c r="F353847" i="1"/>
  <c r="F353846" i="1"/>
  <c r="F353845" i="1"/>
  <c r="F353844" i="1"/>
  <c r="F353843" i="1"/>
  <c r="F353842" i="1"/>
  <c r="F353841" i="1"/>
  <c r="F353840" i="1"/>
  <c r="F353839" i="1"/>
  <c r="F353838" i="1"/>
  <c r="F353837" i="1"/>
  <c r="F353836" i="1"/>
  <c r="F353835" i="1"/>
  <c r="F353834" i="1"/>
  <c r="F353833" i="1"/>
  <c r="F353832" i="1"/>
  <c r="F353831" i="1"/>
  <c r="F353830" i="1"/>
  <c r="F353829" i="1"/>
  <c r="F353828" i="1"/>
  <c r="F353827" i="1"/>
  <c r="F353826" i="1"/>
  <c r="F353825" i="1"/>
  <c r="F353824" i="1"/>
  <c r="F353823" i="1"/>
  <c r="F353822" i="1"/>
  <c r="F353821" i="1"/>
  <c r="F353820" i="1"/>
  <c r="F353819" i="1"/>
  <c r="F353818" i="1"/>
  <c r="F353817" i="1"/>
  <c r="F353816" i="1"/>
  <c r="F353815" i="1"/>
  <c r="F353814" i="1"/>
  <c r="F353813" i="1"/>
  <c r="F353812" i="1"/>
  <c r="F353811" i="1"/>
  <c r="F353810" i="1"/>
  <c r="F353809" i="1"/>
  <c r="F353808" i="1"/>
  <c r="F353807" i="1"/>
  <c r="F353806" i="1"/>
  <c r="F353805" i="1"/>
  <c r="F353804" i="1"/>
  <c r="F353803" i="1"/>
  <c r="F353802" i="1"/>
  <c r="F353801" i="1"/>
  <c r="F353800" i="1"/>
  <c r="F353799" i="1"/>
  <c r="F353798" i="1"/>
  <c r="F353797" i="1"/>
  <c r="F353796" i="1"/>
  <c r="F353795" i="1"/>
  <c r="F353794" i="1"/>
  <c r="F353793" i="1"/>
  <c r="F353792" i="1"/>
  <c r="F353791" i="1"/>
  <c r="F353790" i="1"/>
  <c r="F353789" i="1"/>
  <c r="F353788" i="1"/>
  <c r="F353787" i="1"/>
  <c r="F353786" i="1"/>
  <c r="F353785" i="1"/>
  <c r="F353784" i="1"/>
  <c r="F353783" i="1"/>
  <c r="F353782" i="1"/>
  <c r="F353781" i="1"/>
  <c r="F353780" i="1"/>
  <c r="F353779" i="1"/>
  <c r="F353778" i="1"/>
  <c r="F353777" i="1"/>
  <c r="F353776" i="1"/>
  <c r="F353775" i="1"/>
  <c r="F353774" i="1"/>
  <c r="F353773" i="1"/>
  <c r="F353772" i="1"/>
  <c r="F353771" i="1"/>
  <c r="F353770" i="1"/>
  <c r="F353769" i="1"/>
  <c r="F353768" i="1"/>
  <c r="F353767" i="1"/>
  <c r="F353766" i="1"/>
  <c r="F353765" i="1"/>
  <c r="F353764" i="1"/>
  <c r="F353763" i="1"/>
  <c r="F353762" i="1"/>
  <c r="F353761" i="1"/>
  <c r="F353760" i="1"/>
  <c r="F353759" i="1"/>
  <c r="F353758" i="1"/>
  <c r="F353757" i="1"/>
  <c r="F353756" i="1"/>
  <c r="F353755" i="1"/>
  <c r="F353754" i="1"/>
  <c r="F353753" i="1"/>
  <c r="F353752" i="1"/>
  <c r="F353751" i="1"/>
  <c r="F353750" i="1"/>
  <c r="F353749" i="1"/>
  <c r="F353748" i="1"/>
  <c r="F353747" i="1"/>
  <c r="F353746" i="1"/>
  <c r="F353745" i="1"/>
  <c r="F353744" i="1"/>
  <c r="F353743" i="1"/>
  <c r="F353742" i="1"/>
  <c r="F353741" i="1"/>
  <c r="F353740" i="1"/>
  <c r="F353739" i="1"/>
  <c r="F353738" i="1"/>
  <c r="F353737" i="1"/>
  <c r="F353736" i="1"/>
  <c r="F353735" i="1"/>
  <c r="F353734" i="1"/>
  <c r="F353733" i="1"/>
  <c r="F353732" i="1"/>
  <c r="F353731" i="1"/>
  <c r="F353730" i="1"/>
  <c r="F353729" i="1"/>
  <c r="F353728" i="1"/>
  <c r="F353727" i="1"/>
  <c r="F353726" i="1"/>
  <c r="F353725" i="1"/>
  <c r="F353724" i="1"/>
  <c r="F353723" i="1"/>
  <c r="F353722" i="1"/>
  <c r="F353721" i="1"/>
  <c r="F353720" i="1"/>
  <c r="F353719" i="1"/>
  <c r="F353718" i="1"/>
  <c r="F353717" i="1"/>
  <c r="F353716" i="1"/>
  <c r="F353715" i="1"/>
  <c r="F353714" i="1"/>
  <c r="F353713" i="1"/>
  <c r="F353712" i="1"/>
  <c r="F353711" i="1"/>
  <c r="F353710" i="1"/>
  <c r="F353709" i="1"/>
  <c r="F353708" i="1"/>
  <c r="F353707" i="1"/>
  <c r="F353706" i="1"/>
  <c r="F353705" i="1"/>
  <c r="F353704" i="1"/>
  <c r="F353703" i="1"/>
  <c r="F353702" i="1"/>
  <c r="F353701" i="1"/>
  <c r="F353700" i="1"/>
  <c r="F353699" i="1"/>
  <c r="F353698" i="1"/>
  <c r="F353697" i="1"/>
  <c r="F353696" i="1"/>
  <c r="F353695" i="1"/>
  <c r="F353694" i="1"/>
  <c r="F353693" i="1"/>
  <c r="F353692" i="1"/>
  <c r="F353691" i="1"/>
  <c r="F353690" i="1"/>
  <c r="F353689" i="1"/>
  <c r="F353688" i="1"/>
  <c r="F353687" i="1"/>
  <c r="F353686" i="1"/>
  <c r="F353685" i="1"/>
  <c r="F353684" i="1"/>
  <c r="F353683" i="1"/>
  <c r="F353682" i="1"/>
  <c r="F353681" i="1"/>
  <c r="F353680" i="1"/>
  <c r="F353679" i="1"/>
  <c r="F353678" i="1"/>
  <c r="F353677" i="1"/>
  <c r="F353676" i="1"/>
  <c r="F353675" i="1"/>
  <c r="F353674" i="1"/>
  <c r="F353673" i="1"/>
  <c r="F353672" i="1"/>
  <c r="F353671" i="1"/>
  <c r="F353670" i="1"/>
  <c r="F353669" i="1"/>
  <c r="F353668" i="1"/>
  <c r="F353667" i="1"/>
  <c r="F353666" i="1"/>
  <c r="F353665" i="1"/>
  <c r="F353664" i="1"/>
  <c r="F353663" i="1"/>
  <c r="F353662" i="1"/>
  <c r="F353661" i="1"/>
  <c r="F353660" i="1"/>
  <c r="F353659" i="1"/>
  <c r="F353658" i="1"/>
  <c r="F353657" i="1"/>
  <c r="F353656" i="1"/>
  <c r="F353655" i="1"/>
  <c r="F353654" i="1"/>
  <c r="F353653" i="1"/>
  <c r="F353652" i="1"/>
  <c r="F353651" i="1"/>
  <c r="F353650" i="1"/>
  <c r="F353649" i="1"/>
  <c r="F353648" i="1"/>
  <c r="F353647" i="1"/>
  <c r="F353646" i="1"/>
  <c r="F353645" i="1"/>
  <c r="F353644" i="1"/>
  <c r="F353643" i="1"/>
  <c r="F353642" i="1"/>
  <c r="F353641" i="1"/>
  <c r="F353640" i="1"/>
  <c r="F353639" i="1"/>
  <c r="F353638" i="1"/>
  <c r="F353637" i="1"/>
  <c r="F353636" i="1"/>
  <c r="F353635" i="1"/>
  <c r="F353634" i="1"/>
  <c r="F353633" i="1"/>
  <c r="F353632" i="1"/>
  <c r="F353631" i="1"/>
  <c r="F353630" i="1"/>
  <c r="F353629" i="1"/>
  <c r="F353628" i="1"/>
  <c r="F353627" i="1"/>
  <c r="F353626" i="1"/>
  <c r="F353625" i="1"/>
  <c r="F353624" i="1"/>
  <c r="F353623" i="1"/>
  <c r="F353622" i="1"/>
  <c r="F353621" i="1"/>
  <c r="F353620" i="1"/>
  <c r="F353619" i="1"/>
  <c r="F353618" i="1"/>
  <c r="F353617" i="1"/>
  <c r="F353616" i="1"/>
  <c r="F353615" i="1"/>
  <c r="F353614" i="1"/>
  <c r="F353613" i="1"/>
  <c r="F353612" i="1"/>
  <c r="F353611" i="1"/>
  <c r="F353610" i="1"/>
  <c r="F353609" i="1"/>
  <c r="F353608" i="1"/>
  <c r="F353607" i="1"/>
  <c r="F353606" i="1"/>
  <c r="F353605" i="1"/>
  <c r="F353604" i="1"/>
  <c r="F353603" i="1"/>
  <c r="F353602" i="1"/>
  <c r="F353601" i="1"/>
  <c r="F353600" i="1"/>
  <c r="F353599" i="1"/>
  <c r="F353598" i="1"/>
  <c r="F353597" i="1"/>
  <c r="F353596" i="1"/>
  <c r="F353595" i="1"/>
  <c r="F353594" i="1"/>
  <c r="F353593" i="1"/>
  <c r="F353592" i="1"/>
  <c r="F353591" i="1"/>
  <c r="F353590" i="1"/>
  <c r="F353589" i="1"/>
  <c r="F353588" i="1"/>
  <c r="F353587" i="1"/>
  <c r="F353586" i="1"/>
  <c r="F353585" i="1"/>
  <c r="F353584" i="1"/>
  <c r="F353583" i="1"/>
  <c r="F353582" i="1"/>
  <c r="F353581" i="1"/>
  <c r="F353580" i="1"/>
  <c r="F353579" i="1"/>
  <c r="F353578" i="1"/>
  <c r="F353577" i="1"/>
  <c r="F353576" i="1"/>
  <c r="F353575" i="1"/>
  <c r="F353574" i="1"/>
  <c r="F353573" i="1"/>
  <c r="F353572" i="1"/>
  <c r="F353571" i="1"/>
  <c r="F353570" i="1"/>
  <c r="F353569" i="1"/>
  <c r="F353568" i="1"/>
  <c r="F353567" i="1"/>
  <c r="F353566" i="1"/>
  <c r="F353565" i="1"/>
  <c r="F353564" i="1"/>
  <c r="F353563" i="1"/>
  <c r="F353562" i="1"/>
  <c r="F353561" i="1"/>
  <c r="F353560" i="1"/>
  <c r="F353559" i="1"/>
  <c r="F353558" i="1"/>
  <c r="F353557" i="1"/>
  <c r="F353556" i="1"/>
  <c r="F353555" i="1"/>
  <c r="F353554" i="1"/>
  <c r="F353553" i="1"/>
  <c r="F353552" i="1"/>
  <c r="F353551" i="1"/>
  <c r="F353550" i="1"/>
  <c r="F353549" i="1"/>
  <c r="F353548" i="1"/>
  <c r="F353547" i="1"/>
  <c r="F353546" i="1"/>
  <c r="F353545" i="1"/>
  <c r="F353544" i="1"/>
  <c r="F353543" i="1"/>
  <c r="F353542" i="1"/>
  <c r="F353541" i="1"/>
  <c r="F353540" i="1"/>
  <c r="F353539" i="1"/>
  <c r="F353538" i="1"/>
  <c r="F353537" i="1"/>
  <c r="F353536" i="1"/>
  <c r="F353535" i="1"/>
  <c r="F353534" i="1"/>
  <c r="F353533" i="1"/>
  <c r="F353532" i="1"/>
  <c r="F353531" i="1"/>
  <c r="F353530" i="1"/>
  <c r="F353529" i="1"/>
  <c r="F353528" i="1"/>
  <c r="F353527" i="1"/>
  <c r="F353526" i="1"/>
  <c r="F353525" i="1"/>
  <c r="F353524" i="1"/>
  <c r="F353523" i="1"/>
  <c r="F353522" i="1"/>
  <c r="F353521" i="1"/>
  <c r="F353520" i="1"/>
  <c r="F353519" i="1"/>
  <c r="F353518" i="1"/>
  <c r="F353517" i="1"/>
  <c r="F353516" i="1"/>
  <c r="F353515" i="1"/>
  <c r="F353514" i="1"/>
  <c r="F353513" i="1"/>
  <c r="F353512" i="1"/>
  <c r="F353511" i="1"/>
  <c r="F353510" i="1"/>
  <c r="F353509" i="1"/>
  <c r="F353508" i="1"/>
  <c r="F353507" i="1"/>
  <c r="F353506" i="1"/>
  <c r="F353505" i="1"/>
  <c r="F353504" i="1"/>
  <c r="F353503" i="1"/>
  <c r="F353502" i="1"/>
  <c r="F353501" i="1"/>
  <c r="F353500" i="1"/>
  <c r="F353499" i="1"/>
  <c r="F353498" i="1"/>
  <c r="F353497" i="1"/>
  <c r="F353496" i="1"/>
  <c r="F353495" i="1"/>
  <c r="F353494" i="1"/>
  <c r="F353493" i="1"/>
  <c r="F353492" i="1"/>
  <c r="F353491" i="1"/>
  <c r="F353490" i="1"/>
  <c r="F353489" i="1"/>
  <c r="F353488" i="1"/>
  <c r="F353487" i="1"/>
  <c r="F353486" i="1"/>
  <c r="F353485" i="1"/>
  <c r="F353484" i="1"/>
  <c r="F353483" i="1"/>
  <c r="F353482" i="1"/>
  <c r="F353481" i="1"/>
  <c r="F353480" i="1"/>
  <c r="F353479" i="1"/>
  <c r="F353478" i="1"/>
  <c r="F353477" i="1"/>
  <c r="F353476" i="1"/>
  <c r="F353475" i="1"/>
  <c r="F353474" i="1"/>
  <c r="F353473" i="1"/>
  <c r="F353472" i="1"/>
  <c r="F353471" i="1"/>
  <c r="F353470" i="1"/>
  <c r="F353469" i="1"/>
  <c r="F353468" i="1"/>
  <c r="F353467" i="1"/>
  <c r="F353466" i="1"/>
  <c r="F353465" i="1"/>
  <c r="F353464" i="1"/>
  <c r="F353463" i="1"/>
  <c r="F353462" i="1"/>
  <c r="F353461" i="1"/>
  <c r="F353460" i="1"/>
  <c r="F353459" i="1"/>
  <c r="F353458" i="1"/>
  <c r="F353457" i="1"/>
  <c r="F353456" i="1"/>
  <c r="F353455" i="1"/>
  <c r="F353454" i="1"/>
  <c r="F353453" i="1"/>
  <c r="F353452" i="1"/>
  <c r="F353451" i="1"/>
  <c r="F353450" i="1"/>
  <c r="F353449" i="1"/>
  <c r="F353448" i="1"/>
  <c r="F353447" i="1"/>
  <c r="F353446" i="1"/>
  <c r="F353445" i="1"/>
  <c r="F353444" i="1"/>
  <c r="F353443" i="1"/>
  <c r="F353442" i="1"/>
  <c r="F353441" i="1"/>
  <c r="F353440" i="1"/>
  <c r="F353439" i="1"/>
  <c r="F353438" i="1"/>
  <c r="F353437" i="1"/>
  <c r="F353436" i="1"/>
  <c r="F353435" i="1"/>
  <c r="F353434" i="1"/>
  <c r="F353433" i="1"/>
  <c r="F353432" i="1"/>
  <c r="F353431" i="1"/>
  <c r="F353430" i="1"/>
  <c r="F353429" i="1"/>
  <c r="F353428" i="1"/>
  <c r="F353427" i="1"/>
  <c r="F353426" i="1"/>
  <c r="F353425" i="1"/>
  <c r="F353424" i="1"/>
  <c r="F353423" i="1"/>
  <c r="F353422" i="1"/>
  <c r="F353421" i="1"/>
  <c r="F353420" i="1"/>
  <c r="F353419" i="1"/>
  <c r="F353418" i="1"/>
  <c r="F353417" i="1"/>
  <c r="F353416" i="1"/>
  <c r="F353415" i="1"/>
  <c r="F353414" i="1"/>
  <c r="F353413" i="1"/>
  <c r="F353412" i="1"/>
  <c r="F353411" i="1"/>
  <c r="F353410" i="1"/>
  <c r="F353409" i="1"/>
  <c r="F353408" i="1"/>
  <c r="F353407" i="1"/>
  <c r="F353406" i="1"/>
  <c r="F353405" i="1"/>
  <c r="F353404" i="1"/>
  <c r="F353403" i="1"/>
  <c r="F353402" i="1"/>
  <c r="F353401" i="1"/>
  <c r="F353400" i="1"/>
  <c r="F353399" i="1"/>
  <c r="F353398" i="1"/>
  <c r="F353397" i="1"/>
  <c r="F353396" i="1"/>
  <c r="F353395" i="1"/>
  <c r="F353394" i="1"/>
  <c r="F353393" i="1"/>
  <c r="F353392" i="1"/>
  <c r="F353391" i="1"/>
  <c r="F353390" i="1"/>
  <c r="F353389" i="1"/>
  <c r="F353388" i="1"/>
  <c r="F353387" i="1"/>
  <c r="F353386" i="1"/>
  <c r="F353385" i="1"/>
  <c r="F353384" i="1"/>
  <c r="F353383" i="1"/>
  <c r="F353382" i="1"/>
  <c r="F353381" i="1"/>
  <c r="F353380" i="1"/>
  <c r="F353379" i="1"/>
  <c r="F353378" i="1"/>
  <c r="F353377" i="1"/>
  <c r="F353376" i="1"/>
  <c r="F353375" i="1"/>
  <c r="F353374" i="1"/>
  <c r="F353373" i="1"/>
  <c r="F353372" i="1"/>
  <c r="F353371" i="1"/>
  <c r="F353370" i="1"/>
  <c r="F353369" i="1"/>
  <c r="F353368" i="1"/>
  <c r="F353367" i="1"/>
  <c r="F353366" i="1"/>
  <c r="F353365" i="1"/>
  <c r="F353364" i="1"/>
  <c r="F353363" i="1"/>
  <c r="F353362" i="1"/>
  <c r="F353361" i="1"/>
  <c r="F353360" i="1"/>
  <c r="F353359" i="1"/>
  <c r="F353358" i="1"/>
  <c r="F353357" i="1"/>
  <c r="F353356" i="1"/>
  <c r="F353355" i="1"/>
  <c r="F353354" i="1"/>
  <c r="F353353" i="1"/>
  <c r="F353352" i="1"/>
  <c r="F353351" i="1"/>
  <c r="F353350" i="1"/>
  <c r="F353349" i="1"/>
  <c r="F353348" i="1"/>
  <c r="F353347" i="1"/>
  <c r="F353346" i="1"/>
  <c r="F353345" i="1"/>
  <c r="F353344" i="1"/>
  <c r="F353343" i="1"/>
  <c r="F353342" i="1"/>
  <c r="F353341" i="1"/>
  <c r="F353340" i="1"/>
  <c r="F353339" i="1"/>
  <c r="F353338" i="1"/>
  <c r="F353337" i="1"/>
  <c r="F353336" i="1"/>
  <c r="F353335" i="1"/>
  <c r="F353334" i="1"/>
  <c r="F353333" i="1"/>
  <c r="F353332" i="1"/>
  <c r="F353331" i="1"/>
  <c r="F353330" i="1"/>
  <c r="F353329" i="1"/>
  <c r="F353328" i="1"/>
  <c r="F353327" i="1"/>
  <c r="F353326" i="1"/>
  <c r="F353325" i="1"/>
  <c r="F353324" i="1"/>
  <c r="F353323" i="1"/>
  <c r="F353322" i="1"/>
  <c r="F353321" i="1"/>
  <c r="F353320" i="1"/>
  <c r="F353319" i="1"/>
  <c r="F353318" i="1"/>
  <c r="F353317" i="1"/>
  <c r="F353316" i="1"/>
  <c r="F353315" i="1"/>
  <c r="F353314" i="1"/>
  <c r="F353313" i="1"/>
  <c r="F353312" i="1"/>
  <c r="F353311" i="1"/>
  <c r="F353310" i="1"/>
  <c r="F353309" i="1"/>
  <c r="F353308" i="1"/>
  <c r="F353307" i="1"/>
  <c r="F353306" i="1"/>
  <c r="F353305" i="1"/>
  <c r="F353304" i="1"/>
  <c r="F353303" i="1"/>
  <c r="F353302" i="1"/>
  <c r="F353301" i="1"/>
  <c r="F353300" i="1"/>
  <c r="F353299" i="1"/>
  <c r="F353298" i="1"/>
  <c r="F353297" i="1"/>
  <c r="F353296" i="1"/>
  <c r="F353295" i="1"/>
  <c r="F353294" i="1"/>
  <c r="F353293" i="1"/>
  <c r="F353292" i="1"/>
  <c r="F353291" i="1"/>
  <c r="F353290" i="1"/>
  <c r="F353289" i="1"/>
  <c r="F353288" i="1"/>
  <c r="F353287" i="1"/>
  <c r="F353286" i="1"/>
  <c r="F353285" i="1"/>
  <c r="F353284" i="1"/>
  <c r="F353283" i="1"/>
  <c r="F353282" i="1"/>
  <c r="F353281" i="1"/>
  <c r="F353280" i="1"/>
  <c r="F353279" i="1"/>
  <c r="F353278" i="1"/>
  <c r="F353277" i="1"/>
  <c r="F353276" i="1"/>
  <c r="F353275" i="1"/>
  <c r="F353274" i="1"/>
  <c r="F353273" i="1"/>
  <c r="F353272" i="1"/>
  <c r="F353271" i="1"/>
  <c r="F353270" i="1"/>
  <c r="F353269" i="1"/>
  <c r="F353268" i="1"/>
  <c r="F353267" i="1"/>
  <c r="F353266" i="1"/>
  <c r="F353265" i="1"/>
  <c r="F353264" i="1"/>
  <c r="F353263" i="1"/>
  <c r="F353262" i="1"/>
  <c r="F353261" i="1"/>
  <c r="F353260" i="1"/>
  <c r="F353259" i="1"/>
  <c r="F353258" i="1"/>
  <c r="F353257" i="1"/>
  <c r="F353256" i="1"/>
  <c r="F353255" i="1"/>
  <c r="F353254" i="1"/>
  <c r="F353253" i="1"/>
  <c r="F353252" i="1"/>
  <c r="F353251" i="1"/>
  <c r="F353250" i="1"/>
  <c r="F353249" i="1"/>
  <c r="F353248" i="1"/>
  <c r="F353247" i="1"/>
  <c r="F353246" i="1"/>
  <c r="F353245" i="1"/>
  <c r="F353244" i="1"/>
  <c r="F353243" i="1"/>
  <c r="F353242" i="1"/>
  <c r="F353241" i="1"/>
  <c r="F353240" i="1"/>
  <c r="F353239" i="1"/>
  <c r="F353238" i="1"/>
  <c r="F353237" i="1"/>
  <c r="F353236" i="1"/>
  <c r="F353235" i="1"/>
  <c r="F353234" i="1"/>
  <c r="F353233" i="1"/>
  <c r="F353232" i="1"/>
  <c r="F353231" i="1"/>
  <c r="F353230" i="1"/>
  <c r="F353229" i="1"/>
  <c r="F353228" i="1"/>
  <c r="F353227" i="1"/>
  <c r="F353226" i="1"/>
  <c r="F353225" i="1"/>
  <c r="F353224" i="1"/>
  <c r="F353223" i="1"/>
  <c r="F353222" i="1"/>
  <c r="F353221" i="1"/>
  <c r="F353220" i="1"/>
  <c r="F353219" i="1"/>
  <c r="F353218" i="1"/>
  <c r="F353217" i="1"/>
  <c r="F353216" i="1"/>
  <c r="F353215" i="1"/>
  <c r="F353214" i="1"/>
  <c r="F353213" i="1"/>
  <c r="F353212" i="1"/>
  <c r="F353211" i="1"/>
  <c r="F353210" i="1"/>
  <c r="F353209" i="1"/>
  <c r="F353208" i="1"/>
  <c r="F353207" i="1"/>
  <c r="F353206" i="1"/>
  <c r="F353205" i="1"/>
  <c r="F353204" i="1"/>
  <c r="F353203" i="1"/>
  <c r="F353202" i="1"/>
  <c r="F353201" i="1"/>
  <c r="F353200" i="1"/>
  <c r="F353199" i="1"/>
  <c r="F353198" i="1"/>
  <c r="F353197" i="1"/>
  <c r="F353196" i="1"/>
  <c r="F353195" i="1"/>
  <c r="F353194" i="1"/>
  <c r="F353193" i="1"/>
  <c r="F353192" i="1"/>
  <c r="F353191" i="1"/>
  <c r="F353190" i="1"/>
  <c r="F353189" i="1"/>
  <c r="F353188" i="1"/>
  <c r="F353187" i="1"/>
  <c r="F353186" i="1"/>
  <c r="F353185" i="1"/>
  <c r="F353184" i="1"/>
  <c r="F353183" i="1"/>
  <c r="F353182" i="1"/>
  <c r="F353181" i="1"/>
  <c r="F353180" i="1"/>
  <c r="F353179" i="1"/>
  <c r="F353178" i="1"/>
  <c r="F353177" i="1"/>
  <c r="F353176" i="1"/>
  <c r="F353175" i="1"/>
  <c r="F353174" i="1"/>
  <c r="F353173" i="1"/>
  <c r="F353172" i="1"/>
  <c r="F353171" i="1"/>
  <c r="F353170" i="1"/>
  <c r="F353169" i="1"/>
  <c r="F353168" i="1"/>
  <c r="F353167" i="1"/>
  <c r="F353166" i="1"/>
  <c r="F353165" i="1"/>
  <c r="F353164" i="1"/>
  <c r="F353163" i="1"/>
  <c r="F353162" i="1"/>
  <c r="F353161" i="1"/>
  <c r="F353160" i="1"/>
  <c r="F353159" i="1"/>
  <c r="F353158" i="1"/>
  <c r="F353157" i="1"/>
  <c r="F353156" i="1"/>
  <c r="F353155" i="1"/>
  <c r="F353154" i="1"/>
  <c r="F353153" i="1"/>
  <c r="F353152" i="1"/>
  <c r="F353151" i="1"/>
  <c r="F353150" i="1"/>
  <c r="F353149" i="1"/>
  <c r="F353148" i="1"/>
  <c r="F353147" i="1"/>
  <c r="F353146" i="1"/>
  <c r="F353145" i="1"/>
  <c r="F353144" i="1"/>
  <c r="F353143" i="1"/>
  <c r="F353142" i="1"/>
  <c r="F353141" i="1"/>
  <c r="F353140" i="1"/>
  <c r="F353139" i="1"/>
  <c r="F353138" i="1"/>
  <c r="F353137" i="1"/>
  <c r="F353136" i="1"/>
  <c r="F353135" i="1"/>
  <c r="F353134" i="1"/>
  <c r="F353133" i="1"/>
  <c r="F353132" i="1"/>
  <c r="F353131" i="1"/>
  <c r="F353130" i="1"/>
  <c r="F353129" i="1"/>
  <c r="F353128" i="1"/>
  <c r="F353127" i="1"/>
  <c r="F353126" i="1"/>
  <c r="F353125" i="1"/>
  <c r="F353124" i="1"/>
  <c r="F353123" i="1"/>
  <c r="F353122" i="1"/>
  <c r="F353121" i="1"/>
  <c r="F353120" i="1"/>
  <c r="F353119" i="1"/>
  <c r="F353118" i="1"/>
  <c r="F353117" i="1"/>
  <c r="F353116" i="1"/>
  <c r="F353115" i="1"/>
  <c r="F353114" i="1"/>
  <c r="F353113" i="1"/>
  <c r="F353112" i="1"/>
  <c r="F353111" i="1"/>
  <c r="F353110" i="1"/>
  <c r="F353109" i="1"/>
  <c r="F353108" i="1"/>
  <c r="F353107" i="1"/>
  <c r="F353106" i="1"/>
  <c r="F353105" i="1"/>
  <c r="F353104" i="1"/>
  <c r="F353103" i="1"/>
  <c r="F353102" i="1"/>
  <c r="F353101" i="1"/>
  <c r="F353100" i="1"/>
  <c r="F353099" i="1"/>
  <c r="F353098" i="1"/>
  <c r="F353097" i="1"/>
  <c r="F353096" i="1"/>
  <c r="F353095" i="1"/>
  <c r="F353094" i="1"/>
  <c r="F353093" i="1"/>
  <c r="F353092" i="1"/>
  <c r="F353091" i="1"/>
  <c r="F353090" i="1"/>
  <c r="F353089" i="1"/>
  <c r="F353088" i="1"/>
  <c r="F353087" i="1"/>
  <c r="F353086" i="1"/>
  <c r="F353085" i="1"/>
  <c r="F353084" i="1"/>
  <c r="F353083" i="1"/>
  <c r="F353082" i="1"/>
  <c r="F353081" i="1"/>
  <c r="F353080" i="1"/>
  <c r="F353079" i="1"/>
  <c r="F353078" i="1"/>
  <c r="F353077" i="1"/>
  <c r="F353076" i="1"/>
  <c r="F353075" i="1"/>
  <c r="F353074" i="1"/>
  <c r="F353073" i="1"/>
  <c r="F353072" i="1"/>
  <c r="F353071" i="1"/>
  <c r="F353070" i="1"/>
  <c r="F353069" i="1"/>
  <c r="F353068" i="1"/>
  <c r="F353067" i="1"/>
  <c r="F353066" i="1"/>
  <c r="F353065" i="1"/>
  <c r="F353064" i="1"/>
  <c r="F353063" i="1"/>
  <c r="F353062" i="1"/>
  <c r="F353061" i="1"/>
  <c r="F353060" i="1"/>
  <c r="F353059" i="1"/>
  <c r="F353058" i="1"/>
  <c r="F353057" i="1"/>
  <c r="F353056" i="1"/>
  <c r="F353055" i="1"/>
  <c r="F353054" i="1"/>
  <c r="F353053" i="1"/>
  <c r="F353052" i="1"/>
  <c r="F353051" i="1"/>
  <c r="F353050" i="1"/>
  <c r="F353049" i="1"/>
  <c r="F353048" i="1"/>
  <c r="F353047" i="1"/>
  <c r="F353046" i="1"/>
  <c r="F353045" i="1"/>
  <c r="F353044" i="1"/>
  <c r="F353043" i="1"/>
  <c r="F353042" i="1"/>
  <c r="F353041" i="1"/>
  <c r="F353040" i="1"/>
  <c r="F353039" i="1"/>
  <c r="F353038" i="1"/>
  <c r="F353037" i="1"/>
  <c r="F353036" i="1"/>
  <c r="F353035" i="1"/>
  <c r="F353034" i="1"/>
  <c r="F353033" i="1"/>
  <c r="F353032" i="1"/>
  <c r="F353031" i="1"/>
  <c r="F353030" i="1"/>
  <c r="F353029" i="1"/>
  <c r="F353028" i="1"/>
  <c r="F353027" i="1"/>
  <c r="F353026" i="1"/>
  <c r="F353025" i="1"/>
  <c r="F353024" i="1"/>
  <c r="F353023" i="1"/>
  <c r="F353022" i="1"/>
  <c r="F353021" i="1"/>
  <c r="F353020" i="1"/>
  <c r="F353019" i="1"/>
  <c r="F353018" i="1"/>
  <c r="F353017" i="1"/>
  <c r="F353016" i="1"/>
  <c r="F353015" i="1"/>
  <c r="F353014" i="1"/>
  <c r="F353013" i="1"/>
  <c r="F353012" i="1"/>
  <c r="F353011" i="1"/>
  <c r="F353010" i="1"/>
  <c r="F353009" i="1"/>
  <c r="F353008" i="1"/>
  <c r="F353007" i="1"/>
  <c r="F353006" i="1"/>
  <c r="F353005" i="1"/>
  <c r="F353004" i="1"/>
  <c r="F353003" i="1"/>
  <c r="F353002" i="1"/>
  <c r="F353001" i="1"/>
  <c r="F353000" i="1"/>
  <c r="F352999" i="1"/>
  <c r="F352998" i="1"/>
  <c r="F352997" i="1"/>
  <c r="F352996" i="1"/>
  <c r="F352995" i="1"/>
  <c r="F352994" i="1"/>
  <c r="F352993" i="1"/>
  <c r="F352992" i="1"/>
  <c r="F352991" i="1"/>
  <c r="F352990" i="1"/>
  <c r="F352989" i="1"/>
  <c r="F352988" i="1"/>
  <c r="F352987" i="1"/>
  <c r="F352986" i="1"/>
  <c r="F352985" i="1"/>
  <c r="F352984" i="1"/>
  <c r="F352983" i="1"/>
  <c r="F352982" i="1"/>
  <c r="F352981" i="1"/>
  <c r="F352980" i="1"/>
  <c r="F352979" i="1"/>
  <c r="F352978" i="1"/>
  <c r="F352977" i="1"/>
  <c r="F352976" i="1"/>
  <c r="F352975" i="1"/>
  <c r="F352974" i="1"/>
  <c r="F352973" i="1"/>
  <c r="F352972" i="1"/>
  <c r="F352971" i="1"/>
  <c r="F352970" i="1"/>
  <c r="F352969" i="1"/>
  <c r="F352968" i="1"/>
  <c r="F352967" i="1"/>
  <c r="F352966" i="1"/>
  <c r="F352965" i="1"/>
  <c r="F352964" i="1"/>
  <c r="F352963" i="1"/>
  <c r="F352962" i="1"/>
  <c r="F352961" i="1"/>
  <c r="F352960" i="1"/>
  <c r="F352959" i="1"/>
  <c r="F352958" i="1"/>
  <c r="F352957" i="1"/>
  <c r="F352956" i="1"/>
  <c r="F352955" i="1"/>
  <c r="F352954" i="1"/>
  <c r="F352953" i="1"/>
  <c r="F352952" i="1"/>
  <c r="F352951" i="1"/>
  <c r="F352950" i="1"/>
  <c r="F352949" i="1"/>
  <c r="F352948" i="1"/>
  <c r="F352947" i="1"/>
  <c r="F352946" i="1"/>
  <c r="F352945" i="1"/>
  <c r="F352944" i="1"/>
  <c r="F352943" i="1"/>
  <c r="F352942" i="1"/>
  <c r="F352941" i="1"/>
  <c r="F352940" i="1"/>
  <c r="F352939" i="1"/>
  <c r="F352938" i="1"/>
  <c r="F352937" i="1"/>
  <c r="F352936" i="1"/>
  <c r="F352935" i="1"/>
  <c r="F352934" i="1"/>
  <c r="F352933" i="1"/>
  <c r="F352932" i="1"/>
  <c r="F352931" i="1"/>
  <c r="F352930" i="1"/>
  <c r="F352929" i="1"/>
  <c r="F352928" i="1"/>
  <c r="F352927" i="1"/>
  <c r="F352926" i="1"/>
  <c r="F352925" i="1"/>
  <c r="F352924" i="1"/>
  <c r="F352923" i="1"/>
  <c r="F352922" i="1"/>
  <c r="F352921" i="1"/>
  <c r="F352920" i="1"/>
  <c r="F352919" i="1"/>
  <c r="F352918" i="1"/>
  <c r="F352917" i="1"/>
  <c r="F352916" i="1"/>
  <c r="F352915" i="1"/>
  <c r="F352914" i="1"/>
  <c r="F352913" i="1"/>
  <c r="F352912" i="1"/>
  <c r="F352911" i="1"/>
  <c r="F352910" i="1"/>
  <c r="F352909" i="1"/>
  <c r="F352908" i="1"/>
  <c r="F352907" i="1"/>
  <c r="F352906" i="1"/>
  <c r="F352905" i="1"/>
  <c r="F352904" i="1"/>
  <c r="F352903" i="1"/>
  <c r="F352902" i="1"/>
  <c r="F352901" i="1"/>
  <c r="F352900" i="1"/>
  <c r="F352899" i="1"/>
  <c r="F352898" i="1"/>
  <c r="F352897" i="1"/>
  <c r="F352896" i="1"/>
  <c r="F352895" i="1"/>
  <c r="F352894" i="1"/>
  <c r="F352893" i="1"/>
  <c r="F352892" i="1"/>
  <c r="F352891" i="1"/>
  <c r="F352890" i="1"/>
  <c r="F352889" i="1"/>
  <c r="F352888" i="1"/>
  <c r="F352887" i="1"/>
  <c r="F352886" i="1"/>
  <c r="F352885" i="1"/>
  <c r="F352884" i="1"/>
  <c r="F352883" i="1"/>
  <c r="F352882" i="1"/>
  <c r="F352881" i="1"/>
  <c r="F352880" i="1"/>
  <c r="F352879" i="1"/>
  <c r="F352878" i="1"/>
  <c r="F352877" i="1"/>
  <c r="F352876" i="1"/>
  <c r="F352875" i="1"/>
  <c r="F352874" i="1"/>
  <c r="F352873" i="1"/>
  <c r="F352872" i="1"/>
  <c r="F352871" i="1"/>
  <c r="F352870" i="1"/>
  <c r="F352869" i="1"/>
  <c r="F352868" i="1"/>
  <c r="F352867" i="1"/>
  <c r="F352866" i="1"/>
  <c r="F352865" i="1"/>
  <c r="F352864" i="1"/>
  <c r="F352863" i="1"/>
  <c r="F352862" i="1"/>
  <c r="F352861" i="1"/>
  <c r="F352860" i="1"/>
  <c r="F352859" i="1"/>
  <c r="F352858" i="1"/>
  <c r="F352857" i="1"/>
  <c r="F352856" i="1"/>
  <c r="F352855" i="1"/>
  <c r="F352854" i="1"/>
  <c r="F352853" i="1"/>
  <c r="F352852" i="1"/>
  <c r="F352851" i="1"/>
  <c r="F352850" i="1"/>
  <c r="F352849" i="1"/>
  <c r="F352848" i="1"/>
  <c r="F352847" i="1"/>
  <c r="F352846" i="1"/>
  <c r="F352845" i="1"/>
  <c r="F352844" i="1"/>
  <c r="F352843" i="1"/>
  <c r="F352842" i="1"/>
  <c r="F352841" i="1"/>
  <c r="F352840" i="1"/>
  <c r="F352839" i="1"/>
  <c r="F352838" i="1"/>
  <c r="F352837" i="1"/>
  <c r="F352836" i="1"/>
  <c r="F352835" i="1"/>
  <c r="F352834" i="1"/>
  <c r="F352833" i="1"/>
  <c r="F352832" i="1"/>
  <c r="F352831" i="1"/>
  <c r="F352830" i="1"/>
  <c r="F352829" i="1"/>
  <c r="F352828" i="1"/>
  <c r="F352827" i="1"/>
  <c r="F352826" i="1"/>
  <c r="F352825" i="1"/>
  <c r="F352824" i="1"/>
  <c r="F352823" i="1"/>
  <c r="F352822" i="1"/>
  <c r="F352821" i="1"/>
  <c r="F352820" i="1"/>
  <c r="F352819" i="1"/>
  <c r="F352818" i="1"/>
  <c r="F352817" i="1"/>
  <c r="F352816" i="1"/>
  <c r="F352815" i="1"/>
  <c r="F352814" i="1"/>
  <c r="F352813" i="1"/>
  <c r="F352812" i="1"/>
  <c r="F352811" i="1"/>
  <c r="F352810" i="1"/>
  <c r="F352809" i="1"/>
  <c r="F352808" i="1"/>
  <c r="F352807" i="1"/>
  <c r="F352806" i="1"/>
  <c r="F352805" i="1"/>
  <c r="F352804" i="1"/>
  <c r="F352803" i="1"/>
  <c r="F352802" i="1"/>
  <c r="F352801" i="1"/>
  <c r="F352800" i="1"/>
  <c r="F352799" i="1"/>
  <c r="F352798" i="1"/>
  <c r="F352797" i="1"/>
  <c r="F352796" i="1"/>
  <c r="F352795" i="1"/>
  <c r="F352794" i="1"/>
  <c r="F352793" i="1"/>
  <c r="F352792" i="1"/>
  <c r="F352791" i="1"/>
  <c r="F352790" i="1"/>
  <c r="F352789" i="1"/>
  <c r="F352788" i="1"/>
  <c r="F352787" i="1"/>
  <c r="F352786" i="1"/>
  <c r="F352785" i="1"/>
  <c r="F352784" i="1"/>
  <c r="F352783" i="1"/>
  <c r="F352782" i="1"/>
  <c r="F352781" i="1"/>
  <c r="F352780" i="1"/>
  <c r="F352779" i="1"/>
  <c r="F352778" i="1"/>
  <c r="F352777" i="1"/>
  <c r="F352776" i="1"/>
  <c r="F352775" i="1"/>
  <c r="F352774" i="1"/>
  <c r="F352773" i="1"/>
  <c r="F352772" i="1"/>
  <c r="F352771" i="1"/>
  <c r="F352770" i="1"/>
  <c r="F352769" i="1"/>
  <c r="F352768" i="1"/>
  <c r="F352767" i="1"/>
  <c r="F352766" i="1"/>
  <c r="F352765" i="1"/>
  <c r="F352764" i="1"/>
  <c r="F352763" i="1"/>
  <c r="F352762" i="1"/>
  <c r="F352761" i="1"/>
  <c r="F352760" i="1"/>
  <c r="F352759" i="1"/>
  <c r="F352758" i="1"/>
  <c r="F352757" i="1"/>
  <c r="F352756" i="1"/>
  <c r="F352755" i="1"/>
  <c r="F352754" i="1"/>
  <c r="F352753" i="1"/>
  <c r="F352752" i="1"/>
  <c r="F352751" i="1"/>
  <c r="F352750" i="1"/>
  <c r="F352749" i="1"/>
  <c r="F352748" i="1"/>
  <c r="F352747" i="1"/>
  <c r="F352746" i="1"/>
  <c r="F352745" i="1"/>
  <c r="F352744" i="1"/>
  <c r="F352743" i="1"/>
  <c r="F352742" i="1"/>
  <c r="F352741" i="1"/>
  <c r="F352740" i="1"/>
  <c r="F352739" i="1"/>
  <c r="F352738" i="1"/>
  <c r="F352737" i="1"/>
  <c r="F352736" i="1"/>
  <c r="F352735" i="1"/>
  <c r="F352734" i="1"/>
  <c r="F352733" i="1"/>
  <c r="F352732" i="1"/>
  <c r="F352731" i="1"/>
  <c r="F352730" i="1"/>
  <c r="F352729" i="1"/>
  <c r="F352728" i="1"/>
  <c r="F352727" i="1"/>
  <c r="F352726" i="1"/>
  <c r="F352725" i="1"/>
  <c r="F352724" i="1"/>
  <c r="F352723" i="1"/>
  <c r="F352722" i="1"/>
  <c r="F352721" i="1"/>
  <c r="F352720" i="1"/>
  <c r="F352719" i="1"/>
  <c r="F352718" i="1"/>
  <c r="F352717" i="1"/>
  <c r="F352716" i="1"/>
  <c r="F352715" i="1"/>
  <c r="F352714" i="1"/>
  <c r="F352713" i="1"/>
  <c r="F352712" i="1"/>
  <c r="F352711" i="1"/>
  <c r="F352710" i="1"/>
  <c r="F352709" i="1"/>
  <c r="F352708" i="1"/>
  <c r="F352707" i="1"/>
  <c r="F352706" i="1"/>
  <c r="F352705" i="1"/>
  <c r="F352704" i="1"/>
  <c r="F352703" i="1"/>
  <c r="F352702" i="1"/>
  <c r="F352701" i="1"/>
  <c r="F352700" i="1"/>
  <c r="F352699" i="1"/>
  <c r="F352698" i="1"/>
  <c r="F352697" i="1"/>
  <c r="F352696" i="1"/>
  <c r="F352695" i="1"/>
  <c r="F352694" i="1"/>
  <c r="F352693" i="1"/>
  <c r="F352692" i="1"/>
  <c r="F352691" i="1"/>
  <c r="F352690" i="1"/>
  <c r="F352689" i="1"/>
  <c r="F352688" i="1"/>
  <c r="F352687" i="1"/>
  <c r="F352686" i="1"/>
  <c r="F352685" i="1"/>
  <c r="F352684" i="1"/>
  <c r="F352683" i="1"/>
  <c r="F352682" i="1"/>
  <c r="F352681" i="1"/>
  <c r="F352680" i="1"/>
  <c r="F352679" i="1"/>
  <c r="F352678" i="1"/>
  <c r="F352677" i="1"/>
  <c r="F352676" i="1"/>
  <c r="F352675" i="1"/>
  <c r="F352674" i="1"/>
  <c r="F352673" i="1"/>
  <c r="F352672" i="1"/>
  <c r="F352671" i="1"/>
  <c r="F352670" i="1"/>
  <c r="F352669" i="1"/>
  <c r="F352668" i="1"/>
  <c r="F352667" i="1"/>
  <c r="F352666" i="1"/>
  <c r="F352665" i="1"/>
  <c r="F352664" i="1"/>
  <c r="F352663" i="1"/>
  <c r="F352662" i="1"/>
  <c r="F352661" i="1"/>
  <c r="F352660" i="1"/>
  <c r="F352659" i="1"/>
  <c r="F352658" i="1"/>
  <c r="F352657" i="1"/>
  <c r="F352656" i="1"/>
  <c r="F352655" i="1"/>
  <c r="F352654" i="1"/>
  <c r="F352653" i="1"/>
  <c r="F352652" i="1"/>
  <c r="F352651" i="1"/>
  <c r="F352650" i="1"/>
  <c r="F352649" i="1"/>
  <c r="F352648" i="1"/>
  <c r="F352647" i="1"/>
  <c r="F352646" i="1"/>
  <c r="F352645" i="1"/>
  <c r="F352644" i="1"/>
  <c r="F352643" i="1"/>
  <c r="F352642" i="1"/>
  <c r="F352641" i="1"/>
  <c r="F352640" i="1"/>
  <c r="F352639" i="1"/>
  <c r="F352638" i="1"/>
  <c r="F352637" i="1"/>
  <c r="F352636" i="1"/>
  <c r="F352635" i="1"/>
  <c r="F352634" i="1"/>
  <c r="F352633" i="1"/>
  <c r="F352632" i="1"/>
  <c r="F352631" i="1"/>
  <c r="F352630" i="1"/>
  <c r="F352629" i="1"/>
  <c r="F352628" i="1"/>
  <c r="F352627" i="1"/>
  <c r="F352626" i="1"/>
  <c r="F352625" i="1"/>
  <c r="F352624" i="1"/>
  <c r="F352623" i="1"/>
  <c r="F352622" i="1"/>
  <c r="F352621" i="1"/>
  <c r="F352620" i="1"/>
  <c r="F352619" i="1"/>
  <c r="F352618" i="1"/>
  <c r="F352617" i="1"/>
  <c r="F352616" i="1"/>
  <c r="F352615" i="1"/>
  <c r="F352614" i="1"/>
  <c r="F352613" i="1"/>
  <c r="F352612" i="1"/>
  <c r="F352611" i="1"/>
  <c r="F352610" i="1"/>
  <c r="F352609" i="1"/>
  <c r="F352608" i="1"/>
  <c r="F352607" i="1"/>
  <c r="F352606" i="1"/>
  <c r="F352605" i="1"/>
  <c r="F352604" i="1"/>
  <c r="F352603" i="1"/>
  <c r="F352602" i="1"/>
  <c r="F352601" i="1"/>
  <c r="F352600" i="1"/>
  <c r="F352599" i="1"/>
  <c r="F352598" i="1"/>
  <c r="F352597" i="1"/>
  <c r="F352596" i="1"/>
  <c r="F352595" i="1"/>
  <c r="F352594" i="1"/>
  <c r="F352593" i="1"/>
  <c r="F352592" i="1"/>
  <c r="F352591" i="1"/>
  <c r="F352590" i="1"/>
  <c r="F352589" i="1"/>
  <c r="F352588" i="1"/>
  <c r="F352587" i="1"/>
  <c r="F352586" i="1"/>
  <c r="F352585" i="1"/>
  <c r="F352584" i="1"/>
  <c r="F352583" i="1"/>
  <c r="F352582" i="1"/>
  <c r="F352581" i="1"/>
  <c r="F352580" i="1"/>
  <c r="F352579" i="1"/>
  <c r="F352578" i="1"/>
  <c r="F352577" i="1"/>
  <c r="F352576" i="1"/>
  <c r="F352575" i="1"/>
  <c r="F352574" i="1"/>
  <c r="F352573" i="1"/>
  <c r="F352572" i="1"/>
  <c r="F352571" i="1"/>
  <c r="F352570" i="1"/>
  <c r="F352569" i="1"/>
  <c r="F352568" i="1"/>
  <c r="F352567" i="1"/>
  <c r="F352566" i="1"/>
  <c r="F352565" i="1"/>
  <c r="F352564" i="1"/>
  <c r="F352563" i="1"/>
  <c r="F352562" i="1"/>
  <c r="F352561" i="1"/>
  <c r="F352560" i="1"/>
  <c r="F352559" i="1"/>
  <c r="F352558" i="1"/>
  <c r="F352557" i="1"/>
  <c r="F352556" i="1"/>
  <c r="F352555" i="1"/>
  <c r="F352554" i="1"/>
  <c r="F352553" i="1"/>
  <c r="F352552" i="1"/>
  <c r="F352551" i="1"/>
  <c r="F352550" i="1"/>
  <c r="F352549" i="1"/>
  <c r="F352548" i="1"/>
  <c r="F352547" i="1"/>
  <c r="F352546" i="1"/>
  <c r="F352545" i="1"/>
  <c r="F352544" i="1"/>
  <c r="F352543" i="1"/>
  <c r="F352542" i="1"/>
  <c r="F352541" i="1"/>
  <c r="F352540" i="1"/>
  <c r="F352539" i="1"/>
  <c r="F352538" i="1"/>
  <c r="F352537" i="1"/>
  <c r="F352536" i="1"/>
  <c r="F352535" i="1"/>
  <c r="F352534" i="1"/>
  <c r="F352533" i="1"/>
  <c r="F352532" i="1"/>
  <c r="F352531" i="1"/>
  <c r="F352530" i="1"/>
  <c r="F352529" i="1"/>
  <c r="F352528" i="1"/>
  <c r="F352527" i="1"/>
  <c r="F352526" i="1"/>
  <c r="F352525" i="1"/>
  <c r="F352524" i="1"/>
  <c r="F352523" i="1"/>
  <c r="F352522" i="1"/>
  <c r="F352521" i="1"/>
  <c r="F352520" i="1"/>
  <c r="F352519" i="1"/>
  <c r="F352518" i="1"/>
  <c r="F352517" i="1"/>
  <c r="F352516" i="1"/>
  <c r="F352515" i="1"/>
  <c r="F352514" i="1"/>
  <c r="F352513" i="1"/>
  <c r="F352512" i="1"/>
  <c r="F352511" i="1"/>
  <c r="F352510" i="1"/>
  <c r="F352509" i="1"/>
  <c r="F352508" i="1"/>
  <c r="F352507" i="1"/>
  <c r="F352506" i="1"/>
  <c r="F352505" i="1"/>
  <c r="F352504" i="1"/>
  <c r="F352503" i="1"/>
  <c r="F352502" i="1"/>
  <c r="F352501" i="1"/>
  <c r="F352500" i="1"/>
  <c r="F352499" i="1"/>
  <c r="F352498" i="1"/>
  <c r="F352497" i="1"/>
  <c r="F352496" i="1"/>
  <c r="F352495" i="1"/>
  <c r="F352494" i="1"/>
  <c r="F352493" i="1"/>
  <c r="F352492" i="1"/>
  <c r="F352491" i="1"/>
  <c r="F352490" i="1"/>
  <c r="F352489" i="1"/>
  <c r="F352488" i="1"/>
  <c r="F352487" i="1"/>
  <c r="F352486" i="1"/>
  <c r="F352485" i="1"/>
  <c r="F352484" i="1"/>
  <c r="F352483" i="1"/>
  <c r="F352482" i="1"/>
  <c r="F352481" i="1"/>
  <c r="F352480" i="1"/>
  <c r="F352479" i="1"/>
  <c r="F352478" i="1"/>
  <c r="F352477" i="1"/>
  <c r="F352476" i="1"/>
  <c r="F352475" i="1"/>
  <c r="F352474" i="1"/>
  <c r="F352473" i="1"/>
  <c r="F352472" i="1"/>
  <c r="F352471" i="1"/>
  <c r="F352470" i="1"/>
  <c r="F352469" i="1"/>
  <c r="F352468" i="1"/>
  <c r="F352467" i="1"/>
  <c r="F352466" i="1"/>
  <c r="F352465" i="1"/>
  <c r="F352464" i="1"/>
  <c r="F352463" i="1"/>
  <c r="F352462" i="1"/>
  <c r="F352461" i="1"/>
  <c r="F352460" i="1"/>
  <c r="F352459" i="1"/>
  <c r="F352458" i="1"/>
  <c r="F352457" i="1"/>
  <c r="F352456" i="1"/>
  <c r="F352455" i="1"/>
  <c r="F352454" i="1"/>
  <c r="F352453" i="1"/>
  <c r="F352452" i="1"/>
  <c r="F352451" i="1"/>
  <c r="F352450" i="1"/>
  <c r="F352449" i="1"/>
  <c r="F352448" i="1"/>
  <c r="F352447" i="1"/>
  <c r="F352446" i="1"/>
  <c r="F352445" i="1"/>
  <c r="F352444" i="1"/>
  <c r="F352443" i="1"/>
  <c r="F352442" i="1"/>
  <c r="F352441" i="1"/>
  <c r="F352440" i="1"/>
  <c r="F352439" i="1"/>
  <c r="F352438" i="1"/>
  <c r="F352437" i="1"/>
  <c r="F352436" i="1"/>
  <c r="F352435" i="1"/>
  <c r="F352434" i="1"/>
  <c r="F352433" i="1"/>
  <c r="F352432" i="1"/>
  <c r="F352431" i="1"/>
  <c r="F352430" i="1"/>
  <c r="F352429" i="1"/>
  <c r="F352428" i="1"/>
  <c r="F352427" i="1"/>
  <c r="F352426" i="1"/>
  <c r="F352425" i="1"/>
  <c r="F352424" i="1"/>
  <c r="F352423" i="1"/>
  <c r="F352422" i="1"/>
  <c r="F352421" i="1"/>
  <c r="F352420" i="1"/>
  <c r="F352419" i="1"/>
  <c r="F352418" i="1"/>
  <c r="F352417" i="1"/>
  <c r="F352416" i="1"/>
  <c r="F352415" i="1"/>
  <c r="F352414" i="1"/>
  <c r="F352413" i="1"/>
  <c r="F352412" i="1"/>
  <c r="F352411" i="1"/>
  <c r="F352410" i="1"/>
  <c r="F352409" i="1"/>
  <c r="F352408" i="1"/>
  <c r="F352407" i="1"/>
  <c r="F352406" i="1"/>
  <c r="F352405" i="1"/>
  <c r="F352404" i="1"/>
  <c r="F352403" i="1"/>
  <c r="F352402" i="1"/>
  <c r="F352401" i="1"/>
  <c r="F352400" i="1"/>
  <c r="F352399" i="1"/>
  <c r="F352398" i="1"/>
  <c r="F352397" i="1"/>
  <c r="F352396" i="1"/>
  <c r="F352395" i="1"/>
  <c r="F352394" i="1"/>
  <c r="F352393" i="1"/>
  <c r="F352392" i="1"/>
  <c r="F352391" i="1"/>
  <c r="F352390" i="1"/>
  <c r="F352389" i="1"/>
  <c r="F352388" i="1"/>
  <c r="F352387" i="1"/>
  <c r="F352386" i="1"/>
  <c r="F352385" i="1"/>
  <c r="F352384" i="1"/>
  <c r="F352383" i="1"/>
  <c r="F352382" i="1"/>
  <c r="F352381" i="1"/>
  <c r="F352380" i="1"/>
  <c r="F352379" i="1"/>
  <c r="F352378" i="1"/>
  <c r="F352377" i="1"/>
  <c r="F352376" i="1"/>
  <c r="F352375" i="1"/>
  <c r="F352374" i="1"/>
  <c r="F352373" i="1"/>
  <c r="F352372" i="1"/>
  <c r="F352371" i="1"/>
  <c r="F352370" i="1"/>
  <c r="F352369" i="1"/>
  <c r="F352368" i="1"/>
  <c r="F352367" i="1"/>
  <c r="F352366" i="1"/>
  <c r="F352365" i="1"/>
  <c r="F352364" i="1"/>
  <c r="F352363" i="1"/>
  <c r="F352362" i="1"/>
  <c r="F352361" i="1"/>
  <c r="F352360" i="1"/>
  <c r="F352359" i="1"/>
  <c r="F352358" i="1"/>
  <c r="F352357" i="1"/>
  <c r="F352356" i="1"/>
  <c r="F352355" i="1"/>
  <c r="F352354" i="1"/>
  <c r="F352353" i="1"/>
  <c r="F352352" i="1"/>
  <c r="F352351" i="1"/>
  <c r="F352350" i="1"/>
  <c r="F352349" i="1"/>
  <c r="F352348" i="1"/>
  <c r="F352347" i="1"/>
  <c r="F352346" i="1"/>
  <c r="F352345" i="1"/>
  <c r="F352344" i="1"/>
  <c r="F352343" i="1"/>
  <c r="F352342" i="1"/>
  <c r="F352341" i="1"/>
  <c r="F352340" i="1"/>
  <c r="F352339" i="1"/>
  <c r="F352338" i="1"/>
  <c r="F352337" i="1"/>
  <c r="F352336" i="1"/>
  <c r="F352335" i="1"/>
  <c r="F352334" i="1"/>
  <c r="F352333" i="1"/>
  <c r="F352332" i="1"/>
  <c r="F352331" i="1"/>
  <c r="F352330" i="1"/>
  <c r="F352329" i="1"/>
  <c r="F352328" i="1"/>
  <c r="F352327" i="1"/>
  <c r="F352326" i="1"/>
  <c r="F352325" i="1"/>
  <c r="F352324" i="1"/>
  <c r="F352323" i="1"/>
  <c r="F352322" i="1"/>
  <c r="F352321" i="1"/>
  <c r="F352320" i="1"/>
  <c r="F352319" i="1"/>
  <c r="F352318" i="1"/>
  <c r="F352317" i="1"/>
  <c r="F352316" i="1"/>
  <c r="F352315" i="1"/>
  <c r="F352314" i="1"/>
  <c r="F352313" i="1"/>
  <c r="F352312" i="1"/>
  <c r="F352311" i="1"/>
  <c r="F352310" i="1"/>
  <c r="F352309" i="1"/>
  <c r="F352308" i="1"/>
  <c r="F352307" i="1"/>
  <c r="F352306" i="1"/>
  <c r="F352305" i="1"/>
  <c r="F352304" i="1"/>
  <c r="F352303" i="1"/>
  <c r="F352302" i="1"/>
  <c r="F352301" i="1"/>
  <c r="F352300" i="1"/>
  <c r="F352299" i="1"/>
  <c r="F352298" i="1"/>
  <c r="F352297" i="1"/>
  <c r="F352296" i="1"/>
  <c r="F352295" i="1"/>
  <c r="F352294" i="1"/>
  <c r="F352293" i="1"/>
  <c r="F352292" i="1"/>
  <c r="F352291" i="1"/>
  <c r="F352290" i="1"/>
  <c r="F352289" i="1"/>
  <c r="F352288" i="1"/>
  <c r="F352287" i="1"/>
  <c r="F352286" i="1"/>
  <c r="F352285" i="1"/>
  <c r="F352284" i="1"/>
  <c r="F352283" i="1"/>
  <c r="F352282" i="1"/>
  <c r="F352281" i="1"/>
  <c r="F352280" i="1"/>
  <c r="F352279" i="1"/>
  <c r="F352278" i="1"/>
  <c r="F352277" i="1"/>
  <c r="F352276" i="1"/>
  <c r="F352275" i="1"/>
  <c r="F352274" i="1"/>
  <c r="F352273" i="1"/>
  <c r="F352272" i="1"/>
  <c r="F352271" i="1"/>
  <c r="F352270" i="1"/>
  <c r="F352269" i="1"/>
  <c r="F352268" i="1"/>
  <c r="F352267" i="1"/>
  <c r="F352266" i="1"/>
  <c r="F352265" i="1"/>
  <c r="F352264" i="1"/>
  <c r="F352263" i="1"/>
  <c r="F352262" i="1"/>
  <c r="F352261" i="1"/>
  <c r="F352260" i="1"/>
  <c r="F352259" i="1"/>
  <c r="F352258" i="1"/>
  <c r="F352257" i="1"/>
  <c r="F352256" i="1"/>
  <c r="F352255" i="1"/>
  <c r="F352254" i="1"/>
  <c r="F352253" i="1"/>
  <c r="F352252" i="1"/>
  <c r="F352251" i="1"/>
  <c r="F352250" i="1"/>
  <c r="F352249" i="1"/>
  <c r="F352248" i="1"/>
  <c r="F352247" i="1"/>
  <c r="F352246" i="1"/>
  <c r="F352245" i="1"/>
  <c r="F352244" i="1"/>
  <c r="F352243" i="1"/>
  <c r="F352242" i="1"/>
  <c r="F352241" i="1"/>
  <c r="F352240" i="1"/>
  <c r="F352239" i="1"/>
  <c r="F352238" i="1"/>
  <c r="F352237" i="1"/>
  <c r="F352236" i="1"/>
  <c r="F352235" i="1"/>
  <c r="F352234" i="1"/>
  <c r="F352233" i="1"/>
  <c r="F352232" i="1"/>
  <c r="F352231" i="1"/>
  <c r="F352230" i="1"/>
  <c r="F352229" i="1"/>
  <c r="F352228" i="1"/>
  <c r="F352227" i="1"/>
  <c r="F352226" i="1"/>
  <c r="F352225" i="1"/>
  <c r="F352224" i="1"/>
  <c r="F352223" i="1"/>
  <c r="F352222" i="1"/>
  <c r="F352221" i="1"/>
  <c r="F352220" i="1"/>
  <c r="F352219" i="1"/>
  <c r="F352218" i="1"/>
  <c r="F352217" i="1"/>
  <c r="F352216" i="1"/>
  <c r="F352215" i="1"/>
  <c r="F352214" i="1"/>
  <c r="F352213" i="1"/>
  <c r="F352212" i="1"/>
  <c r="F352211" i="1"/>
  <c r="F352210" i="1"/>
  <c r="F352209" i="1"/>
  <c r="F352208" i="1"/>
  <c r="F352207" i="1"/>
  <c r="F352206" i="1"/>
  <c r="F352205" i="1"/>
  <c r="F352204" i="1"/>
  <c r="F352203" i="1"/>
  <c r="F352202" i="1"/>
  <c r="F352201" i="1"/>
  <c r="F352200" i="1"/>
  <c r="F352199" i="1"/>
  <c r="F352198" i="1"/>
  <c r="F352197" i="1"/>
  <c r="F352196" i="1"/>
  <c r="F352195" i="1"/>
  <c r="F352194" i="1"/>
  <c r="F352193" i="1"/>
  <c r="F352192" i="1"/>
  <c r="F352191" i="1"/>
  <c r="F352190" i="1"/>
  <c r="F352189" i="1"/>
  <c r="F352188" i="1"/>
  <c r="F352187" i="1"/>
  <c r="F352186" i="1"/>
  <c r="F352185" i="1"/>
  <c r="F352184" i="1"/>
  <c r="F352183" i="1"/>
  <c r="F352182" i="1"/>
  <c r="F352181" i="1"/>
  <c r="F352180" i="1"/>
  <c r="F352179" i="1"/>
  <c r="F352178" i="1"/>
  <c r="F352177" i="1"/>
  <c r="F352176" i="1"/>
  <c r="F352175" i="1"/>
  <c r="F352174" i="1"/>
  <c r="F352173" i="1"/>
  <c r="F352172" i="1"/>
  <c r="F352171" i="1"/>
  <c r="F352170" i="1"/>
  <c r="F352169" i="1"/>
  <c r="F352168" i="1"/>
  <c r="F352167" i="1"/>
  <c r="F352166" i="1"/>
  <c r="F352165" i="1"/>
  <c r="F352164" i="1"/>
  <c r="F352163" i="1"/>
  <c r="F352162" i="1"/>
  <c r="F352161" i="1"/>
  <c r="F352160" i="1"/>
  <c r="F352159" i="1"/>
  <c r="F352158" i="1"/>
  <c r="F352157" i="1"/>
  <c r="F352156" i="1"/>
  <c r="F352155" i="1"/>
  <c r="F352154" i="1"/>
  <c r="F352153" i="1"/>
  <c r="F352152" i="1"/>
  <c r="F352151" i="1"/>
  <c r="F352150" i="1"/>
  <c r="F352149" i="1"/>
  <c r="F352148" i="1"/>
  <c r="F352147" i="1"/>
  <c r="F352146" i="1"/>
  <c r="F352145" i="1"/>
  <c r="F352144" i="1"/>
  <c r="F352143" i="1"/>
  <c r="F352142" i="1"/>
  <c r="F352141" i="1"/>
  <c r="F352140" i="1"/>
  <c r="F352139" i="1"/>
  <c r="F352138" i="1"/>
  <c r="F352137" i="1"/>
  <c r="F352136" i="1"/>
  <c r="F352135" i="1"/>
  <c r="F352134" i="1"/>
  <c r="F352133" i="1"/>
  <c r="F352132" i="1"/>
  <c r="F352131" i="1"/>
  <c r="F352130" i="1"/>
  <c r="F352129" i="1"/>
  <c r="F352128" i="1"/>
  <c r="F352127" i="1"/>
  <c r="F352126" i="1"/>
  <c r="F352125" i="1"/>
  <c r="F352124" i="1"/>
  <c r="F352123" i="1"/>
  <c r="F352122" i="1"/>
  <c r="F352121" i="1"/>
  <c r="F352120" i="1"/>
  <c r="F352119" i="1"/>
  <c r="F352118" i="1"/>
  <c r="F352117" i="1"/>
  <c r="F352116" i="1"/>
  <c r="F352115" i="1"/>
  <c r="F352114" i="1"/>
  <c r="F352113" i="1"/>
  <c r="F352112" i="1"/>
  <c r="F352111" i="1"/>
  <c r="F352110" i="1"/>
  <c r="F352109" i="1"/>
  <c r="F352108" i="1"/>
  <c r="F352107" i="1"/>
  <c r="F352106" i="1"/>
  <c r="F352105" i="1"/>
  <c r="F352104" i="1"/>
  <c r="F352103" i="1"/>
  <c r="F352102" i="1"/>
  <c r="F352101" i="1"/>
  <c r="F352100" i="1"/>
  <c r="F352099" i="1"/>
  <c r="F352098" i="1"/>
  <c r="F352097" i="1"/>
  <c r="F352096" i="1"/>
  <c r="F352095" i="1"/>
  <c r="F352094" i="1"/>
  <c r="F352093" i="1"/>
  <c r="F352092" i="1"/>
  <c r="F352091" i="1"/>
  <c r="F352090" i="1"/>
  <c r="F352089" i="1"/>
  <c r="F352088" i="1"/>
  <c r="F352087" i="1"/>
  <c r="F352086" i="1"/>
  <c r="F352085" i="1"/>
  <c r="F352084" i="1"/>
  <c r="F352083" i="1"/>
  <c r="F352082" i="1"/>
  <c r="F352081" i="1"/>
  <c r="F352080" i="1"/>
  <c r="F352079" i="1"/>
  <c r="F352078" i="1"/>
  <c r="F352077" i="1"/>
  <c r="F352076" i="1"/>
  <c r="F352075" i="1"/>
  <c r="F352074" i="1"/>
  <c r="F352073" i="1"/>
  <c r="F352072" i="1"/>
  <c r="F352071" i="1"/>
  <c r="F352070" i="1"/>
  <c r="F352069" i="1"/>
  <c r="F352068" i="1"/>
  <c r="F352067" i="1"/>
  <c r="F352066" i="1"/>
  <c r="F352065" i="1"/>
  <c r="F352064" i="1"/>
  <c r="F352063" i="1"/>
  <c r="F352062" i="1"/>
  <c r="F352061" i="1"/>
  <c r="F352060" i="1"/>
  <c r="F352059" i="1"/>
  <c r="F352058" i="1"/>
  <c r="F352057" i="1"/>
  <c r="F352056" i="1"/>
  <c r="F352055" i="1"/>
  <c r="F352054" i="1"/>
  <c r="F352053" i="1"/>
  <c r="F352052" i="1"/>
  <c r="F352051" i="1"/>
  <c r="F352050" i="1"/>
  <c r="F352049" i="1"/>
  <c r="F352048" i="1"/>
  <c r="F352047" i="1"/>
  <c r="F352046" i="1"/>
  <c r="F352045" i="1"/>
  <c r="F352044" i="1"/>
  <c r="F352043" i="1"/>
  <c r="F352042" i="1"/>
  <c r="F352041" i="1"/>
  <c r="F352040" i="1"/>
  <c r="F352039" i="1"/>
  <c r="F352038" i="1"/>
  <c r="F352037" i="1"/>
  <c r="F352036" i="1"/>
  <c r="F352035" i="1"/>
  <c r="F352034" i="1"/>
  <c r="F352033" i="1"/>
  <c r="F352032" i="1"/>
  <c r="F352031" i="1"/>
  <c r="F352030" i="1"/>
  <c r="F352029" i="1"/>
  <c r="F352028" i="1"/>
  <c r="F352027" i="1"/>
  <c r="F352026" i="1"/>
  <c r="F352025" i="1"/>
  <c r="F352024" i="1"/>
  <c r="F352023" i="1"/>
  <c r="F352022" i="1"/>
  <c r="F352021" i="1"/>
  <c r="F352020" i="1"/>
  <c r="F352019" i="1"/>
  <c r="F352018" i="1"/>
  <c r="F352017" i="1"/>
  <c r="F352016" i="1"/>
  <c r="F352015" i="1"/>
  <c r="F352014" i="1"/>
  <c r="F352013" i="1"/>
  <c r="F352012" i="1"/>
  <c r="F352011" i="1"/>
  <c r="F352010" i="1"/>
  <c r="F352009" i="1"/>
  <c r="F352008" i="1"/>
  <c r="F352007" i="1"/>
  <c r="F352006" i="1"/>
  <c r="F352005" i="1"/>
  <c r="F352004" i="1"/>
  <c r="F352003" i="1"/>
  <c r="F352002" i="1"/>
  <c r="F352001" i="1"/>
  <c r="F352000" i="1"/>
  <c r="F351999" i="1"/>
  <c r="F351998" i="1"/>
  <c r="F351997" i="1"/>
  <c r="F351996" i="1"/>
  <c r="F351995" i="1"/>
  <c r="F351994" i="1"/>
  <c r="F351993" i="1"/>
  <c r="F351992" i="1"/>
  <c r="F351991" i="1"/>
  <c r="F351990" i="1"/>
  <c r="F351989" i="1"/>
  <c r="F351988" i="1"/>
  <c r="F351987" i="1"/>
  <c r="F351986" i="1"/>
  <c r="F351985" i="1"/>
  <c r="F351984" i="1"/>
  <c r="F351983" i="1"/>
  <c r="F351982" i="1"/>
  <c r="F351981" i="1"/>
  <c r="F351980" i="1"/>
  <c r="F351979" i="1"/>
  <c r="F351978" i="1"/>
  <c r="F351977" i="1"/>
  <c r="F351976" i="1"/>
  <c r="F351975" i="1"/>
  <c r="F351974" i="1"/>
  <c r="F351973" i="1"/>
  <c r="F351972" i="1"/>
  <c r="F351971" i="1"/>
  <c r="F351970" i="1"/>
  <c r="F351969" i="1"/>
  <c r="F351968" i="1"/>
  <c r="F351967" i="1"/>
  <c r="F351966" i="1"/>
  <c r="F351965" i="1"/>
  <c r="F351964" i="1"/>
  <c r="F351963" i="1"/>
  <c r="F351962" i="1"/>
  <c r="F351961" i="1"/>
  <c r="F351960" i="1"/>
  <c r="F351959" i="1"/>
  <c r="F351958" i="1"/>
  <c r="F351957" i="1"/>
  <c r="F351956" i="1"/>
  <c r="F351955" i="1"/>
  <c r="F351954" i="1"/>
  <c r="F351953" i="1"/>
  <c r="F351952" i="1"/>
  <c r="F351951" i="1"/>
  <c r="F351950" i="1"/>
  <c r="F351949" i="1"/>
  <c r="F351948" i="1"/>
  <c r="F351947" i="1"/>
  <c r="F351946" i="1"/>
  <c r="F351945" i="1"/>
  <c r="F351944" i="1"/>
  <c r="F351943" i="1"/>
  <c r="F351942" i="1"/>
  <c r="F351941" i="1"/>
  <c r="F351940" i="1"/>
  <c r="F351939" i="1"/>
  <c r="F351938" i="1"/>
  <c r="F351937" i="1"/>
  <c r="F351936" i="1"/>
  <c r="F351935" i="1"/>
  <c r="F351934" i="1"/>
  <c r="F351933" i="1"/>
  <c r="F351932" i="1"/>
  <c r="F351931" i="1"/>
  <c r="F351930" i="1"/>
  <c r="F351929" i="1"/>
  <c r="F351928" i="1"/>
  <c r="F351927" i="1"/>
  <c r="F351926" i="1"/>
  <c r="F351925" i="1"/>
  <c r="F351924" i="1"/>
  <c r="F351923" i="1"/>
  <c r="F351922" i="1"/>
  <c r="F351921" i="1"/>
  <c r="F351920" i="1"/>
  <c r="F351919" i="1"/>
  <c r="F351918" i="1"/>
  <c r="F351917" i="1"/>
  <c r="F351916" i="1"/>
  <c r="F351915" i="1"/>
  <c r="F351914" i="1"/>
  <c r="F351913" i="1"/>
  <c r="F351912" i="1"/>
  <c r="F351911" i="1"/>
  <c r="F351910" i="1"/>
  <c r="F351909" i="1"/>
  <c r="F351908" i="1"/>
  <c r="F351907" i="1"/>
  <c r="F351906" i="1"/>
  <c r="F351905" i="1"/>
  <c r="F351904" i="1"/>
  <c r="F351903" i="1"/>
  <c r="F351902" i="1"/>
  <c r="F351901" i="1"/>
  <c r="F351900" i="1"/>
  <c r="F351899" i="1"/>
  <c r="F351898" i="1"/>
  <c r="F351897" i="1"/>
  <c r="F351896" i="1"/>
  <c r="F351895" i="1"/>
  <c r="F351894" i="1"/>
  <c r="F351893" i="1"/>
  <c r="F351892" i="1"/>
  <c r="F351891" i="1"/>
  <c r="F351890" i="1"/>
  <c r="F351889" i="1"/>
  <c r="F351888" i="1"/>
  <c r="F351887" i="1"/>
  <c r="F351886" i="1"/>
  <c r="F351885" i="1"/>
  <c r="F351884" i="1"/>
  <c r="F351883" i="1"/>
  <c r="F351882" i="1"/>
  <c r="F351881" i="1"/>
  <c r="F351880" i="1"/>
  <c r="F351879" i="1"/>
  <c r="F351878" i="1"/>
  <c r="F351877" i="1"/>
  <c r="F351876" i="1"/>
  <c r="F351875" i="1"/>
  <c r="F351874" i="1"/>
  <c r="F351873" i="1"/>
  <c r="F351872" i="1"/>
  <c r="F351871" i="1"/>
  <c r="F351870" i="1"/>
  <c r="F351869" i="1"/>
  <c r="F351868" i="1"/>
  <c r="F351867" i="1"/>
  <c r="F351866" i="1"/>
  <c r="F351865" i="1"/>
  <c r="F351864" i="1"/>
  <c r="F351863" i="1"/>
  <c r="F351862" i="1"/>
  <c r="F351861" i="1"/>
  <c r="F351860" i="1"/>
  <c r="F351859" i="1"/>
  <c r="F351858" i="1"/>
  <c r="F351857" i="1"/>
  <c r="F351856" i="1"/>
  <c r="F351855" i="1"/>
  <c r="F351854" i="1"/>
  <c r="F351853" i="1"/>
  <c r="F351852" i="1"/>
  <c r="F351851" i="1"/>
  <c r="F351850" i="1"/>
  <c r="F351849" i="1"/>
  <c r="F351848" i="1"/>
  <c r="F351847" i="1"/>
  <c r="F351846" i="1"/>
  <c r="F351845" i="1"/>
  <c r="F351844" i="1"/>
  <c r="F351843" i="1"/>
  <c r="F351842" i="1"/>
  <c r="F351841" i="1"/>
  <c r="F351840" i="1"/>
  <c r="F351839" i="1"/>
  <c r="F351838" i="1"/>
  <c r="F351837" i="1"/>
  <c r="F351836" i="1"/>
  <c r="F351835" i="1"/>
  <c r="F351834" i="1"/>
  <c r="F351833" i="1"/>
  <c r="F351832" i="1"/>
  <c r="F351831" i="1"/>
  <c r="F351830" i="1"/>
  <c r="F351829" i="1"/>
  <c r="F351828" i="1"/>
  <c r="F351827" i="1"/>
  <c r="F351826" i="1"/>
  <c r="F351825" i="1"/>
  <c r="F351824" i="1"/>
  <c r="F351823" i="1"/>
  <c r="F351822" i="1"/>
  <c r="F351821" i="1"/>
  <c r="F351820" i="1"/>
  <c r="F351819" i="1"/>
  <c r="F351818" i="1"/>
  <c r="F351817" i="1"/>
  <c r="F351816" i="1"/>
  <c r="F351815" i="1"/>
  <c r="F351814" i="1"/>
  <c r="F351813" i="1"/>
  <c r="F351812" i="1"/>
  <c r="F351811" i="1"/>
  <c r="F351810" i="1"/>
  <c r="F351809" i="1"/>
  <c r="F351808" i="1"/>
  <c r="F351807" i="1"/>
  <c r="F351806" i="1"/>
  <c r="F351805" i="1"/>
  <c r="F351804" i="1"/>
  <c r="F351803" i="1"/>
  <c r="F351802" i="1"/>
  <c r="F351801" i="1"/>
  <c r="F351800" i="1"/>
  <c r="F351799" i="1"/>
  <c r="F351798" i="1"/>
  <c r="F351797" i="1"/>
  <c r="F351796" i="1"/>
  <c r="F351795" i="1"/>
  <c r="F351794" i="1"/>
  <c r="F351793" i="1"/>
  <c r="F351792" i="1"/>
  <c r="F351791" i="1"/>
  <c r="F351790" i="1"/>
  <c r="F351789" i="1"/>
  <c r="F351788" i="1"/>
  <c r="F351787" i="1"/>
  <c r="F351786" i="1"/>
  <c r="F351785" i="1"/>
  <c r="F351784" i="1"/>
  <c r="F351783" i="1"/>
  <c r="F351782" i="1"/>
  <c r="F351781" i="1"/>
  <c r="F351780" i="1"/>
  <c r="F351779" i="1"/>
  <c r="F351778" i="1"/>
  <c r="F351777" i="1"/>
  <c r="F351776" i="1"/>
  <c r="F351775" i="1"/>
  <c r="F351774" i="1"/>
  <c r="F351773" i="1"/>
  <c r="F351772" i="1"/>
  <c r="F351771" i="1"/>
  <c r="F351770" i="1"/>
  <c r="F351769" i="1"/>
  <c r="F351768" i="1"/>
  <c r="F351767" i="1"/>
  <c r="F351766" i="1"/>
  <c r="F351765" i="1"/>
  <c r="F351764" i="1"/>
  <c r="F351763" i="1"/>
  <c r="F351762" i="1"/>
  <c r="F351761" i="1"/>
  <c r="F351760" i="1"/>
  <c r="F351759" i="1"/>
  <c r="F351758" i="1"/>
  <c r="F351757" i="1"/>
  <c r="F351756" i="1"/>
  <c r="F351755" i="1"/>
  <c r="F351754" i="1"/>
  <c r="F351753" i="1"/>
  <c r="F351752" i="1"/>
  <c r="F351751" i="1"/>
  <c r="F351750" i="1"/>
  <c r="F351749" i="1"/>
  <c r="F351748" i="1"/>
  <c r="F351747" i="1"/>
  <c r="F351746" i="1"/>
  <c r="F351745" i="1"/>
  <c r="F351744" i="1"/>
  <c r="F351743" i="1"/>
  <c r="F351742" i="1"/>
  <c r="F351741" i="1"/>
  <c r="F351740" i="1"/>
  <c r="F351739" i="1"/>
  <c r="F351738" i="1"/>
  <c r="F351737" i="1"/>
  <c r="F351736" i="1"/>
  <c r="F351735" i="1"/>
  <c r="F351734" i="1"/>
  <c r="F351733" i="1"/>
  <c r="F351732" i="1"/>
  <c r="F351731" i="1"/>
  <c r="F351730" i="1"/>
  <c r="F351729" i="1"/>
  <c r="F351728" i="1"/>
  <c r="F351727" i="1"/>
  <c r="F351726" i="1"/>
  <c r="F351725" i="1"/>
  <c r="F351724" i="1"/>
  <c r="F351723" i="1"/>
  <c r="F351722" i="1"/>
  <c r="F351721" i="1"/>
  <c r="F351720" i="1"/>
  <c r="F351719" i="1"/>
  <c r="F351718" i="1"/>
  <c r="F351717" i="1"/>
  <c r="F351716" i="1"/>
  <c r="F351715" i="1"/>
  <c r="F351714" i="1"/>
  <c r="F351713" i="1"/>
  <c r="F351712" i="1"/>
  <c r="F351711" i="1"/>
  <c r="F351710" i="1"/>
  <c r="F351709" i="1"/>
  <c r="F351708" i="1"/>
  <c r="F351707" i="1"/>
  <c r="F351706" i="1"/>
  <c r="F351705" i="1"/>
  <c r="F351704" i="1"/>
  <c r="F351703" i="1"/>
  <c r="F351702" i="1"/>
  <c r="F351701" i="1"/>
  <c r="F351700" i="1"/>
  <c r="F351699" i="1"/>
  <c r="F351698" i="1"/>
  <c r="F351697" i="1"/>
  <c r="F351696" i="1"/>
  <c r="F351695" i="1"/>
  <c r="F351694" i="1"/>
  <c r="F351693" i="1"/>
  <c r="F351692" i="1"/>
  <c r="F351691" i="1"/>
  <c r="F351690" i="1"/>
  <c r="F351689" i="1"/>
  <c r="F351688" i="1"/>
  <c r="F351687" i="1"/>
  <c r="F351686" i="1"/>
  <c r="F351685" i="1"/>
  <c r="F351684" i="1"/>
  <c r="F351683" i="1"/>
  <c r="F351682" i="1"/>
  <c r="F351681" i="1"/>
  <c r="F351680" i="1"/>
  <c r="F351679" i="1"/>
  <c r="F351678" i="1"/>
  <c r="F351677" i="1"/>
  <c r="F351676" i="1"/>
  <c r="F351675" i="1"/>
  <c r="F351674" i="1"/>
  <c r="F351673" i="1"/>
  <c r="F351672" i="1"/>
  <c r="F351671" i="1"/>
  <c r="F351670" i="1"/>
  <c r="F351669" i="1"/>
  <c r="F351668" i="1"/>
  <c r="F351667" i="1"/>
  <c r="F351666" i="1"/>
  <c r="F351665" i="1"/>
  <c r="F351664" i="1"/>
  <c r="F351663" i="1"/>
  <c r="F351662" i="1"/>
  <c r="F351661" i="1"/>
  <c r="F351660" i="1"/>
  <c r="F351659" i="1"/>
  <c r="F351658" i="1"/>
  <c r="F351657" i="1"/>
  <c r="F351656" i="1"/>
  <c r="F351655" i="1"/>
  <c r="F351654" i="1"/>
  <c r="F351653" i="1"/>
  <c r="F351652" i="1"/>
  <c r="F351651" i="1"/>
  <c r="F351650" i="1"/>
  <c r="F351649" i="1"/>
  <c r="F351648" i="1"/>
  <c r="F351647" i="1"/>
  <c r="F351646" i="1"/>
  <c r="F351645" i="1"/>
  <c r="F351644" i="1"/>
  <c r="F351643" i="1"/>
  <c r="F351642" i="1"/>
  <c r="F351641" i="1"/>
  <c r="F351640" i="1"/>
  <c r="F351639" i="1"/>
  <c r="F351638" i="1"/>
  <c r="F351637" i="1"/>
  <c r="F351636" i="1"/>
  <c r="F351635" i="1"/>
  <c r="F351634" i="1"/>
  <c r="F351633" i="1"/>
  <c r="F351632" i="1"/>
  <c r="F351631" i="1"/>
  <c r="F351630" i="1"/>
  <c r="F351629" i="1"/>
  <c r="F351628" i="1"/>
  <c r="F351627" i="1"/>
  <c r="F351626" i="1"/>
  <c r="F351625" i="1"/>
  <c r="F351624" i="1"/>
  <c r="F351623" i="1"/>
  <c r="F351622" i="1"/>
  <c r="F351621" i="1"/>
  <c r="F351620" i="1"/>
  <c r="F351619" i="1"/>
  <c r="F351618" i="1"/>
  <c r="F351617" i="1"/>
  <c r="F351616" i="1"/>
  <c r="F351615" i="1"/>
  <c r="F351614" i="1"/>
  <c r="F351613" i="1"/>
  <c r="F351612" i="1"/>
  <c r="F351611" i="1"/>
  <c r="F351610" i="1"/>
  <c r="F351609" i="1"/>
  <c r="F351608" i="1"/>
  <c r="F351607" i="1"/>
  <c r="F351606" i="1"/>
  <c r="F351605" i="1"/>
  <c r="F351604" i="1"/>
  <c r="F351603" i="1"/>
  <c r="F351602" i="1"/>
  <c r="F351601" i="1"/>
  <c r="F351600" i="1"/>
  <c r="F351599" i="1"/>
  <c r="F351598" i="1"/>
  <c r="F351597" i="1"/>
  <c r="F351596" i="1"/>
  <c r="F351595" i="1"/>
  <c r="F351594" i="1"/>
  <c r="F351593" i="1"/>
  <c r="F351592" i="1"/>
  <c r="F351591" i="1"/>
  <c r="F351590" i="1"/>
  <c r="F351589" i="1"/>
  <c r="F351588" i="1"/>
  <c r="F351587" i="1"/>
  <c r="F351586" i="1"/>
  <c r="F351585" i="1"/>
  <c r="F351584" i="1"/>
  <c r="F351583" i="1"/>
  <c r="F351582" i="1"/>
  <c r="F351581" i="1"/>
  <c r="F351580" i="1"/>
  <c r="F351579" i="1"/>
  <c r="F351578" i="1"/>
  <c r="F351577" i="1"/>
  <c r="F351576" i="1"/>
  <c r="F351575" i="1"/>
  <c r="F351574" i="1"/>
  <c r="F351573" i="1"/>
  <c r="F351572" i="1"/>
  <c r="F351571" i="1"/>
  <c r="F351570" i="1"/>
  <c r="F351569" i="1"/>
  <c r="F351568" i="1"/>
  <c r="F351567" i="1"/>
  <c r="F351566" i="1"/>
  <c r="F351565" i="1"/>
  <c r="F351564" i="1"/>
  <c r="F351563" i="1"/>
  <c r="F351562" i="1"/>
  <c r="F351561" i="1"/>
  <c r="F351560" i="1"/>
  <c r="F351559" i="1"/>
  <c r="F351558" i="1"/>
  <c r="F351557" i="1"/>
  <c r="F351556" i="1"/>
  <c r="F351555" i="1"/>
  <c r="F351554" i="1"/>
  <c r="F351553" i="1"/>
  <c r="F351552" i="1"/>
  <c r="F351551" i="1"/>
  <c r="F351550" i="1"/>
  <c r="F351549" i="1"/>
  <c r="F351548" i="1"/>
  <c r="F351547" i="1"/>
  <c r="F351546" i="1"/>
  <c r="F351545" i="1"/>
  <c r="F351544" i="1"/>
  <c r="F351543" i="1"/>
  <c r="F351542" i="1"/>
  <c r="F351541" i="1"/>
  <c r="F351540" i="1"/>
  <c r="F351539" i="1"/>
  <c r="F351538" i="1"/>
  <c r="F351537" i="1"/>
  <c r="F351536" i="1"/>
  <c r="F351535" i="1"/>
  <c r="F351534" i="1"/>
  <c r="F351533" i="1"/>
  <c r="F351532" i="1"/>
  <c r="F351531" i="1"/>
  <c r="F351530" i="1"/>
  <c r="F351529" i="1"/>
  <c r="F351528" i="1"/>
  <c r="F351527" i="1"/>
  <c r="F351526" i="1"/>
  <c r="F351525" i="1"/>
  <c r="F351524" i="1"/>
  <c r="F351523" i="1"/>
  <c r="F351522" i="1"/>
  <c r="F351521" i="1"/>
  <c r="F351520" i="1"/>
  <c r="F351519" i="1"/>
  <c r="F351518" i="1"/>
  <c r="F351517" i="1"/>
  <c r="F351516" i="1"/>
  <c r="F351515" i="1"/>
  <c r="F351514" i="1"/>
  <c r="F351513" i="1"/>
  <c r="F351512" i="1"/>
  <c r="F351511" i="1"/>
  <c r="F351510" i="1"/>
  <c r="F351509" i="1"/>
  <c r="F351508" i="1"/>
  <c r="F351507" i="1"/>
  <c r="F351506" i="1"/>
  <c r="F351505" i="1"/>
  <c r="F351504" i="1"/>
  <c r="F351503" i="1"/>
  <c r="F351502" i="1"/>
  <c r="F351501" i="1"/>
  <c r="F351500" i="1"/>
  <c r="F351499" i="1"/>
  <c r="F351498" i="1"/>
  <c r="F351497" i="1"/>
  <c r="F351496" i="1"/>
  <c r="F351495" i="1"/>
  <c r="F351494" i="1"/>
  <c r="F351493" i="1"/>
  <c r="F351492" i="1"/>
  <c r="F351491" i="1"/>
  <c r="F351490" i="1"/>
  <c r="F351489" i="1"/>
  <c r="F351488" i="1"/>
  <c r="F351487" i="1"/>
  <c r="F351486" i="1"/>
  <c r="F351485" i="1"/>
  <c r="F351484" i="1"/>
  <c r="F351483" i="1"/>
  <c r="F351482" i="1"/>
  <c r="F351481" i="1"/>
  <c r="F351480" i="1"/>
  <c r="F351479" i="1"/>
  <c r="F351478" i="1"/>
  <c r="F351477" i="1"/>
  <c r="F351476" i="1"/>
  <c r="F351475" i="1"/>
  <c r="F351474" i="1"/>
  <c r="F351473" i="1"/>
  <c r="F351472" i="1"/>
  <c r="F351471" i="1"/>
  <c r="F351470" i="1"/>
  <c r="F351469" i="1"/>
  <c r="F351468" i="1"/>
  <c r="F351467" i="1"/>
  <c r="F351466" i="1"/>
  <c r="F351465" i="1"/>
  <c r="F351464" i="1"/>
  <c r="F351463" i="1"/>
  <c r="F351462" i="1"/>
  <c r="F351461" i="1"/>
  <c r="F351460" i="1"/>
  <c r="F351459" i="1"/>
  <c r="F351458" i="1"/>
  <c r="F351457" i="1"/>
  <c r="F351456" i="1"/>
  <c r="F351455" i="1"/>
  <c r="F351454" i="1"/>
  <c r="F351453" i="1"/>
  <c r="F351452" i="1"/>
  <c r="F351451" i="1"/>
  <c r="F351450" i="1"/>
  <c r="F351449" i="1"/>
  <c r="F351448" i="1"/>
  <c r="F351447" i="1"/>
  <c r="F351446" i="1"/>
  <c r="F351445" i="1"/>
  <c r="F351444" i="1"/>
  <c r="F351443" i="1"/>
  <c r="F351442" i="1"/>
  <c r="F351441" i="1"/>
  <c r="F351440" i="1"/>
  <c r="F351439" i="1"/>
  <c r="F351438" i="1"/>
  <c r="F351437" i="1"/>
  <c r="F351436" i="1"/>
  <c r="F351435" i="1"/>
  <c r="F351434" i="1"/>
  <c r="F351433" i="1"/>
  <c r="F351432" i="1"/>
  <c r="F351431" i="1"/>
  <c r="F351430" i="1"/>
  <c r="F351429" i="1"/>
  <c r="F351428" i="1"/>
  <c r="F351427" i="1"/>
  <c r="F351426" i="1"/>
  <c r="F351425" i="1"/>
  <c r="F351424" i="1"/>
  <c r="F351423" i="1"/>
  <c r="F351422" i="1"/>
  <c r="F351421" i="1"/>
  <c r="F351420" i="1"/>
  <c r="F351419" i="1"/>
  <c r="F351418" i="1"/>
  <c r="F351417" i="1"/>
  <c r="F351416" i="1"/>
  <c r="F351415" i="1"/>
  <c r="F351414" i="1"/>
  <c r="F351413" i="1"/>
  <c r="F351412" i="1"/>
  <c r="F351411" i="1"/>
  <c r="F351410" i="1"/>
  <c r="F351409" i="1"/>
  <c r="F351408" i="1"/>
  <c r="F351407" i="1"/>
  <c r="F351406" i="1"/>
  <c r="F351405" i="1"/>
  <c r="F351404" i="1"/>
  <c r="F351403" i="1"/>
  <c r="F351402" i="1"/>
  <c r="F351401" i="1"/>
  <c r="F351400" i="1"/>
  <c r="F351399" i="1"/>
  <c r="F351398" i="1"/>
  <c r="F351397" i="1"/>
  <c r="F351396" i="1"/>
  <c r="F351395" i="1"/>
  <c r="F351394" i="1"/>
  <c r="F351393" i="1"/>
  <c r="F351392" i="1"/>
  <c r="F351391" i="1"/>
  <c r="F351390" i="1"/>
  <c r="F351389" i="1"/>
  <c r="F351388" i="1"/>
  <c r="F351387" i="1"/>
  <c r="F351386" i="1"/>
  <c r="F351385" i="1"/>
  <c r="F351384" i="1"/>
  <c r="F351383" i="1"/>
  <c r="F351382" i="1"/>
  <c r="F351381" i="1"/>
  <c r="F351380" i="1"/>
  <c r="F351379" i="1"/>
  <c r="F351378" i="1"/>
  <c r="F351377" i="1"/>
  <c r="F351376" i="1"/>
  <c r="F351375" i="1"/>
  <c r="F351374" i="1"/>
  <c r="F351373" i="1"/>
  <c r="F351372" i="1"/>
  <c r="F351371" i="1"/>
  <c r="F351370" i="1"/>
  <c r="F351369" i="1"/>
  <c r="F351368" i="1"/>
  <c r="F351367" i="1"/>
  <c r="F351366" i="1"/>
  <c r="F351365" i="1"/>
  <c r="F351364" i="1"/>
  <c r="F351363" i="1"/>
  <c r="F351362" i="1"/>
  <c r="F351361" i="1"/>
  <c r="F351360" i="1"/>
  <c r="F351359" i="1"/>
  <c r="F351358" i="1"/>
  <c r="F351357" i="1"/>
  <c r="F351356" i="1"/>
  <c r="F351355" i="1"/>
  <c r="F351354" i="1"/>
  <c r="F351353" i="1"/>
  <c r="F351352" i="1"/>
  <c r="F351351" i="1"/>
  <c r="F351350" i="1"/>
  <c r="F351349" i="1"/>
  <c r="F351348" i="1"/>
  <c r="F351347" i="1"/>
  <c r="F351346" i="1"/>
  <c r="F351345" i="1"/>
  <c r="F351344" i="1"/>
  <c r="F351343" i="1"/>
  <c r="F351342" i="1"/>
  <c r="F351341" i="1"/>
  <c r="F351340" i="1"/>
  <c r="F351339" i="1"/>
  <c r="F351338" i="1"/>
  <c r="F351337" i="1"/>
  <c r="F351336" i="1"/>
  <c r="F351335" i="1"/>
  <c r="F351334" i="1"/>
  <c r="F351333" i="1"/>
  <c r="F351332" i="1"/>
  <c r="F351331" i="1"/>
  <c r="F351330" i="1"/>
  <c r="F351329" i="1"/>
  <c r="F351328" i="1"/>
  <c r="F351327" i="1"/>
  <c r="F351326" i="1"/>
  <c r="F351325" i="1"/>
  <c r="F351324" i="1"/>
  <c r="F351323" i="1"/>
  <c r="F351322" i="1"/>
  <c r="F351321" i="1"/>
  <c r="F351320" i="1"/>
  <c r="F351319" i="1"/>
  <c r="F351318" i="1"/>
  <c r="F351317" i="1"/>
  <c r="F351316" i="1"/>
  <c r="F351315" i="1"/>
  <c r="F351314" i="1"/>
  <c r="F351313" i="1"/>
  <c r="F351312" i="1"/>
  <c r="F351311" i="1"/>
  <c r="F351310" i="1"/>
  <c r="F351309" i="1"/>
  <c r="F351308" i="1"/>
  <c r="F351307" i="1"/>
  <c r="F351306" i="1"/>
  <c r="F351305" i="1"/>
  <c r="F351304" i="1"/>
  <c r="F351303" i="1"/>
  <c r="F351302" i="1"/>
  <c r="F351301" i="1"/>
  <c r="F351300" i="1"/>
  <c r="F351299" i="1"/>
  <c r="F351298" i="1"/>
  <c r="F351297" i="1"/>
  <c r="F351296" i="1"/>
  <c r="F351295" i="1"/>
  <c r="F351294" i="1"/>
  <c r="F351293" i="1"/>
  <c r="F351292" i="1"/>
  <c r="F351291" i="1"/>
  <c r="F351290" i="1"/>
  <c r="F351289" i="1"/>
  <c r="F351288" i="1"/>
  <c r="F351287" i="1"/>
  <c r="F351286" i="1"/>
  <c r="F351285" i="1"/>
  <c r="F351284" i="1"/>
  <c r="F351283" i="1"/>
  <c r="F351282" i="1"/>
  <c r="F351281" i="1"/>
  <c r="F351280" i="1"/>
  <c r="F351279" i="1"/>
  <c r="F351278" i="1"/>
  <c r="F351277" i="1"/>
  <c r="F351276" i="1"/>
  <c r="F351275" i="1"/>
  <c r="F351274" i="1"/>
  <c r="F351273" i="1"/>
  <c r="F351272" i="1"/>
  <c r="F351271" i="1"/>
  <c r="F351270" i="1"/>
  <c r="F351269" i="1"/>
  <c r="F351268" i="1"/>
  <c r="F351267" i="1"/>
  <c r="F351266" i="1"/>
  <c r="F351265" i="1"/>
  <c r="F351264" i="1"/>
  <c r="F351263" i="1"/>
  <c r="F351262" i="1"/>
  <c r="F351261" i="1"/>
  <c r="F351260" i="1"/>
  <c r="F351259" i="1"/>
  <c r="F351258" i="1"/>
  <c r="F351257" i="1"/>
  <c r="F351256" i="1"/>
  <c r="F351255" i="1"/>
  <c r="F351254" i="1"/>
  <c r="F351253" i="1"/>
  <c r="F351252" i="1"/>
  <c r="F351251" i="1"/>
  <c r="F351250" i="1"/>
  <c r="F351249" i="1"/>
  <c r="F351248" i="1"/>
  <c r="F351247" i="1"/>
  <c r="F351246" i="1"/>
  <c r="F351245" i="1"/>
  <c r="F351244" i="1"/>
  <c r="F351243" i="1"/>
  <c r="F351242" i="1"/>
  <c r="F351241" i="1"/>
  <c r="F351240" i="1"/>
  <c r="F351239" i="1"/>
  <c r="F351238" i="1"/>
  <c r="F351237" i="1"/>
  <c r="F351236" i="1"/>
  <c r="F351235" i="1"/>
  <c r="F351234" i="1"/>
  <c r="F351233" i="1"/>
  <c r="F351232" i="1"/>
  <c r="F351231" i="1"/>
  <c r="F351230" i="1"/>
  <c r="F351229" i="1"/>
  <c r="F351228" i="1"/>
  <c r="F351227" i="1"/>
  <c r="F351226" i="1"/>
  <c r="F351225" i="1"/>
  <c r="F351224" i="1"/>
  <c r="F351223" i="1"/>
  <c r="F351222" i="1"/>
  <c r="F351221" i="1"/>
  <c r="F351220" i="1"/>
  <c r="F351219" i="1"/>
  <c r="F351218" i="1"/>
  <c r="F351217" i="1"/>
  <c r="F351216" i="1"/>
  <c r="F351215" i="1"/>
  <c r="F351214" i="1"/>
  <c r="F351213" i="1"/>
  <c r="F351212" i="1"/>
  <c r="F351211" i="1"/>
  <c r="F351210" i="1"/>
  <c r="F351209" i="1"/>
  <c r="F351208" i="1"/>
  <c r="F351207" i="1"/>
  <c r="F351206" i="1"/>
  <c r="F351205" i="1"/>
  <c r="F351204" i="1"/>
  <c r="F351203" i="1"/>
  <c r="F351202" i="1"/>
  <c r="F351201" i="1"/>
  <c r="F351200" i="1"/>
  <c r="F351199" i="1"/>
  <c r="F351198" i="1"/>
  <c r="F351197" i="1"/>
  <c r="F351196" i="1"/>
  <c r="F351195" i="1"/>
  <c r="F351194" i="1"/>
  <c r="F351193" i="1"/>
  <c r="F351192" i="1"/>
  <c r="F351191" i="1"/>
  <c r="F351190" i="1"/>
  <c r="F351189" i="1"/>
  <c r="F351188" i="1"/>
  <c r="F351187" i="1"/>
  <c r="F351186" i="1"/>
  <c r="F351185" i="1"/>
  <c r="F351184" i="1"/>
  <c r="F351183" i="1"/>
  <c r="F351182" i="1"/>
  <c r="F351181" i="1"/>
  <c r="F351180" i="1"/>
  <c r="F351179" i="1"/>
  <c r="F351178" i="1"/>
  <c r="F351177" i="1"/>
  <c r="F351176" i="1"/>
  <c r="F351175" i="1"/>
  <c r="F351174" i="1"/>
  <c r="F351173" i="1"/>
  <c r="F351172" i="1"/>
  <c r="F351171" i="1"/>
  <c r="F351170" i="1"/>
  <c r="F351169" i="1"/>
  <c r="F351168" i="1"/>
  <c r="F351167" i="1"/>
  <c r="F351166" i="1"/>
  <c r="F351165" i="1"/>
  <c r="F351164" i="1"/>
  <c r="F351163" i="1"/>
  <c r="F351162" i="1"/>
  <c r="F351161" i="1"/>
  <c r="F351160" i="1"/>
  <c r="F351159" i="1"/>
  <c r="F351158" i="1"/>
  <c r="F351157" i="1"/>
  <c r="F351156" i="1"/>
  <c r="F351155" i="1"/>
  <c r="F351154" i="1"/>
  <c r="F351153" i="1"/>
  <c r="F351152" i="1"/>
  <c r="F351151" i="1"/>
  <c r="F351150" i="1"/>
  <c r="F351149" i="1"/>
  <c r="F351148" i="1"/>
  <c r="F351147" i="1"/>
  <c r="F351146" i="1"/>
  <c r="F351145" i="1"/>
  <c r="F351144" i="1"/>
  <c r="F351143" i="1"/>
  <c r="F351142" i="1"/>
  <c r="F351141" i="1"/>
  <c r="F351140" i="1"/>
  <c r="F351139" i="1"/>
  <c r="F351138" i="1"/>
  <c r="F351137" i="1"/>
  <c r="F351136" i="1"/>
  <c r="F351135" i="1"/>
  <c r="F351134" i="1"/>
  <c r="F351133" i="1"/>
  <c r="F351132" i="1"/>
  <c r="F351131" i="1"/>
  <c r="F351130" i="1"/>
  <c r="F351129" i="1"/>
  <c r="F351128" i="1"/>
  <c r="F351127" i="1"/>
  <c r="F351126" i="1"/>
  <c r="F351125" i="1"/>
  <c r="F351124" i="1"/>
  <c r="F351123" i="1"/>
  <c r="F351122" i="1"/>
  <c r="F351121" i="1"/>
  <c r="F351120" i="1"/>
  <c r="F351119" i="1"/>
  <c r="F351118" i="1"/>
  <c r="F351117" i="1"/>
  <c r="F351116" i="1"/>
  <c r="F351115" i="1"/>
  <c r="F351114" i="1"/>
  <c r="F351113" i="1"/>
  <c r="F351112" i="1"/>
  <c r="F351111" i="1"/>
  <c r="F351110" i="1"/>
  <c r="F351109" i="1"/>
  <c r="F351108" i="1"/>
  <c r="F351107" i="1"/>
  <c r="F351106" i="1"/>
  <c r="F351105" i="1"/>
  <c r="F351104" i="1"/>
  <c r="F351103" i="1"/>
  <c r="F351102" i="1"/>
  <c r="F351101" i="1"/>
  <c r="F351100" i="1"/>
  <c r="F351099" i="1"/>
  <c r="F351098" i="1"/>
  <c r="F351097" i="1"/>
  <c r="F351096" i="1"/>
  <c r="F351095" i="1"/>
  <c r="F351094" i="1"/>
  <c r="F351093" i="1"/>
  <c r="F351092" i="1"/>
  <c r="F351091" i="1"/>
  <c r="F351090" i="1"/>
  <c r="F351089" i="1"/>
  <c r="F351088" i="1"/>
  <c r="F351087" i="1"/>
  <c r="F351086" i="1"/>
  <c r="F351085" i="1"/>
  <c r="F351084" i="1"/>
  <c r="F351083" i="1"/>
  <c r="F351082" i="1"/>
  <c r="F351081" i="1"/>
  <c r="F351080" i="1"/>
  <c r="F351079" i="1"/>
  <c r="F351078" i="1"/>
  <c r="F351077" i="1"/>
  <c r="F351076" i="1"/>
  <c r="F351075" i="1"/>
  <c r="F351074" i="1"/>
  <c r="F351073" i="1"/>
  <c r="F351072" i="1"/>
  <c r="F351071" i="1"/>
  <c r="F351070" i="1"/>
  <c r="F351069" i="1"/>
  <c r="F351068" i="1"/>
  <c r="F351067" i="1"/>
  <c r="F351066" i="1"/>
  <c r="F351065" i="1"/>
  <c r="F351064" i="1"/>
  <c r="F351063" i="1"/>
  <c r="F351062" i="1"/>
  <c r="F351061" i="1"/>
  <c r="F351060" i="1"/>
  <c r="F351059" i="1"/>
  <c r="F351058" i="1"/>
  <c r="F351057" i="1"/>
  <c r="F351056" i="1"/>
  <c r="F351055" i="1"/>
  <c r="F351054" i="1"/>
  <c r="F351053" i="1"/>
  <c r="F351052" i="1"/>
  <c r="F351051" i="1"/>
  <c r="F351050" i="1"/>
  <c r="F351049" i="1"/>
  <c r="F351048" i="1"/>
  <c r="F351047" i="1"/>
  <c r="F351046" i="1"/>
  <c r="F351045" i="1"/>
  <c r="F351044" i="1"/>
  <c r="F351043" i="1"/>
  <c r="F351042" i="1"/>
  <c r="F351041" i="1"/>
  <c r="F351040" i="1"/>
  <c r="F351039" i="1"/>
  <c r="F351038" i="1"/>
  <c r="F351037" i="1"/>
  <c r="F351036" i="1"/>
  <c r="F351035" i="1"/>
  <c r="F351034" i="1"/>
  <c r="F351033" i="1"/>
  <c r="F351032" i="1"/>
  <c r="F351031" i="1"/>
  <c r="F351030" i="1"/>
  <c r="F351029" i="1"/>
  <c r="F351028" i="1"/>
  <c r="F351027" i="1"/>
  <c r="F351026" i="1"/>
  <c r="F351025" i="1"/>
  <c r="F351024" i="1"/>
  <c r="F351023" i="1"/>
  <c r="F351022" i="1"/>
  <c r="F351021" i="1"/>
  <c r="F351020" i="1"/>
  <c r="F351019" i="1"/>
  <c r="F351018" i="1"/>
  <c r="F351017" i="1"/>
  <c r="F351016" i="1"/>
  <c r="F351015" i="1"/>
  <c r="F351014" i="1"/>
  <c r="F351013" i="1"/>
  <c r="F351012" i="1"/>
  <c r="F351011" i="1"/>
  <c r="F351010" i="1"/>
  <c r="F351009" i="1"/>
  <c r="F351008" i="1"/>
  <c r="F351007" i="1"/>
  <c r="F351006" i="1"/>
  <c r="F351005" i="1"/>
  <c r="F351004" i="1"/>
  <c r="F351003" i="1"/>
  <c r="F351002" i="1"/>
  <c r="F351001" i="1"/>
  <c r="F351000" i="1"/>
  <c r="F350999" i="1"/>
  <c r="F350998" i="1"/>
  <c r="F350997" i="1"/>
  <c r="F350996" i="1"/>
  <c r="F350995" i="1"/>
  <c r="F350994" i="1"/>
  <c r="F350993" i="1"/>
  <c r="F350992" i="1"/>
  <c r="F350991" i="1"/>
  <c r="F350990" i="1"/>
  <c r="F350989" i="1"/>
  <c r="F350988" i="1"/>
  <c r="F350987" i="1"/>
  <c r="F350986" i="1"/>
  <c r="F350985" i="1"/>
  <c r="F350984" i="1"/>
  <c r="F350983" i="1"/>
  <c r="F350982" i="1"/>
  <c r="F350981" i="1"/>
  <c r="F350980" i="1"/>
  <c r="F350979" i="1"/>
  <c r="F350978" i="1"/>
  <c r="F350977" i="1"/>
  <c r="F350976" i="1"/>
  <c r="F350975" i="1"/>
  <c r="F350974" i="1"/>
  <c r="F350973" i="1"/>
  <c r="F350972" i="1"/>
  <c r="F350971" i="1"/>
  <c r="F350970" i="1"/>
  <c r="F350969" i="1"/>
  <c r="F350968" i="1"/>
  <c r="F350967" i="1"/>
  <c r="F350966" i="1"/>
  <c r="F350965" i="1"/>
  <c r="F350964" i="1"/>
  <c r="F350963" i="1"/>
  <c r="F350962" i="1"/>
  <c r="F350961" i="1"/>
  <c r="F350960" i="1"/>
  <c r="F350959" i="1"/>
  <c r="F350958" i="1"/>
  <c r="F350957" i="1"/>
  <c r="F350956" i="1"/>
  <c r="F350955" i="1"/>
  <c r="F350954" i="1"/>
  <c r="F350953" i="1"/>
  <c r="F350952" i="1"/>
  <c r="F350951" i="1"/>
  <c r="F350950" i="1"/>
  <c r="F350949" i="1"/>
  <c r="F350948" i="1"/>
  <c r="F350947" i="1"/>
  <c r="F350946" i="1"/>
  <c r="F350945" i="1"/>
  <c r="F350944" i="1"/>
  <c r="F350943" i="1"/>
  <c r="F350942" i="1"/>
  <c r="F350941" i="1"/>
  <c r="F350940" i="1"/>
  <c r="F350939" i="1"/>
  <c r="F350938" i="1"/>
  <c r="F350937" i="1"/>
  <c r="F350936" i="1"/>
  <c r="F350935" i="1"/>
  <c r="F350934" i="1"/>
  <c r="F350933" i="1"/>
  <c r="F350932" i="1"/>
  <c r="F350931" i="1"/>
  <c r="F350930" i="1"/>
  <c r="F350929" i="1"/>
  <c r="F350928" i="1"/>
  <c r="F350927" i="1"/>
  <c r="F350926" i="1"/>
  <c r="F350925" i="1"/>
  <c r="F350924" i="1"/>
  <c r="F350923" i="1"/>
  <c r="F350922" i="1"/>
  <c r="F350921" i="1"/>
  <c r="F350920" i="1"/>
  <c r="F350919" i="1"/>
  <c r="F350918" i="1"/>
  <c r="F350917" i="1"/>
  <c r="F350916" i="1"/>
  <c r="F350915" i="1"/>
  <c r="F350914" i="1"/>
  <c r="F350913" i="1"/>
  <c r="F350912" i="1"/>
  <c r="F350911" i="1"/>
  <c r="F350910" i="1"/>
  <c r="F350909" i="1"/>
  <c r="F350908" i="1"/>
  <c r="F350907" i="1"/>
  <c r="F350906" i="1"/>
  <c r="F350905" i="1"/>
  <c r="F350904" i="1"/>
  <c r="F350903" i="1"/>
  <c r="F350902" i="1"/>
  <c r="F350901" i="1"/>
  <c r="F350900" i="1"/>
  <c r="F350899" i="1"/>
  <c r="F350898" i="1"/>
  <c r="F350897" i="1"/>
  <c r="F350896" i="1"/>
  <c r="F350895" i="1"/>
  <c r="F350894" i="1"/>
  <c r="F350893" i="1"/>
  <c r="F350892" i="1"/>
  <c r="F350891" i="1"/>
  <c r="F350890" i="1"/>
  <c r="F350889" i="1"/>
  <c r="F350888" i="1"/>
  <c r="F350887" i="1"/>
  <c r="F350886" i="1"/>
  <c r="F350885" i="1"/>
  <c r="F350884" i="1"/>
  <c r="F350883" i="1"/>
  <c r="F350882" i="1"/>
  <c r="F350881" i="1"/>
  <c r="F350880" i="1"/>
  <c r="F350879" i="1"/>
  <c r="F350878" i="1"/>
  <c r="F350877" i="1"/>
  <c r="F350876" i="1"/>
  <c r="F350875" i="1"/>
  <c r="F350874" i="1"/>
  <c r="F350873" i="1"/>
  <c r="F350872" i="1"/>
  <c r="F350871" i="1"/>
  <c r="F350870" i="1"/>
  <c r="F350869" i="1"/>
  <c r="F350868" i="1"/>
  <c r="F350867" i="1"/>
  <c r="F350866" i="1"/>
  <c r="F350865" i="1"/>
  <c r="F350864" i="1"/>
  <c r="F350863" i="1"/>
  <c r="F350862" i="1"/>
  <c r="F350861" i="1"/>
  <c r="F350860" i="1"/>
  <c r="F350859" i="1"/>
  <c r="F350858" i="1"/>
  <c r="F350857" i="1"/>
  <c r="F350856" i="1"/>
  <c r="F350855" i="1"/>
  <c r="F350854" i="1"/>
  <c r="F350853" i="1"/>
  <c r="F350852" i="1"/>
  <c r="F350851" i="1"/>
  <c r="F350850" i="1"/>
  <c r="F350849" i="1"/>
  <c r="F350848" i="1"/>
  <c r="F350847" i="1"/>
  <c r="F350846" i="1"/>
  <c r="F350845" i="1"/>
  <c r="F350844" i="1"/>
  <c r="F350843" i="1"/>
  <c r="F350842" i="1"/>
  <c r="F350841" i="1"/>
  <c r="F350840" i="1"/>
  <c r="F350839" i="1"/>
  <c r="F350838" i="1"/>
  <c r="F350837" i="1"/>
  <c r="F350836" i="1"/>
  <c r="F350835" i="1"/>
  <c r="F350834" i="1"/>
  <c r="F350833" i="1"/>
  <c r="F350832" i="1"/>
  <c r="F350831" i="1"/>
  <c r="F350830" i="1"/>
  <c r="F350829" i="1"/>
  <c r="F350828" i="1"/>
  <c r="F350827" i="1"/>
  <c r="F350826" i="1"/>
  <c r="F350825" i="1"/>
  <c r="F350824" i="1"/>
  <c r="F350823" i="1"/>
  <c r="F350822" i="1"/>
  <c r="F350821" i="1"/>
  <c r="F350820" i="1"/>
  <c r="F350819" i="1"/>
  <c r="F350818" i="1"/>
  <c r="F350817" i="1"/>
  <c r="F350816" i="1"/>
  <c r="F350815" i="1"/>
  <c r="F350814" i="1"/>
  <c r="F350813" i="1"/>
  <c r="F350812" i="1"/>
  <c r="F350811" i="1"/>
  <c r="F350810" i="1"/>
  <c r="F350809" i="1"/>
  <c r="F350808" i="1"/>
  <c r="F350807" i="1"/>
  <c r="F350806" i="1"/>
  <c r="F350805" i="1"/>
  <c r="F350804" i="1"/>
  <c r="F350803" i="1"/>
  <c r="F350802" i="1"/>
  <c r="F350801" i="1"/>
  <c r="F350800" i="1"/>
  <c r="F350799" i="1"/>
  <c r="F350798" i="1"/>
  <c r="F350797" i="1"/>
  <c r="F350796" i="1"/>
  <c r="F350795" i="1"/>
  <c r="F350794" i="1"/>
  <c r="F350793" i="1"/>
  <c r="F350792" i="1"/>
  <c r="F350791" i="1"/>
  <c r="F350790" i="1"/>
  <c r="F350789" i="1"/>
  <c r="F350788" i="1"/>
  <c r="F350787" i="1"/>
  <c r="F350786" i="1"/>
  <c r="F350785" i="1"/>
  <c r="F350784" i="1"/>
  <c r="F350783" i="1"/>
  <c r="F350782" i="1"/>
  <c r="F350781" i="1"/>
  <c r="F350780" i="1"/>
  <c r="F350779" i="1"/>
  <c r="F350778" i="1"/>
  <c r="F350777" i="1"/>
  <c r="F350776" i="1"/>
  <c r="F350775" i="1"/>
  <c r="F350774" i="1"/>
  <c r="F350773" i="1"/>
  <c r="F350772" i="1"/>
  <c r="F350771" i="1"/>
  <c r="F350770" i="1"/>
  <c r="F350769" i="1"/>
  <c r="F350768" i="1"/>
  <c r="F350767" i="1"/>
  <c r="F350766" i="1"/>
  <c r="F350765" i="1"/>
  <c r="F350764" i="1"/>
  <c r="F350763" i="1"/>
  <c r="F350762" i="1"/>
  <c r="F350761" i="1"/>
  <c r="F350760" i="1"/>
  <c r="F350759" i="1"/>
  <c r="F350758" i="1"/>
  <c r="F350757" i="1"/>
  <c r="F350756" i="1"/>
  <c r="F350755" i="1"/>
  <c r="F350754" i="1"/>
  <c r="F350753" i="1"/>
  <c r="F350752" i="1"/>
  <c r="F350751" i="1"/>
  <c r="F350750" i="1"/>
  <c r="F350749" i="1"/>
  <c r="F350748" i="1"/>
  <c r="F350747" i="1"/>
  <c r="F350746" i="1"/>
  <c r="F350745" i="1"/>
  <c r="F350744" i="1"/>
  <c r="F350743" i="1"/>
  <c r="F350742" i="1"/>
  <c r="F350741" i="1"/>
  <c r="F350740" i="1"/>
  <c r="F350739" i="1"/>
  <c r="F350738" i="1"/>
  <c r="F350737" i="1"/>
  <c r="F350736" i="1"/>
  <c r="F350735" i="1"/>
  <c r="F350734" i="1"/>
  <c r="F350733" i="1"/>
  <c r="F350732" i="1"/>
  <c r="F350731" i="1"/>
  <c r="F350730" i="1"/>
  <c r="F350729" i="1"/>
  <c r="F350728" i="1"/>
  <c r="F350727" i="1"/>
  <c r="F350726" i="1"/>
  <c r="F350725" i="1"/>
  <c r="F350724" i="1"/>
  <c r="F350723" i="1"/>
  <c r="F350722" i="1"/>
  <c r="F350721" i="1"/>
  <c r="F350720" i="1"/>
  <c r="F350719" i="1"/>
  <c r="F350718" i="1"/>
  <c r="F350717" i="1"/>
  <c r="F350716" i="1"/>
  <c r="F350715" i="1"/>
  <c r="F350714" i="1"/>
  <c r="F350713" i="1"/>
  <c r="F350712" i="1"/>
  <c r="F350711" i="1"/>
  <c r="F350710" i="1"/>
  <c r="F350709" i="1"/>
  <c r="F350708" i="1"/>
  <c r="F350707" i="1"/>
  <c r="F350706" i="1"/>
  <c r="F350705" i="1"/>
  <c r="F350704" i="1"/>
  <c r="F350703" i="1"/>
  <c r="F350702" i="1"/>
  <c r="F350701" i="1"/>
  <c r="F350700" i="1"/>
  <c r="F350699" i="1"/>
  <c r="F350698" i="1"/>
  <c r="F350697" i="1"/>
  <c r="F350696" i="1"/>
  <c r="F350695" i="1"/>
  <c r="F350694" i="1"/>
  <c r="F350693" i="1"/>
  <c r="F350692" i="1"/>
  <c r="F350691" i="1"/>
  <c r="F350690" i="1"/>
  <c r="F350689" i="1"/>
  <c r="F350688" i="1"/>
  <c r="F350687" i="1"/>
  <c r="F350686" i="1"/>
  <c r="F350685" i="1"/>
  <c r="F350684" i="1"/>
  <c r="F350683" i="1"/>
  <c r="F350682" i="1"/>
  <c r="F350681" i="1"/>
  <c r="F350680" i="1"/>
  <c r="F350679" i="1"/>
  <c r="F350678" i="1"/>
  <c r="F350677" i="1"/>
  <c r="F350676" i="1"/>
  <c r="F350675" i="1"/>
  <c r="F350674" i="1"/>
  <c r="F350673" i="1"/>
  <c r="F350672" i="1"/>
  <c r="F350671" i="1"/>
  <c r="F350670" i="1"/>
  <c r="F350669" i="1"/>
  <c r="F350668" i="1"/>
  <c r="F350667" i="1"/>
  <c r="F350666" i="1"/>
  <c r="F350665" i="1"/>
  <c r="F350664" i="1"/>
  <c r="F350663" i="1"/>
  <c r="F350662" i="1"/>
  <c r="F350661" i="1"/>
  <c r="F350660" i="1"/>
  <c r="F350659" i="1"/>
  <c r="F350658" i="1"/>
  <c r="F350657" i="1"/>
  <c r="F350656" i="1"/>
  <c r="F350655" i="1"/>
  <c r="F350654" i="1"/>
  <c r="F350653" i="1"/>
  <c r="F350652" i="1"/>
  <c r="F350651" i="1"/>
  <c r="F350650" i="1"/>
  <c r="F350649" i="1"/>
  <c r="F350648" i="1"/>
  <c r="F350647" i="1"/>
  <c r="F350646" i="1"/>
  <c r="F350645" i="1"/>
  <c r="F350644" i="1"/>
  <c r="F350643" i="1"/>
  <c r="F350642" i="1"/>
  <c r="F350641" i="1"/>
  <c r="F350640" i="1"/>
  <c r="F350639" i="1"/>
  <c r="F350638" i="1"/>
  <c r="F350637" i="1"/>
  <c r="F350636" i="1"/>
  <c r="F350635" i="1"/>
  <c r="F350634" i="1"/>
  <c r="F350633" i="1"/>
  <c r="F350632" i="1"/>
  <c r="F350631" i="1"/>
  <c r="F350630" i="1"/>
  <c r="F350629" i="1"/>
  <c r="F350628" i="1"/>
  <c r="F350627" i="1"/>
  <c r="F350626" i="1"/>
  <c r="F350625" i="1"/>
  <c r="F350624" i="1"/>
  <c r="F350623" i="1"/>
  <c r="F350622" i="1"/>
  <c r="F350621" i="1"/>
  <c r="F350620" i="1"/>
  <c r="F350619" i="1"/>
  <c r="F350618" i="1"/>
  <c r="F350617" i="1"/>
  <c r="F350616" i="1"/>
  <c r="F350615" i="1"/>
  <c r="F350614" i="1"/>
  <c r="F350613" i="1"/>
  <c r="F350612" i="1"/>
  <c r="F350611" i="1"/>
  <c r="F350610" i="1"/>
  <c r="F350609" i="1"/>
  <c r="F350608" i="1"/>
  <c r="F350607" i="1"/>
  <c r="F350606" i="1"/>
  <c r="F350605" i="1"/>
  <c r="F350604" i="1"/>
  <c r="F350603" i="1"/>
  <c r="F350602" i="1"/>
  <c r="F350601" i="1"/>
  <c r="F350600" i="1"/>
  <c r="F350599" i="1"/>
  <c r="F350598" i="1"/>
  <c r="F350597" i="1"/>
  <c r="F350596" i="1"/>
  <c r="F350595" i="1"/>
  <c r="F350594" i="1"/>
  <c r="F350593" i="1"/>
  <c r="F350592" i="1"/>
  <c r="F350591" i="1"/>
  <c r="F350590" i="1"/>
  <c r="F350589" i="1"/>
  <c r="F350588" i="1"/>
  <c r="F350587" i="1"/>
  <c r="F350586" i="1"/>
  <c r="F350585" i="1"/>
  <c r="F350584" i="1"/>
  <c r="F350583" i="1"/>
  <c r="F350582" i="1"/>
  <c r="F350581" i="1"/>
  <c r="F350580" i="1"/>
  <c r="F350579" i="1"/>
  <c r="F350578" i="1"/>
  <c r="F350577" i="1"/>
  <c r="F350576" i="1"/>
  <c r="F350575" i="1"/>
  <c r="F350574" i="1"/>
  <c r="F350573" i="1"/>
  <c r="F350572" i="1"/>
  <c r="F350571" i="1"/>
  <c r="F350570" i="1"/>
  <c r="F350569" i="1"/>
  <c r="F350568" i="1"/>
  <c r="F350567" i="1"/>
  <c r="F350566" i="1"/>
  <c r="F350565" i="1"/>
  <c r="F350564" i="1"/>
  <c r="F350563" i="1"/>
  <c r="F350562" i="1"/>
  <c r="F350561" i="1"/>
  <c r="F350560" i="1"/>
  <c r="F350559" i="1"/>
  <c r="F350558" i="1"/>
  <c r="F350557" i="1"/>
  <c r="F350556" i="1"/>
  <c r="F350555" i="1"/>
  <c r="F350554" i="1"/>
  <c r="F350553" i="1"/>
  <c r="F350552" i="1"/>
  <c r="F350551" i="1"/>
  <c r="F350550" i="1"/>
  <c r="F350549" i="1"/>
  <c r="F350548" i="1"/>
  <c r="F350547" i="1"/>
  <c r="F350546" i="1"/>
  <c r="F350545" i="1"/>
  <c r="F350544" i="1"/>
  <c r="F350543" i="1"/>
  <c r="F350542" i="1"/>
  <c r="F350541" i="1"/>
  <c r="F350540" i="1"/>
  <c r="F350539" i="1"/>
  <c r="F350538" i="1"/>
  <c r="F350537" i="1"/>
  <c r="F350536" i="1"/>
  <c r="F350535" i="1"/>
  <c r="F350534" i="1"/>
  <c r="F350533" i="1"/>
  <c r="F350532" i="1"/>
  <c r="F350531" i="1"/>
  <c r="F350530" i="1"/>
  <c r="F350529" i="1"/>
  <c r="F350528" i="1"/>
  <c r="F350527" i="1"/>
  <c r="F350526" i="1"/>
  <c r="F350525" i="1"/>
  <c r="F350524" i="1"/>
  <c r="F350523" i="1"/>
  <c r="F350522" i="1"/>
  <c r="F350521" i="1"/>
  <c r="F350520" i="1"/>
  <c r="F350519" i="1"/>
  <c r="F350518" i="1"/>
  <c r="F350517" i="1"/>
  <c r="F350516" i="1"/>
  <c r="F350515" i="1"/>
  <c r="F350514" i="1"/>
  <c r="F350513" i="1"/>
  <c r="F350512" i="1"/>
  <c r="F350511" i="1"/>
  <c r="F350510" i="1"/>
  <c r="F350509" i="1"/>
  <c r="F350508" i="1"/>
  <c r="F350507" i="1"/>
  <c r="F350506" i="1"/>
  <c r="F350505" i="1"/>
  <c r="F350504" i="1"/>
  <c r="F350503" i="1"/>
  <c r="F350502" i="1"/>
  <c r="F350501" i="1"/>
  <c r="F350500" i="1"/>
  <c r="F350499" i="1"/>
  <c r="F350498" i="1"/>
  <c r="F350497" i="1"/>
  <c r="F350496" i="1"/>
  <c r="F350495" i="1"/>
  <c r="F350494" i="1"/>
  <c r="F350493" i="1"/>
  <c r="F350492" i="1"/>
  <c r="F350491" i="1"/>
  <c r="F350490" i="1"/>
  <c r="F350489" i="1"/>
  <c r="F350488" i="1"/>
  <c r="F350487" i="1"/>
  <c r="F350486" i="1"/>
  <c r="F350485" i="1"/>
  <c r="F350484" i="1"/>
  <c r="F350483" i="1"/>
  <c r="F350482" i="1"/>
  <c r="F350481" i="1"/>
  <c r="F350480" i="1"/>
  <c r="F350479" i="1"/>
  <c r="F350478" i="1"/>
  <c r="F350477" i="1"/>
  <c r="F350476" i="1"/>
  <c r="F350475" i="1"/>
  <c r="F350474" i="1"/>
  <c r="F350473" i="1"/>
  <c r="F350472" i="1"/>
  <c r="F350471" i="1"/>
  <c r="F350470" i="1"/>
  <c r="F350469" i="1"/>
  <c r="F350468" i="1"/>
  <c r="F350467" i="1"/>
  <c r="F350466" i="1"/>
  <c r="F350465" i="1"/>
  <c r="F350464" i="1"/>
  <c r="F350463" i="1"/>
  <c r="F350462" i="1"/>
  <c r="F350461" i="1"/>
  <c r="F350460" i="1"/>
  <c r="F350459" i="1"/>
  <c r="F350458" i="1"/>
  <c r="F350457" i="1"/>
  <c r="F350456" i="1"/>
  <c r="F350455" i="1"/>
  <c r="F350454" i="1"/>
  <c r="F350453" i="1"/>
  <c r="F350452" i="1"/>
  <c r="F350451" i="1"/>
  <c r="F350450" i="1"/>
  <c r="F350449" i="1"/>
  <c r="F350448" i="1"/>
  <c r="F350447" i="1"/>
  <c r="F350446" i="1"/>
  <c r="F350445" i="1"/>
  <c r="F350444" i="1"/>
  <c r="F350443" i="1"/>
  <c r="F350442" i="1"/>
  <c r="F350441" i="1"/>
  <c r="F350440" i="1"/>
  <c r="F350439" i="1"/>
  <c r="F350438" i="1"/>
  <c r="F350437" i="1"/>
  <c r="F350436" i="1"/>
  <c r="F350435" i="1"/>
  <c r="F350434" i="1"/>
  <c r="F350433" i="1"/>
  <c r="F350432" i="1"/>
  <c r="F350431" i="1"/>
  <c r="F350430" i="1"/>
  <c r="F350429" i="1"/>
  <c r="F350428" i="1"/>
  <c r="F350427" i="1"/>
  <c r="F350426" i="1"/>
  <c r="F350425" i="1"/>
  <c r="F350424" i="1"/>
  <c r="F350423" i="1"/>
  <c r="F350422" i="1"/>
  <c r="F350421" i="1"/>
  <c r="F350420" i="1"/>
  <c r="F350419" i="1"/>
  <c r="F350418" i="1"/>
  <c r="F350417" i="1"/>
  <c r="F350416" i="1"/>
  <c r="F350415" i="1"/>
  <c r="F350414" i="1"/>
  <c r="F350413" i="1"/>
  <c r="F350412" i="1"/>
  <c r="F350411" i="1"/>
  <c r="F350410" i="1"/>
  <c r="F350409" i="1"/>
  <c r="F350408" i="1"/>
  <c r="F350407" i="1"/>
  <c r="F350406" i="1"/>
  <c r="F350405" i="1"/>
  <c r="F350404" i="1"/>
  <c r="F350403" i="1"/>
  <c r="F350402" i="1"/>
  <c r="F350401" i="1"/>
  <c r="F350400" i="1"/>
  <c r="F350399" i="1"/>
  <c r="F350398" i="1"/>
  <c r="F350397" i="1"/>
  <c r="F350396" i="1"/>
  <c r="F350395" i="1"/>
  <c r="F350394" i="1"/>
  <c r="F350393" i="1"/>
  <c r="F350392" i="1"/>
  <c r="F350391" i="1"/>
  <c r="F350390" i="1"/>
  <c r="F350389" i="1"/>
  <c r="F350388" i="1"/>
  <c r="F350387" i="1"/>
  <c r="F350386" i="1"/>
  <c r="F350385" i="1"/>
  <c r="F350384" i="1"/>
  <c r="F350383" i="1"/>
  <c r="F350382" i="1"/>
  <c r="F350381" i="1"/>
  <c r="F350380" i="1"/>
  <c r="F350379" i="1"/>
  <c r="F350378" i="1"/>
  <c r="F350377" i="1"/>
  <c r="F350376" i="1"/>
  <c r="F350375" i="1"/>
  <c r="F350374" i="1"/>
  <c r="F350373" i="1"/>
  <c r="F350372" i="1"/>
  <c r="F350371" i="1"/>
  <c r="F350370" i="1"/>
  <c r="F350369" i="1"/>
  <c r="F350368" i="1"/>
  <c r="F350367" i="1"/>
  <c r="F350366" i="1"/>
  <c r="F350365" i="1"/>
  <c r="F350364" i="1"/>
  <c r="F350363" i="1"/>
  <c r="F350362" i="1"/>
  <c r="F350361" i="1"/>
  <c r="F350360" i="1"/>
  <c r="F350359" i="1"/>
  <c r="F350358" i="1"/>
  <c r="F350357" i="1"/>
  <c r="F350356" i="1"/>
  <c r="F350355" i="1"/>
  <c r="F350354" i="1"/>
  <c r="F350353" i="1"/>
  <c r="F350352" i="1"/>
  <c r="F350351" i="1"/>
  <c r="F350350" i="1"/>
  <c r="F350349" i="1"/>
  <c r="F350348" i="1"/>
  <c r="F350347" i="1"/>
  <c r="F350346" i="1"/>
  <c r="F350345" i="1"/>
  <c r="F350344" i="1"/>
  <c r="F350343" i="1"/>
  <c r="F350342" i="1"/>
  <c r="F350341" i="1"/>
  <c r="F350340" i="1"/>
  <c r="F350339" i="1"/>
  <c r="F350338" i="1"/>
  <c r="F350337" i="1"/>
  <c r="F350336" i="1"/>
  <c r="F350335" i="1"/>
  <c r="F350334" i="1"/>
  <c r="F350333" i="1"/>
  <c r="F350332" i="1"/>
  <c r="F350331" i="1"/>
  <c r="F350330" i="1"/>
  <c r="F350329" i="1"/>
  <c r="F350328" i="1"/>
  <c r="F350327" i="1"/>
  <c r="F350326" i="1"/>
  <c r="F350325" i="1"/>
  <c r="F350324" i="1"/>
  <c r="F350323" i="1"/>
  <c r="F350322" i="1"/>
  <c r="F350321" i="1"/>
  <c r="F350320" i="1"/>
  <c r="F350319" i="1"/>
  <c r="F350318" i="1"/>
  <c r="F350317" i="1"/>
  <c r="F350316" i="1"/>
  <c r="F350315" i="1"/>
  <c r="F350314" i="1"/>
  <c r="F350313" i="1"/>
  <c r="F350312" i="1"/>
  <c r="F350311" i="1"/>
  <c r="F350310" i="1"/>
  <c r="F350309" i="1"/>
  <c r="F350308" i="1"/>
  <c r="F350307" i="1"/>
  <c r="F350306" i="1"/>
  <c r="F350305" i="1"/>
  <c r="F350304" i="1"/>
  <c r="F350303" i="1"/>
  <c r="F350302" i="1"/>
  <c r="F350301" i="1"/>
  <c r="F350300" i="1"/>
  <c r="F350299" i="1"/>
  <c r="F350298" i="1"/>
  <c r="F350297" i="1"/>
  <c r="F350296" i="1"/>
  <c r="F350295" i="1"/>
  <c r="F350294" i="1"/>
  <c r="F350293" i="1"/>
  <c r="F350292" i="1"/>
  <c r="F350291" i="1"/>
  <c r="F350290" i="1"/>
  <c r="F350289" i="1"/>
  <c r="F350288" i="1"/>
  <c r="F350287" i="1"/>
  <c r="F350286" i="1"/>
  <c r="F350285" i="1"/>
  <c r="F350284" i="1"/>
  <c r="F350283" i="1"/>
  <c r="F350282" i="1"/>
  <c r="F350281" i="1"/>
  <c r="F350280" i="1"/>
  <c r="F350279" i="1"/>
  <c r="F350278" i="1"/>
  <c r="F350277" i="1"/>
  <c r="F350276" i="1"/>
  <c r="F350275" i="1"/>
  <c r="F350274" i="1"/>
  <c r="F350273" i="1"/>
  <c r="F350272" i="1"/>
  <c r="F350271" i="1"/>
  <c r="F350270" i="1"/>
  <c r="F350269" i="1"/>
  <c r="F350268" i="1"/>
  <c r="F350267" i="1"/>
  <c r="F350266" i="1"/>
  <c r="F350265" i="1"/>
  <c r="F350264" i="1"/>
  <c r="F350263" i="1"/>
  <c r="F350262" i="1"/>
  <c r="F350261" i="1"/>
  <c r="F350260" i="1"/>
  <c r="F350259" i="1"/>
  <c r="F350258" i="1"/>
  <c r="F350257" i="1"/>
  <c r="F350256" i="1"/>
  <c r="F350255" i="1"/>
  <c r="F350254" i="1"/>
  <c r="F350253" i="1"/>
  <c r="F350252" i="1"/>
  <c r="F350251" i="1"/>
  <c r="F350250" i="1"/>
  <c r="F350249" i="1"/>
  <c r="F350248" i="1"/>
  <c r="F350247" i="1"/>
  <c r="F350246" i="1"/>
  <c r="F350245" i="1"/>
  <c r="F350244" i="1"/>
  <c r="F350243" i="1"/>
  <c r="F350242" i="1"/>
  <c r="F350241" i="1"/>
  <c r="F350240" i="1"/>
  <c r="F350239" i="1"/>
  <c r="F350238" i="1"/>
  <c r="F350237" i="1"/>
  <c r="F350236" i="1"/>
  <c r="F350235" i="1"/>
  <c r="F350234" i="1"/>
  <c r="F350233" i="1"/>
  <c r="F350232" i="1"/>
  <c r="F350231" i="1"/>
  <c r="F350230" i="1"/>
  <c r="F350229" i="1"/>
  <c r="F350228" i="1"/>
  <c r="F350227" i="1"/>
  <c r="F350226" i="1"/>
  <c r="F350225" i="1"/>
  <c r="F350224" i="1"/>
  <c r="F350223" i="1"/>
  <c r="F350222" i="1"/>
  <c r="F350221" i="1"/>
  <c r="F350220" i="1"/>
  <c r="F350219" i="1"/>
  <c r="F350218" i="1"/>
  <c r="F350217" i="1"/>
  <c r="F350216" i="1"/>
  <c r="F350215" i="1"/>
  <c r="F350214" i="1"/>
  <c r="F350213" i="1"/>
  <c r="F350212" i="1"/>
  <c r="F350211" i="1"/>
  <c r="F350210" i="1"/>
  <c r="F350209" i="1"/>
  <c r="F350208" i="1"/>
  <c r="F350207" i="1"/>
  <c r="F350206" i="1"/>
  <c r="F350205" i="1"/>
  <c r="F350204" i="1"/>
  <c r="F350203" i="1"/>
  <c r="F350202" i="1"/>
  <c r="F350201" i="1"/>
  <c r="F350200" i="1"/>
  <c r="F350199" i="1"/>
  <c r="F350198" i="1"/>
  <c r="F350197" i="1"/>
  <c r="F350196" i="1"/>
  <c r="F350195" i="1"/>
  <c r="F350194" i="1"/>
  <c r="F350193" i="1"/>
  <c r="F350192" i="1"/>
  <c r="F350191" i="1"/>
  <c r="F350190" i="1"/>
  <c r="F350189" i="1"/>
  <c r="F350188" i="1"/>
  <c r="F350187" i="1"/>
  <c r="F350186" i="1"/>
  <c r="F350185" i="1"/>
  <c r="F350184" i="1"/>
  <c r="F350183" i="1"/>
  <c r="F350182" i="1"/>
  <c r="F350181" i="1"/>
  <c r="F350180" i="1"/>
  <c r="F350179" i="1"/>
  <c r="F350178" i="1"/>
  <c r="F350177" i="1"/>
  <c r="F350176" i="1"/>
  <c r="F350175" i="1"/>
  <c r="F350174" i="1"/>
  <c r="F350173" i="1"/>
  <c r="F350172" i="1"/>
  <c r="F350171" i="1"/>
  <c r="F350170" i="1"/>
  <c r="F350169" i="1"/>
  <c r="F350168" i="1"/>
  <c r="F350167" i="1"/>
  <c r="F350166" i="1"/>
  <c r="F350165" i="1"/>
  <c r="F350164" i="1"/>
  <c r="F350163" i="1"/>
  <c r="F350162" i="1"/>
  <c r="F350161" i="1"/>
  <c r="F350160" i="1"/>
  <c r="F350159" i="1"/>
  <c r="F350158" i="1"/>
  <c r="F350157" i="1"/>
  <c r="F350156" i="1"/>
  <c r="F350155" i="1"/>
  <c r="F350154" i="1"/>
  <c r="F350153" i="1"/>
  <c r="F350152" i="1"/>
  <c r="F350151" i="1"/>
  <c r="F350150" i="1"/>
  <c r="F350149" i="1"/>
  <c r="F350148" i="1"/>
  <c r="F350147" i="1"/>
  <c r="F350146" i="1"/>
  <c r="F350145" i="1"/>
  <c r="F350144" i="1"/>
  <c r="F350143" i="1"/>
  <c r="F350142" i="1"/>
  <c r="F350141" i="1"/>
  <c r="F350140" i="1"/>
  <c r="F350139" i="1"/>
  <c r="F350138" i="1"/>
  <c r="F350137" i="1"/>
  <c r="F350136" i="1"/>
  <c r="F350135" i="1"/>
  <c r="F350134" i="1"/>
  <c r="F350133" i="1"/>
  <c r="F350132" i="1"/>
  <c r="F350131" i="1"/>
  <c r="F350130" i="1"/>
  <c r="F350129" i="1"/>
  <c r="F350128" i="1"/>
  <c r="F350127" i="1"/>
  <c r="F350126" i="1"/>
  <c r="F350125" i="1"/>
  <c r="F350124" i="1"/>
  <c r="F350123" i="1"/>
  <c r="F350122" i="1"/>
  <c r="F350121" i="1"/>
  <c r="F350120" i="1"/>
  <c r="F350119" i="1"/>
  <c r="F350118" i="1"/>
  <c r="F350117" i="1"/>
  <c r="F350116" i="1"/>
  <c r="F350115" i="1"/>
  <c r="F350114" i="1"/>
  <c r="F350113" i="1"/>
  <c r="F350112" i="1"/>
  <c r="F350111" i="1"/>
  <c r="F350110" i="1"/>
  <c r="F350109" i="1"/>
  <c r="F350108" i="1"/>
  <c r="F350107" i="1"/>
  <c r="F350106" i="1"/>
  <c r="F350105" i="1"/>
  <c r="F350104" i="1"/>
  <c r="F350103" i="1"/>
  <c r="F350102" i="1"/>
  <c r="F350101" i="1"/>
  <c r="F350100" i="1"/>
  <c r="F350099" i="1"/>
  <c r="F350098" i="1"/>
  <c r="F350097" i="1"/>
  <c r="F350096" i="1"/>
  <c r="F350095" i="1"/>
  <c r="F350094" i="1"/>
  <c r="F350093" i="1"/>
  <c r="F350092" i="1"/>
  <c r="F350091" i="1"/>
  <c r="F350090" i="1"/>
  <c r="F350089" i="1"/>
  <c r="F350088" i="1"/>
  <c r="F350087" i="1"/>
  <c r="F350086" i="1"/>
  <c r="F350085" i="1"/>
  <c r="F350084" i="1"/>
  <c r="F350083" i="1"/>
  <c r="F350082" i="1"/>
  <c r="F350081" i="1"/>
  <c r="F350080" i="1"/>
  <c r="F350079" i="1"/>
  <c r="F350078" i="1"/>
  <c r="F350077" i="1"/>
  <c r="F350076" i="1"/>
  <c r="F350075" i="1"/>
  <c r="F350074" i="1"/>
  <c r="F350073" i="1"/>
  <c r="F350072" i="1"/>
  <c r="F350071" i="1"/>
  <c r="F350070" i="1"/>
  <c r="F350069" i="1"/>
  <c r="F350068" i="1"/>
  <c r="F350067" i="1"/>
  <c r="F350066" i="1"/>
  <c r="F350065" i="1"/>
  <c r="F350064" i="1"/>
  <c r="F350063" i="1"/>
  <c r="F350062" i="1"/>
  <c r="F350061" i="1"/>
  <c r="F350060" i="1"/>
  <c r="F350059" i="1"/>
  <c r="F350058" i="1"/>
  <c r="F350057" i="1"/>
  <c r="F350056" i="1"/>
  <c r="F350055" i="1"/>
  <c r="F350054" i="1"/>
  <c r="F350053" i="1"/>
  <c r="F350052" i="1"/>
  <c r="F350051" i="1"/>
  <c r="F350050" i="1"/>
  <c r="F350049" i="1"/>
  <c r="F350048" i="1"/>
  <c r="F350047" i="1"/>
  <c r="F350046" i="1"/>
  <c r="F350045" i="1"/>
  <c r="F350044" i="1"/>
  <c r="F350043" i="1"/>
  <c r="F350042" i="1"/>
  <c r="F350041" i="1"/>
  <c r="F350040" i="1"/>
  <c r="F350039" i="1"/>
  <c r="F350038" i="1"/>
  <c r="F350037" i="1"/>
  <c r="F350036" i="1"/>
  <c r="F350035" i="1"/>
  <c r="F350034" i="1"/>
  <c r="F350033" i="1"/>
  <c r="F350032" i="1"/>
  <c r="F350031" i="1"/>
  <c r="F350030" i="1"/>
  <c r="F350029" i="1"/>
  <c r="F350028" i="1"/>
  <c r="F350027" i="1"/>
  <c r="F350026" i="1"/>
  <c r="F350025" i="1"/>
  <c r="F350024" i="1"/>
  <c r="F350023" i="1"/>
  <c r="F350022" i="1"/>
  <c r="F350021" i="1"/>
  <c r="F350020" i="1"/>
  <c r="F350019" i="1"/>
  <c r="F350018" i="1"/>
  <c r="F350017" i="1"/>
  <c r="F350016" i="1"/>
  <c r="F350015" i="1"/>
  <c r="F350014" i="1"/>
  <c r="F350013" i="1"/>
  <c r="F350012" i="1"/>
  <c r="F350011" i="1"/>
  <c r="F350010" i="1"/>
  <c r="F350009" i="1"/>
  <c r="F350008" i="1"/>
  <c r="F350007" i="1"/>
  <c r="F350006" i="1"/>
  <c r="F350005" i="1"/>
  <c r="F350004" i="1"/>
  <c r="F350003" i="1"/>
  <c r="F350002" i="1"/>
  <c r="F350001" i="1"/>
  <c r="F350000" i="1"/>
  <c r="F349999" i="1"/>
  <c r="F349998" i="1"/>
  <c r="F349997" i="1"/>
  <c r="F349996" i="1"/>
  <c r="F349995" i="1"/>
  <c r="F349994" i="1"/>
  <c r="F349993" i="1"/>
  <c r="F349992" i="1"/>
  <c r="F349991" i="1"/>
  <c r="F349990" i="1"/>
  <c r="F349989" i="1"/>
  <c r="F349988" i="1"/>
  <c r="F349987" i="1"/>
  <c r="F349986" i="1"/>
  <c r="F349985" i="1"/>
  <c r="F349984" i="1"/>
  <c r="F349983" i="1"/>
  <c r="F349982" i="1"/>
  <c r="F349981" i="1"/>
  <c r="F349980" i="1"/>
  <c r="F349979" i="1"/>
  <c r="F349978" i="1"/>
  <c r="F349977" i="1"/>
  <c r="F349976" i="1"/>
  <c r="F349975" i="1"/>
  <c r="F349974" i="1"/>
  <c r="F349973" i="1"/>
  <c r="F349972" i="1"/>
  <c r="F349971" i="1"/>
  <c r="F349970" i="1"/>
  <c r="F349969" i="1"/>
  <c r="F349968" i="1"/>
  <c r="F349967" i="1"/>
  <c r="F349966" i="1"/>
  <c r="F349965" i="1"/>
  <c r="F349964" i="1"/>
  <c r="F349963" i="1"/>
  <c r="F349962" i="1"/>
  <c r="F349961" i="1"/>
  <c r="F349960" i="1"/>
  <c r="F349959" i="1"/>
  <c r="F349958" i="1"/>
  <c r="F349957" i="1"/>
  <c r="F349956" i="1"/>
  <c r="F349955" i="1"/>
  <c r="F349954" i="1"/>
  <c r="F349953" i="1"/>
  <c r="F349952" i="1"/>
  <c r="F349951" i="1"/>
  <c r="F349950" i="1"/>
  <c r="F349949" i="1"/>
  <c r="F349948" i="1"/>
  <c r="F349947" i="1"/>
  <c r="F349946" i="1"/>
  <c r="F349945" i="1"/>
  <c r="F349944" i="1"/>
  <c r="F349943" i="1"/>
  <c r="F349942" i="1"/>
  <c r="F349941" i="1"/>
  <c r="F349940" i="1"/>
  <c r="F349939" i="1"/>
  <c r="F349938" i="1"/>
  <c r="F349937" i="1"/>
  <c r="F349936" i="1"/>
  <c r="F349935" i="1"/>
  <c r="F349934" i="1"/>
  <c r="F349933" i="1"/>
  <c r="F349932" i="1"/>
  <c r="F349931" i="1"/>
  <c r="F349930" i="1"/>
  <c r="F349929" i="1"/>
  <c r="F349928" i="1"/>
  <c r="F349927" i="1"/>
  <c r="F349926" i="1"/>
  <c r="F349925" i="1"/>
  <c r="F349924" i="1"/>
  <c r="F349923" i="1"/>
  <c r="F349922" i="1"/>
  <c r="F349921" i="1"/>
  <c r="F349920" i="1"/>
  <c r="F349919" i="1"/>
  <c r="F349918" i="1"/>
  <c r="F349917" i="1"/>
  <c r="F349916" i="1"/>
  <c r="F349915" i="1"/>
  <c r="F349914" i="1"/>
  <c r="F349913" i="1"/>
  <c r="F349912" i="1"/>
  <c r="F349911" i="1"/>
  <c r="F349910" i="1"/>
  <c r="F349909" i="1"/>
  <c r="F349908" i="1"/>
  <c r="F349907" i="1"/>
  <c r="F349906" i="1"/>
  <c r="F349905" i="1"/>
  <c r="F349904" i="1"/>
  <c r="F349903" i="1"/>
  <c r="F349902" i="1"/>
  <c r="F349901" i="1"/>
  <c r="F349900" i="1"/>
  <c r="F349899" i="1"/>
  <c r="F349898" i="1"/>
  <c r="F349897" i="1"/>
  <c r="F349896" i="1"/>
  <c r="F349895" i="1"/>
  <c r="F349894" i="1"/>
  <c r="F349893" i="1"/>
  <c r="F349892" i="1"/>
  <c r="F349891" i="1"/>
  <c r="F349890" i="1"/>
  <c r="F349889" i="1"/>
  <c r="F349888" i="1"/>
  <c r="F349887" i="1"/>
  <c r="F349886" i="1"/>
  <c r="F349885" i="1"/>
  <c r="F349884" i="1"/>
  <c r="F349883" i="1"/>
  <c r="F349882" i="1"/>
  <c r="F349881" i="1"/>
  <c r="F349880" i="1"/>
  <c r="F349879" i="1"/>
  <c r="F349878" i="1"/>
  <c r="F349877" i="1"/>
  <c r="F349876" i="1"/>
  <c r="F349875" i="1"/>
  <c r="F349874" i="1"/>
  <c r="F349873" i="1"/>
  <c r="F349872" i="1"/>
  <c r="F349871" i="1"/>
  <c r="F349870" i="1"/>
  <c r="F349869" i="1"/>
  <c r="F349868" i="1"/>
  <c r="F349867" i="1"/>
  <c r="F349866" i="1"/>
  <c r="F349865" i="1"/>
  <c r="F349864" i="1"/>
  <c r="F349863" i="1"/>
  <c r="F349862" i="1"/>
  <c r="F349861" i="1"/>
  <c r="F349860" i="1"/>
  <c r="F349859" i="1"/>
  <c r="F349858" i="1"/>
  <c r="F349857" i="1"/>
  <c r="F349856" i="1"/>
  <c r="F349855" i="1"/>
  <c r="F349854" i="1"/>
  <c r="F349853" i="1"/>
  <c r="F349852" i="1"/>
  <c r="F349851" i="1"/>
  <c r="F349850" i="1"/>
  <c r="F349849" i="1"/>
  <c r="F349848" i="1"/>
  <c r="F349847" i="1"/>
  <c r="F349846" i="1"/>
  <c r="F349845" i="1"/>
  <c r="F349844" i="1"/>
  <c r="F349843" i="1"/>
  <c r="F349842" i="1"/>
  <c r="F349841" i="1"/>
  <c r="F349840" i="1"/>
  <c r="F349839" i="1"/>
  <c r="F349838" i="1"/>
  <c r="F349837" i="1"/>
  <c r="F349836" i="1"/>
  <c r="F349835" i="1"/>
  <c r="F349834" i="1"/>
  <c r="F349833" i="1"/>
  <c r="F349832" i="1"/>
  <c r="F349831" i="1"/>
  <c r="F349830" i="1"/>
  <c r="F349829" i="1"/>
  <c r="F349828" i="1"/>
  <c r="F349827" i="1"/>
  <c r="F349826" i="1"/>
  <c r="F349825" i="1"/>
  <c r="F349824" i="1"/>
  <c r="F349823" i="1"/>
  <c r="F349822" i="1"/>
  <c r="F349821" i="1"/>
  <c r="F349820" i="1"/>
  <c r="F349819" i="1"/>
  <c r="F349818" i="1"/>
  <c r="F349817" i="1"/>
  <c r="F349816" i="1"/>
  <c r="F349815" i="1"/>
  <c r="F349814" i="1"/>
  <c r="F349813" i="1"/>
  <c r="F349812" i="1"/>
  <c r="F349811" i="1"/>
  <c r="F349810" i="1"/>
  <c r="F349809" i="1"/>
  <c r="F349808" i="1"/>
  <c r="F349807" i="1"/>
  <c r="F349806" i="1"/>
  <c r="F349805" i="1"/>
  <c r="F349804" i="1"/>
  <c r="F349803" i="1"/>
  <c r="F349802" i="1"/>
  <c r="F349801" i="1"/>
  <c r="F349800" i="1"/>
  <c r="F349799" i="1"/>
  <c r="F349798" i="1"/>
  <c r="F349797" i="1"/>
  <c r="F349796" i="1"/>
  <c r="F349795" i="1"/>
  <c r="F349794" i="1"/>
  <c r="F349793" i="1"/>
  <c r="F349792" i="1"/>
  <c r="F349791" i="1"/>
  <c r="F349790" i="1"/>
  <c r="F349789" i="1"/>
  <c r="F349788" i="1"/>
  <c r="F349787" i="1"/>
  <c r="F349786" i="1"/>
  <c r="F349785" i="1"/>
  <c r="F349784" i="1"/>
  <c r="F349783" i="1"/>
  <c r="F349782" i="1"/>
  <c r="F349781" i="1"/>
  <c r="F349780" i="1"/>
  <c r="F349779" i="1"/>
  <c r="F349778" i="1"/>
  <c r="F349777" i="1"/>
  <c r="F349776" i="1"/>
  <c r="F349775" i="1"/>
  <c r="F349774" i="1"/>
  <c r="F349773" i="1"/>
  <c r="F349772" i="1"/>
  <c r="F349771" i="1"/>
  <c r="F349770" i="1"/>
  <c r="F349769" i="1"/>
  <c r="F349768" i="1"/>
  <c r="F349767" i="1"/>
  <c r="F349766" i="1"/>
  <c r="F349765" i="1"/>
  <c r="F349764" i="1"/>
  <c r="F349763" i="1"/>
  <c r="F349762" i="1"/>
  <c r="F349761" i="1"/>
  <c r="F349760" i="1"/>
  <c r="F349759" i="1"/>
  <c r="F349758" i="1"/>
  <c r="F349757" i="1"/>
  <c r="F349756" i="1"/>
  <c r="F349755" i="1"/>
  <c r="F349754" i="1"/>
  <c r="F349753" i="1"/>
  <c r="F349752" i="1"/>
  <c r="F349751" i="1"/>
  <c r="F349750" i="1"/>
  <c r="F349749" i="1"/>
  <c r="F349748" i="1"/>
  <c r="F349747" i="1"/>
  <c r="F349746" i="1"/>
  <c r="F349745" i="1"/>
  <c r="F349744" i="1"/>
  <c r="F349743" i="1"/>
  <c r="F349742" i="1"/>
  <c r="F349741" i="1"/>
  <c r="F349740" i="1"/>
  <c r="F349739" i="1"/>
  <c r="F349738" i="1"/>
  <c r="F349737" i="1"/>
  <c r="F349736" i="1"/>
  <c r="F349735" i="1"/>
  <c r="F349734" i="1"/>
  <c r="F349733" i="1"/>
  <c r="F349732" i="1"/>
  <c r="F349731" i="1"/>
  <c r="F349730" i="1"/>
  <c r="F349729" i="1"/>
  <c r="F349728" i="1"/>
  <c r="F349727" i="1"/>
  <c r="F349726" i="1"/>
  <c r="F349725" i="1"/>
  <c r="F349724" i="1"/>
  <c r="F349723" i="1"/>
  <c r="F349722" i="1"/>
  <c r="F349721" i="1"/>
  <c r="F349720" i="1"/>
  <c r="F349719" i="1"/>
  <c r="F349718" i="1"/>
  <c r="F349717" i="1"/>
  <c r="F349716" i="1"/>
  <c r="F349715" i="1"/>
  <c r="F349714" i="1"/>
  <c r="F349713" i="1"/>
  <c r="F349712" i="1"/>
  <c r="F349711" i="1"/>
  <c r="F349710" i="1"/>
  <c r="F349709" i="1"/>
  <c r="F349708" i="1"/>
  <c r="F349707" i="1"/>
  <c r="F349706" i="1"/>
  <c r="F349705" i="1"/>
  <c r="F349704" i="1"/>
  <c r="F349703" i="1"/>
  <c r="F349702" i="1"/>
  <c r="F349701" i="1"/>
  <c r="F349700" i="1"/>
  <c r="F349699" i="1"/>
  <c r="F349698" i="1"/>
  <c r="F349697" i="1"/>
  <c r="F349696" i="1"/>
  <c r="F349695" i="1"/>
  <c r="F349694" i="1"/>
  <c r="F349693" i="1"/>
  <c r="F349692" i="1"/>
  <c r="F349691" i="1"/>
  <c r="F349690" i="1"/>
  <c r="F349689" i="1"/>
  <c r="F349688" i="1"/>
  <c r="F349687" i="1"/>
  <c r="F349686" i="1"/>
  <c r="F349685" i="1"/>
  <c r="F349684" i="1"/>
  <c r="F349683" i="1"/>
  <c r="F349682" i="1"/>
  <c r="F349681" i="1"/>
  <c r="F349680" i="1"/>
  <c r="F349679" i="1"/>
  <c r="F349678" i="1"/>
  <c r="F349677" i="1"/>
  <c r="F349676" i="1"/>
  <c r="F349675" i="1"/>
  <c r="F349674" i="1"/>
  <c r="F349673" i="1"/>
  <c r="F349672" i="1"/>
  <c r="F349671" i="1"/>
  <c r="F349670" i="1"/>
  <c r="F349669" i="1"/>
  <c r="F349668" i="1"/>
  <c r="F349667" i="1"/>
  <c r="F349666" i="1"/>
  <c r="F349665" i="1"/>
  <c r="F349664" i="1"/>
  <c r="F349663" i="1"/>
  <c r="F349662" i="1"/>
  <c r="F349661" i="1"/>
  <c r="F349660" i="1"/>
  <c r="F349659" i="1"/>
  <c r="F349658" i="1"/>
  <c r="F349657" i="1"/>
  <c r="F349656" i="1"/>
  <c r="F349655" i="1"/>
  <c r="F349654" i="1"/>
  <c r="F349653" i="1"/>
  <c r="F349652" i="1"/>
  <c r="F349651" i="1"/>
  <c r="F349650" i="1"/>
  <c r="F349649" i="1"/>
  <c r="F349648" i="1"/>
  <c r="F349647" i="1"/>
  <c r="F349646" i="1"/>
  <c r="F349645" i="1"/>
  <c r="F349644" i="1"/>
  <c r="F349643" i="1"/>
  <c r="F349642" i="1"/>
  <c r="F349641" i="1"/>
  <c r="F349640" i="1"/>
  <c r="F349639" i="1"/>
  <c r="F349638" i="1"/>
  <c r="F349637" i="1"/>
  <c r="F349636" i="1"/>
  <c r="F349635" i="1"/>
  <c r="F349634" i="1"/>
  <c r="F349633" i="1"/>
  <c r="F349632" i="1"/>
  <c r="F349631" i="1"/>
  <c r="F349630" i="1"/>
  <c r="F349629" i="1"/>
  <c r="F349628" i="1"/>
  <c r="F349627" i="1"/>
  <c r="F349626" i="1"/>
  <c r="F349625" i="1"/>
  <c r="F349624" i="1"/>
  <c r="F349623" i="1"/>
  <c r="F349622" i="1"/>
  <c r="F349621" i="1"/>
  <c r="F349620" i="1"/>
  <c r="F349619" i="1"/>
  <c r="F349618" i="1"/>
  <c r="F349617" i="1"/>
  <c r="F349616" i="1"/>
  <c r="F349615" i="1"/>
  <c r="F349614" i="1"/>
  <c r="F349613" i="1"/>
  <c r="F349612" i="1"/>
  <c r="F349611" i="1"/>
  <c r="F349610" i="1"/>
  <c r="F349609" i="1"/>
  <c r="F349608" i="1"/>
  <c r="F349607" i="1"/>
  <c r="F349606" i="1"/>
  <c r="F349605" i="1"/>
  <c r="F349604" i="1"/>
  <c r="F349603" i="1"/>
  <c r="F349602" i="1"/>
  <c r="F349601" i="1"/>
  <c r="F349600" i="1"/>
  <c r="F349599" i="1"/>
  <c r="F349598" i="1"/>
  <c r="F349597" i="1"/>
  <c r="F349596" i="1"/>
  <c r="F349595" i="1"/>
  <c r="F349594" i="1"/>
  <c r="F349593" i="1"/>
  <c r="F349592" i="1"/>
  <c r="F349591" i="1"/>
  <c r="F349590" i="1"/>
  <c r="F349589" i="1"/>
  <c r="F349588" i="1"/>
  <c r="F349587" i="1"/>
  <c r="F349586" i="1"/>
  <c r="F349585" i="1"/>
  <c r="F349584" i="1"/>
  <c r="F349583" i="1"/>
  <c r="F349582" i="1"/>
  <c r="F349581" i="1"/>
  <c r="F349580" i="1"/>
  <c r="F349579" i="1"/>
  <c r="F349578" i="1"/>
  <c r="F349577" i="1"/>
  <c r="F349576" i="1"/>
  <c r="F349575" i="1"/>
  <c r="F349574" i="1"/>
  <c r="F349573" i="1"/>
  <c r="F349572" i="1"/>
  <c r="F349571" i="1"/>
  <c r="F349570" i="1"/>
  <c r="F349569" i="1"/>
  <c r="F349568" i="1"/>
  <c r="F349567" i="1"/>
  <c r="F349566" i="1"/>
  <c r="F349565" i="1"/>
  <c r="F349564" i="1"/>
  <c r="F349563" i="1"/>
  <c r="F349562" i="1"/>
  <c r="F349561" i="1"/>
  <c r="F349560" i="1"/>
  <c r="F349559" i="1"/>
  <c r="F349558" i="1"/>
  <c r="F349557" i="1"/>
  <c r="F349556" i="1"/>
  <c r="F349555" i="1"/>
  <c r="F349554" i="1"/>
  <c r="F349553" i="1"/>
  <c r="F349552" i="1"/>
  <c r="F349551" i="1"/>
  <c r="F349550" i="1"/>
  <c r="F349549" i="1"/>
  <c r="F349548" i="1"/>
  <c r="F349547" i="1"/>
  <c r="F349546" i="1"/>
  <c r="F349545" i="1"/>
  <c r="F349544" i="1"/>
  <c r="F349543" i="1"/>
  <c r="F349542" i="1"/>
  <c r="F349541" i="1"/>
  <c r="F349540" i="1"/>
  <c r="F349539" i="1"/>
  <c r="F349538" i="1"/>
  <c r="F349537" i="1"/>
  <c r="F349536" i="1"/>
  <c r="F349535" i="1"/>
  <c r="F349534" i="1"/>
  <c r="F349533" i="1"/>
  <c r="F349532" i="1"/>
  <c r="F349531" i="1"/>
  <c r="F349530" i="1"/>
  <c r="F349529" i="1"/>
  <c r="F349528" i="1"/>
  <c r="F349527" i="1"/>
  <c r="F349526" i="1"/>
  <c r="F349525" i="1"/>
  <c r="F349524" i="1"/>
  <c r="F349523" i="1"/>
  <c r="F349522" i="1"/>
  <c r="F349521" i="1"/>
  <c r="F349520" i="1"/>
  <c r="F349519" i="1"/>
  <c r="F349518" i="1"/>
  <c r="F349517" i="1"/>
  <c r="F349516" i="1"/>
  <c r="F349515" i="1"/>
  <c r="F349514" i="1"/>
  <c r="F349513" i="1"/>
  <c r="F349512" i="1"/>
  <c r="F349511" i="1"/>
  <c r="F349510" i="1"/>
  <c r="F349509" i="1"/>
  <c r="F349508" i="1"/>
  <c r="F349507" i="1"/>
  <c r="F349506" i="1"/>
  <c r="F349505" i="1"/>
  <c r="F349504" i="1"/>
  <c r="F349503" i="1"/>
  <c r="F349502" i="1"/>
  <c r="F349501" i="1"/>
  <c r="F349500" i="1"/>
  <c r="F349499" i="1"/>
  <c r="F349498" i="1"/>
  <c r="F349497" i="1"/>
  <c r="F349496" i="1"/>
  <c r="F349495" i="1"/>
  <c r="F349494" i="1"/>
  <c r="F349493" i="1"/>
  <c r="F349492" i="1"/>
  <c r="F349491" i="1"/>
  <c r="F349490" i="1"/>
  <c r="F349489" i="1"/>
  <c r="F349488" i="1"/>
  <c r="F349487" i="1"/>
  <c r="F349486" i="1"/>
  <c r="F349485" i="1"/>
  <c r="F349484" i="1"/>
  <c r="F349483" i="1"/>
  <c r="F349482" i="1"/>
  <c r="F349481" i="1"/>
  <c r="F349480" i="1"/>
  <c r="F349479" i="1"/>
  <c r="F349478" i="1"/>
  <c r="F349477" i="1"/>
  <c r="F349476" i="1"/>
  <c r="F349475" i="1"/>
  <c r="F349474" i="1"/>
  <c r="F349473" i="1"/>
  <c r="F349472" i="1"/>
  <c r="F349471" i="1"/>
  <c r="F349470" i="1"/>
  <c r="F349469" i="1"/>
  <c r="F349468" i="1"/>
  <c r="F349467" i="1"/>
  <c r="F349466" i="1"/>
  <c r="F349465" i="1"/>
  <c r="F349464" i="1"/>
  <c r="F349463" i="1"/>
  <c r="F349462" i="1"/>
  <c r="F349461" i="1"/>
  <c r="F349460" i="1"/>
  <c r="F349459" i="1"/>
  <c r="F349458" i="1"/>
  <c r="F349457" i="1"/>
  <c r="F349456" i="1"/>
  <c r="F349455" i="1"/>
  <c r="F349454" i="1"/>
  <c r="F349453" i="1"/>
  <c r="F349452" i="1"/>
  <c r="F349451" i="1"/>
  <c r="F349450" i="1"/>
  <c r="F349449" i="1"/>
  <c r="F349448" i="1"/>
  <c r="F349447" i="1"/>
  <c r="F349446" i="1"/>
  <c r="F349445" i="1"/>
  <c r="F349444" i="1"/>
  <c r="F349443" i="1"/>
  <c r="F349442" i="1"/>
  <c r="F349441" i="1"/>
  <c r="F349440" i="1"/>
  <c r="F349439" i="1"/>
  <c r="F349438" i="1"/>
  <c r="F349437" i="1"/>
  <c r="F349436" i="1"/>
  <c r="F349435" i="1"/>
  <c r="F349434" i="1"/>
  <c r="F349433" i="1"/>
  <c r="F349432" i="1"/>
  <c r="F349431" i="1"/>
  <c r="F349430" i="1"/>
  <c r="F349429" i="1"/>
  <c r="F349428" i="1"/>
  <c r="F349427" i="1"/>
  <c r="F349426" i="1"/>
  <c r="F349425" i="1"/>
  <c r="F349424" i="1"/>
  <c r="F349423" i="1"/>
  <c r="F349422" i="1"/>
  <c r="F349421" i="1"/>
  <c r="F349420" i="1"/>
  <c r="F349419" i="1"/>
  <c r="F349418" i="1"/>
  <c r="F349417" i="1"/>
  <c r="F349416" i="1"/>
  <c r="F349415" i="1"/>
  <c r="F349414" i="1"/>
  <c r="F349413" i="1"/>
  <c r="F349412" i="1"/>
  <c r="F349411" i="1"/>
  <c r="F349410" i="1"/>
  <c r="F349409" i="1"/>
  <c r="F349408" i="1"/>
  <c r="F349407" i="1"/>
  <c r="F349406" i="1"/>
  <c r="F349405" i="1"/>
  <c r="F349404" i="1"/>
  <c r="F349403" i="1"/>
  <c r="F349402" i="1"/>
  <c r="F349401" i="1"/>
  <c r="F349400" i="1"/>
  <c r="F349399" i="1"/>
  <c r="F349398" i="1"/>
  <c r="F349397" i="1"/>
  <c r="F349396" i="1"/>
  <c r="F349395" i="1"/>
  <c r="F349394" i="1"/>
  <c r="F349393" i="1"/>
  <c r="F349392" i="1"/>
  <c r="F349391" i="1"/>
  <c r="F349390" i="1"/>
  <c r="F349389" i="1"/>
  <c r="F349388" i="1"/>
  <c r="F349387" i="1"/>
  <c r="F349386" i="1"/>
  <c r="F349385" i="1"/>
  <c r="F349384" i="1"/>
  <c r="F349383" i="1"/>
  <c r="F349382" i="1"/>
  <c r="F349381" i="1"/>
  <c r="F349380" i="1"/>
  <c r="F349379" i="1"/>
  <c r="F349378" i="1"/>
  <c r="F349377" i="1"/>
  <c r="F349376" i="1"/>
  <c r="F349375" i="1"/>
  <c r="F349374" i="1"/>
  <c r="F349373" i="1"/>
  <c r="F349372" i="1"/>
  <c r="F349371" i="1"/>
  <c r="F349370" i="1"/>
  <c r="F349369" i="1"/>
  <c r="F349368" i="1"/>
  <c r="F349367" i="1"/>
  <c r="F349366" i="1"/>
  <c r="F349365" i="1"/>
  <c r="F349364" i="1"/>
  <c r="F349363" i="1"/>
  <c r="F349362" i="1"/>
  <c r="F349361" i="1"/>
  <c r="F349360" i="1"/>
  <c r="F349359" i="1"/>
  <c r="F349358" i="1"/>
  <c r="F349357" i="1"/>
  <c r="F349356" i="1"/>
  <c r="F349355" i="1"/>
  <c r="F349354" i="1"/>
  <c r="F349353" i="1"/>
  <c r="F349352" i="1"/>
  <c r="F349351" i="1"/>
  <c r="F349350" i="1"/>
  <c r="F349349" i="1"/>
  <c r="F349348" i="1"/>
  <c r="F349347" i="1"/>
  <c r="F349346" i="1"/>
  <c r="F349345" i="1"/>
  <c r="F349344" i="1"/>
  <c r="F349343" i="1"/>
  <c r="F349342" i="1"/>
  <c r="F349341" i="1"/>
  <c r="F349340" i="1"/>
  <c r="F349339" i="1"/>
  <c r="F349338" i="1"/>
  <c r="F349337" i="1"/>
  <c r="F349336" i="1"/>
  <c r="F349335" i="1"/>
  <c r="F349334" i="1"/>
  <c r="F349333" i="1"/>
  <c r="F349332" i="1"/>
  <c r="F349331" i="1"/>
  <c r="F349330" i="1"/>
  <c r="F349329" i="1"/>
  <c r="F349328" i="1"/>
  <c r="F349327" i="1"/>
  <c r="F349326" i="1"/>
  <c r="F349325" i="1"/>
  <c r="F349324" i="1"/>
  <c r="F349323" i="1"/>
  <c r="F349322" i="1"/>
  <c r="F349321" i="1"/>
  <c r="F349320" i="1"/>
  <c r="F349319" i="1"/>
  <c r="F349318" i="1"/>
  <c r="F349317" i="1"/>
  <c r="F349316" i="1"/>
  <c r="F349315" i="1"/>
  <c r="F349314" i="1"/>
  <c r="F349313" i="1"/>
  <c r="F349312" i="1"/>
  <c r="F349311" i="1"/>
  <c r="F349310" i="1"/>
  <c r="F349309" i="1"/>
  <c r="F349308" i="1"/>
  <c r="F349307" i="1"/>
  <c r="F349306" i="1"/>
  <c r="F349305" i="1"/>
  <c r="F349304" i="1"/>
  <c r="F349303" i="1"/>
  <c r="F349302" i="1"/>
  <c r="F349301" i="1"/>
  <c r="F349300" i="1"/>
  <c r="F349299" i="1"/>
  <c r="F349298" i="1"/>
  <c r="F349297" i="1"/>
  <c r="F349296" i="1"/>
  <c r="F349295" i="1"/>
  <c r="F349294" i="1"/>
  <c r="F349293" i="1"/>
  <c r="F349292" i="1"/>
  <c r="F349291" i="1"/>
  <c r="F349290" i="1"/>
  <c r="F349289" i="1"/>
  <c r="F349288" i="1"/>
  <c r="F349287" i="1"/>
  <c r="F349286" i="1"/>
  <c r="F349285" i="1"/>
  <c r="F349284" i="1"/>
  <c r="F349283" i="1"/>
  <c r="F349282" i="1"/>
  <c r="F349281" i="1"/>
  <c r="F349280" i="1"/>
  <c r="F349279" i="1"/>
  <c r="F349278" i="1"/>
  <c r="F349277" i="1"/>
  <c r="F349276" i="1"/>
  <c r="F349275" i="1"/>
  <c r="F349274" i="1"/>
  <c r="F349273" i="1"/>
  <c r="F349272" i="1"/>
  <c r="F349271" i="1"/>
  <c r="F349270" i="1"/>
  <c r="F349269" i="1"/>
  <c r="F349268" i="1"/>
  <c r="F349267" i="1"/>
  <c r="F349266" i="1"/>
  <c r="F349265" i="1"/>
  <c r="F349264" i="1"/>
  <c r="F349263" i="1"/>
  <c r="F349262" i="1"/>
  <c r="F349261" i="1"/>
  <c r="F349260" i="1"/>
  <c r="F349259" i="1"/>
  <c r="F349258" i="1"/>
  <c r="F349257" i="1"/>
  <c r="F349256" i="1"/>
  <c r="F349255" i="1"/>
  <c r="F349254" i="1"/>
  <c r="F349253" i="1"/>
  <c r="F349252" i="1"/>
  <c r="F349251" i="1"/>
  <c r="F349250" i="1"/>
  <c r="F349249" i="1"/>
  <c r="F349248" i="1"/>
  <c r="F349247" i="1"/>
  <c r="F349246" i="1"/>
  <c r="F349245" i="1"/>
  <c r="F349244" i="1"/>
  <c r="F349243" i="1"/>
  <c r="F349242" i="1"/>
  <c r="F349241" i="1"/>
  <c r="F349240" i="1"/>
  <c r="F349239" i="1"/>
  <c r="F349238" i="1"/>
  <c r="F349237" i="1"/>
  <c r="F349236" i="1"/>
  <c r="F349235" i="1"/>
  <c r="F349234" i="1"/>
  <c r="F349233" i="1"/>
  <c r="F349232" i="1"/>
  <c r="F349231" i="1"/>
  <c r="F349230" i="1"/>
  <c r="F349229" i="1"/>
  <c r="F349228" i="1"/>
  <c r="F349227" i="1"/>
  <c r="F349226" i="1"/>
  <c r="F349225" i="1"/>
  <c r="F349224" i="1"/>
  <c r="F349223" i="1"/>
  <c r="F349222" i="1"/>
  <c r="F349221" i="1"/>
  <c r="F349220" i="1"/>
  <c r="F349219" i="1"/>
  <c r="F349218" i="1"/>
  <c r="F349217" i="1"/>
  <c r="F349216" i="1"/>
  <c r="F349215" i="1"/>
  <c r="F349214" i="1"/>
  <c r="F349213" i="1"/>
  <c r="F349212" i="1"/>
  <c r="F349211" i="1"/>
  <c r="F349210" i="1"/>
  <c r="F349209" i="1"/>
  <c r="F349208" i="1"/>
  <c r="F349207" i="1"/>
  <c r="F349206" i="1"/>
  <c r="F349205" i="1"/>
  <c r="F349204" i="1"/>
  <c r="F349203" i="1"/>
  <c r="F349202" i="1"/>
  <c r="F349201" i="1"/>
  <c r="F349200" i="1"/>
  <c r="F349199" i="1"/>
  <c r="F349198" i="1"/>
  <c r="F349197" i="1"/>
  <c r="F349196" i="1"/>
  <c r="F349195" i="1"/>
  <c r="F349194" i="1"/>
  <c r="F349193" i="1"/>
  <c r="F349192" i="1"/>
  <c r="F349191" i="1"/>
  <c r="F349190" i="1"/>
  <c r="F349189" i="1"/>
  <c r="F349188" i="1"/>
  <c r="F349187" i="1"/>
  <c r="F349186" i="1"/>
  <c r="F349185" i="1"/>
  <c r="F349184" i="1"/>
  <c r="F349183" i="1"/>
  <c r="F349182" i="1"/>
  <c r="F349181" i="1"/>
  <c r="F349180" i="1"/>
  <c r="F349179" i="1"/>
  <c r="F349178" i="1"/>
  <c r="F349177" i="1"/>
  <c r="F349176" i="1"/>
  <c r="F349175" i="1"/>
  <c r="F349174" i="1"/>
  <c r="F349173" i="1"/>
  <c r="F349172" i="1"/>
  <c r="F349171" i="1"/>
  <c r="F349170" i="1"/>
  <c r="F349169" i="1"/>
  <c r="F349168" i="1"/>
  <c r="F349167" i="1"/>
  <c r="F349166" i="1"/>
  <c r="F349165" i="1"/>
  <c r="F349164" i="1"/>
  <c r="F349163" i="1"/>
  <c r="F349162" i="1"/>
  <c r="F349161" i="1"/>
  <c r="F349160" i="1"/>
  <c r="F349159" i="1"/>
  <c r="F349158" i="1"/>
  <c r="F349157" i="1"/>
  <c r="F349156" i="1"/>
  <c r="F349155" i="1"/>
  <c r="F349154" i="1"/>
  <c r="F349153" i="1"/>
  <c r="F349152" i="1"/>
  <c r="F349151" i="1"/>
  <c r="F349150" i="1"/>
  <c r="F349149" i="1"/>
  <c r="F349148" i="1"/>
  <c r="F349147" i="1"/>
  <c r="F349146" i="1"/>
  <c r="F349145" i="1"/>
  <c r="F349144" i="1"/>
  <c r="F349143" i="1"/>
  <c r="F349142" i="1"/>
  <c r="F349141" i="1"/>
  <c r="F349140" i="1"/>
  <c r="F349139" i="1"/>
  <c r="F349138" i="1"/>
  <c r="F349137" i="1"/>
  <c r="F349136" i="1"/>
  <c r="F349135" i="1"/>
  <c r="F349134" i="1"/>
  <c r="F349133" i="1"/>
  <c r="F349132" i="1"/>
  <c r="F349131" i="1"/>
  <c r="F349130" i="1"/>
  <c r="F349129" i="1"/>
  <c r="F349128" i="1"/>
  <c r="F349127" i="1"/>
  <c r="F349126" i="1"/>
  <c r="F349125" i="1"/>
  <c r="F349124" i="1"/>
  <c r="F349123" i="1"/>
  <c r="F349122" i="1"/>
  <c r="F349121" i="1"/>
  <c r="F349120" i="1"/>
  <c r="F349119" i="1"/>
  <c r="F349118" i="1"/>
  <c r="F349117" i="1"/>
  <c r="F349116" i="1"/>
  <c r="F349115" i="1"/>
  <c r="F349114" i="1"/>
  <c r="F349113" i="1"/>
  <c r="F349112" i="1"/>
  <c r="F349111" i="1"/>
  <c r="F349110" i="1"/>
  <c r="F349109" i="1"/>
  <c r="F349108" i="1"/>
  <c r="F349107" i="1"/>
  <c r="F349106" i="1"/>
  <c r="F349105" i="1"/>
  <c r="F349104" i="1"/>
  <c r="F349103" i="1"/>
  <c r="F349102" i="1"/>
  <c r="F349101" i="1"/>
  <c r="F349100" i="1"/>
  <c r="F349099" i="1"/>
  <c r="F349098" i="1"/>
  <c r="F349097" i="1"/>
  <c r="F349096" i="1"/>
  <c r="F349095" i="1"/>
  <c r="F349094" i="1"/>
  <c r="F349093" i="1"/>
  <c r="F349092" i="1"/>
  <c r="F349091" i="1"/>
  <c r="F349090" i="1"/>
  <c r="F349089" i="1"/>
  <c r="F349088" i="1"/>
  <c r="F349087" i="1"/>
  <c r="F349086" i="1"/>
  <c r="F349085" i="1"/>
  <c r="F349084" i="1"/>
  <c r="F349083" i="1"/>
  <c r="F349082" i="1"/>
  <c r="F349081" i="1"/>
  <c r="F349080" i="1"/>
  <c r="F349079" i="1"/>
  <c r="F349078" i="1"/>
  <c r="F349077" i="1"/>
  <c r="F349076" i="1"/>
  <c r="F349075" i="1"/>
  <c r="F349074" i="1"/>
  <c r="F349073" i="1"/>
  <c r="F349072" i="1"/>
  <c r="F349071" i="1"/>
  <c r="F349070" i="1"/>
  <c r="F349069" i="1"/>
  <c r="F349068" i="1"/>
  <c r="F349067" i="1"/>
  <c r="F349066" i="1"/>
  <c r="F349065" i="1"/>
  <c r="F349064" i="1"/>
  <c r="F349063" i="1"/>
  <c r="F349062" i="1"/>
  <c r="F349061" i="1"/>
  <c r="F349060" i="1"/>
  <c r="F349059" i="1"/>
  <c r="F349058" i="1"/>
  <c r="F349057" i="1"/>
  <c r="F349056" i="1"/>
  <c r="F349055" i="1"/>
  <c r="F349054" i="1"/>
  <c r="F349053" i="1"/>
  <c r="F349052" i="1"/>
  <c r="F349051" i="1"/>
  <c r="F349050" i="1"/>
  <c r="F349049" i="1"/>
  <c r="F349048" i="1"/>
  <c r="F349047" i="1"/>
  <c r="F349046" i="1"/>
  <c r="F349045" i="1"/>
  <c r="F349044" i="1"/>
  <c r="F349043" i="1"/>
  <c r="F349042" i="1"/>
  <c r="F349041" i="1"/>
  <c r="F349040" i="1"/>
  <c r="F349039" i="1"/>
  <c r="F349038" i="1"/>
  <c r="F349037" i="1"/>
  <c r="F349036" i="1"/>
  <c r="F349035" i="1"/>
  <c r="F349034" i="1"/>
  <c r="F349033" i="1"/>
  <c r="F349032" i="1"/>
  <c r="F349031" i="1"/>
  <c r="F349030" i="1"/>
  <c r="F349029" i="1"/>
  <c r="F349028" i="1"/>
  <c r="F349027" i="1"/>
  <c r="F349026" i="1"/>
  <c r="F349025" i="1"/>
  <c r="F349024" i="1"/>
  <c r="F349023" i="1"/>
  <c r="F349022" i="1"/>
  <c r="F349021" i="1"/>
  <c r="F349020" i="1"/>
  <c r="F349019" i="1"/>
  <c r="F349018" i="1"/>
  <c r="F349017" i="1"/>
  <c r="F349016" i="1"/>
  <c r="F349015" i="1"/>
  <c r="F349014" i="1"/>
  <c r="F349013" i="1"/>
  <c r="F349012" i="1"/>
  <c r="F349011" i="1"/>
  <c r="F349010" i="1"/>
  <c r="F349009" i="1"/>
  <c r="F349008" i="1"/>
  <c r="F349007" i="1"/>
  <c r="F349006" i="1"/>
  <c r="F349005" i="1"/>
  <c r="F349004" i="1"/>
  <c r="F349003" i="1"/>
  <c r="F349002" i="1"/>
  <c r="F349001" i="1"/>
  <c r="F349000" i="1"/>
  <c r="F348999" i="1"/>
  <c r="F348998" i="1"/>
  <c r="F348997" i="1"/>
  <c r="F348996" i="1"/>
  <c r="F348995" i="1"/>
  <c r="F348994" i="1"/>
  <c r="F348993" i="1"/>
  <c r="F348992" i="1"/>
  <c r="F348991" i="1"/>
  <c r="F348990" i="1"/>
  <c r="F348989" i="1"/>
  <c r="F348988" i="1"/>
  <c r="F348987" i="1"/>
  <c r="F348986" i="1"/>
  <c r="F348985" i="1"/>
  <c r="F348984" i="1"/>
  <c r="F348983" i="1"/>
  <c r="F348982" i="1"/>
  <c r="F348981" i="1"/>
  <c r="F348980" i="1"/>
  <c r="F348979" i="1"/>
  <c r="F348978" i="1"/>
  <c r="F348977" i="1"/>
  <c r="F348976" i="1"/>
  <c r="F348975" i="1"/>
  <c r="F348974" i="1"/>
  <c r="F348973" i="1"/>
  <c r="F348972" i="1"/>
  <c r="F348971" i="1"/>
  <c r="F348970" i="1"/>
  <c r="F348969" i="1"/>
  <c r="F348968" i="1"/>
  <c r="F348967" i="1"/>
  <c r="F348966" i="1"/>
  <c r="F348965" i="1"/>
  <c r="F348964" i="1"/>
  <c r="F348963" i="1"/>
  <c r="F348962" i="1"/>
  <c r="F348961" i="1"/>
  <c r="F348960" i="1"/>
  <c r="F348959" i="1"/>
  <c r="F348958" i="1"/>
  <c r="F348957" i="1"/>
  <c r="F348956" i="1"/>
  <c r="F348955" i="1"/>
  <c r="F348954" i="1"/>
  <c r="F348953" i="1"/>
  <c r="F348952" i="1"/>
  <c r="F348951" i="1"/>
  <c r="F348950" i="1"/>
  <c r="F348949" i="1"/>
  <c r="F348948" i="1"/>
  <c r="F348947" i="1"/>
  <c r="F348946" i="1"/>
  <c r="F348945" i="1"/>
  <c r="F348944" i="1"/>
  <c r="F348943" i="1"/>
  <c r="F348942" i="1"/>
  <c r="F348941" i="1"/>
  <c r="F348940" i="1"/>
  <c r="F348939" i="1"/>
  <c r="F348938" i="1"/>
  <c r="F348937" i="1"/>
  <c r="F348936" i="1"/>
  <c r="F348935" i="1"/>
  <c r="F348934" i="1"/>
  <c r="F348933" i="1"/>
  <c r="F348932" i="1"/>
  <c r="F348931" i="1"/>
  <c r="F348930" i="1"/>
  <c r="F348929" i="1"/>
  <c r="F348928" i="1"/>
  <c r="F348927" i="1"/>
  <c r="F348926" i="1"/>
  <c r="F348925" i="1"/>
  <c r="F348924" i="1"/>
  <c r="F348923" i="1"/>
  <c r="F348922" i="1"/>
  <c r="F348921" i="1"/>
  <c r="F348920" i="1"/>
  <c r="F348919" i="1"/>
  <c r="F348918" i="1"/>
  <c r="F348917" i="1"/>
  <c r="F348916" i="1"/>
  <c r="F348915" i="1"/>
  <c r="F348914" i="1"/>
  <c r="F348913" i="1"/>
  <c r="F348912" i="1"/>
  <c r="F348911" i="1"/>
  <c r="F348910" i="1"/>
  <c r="F348909" i="1"/>
  <c r="F348908" i="1"/>
  <c r="F348907" i="1"/>
  <c r="F348906" i="1"/>
  <c r="F348905" i="1"/>
  <c r="F348904" i="1"/>
  <c r="F348903" i="1"/>
  <c r="F348902" i="1"/>
  <c r="F348901" i="1"/>
  <c r="F348900" i="1"/>
  <c r="F348899" i="1"/>
  <c r="F348898" i="1"/>
  <c r="F348897" i="1"/>
  <c r="F348896" i="1"/>
  <c r="F348895" i="1"/>
  <c r="F348894" i="1"/>
  <c r="F348893" i="1"/>
  <c r="F348892" i="1"/>
  <c r="F348891" i="1"/>
  <c r="F348890" i="1"/>
  <c r="F348889" i="1"/>
  <c r="F348888" i="1"/>
  <c r="F348887" i="1"/>
  <c r="F348886" i="1"/>
  <c r="F348885" i="1"/>
  <c r="F348884" i="1"/>
  <c r="F348883" i="1"/>
  <c r="F348882" i="1"/>
  <c r="F348881" i="1"/>
  <c r="F348880" i="1"/>
  <c r="F348879" i="1"/>
  <c r="F348878" i="1"/>
  <c r="F348877" i="1"/>
  <c r="F348876" i="1"/>
  <c r="F348875" i="1"/>
  <c r="F348874" i="1"/>
  <c r="F348873" i="1"/>
  <c r="F348872" i="1"/>
  <c r="F348871" i="1"/>
  <c r="F348870" i="1"/>
  <c r="F348869" i="1"/>
  <c r="F348868" i="1"/>
  <c r="F348867" i="1"/>
  <c r="F348866" i="1"/>
  <c r="F348865" i="1"/>
  <c r="F348864" i="1"/>
  <c r="F348863" i="1"/>
  <c r="F348862" i="1"/>
  <c r="F348861" i="1"/>
  <c r="F348860" i="1"/>
  <c r="F348859" i="1"/>
  <c r="F348858" i="1"/>
  <c r="F348857" i="1"/>
  <c r="F348856" i="1"/>
  <c r="F348855" i="1"/>
  <c r="F348854" i="1"/>
  <c r="F348853" i="1"/>
  <c r="F348852" i="1"/>
  <c r="F348851" i="1"/>
  <c r="F348850" i="1"/>
  <c r="F348849" i="1"/>
  <c r="F348848" i="1"/>
  <c r="F348847" i="1"/>
  <c r="F348846" i="1"/>
  <c r="F348845" i="1"/>
  <c r="F348844" i="1"/>
  <c r="F348843" i="1"/>
  <c r="F348842" i="1"/>
  <c r="F348841" i="1"/>
  <c r="F348840" i="1"/>
  <c r="F348839" i="1"/>
  <c r="F348838" i="1"/>
  <c r="F348837" i="1"/>
  <c r="F348836" i="1"/>
  <c r="F348835" i="1"/>
  <c r="F348834" i="1"/>
  <c r="F348833" i="1"/>
  <c r="F348832" i="1"/>
  <c r="F348831" i="1"/>
  <c r="F348830" i="1"/>
  <c r="F348829" i="1"/>
  <c r="F348828" i="1"/>
  <c r="F348827" i="1"/>
  <c r="F348826" i="1"/>
  <c r="F348825" i="1"/>
  <c r="F348824" i="1"/>
  <c r="F348823" i="1"/>
  <c r="F348822" i="1"/>
  <c r="F348821" i="1"/>
  <c r="F348820" i="1"/>
  <c r="F348819" i="1"/>
  <c r="F348818" i="1"/>
  <c r="F348817" i="1"/>
  <c r="F348816" i="1"/>
  <c r="F348815" i="1"/>
  <c r="F348814" i="1"/>
  <c r="F348813" i="1"/>
  <c r="F348812" i="1"/>
  <c r="F348811" i="1"/>
  <c r="F348810" i="1"/>
  <c r="F348809" i="1"/>
  <c r="F348808" i="1"/>
  <c r="F348807" i="1"/>
  <c r="F348806" i="1"/>
  <c r="F348805" i="1"/>
  <c r="F348804" i="1"/>
  <c r="F348803" i="1"/>
  <c r="F348802" i="1"/>
  <c r="F348801" i="1"/>
  <c r="F348800" i="1"/>
  <c r="F348799" i="1"/>
  <c r="F348798" i="1"/>
  <c r="F348797" i="1"/>
  <c r="F348796" i="1"/>
  <c r="F348795" i="1"/>
  <c r="F348794" i="1"/>
  <c r="F348793" i="1"/>
  <c r="F348792" i="1"/>
  <c r="F348791" i="1"/>
  <c r="F348790" i="1"/>
  <c r="F348789" i="1"/>
  <c r="F348788" i="1"/>
  <c r="F348787" i="1"/>
  <c r="F348786" i="1"/>
  <c r="F348785" i="1"/>
  <c r="F348784" i="1"/>
  <c r="F348783" i="1"/>
  <c r="F348782" i="1"/>
  <c r="F348781" i="1"/>
  <c r="F348780" i="1"/>
  <c r="F348779" i="1"/>
  <c r="F348778" i="1"/>
  <c r="F348777" i="1"/>
  <c r="F348776" i="1"/>
  <c r="F348775" i="1"/>
  <c r="F348774" i="1"/>
  <c r="F348773" i="1"/>
  <c r="F348772" i="1"/>
  <c r="F348771" i="1"/>
  <c r="F348770" i="1"/>
  <c r="F348769" i="1"/>
  <c r="F348768" i="1"/>
  <c r="F348767" i="1"/>
  <c r="F348766" i="1"/>
  <c r="F348765" i="1"/>
  <c r="F348764" i="1"/>
  <c r="F348763" i="1"/>
  <c r="F348762" i="1"/>
  <c r="F348761" i="1"/>
  <c r="F348760" i="1"/>
  <c r="F348759" i="1"/>
  <c r="F348758" i="1"/>
  <c r="F348757" i="1"/>
  <c r="F348756" i="1"/>
  <c r="F348755" i="1"/>
  <c r="F348754" i="1"/>
  <c r="F348753" i="1"/>
  <c r="F348752" i="1"/>
  <c r="F348751" i="1"/>
  <c r="F348750" i="1"/>
  <c r="F348749" i="1"/>
  <c r="F348748" i="1"/>
  <c r="F348747" i="1"/>
  <c r="F348746" i="1"/>
  <c r="F348745" i="1"/>
  <c r="F348744" i="1"/>
  <c r="F348743" i="1"/>
  <c r="F348742" i="1"/>
  <c r="F348741" i="1"/>
  <c r="F348740" i="1"/>
  <c r="F348739" i="1"/>
  <c r="F348738" i="1"/>
  <c r="F348737" i="1"/>
  <c r="F348736" i="1"/>
  <c r="F348735" i="1"/>
  <c r="F348734" i="1"/>
  <c r="F348733" i="1"/>
  <c r="F348732" i="1"/>
  <c r="F348731" i="1"/>
  <c r="F348730" i="1"/>
  <c r="F348729" i="1"/>
  <c r="F348728" i="1"/>
  <c r="F348727" i="1"/>
  <c r="F348726" i="1"/>
  <c r="F348725" i="1"/>
  <c r="F348724" i="1"/>
  <c r="F348723" i="1"/>
  <c r="F348722" i="1"/>
  <c r="F348721" i="1"/>
  <c r="F348720" i="1"/>
  <c r="F348719" i="1"/>
  <c r="F348718" i="1"/>
  <c r="F348717" i="1"/>
  <c r="F348716" i="1"/>
  <c r="F348715" i="1"/>
  <c r="F348714" i="1"/>
  <c r="F348713" i="1"/>
  <c r="F348712" i="1"/>
  <c r="F348711" i="1"/>
  <c r="F348710" i="1"/>
  <c r="F348709" i="1"/>
  <c r="F348708" i="1"/>
  <c r="F348707" i="1"/>
  <c r="F348706" i="1"/>
  <c r="F348705" i="1"/>
  <c r="F348704" i="1"/>
  <c r="F348703" i="1"/>
  <c r="F348702" i="1"/>
  <c r="F348701" i="1"/>
  <c r="F348700" i="1"/>
  <c r="F348699" i="1"/>
  <c r="F348698" i="1"/>
  <c r="F348697" i="1"/>
  <c r="F348696" i="1"/>
  <c r="F348695" i="1"/>
  <c r="F348694" i="1"/>
  <c r="F348693" i="1"/>
  <c r="F348692" i="1"/>
  <c r="F348691" i="1"/>
  <c r="F348690" i="1"/>
  <c r="F348689" i="1"/>
  <c r="F348688" i="1"/>
  <c r="F348687" i="1"/>
  <c r="F348686" i="1"/>
  <c r="F348685" i="1"/>
  <c r="F348684" i="1"/>
  <c r="F348683" i="1"/>
  <c r="F348682" i="1"/>
  <c r="F348681" i="1"/>
  <c r="F348680" i="1"/>
  <c r="F348679" i="1"/>
  <c r="F348678" i="1"/>
  <c r="F348677" i="1"/>
  <c r="F348676" i="1"/>
  <c r="F348675" i="1"/>
  <c r="F348674" i="1"/>
  <c r="F348673" i="1"/>
  <c r="F348672" i="1"/>
  <c r="F348671" i="1"/>
  <c r="F348670" i="1"/>
  <c r="F348669" i="1"/>
  <c r="F348668" i="1"/>
  <c r="F348667" i="1"/>
  <c r="F348666" i="1"/>
  <c r="F348665" i="1"/>
  <c r="F348664" i="1"/>
  <c r="F348663" i="1"/>
  <c r="F348662" i="1"/>
  <c r="F348661" i="1"/>
  <c r="F348660" i="1"/>
  <c r="F348659" i="1"/>
  <c r="F348658" i="1"/>
  <c r="F348657" i="1"/>
  <c r="F348656" i="1"/>
  <c r="F348655" i="1"/>
  <c r="F348654" i="1"/>
  <c r="F348653" i="1"/>
  <c r="F348652" i="1"/>
  <c r="F348651" i="1"/>
  <c r="F348650" i="1"/>
  <c r="F348649" i="1"/>
  <c r="F348648" i="1"/>
  <c r="F348647" i="1"/>
  <c r="F348646" i="1"/>
  <c r="F348645" i="1"/>
  <c r="F348644" i="1"/>
  <c r="F348643" i="1"/>
  <c r="F348642" i="1"/>
  <c r="F348641" i="1"/>
  <c r="F348640" i="1"/>
  <c r="F348639" i="1"/>
  <c r="F348638" i="1"/>
  <c r="F348637" i="1"/>
  <c r="F348636" i="1"/>
  <c r="F348635" i="1"/>
  <c r="F348634" i="1"/>
  <c r="F348633" i="1"/>
  <c r="F348632" i="1"/>
  <c r="F348631" i="1"/>
  <c r="F348630" i="1"/>
  <c r="F348629" i="1"/>
  <c r="F348628" i="1"/>
  <c r="F348627" i="1"/>
  <c r="F348626" i="1"/>
  <c r="F348625" i="1"/>
  <c r="F348624" i="1"/>
  <c r="F348623" i="1"/>
  <c r="F348622" i="1"/>
  <c r="F348621" i="1"/>
  <c r="F348620" i="1"/>
  <c r="F348619" i="1"/>
  <c r="F348618" i="1"/>
  <c r="F348617" i="1"/>
  <c r="F348616" i="1"/>
  <c r="F348615" i="1"/>
  <c r="F348614" i="1"/>
  <c r="F348613" i="1"/>
  <c r="F348612" i="1"/>
  <c r="F348611" i="1"/>
  <c r="F348610" i="1"/>
  <c r="F348609" i="1"/>
  <c r="F348608" i="1"/>
  <c r="F348607" i="1"/>
  <c r="F348606" i="1"/>
  <c r="F348605" i="1"/>
  <c r="F348604" i="1"/>
  <c r="F348603" i="1"/>
  <c r="F348602" i="1"/>
  <c r="F348601" i="1"/>
  <c r="F348600" i="1"/>
  <c r="F348599" i="1"/>
  <c r="F348598" i="1"/>
  <c r="F348597" i="1"/>
  <c r="F348596" i="1"/>
  <c r="F348595" i="1"/>
  <c r="F348594" i="1"/>
  <c r="F348593" i="1"/>
  <c r="F348592" i="1"/>
  <c r="F348591" i="1"/>
  <c r="F348590" i="1"/>
  <c r="F348589" i="1"/>
  <c r="F348588" i="1"/>
  <c r="F348587" i="1"/>
  <c r="F348586" i="1"/>
  <c r="F348585" i="1"/>
  <c r="F348584" i="1"/>
  <c r="F348583" i="1"/>
  <c r="F348582" i="1"/>
  <c r="F348581" i="1"/>
  <c r="F348580" i="1"/>
  <c r="F348579" i="1"/>
  <c r="F348578" i="1"/>
  <c r="F348577" i="1"/>
  <c r="F348576" i="1"/>
  <c r="F348575" i="1"/>
  <c r="F348574" i="1"/>
  <c r="F348573" i="1"/>
  <c r="F348572" i="1"/>
  <c r="F348571" i="1"/>
  <c r="F348570" i="1"/>
  <c r="F348569" i="1"/>
  <c r="F348568" i="1"/>
  <c r="F348567" i="1"/>
  <c r="F348566" i="1"/>
  <c r="F348565" i="1"/>
  <c r="F348564" i="1"/>
  <c r="F348563" i="1"/>
  <c r="F348562" i="1"/>
  <c r="F348561" i="1"/>
  <c r="F348560" i="1"/>
  <c r="F348559" i="1"/>
  <c r="F348558" i="1"/>
  <c r="F348557" i="1"/>
  <c r="F348556" i="1"/>
  <c r="F348555" i="1"/>
  <c r="F348554" i="1"/>
  <c r="F348553" i="1"/>
  <c r="F348552" i="1"/>
  <c r="F348551" i="1"/>
  <c r="F348550" i="1"/>
  <c r="F348549" i="1"/>
  <c r="F348548" i="1"/>
  <c r="F348547" i="1"/>
  <c r="F348546" i="1"/>
  <c r="F348545" i="1"/>
  <c r="F348544" i="1"/>
  <c r="F348543" i="1"/>
  <c r="F348542" i="1"/>
  <c r="F348541" i="1"/>
  <c r="F348540" i="1"/>
  <c r="F348539" i="1"/>
  <c r="F348538" i="1"/>
  <c r="F348537" i="1"/>
  <c r="F348536" i="1"/>
  <c r="F348535" i="1"/>
  <c r="F348534" i="1"/>
  <c r="F348533" i="1"/>
  <c r="F348532" i="1"/>
  <c r="F348531" i="1"/>
  <c r="F348530" i="1"/>
  <c r="F348529" i="1"/>
  <c r="F348528" i="1"/>
  <c r="F348527" i="1"/>
  <c r="F348526" i="1"/>
  <c r="F348525" i="1"/>
  <c r="F348524" i="1"/>
  <c r="F348523" i="1"/>
  <c r="F348522" i="1"/>
  <c r="F348521" i="1"/>
  <c r="F348520" i="1"/>
  <c r="F348519" i="1"/>
  <c r="F348518" i="1"/>
  <c r="F348517" i="1"/>
  <c r="F348516" i="1"/>
  <c r="F348515" i="1"/>
  <c r="F348514" i="1"/>
  <c r="F348513" i="1"/>
  <c r="F348512" i="1"/>
  <c r="F348511" i="1"/>
  <c r="F348510" i="1"/>
  <c r="F348509" i="1"/>
  <c r="F348508" i="1"/>
  <c r="F348507" i="1"/>
  <c r="F348506" i="1"/>
  <c r="F348505" i="1"/>
  <c r="F348504" i="1"/>
  <c r="F348503" i="1"/>
  <c r="F348502" i="1"/>
  <c r="F348501" i="1"/>
  <c r="F348500" i="1"/>
  <c r="F348499" i="1"/>
  <c r="F348498" i="1"/>
  <c r="F348497" i="1"/>
  <c r="F348496" i="1"/>
  <c r="F348495" i="1"/>
  <c r="F348494" i="1"/>
  <c r="F348493" i="1"/>
  <c r="F348492" i="1"/>
  <c r="F348491" i="1"/>
  <c r="F348490" i="1"/>
  <c r="F348489" i="1"/>
  <c r="F348488" i="1"/>
  <c r="F348487" i="1"/>
  <c r="F348486" i="1"/>
  <c r="F348485" i="1"/>
  <c r="F348484" i="1"/>
  <c r="F348483" i="1"/>
  <c r="F348482" i="1"/>
  <c r="F348481" i="1"/>
  <c r="F348480" i="1"/>
  <c r="F348479" i="1"/>
  <c r="F348478" i="1"/>
  <c r="F348477" i="1"/>
  <c r="F348476" i="1"/>
  <c r="F348475" i="1"/>
  <c r="F348474" i="1"/>
  <c r="F348473" i="1"/>
  <c r="F348472" i="1"/>
  <c r="F348471" i="1"/>
  <c r="F348470" i="1"/>
  <c r="F348469" i="1"/>
  <c r="F348468" i="1"/>
  <c r="F348467" i="1"/>
  <c r="F348466" i="1"/>
  <c r="F348465" i="1"/>
  <c r="F348464" i="1"/>
  <c r="F348463" i="1"/>
  <c r="F348462" i="1"/>
  <c r="F348461" i="1"/>
  <c r="F348460" i="1"/>
  <c r="F348459" i="1"/>
  <c r="F348458" i="1"/>
  <c r="F348457" i="1"/>
  <c r="F348456" i="1"/>
  <c r="F348455" i="1"/>
  <c r="F348454" i="1"/>
  <c r="F348453" i="1"/>
  <c r="F348452" i="1"/>
  <c r="F348451" i="1"/>
  <c r="F348450" i="1"/>
  <c r="F348449" i="1"/>
  <c r="F348448" i="1"/>
  <c r="F348447" i="1"/>
  <c r="F348446" i="1"/>
  <c r="F348445" i="1"/>
  <c r="F348444" i="1"/>
  <c r="F348443" i="1"/>
  <c r="F348442" i="1"/>
  <c r="F348441" i="1"/>
  <c r="F348440" i="1"/>
  <c r="F348439" i="1"/>
  <c r="F348438" i="1"/>
  <c r="F348437" i="1"/>
  <c r="F348436" i="1"/>
  <c r="F348435" i="1"/>
  <c r="F348434" i="1"/>
  <c r="F348433" i="1"/>
  <c r="F348432" i="1"/>
  <c r="F348431" i="1"/>
  <c r="F348430" i="1"/>
  <c r="F348429" i="1"/>
  <c r="F348428" i="1"/>
  <c r="F348427" i="1"/>
  <c r="F348426" i="1"/>
  <c r="F348425" i="1"/>
  <c r="F348424" i="1"/>
  <c r="F348423" i="1"/>
  <c r="F348422" i="1"/>
  <c r="F348421" i="1"/>
  <c r="F348420" i="1"/>
  <c r="F348419" i="1"/>
  <c r="F348418" i="1"/>
  <c r="F348417" i="1"/>
  <c r="F348416" i="1"/>
  <c r="F348415" i="1"/>
  <c r="F348414" i="1"/>
  <c r="F348413" i="1"/>
  <c r="F348412" i="1"/>
  <c r="F348411" i="1"/>
  <c r="F348410" i="1"/>
  <c r="F348409" i="1"/>
  <c r="F348408" i="1"/>
  <c r="F348407" i="1"/>
  <c r="F348406" i="1"/>
  <c r="F348405" i="1"/>
  <c r="F348404" i="1"/>
  <c r="F348403" i="1"/>
  <c r="F348402" i="1"/>
  <c r="F348401" i="1"/>
  <c r="F348400" i="1"/>
  <c r="F348399" i="1"/>
  <c r="F348398" i="1"/>
  <c r="F348397" i="1"/>
  <c r="F348396" i="1"/>
  <c r="F348395" i="1"/>
  <c r="F348394" i="1"/>
  <c r="F348393" i="1"/>
  <c r="F348392" i="1"/>
  <c r="F348391" i="1"/>
  <c r="F348390" i="1"/>
  <c r="F348389" i="1"/>
  <c r="F348388" i="1"/>
  <c r="F348387" i="1"/>
  <c r="F348386" i="1"/>
  <c r="F348385" i="1"/>
  <c r="F348384" i="1"/>
  <c r="F348383" i="1"/>
  <c r="F348382" i="1"/>
  <c r="F348381" i="1"/>
  <c r="F348380" i="1"/>
  <c r="F348379" i="1"/>
  <c r="F348378" i="1"/>
  <c r="F348377" i="1"/>
  <c r="F348376" i="1"/>
  <c r="F348375" i="1"/>
  <c r="F348374" i="1"/>
  <c r="F348373" i="1"/>
  <c r="F348372" i="1"/>
  <c r="F348371" i="1"/>
  <c r="F348370" i="1"/>
  <c r="F348369" i="1"/>
  <c r="F348368" i="1"/>
  <c r="F348367" i="1"/>
  <c r="F348366" i="1"/>
  <c r="F348365" i="1"/>
  <c r="F348364" i="1"/>
  <c r="F348363" i="1"/>
  <c r="F348362" i="1"/>
  <c r="F348361" i="1"/>
  <c r="F348360" i="1"/>
  <c r="F348359" i="1"/>
  <c r="F348358" i="1"/>
  <c r="F348357" i="1"/>
  <c r="F348356" i="1"/>
  <c r="F348355" i="1"/>
  <c r="F348354" i="1"/>
  <c r="F348353" i="1"/>
  <c r="F348352" i="1"/>
  <c r="F348351" i="1"/>
  <c r="F348350" i="1"/>
  <c r="F348349" i="1"/>
  <c r="F348348" i="1"/>
  <c r="F348347" i="1"/>
  <c r="F348346" i="1"/>
  <c r="F348345" i="1"/>
  <c r="F348344" i="1"/>
  <c r="F348343" i="1"/>
  <c r="F348342" i="1"/>
  <c r="F348341" i="1"/>
  <c r="F348340" i="1"/>
  <c r="F348339" i="1"/>
  <c r="F348338" i="1"/>
  <c r="F348337" i="1"/>
  <c r="F348336" i="1"/>
  <c r="F348335" i="1"/>
  <c r="F348334" i="1"/>
  <c r="F348333" i="1"/>
  <c r="F348332" i="1"/>
  <c r="F348331" i="1"/>
  <c r="F348330" i="1"/>
  <c r="F348329" i="1"/>
  <c r="F348328" i="1"/>
  <c r="F348327" i="1"/>
  <c r="F348326" i="1"/>
  <c r="F348325" i="1"/>
  <c r="F348324" i="1"/>
  <c r="F348323" i="1"/>
  <c r="F348322" i="1"/>
  <c r="F348321" i="1"/>
  <c r="F348320" i="1"/>
  <c r="F348319" i="1"/>
  <c r="F348318" i="1"/>
  <c r="F348317" i="1"/>
  <c r="F348316" i="1"/>
  <c r="F348315" i="1"/>
  <c r="F348314" i="1"/>
  <c r="F348313" i="1"/>
  <c r="F348312" i="1"/>
  <c r="F348311" i="1"/>
  <c r="F348310" i="1"/>
  <c r="F348309" i="1"/>
  <c r="F348308" i="1"/>
  <c r="F348307" i="1"/>
  <c r="F348306" i="1"/>
  <c r="F348305" i="1"/>
  <c r="F348304" i="1"/>
  <c r="F348303" i="1"/>
  <c r="F348302" i="1"/>
  <c r="F348301" i="1"/>
  <c r="F348300" i="1"/>
  <c r="F348299" i="1"/>
  <c r="F348298" i="1"/>
  <c r="F348297" i="1"/>
  <c r="F348296" i="1"/>
  <c r="F348295" i="1"/>
  <c r="F348294" i="1"/>
  <c r="F348293" i="1"/>
  <c r="F348292" i="1"/>
  <c r="F348291" i="1"/>
  <c r="F348290" i="1"/>
  <c r="F348289" i="1"/>
  <c r="F348288" i="1"/>
  <c r="F348287" i="1"/>
  <c r="F348286" i="1"/>
  <c r="F348285" i="1"/>
  <c r="F348284" i="1"/>
  <c r="F348283" i="1"/>
  <c r="F348282" i="1"/>
  <c r="F348281" i="1"/>
  <c r="F348280" i="1"/>
  <c r="F348279" i="1"/>
  <c r="F348278" i="1"/>
  <c r="F348277" i="1"/>
  <c r="F348276" i="1"/>
  <c r="F348275" i="1"/>
  <c r="F348274" i="1"/>
  <c r="F348273" i="1"/>
  <c r="F348272" i="1"/>
  <c r="F348271" i="1"/>
  <c r="F348270" i="1"/>
  <c r="F348269" i="1"/>
  <c r="F348268" i="1"/>
  <c r="F348267" i="1"/>
  <c r="F348266" i="1"/>
  <c r="F348265" i="1"/>
  <c r="F348264" i="1"/>
  <c r="F348263" i="1"/>
  <c r="F348262" i="1"/>
  <c r="F348261" i="1"/>
  <c r="F348260" i="1"/>
  <c r="F348259" i="1"/>
  <c r="F348258" i="1"/>
  <c r="F348257" i="1"/>
  <c r="F348256" i="1"/>
  <c r="F348255" i="1"/>
  <c r="F348254" i="1"/>
  <c r="F348253" i="1"/>
  <c r="F348252" i="1"/>
  <c r="F348251" i="1"/>
  <c r="F348250" i="1"/>
  <c r="F348249" i="1"/>
  <c r="F348248" i="1"/>
  <c r="F348247" i="1"/>
  <c r="F348246" i="1"/>
  <c r="F348245" i="1"/>
  <c r="F348244" i="1"/>
  <c r="F348243" i="1"/>
  <c r="F348242" i="1"/>
  <c r="F348241" i="1"/>
  <c r="F348240" i="1"/>
  <c r="F348239" i="1"/>
  <c r="F348238" i="1"/>
  <c r="F348237" i="1"/>
  <c r="F348236" i="1"/>
  <c r="F348235" i="1"/>
  <c r="F348234" i="1"/>
  <c r="F348233" i="1"/>
  <c r="F348232" i="1"/>
  <c r="F348231" i="1"/>
  <c r="F348230" i="1"/>
  <c r="F348229" i="1"/>
  <c r="F348228" i="1"/>
  <c r="F348227" i="1"/>
  <c r="F348226" i="1"/>
  <c r="F348225" i="1"/>
  <c r="F348224" i="1"/>
  <c r="F348223" i="1"/>
  <c r="F348222" i="1"/>
  <c r="F348221" i="1"/>
  <c r="F348220" i="1"/>
  <c r="F348219" i="1"/>
  <c r="F348218" i="1"/>
  <c r="F348217" i="1"/>
  <c r="F348216" i="1"/>
  <c r="F348215" i="1"/>
  <c r="F348214" i="1"/>
  <c r="F348213" i="1"/>
  <c r="F348212" i="1"/>
  <c r="F348211" i="1"/>
  <c r="F348210" i="1"/>
  <c r="F348209" i="1"/>
  <c r="F348208" i="1"/>
  <c r="F348207" i="1"/>
  <c r="F348206" i="1"/>
  <c r="F348205" i="1"/>
  <c r="F348204" i="1"/>
  <c r="F348203" i="1"/>
  <c r="F348202" i="1"/>
  <c r="F348201" i="1"/>
  <c r="F348200" i="1"/>
  <c r="F348199" i="1"/>
  <c r="F348198" i="1"/>
  <c r="F348197" i="1"/>
  <c r="F348196" i="1"/>
  <c r="F348195" i="1"/>
  <c r="F348194" i="1"/>
  <c r="F348193" i="1"/>
  <c r="F348192" i="1"/>
  <c r="F348191" i="1"/>
  <c r="F348190" i="1"/>
  <c r="F348189" i="1"/>
  <c r="F348188" i="1"/>
  <c r="F348187" i="1"/>
  <c r="F348186" i="1"/>
  <c r="F348185" i="1"/>
  <c r="F348184" i="1"/>
  <c r="F348183" i="1"/>
  <c r="F348182" i="1"/>
  <c r="F348181" i="1"/>
  <c r="F348180" i="1"/>
  <c r="F348179" i="1"/>
  <c r="F348178" i="1"/>
  <c r="F348177" i="1"/>
  <c r="F348176" i="1"/>
  <c r="F348175" i="1"/>
  <c r="F348174" i="1"/>
  <c r="F348173" i="1"/>
  <c r="F348172" i="1"/>
  <c r="F348171" i="1"/>
  <c r="F348170" i="1"/>
  <c r="F348169" i="1"/>
  <c r="F348168" i="1"/>
  <c r="F348167" i="1"/>
  <c r="F348166" i="1"/>
  <c r="F348165" i="1"/>
  <c r="F348164" i="1"/>
  <c r="F348163" i="1"/>
  <c r="F348162" i="1"/>
  <c r="F348161" i="1"/>
  <c r="F348160" i="1"/>
  <c r="F348159" i="1"/>
  <c r="F348158" i="1"/>
  <c r="F348157" i="1"/>
  <c r="F348156" i="1"/>
  <c r="F348155" i="1"/>
  <c r="F348154" i="1"/>
  <c r="F348153" i="1"/>
  <c r="F348152" i="1"/>
  <c r="F348151" i="1"/>
  <c r="F348150" i="1"/>
  <c r="F348149" i="1"/>
  <c r="F348148" i="1"/>
  <c r="F348147" i="1"/>
  <c r="F348146" i="1"/>
  <c r="F348145" i="1"/>
  <c r="F348144" i="1"/>
  <c r="F348143" i="1"/>
  <c r="F348142" i="1"/>
  <c r="F348141" i="1"/>
  <c r="F348140" i="1"/>
  <c r="F348139" i="1"/>
  <c r="F348138" i="1"/>
  <c r="F348137" i="1"/>
  <c r="F348136" i="1"/>
  <c r="F348135" i="1"/>
  <c r="F348134" i="1"/>
  <c r="F348133" i="1"/>
  <c r="F348132" i="1"/>
  <c r="F348131" i="1"/>
  <c r="F348130" i="1"/>
  <c r="F348129" i="1"/>
  <c r="F348128" i="1"/>
  <c r="F348127" i="1"/>
  <c r="F348126" i="1"/>
  <c r="F348125" i="1"/>
  <c r="F348124" i="1"/>
  <c r="F348123" i="1"/>
  <c r="F348122" i="1"/>
  <c r="F348121" i="1"/>
  <c r="F348120" i="1"/>
  <c r="F348119" i="1"/>
  <c r="F348118" i="1"/>
  <c r="F348117" i="1"/>
  <c r="F348116" i="1"/>
  <c r="F348115" i="1"/>
  <c r="F348114" i="1"/>
  <c r="F348113" i="1"/>
  <c r="F348112" i="1"/>
  <c r="F348111" i="1"/>
  <c r="F348110" i="1"/>
  <c r="F348109" i="1"/>
  <c r="F348108" i="1"/>
  <c r="F348107" i="1"/>
  <c r="F348106" i="1"/>
  <c r="F348105" i="1"/>
  <c r="F348104" i="1"/>
  <c r="F348103" i="1"/>
  <c r="F348102" i="1"/>
  <c r="F348101" i="1"/>
  <c r="F348100" i="1"/>
  <c r="F348099" i="1"/>
  <c r="F348098" i="1"/>
  <c r="F348097" i="1"/>
  <c r="F348096" i="1"/>
  <c r="F348095" i="1"/>
  <c r="F348094" i="1"/>
  <c r="F348093" i="1"/>
  <c r="F348092" i="1"/>
  <c r="F348091" i="1"/>
  <c r="F348090" i="1"/>
  <c r="F348089" i="1"/>
  <c r="F348088" i="1"/>
  <c r="F348087" i="1"/>
  <c r="F348086" i="1"/>
  <c r="F348085" i="1"/>
  <c r="F348084" i="1"/>
  <c r="F348083" i="1"/>
  <c r="F348082" i="1"/>
  <c r="F348081" i="1"/>
  <c r="F348080" i="1"/>
  <c r="F348079" i="1"/>
  <c r="F348078" i="1"/>
  <c r="F348077" i="1"/>
  <c r="F348076" i="1"/>
  <c r="F348075" i="1"/>
  <c r="F348074" i="1"/>
  <c r="F348073" i="1"/>
  <c r="F348072" i="1"/>
  <c r="F348071" i="1"/>
  <c r="F348070" i="1"/>
  <c r="F348069" i="1"/>
  <c r="F348068" i="1"/>
  <c r="F348067" i="1"/>
  <c r="F348066" i="1"/>
  <c r="F348065" i="1"/>
  <c r="F348064" i="1"/>
  <c r="F348063" i="1"/>
  <c r="F348062" i="1"/>
  <c r="F348061" i="1"/>
  <c r="F348060" i="1"/>
  <c r="F348059" i="1"/>
  <c r="F348058" i="1"/>
  <c r="F348057" i="1"/>
  <c r="F348056" i="1"/>
  <c r="F348055" i="1"/>
  <c r="F348054" i="1"/>
  <c r="F348053" i="1"/>
  <c r="F348052" i="1"/>
  <c r="F348051" i="1"/>
  <c r="F348050" i="1"/>
  <c r="F348049" i="1"/>
  <c r="F348048" i="1"/>
  <c r="F348047" i="1"/>
  <c r="F348046" i="1"/>
  <c r="F348045" i="1"/>
  <c r="F348044" i="1"/>
  <c r="F348043" i="1"/>
  <c r="F348042" i="1"/>
  <c r="F348041" i="1"/>
  <c r="F348040" i="1"/>
  <c r="F348039" i="1"/>
  <c r="F348038" i="1"/>
  <c r="F348037" i="1"/>
  <c r="F348036" i="1"/>
  <c r="F348035" i="1"/>
  <c r="F348034" i="1"/>
  <c r="F348033" i="1"/>
  <c r="F348032" i="1"/>
  <c r="F348031" i="1"/>
  <c r="F348030" i="1"/>
  <c r="F348029" i="1"/>
  <c r="F348028" i="1"/>
  <c r="F348027" i="1"/>
  <c r="F348026" i="1"/>
  <c r="F348025" i="1"/>
  <c r="F348024" i="1"/>
  <c r="F348023" i="1"/>
  <c r="F348022" i="1"/>
  <c r="F348021" i="1"/>
  <c r="F348020" i="1"/>
  <c r="F348019" i="1"/>
  <c r="F348018" i="1"/>
  <c r="F348017" i="1"/>
  <c r="F348016" i="1"/>
  <c r="F348015" i="1"/>
  <c r="F348014" i="1"/>
  <c r="F348013" i="1"/>
  <c r="F348012" i="1"/>
  <c r="F348011" i="1"/>
  <c r="F348010" i="1"/>
  <c r="F348009" i="1"/>
  <c r="F348008" i="1"/>
  <c r="F348007" i="1"/>
  <c r="F348006" i="1"/>
  <c r="F348005" i="1"/>
  <c r="F348004" i="1"/>
  <c r="F348003" i="1"/>
  <c r="F348002" i="1"/>
  <c r="F348001" i="1"/>
  <c r="F348000" i="1"/>
  <c r="F347999" i="1"/>
  <c r="F347998" i="1"/>
  <c r="F347997" i="1"/>
  <c r="F347996" i="1"/>
  <c r="F347995" i="1"/>
  <c r="F347994" i="1"/>
  <c r="F347993" i="1"/>
  <c r="F347992" i="1"/>
  <c r="F347991" i="1"/>
  <c r="F347990" i="1"/>
  <c r="F347989" i="1"/>
  <c r="F347988" i="1"/>
  <c r="F347987" i="1"/>
  <c r="F347986" i="1"/>
  <c r="F347985" i="1"/>
  <c r="F347984" i="1"/>
  <c r="F347983" i="1"/>
  <c r="F347982" i="1"/>
  <c r="F347981" i="1"/>
  <c r="F347980" i="1"/>
  <c r="F347979" i="1"/>
  <c r="F347978" i="1"/>
  <c r="F347977" i="1"/>
  <c r="F347976" i="1"/>
  <c r="F347975" i="1"/>
  <c r="F347974" i="1"/>
  <c r="F347973" i="1"/>
  <c r="F347972" i="1"/>
  <c r="F347971" i="1"/>
  <c r="F347970" i="1"/>
  <c r="F347969" i="1"/>
  <c r="F347968" i="1"/>
  <c r="F347967" i="1"/>
  <c r="F347966" i="1"/>
  <c r="F347965" i="1"/>
  <c r="F347964" i="1"/>
  <c r="F347963" i="1"/>
  <c r="F347962" i="1"/>
  <c r="F347961" i="1"/>
  <c r="F347960" i="1"/>
  <c r="F347959" i="1"/>
  <c r="F347958" i="1"/>
  <c r="F347957" i="1"/>
  <c r="F347956" i="1"/>
  <c r="F347955" i="1"/>
  <c r="F347954" i="1"/>
  <c r="F347953" i="1"/>
  <c r="F347952" i="1"/>
  <c r="F347951" i="1"/>
  <c r="F347950" i="1"/>
  <c r="F347949" i="1"/>
  <c r="F347948" i="1"/>
  <c r="F347947" i="1"/>
  <c r="F347946" i="1"/>
  <c r="F347945" i="1"/>
  <c r="F347944" i="1"/>
  <c r="F347943" i="1"/>
  <c r="F347942" i="1"/>
  <c r="F347941" i="1"/>
  <c r="F347940" i="1"/>
  <c r="F347939" i="1"/>
  <c r="F347938" i="1"/>
  <c r="F347937" i="1"/>
  <c r="F347936" i="1"/>
  <c r="F347935" i="1"/>
  <c r="F347934" i="1"/>
  <c r="F347933" i="1"/>
  <c r="F347932" i="1"/>
  <c r="F347931" i="1"/>
  <c r="F347930" i="1"/>
  <c r="F347929" i="1"/>
  <c r="F347928" i="1"/>
  <c r="F347927" i="1"/>
  <c r="F347926" i="1"/>
  <c r="F347925" i="1"/>
  <c r="F347924" i="1"/>
  <c r="F347923" i="1"/>
  <c r="F347922" i="1"/>
  <c r="F347921" i="1"/>
  <c r="F347920" i="1"/>
  <c r="F347919" i="1"/>
  <c r="F347918" i="1"/>
  <c r="F347917" i="1"/>
  <c r="F347916" i="1"/>
  <c r="F347915" i="1"/>
  <c r="F347914" i="1"/>
  <c r="F347913" i="1"/>
  <c r="F347912" i="1"/>
  <c r="F347911" i="1"/>
  <c r="F347910" i="1"/>
  <c r="F347909" i="1"/>
  <c r="F347908" i="1"/>
  <c r="F347907" i="1"/>
  <c r="F347906" i="1"/>
  <c r="F347905" i="1"/>
  <c r="F347904" i="1"/>
  <c r="F347903" i="1"/>
  <c r="F347902" i="1"/>
  <c r="F347901" i="1"/>
  <c r="F347900" i="1"/>
  <c r="F347899" i="1"/>
  <c r="F347898" i="1"/>
  <c r="F347897" i="1"/>
  <c r="F347896" i="1"/>
  <c r="F347895" i="1"/>
  <c r="F347894" i="1"/>
  <c r="F347893" i="1"/>
  <c r="F347892" i="1"/>
  <c r="F347891" i="1"/>
  <c r="F347890" i="1"/>
  <c r="F347889" i="1"/>
  <c r="F347888" i="1"/>
  <c r="F347887" i="1"/>
  <c r="F347886" i="1"/>
  <c r="F347885" i="1"/>
  <c r="F347884" i="1"/>
  <c r="F347883" i="1"/>
  <c r="F347882" i="1"/>
  <c r="F347881" i="1"/>
  <c r="F347880" i="1"/>
  <c r="F347879" i="1"/>
  <c r="F347878" i="1"/>
  <c r="F347877" i="1"/>
  <c r="F347876" i="1"/>
  <c r="F347875" i="1"/>
  <c r="F347874" i="1"/>
  <c r="F347873" i="1"/>
  <c r="F347872" i="1"/>
  <c r="F347871" i="1"/>
  <c r="F347870" i="1"/>
  <c r="F347869" i="1"/>
  <c r="F347868" i="1"/>
  <c r="F347867" i="1"/>
  <c r="F347866" i="1"/>
  <c r="F347865" i="1"/>
  <c r="F347864" i="1"/>
  <c r="F347863" i="1"/>
  <c r="F347862" i="1"/>
  <c r="F347861" i="1"/>
  <c r="F347860" i="1"/>
  <c r="F347859" i="1"/>
  <c r="F347858" i="1"/>
  <c r="F347857" i="1"/>
  <c r="F347856" i="1"/>
  <c r="F347855" i="1"/>
  <c r="F347854" i="1"/>
  <c r="F347853" i="1"/>
  <c r="F347852" i="1"/>
  <c r="F347851" i="1"/>
  <c r="F347850" i="1"/>
  <c r="F347849" i="1"/>
  <c r="F347848" i="1"/>
  <c r="F347847" i="1"/>
  <c r="F347846" i="1"/>
  <c r="F347845" i="1"/>
  <c r="F347844" i="1"/>
  <c r="F347843" i="1"/>
  <c r="F347842" i="1"/>
  <c r="F347841" i="1"/>
  <c r="F347840" i="1"/>
  <c r="F347839" i="1"/>
  <c r="F347838" i="1"/>
  <c r="F347837" i="1"/>
  <c r="F347836" i="1"/>
  <c r="F347835" i="1"/>
  <c r="F347834" i="1"/>
  <c r="F347833" i="1"/>
  <c r="F347832" i="1"/>
  <c r="F347831" i="1"/>
  <c r="F347830" i="1"/>
  <c r="F347829" i="1"/>
  <c r="F347828" i="1"/>
  <c r="F347827" i="1"/>
  <c r="F347826" i="1"/>
  <c r="F347825" i="1"/>
  <c r="F347824" i="1"/>
  <c r="F347823" i="1"/>
  <c r="F347822" i="1"/>
  <c r="F347821" i="1"/>
  <c r="F347820" i="1"/>
  <c r="F347819" i="1"/>
  <c r="F347818" i="1"/>
  <c r="F347817" i="1"/>
  <c r="F347816" i="1"/>
  <c r="F347815" i="1"/>
  <c r="F347814" i="1"/>
  <c r="F347813" i="1"/>
  <c r="F347812" i="1"/>
  <c r="F347811" i="1"/>
  <c r="F347810" i="1"/>
  <c r="F347809" i="1"/>
  <c r="F347808" i="1"/>
  <c r="F347807" i="1"/>
  <c r="F347806" i="1"/>
  <c r="F347805" i="1"/>
  <c r="F347804" i="1"/>
  <c r="F347803" i="1"/>
  <c r="F347802" i="1"/>
  <c r="F347801" i="1"/>
  <c r="F347800" i="1"/>
  <c r="F347799" i="1"/>
  <c r="F347798" i="1"/>
  <c r="F347797" i="1"/>
  <c r="F347796" i="1"/>
  <c r="F347795" i="1"/>
  <c r="F347794" i="1"/>
  <c r="F347793" i="1"/>
  <c r="F347792" i="1"/>
  <c r="F347791" i="1"/>
  <c r="F347790" i="1"/>
  <c r="F347789" i="1"/>
  <c r="F347788" i="1"/>
  <c r="F347787" i="1"/>
  <c r="F347786" i="1"/>
  <c r="F347785" i="1"/>
  <c r="F347784" i="1"/>
  <c r="F347783" i="1"/>
  <c r="F347782" i="1"/>
  <c r="F347781" i="1"/>
  <c r="F347780" i="1"/>
  <c r="F347779" i="1"/>
  <c r="F347778" i="1"/>
  <c r="F347777" i="1"/>
  <c r="F347776" i="1"/>
  <c r="F347775" i="1"/>
  <c r="F347774" i="1"/>
  <c r="F347773" i="1"/>
  <c r="F347772" i="1"/>
  <c r="F347771" i="1"/>
  <c r="F347770" i="1"/>
  <c r="F347769" i="1"/>
  <c r="F347768" i="1"/>
  <c r="F347767" i="1"/>
  <c r="F347766" i="1"/>
  <c r="F347765" i="1"/>
  <c r="F347764" i="1"/>
  <c r="F347763" i="1"/>
  <c r="F347762" i="1"/>
  <c r="F347761" i="1"/>
  <c r="F347760" i="1"/>
  <c r="F347759" i="1"/>
  <c r="F347758" i="1"/>
  <c r="F347757" i="1"/>
  <c r="F347756" i="1"/>
  <c r="F347755" i="1"/>
  <c r="F347754" i="1"/>
  <c r="F347753" i="1"/>
  <c r="F347752" i="1"/>
  <c r="F347751" i="1"/>
  <c r="F347750" i="1"/>
  <c r="F347749" i="1"/>
  <c r="F347748" i="1"/>
  <c r="F347747" i="1"/>
  <c r="F347746" i="1"/>
  <c r="F347745" i="1"/>
  <c r="F347744" i="1"/>
  <c r="F347743" i="1"/>
  <c r="F347742" i="1"/>
  <c r="F347741" i="1"/>
  <c r="F347740" i="1"/>
  <c r="F347739" i="1"/>
  <c r="F347738" i="1"/>
  <c r="F347737" i="1"/>
  <c r="F347736" i="1"/>
  <c r="F347735" i="1"/>
  <c r="F347734" i="1"/>
  <c r="F347733" i="1"/>
  <c r="F347732" i="1"/>
  <c r="F347731" i="1"/>
  <c r="F347730" i="1"/>
  <c r="F347729" i="1"/>
  <c r="F347728" i="1"/>
  <c r="F347727" i="1"/>
  <c r="F347726" i="1"/>
  <c r="F347725" i="1"/>
  <c r="F347724" i="1"/>
  <c r="F347723" i="1"/>
  <c r="F347722" i="1"/>
  <c r="F347721" i="1"/>
  <c r="F347720" i="1"/>
  <c r="F347719" i="1"/>
  <c r="F347718" i="1"/>
  <c r="F347717" i="1"/>
  <c r="F347716" i="1"/>
  <c r="F347715" i="1"/>
  <c r="F347714" i="1"/>
  <c r="F347713" i="1"/>
  <c r="F347712" i="1"/>
  <c r="F347711" i="1"/>
  <c r="F347710" i="1"/>
  <c r="F347709" i="1"/>
  <c r="F347708" i="1"/>
  <c r="F347707" i="1"/>
  <c r="F347706" i="1"/>
  <c r="F347705" i="1"/>
  <c r="F347704" i="1"/>
  <c r="F347703" i="1"/>
  <c r="F347702" i="1"/>
  <c r="F347701" i="1"/>
  <c r="F347700" i="1"/>
  <c r="F347699" i="1"/>
  <c r="F347698" i="1"/>
  <c r="F347697" i="1"/>
  <c r="F347696" i="1"/>
  <c r="F347695" i="1"/>
  <c r="F347694" i="1"/>
  <c r="F347693" i="1"/>
  <c r="F347692" i="1"/>
  <c r="F347691" i="1"/>
  <c r="F347690" i="1"/>
  <c r="F347689" i="1"/>
  <c r="F347688" i="1"/>
  <c r="F347687" i="1"/>
  <c r="F347686" i="1"/>
  <c r="F347685" i="1"/>
  <c r="F347684" i="1"/>
  <c r="F347683" i="1"/>
  <c r="F347682" i="1"/>
  <c r="F347681" i="1"/>
  <c r="F347680" i="1"/>
  <c r="F347679" i="1"/>
  <c r="F347678" i="1"/>
  <c r="F347677" i="1"/>
  <c r="F347676" i="1"/>
  <c r="F347675" i="1"/>
  <c r="F347674" i="1"/>
  <c r="F347673" i="1"/>
  <c r="F347672" i="1"/>
  <c r="F347671" i="1"/>
  <c r="F347670" i="1"/>
  <c r="F347669" i="1"/>
  <c r="F347668" i="1"/>
  <c r="F347667" i="1"/>
  <c r="F347666" i="1"/>
  <c r="F347665" i="1"/>
  <c r="F347664" i="1"/>
  <c r="F347663" i="1"/>
  <c r="F347662" i="1"/>
  <c r="F347661" i="1"/>
  <c r="F347660" i="1"/>
  <c r="F347659" i="1"/>
  <c r="F347658" i="1"/>
  <c r="F347657" i="1"/>
  <c r="F347656" i="1"/>
  <c r="F347655" i="1"/>
  <c r="F347654" i="1"/>
  <c r="F347653" i="1"/>
  <c r="F347652" i="1"/>
  <c r="F347651" i="1"/>
  <c r="F347650" i="1"/>
  <c r="F347649" i="1"/>
  <c r="F347648" i="1"/>
  <c r="F347647" i="1"/>
  <c r="F347646" i="1"/>
  <c r="F347645" i="1"/>
  <c r="F347644" i="1"/>
  <c r="F347643" i="1"/>
  <c r="F347642" i="1"/>
  <c r="F347641" i="1"/>
  <c r="F347640" i="1"/>
  <c r="F347639" i="1"/>
  <c r="F347638" i="1"/>
  <c r="F347637" i="1"/>
  <c r="F347636" i="1"/>
  <c r="F347635" i="1"/>
  <c r="F347634" i="1"/>
  <c r="F347633" i="1"/>
  <c r="F347632" i="1"/>
  <c r="F347631" i="1"/>
  <c r="F347630" i="1"/>
  <c r="F347629" i="1"/>
  <c r="F347628" i="1"/>
  <c r="F347627" i="1"/>
  <c r="F347626" i="1"/>
  <c r="F347625" i="1"/>
  <c r="F347624" i="1"/>
  <c r="F347623" i="1"/>
  <c r="F347622" i="1"/>
  <c r="F347621" i="1"/>
  <c r="F347620" i="1"/>
  <c r="F347619" i="1"/>
  <c r="F347618" i="1"/>
  <c r="F347617" i="1"/>
  <c r="F347616" i="1"/>
  <c r="F347615" i="1"/>
  <c r="F347614" i="1"/>
  <c r="F347613" i="1"/>
  <c r="F347612" i="1"/>
  <c r="F347611" i="1"/>
  <c r="F347610" i="1"/>
  <c r="F347609" i="1"/>
  <c r="F347608" i="1"/>
  <c r="F347607" i="1"/>
  <c r="F347606" i="1"/>
  <c r="F347605" i="1"/>
  <c r="F347604" i="1"/>
  <c r="F347603" i="1"/>
  <c r="F347602" i="1"/>
  <c r="F347601" i="1"/>
  <c r="F347600" i="1"/>
  <c r="F347599" i="1"/>
  <c r="F347598" i="1"/>
  <c r="F347597" i="1"/>
  <c r="F347596" i="1"/>
  <c r="F347595" i="1"/>
  <c r="F347594" i="1"/>
  <c r="F347593" i="1"/>
  <c r="F347592" i="1"/>
  <c r="F347591" i="1"/>
  <c r="F347590" i="1"/>
  <c r="F347589" i="1"/>
  <c r="F347588" i="1"/>
  <c r="F347587" i="1"/>
  <c r="F347586" i="1"/>
  <c r="F347585" i="1"/>
  <c r="F347584" i="1"/>
  <c r="F347583" i="1"/>
  <c r="F347582" i="1"/>
  <c r="F347581" i="1"/>
  <c r="F347580" i="1"/>
  <c r="F347579" i="1"/>
  <c r="F347578" i="1"/>
  <c r="F347577" i="1"/>
  <c r="F347576" i="1"/>
  <c r="F347575" i="1"/>
  <c r="F347574" i="1"/>
  <c r="F347573" i="1"/>
  <c r="F347572" i="1"/>
  <c r="F347571" i="1"/>
  <c r="F347570" i="1"/>
  <c r="F347569" i="1"/>
  <c r="F347568" i="1"/>
  <c r="F347567" i="1"/>
  <c r="F347566" i="1"/>
  <c r="F347565" i="1"/>
  <c r="F347564" i="1"/>
  <c r="F347563" i="1"/>
  <c r="F347562" i="1"/>
  <c r="F347561" i="1"/>
  <c r="F347560" i="1"/>
  <c r="F347559" i="1"/>
  <c r="F347558" i="1"/>
  <c r="F347557" i="1"/>
  <c r="F347556" i="1"/>
  <c r="F347555" i="1"/>
  <c r="F347554" i="1"/>
  <c r="F347553" i="1"/>
  <c r="F347552" i="1"/>
  <c r="F347551" i="1"/>
  <c r="F347550" i="1"/>
  <c r="F347549" i="1"/>
  <c r="F347548" i="1"/>
  <c r="F347547" i="1"/>
  <c r="F347546" i="1"/>
  <c r="F347545" i="1"/>
  <c r="F347544" i="1"/>
  <c r="F347543" i="1"/>
  <c r="F347542" i="1"/>
  <c r="F347541" i="1"/>
  <c r="F347540" i="1"/>
  <c r="F347539" i="1"/>
  <c r="F347538" i="1"/>
  <c r="F347537" i="1"/>
  <c r="F347536" i="1"/>
  <c r="F347535" i="1"/>
  <c r="F347534" i="1"/>
  <c r="F347533" i="1"/>
  <c r="F347532" i="1"/>
  <c r="F347531" i="1"/>
  <c r="F347530" i="1"/>
  <c r="F347529" i="1"/>
  <c r="F347528" i="1"/>
  <c r="F347527" i="1"/>
  <c r="F347526" i="1"/>
  <c r="F347525" i="1"/>
  <c r="F347524" i="1"/>
  <c r="F347523" i="1"/>
  <c r="F347522" i="1"/>
  <c r="F347521" i="1"/>
  <c r="F347520" i="1"/>
  <c r="F347519" i="1"/>
  <c r="F347518" i="1"/>
  <c r="F347517" i="1"/>
  <c r="F347516" i="1"/>
  <c r="F347515" i="1"/>
  <c r="F347514" i="1"/>
  <c r="F347513" i="1"/>
  <c r="F347512" i="1"/>
  <c r="F347511" i="1"/>
  <c r="F347510" i="1"/>
  <c r="F347509" i="1"/>
  <c r="F347508" i="1"/>
  <c r="F347507" i="1"/>
  <c r="F347506" i="1"/>
  <c r="F347505" i="1"/>
  <c r="F347504" i="1"/>
  <c r="F347503" i="1"/>
  <c r="F347502" i="1"/>
  <c r="F347501" i="1"/>
  <c r="F347500" i="1"/>
  <c r="F347499" i="1"/>
  <c r="F347498" i="1"/>
  <c r="F347497" i="1"/>
  <c r="F347496" i="1"/>
  <c r="F347495" i="1"/>
  <c r="F347494" i="1"/>
  <c r="F347493" i="1"/>
  <c r="F347492" i="1"/>
  <c r="F347491" i="1"/>
  <c r="F347490" i="1"/>
  <c r="F347489" i="1"/>
  <c r="F347488" i="1"/>
  <c r="F347487" i="1"/>
  <c r="F347486" i="1"/>
  <c r="F347485" i="1"/>
  <c r="F347484" i="1"/>
  <c r="F347483" i="1"/>
  <c r="F347482" i="1"/>
  <c r="F347481" i="1"/>
  <c r="F347480" i="1"/>
  <c r="F347479" i="1"/>
  <c r="F347478" i="1"/>
  <c r="F347477" i="1"/>
  <c r="F347476" i="1"/>
  <c r="F347475" i="1"/>
  <c r="F347474" i="1"/>
  <c r="F347473" i="1"/>
  <c r="F347472" i="1"/>
  <c r="F347471" i="1"/>
  <c r="F347470" i="1"/>
  <c r="F347469" i="1"/>
  <c r="F347468" i="1"/>
  <c r="F347467" i="1"/>
  <c r="F347466" i="1"/>
  <c r="F347465" i="1"/>
  <c r="F347464" i="1"/>
  <c r="F347463" i="1"/>
  <c r="F347462" i="1"/>
  <c r="F347461" i="1"/>
  <c r="F347460" i="1"/>
  <c r="F347459" i="1"/>
  <c r="F347458" i="1"/>
  <c r="F347457" i="1"/>
  <c r="F347456" i="1"/>
  <c r="F347455" i="1"/>
  <c r="F347454" i="1"/>
  <c r="F347453" i="1"/>
  <c r="F347452" i="1"/>
  <c r="F347451" i="1"/>
  <c r="F347450" i="1"/>
  <c r="F347449" i="1"/>
  <c r="F347448" i="1"/>
  <c r="F347447" i="1"/>
  <c r="F347446" i="1"/>
  <c r="F347445" i="1"/>
  <c r="F347444" i="1"/>
  <c r="F347443" i="1"/>
  <c r="F347442" i="1"/>
  <c r="F347441" i="1"/>
  <c r="F347440" i="1"/>
  <c r="F347439" i="1"/>
  <c r="F347438" i="1"/>
  <c r="F347437" i="1"/>
  <c r="F347436" i="1"/>
  <c r="F347435" i="1"/>
  <c r="F347434" i="1"/>
  <c r="F347433" i="1"/>
  <c r="F347432" i="1"/>
  <c r="F347431" i="1"/>
  <c r="F347430" i="1"/>
  <c r="F347429" i="1"/>
  <c r="F347428" i="1"/>
  <c r="F347427" i="1"/>
  <c r="F347426" i="1"/>
  <c r="F347425" i="1"/>
  <c r="F347424" i="1"/>
  <c r="F347423" i="1"/>
  <c r="F347422" i="1"/>
  <c r="F347421" i="1"/>
  <c r="F347420" i="1"/>
  <c r="F347419" i="1"/>
  <c r="F347418" i="1"/>
  <c r="F347417" i="1"/>
  <c r="F347416" i="1"/>
  <c r="F347415" i="1"/>
  <c r="F347414" i="1"/>
  <c r="F347413" i="1"/>
  <c r="F347412" i="1"/>
  <c r="F347411" i="1"/>
  <c r="F347410" i="1"/>
  <c r="F347409" i="1"/>
  <c r="F347408" i="1"/>
  <c r="F347407" i="1"/>
  <c r="F347406" i="1"/>
  <c r="F347405" i="1"/>
  <c r="F347404" i="1"/>
  <c r="F347403" i="1"/>
  <c r="F347402" i="1"/>
  <c r="F347401" i="1"/>
  <c r="F347400" i="1"/>
  <c r="F347399" i="1"/>
  <c r="F347398" i="1"/>
  <c r="F347397" i="1"/>
  <c r="F347396" i="1"/>
  <c r="F347395" i="1"/>
  <c r="F347394" i="1"/>
  <c r="F347393" i="1"/>
  <c r="F347392" i="1"/>
  <c r="F347391" i="1"/>
  <c r="F347390" i="1"/>
  <c r="F347389" i="1"/>
  <c r="F347388" i="1"/>
  <c r="F347387" i="1"/>
  <c r="F347386" i="1"/>
  <c r="F347385" i="1"/>
  <c r="F347384" i="1"/>
  <c r="F347383" i="1"/>
  <c r="F347382" i="1"/>
  <c r="F347381" i="1"/>
  <c r="F347380" i="1"/>
  <c r="F347379" i="1"/>
  <c r="F347378" i="1"/>
  <c r="F347377" i="1"/>
  <c r="F347376" i="1"/>
  <c r="F347375" i="1"/>
  <c r="F347374" i="1"/>
  <c r="F347373" i="1"/>
  <c r="F347372" i="1"/>
  <c r="F347371" i="1"/>
  <c r="F347370" i="1"/>
  <c r="F347369" i="1"/>
  <c r="F347368" i="1"/>
  <c r="F347367" i="1"/>
  <c r="F347366" i="1"/>
  <c r="F347365" i="1"/>
  <c r="F347364" i="1"/>
  <c r="F347363" i="1"/>
  <c r="F347362" i="1"/>
  <c r="F347361" i="1"/>
  <c r="F347360" i="1"/>
  <c r="F347359" i="1"/>
  <c r="F347358" i="1"/>
  <c r="F347357" i="1"/>
  <c r="F347356" i="1"/>
  <c r="F347355" i="1"/>
  <c r="F347354" i="1"/>
  <c r="F347353" i="1"/>
  <c r="F347352" i="1"/>
  <c r="F347351" i="1"/>
  <c r="F347350" i="1"/>
  <c r="F347349" i="1"/>
  <c r="F347348" i="1"/>
  <c r="F347347" i="1"/>
  <c r="F347346" i="1"/>
  <c r="F347345" i="1"/>
  <c r="F347344" i="1"/>
  <c r="F347343" i="1"/>
  <c r="F347342" i="1"/>
  <c r="F347341" i="1"/>
  <c r="F347340" i="1"/>
  <c r="F347339" i="1"/>
  <c r="F347338" i="1"/>
  <c r="F347337" i="1"/>
  <c r="F347336" i="1"/>
  <c r="F347335" i="1"/>
  <c r="F347334" i="1"/>
  <c r="F347333" i="1"/>
  <c r="F347332" i="1"/>
  <c r="F347331" i="1"/>
  <c r="F347330" i="1"/>
  <c r="F347329" i="1"/>
  <c r="F347328" i="1"/>
  <c r="F347327" i="1"/>
  <c r="F347326" i="1"/>
  <c r="F347325" i="1"/>
  <c r="F347324" i="1"/>
  <c r="F347323" i="1"/>
  <c r="F347322" i="1"/>
  <c r="F347321" i="1"/>
  <c r="F347320" i="1"/>
  <c r="F347319" i="1"/>
  <c r="F347318" i="1"/>
  <c r="F347317" i="1"/>
  <c r="F347316" i="1"/>
  <c r="F347315" i="1"/>
  <c r="F347314" i="1"/>
  <c r="F347313" i="1"/>
  <c r="F347312" i="1"/>
  <c r="F347311" i="1"/>
  <c r="F347310" i="1"/>
  <c r="F347309" i="1"/>
  <c r="F347308" i="1"/>
  <c r="F347307" i="1"/>
  <c r="F347306" i="1"/>
  <c r="F347305" i="1"/>
  <c r="F347304" i="1"/>
  <c r="F347303" i="1"/>
  <c r="F347302" i="1"/>
  <c r="F347301" i="1"/>
  <c r="F347300" i="1"/>
  <c r="F347299" i="1"/>
  <c r="F347298" i="1"/>
  <c r="F347297" i="1"/>
  <c r="F347296" i="1"/>
  <c r="F347295" i="1"/>
  <c r="F347294" i="1"/>
  <c r="F347293" i="1"/>
  <c r="F347292" i="1"/>
  <c r="F347291" i="1"/>
  <c r="F347290" i="1"/>
  <c r="F347289" i="1"/>
  <c r="F347288" i="1"/>
  <c r="F347287" i="1"/>
  <c r="F347286" i="1"/>
  <c r="F347285" i="1"/>
  <c r="F347284" i="1"/>
  <c r="F347283" i="1"/>
  <c r="F347282" i="1"/>
  <c r="F347281" i="1"/>
  <c r="F347280" i="1"/>
  <c r="F347279" i="1"/>
  <c r="F347278" i="1"/>
  <c r="F347277" i="1"/>
  <c r="F347276" i="1"/>
  <c r="F347275" i="1"/>
  <c r="F347274" i="1"/>
  <c r="F347273" i="1"/>
  <c r="F347272" i="1"/>
  <c r="F347271" i="1"/>
  <c r="F347270" i="1"/>
  <c r="F347269" i="1"/>
  <c r="F347268" i="1"/>
  <c r="F347267" i="1"/>
  <c r="F347266" i="1"/>
  <c r="F347265" i="1"/>
  <c r="F347264" i="1"/>
  <c r="F347263" i="1"/>
  <c r="F347262" i="1"/>
  <c r="F347261" i="1"/>
  <c r="F347260" i="1"/>
  <c r="F347259" i="1"/>
  <c r="F347258" i="1"/>
  <c r="F347257" i="1"/>
  <c r="F347256" i="1"/>
  <c r="F347255" i="1"/>
  <c r="F347254" i="1"/>
  <c r="F347253" i="1"/>
  <c r="F347252" i="1"/>
  <c r="F347251" i="1"/>
  <c r="F347250" i="1"/>
  <c r="F347249" i="1"/>
  <c r="F347248" i="1"/>
  <c r="F347247" i="1"/>
  <c r="F347246" i="1"/>
  <c r="F347245" i="1"/>
  <c r="F347244" i="1"/>
  <c r="F347243" i="1"/>
  <c r="F347242" i="1"/>
  <c r="F347241" i="1"/>
  <c r="F347240" i="1"/>
  <c r="F347239" i="1"/>
  <c r="F347238" i="1"/>
  <c r="F347237" i="1"/>
  <c r="F347236" i="1"/>
  <c r="F347235" i="1"/>
  <c r="F347234" i="1"/>
  <c r="F347233" i="1"/>
  <c r="F347232" i="1"/>
  <c r="F347231" i="1"/>
  <c r="F347230" i="1"/>
  <c r="F347229" i="1"/>
  <c r="F347228" i="1"/>
  <c r="F347227" i="1"/>
  <c r="F347226" i="1"/>
  <c r="F347225" i="1"/>
  <c r="F347224" i="1"/>
  <c r="F347223" i="1"/>
  <c r="F347222" i="1"/>
  <c r="F347221" i="1"/>
  <c r="F347220" i="1"/>
  <c r="F347219" i="1"/>
  <c r="F347218" i="1"/>
  <c r="F347217" i="1"/>
  <c r="F347216" i="1"/>
  <c r="F347215" i="1"/>
  <c r="F347214" i="1"/>
  <c r="F347213" i="1"/>
  <c r="F347212" i="1"/>
  <c r="F347211" i="1"/>
  <c r="F347210" i="1"/>
  <c r="F347209" i="1"/>
  <c r="F347208" i="1"/>
  <c r="F347207" i="1"/>
  <c r="F347206" i="1"/>
  <c r="F347205" i="1"/>
  <c r="F347204" i="1"/>
  <c r="F347203" i="1"/>
  <c r="F347202" i="1"/>
  <c r="F347201" i="1"/>
  <c r="F347200" i="1"/>
  <c r="F347199" i="1"/>
  <c r="F347198" i="1"/>
  <c r="F347197" i="1"/>
  <c r="F347196" i="1"/>
  <c r="F347195" i="1"/>
  <c r="F347194" i="1"/>
  <c r="F347193" i="1"/>
  <c r="F347192" i="1"/>
  <c r="F347191" i="1"/>
  <c r="F347190" i="1"/>
  <c r="F347189" i="1"/>
  <c r="F347188" i="1"/>
  <c r="F347187" i="1"/>
  <c r="F347186" i="1"/>
  <c r="F347185" i="1"/>
  <c r="F347184" i="1"/>
  <c r="F347183" i="1"/>
  <c r="F347182" i="1"/>
  <c r="F347181" i="1"/>
  <c r="F347180" i="1"/>
  <c r="F347179" i="1"/>
  <c r="F347178" i="1"/>
  <c r="F347177" i="1"/>
  <c r="F347176" i="1"/>
  <c r="F347175" i="1"/>
  <c r="F347174" i="1"/>
  <c r="F347173" i="1"/>
  <c r="F347172" i="1"/>
  <c r="F347171" i="1"/>
  <c r="F347170" i="1"/>
  <c r="F347169" i="1"/>
  <c r="F347168" i="1"/>
  <c r="F347167" i="1"/>
  <c r="F347166" i="1"/>
  <c r="F347165" i="1"/>
  <c r="F347164" i="1"/>
  <c r="F347163" i="1"/>
  <c r="F347162" i="1"/>
  <c r="F347161" i="1"/>
  <c r="F347160" i="1"/>
  <c r="F347159" i="1"/>
  <c r="F347158" i="1"/>
  <c r="F347157" i="1"/>
  <c r="F347156" i="1"/>
  <c r="F347155" i="1"/>
  <c r="F347154" i="1"/>
  <c r="F347153" i="1"/>
  <c r="F347152" i="1"/>
  <c r="F347151" i="1"/>
  <c r="F347150" i="1"/>
  <c r="F347149" i="1"/>
  <c r="F347148" i="1"/>
  <c r="F347147" i="1"/>
  <c r="F347146" i="1"/>
  <c r="F347145" i="1"/>
  <c r="F347144" i="1"/>
  <c r="F347143" i="1"/>
  <c r="F347142" i="1"/>
  <c r="F347141" i="1"/>
  <c r="F347140" i="1"/>
  <c r="F347139" i="1"/>
  <c r="F347138" i="1"/>
  <c r="F347137" i="1"/>
  <c r="F347136" i="1"/>
  <c r="F347135" i="1"/>
  <c r="F347134" i="1"/>
  <c r="F347133" i="1"/>
  <c r="F347132" i="1"/>
  <c r="F347131" i="1"/>
  <c r="F347130" i="1"/>
  <c r="F347129" i="1"/>
  <c r="F347128" i="1"/>
  <c r="F347127" i="1"/>
  <c r="F347126" i="1"/>
  <c r="F347125" i="1"/>
  <c r="F347124" i="1"/>
  <c r="F347123" i="1"/>
  <c r="F347122" i="1"/>
  <c r="F347121" i="1"/>
  <c r="F347120" i="1"/>
  <c r="F347119" i="1"/>
  <c r="F347118" i="1"/>
  <c r="F347117" i="1"/>
  <c r="F347116" i="1"/>
  <c r="F347115" i="1"/>
  <c r="F347114" i="1"/>
  <c r="F347113" i="1"/>
  <c r="F347112" i="1"/>
  <c r="F347111" i="1"/>
  <c r="F347110" i="1"/>
  <c r="F347109" i="1"/>
  <c r="F347108" i="1"/>
  <c r="F347107" i="1"/>
  <c r="F347106" i="1"/>
  <c r="F347105" i="1"/>
  <c r="F347104" i="1"/>
  <c r="F347103" i="1"/>
  <c r="F347102" i="1"/>
  <c r="F347101" i="1"/>
  <c r="F347100" i="1"/>
  <c r="F347099" i="1"/>
  <c r="F347098" i="1"/>
  <c r="F347097" i="1"/>
  <c r="F347096" i="1"/>
  <c r="F347095" i="1"/>
  <c r="F347094" i="1"/>
  <c r="F347093" i="1"/>
  <c r="F347092" i="1"/>
  <c r="F347091" i="1"/>
  <c r="F347090" i="1"/>
  <c r="F347089" i="1"/>
  <c r="F347088" i="1"/>
  <c r="F347087" i="1"/>
  <c r="F347086" i="1"/>
  <c r="F347085" i="1"/>
  <c r="F347084" i="1"/>
  <c r="F347083" i="1"/>
  <c r="F347082" i="1"/>
  <c r="F347081" i="1"/>
  <c r="F347080" i="1"/>
  <c r="F347079" i="1"/>
  <c r="F347078" i="1"/>
  <c r="F347077" i="1"/>
  <c r="F347076" i="1"/>
  <c r="F347075" i="1"/>
  <c r="F347074" i="1"/>
  <c r="F347073" i="1"/>
  <c r="F347072" i="1"/>
  <c r="F347071" i="1"/>
  <c r="F347070" i="1"/>
  <c r="F347069" i="1"/>
  <c r="F347068" i="1"/>
  <c r="F347067" i="1"/>
  <c r="F347066" i="1"/>
  <c r="F347065" i="1"/>
  <c r="F347064" i="1"/>
  <c r="F347063" i="1"/>
  <c r="F347062" i="1"/>
  <c r="F347061" i="1"/>
  <c r="F347060" i="1"/>
  <c r="F347059" i="1"/>
  <c r="F347058" i="1"/>
  <c r="F347057" i="1"/>
  <c r="F347056" i="1"/>
  <c r="F347055" i="1"/>
  <c r="F347054" i="1"/>
  <c r="F347053" i="1"/>
  <c r="F347052" i="1"/>
  <c r="F347051" i="1"/>
  <c r="F347050" i="1"/>
  <c r="F347049" i="1"/>
  <c r="F347048" i="1"/>
  <c r="F347047" i="1"/>
  <c r="F347046" i="1"/>
  <c r="F347045" i="1"/>
  <c r="F347044" i="1"/>
  <c r="F347043" i="1"/>
  <c r="F347042" i="1"/>
  <c r="F347041" i="1"/>
  <c r="F347040" i="1"/>
  <c r="F347039" i="1"/>
  <c r="F347038" i="1"/>
  <c r="F347037" i="1"/>
  <c r="F347036" i="1"/>
  <c r="F347035" i="1"/>
  <c r="F347034" i="1"/>
  <c r="F347033" i="1"/>
  <c r="F347032" i="1"/>
  <c r="F347031" i="1"/>
  <c r="F347030" i="1"/>
  <c r="F347029" i="1"/>
  <c r="F347028" i="1"/>
  <c r="F347027" i="1"/>
  <c r="F347026" i="1"/>
  <c r="F347025" i="1"/>
  <c r="F347024" i="1"/>
  <c r="F347023" i="1"/>
  <c r="F347022" i="1"/>
  <c r="F347021" i="1"/>
  <c r="F347020" i="1"/>
  <c r="F347019" i="1"/>
  <c r="F347018" i="1"/>
  <c r="F347017" i="1"/>
  <c r="F347016" i="1"/>
  <c r="F347015" i="1"/>
  <c r="F347014" i="1"/>
  <c r="F347013" i="1"/>
  <c r="F347012" i="1"/>
  <c r="F347011" i="1"/>
  <c r="F347010" i="1"/>
  <c r="F347009" i="1"/>
  <c r="F347008" i="1"/>
  <c r="F347007" i="1"/>
  <c r="F347006" i="1"/>
  <c r="F347005" i="1"/>
  <c r="F347004" i="1"/>
  <c r="F347003" i="1"/>
  <c r="F347002" i="1"/>
  <c r="F347001" i="1"/>
  <c r="F347000" i="1"/>
  <c r="F346999" i="1"/>
  <c r="F346998" i="1"/>
  <c r="F346997" i="1"/>
  <c r="F346996" i="1"/>
  <c r="F346995" i="1"/>
  <c r="F346994" i="1"/>
  <c r="F346993" i="1"/>
  <c r="F346992" i="1"/>
  <c r="F346991" i="1"/>
  <c r="F346990" i="1"/>
  <c r="F346989" i="1"/>
  <c r="F346988" i="1"/>
  <c r="F346987" i="1"/>
  <c r="F346986" i="1"/>
  <c r="F346985" i="1"/>
  <c r="F346984" i="1"/>
  <c r="F346983" i="1"/>
  <c r="F346982" i="1"/>
  <c r="F346981" i="1"/>
  <c r="F346980" i="1"/>
  <c r="F346979" i="1"/>
  <c r="F346978" i="1"/>
  <c r="F346977" i="1"/>
  <c r="F346976" i="1"/>
  <c r="F346975" i="1"/>
  <c r="F346974" i="1"/>
  <c r="F346973" i="1"/>
  <c r="F346972" i="1"/>
  <c r="F346971" i="1"/>
  <c r="F346970" i="1"/>
  <c r="F346969" i="1"/>
  <c r="F346968" i="1"/>
  <c r="F346967" i="1"/>
  <c r="F346966" i="1"/>
  <c r="F346965" i="1"/>
  <c r="F346964" i="1"/>
  <c r="F346963" i="1"/>
  <c r="F346962" i="1"/>
  <c r="F346961" i="1"/>
  <c r="F346960" i="1"/>
  <c r="F346959" i="1"/>
  <c r="F346958" i="1"/>
  <c r="F346957" i="1"/>
  <c r="F346956" i="1"/>
  <c r="F346955" i="1"/>
  <c r="F346954" i="1"/>
  <c r="F346953" i="1"/>
  <c r="F346952" i="1"/>
  <c r="F346951" i="1"/>
  <c r="F346950" i="1"/>
  <c r="F346949" i="1"/>
  <c r="F346948" i="1"/>
  <c r="F346947" i="1"/>
  <c r="F346946" i="1"/>
  <c r="F346945" i="1"/>
  <c r="F346944" i="1"/>
  <c r="F346943" i="1"/>
  <c r="F346942" i="1"/>
  <c r="F346941" i="1"/>
  <c r="F346940" i="1"/>
  <c r="F346939" i="1"/>
  <c r="F346938" i="1"/>
  <c r="F346937" i="1"/>
  <c r="F346936" i="1"/>
  <c r="F346935" i="1"/>
  <c r="F346934" i="1"/>
  <c r="F346933" i="1"/>
  <c r="F346932" i="1"/>
  <c r="F346931" i="1"/>
  <c r="F346930" i="1"/>
  <c r="F346929" i="1"/>
  <c r="F346928" i="1"/>
  <c r="F346927" i="1"/>
  <c r="F346926" i="1"/>
  <c r="F346925" i="1"/>
  <c r="F346924" i="1"/>
  <c r="F346923" i="1"/>
  <c r="F346922" i="1"/>
  <c r="F346921" i="1"/>
  <c r="F346920" i="1"/>
  <c r="F346919" i="1"/>
  <c r="F346918" i="1"/>
  <c r="F346917" i="1"/>
  <c r="F346916" i="1"/>
  <c r="F346915" i="1"/>
  <c r="F346914" i="1"/>
  <c r="F346913" i="1"/>
  <c r="F346912" i="1"/>
  <c r="F346911" i="1"/>
  <c r="F346910" i="1"/>
  <c r="F346909" i="1"/>
  <c r="F346908" i="1"/>
  <c r="F346907" i="1"/>
  <c r="F346906" i="1"/>
  <c r="F346905" i="1"/>
  <c r="F346904" i="1"/>
  <c r="F346903" i="1"/>
  <c r="F346902" i="1"/>
  <c r="F346901" i="1"/>
  <c r="F346900" i="1"/>
  <c r="F346899" i="1"/>
  <c r="F346898" i="1"/>
  <c r="F346897" i="1"/>
  <c r="F346896" i="1"/>
  <c r="F346895" i="1"/>
  <c r="F346894" i="1"/>
  <c r="F346893" i="1"/>
  <c r="F346892" i="1"/>
  <c r="F346891" i="1"/>
  <c r="F346890" i="1"/>
  <c r="F346889" i="1"/>
  <c r="F346888" i="1"/>
  <c r="F346887" i="1"/>
  <c r="F346886" i="1"/>
  <c r="F346885" i="1"/>
  <c r="F346884" i="1"/>
  <c r="F346883" i="1"/>
  <c r="F346882" i="1"/>
  <c r="F346881" i="1"/>
  <c r="F346880" i="1"/>
  <c r="F346879" i="1"/>
  <c r="F346878" i="1"/>
  <c r="F346877" i="1"/>
  <c r="F346876" i="1"/>
  <c r="F346875" i="1"/>
  <c r="F346874" i="1"/>
  <c r="F346873" i="1"/>
  <c r="F346872" i="1"/>
  <c r="F346871" i="1"/>
  <c r="F346870" i="1"/>
  <c r="F346869" i="1"/>
  <c r="F346868" i="1"/>
  <c r="F346867" i="1"/>
  <c r="F346866" i="1"/>
  <c r="F346865" i="1"/>
  <c r="F346864" i="1"/>
  <c r="F346863" i="1"/>
  <c r="F346862" i="1"/>
  <c r="F346861" i="1"/>
  <c r="F346860" i="1"/>
  <c r="F346859" i="1"/>
  <c r="F346858" i="1"/>
  <c r="F346857" i="1"/>
  <c r="F346856" i="1"/>
  <c r="F346855" i="1"/>
  <c r="F346854" i="1"/>
  <c r="F346853" i="1"/>
  <c r="F346852" i="1"/>
  <c r="F346851" i="1"/>
  <c r="F346850" i="1"/>
  <c r="F346849" i="1"/>
  <c r="F346848" i="1"/>
  <c r="F346847" i="1"/>
  <c r="F346846" i="1"/>
  <c r="F346845" i="1"/>
  <c r="F346844" i="1"/>
  <c r="F346843" i="1"/>
  <c r="F346842" i="1"/>
  <c r="F346841" i="1"/>
  <c r="F346840" i="1"/>
  <c r="F346839" i="1"/>
  <c r="F346838" i="1"/>
  <c r="F346837" i="1"/>
  <c r="F346836" i="1"/>
  <c r="F346835" i="1"/>
  <c r="F346834" i="1"/>
  <c r="F346833" i="1"/>
  <c r="F346832" i="1"/>
  <c r="F346831" i="1"/>
  <c r="F346830" i="1"/>
  <c r="F346829" i="1"/>
  <c r="F346828" i="1"/>
  <c r="F346827" i="1"/>
  <c r="F346826" i="1"/>
  <c r="F346825" i="1"/>
  <c r="F346824" i="1"/>
  <c r="F346823" i="1"/>
  <c r="F346822" i="1"/>
  <c r="F346821" i="1"/>
  <c r="F346820" i="1"/>
  <c r="F346819" i="1"/>
  <c r="F346818" i="1"/>
  <c r="F346817" i="1"/>
  <c r="F346816" i="1"/>
  <c r="F346815" i="1"/>
  <c r="F346814" i="1"/>
  <c r="F346813" i="1"/>
  <c r="F346812" i="1"/>
  <c r="F346811" i="1"/>
  <c r="F346810" i="1"/>
  <c r="F346809" i="1"/>
  <c r="F346808" i="1"/>
  <c r="F346807" i="1"/>
  <c r="F346806" i="1"/>
  <c r="F346805" i="1"/>
  <c r="F346804" i="1"/>
  <c r="F346803" i="1"/>
  <c r="F346802" i="1"/>
  <c r="F346801" i="1"/>
  <c r="F346800" i="1"/>
  <c r="F346799" i="1"/>
  <c r="F346798" i="1"/>
  <c r="F346797" i="1"/>
  <c r="F346796" i="1"/>
  <c r="F346795" i="1"/>
  <c r="F346794" i="1"/>
  <c r="F346793" i="1"/>
  <c r="F346792" i="1"/>
  <c r="F346791" i="1"/>
  <c r="F346790" i="1"/>
  <c r="F346789" i="1"/>
  <c r="F346788" i="1"/>
  <c r="F346787" i="1"/>
  <c r="F346786" i="1"/>
  <c r="F346785" i="1"/>
  <c r="F346784" i="1"/>
  <c r="F346783" i="1"/>
  <c r="F346782" i="1"/>
  <c r="F346781" i="1"/>
  <c r="F346780" i="1"/>
  <c r="F346779" i="1"/>
  <c r="F346778" i="1"/>
  <c r="F346777" i="1"/>
  <c r="F346776" i="1"/>
  <c r="F346775" i="1"/>
  <c r="F346774" i="1"/>
  <c r="F346773" i="1"/>
  <c r="F346772" i="1"/>
  <c r="F346771" i="1"/>
  <c r="F346770" i="1"/>
  <c r="F346769" i="1"/>
  <c r="F346768" i="1"/>
  <c r="F346767" i="1"/>
  <c r="F346766" i="1"/>
  <c r="F346765" i="1"/>
  <c r="F346764" i="1"/>
  <c r="F346763" i="1"/>
  <c r="F346762" i="1"/>
  <c r="F346761" i="1"/>
  <c r="F346760" i="1"/>
  <c r="F346759" i="1"/>
  <c r="F346758" i="1"/>
  <c r="F346757" i="1"/>
  <c r="F346756" i="1"/>
  <c r="F346755" i="1"/>
  <c r="F346754" i="1"/>
  <c r="F346753" i="1"/>
  <c r="F346752" i="1"/>
  <c r="F346751" i="1"/>
  <c r="F346750" i="1"/>
  <c r="F346749" i="1"/>
  <c r="F346748" i="1"/>
  <c r="F346747" i="1"/>
  <c r="F346746" i="1"/>
  <c r="F346745" i="1"/>
  <c r="F346744" i="1"/>
  <c r="F346743" i="1"/>
  <c r="F346742" i="1"/>
  <c r="F346741" i="1"/>
  <c r="F346740" i="1"/>
  <c r="F346739" i="1"/>
  <c r="F346738" i="1"/>
  <c r="F346737" i="1"/>
  <c r="F346736" i="1"/>
  <c r="F346735" i="1"/>
  <c r="F346734" i="1"/>
  <c r="F346733" i="1"/>
  <c r="F346732" i="1"/>
  <c r="F346731" i="1"/>
  <c r="F346730" i="1"/>
  <c r="F346729" i="1"/>
  <c r="F346728" i="1"/>
  <c r="F346727" i="1"/>
  <c r="F346726" i="1"/>
  <c r="F346725" i="1"/>
  <c r="F346724" i="1"/>
  <c r="F346723" i="1"/>
  <c r="F346722" i="1"/>
  <c r="F346721" i="1"/>
  <c r="F346720" i="1"/>
  <c r="F346719" i="1"/>
  <c r="F346718" i="1"/>
  <c r="F346717" i="1"/>
  <c r="F346716" i="1"/>
  <c r="F346715" i="1"/>
  <c r="F346714" i="1"/>
  <c r="F346713" i="1"/>
  <c r="F346712" i="1"/>
  <c r="F346711" i="1"/>
  <c r="F346710" i="1"/>
  <c r="F346709" i="1"/>
  <c r="F346708" i="1"/>
  <c r="F346707" i="1"/>
  <c r="F346706" i="1"/>
  <c r="F346705" i="1"/>
  <c r="F346704" i="1"/>
  <c r="F346703" i="1"/>
  <c r="F346702" i="1"/>
  <c r="F346701" i="1"/>
  <c r="F346700" i="1"/>
  <c r="F346699" i="1"/>
  <c r="F346698" i="1"/>
  <c r="F346697" i="1"/>
  <c r="F346696" i="1"/>
  <c r="F346695" i="1"/>
  <c r="F346694" i="1"/>
  <c r="F346693" i="1"/>
  <c r="F346692" i="1"/>
  <c r="F346691" i="1"/>
  <c r="F346690" i="1"/>
  <c r="F346689" i="1"/>
  <c r="F346688" i="1"/>
  <c r="F346687" i="1"/>
  <c r="F346686" i="1"/>
  <c r="F346685" i="1"/>
  <c r="F346684" i="1"/>
  <c r="F346683" i="1"/>
  <c r="F346682" i="1"/>
  <c r="F346681" i="1"/>
  <c r="F346680" i="1"/>
  <c r="F346679" i="1"/>
  <c r="F346678" i="1"/>
  <c r="F346677" i="1"/>
  <c r="F346676" i="1"/>
  <c r="F346675" i="1"/>
  <c r="F346674" i="1"/>
  <c r="F346673" i="1"/>
  <c r="F346672" i="1"/>
  <c r="F346671" i="1"/>
  <c r="F346670" i="1"/>
  <c r="F346669" i="1"/>
  <c r="F346668" i="1"/>
  <c r="F346667" i="1"/>
  <c r="F346666" i="1"/>
  <c r="F346665" i="1"/>
  <c r="F346664" i="1"/>
  <c r="F346663" i="1"/>
  <c r="F346662" i="1"/>
  <c r="F346661" i="1"/>
  <c r="F346660" i="1"/>
  <c r="F346659" i="1"/>
  <c r="F346658" i="1"/>
  <c r="F346657" i="1"/>
  <c r="F346656" i="1"/>
  <c r="F346655" i="1"/>
  <c r="F346654" i="1"/>
  <c r="F346653" i="1"/>
  <c r="F346652" i="1"/>
  <c r="F346651" i="1"/>
  <c r="F346650" i="1"/>
  <c r="F346649" i="1"/>
  <c r="F346648" i="1"/>
  <c r="F346647" i="1"/>
  <c r="F346646" i="1"/>
  <c r="F346645" i="1"/>
  <c r="F346644" i="1"/>
  <c r="F346643" i="1"/>
  <c r="F346642" i="1"/>
  <c r="F346641" i="1"/>
  <c r="F346640" i="1"/>
  <c r="F346639" i="1"/>
  <c r="F346638" i="1"/>
  <c r="F346637" i="1"/>
  <c r="F346636" i="1"/>
  <c r="F346635" i="1"/>
  <c r="F346634" i="1"/>
  <c r="F346633" i="1"/>
  <c r="F346632" i="1"/>
  <c r="F346631" i="1"/>
  <c r="F346630" i="1"/>
  <c r="F346629" i="1"/>
  <c r="F346628" i="1"/>
  <c r="F346627" i="1"/>
  <c r="F346626" i="1"/>
  <c r="F346625" i="1"/>
  <c r="F346624" i="1"/>
  <c r="F346623" i="1"/>
  <c r="F346622" i="1"/>
  <c r="F346621" i="1"/>
  <c r="F346620" i="1"/>
  <c r="F346619" i="1"/>
  <c r="F346618" i="1"/>
  <c r="F346617" i="1"/>
  <c r="F346616" i="1"/>
  <c r="F346615" i="1"/>
  <c r="F346614" i="1"/>
  <c r="F346613" i="1"/>
  <c r="F346612" i="1"/>
  <c r="F346611" i="1"/>
  <c r="F346610" i="1"/>
  <c r="F346609" i="1"/>
  <c r="F346608" i="1"/>
  <c r="F346607" i="1"/>
  <c r="F346606" i="1"/>
  <c r="F346605" i="1"/>
  <c r="F346604" i="1"/>
  <c r="F346603" i="1"/>
  <c r="F346602" i="1"/>
  <c r="F346601" i="1"/>
  <c r="F346600" i="1"/>
  <c r="F346599" i="1"/>
  <c r="F346598" i="1"/>
  <c r="F346597" i="1"/>
  <c r="F346596" i="1"/>
  <c r="F346595" i="1"/>
  <c r="F346594" i="1"/>
  <c r="F346593" i="1"/>
  <c r="F346592" i="1"/>
  <c r="F346591" i="1"/>
  <c r="F346590" i="1"/>
  <c r="F346589" i="1"/>
  <c r="F346588" i="1"/>
  <c r="F346587" i="1"/>
  <c r="F346586" i="1"/>
  <c r="F346585" i="1"/>
  <c r="F346584" i="1"/>
  <c r="F346583" i="1"/>
  <c r="F346582" i="1"/>
  <c r="F346581" i="1"/>
  <c r="F346580" i="1"/>
  <c r="F346579" i="1"/>
  <c r="F346578" i="1"/>
  <c r="F346577" i="1"/>
  <c r="F346576" i="1"/>
  <c r="F346575" i="1"/>
  <c r="F346574" i="1"/>
  <c r="F346573" i="1"/>
  <c r="F346572" i="1"/>
  <c r="F346571" i="1"/>
  <c r="F346570" i="1"/>
  <c r="F346569" i="1"/>
  <c r="F346568" i="1"/>
  <c r="F346567" i="1"/>
  <c r="F346566" i="1"/>
  <c r="F346565" i="1"/>
  <c r="F346564" i="1"/>
  <c r="F346563" i="1"/>
  <c r="F346562" i="1"/>
  <c r="F346561" i="1"/>
  <c r="F346560" i="1"/>
  <c r="F346559" i="1"/>
  <c r="F346558" i="1"/>
  <c r="F346557" i="1"/>
  <c r="F346556" i="1"/>
  <c r="F346555" i="1"/>
  <c r="F346554" i="1"/>
  <c r="F346553" i="1"/>
  <c r="F346552" i="1"/>
  <c r="F346551" i="1"/>
  <c r="F346550" i="1"/>
  <c r="F346549" i="1"/>
  <c r="F346548" i="1"/>
  <c r="F346547" i="1"/>
  <c r="F346546" i="1"/>
  <c r="F346545" i="1"/>
  <c r="F346544" i="1"/>
  <c r="F346543" i="1"/>
  <c r="F346542" i="1"/>
  <c r="F346541" i="1"/>
  <c r="F346540" i="1"/>
  <c r="F346539" i="1"/>
  <c r="F346538" i="1"/>
  <c r="F346537" i="1"/>
  <c r="F346536" i="1"/>
  <c r="F346535" i="1"/>
  <c r="F346534" i="1"/>
  <c r="F346533" i="1"/>
  <c r="F346532" i="1"/>
  <c r="F346531" i="1"/>
  <c r="F346530" i="1"/>
  <c r="F346529" i="1"/>
  <c r="F346528" i="1"/>
  <c r="F346527" i="1"/>
  <c r="F346526" i="1"/>
  <c r="F346525" i="1"/>
  <c r="F346524" i="1"/>
  <c r="F346523" i="1"/>
  <c r="F346522" i="1"/>
  <c r="F346521" i="1"/>
  <c r="F346520" i="1"/>
  <c r="F346519" i="1"/>
  <c r="F346518" i="1"/>
  <c r="F346517" i="1"/>
  <c r="F346516" i="1"/>
  <c r="F346515" i="1"/>
  <c r="F346514" i="1"/>
  <c r="F346513" i="1"/>
  <c r="F346512" i="1"/>
  <c r="F346511" i="1"/>
  <c r="F346510" i="1"/>
  <c r="F346509" i="1"/>
  <c r="F346508" i="1"/>
  <c r="F346507" i="1"/>
  <c r="F346506" i="1"/>
  <c r="F346505" i="1"/>
  <c r="F346504" i="1"/>
  <c r="F346503" i="1"/>
  <c r="F346502" i="1"/>
  <c r="F346501" i="1"/>
  <c r="F346500" i="1"/>
  <c r="F346499" i="1"/>
  <c r="F346498" i="1"/>
  <c r="F346497" i="1"/>
  <c r="F346496" i="1"/>
  <c r="F346495" i="1"/>
  <c r="F346494" i="1"/>
  <c r="F346493" i="1"/>
  <c r="F346492" i="1"/>
  <c r="F346491" i="1"/>
  <c r="F346490" i="1"/>
  <c r="F346489" i="1"/>
  <c r="F346488" i="1"/>
  <c r="F346487" i="1"/>
  <c r="F346486" i="1"/>
  <c r="F346485" i="1"/>
  <c r="F346484" i="1"/>
  <c r="F346483" i="1"/>
  <c r="F346482" i="1"/>
  <c r="F346481" i="1"/>
  <c r="F346480" i="1"/>
  <c r="F346479" i="1"/>
  <c r="F346478" i="1"/>
  <c r="F346477" i="1"/>
  <c r="F346476" i="1"/>
  <c r="F346475" i="1"/>
  <c r="F346474" i="1"/>
  <c r="F346473" i="1"/>
  <c r="F346472" i="1"/>
  <c r="F346471" i="1"/>
  <c r="F346470" i="1"/>
  <c r="F346469" i="1"/>
  <c r="F346468" i="1"/>
  <c r="F346467" i="1"/>
  <c r="F346466" i="1"/>
  <c r="F346465" i="1"/>
  <c r="F346464" i="1"/>
  <c r="F346463" i="1"/>
  <c r="F346462" i="1"/>
  <c r="F346461" i="1"/>
  <c r="F346460" i="1"/>
  <c r="F346459" i="1"/>
  <c r="F346458" i="1"/>
  <c r="F346457" i="1"/>
  <c r="F346456" i="1"/>
  <c r="F346455" i="1"/>
  <c r="F346454" i="1"/>
  <c r="F346453" i="1"/>
  <c r="F346452" i="1"/>
  <c r="F346451" i="1"/>
  <c r="F346450" i="1"/>
  <c r="F346449" i="1"/>
  <c r="F346448" i="1"/>
  <c r="F346447" i="1"/>
  <c r="F346446" i="1"/>
  <c r="F346445" i="1"/>
  <c r="F346444" i="1"/>
  <c r="F346443" i="1"/>
  <c r="F346442" i="1"/>
  <c r="F346441" i="1"/>
  <c r="F346440" i="1"/>
  <c r="F346439" i="1"/>
  <c r="F346438" i="1"/>
  <c r="F346437" i="1"/>
  <c r="F346436" i="1"/>
  <c r="F346435" i="1"/>
  <c r="F346434" i="1"/>
  <c r="F346433" i="1"/>
  <c r="F346432" i="1"/>
  <c r="F346431" i="1"/>
  <c r="F346430" i="1"/>
  <c r="F346429" i="1"/>
  <c r="F346428" i="1"/>
  <c r="F346427" i="1"/>
  <c r="F346426" i="1"/>
  <c r="F346425" i="1"/>
  <c r="F346424" i="1"/>
  <c r="F346423" i="1"/>
  <c r="F346422" i="1"/>
  <c r="F346421" i="1"/>
  <c r="F346420" i="1"/>
  <c r="F346419" i="1"/>
  <c r="F346418" i="1"/>
  <c r="F346417" i="1"/>
  <c r="F346416" i="1"/>
  <c r="F346415" i="1"/>
  <c r="F346414" i="1"/>
  <c r="F346413" i="1"/>
  <c r="F346412" i="1"/>
  <c r="F346411" i="1"/>
  <c r="F346410" i="1"/>
  <c r="F346409" i="1"/>
  <c r="F346408" i="1"/>
  <c r="F346407" i="1"/>
  <c r="F346406" i="1"/>
  <c r="F346405" i="1"/>
  <c r="F346404" i="1"/>
  <c r="F346403" i="1"/>
  <c r="F346402" i="1"/>
  <c r="F346401" i="1"/>
  <c r="F346400" i="1"/>
  <c r="F346399" i="1"/>
  <c r="F346398" i="1"/>
  <c r="F346397" i="1"/>
  <c r="F346396" i="1"/>
  <c r="F346395" i="1"/>
  <c r="F346394" i="1"/>
  <c r="F346393" i="1"/>
  <c r="F346392" i="1"/>
  <c r="F346391" i="1"/>
  <c r="F346390" i="1"/>
  <c r="F346389" i="1"/>
  <c r="F346388" i="1"/>
  <c r="F346387" i="1"/>
  <c r="F346386" i="1"/>
  <c r="F346385" i="1"/>
  <c r="F346384" i="1"/>
  <c r="F346383" i="1"/>
  <c r="F346382" i="1"/>
  <c r="F346381" i="1"/>
  <c r="F346380" i="1"/>
  <c r="F346379" i="1"/>
  <c r="F346378" i="1"/>
  <c r="F346377" i="1"/>
  <c r="F346376" i="1"/>
  <c r="F346375" i="1"/>
  <c r="F346374" i="1"/>
  <c r="F346373" i="1"/>
  <c r="F346372" i="1"/>
  <c r="F346371" i="1"/>
  <c r="F346370" i="1"/>
  <c r="F346369" i="1"/>
  <c r="F346368" i="1"/>
  <c r="F346367" i="1"/>
  <c r="F346366" i="1"/>
  <c r="F346365" i="1"/>
  <c r="F346364" i="1"/>
  <c r="F346363" i="1"/>
  <c r="F346362" i="1"/>
  <c r="F346361" i="1"/>
  <c r="F346360" i="1"/>
  <c r="F346359" i="1"/>
  <c r="F346358" i="1"/>
  <c r="F346357" i="1"/>
  <c r="F346356" i="1"/>
  <c r="F346355" i="1"/>
  <c r="F346354" i="1"/>
  <c r="F346353" i="1"/>
  <c r="F346352" i="1"/>
  <c r="F346351" i="1"/>
  <c r="F346350" i="1"/>
  <c r="F346349" i="1"/>
  <c r="F346348" i="1"/>
  <c r="F346347" i="1"/>
  <c r="F346346" i="1"/>
  <c r="F346345" i="1"/>
  <c r="F346344" i="1"/>
  <c r="F346343" i="1"/>
  <c r="F346342" i="1"/>
  <c r="F346341" i="1"/>
  <c r="F346340" i="1"/>
  <c r="F346339" i="1"/>
  <c r="F346338" i="1"/>
  <c r="F346337" i="1"/>
  <c r="F346336" i="1"/>
  <c r="F346335" i="1"/>
  <c r="F346334" i="1"/>
  <c r="F346333" i="1"/>
  <c r="F346332" i="1"/>
  <c r="F346331" i="1"/>
  <c r="F346330" i="1"/>
  <c r="F346329" i="1"/>
  <c r="F346328" i="1"/>
  <c r="F346327" i="1"/>
  <c r="F346326" i="1"/>
  <c r="F346325" i="1"/>
  <c r="F346324" i="1"/>
  <c r="F346323" i="1"/>
  <c r="F346322" i="1"/>
  <c r="F346321" i="1"/>
  <c r="F346320" i="1"/>
  <c r="F346319" i="1"/>
  <c r="F346318" i="1"/>
  <c r="F346317" i="1"/>
  <c r="F346316" i="1"/>
  <c r="F346315" i="1"/>
  <c r="F346314" i="1"/>
  <c r="F346313" i="1"/>
  <c r="F346312" i="1"/>
  <c r="F346311" i="1"/>
  <c r="F346310" i="1"/>
  <c r="F346309" i="1"/>
  <c r="F346308" i="1"/>
  <c r="F346307" i="1"/>
  <c r="F346306" i="1"/>
  <c r="F346305" i="1"/>
  <c r="F346304" i="1"/>
  <c r="F346303" i="1"/>
  <c r="F346302" i="1"/>
  <c r="F346301" i="1"/>
  <c r="F346300" i="1"/>
  <c r="F346299" i="1"/>
  <c r="F346298" i="1"/>
  <c r="F346297" i="1"/>
  <c r="F346296" i="1"/>
  <c r="F346295" i="1"/>
  <c r="F346294" i="1"/>
  <c r="F346293" i="1"/>
  <c r="F346292" i="1"/>
  <c r="F346291" i="1"/>
  <c r="F346290" i="1"/>
  <c r="F346289" i="1"/>
  <c r="F346288" i="1"/>
  <c r="F346287" i="1"/>
  <c r="F346286" i="1"/>
  <c r="F346285" i="1"/>
  <c r="F346284" i="1"/>
  <c r="F346283" i="1"/>
  <c r="F346282" i="1"/>
  <c r="F346281" i="1"/>
  <c r="F346280" i="1"/>
  <c r="F346279" i="1"/>
  <c r="F346278" i="1"/>
  <c r="F346277" i="1"/>
  <c r="F346276" i="1"/>
  <c r="F346275" i="1"/>
  <c r="F346274" i="1"/>
  <c r="F346273" i="1"/>
  <c r="F346272" i="1"/>
  <c r="F346271" i="1"/>
  <c r="F346270" i="1"/>
  <c r="F346269" i="1"/>
  <c r="F346268" i="1"/>
  <c r="F346267" i="1"/>
  <c r="F346266" i="1"/>
  <c r="F346265" i="1"/>
  <c r="F346264" i="1"/>
  <c r="F346263" i="1"/>
  <c r="F346262" i="1"/>
  <c r="F346261" i="1"/>
  <c r="F346260" i="1"/>
  <c r="F346259" i="1"/>
  <c r="F346258" i="1"/>
  <c r="F346257" i="1"/>
  <c r="F346256" i="1"/>
  <c r="F346255" i="1"/>
  <c r="F346254" i="1"/>
  <c r="F346253" i="1"/>
  <c r="F346252" i="1"/>
  <c r="F346251" i="1"/>
  <c r="F346250" i="1"/>
  <c r="F346249" i="1"/>
  <c r="F346248" i="1"/>
  <c r="F346247" i="1"/>
  <c r="F346246" i="1"/>
  <c r="F346245" i="1"/>
  <c r="F346244" i="1"/>
  <c r="F346243" i="1"/>
  <c r="F346242" i="1"/>
  <c r="F346241" i="1"/>
  <c r="F346240" i="1"/>
  <c r="F346239" i="1"/>
  <c r="F346238" i="1"/>
  <c r="F346237" i="1"/>
  <c r="F346236" i="1"/>
  <c r="F346235" i="1"/>
  <c r="F346234" i="1"/>
  <c r="F346233" i="1"/>
  <c r="F346232" i="1"/>
  <c r="F346231" i="1"/>
  <c r="F346230" i="1"/>
  <c r="F346229" i="1"/>
  <c r="F346228" i="1"/>
  <c r="F346227" i="1"/>
  <c r="F346226" i="1"/>
  <c r="F346225" i="1"/>
  <c r="F346224" i="1"/>
  <c r="F346223" i="1"/>
  <c r="F346222" i="1"/>
  <c r="F346221" i="1"/>
  <c r="F346220" i="1"/>
  <c r="F346219" i="1"/>
  <c r="F346218" i="1"/>
  <c r="F346217" i="1"/>
  <c r="F346216" i="1"/>
  <c r="F346215" i="1"/>
  <c r="F346214" i="1"/>
  <c r="F346213" i="1"/>
  <c r="F346212" i="1"/>
  <c r="F346211" i="1"/>
  <c r="F346210" i="1"/>
  <c r="F346209" i="1"/>
  <c r="F346208" i="1"/>
  <c r="F346207" i="1"/>
  <c r="F346206" i="1"/>
  <c r="F346205" i="1"/>
  <c r="F346204" i="1"/>
  <c r="F346203" i="1"/>
  <c r="F346202" i="1"/>
  <c r="F346201" i="1"/>
  <c r="F346200" i="1"/>
  <c r="F346199" i="1"/>
  <c r="F346198" i="1"/>
  <c r="F346197" i="1"/>
  <c r="F346196" i="1"/>
  <c r="F346195" i="1"/>
  <c r="F346194" i="1"/>
  <c r="F346193" i="1"/>
  <c r="F346192" i="1"/>
  <c r="F346191" i="1"/>
  <c r="F346190" i="1"/>
  <c r="F346189" i="1"/>
  <c r="F346188" i="1"/>
  <c r="F346187" i="1"/>
  <c r="F346186" i="1"/>
  <c r="F346185" i="1"/>
  <c r="F346184" i="1"/>
  <c r="F346183" i="1"/>
  <c r="F346182" i="1"/>
  <c r="F346181" i="1"/>
  <c r="F346180" i="1"/>
  <c r="F346179" i="1"/>
  <c r="F346178" i="1"/>
  <c r="F346177" i="1"/>
  <c r="F346176" i="1"/>
  <c r="F346175" i="1"/>
  <c r="F346174" i="1"/>
  <c r="F346173" i="1"/>
  <c r="F346172" i="1"/>
  <c r="F346171" i="1"/>
  <c r="F346170" i="1"/>
  <c r="F346169" i="1"/>
  <c r="F346168" i="1"/>
  <c r="F346167" i="1"/>
  <c r="F346166" i="1"/>
  <c r="F346165" i="1"/>
  <c r="F346164" i="1"/>
  <c r="F346163" i="1"/>
  <c r="F346162" i="1"/>
  <c r="F346161" i="1"/>
  <c r="F346160" i="1"/>
  <c r="F346159" i="1"/>
  <c r="F346158" i="1"/>
  <c r="F346157" i="1"/>
  <c r="F346156" i="1"/>
  <c r="F346155" i="1"/>
  <c r="F346154" i="1"/>
  <c r="F346153" i="1"/>
  <c r="F346152" i="1"/>
  <c r="F346151" i="1"/>
  <c r="F346150" i="1"/>
  <c r="F346149" i="1"/>
  <c r="F346148" i="1"/>
  <c r="F346147" i="1"/>
  <c r="F346146" i="1"/>
  <c r="F346145" i="1"/>
  <c r="F346144" i="1"/>
  <c r="F346143" i="1"/>
  <c r="F346142" i="1"/>
  <c r="F346141" i="1"/>
  <c r="F346140" i="1"/>
  <c r="F346139" i="1"/>
  <c r="F346138" i="1"/>
  <c r="F346137" i="1"/>
  <c r="F346136" i="1"/>
  <c r="F346135" i="1"/>
  <c r="F346134" i="1"/>
  <c r="F346133" i="1"/>
  <c r="F346132" i="1"/>
  <c r="F346131" i="1"/>
  <c r="F346130" i="1"/>
  <c r="F346129" i="1"/>
  <c r="F346128" i="1"/>
  <c r="F346127" i="1"/>
  <c r="F346126" i="1"/>
  <c r="F346125" i="1"/>
  <c r="F346124" i="1"/>
  <c r="F346123" i="1"/>
  <c r="F346122" i="1"/>
  <c r="F346121" i="1"/>
  <c r="F346120" i="1"/>
  <c r="F346119" i="1"/>
  <c r="F346118" i="1"/>
  <c r="F346117" i="1"/>
  <c r="F346116" i="1"/>
  <c r="F346115" i="1"/>
  <c r="F346114" i="1"/>
  <c r="F346113" i="1"/>
  <c r="F346112" i="1"/>
  <c r="F346111" i="1"/>
  <c r="F346110" i="1"/>
  <c r="F346109" i="1"/>
  <c r="F346108" i="1"/>
  <c r="F346107" i="1"/>
  <c r="F346106" i="1"/>
  <c r="F346105" i="1"/>
  <c r="F346104" i="1"/>
  <c r="F346103" i="1"/>
  <c r="F346102" i="1"/>
  <c r="F346101" i="1"/>
  <c r="F346100" i="1"/>
  <c r="F346099" i="1"/>
  <c r="F346098" i="1"/>
  <c r="F346097" i="1"/>
  <c r="F346096" i="1"/>
  <c r="F346095" i="1"/>
  <c r="F346094" i="1"/>
  <c r="F346093" i="1"/>
  <c r="F346092" i="1"/>
  <c r="F346091" i="1"/>
  <c r="F346090" i="1"/>
  <c r="F346089" i="1"/>
  <c r="F346088" i="1"/>
  <c r="F346087" i="1"/>
  <c r="F346086" i="1"/>
  <c r="F346085" i="1"/>
  <c r="F346084" i="1"/>
  <c r="F346083" i="1"/>
  <c r="F346082" i="1"/>
  <c r="F346081" i="1"/>
  <c r="F346080" i="1"/>
  <c r="F346079" i="1"/>
  <c r="F346078" i="1"/>
  <c r="F346077" i="1"/>
  <c r="F346076" i="1"/>
  <c r="F346075" i="1"/>
  <c r="F346074" i="1"/>
  <c r="F346073" i="1"/>
  <c r="F346072" i="1"/>
  <c r="F346071" i="1"/>
  <c r="F346070" i="1"/>
  <c r="F346069" i="1"/>
  <c r="F346068" i="1"/>
  <c r="F346067" i="1"/>
  <c r="F346066" i="1"/>
  <c r="F346065" i="1"/>
  <c r="F346064" i="1"/>
  <c r="F346063" i="1"/>
  <c r="F346062" i="1"/>
  <c r="F346061" i="1"/>
  <c r="F346060" i="1"/>
  <c r="F346059" i="1"/>
  <c r="F346058" i="1"/>
  <c r="F346057" i="1"/>
  <c r="F346056" i="1"/>
  <c r="F346055" i="1"/>
  <c r="F346054" i="1"/>
  <c r="F346053" i="1"/>
  <c r="F346052" i="1"/>
  <c r="F346051" i="1"/>
  <c r="F346050" i="1"/>
  <c r="F346049" i="1"/>
  <c r="F346048" i="1"/>
  <c r="F346047" i="1"/>
  <c r="F346046" i="1"/>
  <c r="F346045" i="1"/>
  <c r="F346044" i="1"/>
  <c r="F346043" i="1"/>
  <c r="F346042" i="1"/>
  <c r="F346041" i="1"/>
  <c r="F346040" i="1"/>
  <c r="F346039" i="1"/>
  <c r="F346038" i="1"/>
  <c r="F346037" i="1"/>
  <c r="F346036" i="1"/>
  <c r="F346035" i="1"/>
  <c r="F346034" i="1"/>
  <c r="F346033" i="1"/>
  <c r="F346032" i="1"/>
  <c r="F346031" i="1"/>
  <c r="F346030" i="1"/>
  <c r="F346029" i="1"/>
  <c r="F346028" i="1"/>
  <c r="F346027" i="1"/>
  <c r="F346026" i="1"/>
  <c r="F346025" i="1"/>
  <c r="F346024" i="1"/>
  <c r="F346023" i="1"/>
  <c r="F346022" i="1"/>
  <c r="F346021" i="1"/>
  <c r="F346020" i="1"/>
  <c r="F346019" i="1"/>
  <c r="F346018" i="1"/>
  <c r="F346017" i="1"/>
  <c r="F346016" i="1"/>
  <c r="F346015" i="1"/>
  <c r="F346014" i="1"/>
  <c r="F346013" i="1"/>
  <c r="F346012" i="1"/>
  <c r="F346011" i="1"/>
  <c r="F346010" i="1"/>
  <c r="F346009" i="1"/>
  <c r="F346008" i="1"/>
  <c r="F346007" i="1"/>
  <c r="F346006" i="1"/>
  <c r="F346005" i="1"/>
  <c r="F346004" i="1"/>
  <c r="F346003" i="1"/>
  <c r="F346002" i="1"/>
  <c r="F346001" i="1"/>
  <c r="F346000" i="1"/>
  <c r="F345999" i="1"/>
  <c r="F345998" i="1"/>
  <c r="F345997" i="1"/>
  <c r="F345996" i="1"/>
  <c r="F345995" i="1"/>
  <c r="F345994" i="1"/>
  <c r="F345993" i="1"/>
  <c r="F345992" i="1"/>
  <c r="F345991" i="1"/>
  <c r="F345990" i="1"/>
  <c r="F345989" i="1"/>
  <c r="F345988" i="1"/>
  <c r="F345987" i="1"/>
  <c r="F345986" i="1"/>
  <c r="F345985" i="1"/>
  <c r="F345984" i="1"/>
  <c r="F345983" i="1"/>
  <c r="F345982" i="1"/>
  <c r="F345981" i="1"/>
  <c r="F345980" i="1"/>
  <c r="F345979" i="1"/>
  <c r="F345978" i="1"/>
  <c r="F345977" i="1"/>
  <c r="F345976" i="1"/>
  <c r="F345975" i="1"/>
  <c r="F345974" i="1"/>
  <c r="F345973" i="1"/>
  <c r="F345972" i="1"/>
  <c r="F345971" i="1"/>
  <c r="F345970" i="1"/>
  <c r="F345969" i="1"/>
  <c r="F345968" i="1"/>
  <c r="F345967" i="1"/>
  <c r="F345966" i="1"/>
  <c r="F345965" i="1"/>
  <c r="F345964" i="1"/>
  <c r="F345963" i="1"/>
  <c r="F345962" i="1"/>
  <c r="F345961" i="1"/>
  <c r="F345960" i="1"/>
  <c r="F345959" i="1"/>
  <c r="F345958" i="1"/>
  <c r="F345957" i="1"/>
  <c r="F345956" i="1"/>
  <c r="F345955" i="1"/>
  <c r="F345954" i="1"/>
  <c r="F345953" i="1"/>
  <c r="F345952" i="1"/>
  <c r="F345951" i="1"/>
  <c r="F345950" i="1"/>
  <c r="F345949" i="1"/>
  <c r="F345948" i="1"/>
  <c r="F345947" i="1"/>
  <c r="F345946" i="1"/>
  <c r="F345945" i="1"/>
  <c r="F345944" i="1"/>
  <c r="F345943" i="1"/>
  <c r="F345942" i="1"/>
  <c r="F345941" i="1"/>
  <c r="F345940" i="1"/>
  <c r="F345939" i="1"/>
  <c r="F345938" i="1"/>
  <c r="F345937" i="1"/>
  <c r="F345936" i="1"/>
  <c r="F345935" i="1"/>
  <c r="F345934" i="1"/>
  <c r="F345933" i="1"/>
  <c r="F345932" i="1"/>
  <c r="F345931" i="1"/>
  <c r="F345930" i="1"/>
  <c r="F345929" i="1"/>
  <c r="F345928" i="1"/>
  <c r="F345927" i="1"/>
  <c r="F345926" i="1"/>
  <c r="F345925" i="1"/>
  <c r="F345924" i="1"/>
  <c r="F345923" i="1"/>
  <c r="F345922" i="1"/>
  <c r="F345921" i="1"/>
  <c r="F345920" i="1"/>
  <c r="F345919" i="1"/>
  <c r="F345918" i="1"/>
  <c r="F345917" i="1"/>
  <c r="F345916" i="1"/>
  <c r="F345915" i="1"/>
  <c r="F345914" i="1"/>
  <c r="F345913" i="1"/>
  <c r="F345912" i="1"/>
  <c r="F345911" i="1"/>
  <c r="F345910" i="1"/>
  <c r="F345909" i="1"/>
  <c r="F345908" i="1"/>
  <c r="F345907" i="1"/>
  <c r="F345906" i="1"/>
  <c r="F345905" i="1"/>
  <c r="F345904" i="1"/>
  <c r="F345903" i="1"/>
  <c r="F345902" i="1"/>
  <c r="F345901" i="1"/>
  <c r="F345900" i="1"/>
  <c r="F345899" i="1"/>
  <c r="F345898" i="1"/>
  <c r="F345897" i="1"/>
  <c r="F345896" i="1"/>
  <c r="F345895" i="1"/>
  <c r="F345894" i="1"/>
  <c r="F345893" i="1"/>
  <c r="F345892" i="1"/>
  <c r="F345891" i="1"/>
  <c r="F345890" i="1"/>
  <c r="F345889" i="1"/>
  <c r="F345888" i="1"/>
  <c r="F345887" i="1"/>
  <c r="F345886" i="1"/>
  <c r="F345885" i="1"/>
  <c r="F345884" i="1"/>
  <c r="F345883" i="1"/>
  <c r="F345882" i="1"/>
  <c r="F345881" i="1"/>
  <c r="F345880" i="1"/>
  <c r="F345879" i="1"/>
  <c r="F345878" i="1"/>
  <c r="F345877" i="1"/>
  <c r="F345876" i="1"/>
  <c r="F345875" i="1"/>
  <c r="F345874" i="1"/>
  <c r="F345873" i="1"/>
  <c r="F345872" i="1"/>
  <c r="F345871" i="1"/>
  <c r="F345870" i="1"/>
  <c r="F345869" i="1"/>
  <c r="F345868" i="1"/>
  <c r="F345867" i="1"/>
  <c r="F345866" i="1"/>
  <c r="F345865" i="1"/>
  <c r="F345864" i="1"/>
  <c r="F345863" i="1"/>
  <c r="F345862" i="1"/>
  <c r="F345861" i="1"/>
  <c r="F345860" i="1"/>
  <c r="F345859" i="1"/>
  <c r="F345858" i="1"/>
  <c r="F345857" i="1"/>
  <c r="F345856" i="1"/>
  <c r="F345855" i="1"/>
  <c r="F345854" i="1"/>
  <c r="F345853" i="1"/>
  <c r="F345852" i="1"/>
  <c r="F345851" i="1"/>
  <c r="F345850" i="1"/>
  <c r="F345849" i="1"/>
  <c r="F345848" i="1"/>
  <c r="F345847" i="1"/>
  <c r="F345846" i="1"/>
  <c r="F345845" i="1"/>
  <c r="F345844" i="1"/>
  <c r="F345843" i="1"/>
  <c r="F345842" i="1"/>
  <c r="F345841" i="1"/>
  <c r="F345840" i="1"/>
  <c r="F345839" i="1"/>
  <c r="F345838" i="1"/>
  <c r="F345837" i="1"/>
  <c r="F345836" i="1"/>
  <c r="F345835" i="1"/>
  <c r="F345834" i="1"/>
  <c r="F345833" i="1"/>
  <c r="F345832" i="1"/>
  <c r="F345831" i="1"/>
  <c r="F345830" i="1"/>
  <c r="F345829" i="1"/>
  <c r="F345828" i="1"/>
  <c r="F345827" i="1"/>
  <c r="F345826" i="1"/>
  <c r="F345825" i="1"/>
  <c r="F345824" i="1"/>
  <c r="F345823" i="1"/>
  <c r="F345822" i="1"/>
  <c r="F345821" i="1"/>
  <c r="F345820" i="1"/>
  <c r="F345819" i="1"/>
  <c r="F345818" i="1"/>
  <c r="F345817" i="1"/>
  <c r="F345816" i="1"/>
  <c r="F345815" i="1"/>
  <c r="F345814" i="1"/>
  <c r="F345813" i="1"/>
  <c r="F345812" i="1"/>
  <c r="F345811" i="1"/>
  <c r="F345810" i="1"/>
  <c r="F345809" i="1"/>
  <c r="F345808" i="1"/>
  <c r="F345807" i="1"/>
  <c r="F345806" i="1"/>
  <c r="F345805" i="1"/>
  <c r="F345804" i="1"/>
  <c r="F345803" i="1"/>
  <c r="F345802" i="1"/>
  <c r="F345801" i="1"/>
  <c r="F345800" i="1"/>
  <c r="F345799" i="1"/>
  <c r="F345798" i="1"/>
  <c r="F345797" i="1"/>
  <c r="F345796" i="1"/>
  <c r="F345795" i="1"/>
  <c r="F345794" i="1"/>
  <c r="F345793" i="1"/>
  <c r="F345792" i="1"/>
  <c r="F345791" i="1"/>
  <c r="F345790" i="1"/>
  <c r="F345789" i="1"/>
  <c r="F345788" i="1"/>
  <c r="F345787" i="1"/>
  <c r="F345786" i="1"/>
  <c r="F345785" i="1"/>
  <c r="F345784" i="1"/>
  <c r="F345783" i="1"/>
  <c r="F345782" i="1"/>
  <c r="F345781" i="1"/>
  <c r="F345780" i="1"/>
  <c r="F345779" i="1"/>
  <c r="F345778" i="1"/>
  <c r="F345777" i="1"/>
  <c r="F345776" i="1"/>
  <c r="F345775" i="1"/>
  <c r="F345774" i="1"/>
  <c r="F345773" i="1"/>
  <c r="F345772" i="1"/>
  <c r="F345771" i="1"/>
  <c r="F345770" i="1"/>
  <c r="F345769" i="1"/>
  <c r="F345768" i="1"/>
  <c r="F345767" i="1"/>
  <c r="F345766" i="1"/>
  <c r="F345765" i="1"/>
  <c r="F345764" i="1"/>
  <c r="F345763" i="1"/>
  <c r="F345762" i="1"/>
  <c r="F345761" i="1"/>
  <c r="F345760" i="1"/>
  <c r="F345759" i="1"/>
  <c r="F345758" i="1"/>
  <c r="F345757" i="1"/>
  <c r="F345756" i="1"/>
  <c r="F345755" i="1"/>
  <c r="F345754" i="1"/>
  <c r="F345753" i="1"/>
  <c r="F345752" i="1"/>
  <c r="F345751" i="1"/>
  <c r="F345750" i="1"/>
  <c r="F345749" i="1"/>
  <c r="F345748" i="1"/>
  <c r="F345747" i="1"/>
  <c r="F345746" i="1"/>
  <c r="F345745" i="1"/>
  <c r="F345744" i="1"/>
  <c r="F345743" i="1"/>
  <c r="F345742" i="1"/>
  <c r="F345741" i="1"/>
  <c r="F345740" i="1"/>
  <c r="F345739" i="1"/>
  <c r="F345738" i="1"/>
  <c r="F345737" i="1"/>
  <c r="F345736" i="1"/>
  <c r="F345735" i="1"/>
  <c r="F345734" i="1"/>
  <c r="F345733" i="1"/>
  <c r="F345732" i="1"/>
  <c r="F345731" i="1"/>
  <c r="F345730" i="1"/>
  <c r="F345729" i="1"/>
  <c r="F345728" i="1"/>
  <c r="F345727" i="1"/>
  <c r="F345726" i="1"/>
  <c r="F345725" i="1"/>
  <c r="F345724" i="1"/>
  <c r="F345723" i="1"/>
  <c r="F345722" i="1"/>
  <c r="F345721" i="1"/>
  <c r="F345720" i="1"/>
  <c r="F345719" i="1"/>
  <c r="F345718" i="1"/>
  <c r="F345717" i="1"/>
  <c r="F345716" i="1"/>
  <c r="F345715" i="1"/>
  <c r="F345714" i="1"/>
  <c r="F345713" i="1"/>
  <c r="F345712" i="1"/>
  <c r="F345711" i="1"/>
  <c r="F345710" i="1"/>
  <c r="F345709" i="1"/>
  <c r="F345708" i="1"/>
  <c r="F345707" i="1"/>
  <c r="F345706" i="1"/>
  <c r="F345705" i="1"/>
  <c r="F345704" i="1"/>
  <c r="F345703" i="1"/>
  <c r="F345702" i="1"/>
  <c r="F345701" i="1"/>
  <c r="F345700" i="1"/>
  <c r="F345699" i="1"/>
  <c r="F345698" i="1"/>
  <c r="F345697" i="1"/>
  <c r="F345696" i="1"/>
  <c r="F345695" i="1"/>
  <c r="F345694" i="1"/>
  <c r="F345693" i="1"/>
  <c r="F345692" i="1"/>
  <c r="F345691" i="1"/>
  <c r="F345690" i="1"/>
  <c r="F345689" i="1"/>
  <c r="F345688" i="1"/>
  <c r="F345687" i="1"/>
  <c r="F345686" i="1"/>
  <c r="F345685" i="1"/>
  <c r="F345684" i="1"/>
  <c r="F345683" i="1"/>
  <c r="F345682" i="1"/>
  <c r="F345681" i="1"/>
  <c r="F345680" i="1"/>
  <c r="F345679" i="1"/>
  <c r="F345678" i="1"/>
  <c r="F345677" i="1"/>
  <c r="F345676" i="1"/>
  <c r="F345675" i="1"/>
  <c r="F345674" i="1"/>
  <c r="F345673" i="1"/>
  <c r="F345672" i="1"/>
  <c r="F345671" i="1"/>
  <c r="F345670" i="1"/>
  <c r="F345669" i="1"/>
  <c r="F345668" i="1"/>
  <c r="F345667" i="1"/>
  <c r="F345666" i="1"/>
  <c r="F345665" i="1"/>
  <c r="F345664" i="1"/>
  <c r="F345663" i="1"/>
  <c r="F345662" i="1"/>
  <c r="F345661" i="1"/>
  <c r="F345660" i="1"/>
  <c r="F345659" i="1"/>
  <c r="F345658" i="1"/>
  <c r="F345657" i="1"/>
  <c r="F345656" i="1"/>
  <c r="F345655" i="1"/>
  <c r="F345654" i="1"/>
  <c r="F345653" i="1"/>
  <c r="F345652" i="1"/>
  <c r="F345651" i="1"/>
  <c r="F345650" i="1"/>
  <c r="F345649" i="1"/>
  <c r="F345648" i="1"/>
  <c r="F345647" i="1"/>
  <c r="F345646" i="1"/>
  <c r="F345645" i="1"/>
  <c r="F345644" i="1"/>
  <c r="F345643" i="1"/>
  <c r="F345642" i="1"/>
  <c r="F345641" i="1"/>
  <c r="F345640" i="1"/>
  <c r="F345639" i="1"/>
  <c r="F345638" i="1"/>
  <c r="F345637" i="1"/>
  <c r="F345636" i="1"/>
  <c r="F345635" i="1"/>
  <c r="F345634" i="1"/>
  <c r="F345633" i="1"/>
  <c r="F345632" i="1"/>
  <c r="F345631" i="1"/>
  <c r="F345630" i="1"/>
  <c r="F345629" i="1"/>
  <c r="F345628" i="1"/>
  <c r="F345627" i="1"/>
  <c r="F345626" i="1"/>
  <c r="F345625" i="1"/>
  <c r="F345624" i="1"/>
  <c r="F345623" i="1"/>
  <c r="F345622" i="1"/>
  <c r="F345621" i="1"/>
  <c r="F345620" i="1"/>
  <c r="F345619" i="1"/>
  <c r="F345618" i="1"/>
  <c r="F345617" i="1"/>
  <c r="F345616" i="1"/>
  <c r="F345615" i="1"/>
  <c r="F345614" i="1"/>
  <c r="F345613" i="1"/>
  <c r="F345612" i="1"/>
  <c r="F345611" i="1"/>
  <c r="F345610" i="1"/>
  <c r="F345609" i="1"/>
  <c r="F345608" i="1"/>
  <c r="F345607" i="1"/>
  <c r="F345606" i="1"/>
  <c r="F345605" i="1"/>
  <c r="F345604" i="1"/>
  <c r="F345603" i="1"/>
  <c r="F345602" i="1"/>
  <c r="F345601" i="1"/>
  <c r="F345600" i="1"/>
  <c r="F345599" i="1"/>
  <c r="F345598" i="1"/>
  <c r="F345597" i="1"/>
  <c r="F345596" i="1"/>
  <c r="F345595" i="1"/>
  <c r="F345594" i="1"/>
  <c r="F345593" i="1"/>
  <c r="F345592" i="1"/>
  <c r="F345591" i="1"/>
  <c r="F345590" i="1"/>
  <c r="F345589" i="1"/>
  <c r="F345588" i="1"/>
  <c r="F345587" i="1"/>
  <c r="F345586" i="1"/>
  <c r="F345585" i="1"/>
  <c r="F345584" i="1"/>
  <c r="F345583" i="1"/>
  <c r="F345582" i="1"/>
  <c r="F345581" i="1"/>
  <c r="F345580" i="1"/>
  <c r="F345579" i="1"/>
  <c r="F345578" i="1"/>
  <c r="F345577" i="1"/>
  <c r="F345576" i="1"/>
  <c r="F345575" i="1"/>
  <c r="F345574" i="1"/>
  <c r="F345573" i="1"/>
  <c r="F345572" i="1"/>
  <c r="F345571" i="1"/>
  <c r="F345570" i="1"/>
  <c r="F345569" i="1"/>
  <c r="F345568" i="1"/>
  <c r="F345567" i="1"/>
  <c r="F345566" i="1"/>
  <c r="F345565" i="1"/>
  <c r="F345564" i="1"/>
  <c r="F345563" i="1"/>
  <c r="F345562" i="1"/>
  <c r="F345561" i="1"/>
  <c r="F345560" i="1"/>
  <c r="F345559" i="1"/>
  <c r="F345558" i="1"/>
  <c r="F345557" i="1"/>
  <c r="F345556" i="1"/>
  <c r="F345555" i="1"/>
  <c r="F345554" i="1"/>
  <c r="F345553" i="1"/>
  <c r="F345552" i="1"/>
  <c r="F345551" i="1"/>
  <c r="F345550" i="1"/>
  <c r="F345549" i="1"/>
  <c r="F345548" i="1"/>
  <c r="F345547" i="1"/>
  <c r="F345546" i="1"/>
  <c r="F345545" i="1"/>
  <c r="F345544" i="1"/>
  <c r="F345543" i="1"/>
  <c r="F345542" i="1"/>
  <c r="F345541" i="1"/>
  <c r="F345540" i="1"/>
  <c r="F345539" i="1"/>
  <c r="F345538" i="1"/>
  <c r="F345537" i="1"/>
  <c r="F345536" i="1"/>
  <c r="F345535" i="1"/>
  <c r="F345534" i="1"/>
  <c r="F345533" i="1"/>
  <c r="F345532" i="1"/>
  <c r="F345531" i="1"/>
  <c r="F345530" i="1"/>
  <c r="F345529" i="1"/>
  <c r="F345528" i="1"/>
  <c r="F345527" i="1"/>
  <c r="F345526" i="1"/>
  <c r="F345525" i="1"/>
  <c r="F345524" i="1"/>
  <c r="F345523" i="1"/>
  <c r="F345522" i="1"/>
  <c r="F345521" i="1"/>
  <c r="F345520" i="1"/>
  <c r="F345519" i="1"/>
  <c r="F345518" i="1"/>
  <c r="F345517" i="1"/>
  <c r="F345516" i="1"/>
  <c r="F345515" i="1"/>
  <c r="F345514" i="1"/>
  <c r="F345513" i="1"/>
  <c r="F345512" i="1"/>
  <c r="F345511" i="1"/>
  <c r="F345510" i="1"/>
  <c r="F345509" i="1"/>
  <c r="F345508" i="1"/>
  <c r="F345507" i="1"/>
  <c r="F345506" i="1"/>
  <c r="F345505" i="1"/>
  <c r="F345504" i="1"/>
  <c r="F345503" i="1"/>
  <c r="F345502" i="1"/>
  <c r="F345501" i="1"/>
  <c r="F345500" i="1"/>
  <c r="F345499" i="1"/>
  <c r="F345498" i="1"/>
  <c r="F345497" i="1"/>
  <c r="F345496" i="1"/>
  <c r="F345495" i="1"/>
  <c r="F345494" i="1"/>
  <c r="F345493" i="1"/>
  <c r="F345492" i="1"/>
  <c r="F345491" i="1"/>
  <c r="F345490" i="1"/>
  <c r="F345489" i="1"/>
  <c r="F345488" i="1"/>
  <c r="F345487" i="1"/>
  <c r="F345486" i="1"/>
  <c r="F345485" i="1"/>
  <c r="F345484" i="1"/>
  <c r="F345483" i="1"/>
  <c r="F345482" i="1"/>
  <c r="F345481" i="1"/>
  <c r="F345480" i="1"/>
  <c r="F345479" i="1"/>
  <c r="F345478" i="1"/>
  <c r="F345477" i="1"/>
  <c r="F345476" i="1"/>
  <c r="F345475" i="1"/>
  <c r="F345474" i="1"/>
  <c r="F345473" i="1"/>
  <c r="F345472" i="1"/>
  <c r="F345471" i="1"/>
  <c r="F345470" i="1"/>
  <c r="F345469" i="1"/>
  <c r="F345468" i="1"/>
  <c r="F345467" i="1"/>
  <c r="F345466" i="1"/>
  <c r="F345465" i="1"/>
  <c r="F345464" i="1"/>
  <c r="F345463" i="1"/>
  <c r="F345462" i="1"/>
  <c r="F345461" i="1"/>
  <c r="F345460" i="1"/>
  <c r="F345459" i="1"/>
  <c r="F345458" i="1"/>
  <c r="F345457" i="1"/>
  <c r="F345456" i="1"/>
  <c r="F345455" i="1"/>
  <c r="F345454" i="1"/>
  <c r="F345453" i="1"/>
  <c r="F345452" i="1"/>
  <c r="F345451" i="1"/>
  <c r="F345450" i="1"/>
  <c r="F345449" i="1"/>
  <c r="F345448" i="1"/>
  <c r="F345447" i="1"/>
  <c r="F345446" i="1"/>
  <c r="F345445" i="1"/>
  <c r="F345444" i="1"/>
  <c r="F345443" i="1"/>
  <c r="F345442" i="1"/>
  <c r="F345441" i="1"/>
  <c r="F345440" i="1"/>
  <c r="F345439" i="1"/>
  <c r="F345438" i="1"/>
  <c r="F345437" i="1"/>
  <c r="F345436" i="1"/>
  <c r="F345435" i="1"/>
  <c r="F345434" i="1"/>
  <c r="F345433" i="1"/>
  <c r="F345432" i="1"/>
  <c r="F345431" i="1"/>
  <c r="F345430" i="1"/>
  <c r="F345429" i="1"/>
  <c r="F345428" i="1"/>
  <c r="F345427" i="1"/>
  <c r="F345426" i="1"/>
  <c r="F345425" i="1"/>
  <c r="F345424" i="1"/>
  <c r="F345423" i="1"/>
  <c r="F345422" i="1"/>
  <c r="F345421" i="1"/>
  <c r="F345420" i="1"/>
  <c r="F345419" i="1"/>
  <c r="F345418" i="1"/>
  <c r="F345417" i="1"/>
  <c r="F345416" i="1"/>
  <c r="F345415" i="1"/>
  <c r="F345414" i="1"/>
  <c r="F345413" i="1"/>
  <c r="F345412" i="1"/>
  <c r="F345411" i="1"/>
  <c r="F345410" i="1"/>
  <c r="F345409" i="1"/>
  <c r="F345408" i="1"/>
  <c r="F345407" i="1"/>
  <c r="F345406" i="1"/>
  <c r="F345405" i="1"/>
  <c r="F345404" i="1"/>
  <c r="F345403" i="1"/>
  <c r="F345402" i="1"/>
  <c r="F345401" i="1"/>
  <c r="F345400" i="1"/>
  <c r="F345399" i="1"/>
  <c r="F345398" i="1"/>
  <c r="F345397" i="1"/>
  <c r="F345396" i="1"/>
  <c r="F345395" i="1"/>
  <c r="F345394" i="1"/>
  <c r="F345393" i="1"/>
  <c r="F345392" i="1"/>
  <c r="F345391" i="1"/>
  <c r="F345390" i="1"/>
  <c r="F345389" i="1"/>
  <c r="F345388" i="1"/>
  <c r="F345387" i="1"/>
  <c r="F345386" i="1"/>
  <c r="F345385" i="1"/>
  <c r="F345384" i="1"/>
  <c r="F345383" i="1"/>
  <c r="F345382" i="1"/>
  <c r="F345381" i="1"/>
  <c r="F345380" i="1"/>
  <c r="F345379" i="1"/>
  <c r="F345378" i="1"/>
  <c r="F345377" i="1"/>
  <c r="F345376" i="1"/>
  <c r="F345375" i="1"/>
  <c r="F345374" i="1"/>
  <c r="F345373" i="1"/>
  <c r="F345372" i="1"/>
  <c r="F345371" i="1"/>
  <c r="F345370" i="1"/>
  <c r="F345369" i="1"/>
  <c r="F345368" i="1"/>
  <c r="F345367" i="1"/>
  <c r="F345366" i="1"/>
  <c r="F345365" i="1"/>
  <c r="F345364" i="1"/>
  <c r="F345363" i="1"/>
  <c r="F345362" i="1"/>
  <c r="F345361" i="1"/>
  <c r="F345360" i="1"/>
  <c r="F345359" i="1"/>
  <c r="F345358" i="1"/>
  <c r="F345357" i="1"/>
  <c r="F345356" i="1"/>
  <c r="F345355" i="1"/>
  <c r="F345354" i="1"/>
  <c r="F345353" i="1"/>
  <c r="F345352" i="1"/>
  <c r="F345351" i="1"/>
  <c r="F345350" i="1"/>
  <c r="F345349" i="1"/>
  <c r="F345348" i="1"/>
  <c r="F345347" i="1"/>
  <c r="F345346" i="1"/>
  <c r="F345345" i="1"/>
  <c r="F345344" i="1"/>
  <c r="F345343" i="1"/>
  <c r="F345342" i="1"/>
  <c r="F345341" i="1"/>
  <c r="F345340" i="1"/>
  <c r="F345339" i="1"/>
  <c r="F345338" i="1"/>
  <c r="F345337" i="1"/>
  <c r="F345336" i="1"/>
  <c r="F345335" i="1"/>
  <c r="F345334" i="1"/>
  <c r="F345333" i="1"/>
  <c r="F345332" i="1"/>
  <c r="F345331" i="1"/>
  <c r="F345330" i="1"/>
  <c r="F345329" i="1"/>
  <c r="F345328" i="1"/>
  <c r="F345327" i="1"/>
  <c r="F345326" i="1"/>
  <c r="F345325" i="1"/>
  <c r="F345324" i="1"/>
  <c r="F345323" i="1"/>
  <c r="F345322" i="1"/>
  <c r="F345321" i="1"/>
  <c r="F345320" i="1"/>
  <c r="F345319" i="1"/>
  <c r="F345318" i="1"/>
  <c r="F345317" i="1"/>
  <c r="F345316" i="1"/>
  <c r="F345315" i="1"/>
  <c r="F345314" i="1"/>
  <c r="F345313" i="1"/>
  <c r="F345312" i="1"/>
  <c r="F345311" i="1"/>
  <c r="F345310" i="1"/>
  <c r="F345309" i="1"/>
  <c r="F345308" i="1"/>
  <c r="F345307" i="1"/>
  <c r="F345306" i="1"/>
  <c r="F345305" i="1"/>
  <c r="F345304" i="1"/>
  <c r="F345303" i="1"/>
  <c r="F345302" i="1"/>
  <c r="F345301" i="1"/>
  <c r="F345300" i="1"/>
  <c r="F345299" i="1"/>
  <c r="F345298" i="1"/>
  <c r="F345297" i="1"/>
  <c r="F345296" i="1"/>
  <c r="F345295" i="1"/>
  <c r="F345294" i="1"/>
  <c r="F345293" i="1"/>
  <c r="F345292" i="1"/>
  <c r="F345291" i="1"/>
  <c r="F345290" i="1"/>
  <c r="F345289" i="1"/>
  <c r="F345288" i="1"/>
  <c r="F345287" i="1"/>
  <c r="F345286" i="1"/>
  <c r="F345285" i="1"/>
  <c r="F345284" i="1"/>
  <c r="F345283" i="1"/>
  <c r="F345282" i="1"/>
  <c r="F345281" i="1"/>
  <c r="F345280" i="1"/>
  <c r="F345279" i="1"/>
  <c r="F345278" i="1"/>
  <c r="F345277" i="1"/>
  <c r="F345276" i="1"/>
  <c r="F345275" i="1"/>
  <c r="F345274" i="1"/>
  <c r="F345273" i="1"/>
  <c r="F345272" i="1"/>
  <c r="F345271" i="1"/>
  <c r="F345270" i="1"/>
  <c r="F345269" i="1"/>
  <c r="F345268" i="1"/>
  <c r="F345267" i="1"/>
  <c r="F345266" i="1"/>
  <c r="F345265" i="1"/>
  <c r="F345264" i="1"/>
  <c r="F345263" i="1"/>
  <c r="F345262" i="1"/>
  <c r="F345261" i="1"/>
  <c r="F345260" i="1"/>
  <c r="F345259" i="1"/>
  <c r="F345258" i="1"/>
  <c r="F345257" i="1"/>
  <c r="F345256" i="1"/>
  <c r="F345255" i="1"/>
  <c r="F345254" i="1"/>
  <c r="F345253" i="1"/>
  <c r="F345252" i="1"/>
  <c r="F345251" i="1"/>
  <c r="F345250" i="1"/>
  <c r="F345249" i="1"/>
  <c r="F345248" i="1"/>
  <c r="F345247" i="1"/>
  <c r="F345246" i="1"/>
  <c r="F345245" i="1"/>
  <c r="F345244" i="1"/>
  <c r="F345243" i="1"/>
  <c r="F345242" i="1"/>
  <c r="F345241" i="1"/>
  <c r="F345240" i="1"/>
  <c r="F345239" i="1"/>
  <c r="F345238" i="1"/>
  <c r="F345237" i="1"/>
  <c r="F345236" i="1"/>
  <c r="F345235" i="1"/>
  <c r="F345234" i="1"/>
  <c r="F345233" i="1"/>
  <c r="F345232" i="1"/>
  <c r="F345231" i="1"/>
  <c r="F345230" i="1"/>
  <c r="F345229" i="1"/>
  <c r="F345228" i="1"/>
  <c r="F345227" i="1"/>
  <c r="F345226" i="1"/>
  <c r="F345225" i="1"/>
  <c r="F345224" i="1"/>
  <c r="F345223" i="1"/>
  <c r="F345222" i="1"/>
  <c r="F345221" i="1"/>
  <c r="F345220" i="1"/>
  <c r="F345219" i="1"/>
  <c r="F345218" i="1"/>
  <c r="F345217" i="1"/>
  <c r="F345216" i="1"/>
  <c r="F345215" i="1"/>
  <c r="F345214" i="1"/>
  <c r="F345213" i="1"/>
  <c r="F345212" i="1"/>
  <c r="F345211" i="1"/>
  <c r="F345210" i="1"/>
  <c r="F345209" i="1"/>
  <c r="F345208" i="1"/>
  <c r="F345207" i="1"/>
  <c r="F345206" i="1"/>
  <c r="F345205" i="1"/>
  <c r="F345204" i="1"/>
  <c r="F345203" i="1"/>
  <c r="F345202" i="1"/>
  <c r="F345201" i="1"/>
  <c r="F345200" i="1"/>
  <c r="F345199" i="1"/>
  <c r="F345198" i="1"/>
  <c r="F345197" i="1"/>
  <c r="F345196" i="1"/>
  <c r="F345195" i="1"/>
  <c r="F345194" i="1"/>
  <c r="F345193" i="1"/>
  <c r="F345192" i="1"/>
  <c r="F345191" i="1"/>
  <c r="F345190" i="1"/>
  <c r="F345189" i="1"/>
  <c r="F345188" i="1"/>
  <c r="F345187" i="1"/>
  <c r="F345186" i="1"/>
  <c r="F345185" i="1"/>
  <c r="F345184" i="1"/>
  <c r="F345183" i="1"/>
  <c r="F345182" i="1"/>
  <c r="F345181" i="1"/>
  <c r="F345180" i="1"/>
  <c r="F345179" i="1"/>
  <c r="F345178" i="1"/>
  <c r="F345177" i="1"/>
  <c r="F345176" i="1"/>
  <c r="F345175" i="1"/>
  <c r="F345174" i="1"/>
  <c r="F345173" i="1"/>
  <c r="F345172" i="1"/>
  <c r="F345171" i="1"/>
  <c r="F345170" i="1"/>
  <c r="F345169" i="1"/>
  <c r="F345168" i="1"/>
  <c r="F345167" i="1"/>
  <c r="F345166" i="1"/>
  <c r="F345165" i="1"/>
  <c r="F345164" i="1"/>
  <c r="F345163" i="1"/>
  <c r="F345162" i="1"/>
  <c r="F345161" i="1"/>
  <c r="F345160" i="1"/>
  <c r="F345159" i="1"/>
  <c r="F345158" i="1"/>
  <c r="F345157" i="1"/>
  <c r="F345156" i="1"/>
  <c r="F345155" i="1"/>
  <c r="F345154" i="1"/>
  <c r="F345153" i="1"/>
  <c r="F345152" i="1"/>
  <c r="F345151" i="1"/>
  <c r="F345150" i="1"/>
  <c r="F345149" i="1"/>
  <c r="F345148" i="1"/>
  <c r="F345147" i="1"/>
  <c r="F345146" i="1"/>
  <c r="F345145" i="1"/>
  <c r="F345144" i="1"/>
  <c r="F345143" i="1"/>
  <c r="F345142" i="1"/>
  <c r="F345141" i="1"/>
  <c r="F345140" i="1"/>
  <c r="F345139" i="1"/>
  <c r="F345138" i="1"/>
  <c r="F345137" i="1"/>
  <c r="F345136" i="1"/>
  <c r="F345135" i="1"/>
  <c r="F345134" i="1"/>
  <c r="F345133" i="1"/>
  <c r="F345132" i="1"/>
  <c r="F345131" i="1"/>
  <c r="F345130" i="1"/>
  <c r="F345129" i="1"/>
  <c r="F345128" i="1"/>
  <c r="F345127" i="1"/>
  <c r="F345126" i="1"/>
  <c r="F345125" i="1"/>
  <c r="F345124" i="1"/>
  <c r="F345123" i="1"/>
  <c r="F345122" i="1"/>
  <c r="F345121" i="1"/>
  <c r="F345120" i="1"/>
  <c r="F345119" i="1"/>
  <c r="F345118" i="1"/>
  <c r="F345117" i="1"/>
  <c r="F345116" i="1"/>
  <c r="F345115" i="1"/>
  <c r="F345114" i="1"/>
  <c r="F345113" i="1"/>
  <c r="F345112" i="1"/>
  <c r="F345111" i="1"/>
  <c r="F345110" i="1"/>
  <c r="F345109" i="1"/>
  <c r="F345108" i="1"/>
  <c r="F345107" i="1"/>
  <c r="F345106" i="1"/>
  <c r="F345105" i="1"/>
  <c r="F345104" i="1"/>
  <c r="F345103" i="1"/>
  <c r="F345102" i="1"/>
  <c r="F345101" i="1"/>
  <c r="F345100" i="1"/>
  <c r="F345099" i="1"/>
  <c r="F345098" i="1"/>
  <c r="F345097" i="1"/>
  <c r="F345096" i="1"/>
  <c r="F345095" i="1"/>
  <c r="F345094" i="1"/>
  <c r="F345093" i="1"/>
  <c r="F345092" i="1"/>
  <c r="F345091" i="1"/>
  <c r="F345090" i="1"/>
  <c r="F345089" i="1"/>
  <c r="F345088" i="1"/>
  <c r="F345087" i="1"/>
  <c r="F345086" i="1"/>
  <c r="F345085" i="1"/>
  <c r="F345084" i="1"/>
  <c r="F345083" i="1"/>
  <c r="F345082" i="1"/>
  <c r="F345081" i="1"/>
  <c r="F345080" i="1"/>
  <c r="F345079" i="1"/>
  <c r="F345078" i="1"/>
  <c r="F345077" i="1"/>
  <c r="F345076" i="1"/>
  <c r="F345075" i="1"/>
  <c r="F345074" i="1"/>
  <c r="F345073" i="1"/>
  <c r="F345072" i="1"/>
  <c r="F345071" i="1"/>
  <c r="F345070" i="1"/>
  <c r="F345069" i="1"/>
  <c r="F345068" i="1"/>
  <c r="F345067" i="1"/>
  <c r="F345066" i="1"/>
  <c r="F345065" i="1"/>
  <c r="F345064" i="1"/>
  <c r="F345063" i="1"/>
  <c r="F345062" i="1"/>
  <c r="F345061" i="1"/>
  <c r="F345060" i="1"/>
  <c r="F345059" i="1"/>
  <c r="F345058" i="1"/>
  <c r="F345057" i="1"/>
  <c r="F345056" i="1"/>
  <c r="F345055" i="1"/>
  <c r="F345054" i="1"/>
  <c r="F345053" i="1"/>
  <c r="F345052" i="1"/>
  <c r="F345051" i="1"/>
  <c r="F345050" i="1"/>
  <c r="F345049" i="1"/>
  <c r="F345048" i="1"/>
  <c r="F345047" i="1"/>
  <c r="F345046" i="1"/>
  <c r="F345045" i="1"/>
  <c r="F345044" i="1"/>
  <c r="F345043" i="1"/>
  <c r="F345042" i="1"/>
  <c r="F345041" i="1"/>
  <c r="F345040" i="1"/>
  <c r="F345039" i="1"/>
  <c r="F345038" i="1"/>
  <c r="F345037" i="1"/>
  <c r="F345036" i="1"/>
  <c r="F345035" i="1"/>
  <c r="F345034" i="1"/>
  <c r="F345033" i="1"/>
  <c r="F345032" i="1"/>
  <c r="F345031" i="1"/>
  <c r="F345030" i="1"/>
  <c r="F345029" i="1"/>
  <c r="F345028" i="1"/>
  <c r="F345027" i="1"/>
  <c r="F345026" i="1"/>
  <c r="F345025" i="1"/>
  <c r="F345024" i="1"/>
  <c r="F345023" i="1"/>
  <c r="F345022" i="1"/>
  <c r="F345021" i="1"/>
  <c r="F345020" i="1"/>
  <c r="F345019" i="1"/>
  <c r="F345018" i="1"/>
  <c r="F345017" i="1"/>
  <c r="F345016" i="1"/>
  <c r="F345015" i="1"/>
  <c r="F345014" i="1"/>
  <c r="F345013" i="1"/>
  <c r="F345012" i="1"/>
  <c r="F345011" i="1"/>
  <c r="F345010" i="1"/>
  <c r="F345009" i="1"/>
  <c r="F345008" i="1"/>
  <c r="F345007" i="1"/>
  <c r="F345006" i="1"/>
  <c r="F345005" i="1"/>
  <c r="F345004" i="1"/>
  <c r="F345003" i="1"/>
  <c r="F345002" i="1"/>
  <c r="F345001" i="1"/>
  <c r="F345000" i="1"/>
  <c r="F344999" i="1"/>
  <c r="F344998" i="1"/>
  <c r="F344997" i="1"/>
  <c r="F344996" i="1"/>
  <c r="F344995" i="1"/>
  <c r="F344994" i="1"/>
  <c r="F344993" i="1"/>
  <c r="F344992" i="1"/>
  <c r="F344991" i="1"/>
  <c r="F344990" i="1"/>
  <c r="F344989" i="1"/>
  <c r="F344988" i="1"/>
  <c r="F344987" i="1"/>
  <c r="F344986" i="1"/>
  <c r="F344985" i="1"/>
  <c r="F344984" i="1"/>
  <c r="F344983" i="1"/>
  <c r="F344982" i="1"/>
  <c r="F344981" i="1"/>
  <c r="F344980" i="1"/>
  <c r="F344979" i="1"/>
  <c r="F344978" i="1"/>
  <c r="F344977" i="1"/>
  <c r="F344976" i="1"/>
  <c r="F344975" i="1"/>
  <c r="F344974" i="1"/>
  <c r="F344973" i="1"/>
  <c r="F344972" i="1"/>
  <c r="F344971" i="1"/>
  <c r="F344970" i="1"/>
  <c r="F344969" i="1"/>
  <c r="F344968" i="1"/>
  <c r="F344967" i="1"/>
  <c r="F344966" i="1"/>
  <c r="F344965" i="1"/>
  <c r="F344964" i="1"/>
  <c r="F344963" i="1"/>
  <c r="F344962" i="1"/>
  <c r="F344961" i="1"/>
  <c r="F344960" i="1"/>
  <c r="F344959" i="1"/>
  <c r="F344958" i="1"/>
  <c r="F344957" i="1"/>
  <c r="F344956" i="1"/>
  <c r="F344955" i="1"/>
  <c r="F344954" i="1"/>
  <c r="F344953" i="1"/>
  <c r="F344952" i="1"/>
  <c r="F344951" i="1"/>
  <c r="F344950" i="1"/>
  <c r="F344949" i="1"/>
  <c r="F344948" i="1"/>
  <c r="F344947" i="1"/>
  <c r="F344946" i="1"/>
  <c r="F344945" i="1"/>
  <c r="F344944" i="1"/>
  <c r="F344943" i="1"/>
  <c r="F344942" i="1"/>
  <c r="F344941" i="1"/>
  <c r="F344940" i="1"/>
  <c r="F344939" i="1"/>
  <c r="F344938" i="1"/>
  <c r="F344937" i="1"/>
  <c r="F344936" i="1"/>
  <c r="F344935" i="1"/>
  <c r="F344934" i="1"/>
  <c r="F344933" i="1"/>
  <c r="F344932" i="1"/>
  <c r="F344931" i="1"/>
  <c r="F344930" i="1"/>
  <c r="F344929" i="1"/>
  <c r="F344928" i="1"/>
  <c r="F344927" i="1"/>
  <c r="F344926" i="1"/>
  <c r="F344925" i="1"/>
  <c r="F344924" i="1"/>
  <c r="F344923" i="1"/>
  <c r="F344922" i="1"/>
  <c r="F344921" i="1"/>
  <c r="F344920" i="1"/>
  <c r="F344919" i="1"/>
  <c r="F344918" i="1"/>
  <c r="F344917" i="1"/>
  <c r="F344916" i="1"/>
  <c r="F344915" i="1"/>
  <c r="F344914" i="1"/>
  <c r="F344913" i="1"/>
  <c r="F344912" i="1"/>
  <c r="F344911" i="1"/>
  <c r="F344910" i="1"/>
  <c r="F344909" i="1"/>
  <c r="F344908" i="1"/>
  <c r="F344907" i="1"/>
  <c r="F344906" i="1"/>
  <c r="F344905" i="1"/>
  <c r="F344904" i="1"/>
  <c r="F344903" i="1"/>
  <c r="F344902" i="1"/>
  <c r="F344901" i="1"/>
  <c r="F344900" i="1"/>
  <c r="F344899" i="1"/>
  <c r="F344898" i="1"/>
  <c r="F344897" i="1"/>
  <c r="F344896" i="1"/>
  <c r="F344895" i="1"/>
  <c r="F344894" i="1"/>
  <c r="F344893" i="1"/>
  <c r="F344892" i="1"/>
  <c r="F344891" i="1"/>
  <c r="F344890" i="1"/>
  <c r="F344889" i="1"/>
  <c r="F344888" i="1"/>
  <c r="F344887" i="1"/>
  <c r="F344886" i="1"/>
  <c r="F344885" i="1"/>
  <c r="F344884" i="1"/>
  <c r="F344883" i="1"/>
  <c r="F344882" i="1"/>
  <c r="F344881" i="1"/>
  <c r="F344880" i="1"/>
  <c r="F344879" i="1"/>
  <c r="F344878" i="1"/>
  <c r="F344877" i="1"/>
  <c r="F344876" i="1"/>
  <c r="F344875" i="1"/>
  <c r="F344874" i="1"/>
  <c r="F344873" i="1"/>
  <c r="F344872" i="1"/>
  <c r="F344871" i="1"/>
  <c r="F344870" i="1"/>
  <c r="F344869" i="1"/>
  <c r="F344868" i="1"/>
  <c r="F344867" i="1"/>
  <c r="F344866" i="1"/>
  <c r="F344865" i="1"/>
  <c r="F344864" i="1"/>
  <c r="F344863" i="1"/>
  <c r="F344862" i="1"/>
  <c r="F344861" i="1"/>
  <c r="F344860" i="1"/>
  <c r="F344859" i="1"/>
  <c r="F344858" i="1"/>
  <c r="F344857" i="1"/>
  <c r="F344856" i="1"/>
  <c r="F344855" i="1"/>
  <c r="F344854" i="1"/>
  <c r="F344853" i="1"/>
  <c r="F344852" i="1"/>
  <c r="F344851" i="1"/>
  <c r="F344850" i="1"/>
  <c r="F344849" i="1"/>
  <c r="F344848" i="1"/>
  <c r="F344847" i="1"/>
  <c r="F344846" i="1"/>
  <c r="F344845" i="1"/>
  <c r="F344844" i="1"/>
  <c r="F344843" i="1"/>
  <c r="F344842" i="1"/>
  <c r="F344841" i="1"/>
  <c r="F344840" i="1"/>
  <c r="F344839" i="1"/>
  <c r="F344838" i="1"/>
  <c r="F344837" i="1"/>
  <c r="F344836" i="1"/>
  <c r="F344835" i="1"/>
  <c r="F344834" i="1"/>
  <c r="F344833" i="1"/>
  <c r="F344832" i="1"/>
  <c r="F344831" i="1"/>
  <c r="F344830" i="1"/>
  <c r="F344829" i="1"/>
  <c r="F344828" i="1"/>
  <c r="F344827" i="1"/>
  <c r="F344826" i="1"/>
  <c r="F344825" i="1"/>
  <c r="F344824" i="1"/>
  <c r="F344823" i="1"/>
  <c r="F344822" i="1"/>
  <c r="F344821" i="1"/>
  <c r="F344820" i="1"/>
  <c r="F344819" i="1"/>
  <c r="F344818" i="1"/>
  <c r="F344817" i="1"/>
  <c r="F344816" i="1"/>
  <c r="F344815" i="1"/>
  <c r="F344814" i="1"/>
  <c r="F344813" i="1"/>
  <c r="F344812" i="1"/>
  <c r="F344811" i="1"/>
  <c r="F344810" i="1"/>
  <c r="F344809" i="1"/>
  <c r="F344808" i="1"/>
  <c r="F344807" i="1"/>
  <c r="F344806" i="1"/>
  <c r="F344805" i="1"/>
  <c r="F344804" i="1"/>
  <c r="F344803" i="1"/>
  <c r="F344802" i="1"/>
  <c r="F344801" i="1"/>
  <c r="F344800" i="1"/>
  <c r="F344799" i="1"/>
  <c r="F344798" i="1"/>
  <c r="F344797" i="1"/>
  <c r="F344796" i="1"/>
  <c r="F344795" i="1"/>
  <c r="F344794" i="1"/>
  <c r="F344793" i="1"/>
  <c r="F344792" i="1"/>
  <c r="F344791" i="1"/>
  <c r="F344790" i="1"/>
  <c r="F344789" i="1"/>
  <c r="F344788" i="1"/>
  <c r="F344787" i="1"/>
  <c r="F344786" i="1"/>
  <c r="F344785" i="1"/>
  <c r="F344784" i="1"/>
  <c r="F344783" i="1"/>
  <c r="F344782" i="1"/>
  <c r="F344781" i="1"/>
  <c r="F344780" i="1"/>
  <c r="F344779" i="1"/>
  <c r="F344778" i="1"/>
  <c r="F344777" i="1"/>
  <c r="F344776" i="1"/>
  <c r="F344775" i="1"/>
  <c r="F344774" i="1"/>
  <c r="F344773" i="1"/>
  <c r="F344772" i="1"/>
  <c r="F344771" i="1"/>
  <c r="F344770" i="1"/>
  <c r="F344769" i="1"/>
  <c r="F344768" i="1"/>
  <c r="F344767" i="1"/>
  <c r="F344766" i="1"/>
  <c r="F344765" i="1"/>
  <c r="F344764" i="1"/>
  <c r="F344763" i="1"/>
  <c r="F344762" i="1"/>
  <c r="F344761" i="1"/>
  <c r="F344760" i="1"/>
  <c r="F344759" i="1"/>
  <c r="F344758" i="1"/>
  <c r="F344757" i="1"/>
  <c r="F344756" i="1"/>
  <c r="F344755" i="1"/>
  <c r="F344754" i="1"/>
  <c r="F344753" i="1"/>
  <c r="F344752" i="1"/>
  <c r="F344751" i="1"/>
  <c r="F344750" i="1"/>
  <c r="F344749" i="1"/>
  <c r="F344748" i="1"/>
  <c r="F344747" i="1"/>
  <c r="F344746" i="1"/>
  <c r="F344745" i="1"/>
  <c r="F344744" i="1"/>
  <c r="F344743" i="1"/>
  <c r="F344742" i="1"/>
  <c r="F344741" i="1"/>
  <c r="F344740" i="1"/>
  <c r="F344739" i="1"/>
  <c r="F344738" i="1"/>
  <c r="F344737" i="1"/>
  <c r="F344736" i="1"/>
  <c r="F344735" i="1"/>
  <c r="F344734" i="1"/>
  <c r="F344733" i="1"/>
  <c r="F344732" i="1"/>
  <c r="F344731" i="1"/>
  <c r="F344730" i="1"/>
  <c r="F344729" i="1"/>
  <c r="F344728" i="1"/>
  <c r="F344727" i="1"/>
  <c r="F344726" i="1"/>
  <c r="F344725" i="1"/>
  <c r="F344724" i="1"/>
  <c r="F344723" i="1"/>
  <c r="F344722" i="1"/>
  <c r="F344721" i="1"/>
  <c r="F344720" i="1"/>
  <c r="F344719" i="1"/>
  <c r="F344718" i="1"/>
  <c r="F344717" i="1"/>
  <c r="F344716" i="1"/>
  <c r="F344715" i="1"/>
  <c r="F344714" i="1"/>
  <c r="F344713" i="1"/>
  <c r="F344712" i="1"/>
  <c r="F344711" i="1"/>
  <c r="F344710" i="1"/>
  <c r="F344709" i="1"/>
  <c r="F344708" i="1"/>
  <c r="F344707" i="1"/>
  <c r="F344706" i="1"/>
  <c r="F344705" i="1"/>
  <c r="F344704" i="1"/>
  <c r="F344703" i="1"/>
  <c r="F344702" i="1"/>
  <c r="F344701" i="1"/>
  <c r="F344700" i="1"/>
  <c r="F344699" i="1"/>
  <c r="F344698" i="1"/>
  <c r="F344697" i="1"/>
  <c r="F344696" i="1"/>
  <c r="F344695" i="1"/>
  <c r="F344694" i="1"/>
  <c r="F344693" i="1"/>
  <c r="F344692" i="1"/>
  <c r="F344691" i="1"/>
  <c r="F344690" i="1"/>
  <c r="F344689" i="1"/>
  <c r="F344688" i="1"/>
  <c r="F344687" i="1"/>
  <c r="F344686" i="1"/>
  <c r="F344685" i="1"/>
  <c r="F344684" i="1"/>
  <c r="F344683" i="1"/>
  <c r="F344682" i="1"/>
  <c r="F344681" i="1"/>
  <c r="F344680" i="1"/>
  <c r="F344679" i="1"/>
  <c r="F344678" i="1"/>
  <c r="F344677" i="1"/>
  <c r="F344676" i="1"/>
  <c r="F344675" i="1"/>
  <c r="F344674" i="1"/>
  <c r="F344673" i="1"/>
  <c r="F344672" i="1"/>
  <c r="F344671" i="1"/>
  <c r="F344670" i="1"/>
  <c r="F344669" i="1"/>
  <c r="F344668" i="1"/>
  <c r="F344667" i="1"/>
  <c r="F344666" i="1"/>
  <c r="F344665" i="1"/>
  <c r="F344664" i="1"/>
  <c r="F344663" i="1"/>
  <c r="F344662" i="1"/>
  <c r="F344661" i="1"/>
  <c r="F344660" i="1"/>
  <c r="F344659" i="1"/>
  <c r="F344658" i="1"/>
  <c r="F344657" i="1"/>
  <c r="F344656" i="1"/>
  <c r="F344655" i="1"/>
  <c r="F344654" i="1"/>
  <c r="F344653" i="1"/>
  <c r="F344652" i="1"/>
  <c r="F344651" i="1"/>
  <c r="F344650" i="1"/>
  <c r="F344649" i="1"/>
  <c r="F344648" i="1"/>
  <c r="F344647" i="1"/>
  <c r="F344646" i="1"/>
  <c r="F344645" i="1"/>
  <c r="F344644" i="1"/>
  <c r="F344643" i="1"/>
  <c r="F344642" i="1"/>
  <c r="F344641" i="1"/>
  <c r="F344640" i="1"/>
  <c r="F344639" i="1"/>
  <c r="F344638" i="1"/>
  <c r="F344637" i="1"/>
  <c r="F344636" i="1"/>
  <c r="F344635" i="1"/>
  <c r="F344634" i="1"/>
  <c r="F344633" i="1"/>
  <c r="F344632" i="1"/>
  <c r="F344631" i="1"/>
  <c r="F344630" i="1"/>
  <c r="F344629" i="1"/>
  <c r="F344628" i="1"/>
  <c r="F344627" i="1"/>
  <c r="F344626" i="1"/>
  <c r="F344625" i="1"/>
  <c r="F344624" i="1"/>
  <c r="F344623" i="1"/>
  <c r="F344622" i="1"/>
  <c r="F344621" i="1"/>
  <c r="F344620" i="1"/>
  <c r="F344619" i="1"/>
  <c r="F344618" i="1"/>
  <c r="F344617" i="1"/>
  <c r="F344616" i="1"/>
  <c r="F344615" i="1"/>
  <c r="F344614" i="1"/>
  <c r="F344613" i="1"/>
  <c r="F344612" i="1"/>
  <c r="F344611" i="1"/>
  <c r="F344610" i="1"/>
  <c r="F344609" i="1"/>
  <c r="F344608" i="1"/>
  <c r="F344607" i="1"/>
  <c r="F344606" i="1"/>
  <c r="F344605" i="1"/>
  <c r="F344604" i="1"/>
  <c r="F344603" i="1"/>
  <c r="F344602" i="1"/>
  <c r="F344601" i="1"/>
  <c r="F344600" i="1"/>
  <c r="F344599" i="1"/>
  <c r="F344598" i="1"/>
  <c r="F344597" i="1"/>
  <c r="F344596" i="1"/>
  <c r="F344595" i="1"/>
  <c r="F344594" i="1"/>
  <c r="F344593" i="1"/>
  <c r="F344592" i="1"/>
  <c r="F344591" i="1"/>
  <c r="F344590" i="1"/>
  <c r="F344589" i="1"/>
  <c r="F344588" i="1"/>
  <c r="F344587" i="1"/>
  <c r="F344586" i="1"/>
  <c r="F344585" i="1"/>
  <c r="F344584" i="1"/>
  <c r="F344583" i="1"/>
  <c r="F344582" i="1"/>
  <c r="F344581" i="1"/>
  <c r="F344580" i="1"/>
  <c r="F344579" i="1"/>
  <c r="F344578" i="1"/>
  <c r="F344577" i="1"/>
  <c r="F344576" i="1"/>
  <c r="F344575" i="1"/>
  <c r="F344574" i="1"/>
  <c r="F344573" i="1"/>
  <c r="F344572" i="1"/>
  <c r="F344571" i="1"/>
  <c r="F344570" i="1"/>
  <c r="F344569" i="1"/>
  <c r="F344568" i="1"/>
  <c r="F344567" i="1"/>
  <c r="F344566" i="1"/>
  <c r="F344565" i="1"/>
  <c r="F344564" i="1"/>
  <c r="F344563" i="1"/>
  <c r="F344562" i="1"/>
  <c r="F344561" i="1"/>
  <c r="F344560" i="1"/>
  <c r="F344559" i="1"/>
  <c r="F344558" i="1"/>
  <c r="F344557" i="1"/>
  <c r="F344556" i="1"/>
  <c r="F344555" i="1"/>
  <c r="F344554" i="1"/>
  <c r="F344553" i="1"/>
  <c r="F344552" i="1"/>
  <c r="F344551" i="1"/>
  <c r="F344550" i="1"/>
  <c r="F344549" i="1"/>
  <c r="F344548" i="1"/>
  <c r="F344547" i="1"/>
  <c r="F344546" i="1"/>
  <c r="F344545" i="1"/>
  <c r="F344544" i="1"/>
  <c r="F344543" i="1"/>
  <c r="F344542" i="1"/>
  <c r="F344541" i="1"/>
  <c r="F344540" i="1"/>
  <c r="F344539" i="1"/>
  <c r="F344538" i="1"/>
  <c r="F344537" i="1"/>
  <c r="F344536" i="1"/>
  <c r="F344535" i="1"/>
  <c r="F344534" i="1"/>
  <c r="F344533" i="1"/>
  <c r="F344532" i="1"/>
  <c r="F344531" i="1"/>
  <c r="F344530" i="1"/>
  <c r="F344529" i="1"/>
  <c r="F344528" i="1"/>
  <c r="F344527" i="1"/>
  <c r="F344526" i="1"/>
  <c r="F344525" i="1"/>
  <c r="F344524" i="1"/>
  <c r="F344523" i="1"/>
  <c r="F344522" i="1"/>
  <c r="F344521" i="1"/>
  <c r="F344520" i="1"/>
  <c r="F344519" i="1"/>
  <c r="F344518" i="1"/>
  <c r="F344517" i="1"/>
  <c r="F344516" i="1"/>
  <c r="F344515" i="1"/>
  <c r="F344514" i="1"/>
  <c r="F344513" i="1"/>
  <c r="F344512" i="1"/>
  <c r="F344511" i="1"/>
  <c r="F344510" i="1"/>
  <c r="F344509" i="1"/>
  <c r="F344508" i="1"/>
  <c r="F344507" i="1"/>
  <c r="F344506" i="1"/>
  <c r="F344505" i="1"/>
  <c r="F344504" i="1"/>
  <c r="F344503" i="1"/>
  <c r="F344502" i="1"/>
  <c r="F344501" i="1"/>
  <c r="F344500" i="1"/>
  <c r="F344499" i="1"/>
  <c r="F344498" i="1"/>
  <c r="F344497" i="1"/>
  <c r="F344496" i="1"/>
  <c r="F344495" i="1"/>
  <c r="F344494" i="1"/>
  <c r="F344493" i="1"/>
  <c r="F344492" i="1"/>
  <c r="F344491" i="1"/>
  <c r="F344490" i="1"/>
  <c r="F344489" i="1"/>
  <c r="F344488" i="1"/>
  <c r="F344487" i="1"/>
  <c r="F344486" i="1"/>
  <c r="F344485" i="1"/>
  <c r="F344484" i="1"/>
  <c r="F344483" i="1"/>
  <c r="F344482" i="1"/>
  <c r="F344481" i="1"/>
  <c r="F344480" i="1"/>
  <c r="F344479" i="1"/>
  <c r="F344478" i="1"/>
  <c r="F344477" i="1"/>
  <c r="F344476" i="1"/>
  <c r="F344475" i="1"/>
  <c r="F344474" i="1"/>
  <c r="F344473" i="1"/>
  <c r="F344472" i="1"/>
  <c r="F344471" i="1"/>
  <c r="F344470" i="1"/>
  <c r="F344469" i="1"/>
  <c r="F344468" i="1"/>
  <c r="F344467" i="1"/>
  <c r="F344466" i="1"/>
  <c r="F344465" i="1"/>
  <c r="F344464" i="1"/>
  <c r="F344463" i="1"/>
  <c r="F344462" i="1"/>
  <c r="F344461" i="1"/>
  <c r="F344460" i="1"/>
  <c r="F344459" i="1"/>
  <c r="F344458" i="1"/>
  <c r="F344457" i="1"/>
  <c r="F344456" i="1"/>
  <c r="F344455" i="1"/>
  <c r="F344454" i="1"/>
  <c r="F344453" i="1"/>
  <c r="F344452" i="1"/>
  <c r="F344451" i="1"/>
  <c r="F344450" i="1"/>
  <c r="F344449" i="1"/>
  <c r="F344448" i="1"/>
  <c r="F344447" i="1"/>
  <c r="F344446" i="1"/>
  <c r="F344445" i="1"/>
  <c r="F344444" i="1"/>
  <c r="F344443" i="1"/>
  <c r="F344442" i="1"/>
  <c r="F344441" i="1"/>
  <c r="F344440" i="1"/>
  <c r="F344439" i="1"/>
  <c r="F344438" i="1"/>
  <c r="F344437" i="1"/>
  <c r="F344436" i="1"/>
  <c r="F344435" i="1"/>
  <c r="F344434" i="1"/>
  <c r="F344433" i="1"/>
  <c r="F344432" i="1"/>
  <c r="F344431" i="1"/>
  <c r="F344430" i="1"/>
  <c r="F344429" i="1"/>
  <c r="F344428" i="1"/>
  <c r="F344427" i="1"/>
  <c r="F344426" i="1"/>
  <c r="F344425" i="1"/>
  <c r="F344424" i="1"/>
  <c r="F344423" i="1"/>
  <c r="F344422" i="1"/>
  <c r="F344421" i="1"/>
  <c r="F344420" i="1"/>
  <c r="F344419" i="1"/>
  <c r="F344418" i="1"/>
  <c r="F344417" i="1"/>
  <c r="F344416" i="1"/>
  <c r="F344415" i="1"/>
  <c r="F344414" i="1"/>
  <c r="F344413" i="1"/>
  <c r="F344412" i="1"/>
  <c r="F344411" i="1"/>
  <c r="F344410" i="1"/>
  <c r="F344409" i="1"/>
  <c r="F344408" i="1"/>
  <c r="F344407" i="1"/>
  <c r="F344406" i="1"/>
  <c r="F344405" i="1"/>
  <c r="F344404" i="1"/>
  <c r="F344403" i="1"/>
  <c r="F344402" i="1"/>
  <c r="F344401" i="1"/>
  <c r="F344400" i="1"/>
  <c r="F344399" i="1"/>
  <c r="F344398" i="1"/>
  <c r="F344397" i="1"/>
  <c r="F344396" i="1"/>
  <c r="F344395" i="1"/>
  <c r="F344394" i="1"/>
  <c r="F344393" i="1"/>
  <c r="F344392" i="1"/>
  <c r="F344391" i="1"/>
  <c r="F344390" i="1"/>
  <c r="F344389" i="1"/>
  <c r="F344388" i="1"/>
  <c r="F344387" i="1"/>
  <c r="F344386" i="1"/>
  <c r="F344385" i="1"/>
  <c r="F344384" i="1"/>
  <c r="F344383" i="1"/>
  <c r="F344382" i="1"/>
  <c r="F344381" i="1"/>
  <c r="F344380" i="1"/>
  <c r="F344379" i="1"/>
  <c r="F344378" i="1"/>
  <c r="F344377" i="1"/>
  <c r="F344376" i="1"/>
  <c r="F344375" i="1"/>
  <c r="F344374" i="1"/>
  <c r="F344373" i="1"/>
  <c r="F344372" i="1"/>
  <c r="F344371" i="1"/>
  <c r="F344370" i="1"/>
  <c r="F344369" i="1"/>
  <c r="F344368" i="1"/>
  <c r="F344367" i="1"/>
  <c r="F344366" i="1"/>
  <c r="F344365" i="1"/>
  <c r="F344364" i="1"/>
  <c r="F344363" i="1"/>
  <c r="F344362" i="1"/>
  <c r="F344361" i="1"/>
  <c r="F344360" i="1"/>
  <c r="F344359" i="1"/>
  <c r="F344358" i="1"/>
  <c r="F344357" i="1"/>
  <c r="F344356" i="1"/>
  <c r="F344355" i="1"/>
  <c r="F344354" i="1"/>
  <c r="F344353" i="1"/>
  <c r="F344352" i="1"/>
  <c r="F344351" i="1"/>
  <c r="F344350" i="1"/>
  <c r="F344349" i="1"/>
  <c r="F344348" i="1"/>
  <c r="F344347" i="1"/>
  <c r="F344346" i="1"/>
  <c r="F344345" i="1"/>
  <c r="F344344" i="1"/>
  <c r="F344343" i="1"/>
  <c r="F344342" i="1"/>
  <c r="F344341" i="1"/>
  <c r="F344340" i="1"/>
  <c r="F344339" i="1"/>
  <c r="F344338" i="1"/>
  <c r="F344337" i="1"/>
  <c r="F344336" i="1"/>
  <c r="F344335" i="1"/>
  <c r="F344334" i="1"/>
  <c r="F344333" i="1"/>
  <c r="F344332" i="1"/>
  <c r="F344331" i="1"/>
  <c r="F344330" i="1"/>
  <c r="F344329" i="1"/>
  <c r="F344328" i="1"/>
  <c r="F344327" i="1"/>
  <c r="F344326" i="1"/>
  <c r="F344325" i="1"/>
  <c r="F344324" i="1"/>
  <c r="F344323" i="1"/>
  <c r="F344322" i="1"/>
  <c r="F344321" i="1"/>
  <c r="F344320" i="1"/>
  <c r="F344319" i="1"/>
  <c r="F344318" i="1"/>
  <c r="F344317" i="1"/>
  <c r="F344316" i="1"/>
  <c r="F344315" i="1"/>
  <c r="F344314" i="1"/>
  <c r="F344313" i="1"/>
  <c r="F344312" i="1"/>
  <c r="F344311" i="1"/>
  <c r="F344310" i="1"/>
  <c r="F344309" i="1"/>
  <c r="F344308" i="1"/>
  <c r="F344307" i="1"/>
  <c r="F344306" i="1"/>
  <c r="F344305" i="1"/>
  <c r="F344304" i="1"/>
  <c r="F344303" i="1"/>
  <c r="F344302" i="1"/>
  <c r="F344301" i="1"/>
  <c r="F344300" i="1"/>
  <c r="F344299" i="1"/>
  <c r="F344298" i="1"/>
  <c r="F344297" i="1"/>
  <c r="F344296" i="1"/>
  <c r="F344295" i="1"/>
  <c r="F344294" i="1"/>
  <c r="F344293" i="1"/>
  <c r="F344292" i="1"/>
  <c r="F344291" i="1"/>
  <c r="F344290" i="1"/>
  <c r="F344289" i="1"/>
  <c r="F344288" i="1"/>
  <c r="F344287" i="1"/>
  <c r="F344286" i="1"/>
  <c r="F344285" i="1"/>
  <c r="F344284" i="1"/>
  <c r="F344283" i="1"/>
  <c r="F344282" i="1"/>
  <c r="F344281" i="1"/>
  <c r="F344280" i="1"/>
  <c r="F344279" i="1"/>
  <c r="F344278" i="1"/>
  <c r="F344277" i="1"/>
  <c r="F344276" i="1"/>
  <c r="F344275" i="1"/>
  <c r="F344274" i="1"/>
  <c r="F344273" i="1"/>
  <c r="F344272" i="1"/>
  <c r="F344271" i="1"/>
  <c r="F344270" i="1"/>
  <c r="F344269" i="1"/>
  <c r="F344268" i="1"/>
  <c r="F344267" i="1"/>
  <c r="F344266" i="1"/>
  <c r="F344265" i="1"/>
  <c r="F344264" i="1"/>
  <c r="F344263" i="1"/>
  <c r="F344262" i="1"/>
  <c r="F344261" i="1"/>
  <c r="F344260" i="1"/>
  <c r="F344259" i="1"/>
  <c r="F344258" i="1"/>
  <c r="F344257" i="1"/>
  <c r="F344256" i="1"/>
  <c r="F344255" i="1"/>
  <c r="F344254" i="1"/>
  <c r="F344253" i="1"/>
  <c r="F344252" i="1"/>
  <c r="F344251" i="1"/>
  <c r="F344250" i="1"/>
  <c r="F344249" i="1"/>
  <c r="F344248" i="1"/>
  <c r="F344247" i="1"/>
  <c r="F344246" i="1"/>
  <c r="F344245" i="1"/>
  <c r="F344244" i="1"/>
  <c r="F344243" i="1"/>
  <c r="F344242" i="1"/>
  <c r="F344241" i="1"/>
  <c r="F344240" i="1"/>
  <c r="F344239" i="1"/>
  <c r="F344238" i="1"/>
  <c r="F344237" i="1"/>
  <c r="F344236" i="1"/>
  <c r="F344235" i="1"/>
  <c r="F344234" i="1"/>
  <c r="F344233" i="1"/>
  <c r="F344232" i="1"/>
  <c r="F344231" i="1"/>
  <c r="F344230" i="1"/>
  <c r="F344229" i="1"/>
  <c r="F344228" i="1"/>
  <c r="F344227" i="1"/>
  <c r="F344226" i="1"/>
  <c r="F344225" i="1"/>
  <c r="F344224" i="1"/>
  <c r="F344223" i="1"/>
  <c r="F344222" i="1"/>
  <c r="F344221" i="1"/>
  <c r="F344220" i="1"/>
  <c r="F344219" i="1"/>
  <c r="F344218" i="1"/>
  <c r="F344217" i="1"/>
  <c r="F344216" i="1"/>
  <c r="F344215" i="1"/>
  <c r="F344214" i="1"/>
  <c r="F344213" i="1"/>
  <c r="F344212" i="1"/>
  <c r="F344211" i="1"/>
  <c r="F344210" i="1"/>
  <c r="F344209" i="1"/>
  <c r="F344208" i="1"/>
  <c r="F344207" i="1"/>
  <c r="F344206" i="1"/>
  <c r="F344205" i="1"/>
  <c r="F344204" i="1"/>
  <c r="F344203" i="1"/>
  <c r="F344202" i="1"/>
  <c r="F344201" i="1"/>
  <c r="F344200" i="1"/>
  <c r="F344199" i="1"/>
  <c r="F344198" i="1"/>
  <c r="F344197" i="1"/>
  <c r="F344196" i="1"/>
  <c r="F344195" i="1"/>
  <c r="F344194" i="1"/>
  <c r="F344193" i="1"/>
  <c r="F344192" i="1"/>
  <c r="F344191" i="1"/>
  <c r="F344190" i="1"/>
  <c r="F344189" i="1"/>
  <c r="F344188" i="1"/>
  <c r="F344187" i="1"/>
  <c r="F344186" i="1"/>
  <c r="F344185" i="1"/>
  <c r="F344184" i="1"/>
  <c r="F344183" i="1"/>
  <c r="F344182" i="1"/>
  <c r="F344181" i="1"/>
  <c r="F344180" i="1"/>
  <c r="F344179" i="1"/>
  <c r="F344178" i="1"/>
  <c r="F344177" i="1"/>
  <c r="F344176" i="1"/>
  <c r="F344175" i="1"/>
  <c r="F344174" i="1"/>
  <c r="F344173" i="1"/>
  <c r="F344172" i="1"/>
  <c r="F344171" i="1"/>
  <c r="F344170" i="1"/>
  <c r="F344169" i="1"/>
  <c r="F344168" i="1"/>
  <c r="F344167" i="1"/>
  <c r="F344166" i="1"/>
  <c r="F344165" i="1"/>
  <c r="F344164" i="1"/>
  <c r="F344163" i="1"/>
  <c r="F344162" i="1"/>
  <c r="F344161" i="1"/>
  <c r="F344160" i="1"/>
  <c r="F344159" i="1"/>
  <c r="F344158" i="1"/>
  <c r="F344157" i="1"/>
  <c r="F344156" i="1"/>
  <c r="F344155" i="1"/>
  <c r="F344154" i="1"/>
  <c r="F344153" i="1"/>
  <c r="F344152" i="1"/>
  <c r="F344151" i="1"/>
  <c r="F344150" i="1"/>
  <c r="F344149" i="1"/>
  <c r="F344148" i="1"/>
  <c r="F344147" i="1"/>
  <c r="F344146" i="1"/>
  <c r="F344145" i="1"/>
  <c r="F344144" i="1"/>
  <c r="F344143" i="1"/>
  <c r="F344142" i="1"/>
  <c r="F344141" i="1"/>
  <c r="F344140" i="1"/>
  <c r="F344139" i="1"/>
  <c r="F344138" i="1"/>
  <c r="F344137" i="1"/>
  <c r="F344136" i="1"/>
  <c r="F344135" i="1"/>
  <c r="F344134" i="1"/>
  <c r="F344133" i="1"/>
  <c r="F344132" i="1"/>
  <c r="F344131" i="1"/>
  <c r="F344130" i="1"/>
  <c r="F344129" i="1"/>
  <c r="F344128" i="1"/>
  <c r="F344127" i="1"/>
  <c r="F344126" i="1"/>
  <c r="F344125" i="1"/>
  <c r="F344124" i="1"/>
  <c r="F344123" i="1"/>
  <c r="F344122" i="1"/>
  <c r="F344121" i="1"/>
  <c r="F344120" i="1"/>
  <c r="F344119" i="1"/>
  <c r="F344118" i="1"/>
  <c r="F344117" i="1"/>
  <c r="F344116" i="1"/>
  <c r="F344115" i="1"/>
  <c r="F344114" i="1"/>
  <c r="F344113" i="1"/>
  <c r="F344112" i="1"/>
  <c r="F344111" i="1"/>
  <c r="F344110" i="1"/>
  <c r="F344109" i="1"/>
  <c r="F344108" i="1"/>
  <c r="F344107" i="1"/>
  <c r="F344106" i="1"/>
  <c r="F344105" i="1"/>
  <c r="F344104" i="1"/>
  <c r="F344103" i="1"/>
  <c r="F344102" i="1"/>
  <c r="F344101" i="1"/>
  <c r="F344100" i="1"/>
  <c r="F344099" i="1"/>
  <c r="F344098" i="1"/>
  <c r="F344097" i="1"/>
  <c r="F344096" i="1"/>
  <c r="F344095" i="1"/>
  <c r="F344094" i="1"/>
  <c r="F344093" i="1"/>
  <c r="F344092" i="1"/>
  <c r="F344091" i="1"/>
  <c r="F344090" i="1"/>
  <c r="F344089" i="1"/>
  <c r="F344088" i="1"/>
  <c r="F344087" i="1"/>
  <c r="F344086" i="1"/>
  <c r="F344085" i="1"/>
  <c r="F344084" i="1"/>
  <c r="F344083" i="1"/>
  <c r="F344082" i="1"/>
  <c r="F344081" i="1"/>
  <c r="F344080" i="1"/>
  <c r="F344079" i="1"/>
  <c r="F344078" i="1"/>
  <c r="F344077" i="1"/>
  <c r="F344076" i="1"/>
  <c r="F344075" i="1"/>
  <c r="F344074" i="1"/>
  <c r="F344073" i="1"/>
  <c r="F344072" i="1"/>
  <c r="F344071" i="1"/>
  <c r="F344070" i="1"/>
  <c r="F344069" i="1"/>
  <c r="F344068" i="1"/>
  <c r="F344067" i="1"/>
  <c r="F344066" i="1"/>
  <c r="F344065" i="1"/>
  <c r="F344064" i="1"/>
  <c r="F344063" i="1"/>
  <c r="F344062" i="1"/>
  <c r="F344061" i="1"/>
  <c r="F344060" i="1"/>
  <c r="F344059" i="1"/>
  <c r="F344058" i="1"/>
  <c r="F344057" i="1"/>
  <c r="F344056" i="1"/>
  <c r="F344055" i="1"/>
  <c r="F344054" i="1"/>
  <c r="F344053" i="1"/>
  <c r="F344052" i="1"/>
  <c r="F344051" i="1"/>
  <c r="F344050" i="1"/>
  <c r="F344049" i="1"/>
  <c r="F344048" i="1"/>
  <c r="F344047" i="1"/>
  <c r="F344046" i="1"/>
  <c r="F344045" i="1"/>
  <c r="F344044" i="1"/>
  <c r="F344043" i="1"/>
  <c r="F344042" i="1"/>
  <c r="F344041" i="1"/>
  <c r="F344040" i="1"/>
  <c r="F344039" i="1"/>
  <c r="F344038" i="1"/>
  <c r="F344037" i="1"/>
  <c r="F344036" i="1"/>
  <c r="F344035" i="1"/>
  <c r="F344034" i="1"/>
  <c r="F344033" i="1"/>
  <c r="F344032" i="1"/>
  <c r="F344031" i="1"/>
  <c r="F344030" i="1"/>
  <c r="F344029" i="1"/>
  <c r="F344028" i="1"/>
  <c r="F344027" i="1"/>
  <c r="F344026" i="1"/>
  <c r="F344025" i="1"/>
  <c r="F344024" i="1"/>
  <c r="F344023" i="1"/>
  <c r="F344022" i="1"/>
  <c r="F344021" i="1"/>
  <c r="F344020" i="1"/>
  <c r="F344019" i="1"/>
  <c r="F344018" i="1"/>
  <c r="F344017" i="1"/>
  <c r="F344016" i="1"/>
  <c r="F344015" i="1"/>
  <c r="F344014" i="1"/>
  <c r="F344013" i="1"/>
  <c r="F344012" i="1"/>
  <c r="F344011" i="1"/>
  <c r="F344010" i="1"/>
  <c r="F344009" i="1"/>
  <c r="F344008" i="1"/>
  <c r="F344007" i="1"/>
  <c r="F344006" i="1"/>
  <c r="F344005" i="1"/>
  <c r="F344004" i="1"/>
  <c r="F344003" i="1"/>
  <c r="F344002" i="1"/>
  <c r="F344001" i="1"/>
  <c r="F344000" i="1"/>
  <c r="F343999" i="1"/>
  <c r="F343998" i="1"/>
  <c r="F343997" i="1"/>
  <c r="F343996" i="1"/>
  <c r="F343995" i="1"/>
  <c r="F343994" i="1"/>
  <c r="F343993" i="1"/>
  <c r="F343992" i="1"/>
  <c r="F343991" i="1"/>
  <c r="F343990" i="1"/>
  <c r="F343989" i="1"/>
  <c r="F343988" i="1"/>
  <c r="F343987" i="1"/>
  <c r="F343986" i="1"/>
  <c r="F343985" i="1"/>
  <c r="F343984" i="1"/>
  <c r="F343983" i="1"/>
  <c r="F343982" i="1"/>
  <c r="F343981" i="1"/>
  <c r="F343980" i="1"/>
  <c r="F343979" i="1"/>
  <c r="F343978" i="1"/>
  <c r="F343977" i="1"/>
  <c r="F343976" i="1"/>
  <c r="F343975" i="1"/>
  <c r="F343974" i="1"/>
  <c r="F343973" i="1"/>
  <c r="F343972" i="1"/>
  <c r="F343971" i="1"/>
  <c r="F343970" i="1"/>
  <c r="F343969" i="1"/>
  <c r="F343968" i="1"/>
  <c r="F343967" i="1"/>
  <c r="F343966" i="1"/>
  <c r="F343965" i="1"/>
  <c r="F343964" i="1"/>
  <c r="F343963" i="1"/>
  <c r="F343962" i="1"/>
  <c r="F343961" i="1"/>
  <c r="F343960" i="1"/>
  <c r="F343959" i="1"/>
  <c r="F343958" i="1"/>
  <c r="F343957" i="1"/>
  <c r="F343956" i="1"/>
  <c r="F343955" i="1"/>
  <c r="F343954" i="1"/>
  <c r="F343953" i="1"/>
  <c r="F343952" i="1"/>
  <c r="F343951" i="1"/>
  <c r="F343950" i="1"/>
  <c r="F343949" i="1"/>
  <c r="F343948" i="1"/>
  <c r="F343947" i="1"/>
  <c r="F343946" i="1"/>
  <c r="F343945" i="1"/>
  <c r="F343944" i="1"/>
  <c r="F343943" i="1"/>
  <c r="F343942" i="1"/>
  <c r="F343941" i="1"/>
  <c r="F343940" i="1"/>
  <c r="F343939" i="1"/>
  <c r="F343938" i="1"/>
  <c r="F343937" i="1"/>
  <c r="F343936" i="1"/>
  <c r="F343935" i="1"/>
  <c r="F343934" i="1"/>
  <c r="F343933" i="1"/>
  <c r="F343932" i="1"/>
  <c r="F343931" i="1"/>
  <c r="F343930" i="1"/>
  <c r="F343929" i="1"/>
  <c r="F343928" i="1"/>
  <c r="F343927" i="1"/>
  <c r="F343926" i="1"/>
  <c r="F343925" i="1"/>
  <c r="F343924" i="1"/>
  <c r="F343923" i="1"/>
  <c r="F343922" i="1"/>
  <c r="F343921" i="1"/>
  <c r="F343920" i="1"/>
  <c r="F343919" i="1"/>
  <c r="F343918" i="1"/>
  <c r="F343917" i="1"/>
  <c r="F343916" i="1"/>
  <c r="F343915" i="1"/>
  <c r="F343914" i="1"/>
  <c r="F343913" i="1"/>
  <c r="F343912" i="1"/>
  <c r="F343911" i="1"/>
  <c r="F343910" i="1"/>
  <c r="F343909" i="1"/>
  <c r="F343908" i="1"/>
  <c r="F343907" i="1"/>
  <c r="F343906" i="1"/>
  <c r="F343905" i="1"/>
  <c r="F343904" i="1"/>
  <c r="F343903" i="1"/>
  <c r="F343902" i="1"/>
  <c r="F343901" i="1"/>
  <c r="F343900" i="1"/>
  <c r="F343899" i="1"/>
  <c r="F343898" i="1"/>
  <c r="F343897" i="1"/>
  <c r="F343896" i="1"/>
  <c r="F343895" i="1"/>
  <c r="F343894" i="1"/>
  <c r="F343893" i="1"/>
  <c r="F343892" i="1"/>
  <c r="F343891" i="1"/>
  <c r="F343890" i="1"/>
  <c r="F343889" i="1"/>
  <c r="F343888" i="1"/>
  <c r="F343887" i="1"/>
  <c r="F343886" i="1"/>
  <c r="F343885" i="1"/>
  <c r="F343884" i="1"/>
  <c r="F343883" i="1"/>
  <c r="F343882" i="1"/>
  <c r="F343881" i="1"/>
  <c r="F343880" i="1"/>
  <c r="F343879" i="1"/>
  <c r="F343878" i="1"/>
  <c r="F343877" i="1"/>
  <c r="F343876" i="1"/>
  <c r="F343875" i="1"/>
  <c r="F343874" i="1"/>
  <c r="F343873" i="1"/>
  <c r="F343872" i="1"/>
  <c r="F343871" i="1"/>
  <c r="F343870" i="1"/>
  <c r="F343869" i="1"/>
  <c r="F343868" i="1"/>
  <c r="F343867" i="1"/>
  <c r="F343866" i="1"/>
  <c r="F343865" i="1"/>
  <c r="F343864" i="1"/>
  <c r="F343863" i="1"/>
  <c r="F343862" i="1"/>
  <c r="F343861" i="1"/>
  <c r="F343860" i="1"/>
  <c r="F343859" i="1"/>
  <c r="F343858" i="1"/>
  <c r="F343857" i="1"/>
  <c r="F343856" i="1"/>
  <c r="F343855" i="1"/>
  <c r="F343854" i="1"/>
  <c r="F343853" i="1"/>
  <c r="F343852" i="1"/>
  <c r="F343851" i="1"/>
  <c r="F343850" i="1"/>
  <c r="F343849" i="1"/>
  <c r="F343848" i="1"/>
  <c r="F343847" i="1"/>
  <c r="F343846" i="1"/>
  <c r="F343845" i="1"/>
  <c r="F343844" i="1"/>
  <c r="F343843" i="1"/>
  <c r="F343842" i="1"/>
  <c r="F343841" i="1"/>
  <c r="F343840" i="1"/>
  <c r="F343839" i="1"/>
  <c r="F343838" i="1"/>
  <c r="F343837" i="1"/>
  <c r="F343836" i="1"/>
  <c r="F343835" i="1"/>
  <c r="F343834" i="1"/>
  <c r="F343833" i="1"/>
  <c r="F343832" i="1"/>
  <c r="F343831" i="1"/>
  <c r="F343830" i="1"/>
  <c r="F343829" i="1"/>
  <c r="F343828" i="1"/>
  <c r="F343827" i="1"/>
  <c r="F343826" i="1"/>
  <c r="F343825" i="1"/>
  <c r="F343824" i="1"/>
  <c r="F343823" i="1"/>
  <c r="F343822" i="1"/>
  <c r="F343821" i="1"/>
  <c r="F343820" i="1"/>
  <c r="F343819" i="1"/>
  <c r="F343818" i="1"/>
  <c r="F343817" i="1"/>
  <c r="F343816" i="1"/>
  <c r="F343815" i="1"/>
  <c r="F343814" i="1"/>
  <c r="F343813" i="1"/>
  <c r="F343812" i="1"/>
  <c r="F343811" i="1"/>
  <c r="F343810" i="1"/>
  <c r="F343809" i="1"/>
  <c r="F343808" i="1"/>
  <c r="F343807" i="1"/>
  <c r="F343806" i="1"/>
  <c r="F343805" i="1"/>
  <c r="F343804" i="1"/>
  <c r="F343803" i="1"/>
  <c r="F343802" i="1"/>
  <c r="F343801" i="1"/>
  <c r="F343800" i="1"/>
  <c r="F343799" i="1"/>
  <c r="F343798" i="1"/>
  <c r="F343797" i="1"/>
  <c r="F343796" i="1"/>
  <c r="F343795" i="1"/>
  <c r="F343794" i="1"/>
  <c r="F343793" i="1"/>
  <c r="F343792" i="1"/>
  <c r="F343791" i="1"/>
  <c r="F343790" i="1"/>
  <c r="F343789" i="1"/>
  <c r="F343788" i="1"/>
  <c r="F343787" i="1"/>
  <c r="F343786" i="1"/>
  <c r="F343785" i="1"/>
  <c r="F343784" i="1"/>
  <c r="F343783" i="1"/>
  <c r="F343782" i="1"/>
  <c r="F343781" i="1"/>
  <c r="F343780" i="1"/>
  <c r="F343779" i="1"/>
  <c r="F343778" i="1"/>
  <c r="F343777" i="1"/>
  <c r="F343776" i="1"/>
  <c r="F343775" i="1"/>
  <c r="F343774" i="1"/>
  <c r="F343773" i="1"/>
  <c r="F343772" i="1"/>
  <c r="F343771" i="1"/>
  <c r="F343770" i="1"/>
  <c r="F343769" i="1"/>
  <c r="F343768" i="1"/>
  <c r="F343767" i="1"/>
  <c r="F343766" i="1"/>
  <c r="F343765" i="1"/>
  <c r="F343764" i="1"/>
  <c r="F343763" i="1"/>
  <c r="F343762" i="1"/>
  <c r="F343761" i="1"/>
  <c r="F343760" i="1"/>
  <c r="F343759" i="1"/>
  <c r="F343758" i="1"/>
  <c r="F343757" i="1"/>
  <c r="F343756" i="1"/>
  <c r="F343755" i="1"/>
  <c r="F343754" i="1"/>
  <c r="F343753" i="1"/>
  <c r="F343752" i="1"/>
  <c r="F343751" i="1"/>
  <c r="F343750" i="1"/>
  <c r="F343749" i="1"/>
  <c r="F343748" i="1"/>
  <c r="F343747" i="1"/>
  <c r="F343746" i="1"/>
  <c r="F343745" i="1"/>
  <c r="F343744" i="1"/>
  <c r="F343743" i="1"/>
  <c r="F343742" i="1"/>
  <c r="F343741" i="1"/>
  <c r="F343740" i="1"/>
  <c r="F343739" i="1"/>
  <c r="F343738" i="1"/>
  <c r="F343737" i="1"/>
  <c r="F343736" i="1"/>
  <c r="F343735" i="1"/>
  <c r="F343734" i="1"/>
  <c r="F343733" i="1"/>
  <c r="F343732" i="1"/>
  <c r="F343731" i="1"/>
  <c r="F343730" i="1"/>
  <c r="F343729" i="1"/>
  <c r="F343728" i="1"/>
  <c r="F343727" i="1"/>
  <c r="F343726" i="1"/>
  <c r="F343725" i="1"/>
  <c r="F343724" i="1"/>
  <c r="F343723" i="1"/>
  <c r="F343722" i="1"/>
  <c r="F343721" i="1"/>
  <c r="F343720" i="1"/>
  <c r="F343719" i="1"/>
  <c r="F343718" i="1"/>
  <c r="F343717" i="1"/>
  <c r="F343716" i="1"/>
  <c r="F343715" i="1"/>
  <c r="F343714" i="1"/>
  <c r="F343713" i="1"/>
  <c r="F343712" i="1"/>
  <c r="F343711" i="1"/>
  <c r="F343710" i="1"/>
  <c r="F343709" i="1"/>
  <c r="F343708" i="1"/>
  <c r="F343707" i="1"/>
  <c r="F343706" i="1"/>
  <c r="F343705" i="1"/>
  <c r="F343704" i="1"/>
  <c r="F343703" i="1"/>
  <c r="F343702" i="1"/>
  <c r="F343701" i="1"/>
  <c r="F343700" i="1"/>
  <c r="F343699" i="1"/>
  <c r="F343698" i="1"/>
  <c r="F343697" i="1"/>
  <c r="F343696" i="1"/>
  <c r="F343695" i="1"/>
  <c r="F343694" i="1"/>
  <c r="F343693" i="1"/>
  <c r="F343692" i="1"/>
  <c r="F343691" i="1"/>
  <c r="F343690" i="1"/>
  <c r="F343689" i="1"/>
  <c r="F343688" i="1"/>
  <c r="F343687" i="1"/>
  <c r="F343686" i="1"/>
  <c r="F343685" i="1"/>
  <c r="F343684" i="1"/>
  <c r="F343683" i="1"/>
  <c r="F343682" i="1"/>
  <c r="F343681" i="1"/>
  <c r="F343680" i="1"/>
  <c r="F343679" i="1"/>
  <c r="F343678" i="1"/>
  <c r="F343677" i="1"/>
  <c r="F343676" i="1"/>
  <c r="F343675" i="1"/>
  <c r="F343674" i="1"/>
  <c r="F343673" i="1"/>
  <c r="F343672" i="1"/>
  <c r="F343671" i="1"/>
  <c r="F343670" i="1"/>
  <c r="F343669" i="1"/>
  <c r="F343668" i="1"/>
  <c r="F343667" i="1"/>
  <c r="F343666" i="1"/>
  <c r="F343665" i="1"/>
  <c r="F343664" i="1"/>
  <c r="F343663" i="1"/>
  <c r="F343662" i="1"/>
  <c r="F343661" i="1"/>
  <c r="F343660" i="1"/>
  <c r="F343659" i="1"/>
  <c r="F343658" i="1"/>
  <c r="F343657" i="1"/>
  <c r="F343656" i="1"/>
  <c r="F343655" i="1"/>
  <c r="F343654" i="1"/>
  <c r="F343653" i="1"/>
  <c r="F343652" i="1"/>
  <c r="F343651" i="1"/>
  <c r="F343650" i="1"/>
  <c r="F343649" i="1"/>
  <c r="F343648" i="1"/>
  <c r="F343647" i="1"/>
  <c r="F343646" i="1"/>
  <c r="F343645" i="1"/>
  <c r="F343644" i="1"/>
  <c r="F343643" i="1"/>
  <c r="F343642" i="1"/>
  <c r="F343641" i="1"/>
  <c r="F343640" i="1"/>
  <c r="F343639" i="1"/>
  <c r="F343638" i="1"/>
  <c r="F343637" i="1"/>
  <c r="F343636" i="1"/>
  <c r="F343635" i="1"/>
  <c r="F343634" i="1"/>
  <c r="F343633" i="1"/>
  <c r="F343632" i="1"/>
  <c r="F343631" i="1"/>
  <c r="F343630" i="1"/>
  <c r="F343629" i="1"/>
  <c r="F343628" i="1"/>
  <c r="F343627" i="1"/>
  <c r="F343626" i="1"/>
  <c r="F343625" i="1"/>
  <c r="F343624" i="1"/>
  <c r="F343623" i="1"/>
  <c r="F343622" i="1"/>
  <c r="F343621" i="1"/>
  <c r="F343620" i="1"/>
  <c r="F343619" i="1"/>
  <c r="F343618" i="1"/>
  <c r="F343617" i="1"/>
  <c r="F343616" i="1"/>
  <c r="F343615" i="1"/>
  <c r="F343614" i="1"/>
  <c r="F343613" i="1"/>
  <c r="F343612" i="1"/>
  <c r="F343611" i="1"/>
  <c r="F343610" i="1"/>
  <c r="F343609" i="1"/>
  <c r="F343608" i="1"/>
  <c r="F343607" i="1"/>
  <c r="F343606" i="1"/>
  <c r="F343605" i="1"/>
  <c r="F343604" i="1"/>
  <c r="F343603" i="1"/>
  <c r="F343602" i="1"/>
  <c r="F343601" i="1"/>
  <c r="F343600" i="1"/>
  <c r="F343599" i="1"/>
  <c r="F343598" i="1"/>
  <c r="F343597" i="1"/>
  <c r="F343596" i="1"/>
  <c r="F343595" i="1"/>
  <c r="F343594" i="1"/>
  <c r="F343593" i="1"/>
  <c r="F343592" i="1"/>
  <c r="F343591" i="1"/>
  <c r="F343590" i="1"/>
  <c r="F343589" i="1"/>
  <c r="F343588" i="1"/>
  <c r="F343587" i="1"/>
  <c r="F343586" i="1"/>
  <c r="F343585" i="1"/>
  <c r="F343584" i="1"/>
  <c r="F343583" i="1"/>
  <c r="F343582" i="1"/>
  <c r="F343581" i="1"/>
  <c r="F343580" i="1"/>
  <c r="F343579" i="1"/>
  <c r="F343578" i="1"/>
  <c r="F343577" i="1"/>
  <c r="F343576" i="1"/>
  <c r="F343575" i="1"/>
  <c r="F343574" i="1"/>
  <c r="F343573" i="1"/>
  <c r="F343572" i="1"/>
  <c r="F343571" i="1"/>
  <c r="F343570" i="1"/>
  <c r="F343569" i="1"/>
  <c r="F343568" i="1"/>
  <c r="F343567" i="1"/>
  <c r="F343566" i="1"/>
  <c r="F343565" i="1"/>
  <c r="F343564" i="1"/>
  <c r="F343563" i="1"/>
  <c r="F343562" i="1"/>
  <c r="F343561" i="1"/>
  <c r="F343560" i="1"/>
  <c r="F343559" i="1"/>
  <c r="F343558" i="1"/>
  <c r="F343557" i="1"/>
  <c r="F343556" i="1"/>
  <c r="F343555" i="1"/>
  <c r="F343554" i="1"/>
  <c r="F343553" i="1"/>
  <c r="F343552" i="1"/>
  <c r="F343551" i="1"/>
  <c r="F343550" i="1"/>
  <c r="F343549" i="1"/>
  <c r="F343548" i="1"/>
  <c r="F343547" i="1"/>
  <c r="F343546" i="1"/>
  <c r="F343545" i="1"/>
  <c r="F343544" i="1"/>
  <c r="F343543" i="1"/>
  <c r="F343542" i="1"/>
  <c r="F343541" i="1"/>
  <c r="F343540" i="1"/>
  <c r="F343539" i="1"/>
  <c r="F343538" i="1"/>
  <c r="F343537" i="1"/>
  <c r="F343536" i="1"/>
  <c r="F343535" i="1"/>
  <c r="F343534" i="1"/>
  <c r="F343533" i="1"/>
  <c r="F343532" i="1"/>
  <c r="F343531" i="1"/>
  <c r="F343530" i="1"/>
  <c r="F343529" i="1"/>
  <c r="F343528" i="1"/>
  <c r="F343527" i="1"/>
  <c r="F343526" i="1"/>
  <c r="F343525" i="1"/>
  <c r="F343524" i="1"/>
  <c r="F343523" i="1"/>
  <c r="F343522" i="1"/>
  <c r="F343521" i="1"/>
  <c r="F343520" i="1"/>
  <c r="F343519" i="1"/>
  <c r="F343518" i="1"/>
  <c r="F343517" i="1"/>
  <c r="F343516" i="1"/>
  <c r="F343515" i="1"/>
  <c r="F343514" i="1"/>
  <c r="F343513" i="1"/>
  <c r="F343512" i="1"/>
  <c r="F343511" i="1"/>
  <c r="F343510" i="1"/>
  <c r="F343509" i="1"/>
  <c r="F343508" i="1"/>
  <c r="F343507" i="1"/>
  <c r="F343506" i="1"/>
  <c r="F343505" i="1"/>
  <c r="F343504" i="1"/>
  <c r="F343503" i="1"/>
  <c r="F343502" i="1"/>
  <c r="F343501" i="1"/>
  <c r="F343500" i="1"/>
  <c r="F343499" i="1"/>
  <c r="F343498" i="1"/>
  <c r="F343497" i="1"/>
  <c r="F343496" i="1"/>
  <c r="F343495" i="1"/>
  <c r="F343494" i="1"/>
  <c r="F343493" i="1"/>
  <c r="F343492" i="1"/>
  <c r="F343491" i="1"/>
  <c r="F343490" i="1"/>
  <c r="F343489" i="1"/>
  <c r="F343488" i="1"/>
  <c r="F343487" i="1"/>
  <c r="F343486" i="1"/>
  <c r="F343485" i="1"/>
  <c r="F343484" i="1"/>
  <c r="F343483" i="1"/>
  <c r="F343482" i="1"/>
  <c r="F343481" i="1"/>
  <c r="F343480" i="1"/>
  <c r="F343479" i="1"/>
  <c r="F343478" i="1"/>
  <c r="F343477" i="1"/>
  <c r="F343476" i="1"/>
  <c r="F343475" i="1"/>
  <c r="F343474" i="1"/>
  <c r="F343473" i="1"/>
  <c r="F343472" i="1"/>
  <c r="F343471" i="1"/>
  <c r="F343470" i="1"/>
  <c r="F343469" i="1"/>
  <c r="F343468" i="1"/>
  <c r="F343467" i="1"/>
  <c r="F343466" i="1"/>
  <c r="F343465" i="1"/>
  <c r="F343464" i="1"/>
  <c r="F343463" i="1"/>
  <c r="F343462" i="1"/>
  <c r="F343461" i="1"/>
  <c r="F343460" i="1"/>
  <c r="F343459" i="1"/>
  <c r="F343458" i="1"/>
  <c r="F343457" i="1"/>
  <c r="F343456" i="1"/>
  <c r="F343455" i="1"/>
  <c r="F343454" i="1"/>
  <c r="F343453" i="1"/>
  <c r="F343452" i="1"/>
  <c r="F343451" i="1"/>
  <c r="F343450" i="1"/>
  <c r="F343449" i="1"/>
  <c r="F343448" i="1"/>
  <c r="F343447" i="1"/>
  <c r="F343446" i="1"/>
  <c r="F343445" i="1"/>
  <c r="F343444" i="1"/>
  <c r="F343443" i="1"/>
  <c r="F343442" i="1"/>
  <c r="F343441" i="1"/>
  <c r="F343440" i="1"/>
  <c r="F343439" i="1"/>
  <c r="F343438" i="1"/>
  <c r="F343437" i="1"/>
  <c r="F343436" i="1"/>
  <c r="F343435" i="1"/>
  <c r="F343434" i="1"/>
  <c r="F343433" i="1"/>
  <c r="F343432" i="1"/>
  <c r="F343431" i="1"/>
  <c r="F343430" i="1"/>
  <c r="F343429" i="1"/>
  <c r="F343428" i="1"/>
  <c r="F343427" i="1"/>
  <c r="F343426" i="1"/>
  <c r="F343425" i="1"/>
  <c r="F343424" i="1"/>
  <c r="F343423" i="1"/>
  <c r="F343422" i="1"/>
  <c r="F343421" i="1"/>
  <c r="F343420" i="1"/>
  <c r="F343419" i="1"/>
  <c r="F343418" i="1"/>
  <c r="F343417" i="1"/>
  <c r="F343416" i="1"/>
  <c r="F343415" i="1"/>
  <c r="F343414" i="1"/>
  <c r="F343413" i="1"/>
  <c r="F343412" i="1"/>
  <c r="F343411" i="1"/>
  <c r="F343410" i="1"/>
  <c r="F343409" i="1"/>
  <c r="F343408" i="1"/>
  <c r="F343407" i="1"/>
  <c r="F343406" i="1"/>
  <c r="F343405" i="1"/>
  <c r="F343404" i="1"/>
  <c r="F343403" i="1"/>
  <c r="F343402" i="1"/>
  <c r="F343401" i="1"/>
  <c r="F343400" i="1"/>
  <c r="F343399" i="1"/>
  <c r="F343398" i="1"/>
  <c r="F343397" i="1"/>
  <c r="F343396" i="1"/>
  <c r="F343395" i="1"/>
  <c r="F343394" i="1"/>
  <c r="F343393" i="1"/>
  <c r="F343392" i="1"/>
  <c r="F343391" i="1"/>
  <c r="F343390" i="1"/>
  <c r="F343389" i="1"/>
  <c r="F343388" i="1"/>
  <c r="F343387" i="1"/>
  <c r="F343386" i="1"/>
  <c r="F343385" i="1"/>
  <c r="F343384" i="1"/>
  <c r="F343383" i="1"/>
  <c r="F343382" i="1"/>
  <c r="F343381" i="1"/>
  <c r="F343380" i="1"/>
  <c r="F343379" i="1"/>
  <c r="F343378" i="1"/>
  <c r="F343377" i="1"/>
  <c r="F343376" i="1"/>
  <c r="F343375" i="1"/>
  <c r="F343374" i="1"/>
  <c r="F343373" i="1"/>
  <c r="F343372" i="1"/>
  <c r="F343371" i="1"/>
  <c r="F343370" i="1"/>
  <c r="F343369" i="1"/>
  <c r="F343368" i="1"/>
  <c r="F343367" i="1"/>
  <c r="F343366" i="1"/>
  <c r="F343365" i="1"/>
  <c r="F343364" i="1"/>
  <c r="F343363" i="1"/>
  <c r="F343362" i="1"/>
  <c r="F343361" i="1"/>
  <c r="F343360" i="1"/>
  <c r="F343359" i="1"/>
  <c r="F343358" i="1"/>
  <c r="F343357" i="1"/>
  <c r="F343356" i="1"/>
  <c r="F343355" i="1"/>
  <c r="F343354" i="1"/>
  <c r="F343353" i="1"/>
  <c r="F343352" i="1"/>
  <c r="F343351" i="1"/>
  <c r="F343350" i="1"/>
  <c r="F343349" i="1"/>
  <c r="F343348" i="1"/>
  <c r="F343347" i="1"/>
  <c r="F343346" i="1"/>
  <c r="F343345" i="1"/>
  <c r="F343344" i="1"/>
  <c r="F343343" i="1"/>
  <c r="F343342" i="1"/>
  <c r="F343341" i="1"/>
  <c r="F343340" i="1"/>
  <c r="F343339" i="1"/>
  <c r="F343338" i="1"/>
  <c r="F343337" i="1"/>
  <c r="F343336" i="1"/>
  <c r="F343335" i="1"/>
  <c r="F343334" i="1"/>
  <c r="F343333" i="1"/>
  <c r="F343332" i="1"/>
  <c r="F343331" i="1"/>
  <c r="F343330" i="1"/>
  <c r="F343329" i="1"/>
  <c r="F343328" i="1"/>
  <c r="F343327" i="1"/>
  <c r="F343326" i="1"/>
  <c r="F343325" i="1"/>
  <c r="F343324" i="1"/>
  <c r="F343323" i="1"/>
  <c r="F343322" i="1"/>
  <c r="F343321" i="1"/>
  <c r="F343320" i="1"/>
  <c r="F343319" i="1"/>
  <c r="F343318" i="1"/>
  <c r="F343317" i="1"/>
  <c r="F343316" i="1"/>
  <c r="F343315" i="1"/>
  <c r="F343314" i="1"/>
  <c r="F343313" i="1"/>
  <c r="F343312" i="1"/>
  <c r="F343311" i="1"/>
  <c r="F343310" i="1"/>
  <c r="F343309" i="1"/>
  <c r="F343308" i="1"/>
  <c r="F343307" i="1"/>
  <c r="F343306" i="1"/>
  <c r="F343305" i="1"/>
  <c r="F343304" i="1"/>
  <c r="F343303" i="1"/>
  <c r="F343302" i="1"/>
  <c r="F343301" i="1"/>
  <c r="F343300" i="1"/>
  <c r="F343299" i="1"/>
  <c r="F343298" i="1"/>
  <c r="F343297" i="1"/>
  <c r="F343296" i="1"/>
  <c r="F343295" i="1"/>
  <c r="F343294" i="1"/>
  <c r="F343293" i="1"/>
  <c r="F343292" i="1"/>
  <c r="F343291" i="1"/>
  <c r="F343290" i="1"/>
  <c r="F343289" i="1"/>
  <c r="F343288" i="1"/>
  <c r="F343287" i="1"/>
  <c r="F343286" i="1"/>
  <c r="F343285" i="1"/>
  <c r="F343284" i="1"/>
  <c r="F343283" i="1"/>
  <c r="F343282" i="1"/>
  <c r="F343281" i="1"/>
  <c r="F343280" i="1"/>
  <c r="F343279" i="1"/>
  <c r="F343278" i="1"/>
  <c r="F343277" i="1"/>
  <c r="F343276" i="1"/>
  <c r="F343275" i="1"/>
  <c r="F343274" i="1"/>
  <c r="F343273" i="1"/>
  <c r="F343272" i="1"/>
  <c r="F343271" i="1"/>
  <c r="F343270" i="1"/>
  <c r="F343269" i="1"/>
  <c r="F343268" i="1"/>
  <c r="F343267" i="1"/>
  <c r="F343266" i="1"/>
  <c r="F343265" i="1"/>
  <c r="F343264" i="1"/>
  <c r="F343263" i="1"/>
  <c r="F343262" i="1"/>
  <c r="F343261" i="1"/>
  <c r="F343260" i="1"/>
  <c r="F343259" i="1"/>
  <c r="F343258" i="1"/>
  <c r="F343257" i="1"/>
  <c r="F343256" i="1"/>
  <c r="F343255" i="1"/>
  <c r="F343254" i="1"/>
  <c r="F343253" i="1"/>
  <c r="F343252" i="1"/>
  <c r="F343251" i="1"/>
  <c r="F343250" i="1"/>
  <c r="F343249" i="1"/>
  <c r="F343248" i="1"/>
  <c r="F343247" i="1"/>
  <c r="F343246" i="1"/>
  <c r="F343245" i="1"/>
  <c r="F343244" i="1"/>
  <c r="F343243" i="1"/>
  <c r="F343242" i="1"/>
  <c r="F343241" i="1"/>
  <c r="F343240" i="1"/>
  <c r="F343239" i="1"/>
  <c r="F343238" i="1"/>
  <c r="F343237" i="1"/>
  <c r="F343236" i="1"/>
  <c r="F343235" i="1"/>
  <c r="F343234" i="1"/>
  <c r="F343233" i="1"/>
  <c r="F343232" i="1"/>
  <c r="F343231" i="1"/>
  <c r="F343230" i="1"/>
  <c r="F343229" i="1"/>
  <c r="F343228" i="1"/>
  <c r="F343227" i="1"/>
  <c r="F343226" i="1"/>
  <c r="F343225" i="1"/>
  <c r="F343224" i="1"/>
  <c r="F343223" i="1"/>
  <c r="F343222" i="1"/>
  <c r="F343221" i="1"/>
  <c r="F343220" i="1"/>
  <c r="F343219" i="1"/>
  <c r="F343218" i="1"/>
  <c r="F343217" i="1"/>
  <c r="F343216" i="1"/>
  <c r="F343215" i="1"/>
  <c r="F343214" i="1"/>
  <c r="F343213" i="1"/>
  <c r="F343212" i="1"/>
  <c r="F343211" i="1"/>
  <c r="F343210" i="1"/>
  <c r="F343209" i="1"/>
  <c r="F343208" i="1"/>
  <c r="F343207" i="1"/>
  <c r="F343206" i="1"/>
  <c r="F343205" i="1"/>
  <c r="F343204" i="1"/>
  <c r="F343203" i="1"/>
  <c r="F343202" i="1"/>
  <c r="F343201" i="1"/>
  <c r="F343200" i="1"/>
  <c r="F343199" i="1"/>
  <c r="F343198" i="1"/>
  <c r="F343197" i="1"/>
  <c r="F343196" i="1"/>
  <c r="F343195" i="1"/>
  <c r="F343194" i="1"/>
  <c r="F343193" i="1"/>
  <c r="F343192" i="1"/>
  <c r="F343191" i="1"/>
  <c r="F343190" i="1"/>
  <c r="F343189" i="1"/>
  <c r="F343188" i="1"/>
  <c r="F343187" i="1"/>
  <c r="F343186" i="1"/>
  <c r="F343185" i="1"/>
  <c r="F343184" i="1"/>
  <c r="F343183" i="1"/>
  <c r="F343182" i="1"/>
  <c r="F343181" i="1"/>
  <c r="F343180" i="1"/>
  <c r="F343179" i="1"/>
  <c r="F343178" i="1"/>
  <c r="F343177" i="1"/>
  <c r="F343176" i="1"/>
  <c r="F343175" i="1"/>
  <c r="F343174" i="1"/>
  <c r="F343173" i="1"/>
  <c r="F343172" i="1"/>
  <c r="F343171" i="1"/>
  <c r="F343170" i="1"/>
  <c r="F343169" i="1"/>
  <c r="F343168" i="1"/>
  <c r="F343167" i="1"/>
  <c r="F343166" i="1"/>
  <c r="F343165" i="1"/>
  <c r="F343164" i="1"/>
  <c r="F343163" i="1"/>
  <c r="F343162" i="1"/>
  <c r="F343161" i="1"/>
  <c r="F343160" i="1"/>
  <c r="F343159" i="1"/>
  <c r="F343158" i="1"/>
  <c r="F343157" i="1"/>
  <c r="F343156" i="1"/>
  <c r="F343155" i="1"/>
  <c r="F343154" i="1"/>
  <c r="F343153" i="1"/>
  <c r="F343152" i="1"/>
  <c r="F343151" i="1"/>
  <c r="F343150" i="1"/>
  <c r="F343149" i="1"/>
  <c r="F343148" i="1"/>
  <c r="F343147" i="1"/>
  <c r="F343146" i="1"/>
  <c r="F343145" i="1"/>
  <c r="F343144" i="1"/>
  <c r="F343143" i="1"/>
  <c r="F343142" i="1"/>
  <c r="F343141" i="1"/>
  <c r="F343140" i="1"/>
  <c r="F343139" i="1"/>
  <c r="F343138" i="1"/>
  <c r="F343137" i="1"/>
  <c r="F343136" i="1"/>
  <c r="F343135" i="1"/>
  <c r="F343134" i="1"/>
  <c r="F343133" i="1"/>
  <c r="F343132" i="1"/>
  <c r="F343131" i="1"/>
  <c r="F343130" i="1"/>
  <c r="F343129" i="1"/>
  <c r="F343128" i="1"/>
  <c r="F343127" i="1"/>
  <c r="F343126" i="1"/>
  <c r="F343125" i="1"/>
  <c r="F343124" i="1"/>
  <c r="F343123" i="1"/>
  <c r="F343122" i="1"/>
  <c r="F343121" i="1"/>
  <c r="F343120" i="1"/>
  <c r="F343119" i="1"/>
  <c r="F343118" i="1"/>
  <c r="F343117" i="1"/>
  <c r="F343116" i="1"/>
  <c r="F343115" i="1"/>
  <c r="F343114" i="1"/>
  <c r="F343113" i="1"/>
  <c r="F343112" i="1"/>
  <c r="F343111" i="1"/>
  <c r="F343110" i="1"/>
  <c r="F343109" i="1"/>
  <c r="F343108" i="1"/>
  <c r="F343107" i="1"/>
  <c r="F343106" i="1"/>
  <c r="F343105" i="1"/>
  <c r="F343104" i="1"/>
  <c r="F343103" i="1"/>
  <c r="F343102" i="1"/>
  <c r="F343101" i="1"/>
  <c r="F343100" i="1"/>
  <c r="F343099" i="1"/>
  <c r="F343098" i="1"/>
  <c r="F343097" i="1"/>
  <c r="F343096" i="1"/>
  <c r="F343095" i="1"/>
  <c r="F343094" i="1"/>
  <c r="F343093" i="1"/>
  <c r="F343092" i="1"/>
  <c r="F343091" i="1"/>
  <c r="F343090" i="1"/>
  <c r="F343089" i="1"/>
  <c r="F343088" i="1"/>
  <c r="F343087" i="1"/>
  <c r="F343086" i="1"/>
  <c r="F343085" i="1"/>
  <c r="F343084" i="1"/>
  <c r="F343083" i="1"/>
  <c r="F343082" i="1"/>
  <c r="F343081" i="1"/>
  <c r="F343080" i="1"/>
  <c r="F343079" i="1"/>
  <c r="F343078" i="1"/>
  <c r="F343077" i="1"/>
  <c r="F343076" i="1"/>
  <c r="F343075" i="1"/>
  <c r="F343074" i="1"/>
  <c r="F343073" i="1"/>
  <c r="F343072" i="1"/>
  <c r="F343071" i="1"/>
  <c r="F343070" i="1"/>
  <c r="F343069" i="1"/>
  <c r="F343068" i="1"/>
  <c r="F343067" i="1"/>
  <c r="F343066" i="1"/>
  <c r="F343065" i="1"/>
  <c r="F343064" i="1"/>
  <c r="F343063" i="1"/>
  <c r="F343062" i="1"/>
  <c r="F343061" i="1"/>
  <c r="F343060" i="1"/>
  <c r="F343059" i="1"/>
  <c r="F343058" i="1"/>
  <c r="F343057" i="1"/>
  <c r="F343056" i="1"/>
  <c r="F343055" i="1"/>
  <c r="F343054" i="1"/>
  <c r="F343053" i="1"/>
  <c r="F343052" i="1"/>
  <c r="F343051" i="1"/>
  <c r="F343050" i="1"/>
  <c r="F343049" i="1"/>
  <c r="F343048" i="1"/>
  <c r="F343047" i="1"/>
  <c r="F343046" i="1"/>
  <c r="F343045" i="1"/>
  <c r="F343044" i="1"/>
  <c r="F343043" i="1"/>
  <c r="F343042" i="1"/>
  <c r="F343041" i="1"/>
  <c r="F343040" i="1"/>
  <c r="F343039" i="1"/>
  <c r="F343038" i="1"/>
  <c r="F343037" i="1"/>
  <c r="F343036" i="1"/>
  <c r="F343035" i="1"/>
  <c r="F343034" i="1"/>
  <c r="F343033" i="1"/>
  <c r="F343032" i="1"/>
  <c r="F343031" i="1"/>
  <c r="F343030" i="1"/>
  <c r="F343029" i="1"/>
  <c r="F343028" i="1"/>
  <c r="F343027" i="1"/>
  <c r="F343026" i="1"/>
  <c r="F343025" i="1"/>
  <c r="F343024" i="1"/>
  <c r="F343023" i="1"/>
  <c r="F343022" i="1"/>
  <c r="F343021" i="1"/>
  <c r="F343020" i="1"/>
  <c r="F343019" i="1"/>
  <c r="F343018" i="1"/>
  <c r="F343017" i="1"/>
  <c r="F343016" i="1"/>
  <c r="F343015" i="1"/>
  <c r="F343014" i="1"/>
  <c r="F343013" i="1"/>
  <c r="F343012" i="1"/>
  <c r="F343011" i="1"/>
  <c r="F343010" i="1"/>
  <c r="F343009" i="1"/>
  <c r="F343008" i="1"/>
  <c r="F343007" i="1"/>
  <c r="F343006" i="1"/>
  <c r="F343005" i="1"/>
  <c r="F343004" i="1"/>
  <c r="F343003" i="1"/>
  <c r="F343002" i="1"/>
  <c r="F343001" i="1"/>
  <c r="F343000" i="1"/>
  <c r="F342999" i="1"/>
  <c r="F342998" i="1"/>
  <c r="F342997" i="1"/>
  <c r="F342996" i="1"/>
  <c r="F342995" i="1"/>
  <c r="F342994" i="1"/>
  <c r="F342993" i="1"/>
  <c r="F342992" i="1"/>
  <c r="F342991" i="1"/>
  <c r="F342990" i="1"/>
  <c r="F342989" i="1"/>
  <c r="F342988" i="1"/>
  <c r="F342987" i="1"/>
  <c r="F342986" i="1"/>
  <c r="F342985" i="1"/>
  <c r="F342984" i="1"/>
  <c r="F342983" i="1"/>
  <c r="F342982" i="1"/>
  <c r="F342981" i="1"/>
  <c r="F342980" i="1"/>
  <c r="F342979" i="1"/>
  <c r="F342978" i="1"/>
  <c r="F342977" i="1"/>
  <c r="F342976" i="1"/>
  <c r="F342975" i="1"/>
  <c r="F342974" i="1"/>
  <c r="F342973" i="1"/>
  <c r="F342972" i="1"/>
  <c r="F342971" i="1"/>
  <c r="F342970" i="1"/>
  <c r="F342969" i="1"/>
  <c r="F342968" i="1"/>
  <c r="F342967" i="1"/>
  <c r="F342966" i="1"/>
  <c r="F342965" i="1"/>
  <c r="F342964" i="1"/>
  <c r="F342963" i="1"/>
  <c r="F342962" i="1"/>
  <c r="F342961" i="1"/>
  <c r="F342960" i="1"/>
  <c r="F342959" i="1"/>
  <c r="F342958" i="1"/>
  <c r="F342957" i="1"/>
  <c r="F342956" i="1"/>
  <c r="F342955" i="1"/>
  <c r="F342954" i="1"/>
  <c r="F342953" i="1"/>
  <c r="F342952" i="1"/>
  <c r="F342951" i="1"/>
  <c r="F342950" i="1"/>
  <c r="F342949" i="1"/>
  <c r="F342948" i="1"/>
  <c r="F342947" i="1"/>
  <c r="F342946" i="1"/>
  <c r="F342945" i="1"/>
  <c r="F342944" i="1"/>
  <c r="F342943" i="1"/>
  <c r="F342942" i="1"/>
  <c r="F342941" i="1"/>
  <c r="F342940" i="1"/>
  <c r="F342939" i="1"/>
  <c r="F342938" i="1"/>
  <c r="F342937" i="1"/>
  <c r="F342936" i="1"/>
  <c r="F342935" i="1"/>
  <c r="F342934" i="1"/>
  <c r="F342933" i="1"/>
  <c r="F342932" i="1"/>
  <c r="F342931" i="1"/>
  <c r="F342930" i="1"/>
  <c r="F342929" i="1"/>
  <c r="F342928" i="1"/>
  <c r="F342927" i="1"/>
  <c r="F342926" i="1"/>
  <c r="F342925" i="1"/>
  <c r="F342924" i="1"/>
  <c r="F342923" i="1"/>
  <c r="F342922" i="1"/>
  <c r="F342921" i="1"/>
  <c r="F342920" i="1"/>
  <c r="F342919" i="1"/>
  <c r="F342918" i="1"/>
  <c r="F342917" i="1"/>
  <c r="F342916" i="1"/>
  <c r="F342915" i="1"/>
  <c r="F342914" i="1"/>
  <c r="F342913" i="1"/>
  <c r="F342912" i="1"/>
  <c r="F342911" i="1"/>
  <c r="F342910" i="1"/>
  <c r="F342909" i="1"/>
  <c r="F342908" i="1"/>
  <c r="F342907" i="1"/>
  <c r="F342906" i="1"/>
  <c r="F342905" i="1"/>
  <c r="F342904" i="1"/>
  <c r="F342903" i="1"/>
  <c r="F342902" i="1"/>
  <c r="F342901" i="1"/>
  <c r="F342900" i="1"/>
  <c r="F342899" i="1"/>
  <c r="F342898" i="1"/>
  <c r="F342897" i="1"/>
  <c r="F342896" i="1"/>
  <c r="F342895" i="1"/>
  <c r="F342894" i="1"/>
  <c r="F342893" i="1"/>
  <c r="F342892" i="1"/>
  <c r="F342891" i="1"/>
  <c r="F342890" i="1"/>
  <c r="F342889" i="1"/>
  <c r="F342888" i="1"/>
  <c r="F342887" i="1"/>
  <c r="F342886" i="1"/>
  <c r="F342885" i="1"/>
  <c r="F342884" i="1"/>
  <c r="F342883" i="1"/>
  <c r="F342882" i="1"/>
  <c r="F342881" i="1"/>
  <c r="F342880" i="1"/>
  <c r="F342879" i="1"/>
  <c r="F342878" i="1"/>
  <c r="F342877" i="1"/>
  <c r="F342876" i="1"/>
  <c r="F342875" i="1"/>
  <c r="F342874" i="1"/>
  <c r="F342873" i="1"/>
  <c r="F342872" i="1"/>
  <c r="F342871" i="1"/>
  <c r="F342870" i="1"/>
  <c r="F342869" i="1"/>
  <c r="F342868" i="1"/>
  <c r="F342867" i="1"/>
  <c r="F342866" i="1"/>
  <c r="F342865" i="1"/>
  <c r="F342864" i="1"/>
  <c r="F342863" i="1"/>
  <c r="F342862" i="1"/>
  <c r="F342861" i="1"/>
  <c r="F342860" i="1"/>
  <c r="F342859" i="1"/>
  <c r="F342858" i="1"/>
  <c r="F342857" i="1"/>
  <c r="F342856" i="1"/>
  <c r="F342855" i="1"/>
  <c r="F342854" i="1"/>
  <c r="F342853" i="1"/>
  <c r="F342852" i="1"/>
  <c r="F342851" i="1"/>
  <c r="F342850" i="1"/>
  <c r="F342849" i="1"/>
  <c r="F342848" i="1"/>
  <c r="F342847" i="1"/>
  <c r="F342846" i="1"/>
  <c r="F342845" i="1"/>
  <c r="F342844" i="1"/>
  <c r="F342843" i="1"/>
  <c r="F342842" i="1"/>
  <c r="F342841" i="1"/>
  <c r="F342840" i="1"/>
  <c r="F342839" i="1"/>
  <c r="F342838" i="1"/>
  <c r="F342837" i="1"/>
  <c r="F342836" i="1"/>
  <c r="F342835" i="1"/>
  <c r="F342834" i="1"/>
  <c r="F342833" i="1"/>
  <c r="F342832" i="1"/>
  <c r="F342831" i="1"/>
  <c r="F342830" i="1"/>
  <c r="F342829" i="1"/>
  <c r="F342828" i="1"/>
  <c r="F342827" i="1"/>
  <c r="F342826" i="1"/>
  <c r="F342825" i="1"/>
  <c r="F342824" i="1"/>
  <c r="F342823" i="1"/>
  <c r="F342822" i="1"/>
  <c r="F342821" i="1"/>
  <c r="F342820" i="1"/>
  <c r="F342819" i="1"/>
  <c r="F342818" i="1"/>
  <c r="F342817" i="1"/>
  <c r="F342816" i="1"/>
  <c r="F342815" i="1"/>
  <c r="F342814" i="1"/>
  <c r="F342813" i="1"/>
  <c r="F342812" i="1"/>
  <c r="F342811" i="1"/>
  <c r="F342810" i="1"/>
  <c r="F342809" i="1"/>
  <c r="F342808" i="1"/>
  <c r="F342807" i="1"/>
  <c r="F342806" i="1"/>
  <c r="F342805" i="1"/>
  <c r="F342804" i="1"/>
  <c r="F342803" i="1"/>
  <c r="F342802" i="1"/>
  <c r="F342801" i="1"/>
  <c r="F342800" i="1"/>
  <c r="F342799" i="1"/>
  <c r="F342798" i="1"/>
  <c r="F342797" i="1"/>
  <c r="F342796" i="1"/>
  <c r="F342795" i="1"/>
  <c r="F342794" i="1"/>
  <c r="F342793" i="1"/>
  <c r="F342792" i="1"/>
  <c r="F342791" i="1"/>
  <c r="F342790" i="1"/>
  <c r="F342789" i="1"/>
  <c r="F342788" i="1"/>
  <c r="F342787" i="1"/>
  <c r="F342786" i="1"/>
  <c r="F342785" i="1"/>
  <c r="F342784" i="1"/>
  <c r="F342783" i="1"/>
  <c r="F342782" i="1"/>
  <c r="F342781" i="1"/>
  <c r="F342780" i="1"/>
  <c r="F342779" i="1"/>
  <c r="F342778" i="1"/>
  <c r="F342777" i="1"/>
  <c r="F342776" i="1"/>
  <c r="F342775" i="1"/>
  <c r="F342774" i="1"/>
  <c r="F342773" i="1"/>
  <c r="F342772" i="1"/>
  <c r="F342771" i="1"/>
  <c r="F342770" i="1"/>
  <c r="F342769" i="1"/>
  <c r="F342768" i="1"/>
  <c r="F342767" i="1"/>
  <c r="F342766" i="1"/>
  <c r="F342765" i="1"/>
  <c r="F342764" i="1"/>
  <c r="F342763" i="1"/>
  <c r="F342762" i="1"/>
  <c r="F342761" i="1"/>
  <c r="F342760" i="1"/>
  <c r="F342759" i="1"/>
  <c r="F342758" i="1"/>
  <c r="F342757" i="1"/>
  <c r="F342756" i="1"/>
  <c r="F342755" i="1"/>
  <c r="F342754" i="1"/>
  <c r="F342753" i="1"/>
  <c r="F342752" i="1"/>
  <c r="F342751" i="1"/>
  <c r="F342750" i="1"/>
  <c r="F342749" i="1"/>
  <c r="F342748" i="1"/>
  <c r="F342747" i="1"/>
  <c r="F342746" i="1"/>
  <c r="F342745" i="1"/>
  <c r="F342744" i="1"/>
  <c r="F342743" i="1"/>
  <c r="F342742" i="1"/>
  <c r="F342741" i="1"/>
  <c r="F342740" i="1"/>
  <c r="F342739" i="1"/>
  <c r="F342738" i="1"/>
  <c r="F342737" i="1"/>
  <c r="F342736" i="1"/>
  <c r="F342735" i="1"/>
  <c r="F342734" i="1"/>
  <c r="F342733" i="1"/>
  <c r="F342732" i="1"/>
  <c r="F342731" i="1"/>
  <c r="F342730" i="1"/>
  <c r="F342729" i="1"/>
  <c r="F342728" i="1"/>
  <c r="F342727" i="1"/>
  <c r="F342726" i="1"/>
  <c r="F342725" i="1"/>
  <c r="F342724" i="1"/>
  <c r="F342723" i="1"/>
  <c r="F342722" i="1"/>
  <c r="F342721" i="1"/>
  <c r="F342720" i="1"/>
  <c r="F342719" i="1"/>
  <c r="F342718" i="1"/>
  <c r="F342717" i="1"/>
  <c r="F342716" i="1"/>
  <c r="F342715" i="1"/>
  <c r="F342714" i="1"/>
  <c r="F342713" i="1"/>
  <c r="F342712" i="1"/>
  <c r="F342711" i="1"/>
  <c r="F342710" i="1"/>
  <c r="F342709" i="1"/>
  <c r="F342708" i="1"/>
  <c r="F342707" i="1"/>
  <c r="F342706" i="1"/>
  <c r="F342705" i="1"/>
  <c r="F342704" i="1"/>
  <c r="F342703" i="1"/>
  <c r="F342702" i="1"/>
  <c r="F342701" i="1"/>
  <c r="F342700" i="1"/>
  <c r="F342699" i="1"/>
  <c r="F342698" i="1"/>
  <c r="F342697" i="1"/>
  <c r="F342696" i="1"/>
  <c r="F342695" i="1"/>
  <c r="F342694" i="1"/>
  <c r="F342693" i="1"/>
  <c r="F342692" i="1"/>
  <c r="F342691" i="1"/>
  <c r="F342690" i="1"/>
  <c r="F342689" i="1"/>
  <c r="F342688" i="1"/>
  <c r="F342687" i="1"/>
  <c r="F342686" i="1"/>
  <c r="F342685" i="1"/>
  <c r="F342684" i="1"/>
  <c r="F342683" i="1"/>
  <c r="F342682" i="1"/>
  <c r="F342681" i="1"/>
  <c r="F342680" i="1"/>
  <c r="F342679" i="1"/>
  <c r="F342678" i="1"/>
  <c r="F342677" i="1"/>
  <c r="F342676" i="1"/>
  <c r="F342675" i="1"/>
  <c r="F342674" i="1"/>
  <c r="F342673" i="1"/>
  <c r="F342672" i="1"/>
  <c r="F342671" i="1"/>
  <c r="F342670" i="1"/>
  <c r="F342669" i="1"/>
  <c r="F342668" i="1"/>
  <c r="F342667" i="1"/>
  <c r="F342666" i="1"/>
  <c r="F342665" i="1"/>
  <c r="F342664" i="1"/>
  <c r="F342663" i="1"/>
  <c r="F342662" i="1"/>
  <c r="F342661" i="1"/>
  <c r="F342660" i="1"/>
  <c r="F342659" i="1"/>
  <c r="F342658" i="1"/>
  <c r="F342657" i="1"/>
  <c r="F342656" i="1"/>
  <c r="F342655" i="1"/>
  <c r="F342654" i="1"/>
  <c r="F342653" i="1"/>
  <c r="F342652" i="1"/>
  <c r="F342651" i="1"/>
  <c r="F342650" i="1"/>
  <c r="F342649" i="1"/>
  <c r="F342648" i="1"/>
  <c r="F342647" i="1"/>
  <c r="F342646" i="1"/>
  <c r="F342645" i="1"/>
  <c r="F342644" i="1"/>
  <c r="F342643" i="1"/>
  <c r="F342642" i="1"/>
  <c r="F342641" i="1"/>
  <c r="F342640" i="1"/>
  <c r="F342639" i="1"/>
  <c r="F342638" i="1"/>
  <c r="F342637" i="1"/>
  <c r="F342636" i="1"/>
  <c r="F342635" i="1"/>
  <c r="F342634" i="1"/>
  <c r="F342633" i="1"/>
  <c r="F342632" i="1"/>
  <c r="F342631" i="1"/>
  <c r="F342630" i="1"/>
  <c r="F342629" i="1"/>
  <c r="F342628" i="1"/>
  <c r="F342627" i="1"/>
  <c r="F342626" i="1"/>
  <c r="F342625" i="1"/>
  <c r="F342624" i="1"/>
  <c r="F342623" i="1"/>
  <c r="F342622" i="1"/>
  <c r="F342621" i="1"/>
  <c r="F342620" i="1"/>
  <c r="F342619" i="1"/>
  <c r="F342618" i="1"/>
  <c r="F342617" i="1"/>
  <c r="F342616" i="1"/>
  <c r="F342615" i="1"/>
  <c r="F342614" i="1"/>
  <c r="F342613" i="1"/>
  <c r="F342612" i="1"/>
  <c r="F342611" i="1"/>
  <c r="F342610" i="1"/>
  <c r="F342609" i="1"/>
  <c r="F342608" i="1"/>
  <c r="F342607" i="1"/>
  <c r="F342606" i="1"/>
  <c r="F342605" i="1"/>
  <c r="F342604" i="1"/>
  <c r="F342603" i="1"/>
  <c r="F342602" i="1"/>
  <c r="F342601" i="1"/>
  <c r="F342600" i="1"/>
  <c r="F342599" i="1"/>
  <c r="F342598" i="1"/>
  <c r="F342597" i="1"/>
  <c r="F342596" i="1"/>
  <c r="F342595" i="1"/>
  <c r="F342594" i="1"/>
  <c r="F342593" i="1"/>
  <c r="F342592" i="1"/>
  <c r="F342591" i="1"/>
  <c r="F342590" i="1"/>
  <c r="F342589" i="1"/>
  <c r="F342588" i="1"/>
  <c r="F342587" i="1"/>
  <c r="F342586" i="1"/>
  <c r="F342585" i="1"/>
  <c r="F342584" i="1"/>
  <c r="F342583" i="1"/>
  <c r="F342582" i="1"/>
  <c r="F342581" i="1"/>
  <c r="F342580" i="1"/>
  <c r="F342579" i="1"/>
  <c r="F342578" i="1"/>
  <c r="F342577" i="1"/>
  <c r="F342576" i="1"/>
  <c r="F342575" i="1"/>
  <c r="F342574" i="1"/>
  <c r="F342573" i="1"/>
  <c r="F342572" i="1"/>
  <c r="F342571" i="1"/>
  <c r="F342570" i="1"/>
  <c r="F342569" i="1"/>
  <c r="F342568" i="1"/>
  <c r="F342567" i="1"/>
  <c r="F342566" i="1"/>
  <c r="F342565" i="1"/>
  <c r="F342564" i="1"/>
  <c r="F342563" i="1"/>
  <c r="F342562" i="1"/>
  <c r="F342561" i="1"/>
  <c r="F342560" i="1"/>
  <c r="F342559" i="1"/>
  <c r="F342558" i="1"/>
  <c r="F342557" i="1"/>
  <c r="F342556" i="1"/>
  <c r="F342555" i="1"/>
  <c r="F342554" i="1"/>
  <c r="F342553" i="1"/>
  <c r="F342552" i="1"/>
  <c r="F342551" i="1"/>
  <c r="F342550" i="1"/>
  <c r="F342549" i="1"/>
  <c r="F342548" i="1"/>
  <c r="F342547" i="1"/>
  <c r="F342546" i="1"/>
  <c r="F342545" i="1"/>
  <c r="F342544" i="1"/>
  <c r="F342543" i="1"/>
  <c r="F342542" i="1"/>
  <c r="F342541" i="1"/>
  <c r="F342540" i="1"/>
  <c r="F342539" i="1"/>
  <c r="F342538" i="1"/>
  <c r="F342537" i="1"/>
  <c r="F342536" i="1"/>
  <c r="F342535" i="1"/>
  <c r="F342534" i="1"/>
  <c r="F342533" i="1"/>
  <c r="F342532" i="1"/>
  <c r="F342531" i="1"/>
  <c r="F342530" i="1"/>
  <c r="F342529" i="1"/>
  <c r="F342528" i="1"/>
  <c r="F342527" i="1"/>
  <c r="F342526" i="1"/>
  <c r="F342525" i="1"/>
  <c r="F342524" i="1"/>
  <c r="F342523" i="1"/>
  <c r="F342522" i="1"/>
  <c r="F342521" i="1"/>
  <c r="F342520" i="1"/>
  <c r="F342519" i="1"/>
  <c r="F342518" i="1"/>
  <c r="F342517" i="1"/>
  <c r="F342516" i="1"/>
  <c r="F342515" i="1"/>
  <c r="F342514" i="1"/>
  <c r="F342513" i="1"/>
  <c r="F342512" i="1"/>
  <c r="F342511" i="1"/>
  <c r="F342510" i="1"/>
  <c r="F342509" i="1"/>
  <c r="F342508" i="1"/>
  <c r="F342507" i="1"/>
  <c r="F342506" i="1"/>
  <c r="F342505" i="1"/>
  <c r="F342504" i="1"/>
  <c r="F342503" i="1"/>
  <c r="F342502" i="1"/>
  <c r="F342501" i="1"/>
  <c r="F342500" i="1"/>
  <c r="F342499" i="1"/>
  <c r="F342498" i="1"/>
  <c r="F342497" i="1"/>
  <c r="F342496" i="1"/>
  <c r="F342495" i="1"/>
  <c r="F342494" i="1"/>
  <c r="F342493" i="1"/>
  <c r="F342492" i="1"/>
  <c r="F342491" i="1"/>
  <c r="F342490" i="1"/>
  <c r="F342489" i="1"/>
  <c r="F342488" i="1"/>
  <c r="F342487" i="1"/>
  <c r="F342486" i="1"/>
  <c r="F342485" i="1"/>
  <c r="F342484" i="1"/>
  <c r="F342483" i="1"/>
  <c r="F342482" i="1"/>
  <c r="F342481" i="1"/>
  <c r="F342480" i="1"/>
  <c r="F342479" i="1"/>
  <c r="F342478" i="1"/>
  <c r="F342477" i="1"/>
  <c r="F342476" i="1"/>
  <c r="F342475" i="1"/>
  <c r="F342474" i="1"/>
  <c r="F342473" i="1"/>
  <c r="F342472" i="1"/>
  <c r="F342471" i="1"/>
  <c r="F342470" i="1"/>
  <c r="F342469" i="1"/>
  <c r="F342468" i="1"/>
  <c r="F342467" i="1"/>
  <c r="F342466" i="1"/>
  <c r="F342465" i="1"/>
  <c r="F342464" i="1"/>
  <c r="F342463" i="1"/>
  <c r="F342462" i="1"/>
  <c r="F342461" i="1"/>
  <c r="F342460" i="1"/>
  <c r="F342459" i="1"/>
  <c r="F342458" i="1"/>
  <c r="F342457" i="1"/>
  <c r="F342456" i="1"/>
  <c r="F342455" i="1"/>
  <c r="F342454" i="1"/>
  <c r="F342453" i="1"/>
  <c r="F342452" i="1"/>
  <c r="F342451" i="1"/>
  <c r="F342450" i="1"/>
  <c r="F342449" i="1"/>
  <c r="F342448" i="1"/>
  <c r="F342447" i="1"/>
  <c r="F342446" i="1"/>
  <c r="F342445" i="1"/>
  <c r="F342444" i="1"/>
  <c r="F342443" i="1"/>
  <c r="F342442" i="1"/>
  <c r="F342441" i="1"/>
  <c r="F342440" i="1"/>
  <c r="F342439" i="1"/>
  <c r="F342438" i="1"/>
  <c r="F342437" i="1"/>
  <c r="F342436" i="1"/>
  <c r="F342435" i="1"/>
  <c r="F342434" i="1"/>
  <c r="F342433" i="1"/>
  <c r="F342432" i="1"/>
  <c r="F342431" i="1"/>
  <c r="F342430" i="1"/>
  <c r="F342429" i="1"/>
  <c r="F342428" i="1"/>
  <c r="F342427" i="1"/>
  <c r="F342426" i="1"/>
  <c r="F342425" i="1"/>
  <c r="F342424" i="1"/>
  <c r="F342423" i="1"/>
  <c r="F342422" i="1"/>
  <c r="F342421" i="1"/>
  <c r="F342420" i="1"/>
  <c r="F342419" i="1"/>
  <c r="F342418" i="1"/>
  <c r="F342417" i="1"/>
  <c r="F342416" i="1"/>
  <c r="F342415" i="1"/>
  <c r="F342414" i="1"/>
  <c r="F342413" i="1"/>
  <c r="F342412" i="1"/>
  <c r="F342411" i="1"/>
  <c r="F342410" i="1"/>
  <c r="F342409" i="1"/>
  <c r="F342408" i="1"/>
  <c r="F342407" i="1"/>
  <c r="F342406" i="1"/>
  <c r="F342405" i="1"/>
  <c r="F342404" i="1"/>
  <c r="F342403" i="1"/>
  <c r="F342402" i="1"/>
  <c r="F342401" i="1"/>
  <c r="F342400" i="1"/>
  <c r="F342399" i="1"/>
  <c r="F342398" i="1"/>
  <c r="F342397" i="1"/>
  <c r="F342396" i="1"/>
  <c r="F342395" i="1"/>
  <c r="F342394" i="1"/>
  <c r="F342393" i="1"/>
  <c r="F342392" i="1"/>
  <c r="F342391" i="1"/>
  <c r="F342390" i="1"/>
  <c r="F342389" i="1"/>
  <c r="F342388" i="1"/>
  <c r="F342387" i="1"/>
  <c r="F342386" i="1"/>
  <c r="F342385" i="1"/>
  <c r="F342384" i="1"/>
  <c r="F342383" i="1"/>
  <c r="F342382" i="1"/>
  <c r="F342381" i="1"/>
  <c r="F342380" i="1"/>
  <c r="F342379" i="1"/>
  <c r="F342378" i="1"/>
  <c r="F342377" i="1"/>
  <c r="F342376" i="1"/>
  <c r="F342375" i="1"/>
  <c r="F342374" i="1"/>
  <c r="F342373" i="1"/>
  <c r="F342372" i="1"/>
  <c r="F342371" i="1"/>
  <c r="F342370" i="1"/>
  <c r="F342369" i="1"/>
  <c r="F342368" i="1"/>
  <c r="F342367" i="1"/>
  <c r="F342366" i="1"/>
  <c r="F342365" i="1"/>
  <c r="F342364" i="1"/>
  <c r="F342363" i="1"/>
  <c r="F342362" i="1"/>
  <c r="F342361" i="1"/>
  <c r="F342360" i="1"/>
  <c r="F342359" i="1"/>
  <c r="F342358" i="1"/>
  <c r="F342357" i="1"/>
  <c r="F342356" i="1"/>
  <c r="F342355" i="1"/>
  <c r="F342354" i="1"/>
  <c r="F342353" i="1"/>
  <c r="F342352" i="1"/>
  <c r="F342351" i="1"/>
  <c r="F342350" i="1"/>
  <c r="F342349" i="1"/>
  <c r="F342348" i="1"/>
  <c r="F342347" i="1"/>
  <c r="F342346" i="1"/>
  <c r="F342345" i="1"/>
  <c r="F342344" i="1"/>
  <c r="F342343" i="1"/>
  <c r="F342342" i="1"/>
  <c r="F342341" i="1"/>
  <c r="F342340" i="1"/>
  <c r="F342339" i="1"/>
  <c r="F342338" i="1"/>
  <c r="F342337" i="1"/>
  <c r="F342336" i="1"/>
  <c r="F342335" i="1"/>
  <c r="F342334" i="1"/>
  <c r="F342333" i="1"/>
  <c r="F342332" i="1"/>
  <c r="F342331" i="1"/>
  <c r="F342330" i="1"/>
  <c r="F342329" i="1"/>
  <c r="F342328" i="1"/>
  <c r="F342327" i="1"/>
  <c r="F342326" i="1"/>
  <c r="F342325" i="1"/>
  <c r="F342324" i="1"/>
  <c r="F342323" i="1"/>
  <c r="F342322" i="1"/>
  <c r="F342321" i="1"/>
  <c r="F342320" i="1"/>
  <c r="F342319" i="1"/>
  <c r="F342318" i="1"/>
  <c r="F342317" i="1"/>
  <c r="F342316" i="1"/>
  <c r="F342315" i="1"/>
  <c r="F342314" i="1"/>
  <c r="F342313" i="1"/>
  <c r="F342312" i="1"/>
  <c r="F342311" i="1"/>
  <c r="F342310" i="1"/>
  <c r="F342309" i="1"/>
  <c r="F342308" i="1"/>
  <c r="F342307" i="1"/>
  <c r="F342306" i="1"/>
  <c r="F342305" i="1"/>
  <c r="F342304" i="1"/>
  <c r="F342303" i="1"/>
  <c r="F342302" i="1"/>
  <c r="F342301" i="1"/>
  <c r="F342300" i="1"/>
  <c r="F342299" i="1"/>
  <c r="F342298" i="1"/>
  <c r="F342297" i="1"/>
  <c r="F342296" i="1"/>
  <c r="F342295" i="1"/>
  <c r="F342294" i="1"/>
  <c r="F342293" i="1"/>
  <c r="F342292" i="1"/>
  <c r="F342291" i="1"/>
  <c r="F342290" i="1"/>
  <c r="F342289" i="1"/>
  <c r="F342288" i="1"/>
  <c r="F342287" i="1"/>
  <c r="F342286" i="1"/>
  <c r="F342285" i="1"/>
  <c r="F342284" i="1"/>
  <c r="F342283" i="1"/>
  <c r="F342282" i="1"/>
  <c r="F342281" i="1"/>
  <c r="F342280" i="1"/>
  <c r="F342279" i="1"/>
  <c r="F342278" i="1"/>
  <c r="F342277" i="1"/>
  <c r="F342276" i="1"/>
  <c r="F342275" i="1"/>
  <c r="F342274" i="1"/>
  <c r="F342273" i="1"/>
  <c r="F342272" i="1"/>
  <c r="F342271" i="1"/>
  <c r="F342270" i="1"/>
  <c r="F342269" i="1"/>
  <c r="F342268" i="1"/>
  <c r="F342267" i="1"/>
  <c r="F342266" i="1"/>
  <c r="F342265" i="1"/>
  <c r="F342264" i="1"/>
  <c r="F342263" i="1"/>
  <c r="F342262" i="1"/>
  <c r="F342261" i="1"/>
  <c r="F342260" i="1"/>
  <c r="F342259" i="1"/>
  <c r="F342258" i="1"/>
  <c r="F342257" i="1"/>
  <c r="F342256" i="1"/>
  <c r="F342255" i="1"/>
  <c r="F342254" i="1"/>
  <c r="F342253" i="1"/>
  <c r="F342252" i="1"/>
  <c r="F342251" i="1"/>
  <c r="F342250" i="1"/>
  <c r="F342249" i="1"/>
  <c r="F342248" i="1"/>
  <c r="F342247" i="1"/>
  <c r="F342246" i="1"/>
  <c r="F342245" i="1"/>
  <c r="F342244" i="1"/>
  <c r="F342243" i="1"/>
  <c r="F342242" i="1"/>
  <c r="F342241" i="1"/>
  <c r="F342240" i="1"/>
  <c r="F342239" i="1"/>
  <c r="F342238" i="1"/>
  <c r="F342237" i="1"/>
  <c r="F342236" i="1"/>
  <c r="F342235" i="1"/>
  <c r="F342234" i="1"/>
  <c r="F342233" i="1"/>
  <c r="F342232" i="1"/>
  <c r="F342231" i="1"/>
  <c r="F342230" i="1"/>
  <c r="F342229" i="1"/>
  <c r="F342228" i="1"/>
  <c r="F342227" i="1"/>
  <c r="F342226" i="1"/>
  <c r="F342225" i="1"/>
  <c r="F342224" i="1"/>
  <c r="F342223" i="1"/>
  <c r="F342222" i="1"/>
  <c r="F342221" i="1"/>
  <c r="F342220" i="1"/>
  <c r="F342219" i="1"/>
  <c r="F342218" i="1"/>
  <c r="F342217" i="1"/>
  <c r="F342216" i="1"/>
  <c r="F342215" i="1"/>
  <c r="F342214" i="1"/>
  <c r="F342213" i="1"/>
  <c r="F342212" i="1"/>
  <c r="F342211" i="1"/>
  <c r="F342210" i="1"/>
  <c r="F342209" i="1"/>
  <c r="F342208" i="1"/>
  <c r="F342207" i="1"/>
  <c r="F342206" i="1"/>
  <c r="F342205" i="1"/>
  <c r="F342204" i="1"/>
  <c r="F342203" i="1"/>
  <c r="F342202" i="1"/>
  <c r="F342201" i="1"/>
  <c r="F342200" i="1"/>
  <c r="F342199" i="1"/>
  <c r="F342198" i="1"/>
  <c r="F342197" i="1"/>
  <c r="F342196" i="1"/>
  <c r="F342195" i="1"/>
  <c r="F342194" i="1"/>
  <c r="F342193" i="1"/>
  <c r="F342192" i="1"/>
  <c r="F342191" i="1"/>
  <c r="F342190" i="1"/>
  <c r="F342189" i="1"/>
  <c r="F342188" i="1"/>
  <c r="F342187" i="1"/>
  <c r="F342186" i="1"/>
  <c r="F342185" i="1"/>
  <c r="F342184" i="1"/>
  <c r="F342183" i="1"/>
  <c r="F342182" i="1"/>
  <c r="F342181" i="1"/>
  <c r="F342180" i="1"/>
  <c r="F342179" i="1"/>
  <c r="F342178" i="1"/>
  <c r="F342177" i="1"/>
  <c r="F342176" i="1"/>
  <c r="F342175" i="1"/>
  <c r="F342174" i="1"/>
  <c r="F342173" i="1"/>
  <c r="F342172" i="1"/>
  <c r="F342171" i="1"/>
  <c r="F342170" i="1"/>
  <c r="F342169" i="1"/>
  <c r="F342168" i="1"/>
  <c r="F342167" i="1"/>
  <c r="F342166" i="1"/>
  <c r="F342165" i="1"/>
  <c r="F342164" i="1"/>
  <c r="F342163" i="1"/>
  <c r="F342162" i="1"/>
  <c r="F342161" i="1"/>
  <c r="F342160" i="1"/>
  <c r="F342159" i="1"/>
  <c r="F342158" i="1"/>
  <c r="F342157" i="1"/>
  <c r="F342156" i="1"/>
  <c r="F342155" i="1"/>
  <c r="F342154" i="1"/>
  <c r="F342153" i="1"/>
  <c r="F342152" i="1"/>
  <c r="F342151" i="1"/>
  <c r="F342150" i="1"/>
  <c r="F342149" i="1"/>
  <c r="F342148" i="1"/>
  <c r="F342147" i="1"/>
  <c r="F342146" i="1"/>
  <c r="F342145" i="1"/>
  <c r="F342144" i="1"/>
  <c r="F342143" i="1"/>
  <c r="F342142" i="1"/>
  <c r="F342141" i="1"/>
  <c r="F342140" i="1"/>
  <c r="F342139" i="1"/>
  <c r="F342138" i="1"/>
  <c r="F342137" i="1"/>
  <c r="F342136" i="1"/>
  <c r="F342135" i="1"/>
  <c r="F342134" i="1"/>
  <c r="F342133" i="1"/>
  <c r="F342132" i="1"/>
  <c r="F342131" i="1"/>
  <c r="F342130" i="1"/>
  <c r="F342129" i="1"/>
  <c r="F342128" i="1"/>
  <c r="F342127" i="1"/>
  <c r="F342126" i="1"/>
  <c r="F342125" i="1"/>
  <c r="F342124" i="1"/>
  <c r="F342123" i="1"/>
  <c r="F342122" i="1"/>
  <c r="F342121" i="1"/>
  <c r="F342120" i="1"/>
  <c r="F342119" i="1"/>
  <c r="F342118" i="1"/>
  <c r="F342117" i="1"/>
  <c r="F342116" i="1"/>
  <c r="F342115" i="1"/>
  <c r="F342114" i="1"/>
  <c r="F342113" i="1"/>
  <c r="F342112" i="1"/>
  <c r="F342111" i="1"/>
  <c r="F342110" i="1"/>
  <c r="F342109" i="1"/>
  <c r="F342108" i="1"/>
  <c r="F342107" i="1"/>
  <c r="F342106" i="1"/>
  <c r="F342105" i="1"/>
  <c r="F342104" i="1"/>
  <c r="F342103" i="1"/>
  <c r="F342102" i="1"/>
  <c r="F342101" i="1"/>
  <c r="F342100" i="1"/>
  <c r="F342099" i="1"/>
  <c r="F342098" i="1"/>
  <c r="F342097" i="1"/>
  <c r="F342096" i="1"/>
  <c r="F342095" i="1"/>
  <c r="F342094" i="1"/>
  <c r="F342093" i="1"/>
  <c r="F342092" i="1"/>
  <c r="F342091" i="1"/>
  <c r="F342090" i="1"/>
  <c r="F342089" i="1"/>
  <c r="F342088" i="1"/>
  <c r="F342087" i="1"/>
  <c r="F342086" i="1"/>
  <c r="F342085" i="1"/>
  <c r="F342084" i="1"/>
  <c r="F342083" i="1"/>
  <c r="F342082" i="1"/>
  <c r="F342081" i="1"/>
  <c r="F342080" i="1"/>
  <c r="F342079" i="1"/>
  <c r="F342078" i="1"/>
  <c r="F342077" i="1"/>
  <c r="F342076" i="1"/>
  <c r="F342075" i="1"/>
  <c r="F342074" i="1"/>
  <c r="F342073" i="1"/>
  <c r="F342072" i="1"/>
  <c r="F342071" i="1"/>
  <c r="F342070" i="1"/>
  <c r="F342069" i="1"/>
  <c r="F342068" i="1"/>
  <c r="F342067" i="1"/>
  <c r="F342066" i="1"/>
  <c r="F342065" i="1"/>
  <c r="F342064" i="1"/>
  <c r="F342063" i="1"/>
  <c r="F342062" i="1"/>
  <c r="F342061" i="1"/>
  <c r="F342060" i="1"/>
  <c r="F342059" i="1"/>
  <c r="F342058" i="1"/>
  <c r="F342057" i="1"/>
  <c r="F342056" i="1"/>
  <c r="F342055" i="1"/>
  <c r="F342054" i="1"/>
  <c r="F342053" i="1"/>
  <c r="F342052" i="1"/>
  <c r="F342051" i="1"/>
  <c r="F342050" i="1"/>
  <c r="F342049" i="1"/>
  <c r="F342048" i="1"/>
  <c r="F342047" i="1"/>
  <c r="F342046" i="1"/>
  <c r="F342045" i="1"/>
  <c r="F342044" i="1"/>
  <c r="F342043" i="1"/>
  <c r="F342042" i="1"/>
  <c r="F342041" i="1"/>
  <c r="F342040" i="1"/>
  <c r="F342039" i="1"/>
  <c r="F342038" i="1"/>
  <c r="F342037" i="1"/>
  <c r="F342036" i="1"/>
  <c r="F342035" i="1"/>
  <c r="F342034" i="1"/>
  <c r="F342033" i="1"/>
  <c r="F342032" i="1"/>
  <c r="F342031" i="1"/>
  <c r="F342030" i="1"/>
  <c r="F342029" i="1"/>
  <c r="F342028" i="1"/>
  <c r="F342027" i="1"/>
  <c r="F342026" i="1"/>
  <c r="F342025" i="1"/>
  <c r="F342024" i="1"/>
  <c r="F342023" i="1"/>
  <c r="F342022" i="1"/>
  <c r="F342021" i="1"/>
  <c r="F342020" i="1"/>
  <c r="F342019" i="1"/>
  <c r="F342018" i="1"/>
  <c r="F342017" i="1"/>
  <c r="F342016" i="1"/>
  <c r="F342015" i="1"/>
  <c r="F342014" i="1"/>
  <c r="F342013" i="1"/>
  <c r="F342012" i="1"/>
  <c r="F342011" i="1"/>
  <c r="F342010" i="1"/>
  <c r="F342009" i="1"/>
  <c r="F342008" i="1"/>
  <c r="F342007" i="1"/>
  <c r="F342006" i="1"/>
  <c r="F342005" i="1"/>
  <c r="F342004" i="1"/>
  <c r="F342003" i="1"/>
  <c r="F342002" i="1"/>
  <c r="F342001" i="1"/>
  <c r="F342000" i="1"/>
  <c r="F341999" i="1"/>
  <c r="F341998" i="1"/>
  <c r="F341997" i="1"/>
  <c r="F341996" i="1"/>
  <c r="F341995" i="1"/>
  <c r="F341994" i="1"/>
  <c r="F341993" i="1"/>
  <c r="F341992" i="1"/>
  <c r="F341991" i="1"/>
  <c r="F341990" i="1"/>
  <c r="F341989" i="1"/>
  <c r="F341988" i="1"/>
  <c r="F341987" i="1"/>
  <c r="F341986" i="1"/>
  <c r="F341985" i="1"/>
  <c r="F341984" i="1"/>
  <c r="F341983" i="1"/>
  <c r="F341982" i="1"/>
  <c r="F341981" i="1"/>
  <c r="F341980" i="1"/>
  <c r="F341979" i="1"/>
  <c r="F341978" i="1"/>
  <c r="F341977" i="1"/>
  <c r="F341976" i="1"/>
  <c r="F341975" i="1"/>
  <c r="F341974" i="1"/>
  <c r="F341973" i="1"/>
  <c r="F341972" i="1"/>
  <c r="F341971" i="1"/>
  <c r="F341970" i="1"/>
  <c r="F341969" i="1"/>
  <c r="F341968" i="1"/>
  <c r="F341967" i="1"/>
  <c r="F341966" i="1"/>
  <c r="F341965" i="1"/>
  <c r="F341964" i="1"/>
  <c r="F341963" i="1"/>
  <c r="F341962" i="1"/>
  <c r="F341961" i="1"/>
  <c r="F341960" i="1"/>
  <c r="F341959" i="1"/>
  <c r="F341958" i="1"/>
  <c r="F341957" i="1"/>
  <c r="F341956" i="1"/>
  <c r="F341955" i="1"/>
  <c r="F341954" i="1"/>
  <c r="F341953" i="1"/>
  <c r="F341952" i="1"/>
  <c r="F341951" i="1"/>
  <c r="F341950" i="1"/>
  <c r="F341949" i="1"/>
  <c r="F341948" i="1"/>
  <c r="F341947" i="1"/>
  <c r="F341946" i="1"/>
  <c r="F341945" i="1"/>
  <c r="F341944" i="1"/>
  <c r="F341943" i="1"/>
  <c r="F341942" i="1"/>
  <c r="F341941" i="1"/>
  <c r="F341940" i="1"/>
  <c r="F341939" i="1"/>
  <c r="F341938" i="1"/>
  <c r="F341937" i="1"/>
  <c r="F341936" i="1"/>
  <c r="F341935" i="1"/>
  <c r="F341934" i="1"/>
  <c r="F341933" i="1"/>
  <c r="F341932" i="1"/>
  <c r="F341931" i="1"/>
  <c r="F341930" i="1"/>
  <c r="F341929" i="1"/>
  <c r="F341928" i="1"/>
  <c r="F341927" i="1"/>
  <c r="F341926" i="1"/>
  <c r="F341925" i="1"/>
  <c r="F341924" i="1"/>
  <c r="F341923" i="1"/>
  <c r="F341922" i="1"/>
  <c r="F341921" i="1"/>
  <c r="F341920" i="1"/>
  <c r="F341919" i="1"/>
  <c r="F341918" i="1"/>
  <c r="F341917" i="1"/>
  <c r="F341916" i="1"/>
  <c r="F341915" i="1"/>
  <c r="F341914" i="1"/>
  <c r="F341913" i="1"/>
  <c r="F341912" i="1"/>
  <c r="F341911" i="1"/>
  <c r="F341910" i="1"/>
  <c r="F341909" i="1"/>
  <c r="F341908" i="1"/>
  <c r="F341907" i="1"/>
  <c r="F341906" i="1"/>
  <c r="F341905" i="1"/>
  <c r="F341904" i="1"/>
  <c r="F341903" i="1"/>
  <c r="F341902" i="1"/>
  <c r="F341901" i="1"/>
  <c r="F341900" i="1"/>
  <c r="F341899" i="1"/>
  <c r="F341898" i="1"/>
  <c r="F341897" i="1"/>
  <c r="F341896" i="1"/>
  <c r="F341895" i="1"/>
  <c r="F341894" i="1"/>
  <c r="F341893" i="1"/>
  <c r="F341892" i="1"/>
  <c r="F341891" i="1"/>
  <c r="F341890" i="1"/>
  <c r="F341889" i="1"/>
  <c r="F341888" i="1"/>
  <c r="F341887" i="1"/>
  <c r="F341886" i="1"/>
  <c r="F341885" i="1"/>
  <c r="F341884" i="1"/>
  <c r="F341883" i="1"/>
  <c r="F341882" i="1"/>
  <c r="F341881" i="1"/>
  <c r="F341880" i="1"/>
  <c r="F341879" i="1"/>
  <c r="F341878" i="1"/>
  <c r="F341877" i="1"/>
  <c r="F341876" i="1"/>
  <c r="F341875" i="1"/>
  <c r="F341874" i="1"/>
  <c r="F341873" i="1"/>
  <c r="F341872" i="1"/>
  <c r="F341871" i="1"/>
  <c r="F341870" i="1"/>
  <c r="F341869" i="1"/>
  <c r="F341868" i="1"/>
  <c r="F341867" i="1"/>
  <c r="F341866" i="1"/>
  <c r="F341865" i="1"/>
  <c r="F341864" i="1"/>
  <c r="F341863" i="1"/>
  <c r="F341862" i="1"/>
  <c r="F341861" i="1"/>
  <c r="F341860" i="1"/>
  <c r="F341859" i="1"/>
  <c r="F341858" i="1"/>
  <c r="F341857" i="1"/>
  <c r="F341856" i="1"/>
  <c r="F341855" i="1"/>
  <c r="F341854" i="1"/>
  <c r="F341853" i="1"/>
  <c r="F341852" i="1"/>
  <c r="F341851" i="1"/>
  <c r="F341850" i="1"/>
  <c r="F341849" i="1"/>
  <c r="F341848" i="1"/>
  <c r="F341847" i="1"/>
  <c r="F341846" i="1"/>
  <c r="F341845" i="1"/>
  <c r="F341844" i="1"/>
  <c r="F341843" i="1"/>
  <c r="F341842" i="1"/>
  <c r="F341841" i="1"/>
  <c r="F341840" i="1"/>
  <c r="F341839" i="1"/>
  <c r="F341838" i="1"/>
  <c r="F341837" i="1"/>
  <c r="F341836" i="1"/>
  <c r="F341835" i="1"/>
  <c r="F341834" i="1"/>
  <c r="F341833" i="1"/>
  <c r="F341832" i="1"/>
  <c r="F341831" i="1"/>
  <c r="F341830" i="1"/>
  <c r="F341829" i="1"/>
  <c r="F341828" i="1"/>
  <c r="F341827" i="1"/>
  <c r="F341826" i="1"/>
  <c r="F341825" i="1"/>
  <c r="F341824" i="1"/>
  <c r="F341823" i="1"/>
  <c r="F341822" i="1"/>
  <c r="F341821" i="1"/>
  <c r="F341820" i="1"/>
  <c r="F341819" i="1"/>
  <c r="F341818" i="1"/>
  <c r="F341817" i="1"/>
  <c r="F341816" i="1"/>
  <c r="F341815" i="1"/>
  <c r="F341814" i="1"/>
  <c r="F341813" i="1"/>
  <c r="F341812" i="1"/>
  <c r="F341811" i="1"/>
  <c r="F341810" i="1"/>
  <c r="F341809" i="1"/>
  <c r="F341808" i="1"/>
  <c r="F341807" i="1"/>
  <c r="F341806" i="1"/>
  <c r="F341805" i="1"/>
  <c r="F341804" i="1"/>
  <c r="F341803" i="1"/>
  <c r="F341802" i="1"/>
  <c r="F341801" i="1"/>
  <c r="F341800" i="1"/>
  <c r="F341799" i="1"/>
  <c r="F341798" i="1"/>
  <c r="F341797" i="1"/>
  <c r="F341796" i="1"/>
  <c r="F341795" i="1"/>
  <c r="F341794" i="1"/>
  <c r="F341793" i="1"/>
  <c r="F341792" i="1"/>
  <c r="F341791" i="1"/>
  <c r="F341790" i="1"/>
  <c r="F341789" i="1"/>
  <c r="F341788" i="1"/>
  <c r="F341787" i="1"/>
  <c r="F341786" i="1"/>
  <c r="F341785" i="1"/>
  <c r="F341784" i="1"/>
  <c r="F341783" i="1"/>
  <c r="F341782" i="1"/>
  <c r="F341781" i="1"/>
  <c r="F341780" i="1"/>
  <c r="F341779" i="1"/>
  <c r="F341778" i="1"/>
  <c r="F341777" i="1"/>
  <c r="F341776" i="1"/>
  <c r="F341775" i="1"/>
  <c r="F341774" i="1"/>
  <c r="F341773" i="1"/>
  <c r="F341772" i="1"/>
  <c r="F341771" i="1"/>
  <c r="F341770" i="1"/>
  <c r="F341769" i="1"/>
  <c r="F341768" i="1"/>
  <c r="F341767" i="1"/>
  <c r="F341766" i="1"/>
  <c r="F341765" i="1"/>
  <c r="F341764" i="1"/>
  <c r="F341763" i="1"/>
  <c r="F341762" i="1"/>
  <c r="F341761" i="1"/>
  <c r="F341760" i="1"/>
  <c r="F341759" i="1"/>
  <c r="F341758" i="1"/>
  <c r="F341757" i="1"/>
  <c r="F341756" i="1"/>
  <c r="F341755" i="1"/>
  <c r="F341754" i="1"/>
  <c r="F341753" i="1"/>
  <c r="F341752" i="1"/>
  <c r="F341751" i="1"/>
  <c r="F341750" i="1"/>
  <c r="F341749" i="1"/>
  <c r="F341748" i="1"/>
  <c r="F341747" i="1"/>
  <c r="F341746" i="1"/>
  <c r="F341745" i="1"/>
  <c r="F341744" i="1"/>
  <c r="F341743" i="1"/>
  <c r="F341742" i="1"/>
  <c r="F341741" i="1"/>
  <c r="F341740" i="1"/>
  <c r="F341739" i="1"/>
  <c r="F341738" i="1"/>
  <c r="F341737" i="1"/>
  <c r="F341736" i="1"/>
  <c r="F341735" i="1"/>
  <c r="F341734" i="1"/>
  <c r="F341733" i="1"/>
  <c r="F341732" i="1"/>
  <c r="F341731" i="1"/>
  <c r="F341730" i="1"/>
  <c r="F341729" i="1"/>
  <c r="F341728" i="1"/>
  <c r="F341727" i="1"/>
  <c r="F341726" i="1"/>
  <c r="F341725" i="1"/>
  <c r="F341724" i="1"/>
  <c r="F341723" i="1"/>
  <c r="F341722" i="1"/>
  <c r="F341721" i="1"/>
  <c r="F341720" i="1"/>
  <c r="F341719" i="1"/>
  <c r="F341718" i="1"/>
  <c r="F341717" i="1"/>
  <c r="F341716" i="1"/>
  <c r="F341715" i="1"/>
  <c r="F341714" i="1"/>
  <c r="F341713" i="1"/>
  <c r="F341712" i="1"/>
  <c r="F341711" i="1"/>
  <c r="F341710" i="1"/>
  <c r="F341709" i="1"/>
  <c r="F341708" i="1"/>
  <c r="F341707" i="1"/>
  <c r="F341706" i="1"/>
  <c r="F341705" i="1"/>
  <c r="F341704" i="1"/>
  <c r="F341703" i="1"/>
  <c r="F341702" i="1"/>
  <c r="F341701" i="1"/>
  <c r="F341700" i="1"/>
  <c r="F341699" i="1"/>
  <c r="F341698" i="1"/>
  <c r="F341697" i="1"/>
  <c r="F341696" i="1"/>
  <c r="F341695" i="1"/>
  <c r="F341694" i="1"/>
  <c r="F341693" i="1"/>
  <c r="F341692" i="1"/>
  <c r="F341691" i="1"/>
  <c r="F341690" i="1"/>
  <c r="F341689" i="1"/>
  <c r="F341688" i="1"/>
  <c r="F341687" i="1"/>
  <c r="F341686" i="1"/>
  <c r="F341685" i="1"/>
  <c r="F341684" i="1"/>
  <c r="F341683" i="1"/>
  <c r="F341682" i="1"/>
  <c r="F341681" i="1"/>
  <c r="F341680" i="1"/>
  <c r="F341679" i="1"/>
  <c r="F341678" i="1"/>
  <c r="F341677" i="1"/>
  <c r="F341676" i="1"/>
  <c r="F341675" i="1"/>
  <c r="F341674" i="1"/>
  <c r="F341673" i="1"/>
  <c r="F341672" i="1"/>
  <c r="F341671" i="1"/>
  <c r="F341670" i="1"/>
  <c r="F341669" i="1"/>
  <c r="F341668" i="1"/>
  <c r="F341667" i="1"/>
  <c r="F341666" i="1"/>
  <c r="F341665" i="1"/>
  <c r="F341664" i="1"/>
  <c r="F341663" i="1"/>
  <c r="F341662" i="1"/>
  <c r="F341661" i="1"/>
  <c r="F341660" i="1"/>
  <c r="F341659" i="1"/>
  <c r="F341658" i="1"/>
  <c r="F341657" i="1"/>
  <c r="F341656" i="1"/>
  <c r="F341655" i="1"/>
  <c r="F341654" i="1"/>
  <c r="F341653" i="1"/>
  <c r="F341652" i="1"/>
  <c r="F341651" i="1"/>
  <c r="F341650" i="1"/>
  <c r="F341649" i="1"/>
  <c r="F341648" i="1"/>
  <c r="F341647" i="1"/>
  <c r="F341646" i="1"/>
  <c r="F341645" i="1"/>
  <c r="F341644" i="1"/>
  <c r="F341643" i="1"/>
  <c r="F341642" i="1"/>
  <c r="F341641" i="1"/>
  <c r="F341640" i="1"/>
  <c r="F341639" i="1"/>
  <c r="F341638" i="1"/>
  <c r="F341637" i="1"/>
  <c r="F341636" i="1"/>
  <c r="F341635" i="1"/>
  <c r="F341634" i="1"/>
  <c r="F341633" i="1"/>
  <c r="F341632" i="1"/>
  <c r="F341631" i="1"/>
  <c r="F341630" i="1"/>
  <c r="F341629" i="1"/>
  <c r="F341628" i="1"/>
  <c r="F341627" i="1"/>
  <c r="F341626" i="1"/>
  <c r="F341625" i="1"/>
  <c r="F341624" i="1"/>
  <c r="F341623" i="1"/>
  <c r="F341622" i="1"/>
  <c r="F341621" i="1"/>
  <c r="F341620" i="1"/>
  <c r="F341619" i="1"/>
  <c r="F341618" i="1"/>
  <c r="F341617" i="1"/>
  <c r="F341616" i="1"/>
  <c r="F341615" i="1"/>
  <c r="F341614" i="1"/>
  <c r="F341613" i="1"/>
  <c r="F341612" i="1"/>
  <c r="F341611" i="1"/>
  <c r="F341610" i="1"/>
  <c r="F341609" i="1"/>
  <c r="F341608" i="1"/>
  <c r="F341607" i="1"/>
  <c r="F341606" i="1"/>
  <c r="F341605" i="1"/>
  <c r="F341604" i="1"/>
  <c r="F341603" i="1"/>
  <c r="F341602" i="1"/>
  <c r="F341601" i="1"/>
  <c r="F341600" i="1"/>
  <c r="F341599" i="1"/>
  <c r="F341598" i="1"/>
  <c r="F341597" i="1"/>
  <c r="F341596" i="1"/>
  <c r="F341595" i="1"/>
  <c r="F341594" i="1"/>
  <c r="F341593" i="1"/>
  <c r="F341592" i="1"/>
  <c r="F341591" i="1"/>
  <c r="F341590" i="1"/>
  <c r="F341589" i="1"/>
  <c r="F341588" i="1"/>
  <c r="F341587" i="1"/>
  <c r="F341586" i="1"/>
  <c r="F341585" i="1"/>
  <c r="F341584" i="1"/>
  <c r="F341583" i="1"/>
  <c r="F341582" i="1"/>
  <c r="F341581" i="1"/>
  <c r="F341580" i="1"/>
  <c r="F341579" i="1"/>
  <c r="F341578" i="1"/>
  <c r="F341577" i="1"/>
  <c r="F341576" i="1"/>
  <c r="F341575" i="1"/>
  <c r="F341574" i="1"/>
  <c r="F341573" i="1"/>
  <c r="F341572" i="1"/>
  <c r="F341571" i="1"/>
  <c r="F341570" i="1"/>
  <c r="F341569" i="1"/>
  <c r="F341568" i="1"/>
  <c r="F341567" i="1"/>
  <c r="F341566" i="1"/>
  <c r="F341565" i="1"/>
  <c r="F341564" i="1"/>
  <c r="F341563" i="1"/>
  <c r="F341562" i="1"/>
  <c r="F341561" i="1"/>
  <c r="F341560" i="1"/>
  <c r="F341559" i="1"/>
  <c r="F341558" i="1"/>
  <c r="F341557" i="1"/>
  <c r="F341556" i="1"/>
  <c r="F341555" i="1"/>
  <c r="F341554" i="1"/>
  <c r="F341553" i="1"/>
  <c r="F341552" i="1"/>
  <c r="F341551" i="1"/>
  <c r="F341550" i="1"/>
  <c r="F341549" i="1"/>
  <c r="F341548" i="1"/>
  <c r="F341547" i="1"/>
  <c r="F341546" i="1"/>
  <c r="F341545" i="1"/>
  <c r="F341544" i="1"/>
  <c r="F341543" i="1"/>
  <c r="F341542" i="1"/>
  <c r="F341541" i="1"/>
  <c r="F341540" i="1"/>
  <c r="F341539" i="1"/>
  <c r="F341538" i="1"/>
  <c r="F341537" i="1"/>
  <c r="F341536" i="1"/>
  <c r="F341535" i="1"/>
  <c r="F341534" i="1"/>
  <c r="F341533" i="1"/>
  <c r="F341532" i="1"/>
  <c r="F341531" i="1"/>
  <c r="F341530" i="1"/>
  <c r="F341529" i="1"/>
  <c r="F341528" i="1"/>
  <c r="F341527" i="1"/>
  <c r="F341526" i="1"/>
  <c r="F341525" i="1"/>
  <c r="F341524" i="1"/>
  <c r="F341523" i="1"/>
  <c r="F341522" i="1"/>
  <c r="F341521" i="1"/>
  <c r="F341520" i="1"/>
  <c r="F341519" i="1"/>
  <c r="F341518" i="1"/>
  <c r="F341517" i="1"/>
  <c r="F341516" i="1"/>
  <c r="F341515" i="1"/>
  <c r="F341514" i="1"/>
  <c r="F341513" i="1"/>
  <c r="F341512" i="1"/>
  <c r="F341511" i="1"/>
  <c r="F341510" i="1"/>
  <c r="F341509" i="1"/>
  <c r="F341508" i="1"/>
  <c r="F341507" i="1"/>
  <c r="F341506" i="1"/>
  <c r="F341505" i="1"/>
  <c r="F341504" i="1"/>
  <c r="F341503" i="1"/>
  <c r="F341502" i="1"/>
  <c r="F341501" i="1"/>
  <c r="F341500" i="1"/>
  <c r="F341499" i="1"/>
  <c r="F341498" i="1"/>
  <c r="F341497" i="1"/>
  <c r="F341496" i="1"/>
  <c r="F341495" i="1"/>
  <c r="F341494" i="1"/>
  <c r="F341493" i="1"/>
  <c r="F341492" i="1"/>
  <c r="F341491" i="1"/>
  <c r="F341490" i="1"/>
  <c r="F341489" i="1"/>
  <c r="F341488" i="1"/>
  <c r="F341487" i="1"/>
  <c r="F341486" i="1"/>
  <c r="F341485" i="1"/>
  <c r="F341484" i="1"/>
  <c r="F341483" i="1"/>
  <c r="F341482" i="1"/>
  <c r="F341481" i="1"/>
  <c r="F341480" i="1"/>
  <c r="F341479" i="1"/>
  <c r="F341478" i="1"/>
  <c r="F341477" i="1"/>
  <c r="F341476" i="1"/>
  <c r="F341475" i="1"/>
  <c r="F341474" i="1"/>
  <c r="F341473" i="1"/>
  <c r="F341472" i="1"/>
  <c r="F341471" i="1"/>
  <c r="F341470" i="1"/>
  <c r="F341469" i="1"/>
  <c r="F341468" i="1"/>
  <c r="F341467" i="1"/>
  <c r="F341466" i="1"/>
  <c r="F341465" i="1"/>
  <c r="F341464" i="1"/>
  <c r="F341463" i="1"/>
  <c r="F341462" i="1"/>
  <c r="F341461" i="1"/>
  <c r="F341460" i="1"/>
  <c r="F341459" i="1"/>
  <c r="F341458" i="1"/>
  <c r="F341457" i="1"/>
  <c r="F341456" i="1"/>
  <c r="F341455" i="1"/>
  <c r="F341454" i="1"/>
  <c r="F341453" i="1"/>
  <c r="F341452" i="1"/>
  <c r="F341451" i="1"/>
  <c r="F341450" i="1"/>
  <c r="F341449" i="1"/>
  <c r="F341448" i="1"/>
  <c r="F341447" i="1"/>
  <c r="F341446" i="1"/>
  <c r="F341445" i="1"/>
  <c r="F341444" i="1"/>
  <c r="F341443" i="1"/>
  <c r="F341442" i="1"/>
  <c r="F341441" i="1"/>
  <c r="F341440" i="1"/>
  <c r="F341439" i="1"/>
  <c r="F341438" i="1"/>
  <c r="F341437" i="1"/>
  <c r="F341436" i="1"/>
  <c r="F341435" i="1"/>
  <c r="F341434" i="1"/>
  <c r="F341433" i="1"/>
  <c r="F341432" i="1"/>
  <c r="F341431" i="1"/>
  <c r="F341430" i="1"/>
  <c r="F341429" i="1"/>
  <c r="F341428" i="1"/>
  <c r="F341427" i="1"/>
  <c r="F341426" i="1"/>
  <c r="F341425" i="1"/>
  <c r="F341424" i="1"/>
  <c r="F341423" i="1"/>
  <c r="F341422" i="1"/>
  <c r="F341421" i="1"/>
  <c r="F341420" i="1"/>
  <c r="F341419" i="1"/>
  <c r="F341418" i="1"/>
  <c r="F341417" i="1"/>
  <c r="F341416" i="1"/>
  <c r="F341415" i="1"/>
  <c r="F341414" i="1"/>
  <c r="F341413" i="1"/>
  <c r="F341412" i="1"/>
  <c r="F341411" i="1"/>
  <c r="F341410" i="1"/>
  <c r="F341409" i="1"/>
  <c r="F341408" i="1"/>
  <c r="F341407" i="1"/>
  <c r="F341406" i="1"/>
  <c r="F341405" i="1"/>
  <c r="F341404" i="1"/>
  <c r="F341403" i="1"/>
  <c r="F341402" i="1"/>
  <c r="F341401" i="1"/>
  <c r="F341400" i="1"/>
  <c r="F341399" i="1"/>
  <c r="F341398" i="1"/>
  <c r="F341397" i="1"/>
  <c r="F341396" i="1"/>
  <c r="F341395" i="1"/>
  <c r="F341394" i="1"/>
  <c r="F341393" i="1"/>
  <c r="F341392" i="1"/>
  <c r="F341391" i="1"/>
  <c r="F341390" i="1"/>
  <c r="F341389" i="1"/>
  <c r="F341388" i="1"/>
  <c r="F341387" i="1"/>
  <c r="F341386" i="1"/>
  <c r="F341385" i="1"/>
  <c r="F341384" i="1"/>
  <c r="F341383" i="1"/>
  <c r="F341382" i="1"/>
  <c r="F341381" i="1"/>
  <c r="F341380" i="1"/>
  <c r="F341379" i="1"/>
  <c r="F341378" i="1"/>
  <c r="F341377" i="1"/>
  <c r="F341376" i="1"/>
  <c r="F341375" i="1"/>
  <c r="F341374" i="1"/>
  <c r="F341373" i="1"/>
  <c r="F341372" i="1"/>
  <c r="F341371" i="1"/>
  <c r="F341370" i="1"/>
  <c r="F341369" i="1"/>
  <c r="F341368" i="1"/>
  <c r="F341367" i="1"/>
  <c r="F341366" i="1"/>
  <c r="F341365" i="1"/>
  <c r="F341364" i="1"/>
  <c r="F341363" i="1"/>
  <c r="F341362" i="1"/>
  <c r="F341361" i="1"/>
  <c r="F341360" i="1"/>
  <c r="F341359" i="1"/>
  <c r="F341358" i="1"/>
  <c r="F341357" i="1"/>
  <c r="F341356" i="1"/>
  <c r="F341355" i="1"/>
  <c r="F341354" i="1"/>
  <c r="F341353" i="1"/>
  <c r="F341352" i="1"/>
  <c r="F341351" i="1"/>
  <c r="F341350" i="1"/>
  <c r="F341349" i="1"/>
  <c r="F341348" i="1"/>
  <c r="F341347" i="1"/>
  <c r="F341346" i="1"/>
  <c r="F341345" i="1"/>
  <c r="F341344" i="1"/>
  <c r="F341343" i="1"/>
  <c r="F341342" i="1"/>
  <c r="F341341" i="1"/>
  <c r="F341340" i="1"/>
  <c r="F341339" i="1"/>
  <c r="F341338" i="1"/>
  <c r="F341337" i="1"/>
  <c r="F341336" i="1"/>
  <c r="F341335" i="1"/>
  <c r="F341334" i="1"/>
  <c r="F341333" i="1"/>
  <c r="F341332" i="1"/>
  <c r="F341331" i="1"/>
  <c r="F341330" i="1"/>
  <c r="F341329" i="1"/>
  <c r="F341328" i="1"/>
  <c r="F341327" i="1"/>
  <c r="F341326" i="1"/>
  <c r="F341325" i="1"/>
  <c r="F341324" i="1"/>
  <c r="F341323" i="1"/>
  <c r="F341322" i="1"/>
  <c r="F341321" i="1"/>
  <c r="F341320" i="1"/>
  <c r="F341319" i="1"/>
  <c r="F341318" i="1"/>
  <c r="F341317" i="1"/>
  <c r="F341316" i="1"/>
  <c r="F341315" i="1"/>
  <c r="F341314" i="1"/>
  <c r="F341313" i="1"/>
  <c r="F341312" i="1"/>
  <c r="F341311" i="1"/>
  <c r="F341310" i="1"/>
  <c r="F341309" i="1"/>
  <c r="F341308" i="1"/>
  <c r="F341307" i="1"/>
  <c r="F341306" i="1"/>
  <c r="F341305" i="1"/>
  <c r="F341304" i="1"/>
  <c r="F341303" i="1"/>
  <c r="F341302" i="1"/>
  <c r="F341301" i="1"/>
  <c r="F341300" i="1"/>
  <c r="F341299" i="1"/>
  <c r="F341298" i="1"/>
  <c r="F341297" i="1"/>
  <c r="F341296" i="1"/>
  <c r="F341295" i="1"/>
  <c r="F341294" i="1"/>
  <c r="F341293" i="1"/>
  <c r="F341292" i="1"/>
  <c r="F341291" i="1"/>
  <c r="F341290" i="1"/>
  <c r="F341289" i="1"/>
  <c r="F341288" i="1"/>
  <c r="F341287" i="1"/>
  <c r="F341286" i="1"/>
  <c r="F341285" i="1"/>
  <c r="F341284" i="1"/>
  <c r="F341283" i="1"/>
  <c r="F341282" i="1"/>
  <c r="F341281" i="1"/>
  <c r="F341280" i="1"/>
  <c r="F341279" i="1"/>
  <c r="F341278" i="1"/>
  <c r="F341277" i="1"/>
  <c r="F341276" i="1"/>
  <c r="F341275" i="1"/>
  <c r="F341274" i="1"/>
  <c r="F341273" i="1"/>
  <c r="F341272" i="1"/>
  <c r="F341271" i="1"/>
  <c r="F341270" i="1"/>
  <c r="F341269" i="1"/>
  <c r="F341268" i="1"/>
  <c r="F341267" i="1"/>
  <c r="F341266" i="1"/>
  <c r="F341265" i="1"/>
  <c r="F341264" i="1"/>
  <c r="F341263" i="1"/>
  <c r="F341262" i="1"/>
  <c r="F341261" i="1"/>
  <c r="F341260" i="1"/>
  <c r="F341259" i="1"/>
  <c r="F341258" i="1"/>
  <c r="F341257" i="1"/>
  <c r="F341256" i="1"/>
  <c r="F341255" i="1"/>
  <c r="F341254" i="1"/>
  <c r="F341253" i="1"/>
  <c r="F341252" i="1"/>
  <c r="F341251" i="1"/>
  <c r="F341250" i="1"/>
  <c r="F341249" i="1"/>
  <c r="F341248" i="1"/>
  <c r="F341247" i="1"/>
  <c r="F341246" i="1"/>
  <c r="F341245" i="1"/>
  <c r="F341244" i="1"/>
  <c r="F341243" i="1"/>
  <c r="F341242" i="1"/>
  <c r="F341241" i="1"/>
  <c r="F341240" i="1"/>
  <c r="F341239" i="1"/>
  <c r="F341238" i="1"/>
  <c r="F341237" i="1"/>
  <c r="F341236" i="1"/>
  <c r="F341235" i="1"/>
  <c r="F341234" i="1"/>
  <c r="F341233" i="1"/>
  <c r="F341232" i="1"/>
  <c r="F341231" i="1"/>
  <c r="F341230" i="1"/>
  <c r="F341229" i="1"/>
  <c r="F341228" i="1"/>
  <c r="F341227" i="1"/>
  <c r="F341226" i="1"/>
  <c r="F341225" i="1"/>
  <c r="F341224" i="1"/>
  <c r="F341223" i="1"/>
  <c r="F341222" i="1"/>
  <c r="F341221" i="1"/>
  <c r="F341220" i="1"/>
  <c r="F341219" i="1"/>
  <c r="F341218" i="1"/>
  <c r="F341217" i="1"/>
  <c r="F341216" i="1"/>
  <c r="F341215" i="1"/>
  <c r="F341214" i="1"/>
  <c r="F341213" i="1"/>
  <c r="F341212" i="1"/>
  <c r="F341211" i="1"/>
  <c r="F341210" i="1"/>
  <c r="F341209" i="1"/>
  <c r="F341208" i="1"/>
  <c r="F341207" i="1"/>
  <c r="F341206" i="1"/>
  <c r="F341205" i="1"/>
  <c r="F341204" i="1"/>
  <c r="F341203" i="1"/>
  <c r="F341202" i="1"/>
  <c r="F341201" i="1"/>
  <c r="F341200" i="1"/>
  <c r="F341199" i="1"/>
  <c r="F341198" i="1"/>
  <c r="F341197" i="1"/>
  <c r="F341196" i="1"/>
  <c r="F341195" i="1"/>
  <c r="F341194" i="1"/>
  <c r="F341193" i="1"/>
  <c r="F341192" i="1"/>
  <c r="F341191" i="1"/>
  <c r="F341190" i="1"/>
  <c r="F341189" i="1"/>
  <c r="F341188" i="1"/>
  <c r="F341187" i="1"/>
  <c r="F341186" i="1"/>
  <c r="F341185" i="1"/>
  <c r="F341184" i="1"/>
  <c r="F341183" i="1"/>
  <c r="F341182" i="1"/>
  <c r="F341181" i="1"/>
  <c r="F341180" i="1"/>
  <c r="F341179" i="1"/>
  <c r="F341178" i="1"/>
  <c r="F341177" i="1"/>
  <c r="F341176" i="1"/>
  <c r="F341175" i="1"/>
  <c r="F341174" i="1"/>
  <c r="F341173" i="1"/>
  <c r="F341172" i="1"/>
  <c r="F341171" i="1"/>
  <c r="F341170" i="1"/>
  <c r="F341169" i="1"/>
  <c r="F341168" i="1"/>
  <c r="F341167" i="1"/>
  <c r="F341166" i="1"/>
  <c r="F341165" i="1"/>
  <c r="F341164" i="1"/>
  <c r="F341163" i="1"/>
  <c r="F341162" i="1"/>
  <c r="F341161" i="1"/>
  <c r="F341160" i="1"/>
  <c r="F341159" i="1"/>
  <c r="F341158" i="1"/>
  <c r="F341157" i="1"/>
  <c r="F341156" i="1"/>
  <c r="F341155" i="1"/>
  <c r="F341154" i="1"/>
  <c r="F341153" i="1"/>
  <c r="F341152" i="1"/>
  <c r="F341151" i="1"/>
  <c r="F341150" i="1"/>
  <c r="F341149" i="1"/>
  <c r="F341148" i="1"/>
  <c r="F341147" i="1"/>
  <c r="F341146" i="1"/>
  <c r="F341145" i="1"/>
  <c r="F341144" i="1"/>
  <c r="F341143" i="1"/>
  <c r="F341142" i="1"/>
  <c r="F341141" i="1"/>
  <c r="F341140" i="1"/>
  <c r="F341139" i="1"/>
  <c r="F341138" i="1"/>
  <c r="F341137" i="1"/>
  <c r="F341136" i="1"/>
  <c r="F341135" i="1"/>
  <c r="F341134" i="1"/>
  <c r="F341133" i="1"/>
  <c r="F341132" i="1"/>
  <c r="F341131" i="1"/>
  <c r="F341130" i="1"/>
  <c r="F341129" i="1"/>
  <c r="F341128" i="1"/>
  <c r="F341127" i="1"/>
  <c r="F341126" i="1"/>
  <c r="F341125" i="1"/>
  <c r="F341124" i="1"/>
  <c r="F341123" i="1"/>
  <c r="F341122" i="1"/>
  <c r="F341121" i="1"/>
  <c r="F341120" i="1"/>
  <c r="F341119" i="1"/>
  <c r="F341118" i="1"/>
  <c r="F341117" i="1"/>
  <c r="F341116" i="1"/>
  <c r="F341115" i="1"/>
  <c r="F341114" i="1"/>
  <c r="F341113" i="1"/>
  <c r="F341112" i="1"/>
  <c r="F341111" i="1"/>
  <c r="F341110" i="1"/>
  <c r="F341109" i="1"/>
  <c r="F341108" i="1"/>
  <c r="F341107" i="1"/>
  <c r="F341106" i="1"/>
  <c r="F341105" i="1"/>
  <c r="F341104" i="1"/>
  <c r="F341103" i="1"/>
  <c r="F341102" i="1"/>
  <c r="F341101" i="1"/>
  <c r="F341100" i="1"/>
  <c r="F341099" i="1"/>
  <c r="F341098" i="1"/>
  <c r="F341097" i="1"/>
  <c r="F341096" i="1"/>
  <c r="F341095" i="1"/>
  <c r="F341094" i="1"/>
  <c r="F341093" i="1"/>
  <c r="F341092" i="1"/>
  <c r="F341091" i="1"/>
  <c r="F341090" i="1"/>
  <c r="F341089" i="1"/>
  <c r="F341088" i="1"/>
  <c r="F341087" i="1"/>
  <c r="F341086" i="1"/>
  <c r="F341085" i="1"/>
  <c r="F341084" i="1"/>
  <c r="F341083" i="1"/>
  <c r="F341082" i="1"/>
  <c r="F341081" i="1"/>
  <c r="F341080" i="1"/>
  <c r="F341079" i="1"/>
  <c r="F341078" i="1"/>
  <c r="F341077" i="1"/>
  <c r="F341076" i="1"/>
  <c r="F341075" i="1"/>
  <c r="F341074" i="1"/>
  <c r="F341073" i="1"/>
  <c r="F341072" i="1"/>
  <c r="F341071" i="1"/>
  <c r="F341070" i="1"/>
  <c r="F341069" i="1"/>
  <c r="F341068" i="1"/>
  <c r="F341067" i="1"/>
  <c r="F341066" i="1"/>
  <c r="F341065" i="1"/>
  <c r="F341064" i="1"/>
  <c r="F341063" i="1"/>
  <c r="F341062" i="1"/>
  <c r="F341061" i="1"/>
  <c r="F341060" i="1"/>
  <c r="F341059" i="1"/>
  <c r="F341058" i="1"/>
  <c r="F341057" i="1"/>
  <c r="F341056" i="1"/>
  <c r="F341055" i="1"/>
  <c r="F341054" i="1"/>
  <c r="F341053" i="1"/>
  <c r="F341052" i="1"/>
  <c r="F341051" i="1"/>
  <c r="F341050" i="1"/>
  <c r="F341049" i="1"/>
  <c r="F341048" i="1"/>
  <c r="F341047" i="1"/>
  <c r="F341046" i="1"/>
  <c r="F341045" i="1"/>
  <c r="F341044" i="1"/>
  <c r="F341043" i="1"/>
  <c r="F341042" i="1"/>
  <c r="F341041" i="1"/>
  <c r="F341040" i="1"/>
  <c r="F341039" i="1"/>
  <c r="F341038" i="1"/>
  <c r="F341037" i="1"/>
  <c r="F341036" i="1"/>
  <c r="F341035" i="1"/>
  <c r="F341034" i="1"/>
  <c r="F341033" i="1"/>
  <c r="F341032" i="1"/>
  <c r="F341031" i="1"/>
  <c r="F341030" i="1"/>
  <c r="F341029" i="1"/>
  <c r="F341028" i="1"/>
  <c r="F341027" i="1"/>
  <c r="F341026" i="1"/>
  <c r="F341025" i="1"/>
  <c r="F341024" i="1"/>
  <c r="F341023" i="1"/>
  <c r="F341022" i="1"/>
  <c r="F341021" i="1"/>
  <c r="F341020" i="1"/>
  <c r="F341019" i="1"/>
  <c r="F341018" i="1"/>
  <c r="F341017" i="1"/>
  <c r="F341016" i="1"/>
  <c r="F341015" i="1"/>
  <c r="F341014" i="1"/>
  <c r="F341013" i="1"/>
  <c r="F341012" i="1"/>
  <c r="F341011" i="1"/>
  <c r="F341010" i="1"/>
  <c r="F341009" i="1"/>
  <c r="F341008" i="1"/>
  <c r="F341007" i="1"/>
  <c r="F341006" i="1"/>
  <c r="F341005" i="1"/>
  <c r="F341004" i="1"/>
  <c r="F341003" i="1"/>
  <c r="F341002" i="1"/>
  <c r="F341001" i="1"/>
  <c r="F341000" i="1"/>
  <c r="F340999" i="1"/>
  <c r="F340998" i="1"/>
  <c r="F340997" i="1"/>
  <c r="F340996" i="1"/>
  <c r="F340995" i="1"/>
  <c r="F340994" i="1"/>
  <c r="F340993" i="1"/>
  <c r="F340992" i="1"/>
  <c r="F340991" i="1"/>
  <c r="F340990" i="1"/>
  <c r="F340989" i="1"/>
  <c r="F340988" i="1"/>
  <c r="F340987" i="1"/>
  <c r="F340986" i="1"/>
  <c r="F340985" i="1"/>
  <c r="F340984" i="1"/>
  <c r="F340983" i="1"/>
  <c r="F340982" i="1"/>
  <c r="F340981" i="1"/>
  <c r="F340980" i="1"/>
  <c r="F340979" i="1"/>
  <c r="F340978" i="1"/>
  <c r="F340977" i="1"/>
  <c r="F340976" i="1"/>
  <c r="F340975" i="1"/>
  <c r="F340974" i="1"/>
  <c r="F340973" i="1"/>
  <c r="F340972" i="1"/>
  <c r="F340971" i="1"/>
  <c r="F340970" i="1"/>
  <c r="F340969" i="1"/>
  <c r="F340968" i="1"/>
  <c r="F340967" i="1"/>
  <c r="F340966" i="1"/>
  <c r="F340965" i="1"/>
  <c r="F340964" i="1"/>
  <c r="F340963" i="1"/>
  <c r="F340962" i="1"/>
  <c r="F340961" i="1"/>
  <c r="F340960" i="1"/>
  <c r="F340959" i="1"/>
  <c r="F340958" i="1"/>
  <c r="F340957" i="1"/>
  <c r="F340956" i="1"/>
  <c r="F340955" i="1"/>
  <c r="F340954" i="1"/>
  <c r="F340953" i="1"/>
  <c r="F340952" i="1"/>
  <c r="F340951" i="1"/>
  <c r="F340950" i="1"/>
  <c r="F340949" i="1"/>
  <c r="F340948" i="1"/>
  <c r="F340947" i="1"/>
  <c r="F340946" i="1"/>
  <c r="F340945" i="1"/>
  <c r="F340944" i="1"/>
  <c r="F340943" i="1"/>
  <c r="F340942" i="1"/>
  <c r="F340941" i="1"/>
  <c r="F340940" i="1"/>
  <c r="F340939" i="1"/>
  <c r="F340938" i="1"/>
  <c r="F340937" i="1"/>
  <c r="F340936" i="1"/>
  <c r="F340935" i="1"/>
  <c r="F340934" i="1"/>
  <c r="F340933" i="1"/>
  <c r="F340932" i="1"/>
  <c r="F340931" i="1"/>
  <c r="F340930" i="1"/>
  <c r="F340929" i="1"/>
  <c r="F340928" i="1"/>
  <c r="F340927" i="1"/>
  <c r="F340926" i="1"/>
  <c r="F340925" i="1"/>
  <c r="F340924" i="1"/>
  <c r="F340923" i="1"/>
  <c r="F340922" i="1"/>
  <c r="F340921" i="1"/>
  <c r="F340920" i="1"/>
  <c r="F340919" i="1"/>
  <c r="F340918" i="1"/>
  <c r="F340917" i="1"/>
  <c r="F340916" i="1"/>
  <c r="F340915" i="1"/>
  <c r="F340914" i="1"/>
  <c r="F340913" i="1"/>
  <c r="F340912" i="1"/>
  <c r="F340911" i="1"/>
  <c r="F340910" i="1"/>
  <c r="F340909" i="1"/>
  <c r="F340908" i="1"/>
  <c r="F340907" i="1"/>
  <c r="F340906" i="1"/>
  <c r="F340905" i="1"/>
  <c r="F340904" i="1"/>
  <c r="F340903" i="1"/>
  <c r="F340902" i="1"/>
  <c r="F340901" i="1"/>
  <c r="F340900" i="1"/>
  <c r="F340899" i="1"/>
  <c r="F340898" i="1"/>
  <c r="F340897" i="1"/>
  <c r="F340896" i="1"/>
  <c r="F340895" i="1"/>
  <c r="F340894" i="1"/>
  <c r="F340893" i="1"/>
  <c r="F340892" i="1"/>
  <c r="F340891" i="1"/>
  <c r="F340890" i="1"/>
  <c r="F340889" i="1"/>
  <c r="F340888" i="1"/>
  <c r="F340887" i="1"/>
  <c r="F340886" i="1"/>
  <c r="F340885" i="1"/>
  <c r="F340884" i="1"/>
  <c r="F340883" i="1"/>
  <c r="F340882" i="1"/>
  <c r="F340881" i="1"/>
  <c r="F340880" i="1"/>
  <c r="F340879" i="1"/>
  <c r="F340878" i="1"/>
  <c r="F340877" i="1"/>
  <c r="F340876" i="1"/>
  <c r="F340875" i="1"/>
  <c r="F340874" i="1"/>
  <c r="F340873" i="1"/>
  <c r="F340872" i="1"/>
  <c r="F340871" i="1"/>
  <c r="F340870" i="1"/>
  <c r="F340869" i="1"/>
  <c r="F340868" i="1"/>
  <c r="F340867" i="1"/>
  <c r="F340866" i="1"/>
  <c r="F340865" i="1"/>
  <c r="F340864" i="1"/>
  <c r="F340863" i="1"/>
  <c r="F340862" i="1"/>
  <c r="F340861" i="1"/>
  <c r="F340860" i="1"/>
  <c r="F340859" i="1"/>
  <c r="F340858" i="1"/>
  <c r="F340857" i="1"/>
  <c r="F340856" i="1"/>
  <c r="F340855" i="1"/>
  <c r="F340854" i="1"/>
  <c r="F340853" i="1"/>
  <c r="F340852" i="1"/>
  <c r="F340851" i="1"/>
  <c r="F340850" i="1"/>
  <c r="F340849" i="1"/>
  <c r="F340848" i="1"/>
  <c r="F340847" i="1"/>
  <c r="F340846" i="1"/>
  <c r="F340845" i="1"/>
  <c r="F340844" i="1"/>
  <c r="F340843" i="1"/>
  <c r="F340842" i="1"/>
  <c r="F340841" i="1"/>
  <c r="F340840" i="1"/>
  <c r="F340839" i="1"/>
  <c r="F340838" i="1"/>
  <c r="F340837" i="1"/>
  <c r="F340836" i="1"/>
  <c r="F340835" i="1"/>
  <c r="F340834" i="1"/>
  <c r="F340833" i="1"/>
  <c r="F340832" i="1"/>
  <c r="F340831" i="1"/>
  <c r="F340830" i="1"/>
  <c r="F340829" i="1"/>
  <c r="F340828" i="1"/>
  <c r="F340827" i="1"/>
  <c r="F340826" i="1"/>
  <c r="F340825" i="1"/>
  <c r="F340824" i="1"/>
  <c r="F340823" i="1"/>
  <c r="F340822" i="1"/>
  <c r="F340821" i="1"/>
  <c r="F340820" i="1"/>
  <c r="F340819" i="1"/>
  <c r="F340818" i="1"/>
  <c r="F340817" i="1"/>
  <c r="F340816" i="1"/>
  <c r="F340815" i="1"/>
  <c r="F340814" i="1"/>
  <c r="F340813" i="1"/>
  <c r="F340812" i="1"/>
  <c r="F340811" i="1"/>
  <c r="F340810" i="1"/>
  <c r="F340809" i="1"/>
  <c r="F340808" i="1"/>
  <c r="F340807" i="1"/>
  <c r="F340806" i="1"/>
  <c r="F340805" i="1"/>
  <c r="F340804" i="1"/>
  <c r="F340803" i="1"/>
  <c r="F340802" i="1"/>
  <c r="F340801" i="1"/>
  <c r="F340800" i="1"/>
  <c r="F340799" i="1"/>
  <c r="F340798" i="1"/>
  <c r="F340797" i="1"/>
  <c r="F340796" i="1"/>
  <c r="F340795" i="1"/>
  <c r="F340794" i="1"/>
  <c r="F340793" i="1"/>
  <c r="F340792" i="1"/>
  <c r="F340791" i="1"/>
  <c r="F340790" i="1"/>
  <c r="F340789" i="1"/>
  <c r="F340788" i="1"/>
  <c r="F340787" i="1"/>
  <c r="F340786" i="1"/>
  <c r="F340785" i="1"/>
  <c r="F340784" i="1"/>
  <c r="F340783" i="1"/>
  <c r="F340782" i="1"/>
  <c r="F340781" i="1"/>
  <c r="F340780" i="1"/>
  <c r="F340779" i="1"/>
  <c r="F340778" i="1"/>
  <c r="F340777" i="1"/>
  <c r="F340776" i="1"/>
  <c r="F340775" i="1"/>
  <c r="F340774" i="1"/>
  <c r="F340773" i="1"/>
  <c r="F340772" i="1"/>
  <c r="F340771" i="1"/>
  <c r="F340770" i="1"/>
  <c r="F340769" i="1"/>
  <c r="F340768" i="1"/>
  <c r="F340767" i="1"/>
  <c r="F340766" i="1"/>
  <c r="F340765" i="1"/>
  <c r="F340764" i="1"/>
  <c r="F340763" i="1"/>
  <c r="F340762" i="1"/>
  <c r="F340761" i="1"/>
  <c r="F340760" i="1"/>
  <c r="F340759" i="1"/>
  <c r="F340758" i="1"/>
  <c r="F340757" i="1"/>
  <c r="F340756" i="1"/>
  <c r="F340755" i="1"/>
  <c r="F340754" i="1"/>
  <c r="F340753" i="1"/>
  <c r="F340752" i="1"/>
  <c r="F340751" i="1"/>
  <c r="F340750" i="1"/>
  <c r="F340749" i="1"/>
  <c r="F340748" i="1"/>
  <c r="F340747" i="1"/>
  <c r="F340746" i="1"/>
  <c r="F340745" i="1"/>
  <c r="F340744" i="1"/>
  <c r="F340743" i="1"/>
  <c r="F340742" i="1"/>
  <c r="F340741" i="1"/>
  <c r="F340740" i="1"/>
  <c r="F340739" i="1"/>
  <c r="F340738" i="1"/>
  <c r="F340737" i="1"/>
  <c r="F340736" i="1"/>
  <c r="F340735" i="1"/>
  <c r="F340734" i="1"/>
  <c r="F340733" i="1"/>
  <c r="F340732" i="1"/>
  <c r="F340731" i="1"/>
  <c r="F340730" i="1"/>
  <c r="F340729" i="1"/>
  <c r="F340728" i="1"/>
  <c r="F340727" i="1"/>
  <c r="F340726" i="1"/>
  <c r="F340725" i="1"/>
  <c r="F340724" i="1"/>
  <c r="F340723" i="1"/>
  <c r="F340722" i="1"/>
  <c r="F340721" i="1"/>
  <c r="F340720" i="1"/>
  <c r="F340719" i="1"/>
  <c r="F340718" i="1"/>
  <c r="F340717" i="1"/>
  <c r="F340716" i="1"/>
  <c r="F340715" i="1"/>
  <c r="F340714" i="1"/>
  <c r="F340713" i="1"/>
  <c r="F340712" i="1"/>
  <c r="F340711" i="1"/>
  <c r="F340710" i="1"/>
  <c r="F340709" i="1"/>
  <c r="F340708" i="1"/>
  <c r="F340707" i="1"/>
  <c r="F340706" i="1"/>
  <c r="F340705" i="1"/>
  <c r="F340704" i="1"/>
  <c r="F340703" i="1"/>
  <c r="F340702" i="1"/>
  <c r="F340701" i="1"/>
  <c r="F340700" i="1"/>
  <c r="F340699" i="1"/>
  <c r="F340698" i="1"/>
  <c r="F340697" i="1"/>
  <c r="F340696" i="1"/>
  <c r="F340695" i="1"/>
  <c r="F340694" i="1"/>
  <c r="F340693" i="1"/>
  <c r="F340692" i="1"/>
  <c r="F340691" i="1"/>
  <c r="F340690" i="1"/>
  <c r="F340689" i="1"/>
  <c r="F340688" i="1"/>
  <c r="F340687" i="1"/>
  <c r="F340686" i="1"/>
  <c r="F340685" i="1"/>
  <c r="F340684" i="1"/>
  <c r="F340683" i="1"/>
  <c r="F340682" i="1"/>
  <c r="F340681" i="1"/>
  <c r="F340680" i="1"/>
  <c r="F340679" i="1"/>
  <c r="F340678" i="1"/>
  <c r="F340677" i="1"/>
  <c r="F340676" i="1"/>
  <c r="F340675" i="1"/>
  <c r="F340674" i="1"/>
  <c r="F340673" i="1"/>
  <c r="F340672" i="1"/>
  <c r="F340671" i="1"/>
  <c r="F340670" i="1"/>
  <c r="F340669" i="1"/>
  <c r="F340668" i="1"/>
  <c r="F340667" i="1"/>
  <c r="F340666" i="1"/>
  <c r="F340665" i="1"/>
  <c r="F340664" i="1"/>
  <c r="F340663" i="1"/>
  <c r="F340662" i="1"/>
  <c r="F340661" i="1"/>
  <c r="F340660" i="1"/>
  <c r="F340659" i="1"/>
  <c r="F340658" i="1"/>
  <c r="F340657" i="1"/>
  <c r="F340656" i="1"/>
  <c r="F340655" i="1"/>
  <c r="F340654" i="1"/>
  <c r="F340653" i="1"/>
  <c r="F340652" i="1"/>
  <c r="F340651" i="1"/>
  <c r="F340650" i="1"/>
  <c r="F340649" i="1"/>
  <c r="F340648" i="1"/>
  <c r="F340647" i="1"/>
  <c r="F340646" i="1"/>
  <c r="F340645" i="1"/>
  <c r="F340644" i="1"/>
  <c r="F340643" i="1"/>
  <c r="F340642" i="1"/>
  <c r="F340641" i="1"/>
  <c r="F340640" i="1"/>
  <c r="F340639" i="1"/>
  <c r="F340638" i="1"/>
  <c r="F340637" i="1"/>
  <c r="F340636" i="1"/>
  <c r="F340635" i="1"/>
  <c r="F340634" i="1"/>
  <c r="F340633" i="1"/>
  <c r="F340632" i="1"/>
  <c r="F340631" i="1"/>
  <c r="F340630" i="1"/>
  <c r="F340629" i="1"/>
  <c r="F340628" i="1"/>
  <c r="F340627" i="1"/>
  <c r="F340626" i="1"/>
  <c r="F340625" i="1"/>
  <c r="F340624" i="1"/>
  <c r="F340623" i="1"/>
  <c r="F340622" i="1"/>
  <c r="F340621" i="1"/>
  <c r="F340620" i="1"/>
  <c r="F340619" i="1"/>
  <c r="F340618" i="1"/>
  <c r="F340617" i="1"/>
  <c r="F340616" i="1"/>
  <c r="F340615" i="1"/>
  <c r="F340614" i="1"/>
  <c r="F340613" i="1"/>
  <c r="F340612" i="1"/>
  <c r="F340611" i="1"/>
  <c r="F340610" i="1"/>
  <c r="F340609" i="1"/>
  <c r="F340608" i="1"/>
  <c r="F340607" i="1"/>
  <c r="F340606" i="1"/>
  <c r="F340605" i="1"/>
  <c r="F340604" i="1"/>
  <c r="F340603" i="1"/>
  <c r="F340602" i="1"/>
  <c r="F340601" i="1"/>
  <c r="F340600" i="1"/>
  <c r="F340599" i="1"/>
  <c r="F340598" i="1"/>
  <c r="F340597" i="1"/>
  <c r="F340596" i="1"/>
  <c r="F340595" i="1"/>
  <c r="F340594" i="1"/>
  <c r="F340593" i="1"/>
  <c r="F340592" i="1"/>
  <c r="F340591" i="1"/>
  <c r="F340590" i="1"/>
  <c r="F340589" i="1"/>
  <c r="F340588" i="1"/>
  <c r="F340587" i="1"/>
  <c r="F340586" i="1"/>
  <c r="F340585" i="1"/>
  <c r="F340584" i="1"/>
  <c r="F340583" i="1"/>
  <c r="F340582" i="1"/>
  <c r="F340581" i="1"/>
  <c r="F340580" i="1"/>
  <c r="F340579" i="1"/>
  <c r="F340578" i="1"/>
  <c r="F340577" i="1"/>
  <c r="F340576" i="1"/>
  <c r="F340575" i="1"/>
  <c r="F340574" i="1"/>
  <c r="F340573" i="1"/>
  <c r="F340572" i="1"/>
  <c r="F340571" i="1"/>
  <c r="F340570" i="1"/>
  <c r="F340569" i="1"/>
  <c r="F340568" i="1"/>
  <c r="F340567" i="1"/>
  <c r="F340566" i="1"/>
  <c r="F340565" i="1"/>
  <c r="F340564" i="1"/>
  <c r="F340563" i="1"/>
  <c r="F340562" i="1"/>
  <c r="F340561" i="1"/>
  <c r="F340560" i="1"/>
  <c r="F340559" i="1"/>
  <c r="F340558" i="1"/>
  <c r="F340557" i="1"/>
  <c r="F340556" i="1"/>
  <c r="F340555" i="1"/>
  <c r="F340554" i="1"/>
  <c r="F340553" i="1"/>
  <c r="F340552" i="1"/>
  <c r="F340551" i="1"/>
  <c r="F340550" i="1"/>
  <c r="F340549" i="1"/>
  <c r="F340548" i="1"/>
  <c r="F340547" i="1"/>
  <c r="F340546" i="1"/>
  <c r="F340545" i="1"/>
  <c r="F340544" i="1"/>
  <c r="F340543" i="1"/>
  <c r="F340542" i="1"/>
  <c r="F340541" i="1"/>
  <c r="F340540" i="1"/>
  <c r="F340539" i="1"/>
  <c r="F340538" i="1"/>
  <c r="F340537" i="1"/>
  <c r="F340536" i="1"/>
  <c r="F340535" i="1"/>
  <c r="F340534" i="1"/>
  <c r="F340533" i="1"/>
  <c r="F340532" i="1"/>
  <c r="F340531" i="1"/>
  <c r="F340530" i="1"/>
  <c r="F340529" i="1"/>
  <c r="F340528" i="1"/>
  <c r="F340527" i="1"/>
  <c r="F340526" i="1"/>
  <c r="F340525" i="1"/>
  <c r="F340524" i="1"/>
  <c r="F340523" i="1"/>
  <c r="F340522" i="1"/>
  <c r="F340521" i="1"/>
  <c r="F340520" i="1"/>
  <c r="F340519" i="1"/>
  <c r="F340518" i="1"/>
  <c r="F340517" i="1"/>
  <c r="F340516" i="1"/>
  <c r="F340515" i="1"/>
  <c r="F340514" i="1"/>
  <c r="F340513" i="1"/>
  <c r="F340512" i="1"/>
  <c r="F340511" i="1"/>
  <c r="F340510" i="1"/>
  <c r="F340509" i="1"/>
  <c r="F340508" i="1"/>
  <c r="F340507" i="1"/>
  <c r="F340506" i="1"/>
  <c r="F340505" i="1"/>
  <c r="F340504" i="1"/>
  <c r="F340503" i="1"/>
  <c r="F340502" i="1"/>
  <c r="F340501" i="1"/>
  <c r="F340500" i="1"/>
  <c r="F340499" i="1"/>
  <c r="F340498" i="1"/>
  <c r="F340497" i="1"/>
  <c r="F340496" i="1"/>
  <c r="F340495" i="1"/>
  <c r="F340494" i="1"/>
  <c r="F340493" i="1"/>
  <c r="F340492" i="1"/>
  <c r="F340491" i="1"/>
  <c r="F340490" i="1"/>
  <c r="F340489" i="1"/>
  <c r="F340488" i="1"/>
  <c r="F340487" i="1"/>
  <c r="F340486" i="1"/>
  <c r="F340485" i="1"/>
  <c r="F340484" i="1"/>
  <c r="F340483" i="1"/>
  <c r="F340482" i="1"/>
  <c r="F340481" i="1"/>
  <c r="F340480" i="1"/>
  <c r="F340479" i="1"/>
  <c r="F340478" i="1"/>
  <c r="F340477" i="1"/>
  <c r="F340476" i="1"/>
  <c r="F340475" i="1"/>
  <c r="F340474" i="1"/>
  <c r="F340473" i="1"/>
  <c r="F340472" i="1"/>
  <c r="F340471" i="1"/>
  <c r="F340470" i="1"/>
  <c r="F340469" i="1"/>
  <c r="F340468" i="1"/>
  <c r="F340467" i="1"/>
  <c r="F340466" i="1"/>
  <c r="F340465" i="1"/>
  <c r="F340464" i="1"/>
  <c r="F340463" i="1"/>
  <c r="F340462" i="1"/>
  <c r="F340461" i="1"/>
  <c r="F340460" i="1"/>
  <c r="F340459" i="1"/>
  <c r="F340458" i="1"/>
  <c r="F340457" i="1"/>
  <c r="F340456" i="1"/>
  <c r="F340455" i="1"/>
  <c r="F340454" i="1"/>
  <c r="F340453" i="1"/>
  <c r="F340452" i="1"/>
  <c r="F340451" i="1"/>
  <c r="F340450" i="1"/>
  <c r="F340449" i="1"/>
  <c r="F340448" i="1"/>
  <c r="F340447" i="1"/>
  <c r="F340446" i="1"/>
  <c r="F340445" i="1"/>
  <c r="F340444" i="1"/>
  <c r="F340443" i="1"/>
  <c r="F340442" i="1"/>
  <c r="F340441" i="1"/>
  <c r="F340440" i="1"/>
  <c r="F340439" i="1"/>
  <c r="F340438" i="1"/>
  <c r="F340437" i="1"/>
  <c r="F340436" i="1"/>
  <c r="F340435" i="1"/>
  <c r="F340434" i="1"/>
  <c r="F340433" i="1"/>
  <c r="F340432" i="1"/>
  <c r="F340431" i="1"/>
  <c r="F340430" i="1"/>
  <c r="F340429" i="1"/>
  <c r="F340428" i="1"/>
  <c r="F340427" i="1"/>
  <c r="F340426" i="1"/>
  <c r="F340425" i="1"/>
  <c r="F340424" i="1"/>
  <c r="F340423" i="1"/>
  <c r="F340422" i="1"/>
  <c r="F340421" i="1"/>
  <c r="F340420" i="1"/>
  <c r="F340419" i="1"/>
  <c r="F340418" i="1"/>
  <c r="F340417" i="1"/>
  <c r="F340416" i="1"/>
  <c r="F340415" i="1"/>
  <c r="F340414" i="1"/>
  <c r="F340413" i="1"/>
  <c r="F340412" i="1"/>
  <c r="F340411" i="1"/>
  <c r="F340410" i="1"/>
  <c r="F340409" i="1"/>
  <c r="F340408" i="1"/>
  <c r="F340407" i="1"/>
  <c r="F340406" i="1"/>
  <c r="F340405" i="1"/>
  <c r="F340404" i="1"/>
  <c r="F340403" i="1"/>
  <c r="F340402" i="1"/>
  <c r="F340401" i="1"/>
  <c r="F340400" i="1"/>
  <c r="F340399" i="1"/>
  <c r="F340398" i="1"/>
  <c r="F340397" i="1"/>
  <c r="F340396" i="1"/>
  <c r="F340395" i="1"/>
  <c r="F340394" i="1"/>
  <c r="F340393" i="1"/>
  <c r="F340392" i="1"/>
  <c r="F340391" i="1"/>
  <c r="F340390" i="1"/>
  <c r="F340389" i="1"/>
  <c r="F340388" i="1"/>
  <c r="F340387" i="1"/>
  <c r="F340386" i="1"/>
  <c r="F340385" i="1"/>
  <c r="F340384" i="1"/>
  <c r="F340383" i="1"/>
  <c r="F340382" i="1"/>
  <c r="F340381" i="1"/>
  <c r="F340380" i="1"/>
  <c r="F340379" i="1"/>
  <c r="F340378" i="1"/>
  <c r="F340377" i="1"/>
  <c r="F340376" i="1"/>
  <c r="F340375" i="1"/>
  <c r="F340374" i="1"/>
  <c r="F340373" i="1"/>
  <c r="F340372" i="1"/>
  <c r="F340371" i="1"/>
  <c r="F340370" i="1"/>
  <c r="F340369" i="1"/>
  <c r="F340368" i="1"/>
  <c r="F340367" i="1"/>
  <c r="F340366" i="1"/>
  <c r="F340365" i="1"/>
  <c r="F340364" i="1"/>
  <c r="F340363" i="1"/>
  <c r="F340362" i="1"/>
  <c r="F340361" i="1"/>
  <c r="F340360" i="1"/>
  <c r="F340359" i="1"/>
  <c r="F340358" i="1"/>
  <c r="F340357" i="1"/>
  <c r="F340356" i="1"/>
  <c r="F340355" i="1"/>
  <c r="F340354" i="1"/>
  <c r="F340353" i="1"/>
  <c r="F340352" i="1"/>
  <c r="F340351" i="1"/>
  <c r="F340350" i="1"/>
  <c r="F340349" i="1"/>
  <c r="F340348" i="1"/>
  <c r="F340347" i="1"/>
  <c r="F340346" i="1"/>
  <c r="F340345" i="1"/>
  <c r="F340344" i="1"/>
  <c r="F340343" i="1"/>
  <c r="F340342" i="1"/>
  <c r="F340341" i="1"/>
  <c r="F340340" i="1"/>
  <c r="F340339" i="1"/>
  <c r="F340338" i="1"/>
  <c r="F340337" i="1"/>
  <c r="F340336" i="1"/>
  <c r="F340335" i="1"/>
  <c r="F340334" i="1"/>
  <c r="F340333" i="1"/>
  <c r="F340332" i="1"/>
  <c r="F340331" i="1"/>
  <c r="F340330" i="1"/>
  <c r="F340329" i="1"/>
  <c r="F340328" i="1"/>
  <c r="F340327" i="1"/>
  <c r="F340326" i="1"/>
  <c r="F340325" i="1"/>
  <c r="F340324" i="1"/>
  <c r="F340323" i="1"/>
  <c r="F340322" i="1"/>
  <c r="F340321" i="1"/>
  <c r="F340320" i="1"/>
  <c r="F340319" i="1"/>
  <c r="F340318" i="1"/>
  <c r="F340317" i="1"/>
  <c r="F340316" i="1"/>
  <c r="F340315" i="1"/>
  <c r="F340314" i="1"/>
  <c r="F340313" i="1"/>
  <c r="F340312" i="1"/>
  <c r="F340311" i="1"/>
  <c r="F340310" i="1"/>
  <c r="F340309" i="1"/>
  <c r="F340308" i="1"/>
  <c r="F340307" i="1"/>
  <c r="F340306" i="1"/>
  <c r="F340305" i="1"/>
  <c r="F340304" i="1"/>
  <c r="F340303" i="1"/>
  <c r="F340302" i="1"/>
  <c r="F340301" i="1"/>
  <c r="F340300" i="1"/>
  <c r="F340299" i="1"/>
  <c r="F340298" i="1"/>
  <c r="F340297" i="1"/>
  <c r="F340296" i="1"/>
  <c r="F340295" i="1"/>
  <c r="F340294" i="1"/>
  <c r="F340293" i="1"/>
  <c r="F340292" i="1"/>
  <c r="F340291" i="1"/>
  <c r="F340290" i="1"/>
  <c r="F340289" i="1"/>
  <c r="F340288" i="1"/>
  <c r="F340287" i="1"/>
  <c r="F340286" i="1"/>
  <c r="F340285" i="1"/>
  <c r="F340284" i="1"/>
  <c r="F340283" i="1"/>
  <c r="F340282" i="1"/>
  <c r="F340281" i="1"/>
  <c r="F340280" i="1"/>
  <c r="F340279" i="1"/>
  <c r="F340278" i="1"/>
  <c r="F340277" i="1"/>
  <c r="F340276" i="1"/>
  <c r="F340275" i="1"/>
  <c r="F340274" i="1"/>
  <c r="F340273" i="1"/>
  <c r="F340272" i="1"/>
  <c r="F340271" i="1"/>
  <c r="F340270" i="1"/>
  <c r="F340269" i="1"/>
  <c r="F340268" i="1"/>
  <c r="F340267" i="1"/>
  <c r="F340266" i="1"/>
  <c r="F340265" i="1"/>
  <c r="F340264" i="1"/>
  <c r="F340263" i="1"/>
  <c r="F340262" i="1"/>
  <c r="F340261" i="1"/>
  <c r="F340260" i="1"/>
  <c r="F340259" i="1"/>
  <c r="F340258" i="1"/>
  <c r="F340257" i="1"/>
  <c r="F340256" i="1"/>
  <c r="F340255" i="1"/>
  <c r="F340254" i="1"/>
  <c r="F340253" i="1"/>
  <c r="F340252" i="1"/>
  <c r="F340251" i="1"/>
  <c r="F340250" i="1"/>
  <c r="F340249" i="1"/>
  <c r="F340248" i="1"/>
  <c r="F340247" i="1"/>
  <c r="F340246" i="1"/>
  <c r="F340245" i="1"/>
  <c r="F340244" i="1"/>
  <c r="F340243" i="1"/>
  <c r="F340242" i="1"/>
  <c r="F340241" i="1"/>
  <c r="F340240" i="1"/>
  <c r="F340239" i="1"/>
  <c r="F340238" i="1"/>
  <c r="F340237" i="1"/>
  <c r="F340236" i="1"/>
  <c r="F340235" i="1"/>
  <c r="F340234" i="1"/>
  <c r="F340233" i="1"/>
  <c r="F340232" i="1"/>
  <c r="F340231" i="1"/>
  <c r="F340230" i="1"/>
  <c r="F340229" i="1"/>
  <c r="F340228" i="1"/>
  <c r="F340227" i="1"/>
  <c r="F340226" i="1"/>
  <c r="F340225" i="1"/>
  <c r="F340224" i="1"/>
  <c r="F340223" i="1"/>
  <c r="F340222" i="1"/>
  <c r="F340221" i="1"/>
  <c r="F340220" i="1"/>
  <c r="F340219" i="1"/>
  <c r="F340218" i="1"/>
  <c r="F340217" i="1"/>
  <c r="F340216" i="1"/>
  <c r="F340215" i="1"/>
  <c r="F340214" i="1"/>
  <c r="F340213" i="1"/>
  <c r="F340212" i="1"/>
  <c r="F340211" i="1"/>
  <c r="F340210" i="1"/>
  <c r="F340209" i="1"/>
  <c r="F340208" i="1"/>
  <c r="F340207" i="1"/>
  <c r="F340206" i="1"/>
  <c r="F340205" i="1"/>
  <c r="F340204" i="1"/>
  <c r="F340203" i="1"/>
  <c r="F340202" i="1"/>
  <c r="F340201" i="1"/>
  <c r="F340200" i="1"/>
  <c r="F340199" i="1"/>
  <c r="F340198" i="1"/>
  <c r="F340197" i="1"/>
  <c r="F340196" i="1"/>
  <c r="F340195" i="1"/>
  <c r="F340194" i="1"/>
  <c r="F340193" i="1"/>
  <c r="F340192" i="1"/>
  <c r="F340191" i="1"/>
  <c r="F340190" i="1"/>
  <c r="F340189" i="1"/>
  <c r="F340188" i="1"/>
  <c r="F340187" i="1"/>
  <c r="F340186" i="1"/>
  <c r="F340185" i="1"/>
  <c r="F340184" i="1"/>
  <c r="F340183" i="1"/>
  <c r="F340182" i="1"/>
  <c r="F340181" i="1"/>
  <c r="F340180" i="1"/>
  <c r="F340179" i="1"/>
  <c r="F340178" i="1"/>
  <c r="F340177" i="1"/>
  <c r="F340176" i="1"/>
  <c r="F340175" i="1"/>
  <c r="F340174" i="1"/>
  <c r="F340173" i="1"/>
  <c r="F340172" i="1"/>
  <c r="F340171" i="1"/>
  <c r="F340170" i="1"/>
  <c r="F340169" i="1"/>
  <c r="F340168" i="1"/>
  <c r="F340167" i="1"/>
  <c r="F340166" i="1"/>
  <c r="F340165" i="1"/>
  <c r="F340164" i="1"/>
  <c r="F340163" i="1"/>
  <c r="F340162" i="1"/>
  <c r="F340161" i="1"/>
  <c r="F340160" i="1"/>
  <c r="F340159" i="1"/>
  <c r="F340158" i="1"/>
  <c r="F340157" i="1"/>
  <c r="F340156" i="1"/>
  <c r="F340155" i="1"/>
  <c r="F340154" i="1"/>
  <c r="F340153" i="1"/>
  <c r="F340152" i="1"/>
  <c r="F340151" i="1"/>
  <c r="F340150" i="1"/>
  <c r="F340149" i="1"/>
  <c r="F340148" i="1"/>
  <c r="F340147" i="1"/>
  <c r="F340146" i="1"/>
  <c r="F340145" i="1"/>
  <c r="F340144" i="1"/>
  <c r="F340143" i="1"/>
  <c r="F340142" i="1"/>
  <c r="F340141" i="1"/>
  <c r="F340140" i="1"/>
  <c r="F340139" i="1"/>
  <c r="F340138" i="1"/>
  <c r="F340137" i="1"/>
  <c r="F340136" i="1"/>
  <c r="F340135" i="1"/>
  <c r="F340134" i="1"/>
  <c r="F340133" i="1"/>
  <c r="F340132" i="1"/>
  <c r="F340131" i="1"/>
  <c r="F340130" i="1"/>
  <c r="F340129" i="1"/>
  <c r="F340128" i="1"/>
  <c r="F340127" i="1"/>
  <c r="F340126" i="1"/>
  <c r="F340125" i="1"/>
  <c r="F340124" i="1"/>
  <c r="F340123" i="1"/>
  <c r="F340122" i="1"/>
  <c r="F340121" i="1"/>
  <c r="F340120" i="1"/>
  <c r="F340119" i="1"/>
  <c r="F340118" i="1"/>
  <c r="F340117" i="1"/>
  <c r="F340116" i="1"/>
  <c r="F340115" i="1"/>
  <c r="F340114" i="1"/>
  <c r="F340113" i="1"/>
  <c r="F340112" i="1"/>
  <c r="F340111" i="1"/>
  <c r="F340110" i="1"/>
  <c r="F340109" i="1"/>
  <c r="F340108" i="1"/>
  <c r="F340107" i="1"/>
  <c r="F340106" i="1"/>
  <c r="F340105" i="1"/>
  <c r="F340104" i="1"/>
  <c r="F340103" i="1"/>
  <c r="F340102" i="1"/>
  <c r="F340101" i="1"/>
  <c r="F340100" i="1"/>
  <c r="F340099" i="1"/>
  <c r="F340098" i="1"/>
  <c r="F340097" i="1"/>
  <c r="F340096" i="1"/>
  <c r="F340095" i="1"/>
  <c r="F340094" i="1"/>
  <c r="F340093" i="1"/>
  <c r="F340092" i="1"/>
  <c r="F340091" i="1"/>
  <c r="F340090" i="1"/>
  <c r="F340089" i="1"/>
  <c r="F340088" i="1"/>
  <c r="F340087" i="1"/>
  <c r="F340086" i="1"/>
  <c r="F340085" i="1"/>
  <c r="F340084" i="1"/>
  <c r="F340083" i="1"/>
  <c r="F340082" i="1"/>
  <c r="F340081" i="1"/>
  <c r="F340080" i="1"/>
  <c r="F340079" i="1"/>
  <c r="F340078" i="1"/>
  <c r="F340077" i="1"/>
  <c r="F340076" i="1"/>
  <c r="F340075" i="1"/>
  <c r="F340074" i="1"/>
  <c r="F340073" i="1"/>
  <c r="F340072" i="1"/>
  <c r="F340071" i="1"/>
  <c r="F340070" i="1"/>
  <c r="F340069" i="1"/>
  <c r="F340068" i="1"/>
  <c r="F340067" i="1"/>
  <c r="F340066" i="1"/>
  <c r="F340065" i="1"/>
  <c r="F340064" i="1"/>
  <c r="F340063" i="1"/>
  <c r="F340062" i="1"/>
  <c r="F340061" i="1"/>
  <c r="F340060" i="1"/>
  <c r="F340059" i="1"/>
  <c r="F340058" i="1"/>
  <c r="F340057" i="1"/>
  <c r="F340056" i="1"/>
  <c r="F340055" i="1"/>
  <c r="F340054" i="1"/>
  <c r="F340053" i="1"/>
  <c r="F340052" i="1"/>
  <c r="F340051" i="1"/>
  <c r="F340050" i="1"/>
  <c r="F340049" i="1"/>
  <c r="F340048" i="1"/>
  <c r="F340047" i="1"/>
  <c r="F340046" i="1"/>
  <c r="F340045" i="1"/>
  <c r="F340044" i="1"/>
  <c r="F340043" i="1"/>
  <c r="F340042" i="1"/>
  <c r="F340041" i="1"/>
  <c r="F340040" i="1"/>
  <c r="F340039" i="1"/>
  <c r="F340038" i="1"/>
  <c r="F340037" i="1"/>
  <c r="F340036" i="1"/>
  <c r="F340035" i="1"/>
  <c r="F340034" i="1"/>
  <c r="F340033" i="1"/>
  <c r="F340032" i="1"/>
  <c r="F340031" i="1"/>
  <c r="F340030" i="1"/>
  <c r="F340029" i="1"/>
  <c r="F340028" i="1"/>
  <c r="F340027" i="1"/>
  <c r="F340026" i="1"/>
  <c r="F340025" i="1"/>
  <c r="F340024" i="1"/>
  <c r="F340023" i="1"/>
  <c r="F340022" i="1"/>
  <c r="F340021" i="1"/>
  <c r="F340020" i="1"/>
  <c r="F340019" i="1"/>
  <c r="F340018" i="1"/>
  <c r="F340017" i="1"/>
  <c r="F340016" i="1"/>
  <c r="F340015" i="1"/>
  <c r="F340014" i="1"/>
  <c r="F340013" i="1"/>
  <c r="F340012" i="1"/>
  <c r="F340011" i="1"/>
  <c r="F340010" i="1"/>
  <c r="F340009" i="1"/>
  <c r="F340008" i="1"/>
  <c r="F340007" i="1"/>
  <c r="F340006" i="1"/>
  <c r="F340005" i="1"/>
  <c r="F340004" i="1"/>
  <c r="F340003" i="1"/>
  <c r="F340002" i="1"/>
  <c r="F340001" i="1"/>
  <c r="F340000" i="1"/>
  <c r="F339999" i="1"/>
  <c r="F339998" i="1"/>
  <c r="F339997" i="1"/>
  <c r="F339996" i="1"/>
  <c r="F339995" i="1"/>
  <c r="F339994" i="1"/>
  <c r="F339993" i="1"/>
  <c r="F339992" i="1"/>
  <c r="F339991" i="1"/>
  <c r="F339990" i="1"/>
  <c r="F339989" i="1"/>
  <c r="F339988" i="1"/>
  <c r="F339987" i="1"/>
  <c r="F339986" i="1"/>
  <c r="F339985" i="1"/>
  <c r="F339984" i="1"/>
  <c r="F339983" i="1"/>
  <c r="F339982" i="1"/>
  <c r="F339981" i="1"/>
  <c r="F339980" i="1"/>
  <c r="F339979" i="1"/>
  <c r="F339978" i="1"/>
  <c r="F339977" i="1"/>
  <c r="F339976" i="1"/>
  <c r="F339975" i="1"/>
  <c r="F339974" i="1"/>
  <c r="F339973" i="1"/>
  <c r="F339972" i="1"/>
  <c r="F339971" i="1"/>
  <c r="F339970" i="1"/>
  <c r="F339969" i="1"/>
  <c r="F339968" i="1"/>
  <c r="F339967" i="1"/>
  <c r="F339966" i="1"/>
  <c r="F339965" i="1"/>
  <c r="F339964" i="1"/>
  <c r="F339963" i="1"/>
  <c r="F339962" i="1"/>
  <c r="F339961" i="1"/>
  <c r="F339960" i="1"/>
  <c r="F339959" i="1"/>
  <c r="F339958" i="1"/>
  <c r="F339957" i="1"/>
  <c r="F339956" i="1"/>
  <c r="F339955" i="1"/>
  <c r="F339954" i="1"/>
  <c r="F339953" i="1"/>
  <c r="F339952" i="1"/>
  <c r="F339951" i="1"/>
  <c r="F339950" i="1"/>
  <c r="F339949" i="1"/>
  <c r="F339948" i="1"/>
  <c r="F339947" i="1"/>
  <c r="F339946" i="1"/>
  <c r="F339945" i="1"/>
  <c r="F339944" i="1"/>
  <c r="F339943" i="1"/>
  <c r="F339942" i="1"/>
  <c r="F339941" i="1"/>
  <c r="F339940" i="1"/>
  <c r="F339939" i="1"/>
  <c r="F339938" i="1"/>
  <c r="F339937" i="1"/>
  <c r="F339936" i="1"/>
  <c r="F339935" i="1"/>
  <c r="F339934" i="1"/>
  <c r="F339933" i="1"/>
  <c r="F339932" i="1"/>
  <c r="F339931" i="1"/>
  <c r="F339930" i="1"/>
  <c r="F339929" i="1"/>
  <c r="F339928" i="1"/>
  <c r="F339927" i="1"/>
  <c r="F339926" i="1"/>
  <c r="F339925" i="1"/>
  <c r="F339924" i="1"/>
  <c r="F339923" i="1"/>
  <c r="F339922" i="1"/>
  <c r="F339921" i="1"/>
  <c r="F339920" i="1"/>
  <c r="F339919" i="1"/>
  <c r="F339918" i="1"/>
  <c r="F339917" i="1"/>
  <c r="F339916" i="1"/>
  <c r="F339915" i="1"/>
  <c r="F339914" i="1"/>
  <c r="F339913" i="1"/>
  <c r="F339912" i="1"/>
  <c r="F339911" i="1"/>
  <c r="F339910" i="1"/>
  <c r="F339909" i="1"/>
  <c r="F339908" i="1"/>
  <c r="F339907" i="1"/>
  <c r="F339906" i="1"/>
  <c r="F339905" i="1"/>
  <c r="F339904" i="1"/>
  <c r="F339903" i="1"/>
  <c r="F339902" i="1"/>
  <c r="F339901" i="1"/>
  <c r="F339900" i="1"/>
  <c r="F339899" i="1"/>
  <c r="F339898" i="1"/>
  <c r="F339897" i="1"/>
  <c r="F339896" i="1"/>
  <c r="F339895" i="1"/>
  <c r="F339894" i="1"/>
  <c r="F339893" i="1"/>
  <c r="F339892" i="1"/>
  <c r="F339891" i="1"/>
  <c r="F339890" i="1"/>
  <c r="F339889" i="1"/>
  <c r="F339888" i="1"/>
  <c r="F339887" i="1"/>
  <c r="F339886" i="1"/>
  <c r="F339885" i="1"/>
  <c r="F339884" i="1"/>
  <c r="F339883" i="1"/>
  <c r="F339882" i="1"/>
  <c r="F339881" i="1"/>
  <c r="F339880" i="1"/>
  <c r="F339879" i="1"/>
  <c r="F339878" i="1"/>
  <c r="F339877" i="1"/>
  <c r="F339876" i="1"/>
  <c r="F339875" i="1"/>
  <c r="F339874" i="1"/>
  <c r="F339873" i="1"/>
  <c r="F339872" i="1"/>
  <c r="F339871" i="1"/>
  <c r="F339870" i="1"/>
  <c r="F339869" i="1"/>
  <c r="F339868" i="1"/>
  <c r="F339867" i="1"/>
  <c r="F339866" i="1"/>
  <c r="F339865" i="1"/>
  <c r="F339864" i="1"/>
  <c r="F339863" i="1"/>
  <c r="F339862" i="1"/>
  <c r="F339861" i="1"/>
  <c r="F339860" i="1"/>
  <c r="F339859" i="1"/>
  <c r="F339858" i="1"/>
  <c r="F339857" i="1"/>
  <c r="F339856" i="1"/>
  <c r="F339855" i="1"/>
  <c r="F339854" i="1"/>
  <c r="F339853" i="1"/>
  <c r="F339852" i="1"/>
  <c r="F339851" i="1"/>
  <c r="F339850" i="1"/>
  <c r="F339849" i="1"/>
  <c r="F339848" i="1"/>
  <c r="F339847" i="1"/>
  <c r="F339846" i="1"/>
  <c r="F339845" i="1"/>
  <c r="F339844" i="1"/>
  <c r="F339843" i="1"/>
  <c r="F339842" i="1"/>
  <c r="F339841" i="1"/>
  <c r="F339840" i="1"/>
  <c r="F339839" i="1"/>
  <c r="F339838" i="1"/>
  <c r="F339837" i="1"/>
  <c r="F339836" i="1"/>
  <c r="F339835" i="1"/>
  <c r="F339834" i="1"/>
  <c r="F339833" i="1"/>
  <c r="F339832" i="1"/>
  <c r="F339831" i="1"/>
  <c r="F339830" i="1"/>
  <c r="F339829" i="1"/>
  <c r="F339828" i="1"/>
  <c r="F339827" i="1"/>
  <c r="F339826" i="1"/>
  <c r="F339825" i="1"/>
  <c r="F339824" i="1"/>
  <c r="F339823" i="1"/>
  <c r="F339822" i="1"/>
  <c r="F339821" i="1"/>
  <c r="F339820" i="1"/>
  <c r="F339819" i="1"/>
  <c r="F339818" i="1"/>
  <c r="F339817" i="1"/>
  <c r="F339816" i="1"/>
  <c r="F339815" i="1"/>
  <c r="F339814" i="1"/>
  <c r="F339813" i="1"/>
  <c r="F339812" i="1"/>
  <c r="F339811" i="1"/>
  <c r="F339810" i="1"/>
  <c r="F339809" i="1"/>
  <c r="F339808" i="1"/>
  <c r="F339807" i="1"/>
  <c r="F339806" i="1"/>
  <c r="F339805" i="1"/>
  <c r="F339804" i="1"/>
  <c r="F339803" i="1"/>
  <c r="F339802" i="1"/>
  <c r="F339801" i="1"/>
  <c r="F339800" i="1"/>
  <c r="F339799" i="1"/>
  <c r="F339798" i="1"/>
  <c r="F339797" i="1"/>
  <c r="F339796" i="1"/>
  <c r="F339795" i="1"/>
  <c r="F339794" i="1"/>
  <c r="F339793" i="1"/>
  <c r="F339792" i="1"/>
  <c r="F339791" i="1"/>
  <c r="F339790" i="1"/>
  <c r="F339789" i="1"/>
  <c r="F339788" i="1"/>
  <c r="F339787" i="1"/>
  <c r="F339786" i="1"/>
  <c r="F339785" i="1"/>
  <c r="F339784" i="1"/>
  <c r="F339783" i="1"/>
  <c r="F339782" i="1"/>
  <c r="F339781" i="1"/>
  <c r="F339780" i="1"/>
  <c r="F339779" i="1"/>
  <c r="F339778" i="1"/>
  <c r="F339777" i="1"/>
  <c r="F339776" i="1"/>
  <c r="F339775" i="1"/>
  <c r="F339774" i="1"/>
  <c r="F339773" i="1"/>
  <c r="F339772" i="1"/>
  <c r="F339771" i="1"/>
  <c r="F339770" i="1"/>
  <c r="F339769" i="1"/>
  <c r="F339768" i="1"/>
  <c r="F339767" i="1"/>
  <c r="F339766" i="1"/>
  <c r="F339765" i="1"/>
  <c r="F339764" i="1"/>
  <c r="F339763" i="1"/>
  <c r="F339762" i="1"/>
  <c r="F339761" i="1"/>
  <c r="F339760" i="1"/>
  <c r="F339759" i="1"/>
  <c r="F339758" i="1"/>
  <c r="F339757" i="1"/>
  <c r="F339756" i="1"/>
  <c r="F339755" i="1"/>
  <c r="F339754" i="1"/>
  <c r="F339753" i="1"/>
  <c r="F339752" i="1"/>
  <c r="F339751" i="1"/>
  <c r="F339750" i="1"/>
  <c r="F339749" i="1"/>
  <c r="F339748" i="1"/>
  <c r="F339747" i="1"/>
  <c r="F339746" i="1"/>
  <c r="F339745" i="1"/>
  <c r="F339744" i="1"/>
  <c r="F339743" i="1"/>
  <c r="F339742" i="1"/>
  <c r="F339741" i="1"/>
  <c r="F339740" i="1"/>
  <c r="F339739" i="1"/>
  <c r="F339738" i="1"/>
  <c r="F339737" i="1"/>
  <c r="F339736" i="1"/>
  <c r="F339735" i="1"/>
  <c r="F339734" i="1"/>
  <c r="F339733" i="1"/>
  <c r="F339732" i="1"/>
  <c r="F339731" i="1"/>
  <c r="F339730" i="1"/>
  <c r="F339729" i="1"/>
  <c r="F339728" i="1"/>
  <c r="F339727" i="1"/>
  <c r="F339726" i="1"/>
  <c r="F339725" i="1"/>
  <c r="F339724" i="1"/>
  <c r="F339723" i="1"/>
  <c r="F339722" i="1"/>
  <c r="F339721" i="1"/>
  <c r="F339720" i="1"/>
  <c r="F339719" i="1"/>
  <c r="F339718" i="1"/>
  <c r="F339717" i="1"/>
  <c r="F339716" i="1"/>
  <c r="F339715" i="1"/>
  <c r="F339714" i="1"/>
  <c r="F339713" i="1"/>
  <c r="F339712" i="1"/>
  <c r="F339711" i="1"/>
  <c r="F339710" i="1"/>
  <c r="F339709" i="1"/>
  <c r="F339708" i="1"/>
  <c r="F339707" i="1"/>
  <c r="F339706" i="1"/>
  <c r="F339705" i="1"/>
  <c r="F339704" i="1"/>
  <c r="F339703" i="1"/>
  <c r="F339702" i="1"/>
  <c r="F339701" i="1"/>
  <c r="F339700" i="1"/>
  <c r="F339699" i="1"/>
  <c r="F339698" i="1"/>
  <c r="F339697" i="1"/>
  <c r="F339696" i="1"/>
  <c r="F339695" i="1"/>
  <c r="F339694" i="1"/>
  <c r="F339693" i="1"/>
  <c r="F339692" i="1"/>
  <c r="F339691" i="1"/>
  <c r="F339690" i="1"/>
  <c r="F339689" i="1"/>
  <c r="F339688" i="1"/>
  <c r="F339687" i="1"/>
  <c r="F339686" i="1"/>
  <c r="F339685" i="1"/>
  <c r="F339684" i="1"/>
  <c r="F339683" i="1"/>
  <c r="F339682" i="1"/>
  <c r="F339681" i="1"/>
  <c r="F339680" i="1"/>
  <c r="F339679" i="1"/>
  <c r="F339678" i="1"/>
  <c r="F339677" i="1"/>
  <c r="F339676" i="1"/>
  <c r="F339675" i="1"/>
  <c r="F339674" i="1"/>
  <c r="F339673" i="1"/>
  <c r="F339672" i="1"/>
  <c r="F339671" i="1"/>
  <c r="F339670" i="1"/>
  <c r="F339669" i="1"/>
  <c r="F339668" i="1"/>
  <c r="F339667" i="1"/>
  <c r="F339666" i="1"/>
  <c r="F339665" i="1"/>
  <c r="F339664" i="1"/>
  <c r="F339663" i="1"/>
  <c r="F339662" i="1"/>
  <c r="F339661" i="1"/>
  <c r="F339660" i="1"/>
  <c r="F339659" i="1"/>
  <c r="F339658" i="1"/>
  <c r="F339657" i="1"/>
  <c r="F339656" i="1"/>
  <c r="F339655" i="1"/>
  <c r="F339654" i="1"/>
  <c r="F339653" i="1"/>
  <c r="F339652" i="1"/>
  <c r="F339651" i="1"/>
  <c r="F339650" i="1"/>
  <c r="F339649" i="1"/>
  <c r="F339648" i="1"/>
  <c r="F339647" i="1"/>
  <c r="F339646" i="1"/>
  <c r="F339645" i="1"/>
  <c r="F339644" i="1"/>
  <c r="F339643" i="1"/>
  <c r="F339642" i="1"/>
  <c r="F339641" i="1"/>
  <c r="F339640" i="1"/>
  <c r="F339639" i="1"/>
  <c r="F339638" i="1"/>
  <c r="F339637" i="1"/>
  <c r="F339636" i="1"/>
  <c r="F339635" i="1"/>
  <c r="F339634" i="1"/>
  <c r="F339633" i="1"/>
  <c r="F339632" i="1"/>
  <c r="F339631" i="1"/>
  <c r="F339630" i="1"/>
  <c r="F339629" i="1"/>
  <c r="F339628" i="1"/>
  <c r="F339627" i="1"/>
  <c r="F339626" i="1"/>
  <c r="F339625" i="1"/>
  <c r="F339624" i="1"/>
  <c r="F339623" i="1"/>
  <c r="F339622" i="1"/>
  <c r="F339621" i="1"/>
  <c r="F339620" i="1"/>
  <c r="F339619" i="1"/>
  <c r="F339618" i="1"/>
  <c r="F339617" i="1"/>
  <c r="F339616" i="1"/>
  <c r="F339615" i="1"/>
  <c r="F339614" i="1"/>
  <c r="F339613" i="1"/>
  <c r="F339612" i="1"/>
  <c r="F339611" i="1"/>
  <c r="F339610" i="1"/>
  <c r="F339609" i="1"/>
  <c r="F339608" i="1"/>
  <c r="F339607" i="1"/>
  <c r="F339606" i="1"/>
  <c r="F339605" i="1"/>
  <c r="F339604" i="1"/>
  <c r="F339603" i="1"/>
  <c r="F339602" i="1"/>
  <c r="F339601" i="1"/>
  <c r="F339600" i="1"/>
  <c r="F339599" i="1"/>
  <c r="F339598" i="1"/>
  <c r="F339597" i="1"/>
  <c r="F339596" i="1"/>
  <c r="F339595" i="1"/>
  <c r="F339594" i="1"/>
  <c r="F339593" i="1"/>
  <c r="F339592" i="1"/>
  <c r="F339591" i="1"/>
  <c r="F339590" i="1"/>
  <c r="F339589" i="1"/>
  <c r="F339588" i="1"/>
  <c r="F339587" i="1"/>
  <c r="F339586" i="1"/>
  <c r="F339585" i="1"/>
  <c r="F339584" i="1"/>
  <c r="F339583" i="1"/>
  <c r="F339582" i="1"/>
  <c r="F339581" i="1"/>
  <c r="F339580" i="1"/>
  <c r="F339579" i="1"/>
  <c r="F339578" i="1"/>
  <c r="F339577" i="1"/>
  <c r="F339576" i="1"/>
  <c r="F339575" i="1"/>
  <c r="F339574" i="1"/>
  <c r="F339573" i="1"/>
  <c r="F339572" i="1"/>
  <c r="F339571" i="1"/>
  <c r="F339570" i="1"/>
  <c r="F339569" i="1"/>
  <c r="F339568" i="1"/>
  <c r="F339567" i="1"/>
  <c r="F339566" i="1"/>
  <c r="F339565" i="1"/>
  <c r="F339564" i="1"/>
  <c r="F339563" i="1"/>
  <c r="F339562" i="1"/>
  <c r="F339561" i="1"/>
  <c r="F339560" i="1"/>
  <c r="F339559" i="1"/>
  <c r="F339558" i="1"/>
  <c r="F339557" i="1"/>
  <c r="F339556" i="1"/>
  <c r="F339555" i="1"/>
  <c r="F339554" i="1"/>
  <c r="F339553" i="1"/>
  <c r="F339552" i="1"/>
  <c r="F339551" i="1"/>
  <c r="F339550" i="1"/>
  <c r="F339549" i="1"/>
  <c r="F339548" i="1"/>
  <c r="F339547" i="1"/>
  <c r="F339546" i="1"/>
  <c r="F339545" i="1"/>
  <c r="F339544" i="1"/>
  <c r="F339543" i="1"/>
  <c r="F339542" i="1"/>
  <c r="F339541" i="1"/>
  <c r="F339540" i="1"/>
  <c r="F339539" i="1"/>
  <c r="F339538" i="1"/>
  <c r="F339537" i="1"/>
  <c r="F339536" i="1"/>
  <c r="F339535" i="1"/>
  <c r="F339534" i="1"/>
  <c r="F339533" i="1"/>
  <c r="F339532" i="1"/>
  <c r="F339531" i="1"/>
  <c r="F339530" i="1"/>
  <c r="F339529" i="1"/>
  <c r="F339528" i="1"/>
  <c r="F339527" i="1"/>
  <c r="F339526" i="1"/>
  <c r="F339525" i="1"/>
  <c r="F339524" i="1"/>
  <c r="F339523" i="1"/>
  <c r="F339522" i="1"/>
  <c r="F339521" i="1"/>
  <c r="F339520" i="1"/>
  <c r="F339519" i="1"/>
  <c r="F339518" i="1"/>
  <c r="F339517" i="1"/>
  <c r="F339516" i="1"/>
  <c r="F339515" i="1"/>
  <c r="F339514" i="1"/>
  <c r="F339513" i="1"/>
  <c r="F339512" i="1"/>
  <c r="F339511" i="1"/>
  <c r="F339510" i="1"/>
  <c r="F339509" i="1"/>
  <c r="F339508" i="1"/>
  <c r="F339507" i="1"/>
  <c r="F339506" i="1"/>
  <c r="F339505" i="1"/>
  <c r="F339504" i="1"/>
  <c r="F339503" i="1"/>
  <c r="F339502" i="1"/>
  <c r="F339501" i="1"/>
  <c r="F339500" i="1"/>
  <c r="F339499" i="1"/>
  <c r="F339498" i="1"/>
  <c r="F339497" i="1"/>
  <c r="F339496" i="1"/>
  <c r="F339495" i="1"/>
  <c r="F339494" i="1"/>
  <c r="F339493" i="1"/>
  <c r="F339492" i="1"/>
  <c r="F339491" i="1"/>
  <c r="F339490" i="1"/>
  <c r="F339489" i="1"/>
  <c r="F339488" i="1"/>
  <c r="F339487" i="1"/>
  <c r="F339486" i="1"/>
  <c r="F339485" i="1"/>
  <c r="F339484" i="1"/>
  <c r="F339483" i="1"/>
  <c r="F339482" i="1"/>
  <c r="F339481" i="1"/>
  <c r="F339480" i="1"/>
  <c r="F339479" i="1"/>
  <c r="F339478" i="1"/>
  <c r="F339477" i="1"/>
  <c r="F339476" i="1"/>
  <c r="F339475" i="1"/>
  <c r="F339474" i="1"/>
  <c r="F339473" i="1"/>
  <c r="F339472" i="1"/>
  <c r="F339471" i="1"/>
  <c r="F339470" i="1"/>
  <c r="F339469" i="1"/>
  <c r="F339468" i="1"/>
  <c r="F339467" i="1"/>
  <c r="F339466" i="1"/>
  <c r="F339465" i="1"/>
  <c r="F339464" i="1"/>
  <c r="F339463" i="1"/>
  <c r="F339462" i="1"/>
  <c r="F339461" i="1"/>
  <c r="F339460" i="1"/>
  <c r="F339459" i="1"/>
  <c r="F339458" i="1"/>
  <c r="F339457" i="1"/>
  <c r="F339456" i="1"/>
  <c r="F339455" i="1"/>
  <c r="F339454" i="1"/>
  <c r="F339453" i="1"/>
  <c r="F339452" i="1"/>
  <c r="F339451" i="1"/>
  <c r="F339450" i="1"/>
  <c r="F339449" i="1"/>
  <c r="F339448" i="1"/>
  <c r="F339447" i="1"/>
  <c r="F339446" i="1"/>
  <c r="F339445" i="1"/>
  <c r="F339444" i="1"/>
  <c r="F339443" i="1"/>
  <c r="F339442" i="1"/>
  <c r="F339441" i="1"/>
  <c r="F339440" i="1"/>
  <c r="F339439" i="1"/>
  <c r="F339438" i="1"/>
  <c r="F339437" i="1"/>
  <c r="F339436" i="1"/>
  <c r="F339435" i="1"/>
  <c r="F339434" i="1"/>
  <c r="F339433" i="1"/>
  <c r="F339432" i="1"/>
  <c r="F339431" i="1"/>
  <c r="F339430" i="1"/>
  <c r="F339429" i="1"/>
  <c r="F339428" i="1"/>
  <c r="F339427" i="1"/>
  <c r="F339426" i="1"/>
  <c r="F339425" i="1"/>
  <c r="F339424" i="1"/>
  <c r="F339423" i="1"/>
  <c r="F339422" i="1"/>
  <c r="F339421" i="1"/>
  <c r="F339420" i="1"/>
  <c r="F339419" i="1"/>
  <c r="F339418" i="1"/>
  <c r="F339417" i="1"/>
  <c r="F339416" i="1"/>
  <c r="F339415" i="1"/>
  <c r="F339414" i="1"/>
  <c r="F339413" i="1"/>
  <c r="F339412" i="1"/>
  <c r="F339411" i="1"/>
  <c r="F339410" i="1"/>
  <c r="F339409" i="1"/>
  <c r="F339408" i="1"/>
  <c r="F339407" i="1"/>
  <c r="F339406" i="1"/>
  <c r="F339405" i="1"/>
  <c r="F339404" i="1"/>
  <c r="F339403" i="1"/>
  <c r="F339402" i="1"/>
  <c r="F339401" i="1"/>
  <c r="F339400" i="1"/>
  <c r="F339399" i="1"/>
  <c r="F339398" i="1"/>
  <c r="F339397" i="1"/>
  <c r="F339396" i="1"/>
  <c r="F339395" i="1"/>
  <c r="F339394" i="1"/>
  <c r="F339393" i="1"/>
  <c r="F339392" i="1"/>
  <c r="F339391" i="1"/>
  <c r="F339390" i="1"/>
  <c r="F339389" i="1"/>
  <c r="F339388" i="1"/>
  <c r="F339387" i="1"/>
  <c r="F339386" i="1"/>
  <c r="F339385" i="1"/>
  <c r="F339384" i="1"/>
  <c r="F339383" i="1"/>
  <c r="F339382" i="1"/>
  <c r="F339381" i="1"/>
  <c r="F339380" i="1"/>
  <c r="F339379" i="1"/>
  <c r="F339378" i="1"/>
  <c r="F339377" i="1"/>
  <c r="F339376" i="1"/>
  <c r="F339375" i="1"/>
  <c r="F339374" i="1"/>
  <c r="F339373" i="1"/>
  <c r="F339372" i="1"/>
  <c r="F339371" i="1"/>
  <c r="F339370" i="1"/>
  <c r="F339369" i="1"/>
  <c r="F339368" i="1"/>
  <c r="F339367" i="1"/>
  <c r="F339366" i="1"/>
  <c r="F339365" i="1"/>
  <c r="F339364" i="1"/>
  <c r="F339363" i="1"/>
  <c r="F339362" i="1"/>
  <c r="F339361" i="1"/>
  <c r="F339360" i="1"/>
  <c r="F339359" i="1"/>
  <c r="F339358" i="1"/>
  <c r="F339357" i="1"/>
  <c r="F339356" i="1"/>
  <c r="F339355" i="1"/>
  <c r="F339354" i="1"/>
  <c r="F339353" i="1"/>
  <c r="F339352" i="1"/>
  <c r="F339351" i="1"/>
  <c r="F339350" i="1"/>
  <c r="F339349" i="1"/>
  <c r="F339348" i="1"/>
  <c r="F339347" i="1"/>
  <c r="F339346" i="1"/>
  <c r="F339345" i="1"/>
  <c r="F339344" i="1"/>
  <c r="F339343" i="1"/>
  <c r="F339342" i="1"/>
  <c r="F339341" i="1"/>
  <c r="F339340" i="1"/>
  <c r="F339339" i="1"/>
  <c r="F339338" i="1"/>
  <c r="F339337" i="1"/>
  <c r="F339336" i="1"/>
  <c r="F339335" i="1"/>
  <c r="F339334" i="1"/>
  <c r="F339333" i="1"/>
  <c r="F339332" i="1"/>
  <c r="F339331" i="1"/>
  <c r="F339330" i="1"/>
  <c r="F339329" i="1"/>
  <c r="F339328" i="1"/>
  <c r="F339327" i="1"/>
  <c r="F339326" i="1"/>
  <c r="F339325" i="1"/>
  <c r="F339324" i="1"/>
  <c r="F339323" i="1"/>
  <c r="F339322" i="1"/>
  <c r="F339321" i="1"/>
  <c r="F339320" i="1"/>
  <c r="F339319" i="1"/>
  <c r="F339318" i="1"/>
  <c r="F339317" i="1"/>
  <c r="F339316" i="1"/>
  <c r="F339315" i="1"/>
  <c r="F339314" i="1"/>
  <c r="F339313" i="1"/>
  <c r="F339312" i="1"/>
  <c r="F339311" i="1"/>
  <c r="F339310" i="1"/>
  <c r="F339309" i="1"/>
  <c r="F339308" i="1"/>
  <c r="F339307" i="1"/>
  <c r="F339306" i="1"/>
  <c r="F339305" i="1"/>
  <c r="F339304" i="1"/>
  <c r="F339303" i="1"/>
  <c r="F339302" i="1"/>
  <c r="F339301" i="1"/>
  <c r="F339300" i="1"/>
  <c r="F339299" i="1"/>
  <c r="F339298" i="1"/>
  <c r="F339297" i="1"/>
  <c r="F339296" i="1"/>
  <c r="F339295" i="1"/>
  <c r="F339294" i="1"/>
  <c r="F339293" i="1"/>
  <c r="F339292" i="1"/>
  <c r="F339291" i="1"/>
  <c r="F339290" i="1"/>
  <c r="F339289" i="1"/>
  <c r="F339288" i="1"/>
  <c r="F339287" i="1"/>
  <c r="F339286" i="1"/>
  <c r="F339285" i="1"/>
  <c r="F339284" i="1"/>
  <c r="F339283" i="1"/>
  <c r="F339282" i="1"/>
  <c r="F339281" i="1"/>
  <c r="F339280" i="1"/>
  <c r="F339279" i="1"/>
  <c r="F339278" i="1"/>
  <c r="F339277" i="1"/>
  <c r="F339276" i="1"/>
  <c r="F339275" i="1"/>
  <c r="F339274" i="1"/>
  <c r="F339273" i="1"/>
  <c r="F339272" i="1"/>
  <c r="F339271" i="1"/>
  <c r="F339270" i="1"/>
  <c r="F339269" i="1"/>
  <c r="F339268" i="1"/>
  <c r="F339267" i="1"/>
  <c r="F339266" i="1"/>
  <c r="F339265" i="1"/>
  <c r="F339264" i="1"/>
  <c r="F339263" i="1"/>
  <c r="F339262" i="1"/>
  <c r="F339261" i="1"/>
  <c r="F339260" i="1"/>
  <c r="F339259" i="1"/>
  <c r="F339258" i="1"/>
  <c r="F339257" i="1"/>
  <c r="F339256" i="1"/>
  <c r="F339255" i="1"/>
  <c r="F339254" i="1"/>
  <c r="F339253" i="1"/>
  <c r="F339252" i="1"/>
  <c r="F339251" i="1"/>
  <c r="F339250" i="1"/>
  <c r="F339249" i="1"/>
  <c r="F339248" i="1"/>
  <c r="F339247" i="1"/>
  <c r="F339246" i="1"/>
  <c r="F339245" i="1"/>
  <c r="F339244" i="1"/>
  <c r="F339243" i="1"/>
  <c r="F339242" i="1"/>
  <c r="F339241" i="1"/>
  <c r="F339240" i="1"/>
  <c r="F339239" i="1"/>
  <c r="F339238" i="1"/>
  <c r="F339237" i="1"/>
  <c r="F339236" i="1"/>
  <c r="F339235" i="1"/>
  <c r="F339234" i="1"/>
  <c r="F339233" i="1"/>
  <c r="F339232" i="1"/>
  <c r="F339231" i="1"/>
  <c r="F339230" i="1"/>
  <c r="F339229" i="1"/>
  <c r="F339228" i="1"/>
  <c r="F339227" i="1"/>
  <c r="F339226" i="1"/>
  <c r="F339225" i="1"/>
  <c r="F339224" i="1"/>
  <c r="F339223" i="1"/>
  <c r="F339222" i="1"/>
  <c r="F339221" i="1"/>
  <c r="F339220" i="1"/>
  <c r="F339219" i="1"/>
  <c r="F339218" i="1"/>
  <c r="F339217" i="1"/>
  <c r="F339216" i="1"/>
  <c r="F339215" i="1"/>
  <c r="F339214" i="1"/>
  <c r="F339213" i="1"/>
  <c r="F339212" i="1"/>
  <c r="F339211" i="1"/>
  <c r="F339210" i="1"/>
  <c r="F339209" i="1"/>
  <c r="F339208" i="1"/>
  <c r="F339207" i="1"/>
  <c r="F339206" i="1"/>
  <c r="F339205" i="1"/>
  <c r="F339204" i="1"/>
  <c r="F339203" i="1"/>
  <c r="F339202" i="1"/>
  <c r="F339201" i="1"/>
  <c r="F339200" i="1"/>
  <c r="F339199" i="1"/>
  <c r="F339198" i="1"/>
  <c r="F339197" i="1"/>
  <c r="F339196" i="1"/>
  <c r="F339195" i="1"/>
  <c r="F339194" i="1"/>
  <c r="F339193" i="1"/>
  <c r="F339192" i="1"/>
  <c r="F339191" i="1"/>
  <c r="F339190" i="1"/>
  <c r="F339189" i="1"/>
  <c r="F339188" i="1"/>
  <c r="F339187" i="1"/>
  <c r="F339186" i="1"/>
  <c r="F339185" i="1"/>
  <c r="F339184" i="1"/>
  <c r="F339183" i="1"/>
  <c r="F339182" i="1"/>
  <c r="F339181" i="1"/>
  <c r="F339180" i="1"/>
  <c r="F339179" i="1"/>
  <c r="F339178" i="1"/>
  <c r="F339177" i="1"/>
  <c r="F339176" i="1"/>
  <c r="F339175" i="1"/>
  <c r="F339174" i="1"/>
  <c r="F339173" i="1"/>
  <c r="F339172" i="1"/>
  <c r="F339171" i="1"/>
  <c r="F339170" i="1"/>
  <c r="F339169" i="1"/>
  <c r="F339168" i="1"/>
  <c r="F339167" i="1"/>
  <c r="F339166" i="1"/>
  <c r="F339165" i="1"/>
  <c r="F339164" i="1"/>
  <c r="F339163" i="1"/>
  <c r="F339162" i="1"/>
  <c r="F339161" i="1"/>
  <c r="F339160" i="1"/>
  <c r="F339159" i="1"/>
  <c r="F339158" i="1"/>
  <c r="F339157" i="1"/>
  <c r="F339156" i="1"/>
  <c r="F339155" i="1"/>
  <c r="F339154" i="1"/>
  <c r="F339153" i="1"/>
  <c r="F339152" i="1"/>
  <c r="F339151" i="1"/>
  <c r="F339150" i="1"/>
  <c r="F339149" i="1"/>
  <c r="F339148" i="1"/>
  <c r="F339147" i="1"/>
  <c r="F339146" i="1"/>
  <c r="F339145" i="1"/>
  <c r="F339144" i="1"/>
  <c r="F339143" i="1"/>
  <c r="F339142" i="1"/>
  <c r="F339141" i="1"/>
  <c r="F339140" i="1"/>
  <c r="F339139" i="1"/>
  <c r="F339138" i="1"/>
  <c r="F339137" i="1"/>
  <c r="F339136" i="1"/>
  <c r="F339135" i="1"/>
  <c r="F339134" i="1"/>
  <c r="F339133" i="1"/>
  <c r="F339132" i="1"/>
  <c r="F339131" i="1"/>
  <c r="F339130" i="1"/>
  <c r="F339129" i="1"/>
  <c r="F339128" i="1"/>
  <c r="F339127" i="1"/>
  <c r="F339126" i="1"/>
  <c r="F339125" i="1"/>
  <c r="F339124" i="1"/>
  <c r="F339123" i="1"/>
  <c r="F339122" i="1"/>
  <c r="F339121" i="1"/>
  <c r="F339120" i="1"/>
  <c r="F339119" i="1"/>
  <c r="F339118" i="1"/>
  <c r="F339117" i="1"/>
  <c r="F339116" i="1"/>
  <c r="F339115" i="1"/>
  <c r="F339114" i="1"/>
  <c r="F339113" i="1"/>
  <c r="F339112" i="1"/>
  <c r="F339111" i="1"/>
  <c r="F339110" i="1"/>
  <c r="F339109" i="1"/>
  <c r="F339108" i="1"/>
  <c r="F339107" i="1"/>
  <c r="F339106" i="1"/>
  <c r="F339105" i="1"/>
  <c r="F339104" i="1"/>
  <c r="F339103" i="1"/>
  <c r="F339102" i="1"/>
  <c r="F339101" i="1"/>
  <c r="F339100" i="1"/>
  <c r="F339099" i="1"/>
  <c r="F339098" i="1"/>
  <c r="F339097" i="1"/>
  <c r="F339096" i="1"/>
  <c r="F339095" i="1"/>
  <c r="F339094" i="1"/>
  <c r="F339093" i="1"/>
  <c r="F339092" i="1"/>
  <c r="F339091" i="1"/>
  <c r="F339090" i="1"/>
  <c r="F339089" i="1"/>
  <c r="F339088" i="1"/>
  <c r="F339087" i="1"/>
  <c r="F339086" i="1"/>
  <c r="F339085" i="1"/>
  <c r="F339084" i="1"/>
  <c r="F339083" i="1"/>
  <c r="F339082" i="1"/>
  <c r="F339081" i="1"/>
  <c r="F339080" i="1"/>
  <c r="F339079" i="1"/>
  <c r="F339078" i="1"/>
  <c r="F339077" i="1"/>
  <c r="F339076" i="1"/>
  <c r="F339075" i="1"/>
  <c r="F339074" i="1"/>
  <c r="F339073" i="1"/>
  <c r="F339072" i="1"/>
  <c r="F339071" i="1"/>
  <c r="F339070" i="1"/>
  <c r="F339069" i="1"/>
  <c r="F339068" i="1"/>
  <c r="F339067" i="1"/>
  <c r="F339066" i="1"/>
  <c r="F339065" i="1"/>
  <c r="F339064" i="1"/>
  <c r="F339063" i="1"/>
  <c r="F339062" i="1"/>
  <c r="F339061" i="1"/>
  <c r="F339060" i="1"/>
  <c r="F339059" i="1"/>
  <c r="F339058" i="1"/>
  <c r="F339057" i="1"/>
  <c r="F339056" i="1"/>
  <c r="F339055" i="1"/>
  <c r="F339054" i="1"/>
  <c r="F339053" i="1"/>
  <c r="F339052" i="1"/>
  <c r="F339051" i="1"/>
  <c r="F339050" i="1"/>
  <c r="F339049" i="1"/>
  <c r="F339048" i="1"/>
  <c r="F339047" i="1"/>
  <c r="F339046" i="1"/>
  <c r="F339045" i="1"/>
  <c r="F339044" i="1"/>
  <c r="F339043" i="1"/>
  <c r="F339042" i="1"/>
  <c r="F339041" i="1"/>
  <c r="F339040" i="1"/>
  <c r="F339039" i="1"/>
  <c r="F339038" i="1"/>
  <c r="F339037" i="1"/>
  <c r="F339036" i="1"/>
  <c r="F339035" i="1"/>
  <c r="F339034" i="1"/>
  <c r="F339033" i="1"/>
  <c r="F339032" i="1"/>
  <c r="F339031" i="1"/>
  <c r="F339030" i="1"/>
  <c r="F339029" i="1"/>
  <c r="F339028" i="1"/>
  <c r="F339027" i="1"/>
  <c r="F339026" i="1"/>
  <c r="F339025" i="1"/>
  <c r="F339024" i="1"/>
  <c r="F339023" i="1"/>
  <c r="F339022" i="1"/>
  <c r="F339021" i="1"/>
  <c r="F339020" i="1"/>
  <c r="F339019" i="1"/>
  <c r="F339018" i="1"/>
  <c r="F339017" i="1"/>
  <c r="F339016" i="1"/>
  <c r="F339015" i="1"/>
  <c r="F339014" i="1"/>
  <c r="F339013" i="1"/>
  <c r="F339012" i="1"/>
  <c r="F339011" i="1"/>
  <c r="F339010" i="1"/>
  <c r="F339009" i="1"/>
  <c r="F339008" i="1"/>
  <c r="F339007" i="1"/>
  <c r="F339006" i="1"/>
  <c r="F339005" i="1"/>
  <c r="F339004" i="1"/>
  <c r="F339003" i="1"/>
  <c r="F339002" i="1"/>
  <c r="F339001" i="1"/>
  <c r="F339000" i="1"/>
  <c r="F338999" i="1"/>
  <c r="F338998" i="1"/>
  <c r="F338997" i="1"/>
  <c r="F338996" i="1"/>
  <c r="F338995" i="1"/>
  <c r="F338994" i="1"/>
  <c r="F338993" i="1"/>
  <c r="F338992" i="1"/>
  <c r="F338991" i="1"/>
  <c r="F338990" i="1"/>
  <c r="F338989" i="1"/>
  <c r="F338988" i="1"/>
  <c r="F338987" i="1"/>
  <c r="F338986" i="1"/>
  <c r="F338985" i="1"/>
  <c r="F338984" i="1"/>
  <c r="F338983" i="1"/>
  <c r="F338982" i="1"/>
  <c r="F338981" i="1"/>
  <c r="F338980" i="1"/>
  <c r="F338979" i="1"/>
  <c r="F338978" i="1"/>
  <c r="F338977" i="1"/>
  <c r="F338976" i="1"/>
  <c r="F338975" i="1"/>
  <c r="F338974" i="1"/>
  <c r="F338973" i="1"/>
  <c r="F338972" i="1"/>
  <c r="F338971" i="1"/>
  <c r="F338970" i="1"/>
  <c r="F338969" i="1"/>
  <c r="F338968" i="1"/>
  <c r="F338967" i="1"/>
  <c r="F338966" i="1"/>
  <c r="F338965" i="1"/>
  <c r="F338964" i="1"/>
  <c r="F338963" i="1"/>
  <c r="F338962" i="1"/>
  <c r="F338961" i="1"/>
  <c r="F338960" i="1"/>
  <c r="F338959" i="1"/>
  <c r="F338958" i="1"/>
  <c r="F338957" i="1"/>
  <c r="F338956" i="1"/>
  <c r="F338955" i="1"/>
  <c r="F338954" i="1"/>
  <c r="F338953" i="1"/>
  <c r="F338952" i="1"/>
  <c r="F338951" i="1"/>
  <c r="F338950" i="1"/>
  <c r="F338949" i="1"/>
  <c r="F338948" i="1"/>
  <c r="F338947" i="1"/>
  <c r="F338946" i="1"/>
  <c r="F338945" i="1"/>
  <c r="F338944" i="1"/>
  <c r="F338943" i="1"/>
  <c r="F338942" i="1"/>
  <c r="F338941" i="1"/>
  <c r="F338940" i="1"/>
  <c r="F338939" i="1"/>
  <c r="F338938" i="1"/>
  <c r="F338937" i="1"/>
  <c r="F338936" i="1"/>
  <c r="F338935" i="1"/>
  <c r="F338934" i="1"/>
  <c r="F338933" i="1"/>
  <c r="F338932" i="1"/>
  <c r="F338931" i="1"/>
  <c r="F338930" i="1"/>
  <c r="F338929" i="1"/>
  <c r="F338928" i="1"/>
  <c r="F338927" i="1"/>
  <c r="F338926" i="1"/>
  <c r="F338925" i="1"/>
  <c r="F338924" i="1"/>
  <c r="F338923" i="1"/>
  <c r="F338922" i="1"/>
  <c r="F338921" i="1"/>
  <c r="F338920" i="1"/>
  <c r="F338919" i="1"/>
  <c r="F338918" i="1"/>
  <c r="F338917" i="1"/>
  <c r="F338916" i="1"/>
  <c r="F338915" i="1"/>
  <c r="F338914" i="1"/>
  <c r="F338913" i="1"/>
  <c r="F338912" i="1"/>
  <c r="F338911" i="1"/>
  <c r="F338910" i="1"/>
  <c r="F338909" i="1"/>
  <c r="F338908" i="1"/>
  <c r="F338907" i="1"/>
  <c r="F338906" i="1"/>
  <c r="F338905" i="1"/>
  <c r="F338904" i="1"/>
  <c r="F338903" i="1"/>
  <c r="F338902" i="1"/>
  <c r="F338901" i="1"/>
  <c r="F338900" i="1"/>
  <c r="F338899" i="1"/>
  <c r="F338898" i="1"/>
  <c r="F338897" i="1"/>
  <c r="F338896" i="1"/>
  <c r="F338895" i="1"/>
  <c r="F338894" i="1"/>
  <c r="F338893" i="1"/>
  <c r="F338892" i="1"/>
  <c r="F338891" i="1"/>
  <c r="F338890" i="1"/>
  <c r="F338889" i="1"/>
  <c r="F338888" i="1"/>
  <c r="F338887" i="1"/>
  <c r="F338886" i="1"/>
  <c r="F338885" i="1"/>
  <c r="F338884" i="1"/>
  <c r="F338883" i="1"/>
  <c r="F338882" i="1"/>
  <c r="F338881" i="1"/>
  <c r="F338880" i="1"/>
  <c r="F338879" i="1"/>
  <c r="F338878" i="1"/>
  <c r="F338877" i="1"/>
  <c r="F338876" i="1"/>
  <c r="F338875" i="1"/>
  <c r="F338874" i="1"/>
  <c r="F338873" i="1"/>
  <c r="F338872" i="1"/>
  <c r="F338871" i="1"/>
  <c r="F338870" i="1"/>
  <c r="F338869" i="1"/>
  <c r="F338868" i="1"/>
  <c r="F338867" i="1"/>
  <c r="F338866" i="1"/>
  <c r="F338865" i="1"/>
  <c r="F338864" i="1"/>
  <c r="F338863" i="1"/>
  <c r="F338862" i="1"/>
  <c r="F338861" i="1"/>
  <c r="F338860" i="1"/>
  <c r="F338859" i="1"/>
  <c r="F338858" i="1"/>
  <c r="F338857" i="1"/>
  <c r="F338856" i="1"/>
  <c r="F338855" i="1"/>
  <c r="F338854" i="1"/>
  <c r="F338853" i="1"/>
  <c r="F338852" i="1"/>
  <c r="F338851" i="1"/>
  <c r="F338850" i="1"/>
  <c r="F338849" i="1"/>
  <c r="F338848" i="1"/>
  <c r="F338847" i="1"/>
  <c r="F338846" i="1"/>
  <c r="F338845" i="1"/>
  <c r="F338844" i="1"/>
  <c r="F338843" i="1"/>
  <c r="F338842" i="1"/>
  <c r="F338841" i="1"/>
  <c r="F338840" i="1"/>
  <c r="F338839" i="1"/>
  <c r="F338838" i="1"/>
  <c r="F338837" i="1"/>
  <c r="F338836" i="1"/>
  <c r="F338835" i="1"/>
  <c r="F338834" i="1"/>
  <c r="F338833" i="1"/>
  <c r="F338832" i="1"/>
  <c r="F338831" i="1"/>
  <c r="F338830" i="1"/>
  <c r="F338829" i="1"/>
  <c r="F338828" i="1"/>
  <c r="F338827" i="1"/>
  <c r="F338826" i="1"/>
  <c r="F338825" i="1"/>
  <c r="F338824" i="1"/>
  <c r="F338823" i="1"/>
  <c r="F338822" i="1"/>
  <c r="F338821" i="1"/>
  <c r="F338820" i="1"/>
  <c r="F338819" i="1"/>
  <c r="F338818" i="1"/>
  <c r="F338817" i="1"/>
  <c r="F338816" i="1"/>
  <c r="F338815" i="1"/>
  <c r="F338814" i="1"/>
  <c r="F338813" i="1"/>
  <c r="F338812" i="1"/>
  <c r="F338811" i="1"/>
  <c r="F338810" i="1"/>
  <c r="F338809" i="1"/>
  <c r="F338808" i="1"/>
  <c r="F338807" i="1"/>
  <c r="F338806" i="1"/>
  <c r="F338805" i="1"/>
  <c r="F338804" i="1"/>
  <c r="F338803" i="1"/>
  <c r="F338802" i="1"/>
  <c r="F338801" i="1"/>
  <c r="F338800" i="1"/>
  <c r="F338799" i="1"/>
  <c r="F338798" i="1"/>
  <c r="F338797" i="1"/>
  <c r="F338796" i="1"/>
  <c r="F338795" i="1"/>
  <c r="F338794" i="1"/>
  <c r="F338793" i="1"/>
  <c r="F338792" i="1"/>
  <c r="F338791" i="1"/>
  <c r="F338790" i="1"/>
  <c r="F338789" i="1"/>
  <c r="F338788" i="1"/>
  <c r="F338787" i="1"/>
  <c r="F338786" i="1"/>
  <c r="F338785" i="1"/>
  <c r="F338784" i="1"/>
  <c r="F338783" i="1"/>
  <c r="F338782" i="1"/>
  <c r="F338781" i="1"/>
  <c r="F338780" i="1"/>
  <c r="F338779" i="1"/>
  <c r="F338778" i="1"/>
  <c r="F338777" i="1"/>
  <c r="F338776" i="1"/>
  <c r="F338775" i="1"/>
  <c r="F338774" i="1"/>
  <c r="F338773" i="1"/>
  <c r="F338772" i="1"/>
  <c r="F338771" i="1"/>
  <c r="F338770" i="1"/>
  <c r="F338769" i="1"/>
  <c r="F338768" i="1"/>
  <c r="F338767" i="1"/>
  <c r="F338766" i="1"/>
  <c r="F338765" i="1"/>
  <c r="F338764" i="1"/>
  <c r="F338763" i="1"/>
  <c r="F338762" i="1"/>
  <c r="F338761" i="1"/>
  <c r="F338760" i="1"/>
  <c r="F338759" i="1"/>
  <c r="F338758" i="1"/>
  <c r="F338757" i="1"/>
  <c r="F338756" i="1"/>
  <c r="F338755" i="1"/>
  <c r="F338754" i="1"/>
  <c r="F338753" i="1"/>
  <c r="F338752" i="1"/>
  <c r="F338751" i="1"/>
  <c r="F338750" i="1"/>
  <c r="F338749" i="1"/>
  <c r="F338748" i="1"/>
  <c r="F338747" i="1"/>
  <c r="F338746" i="1"/>
  <c r="F338745" i="1"/>
  <c r="F338744" i="1"/>
  <c r="F338743" i="1"/>
  <c r="F338742" i="1"/>
  <c r="F338741" i="1"/>
  <c r="F338740" i="1"/>
  <c r="F338739" i="1"/>
  <c r="F338738" i="1"/>
  <c r="F338737" i="1"/>
  <c r="F338736" i="1"/>
  <c r="F338735" i="1"/>
  <c r="F338734" i="1"/>
  <c r="F338733" i="1"/>
  <c r="F338732" i="1"/>
  <c r="F338731" i="1"/>
  <c r="F338730" i="1"/>
  <c r="F338729" i="1"/>
  <c r="F338728" i="1"/>
  <c r="F338727" i="1"/>
  <c r="F338726" i="1"/>
  <c r="F338725" i="1"/>
  <c r="F338724" i="1"/>
  <c r="F338723" i="1"/>
  <c r="F338722" i="1"/>
  <c r="F338721" i="1"/>
  <c r="F338720" i="1"/>
  <c r="F338719" i="1"/>
  <c r="F338718" i="1"/>
  <c r="F338717" i="1"/>
  <c r="F338716" i="1"/>
  <c r="F338715" i="1"/>
  <c r="F338714" i="1"/>
  <c r="F338713" i="1"/>
  <c r="F338712" i="1"/>
  <c r="F338711" i="1"/>
  <c r="F338710" i="1"/>
  <c r="F338709" i="1"/>
  <c r="F338708" i="1"/>
  <c r="F338707" i="1"/>
  <c r="F338706" i="1"/>
  <c r="F338705" i="1"/>
  <c r="F338704" i="1"/>
  <c r="F338703" i="1"/>
  <c r="F338702" i="1"/>
  <c r="F338701" i="1"/>
  <c r="F338700" i="1"/>
  <c r="F338699" i="1"/>
  <c r="F338698" i="1"/>
  <c r="F338697" i="1"/>
  <c r="F338696" i="1"/>
  <c r="F338695" i="1"/>
  <c r="F338694" i="1"/>
  <c r="F338693" i="1"/>
  <c r="F338692" i="1"/>
  <c r="F338691" i="1"/>
  <c r="F338690" i="1"/>
  <c r="F338689" i="1"/>
  <c r="F338688" i="1"/>
  <c r="F338687" i="1"/>
  <c r="F338686" i="1"/>
  <c r="F338685" i="1"/>
  <c r="F338684" i="1"/>
  <c r="F338683" i="1"/>
  <c r="F338682" i="1"/>
  <c r="F338681" i="1"/>
  <c r="F338680" i="1"/>
  <c r="F338679" i="1"/>
  <c r="F338678" i="1"/>
  <c r="F338677" i="1"/>
  <c r="F338676" i="1"/>
  <c r="F338675" i="1"/>
  <c r="F338674" i="1"/>
  <c r="F338673" i="1"/>
  <c r="F338672" i="1"/>
  <c r="F338671" i="1"/>
  <c r="F338670" i="1"/>
  <c r="F338669" i="1"/>
  <c r="F338668" i="1"/>
  <c r="F338667" i="1"/>
  <c r="F338666" i="1"/>
  <c r="F338665" i="1"/>
  <c r="F338664" i="1"/>
  <c r="F338663" i="1"/>
  <c r="F338662" i="1"/>
  <c r="F338661" i="1"/>
  <c r="F338660" i="1"/>
  <c r="F338659" i="1"/>
  <c r="F338658" i="1"/>
  <c r="F338657" i="1"/>
  <c r="F338656" i="1"/>
  <c r="F338655" i="1"/>
  <c r="F338654" i="1"/>
  <c r="F338653" i="1"/>
  <c r="F338652" i="1"/>
  <c r="F338651" i="1"/>
  <c r="F338650" i="1"/>
  <c r="F338649" i="1"/>
  <c r="F338648" i="1"/>
  <c r="F338647" i="1"/>
  <c r="F338646" i="1"/>
  <c r="F338645" i="1"/>
  <c r="F338644" i="1"/>
  <c r="F338643" i="1"/>
  <c r="F338642" i="1"/>
  <c r="F338641" i="1"/>
  <c r="F338640" i="1"/>
  <c r="F338639" i="1"/>
  <c r="F338638" i="1"/>
  <c r="F338637" i="1"/>
  <c r="F338636" i="1"/>
  <c r="F338635" i="1"/>
  <c r="F338634" i="1"/>
  <c r="F338633" i="1"/>
  <c r="F338632" i="1"/>
  <c r="F338631" i="1"/>
  <c r="F338630" i="1"/>
  <c r="F338629" i="1"/>
  <c r="F338628" i="1"/>
  <c r="F338627" i="1"/>
  <c r="F338626" i="1"/>
  <c r="F338625" i="1"/>
  <c r="F338624" i="1"/>
  <c r="F338623" i="1"/>
  <c r="F338622" i="1"/>
  <c r="F338621" i="1"/>
  <c r="F338620" i="1"/>
  <c r="F338619" i="1"/>
  <c r="F338618" i="1"/>
  <c r="F338617" i="1"/>
  <c r="F338616" i="1"/>
  <c r="F338615" i="1"/>
  <c r="F338614" i="1"/>
  <c r="F338613" i="1"/>
  <c r="F338612" i="1"/>
  <c r="F338611" i="1"/>
  <c r="F338610" i="1"/>
  <c r="F338609" i="1"/>
  <c r="F338608" i="1"/>
  <c r="F338607" i="1"/>
  <c r="F338606" i="1"/>
  <c r="F338605" i="1"/>
  <c r="F338604" i="1"/>
  <c r="F338603" i="1"/>
  <c r="F338602" i="1"/>
  <c r="F338601" i="1"/>
  <c r="F338600" i="1"/>
  <c r="F338599" i="1"/>
  <c r="F338598" i="1"/>
  <c r="F338597" i="1"/>
  <c r="F338596" i="1"/>
  <c r="F338595" i="1"/>
  <c r="F338594" i="1"/>
  <c r="F338593" i="1"/>
  <c r="F338592" i="1"/>
  <c r="F338591" i="1"/>
  <c r="F338590" i="1"/>
  <c r="F338589" i="1"/>
  <c r="F338588" i="1"/>
  <c r="F338587" i="1"/>
  <c r="F338586" i="1"/>
  <c r="F338585" i="1"/>
  <c r="F338584" i="1"/>
  <c r="F338583" i="1"/>
  <c r="F338582" i="1"/>
  <c r="F338581" i="1"/>
  <c r="F338580" i="1"/>
  <c r="F338579" i="1"/>
  <c r="F338578" i="1"/>
  <c r="F338577" i="1"/>
  <c r="F338576" i="1"/>
  <c r="F338575" i="1"/>
  <c r="F338574" i="1"/>
  <c r="F338573" i="1"/>
  <c r="F338572" i="1"/>
  <c r="F338571" i="1"/>
  <c r="F338570" i="1"/>
  <c r="F338569" i="1"/>
  <c r="F338568" i="1"/>
  <c r="F338567" i="1"/>
  <c r="F338566" i="1"/>
  <c r="F338565" i="1"/>
  <c r="F338564" i="1"/>
  <c r="F338563" i="1"/>
  <c r="F338562" i="1"/>
  <c r="F338561" i="1"/>
  <c r="F338560" i="1"/>
  <c r="F338559" i="1"/>
  <c r="F338558" i="1"/>
  <c r="F338557" i="1"/>
  <c r="F338556" i="1"/>
  <c r="F338555" i="1"/>
  <c r="F338554" i="1"/>
  <c r="F338553" i="1"/>
  <c r="F338552" i="1"/>
  <c r="F338551" i="1"/>
  <c r="F338550" i="1"/>
  <c r="F338549" i="1"/>
  <c r="F338548" i="1"/>
  <c r="F338547" i="1"/>
  <c r="F338546" i="1"/>
  <c r="F338545" i="1"/>
  <c r="F338544" i="1"/>
  <c r="F338543" i="1"/>
  <c r="F338542" i="1"/>
  <c r="F338541" i="1"/>
  <c r="F338540" i="1"/>
  <c r="F338539" i="1"/>
  <c r="F338538" i="1"/>
  <c r="F338537" i="1"/>
  <c r="F338536" i="1"/>
  <c r="F338535" i="1"/>
  <c r="F338534" i="1"/>
  <c r="F338533" i="1"/>
  <c r="F338532" i="1"/>
  <c r="F338531" i="1"/>
  <c r="F338530" i="1"/>
  <c r="F338529" i="1"/>
  <c r="F338528" i="1"/>
  <c r="F338527" i="1"/>
  <c r="F338526" i="1"/>
  <c r="F338525" i="1"/>
  <c r="F338524" i="1"/>
  <c r="F338523" i="1"/>
  <c r="F338522" i="1"/>
  <c r="F338521" i="1"/>
  <c r="F338520" i="1"/>
  <c r="F338519" i="1"/>
  <c r="F338518" i="1"/>
  <c r="F338517" i="1"/>
  <c r="F338516" i="1"/>
  <c r="F338515" i="1"/>
  <c r="F338514" i="1"/>
  <c r="F338513" i="1"/>
  <c r="F338512" i="1"/>
  <c r="F338511" i="1"/>
  <c r="F338510" i="1"/>
  <c r="F338509" i="1"/>
  <c r="F338508" i="1"/>
  <c r="F338507" i="1"/>
  <c r="F338506" i="1"/>
  <c r="F338505" i="1"/>
  <c r="F338504" i="1"/>
  <c r="F338503" i="1"/>
  <c r="F338502" i="1"/>
  <c r="F338501" i="1"/>
  <c r="F338500" i="1"/>
  <c r="F338499" i="1"/>
  <c r="F338498" i="1"/>
  <c r="F338497" i="1"/>
  <c r="F338496" i="1"/>
  <c r="F338495" i="1"/>
  <c r="F338494" i="1"/>
  <c r="F338493" i="1"/>
  <c r="F338492" i="1"/>
  <c r="F338491" i="1"/>
  <c r="F338490" i="1"/>
  <c r="F338489" i="1"/>
  <c r="F338488" i="1"/>
  <c r="F338487" i="1"/>
  <c r="F338486" i="1"/>
  <c r="F338485" i="1"/>
  <c r="F338484" i="1"/>
  <c r="F338483" i="1"/>
  <c r="F338482" i="1"/>
  <c r="F338481" i="1"/>
  <c r="F338480" i="1"/>
  <c r="F338479" i="1"/>
  <c r="F338478" i="1"/>
  <c r="F338477" i="1"/>
  <c r="F338476" i="1"/>
  <c r="F338475" i="1"/>
  <c r="F338474" i="1"/>
  <c r="F338473" i="1"/>
  <c r="F338472" i="1"/>
  <c r="F338471" i="1"/>
  <c r="F338470" i="1"/>
  <c r="F338469" i="1"/>
  <c r="F338468" i="1"/>
  <c r="F338467" i="1"/>
  <c r="F338466" i="1"/>
  <c r="F338465" i="1"/>
  <c r="F338464" i="1"/>
  <c r="F338463" i="1"/>
  <c r="F338462" i="1"/>
  <c r="F338461" i="1"/>
  <c r="F338460" i="1"/>
  <c r="F338459" i="1"/>
  <c r="F338458" i="1"/>
  <c r="F338457" i="1"/>
  <c r="F338456" i="1"/>
  <c r="F338455" i="1"/>
  <c r="F338454" i="1"/>
  <c r="F338453" i="1"/>
  <c r="F338452" i="1"/>
  <c r="F338451" i="1"/>
  <c r="F338450" i="1"/>
  <c r="F338449" i="1"/>
  <c r="F338448" i="1"/>
  <c r="F338447" i="1"/>
  <c r="F338446" i="1"/>
  <c r="F338445" i="1"/>
  <c r="F338444" i="1"/>
  <c r="F338443" i="1"/>
  <c r="F338442" i="1"/>
  <c r="F338441" i="1"/>
  <c r="F338440" i="1"/>
  <c r="F338439" i="1"/>
  <c r="F338438" i="1"/>
  <c r="F338437" i="1"/>
  <c r="F338436" i="1"/>
  <c r="F338435" i="1"/>
  <c r="F338434" i="1"/>
  <c r="F338433" i="1"/>
  <c r="F338432" i="1"/>
  <c r="F338431" i="1"/>
  <c r="F338430" i="1"/>
  <c r="F338429" i="1"/>
  <c r="F338428" i="1"/>
  <c r="F338427" i="1"/>
  <c r="F338426" i="1"/>
  <c r="F338425" i="1"/>
  <c r="F338424" i="1"/>
  <c r="F338423" i="1"/>
  <c r="F338422" i="1"/>
  <c r="F338421" i="1"/>
  <c r="F338420" i="1"/>
  <c r="F338419" i="1"/>
  <c r="F338418" i="1"/>
  <c r="F338417" i="1"/>
  <c r="F338416" i="1"/>
  <c r="F338415" i="1"/>
  <c r="F338414" i="1"/>
  <c r="F338413" i="1"/>
  <c r="F338412" i="1"/>
  <c r="F338411" i="1"/>
  <c r="F338410" i="1"/>
  <c r="F338409" i="1"/>
  <c r="F338408" i="1"/>
  <c r="F338407" i="1"/>
  <c r="F338406" i="1"/>
  <c r="F338405" i="1"/>
  <c r="F338404" i="1"/>
  <c r="F338403" i="1"/>
  <c r="F338402" i="1"/>
  <c r="F338401" i="1"/>
  <c r="F338400" i="1"/>
  <c r="F338399" i="1"/>
  <c r="F338398" i="1"/>
  <c r="F338397" i="1"/>
  <c r="F338396" i="1"/>
  <c r="F338395" i="1"/>
  <c r="F338394" i="1"/>
  <c r="F338393" i="1"/>
  <c r="F338392" i="1"/>
  <c r="F338391" i="1"/>
  <c r="F338390" i="1"/>
  <c r="F338389" i="1"/>
  <c r="F338388" i="1"/>
  <c r="F338387" i="1"/>
  <c r="F338386" i="1"/>
  <c r="F338385" i="1"/>
  <c r="F338384" i="1"/>
  <c r="F338383" i="1"/>
  <c r="F338382" i="1"/>
  <c r="F338381" i="1"/>
  <c r="F338380" i="1"/>
  <c r="F338379" i="1"/>
  <c r="F338378" i="1"/>
  <c r="F338377" i="1"/>
  <c r="F338376" i="1"/>
  <c r="F338375" i="1"/>
  <c r="F338374" i="1"/>
  <c r="F338373" i="1"/>
  <c r="F338372" i="1"/>
  <c r="F338371" i="1"/>
  <c r="F338370" i="1"/>
  <c r="F338369" i="1"/>
  <c r="F338368" i="1"/>
  <c r="F338367" i="1"/>
  <c r="F338366" i="1"/>
  <c r="F338365" i="1"/>
  <c r="F338364" i="1"/>
  <c r="F338363" i="1"/>
  <c r="F338362" i="1"/>
  <c r="F338361" i="1"/>
  <c r="F338360" i="1"/>
  <c r="F338359" i="1"/>
  <c r="F338358" i="1"/>
  <c r="F338357" i="1"/>
  <c r="F338356" i="1"/>
  <c r="F338355" i="1"/>
  <c r="F338354" i="1"/>
  <c r="F338353" i="1"/>
  <c r="F338352" i="1"/>
  <c r="F338351" i="1"/>
  <c r="F338350" i="1"/>
  <c r="F338349" i="1"/>
  <c r="F338348" i="1"/>
  <c r="F338347" i="1"/>
  <c r="F338346" i="1"/>
  <c r="F338345" i="1"/>
  <c r="F338344" i="1"/>
  <c r="F338343" i="1"/>
  <c r="F338342" i="1"/>
  <c r="F338341" i="1"/>
  <c r="F338340" i="1"/>
  <c r="F338339" i="1"/>
  <c r="F338338" i="1"/>
  <c r="F338337" i="1"/>
  <c r="F338336" i="1"/>
  <c r="F338335" i="1"/>
  <c r="F338334" i="1"/>
  <c r="F338333" i="1"/>
  <c r="F338332" i="1"/>
  <c r="F338331" i="1"/>
  <c r="F338330" i="1"/>
  <c r="F338329" i="1"/>
  <c r="F338328" i="1"/>
  <c r="F338327" i="1"/>
  <c r="F338326" i="1"/>
  <c r="F338325" i="1"/>
  <c r="F338324" i="1"/>
  <c r="F338323" i="1"/>
  <c r="F338322" i="1"/>
  <c r="F338321" i="1"/>
  <c r="F338320" i="1"/>
  <c r="F338319" i="1"/>
  <c r="F338318" i="1"/>
  <c r="F338317" i="1"/>
  <c r="F338316" i="1"/>
  <c r="F338315" i="1"/>
  <c r="F338314" i="1"/>
  <c r="F338313" i="1"/>
  <c r="F338312" i="1"/>
  <c r="F338311" i="1"/>
  <c r="F338310" i="1"/>
  <c r="F338309" i="1"/>
  <c r="F338308" i="1"/>
  <c r="F338307" i="1"/>
  <c r="F338306" i="1"/>
  <c r="F338305" i="1"/>
  <c r="F338304" i="1"/>
  <c r="F338303" i="1"/>
  <c r="F338302" i="1"/>
  <c r="F338301" i="1"/>
  <c r="F338300" i="1"/>
  <c r="F338299" i="1"/>
  <c r="F338298" i="1"/>
  <c r="F338297" i="1"/>
  <c r="F338296" i="1"/>
  <c r="F338295" i="1"/>
  <c r="F338294" i="1"/>
  <c r="F338293" i="1"/>
  <c r="F338292" i="1"/>
  <c r="F338291" i="1"/>
  <c r="F338290" i="1"/>
  <c r="F338289" i="1"/>
  <c r="F338288" i="1"/>
  <c r="F338287" i="1"/>
  <c r="F338286" i="1"/>
  <c r="F338285" i="1"/>
  <c r="F338284" i="1"/>
  <c r="F338283" i="1"/>
  <c r="F338282" i="1"/>
  <c r="F338281" i="1"/>
  <c r="F338280" i="1"/>
  <c r="F338279" i="1"/>
  <c r="F338278" i="1"/>
  <c r="F338277" i="1"/>
  <c r="F338276" i="1"/>
  <c r="F338275" i="1"/>
  <c r="F338274" i="1"/>
  <c r="F338273" i="1"/>
  <c r="F338272" i="1"/>
  <c r="F338271" i="1"/>
  <c r="F338270" i="1"/>
  <c r="F338269" i="1"/>
  <c r="F338268" i="1"/>
  <c r="F338267" i="1"/>
  <c r="F338266" i="1"/>
  <c r="F338265" i="1"/>
  <c r="F338264" i="1"/>
  <c r="F338263" i="1"/>
  <c r="F338262" i="1"/>
  <c r="F338261" i="1"/>
  <c r="F338260" i="1"/>
  <c r="F338259" i="1"/>
  <c r="F338258" i="1"/>
  <c r="F338257" i="1"/>
  <c r="F338256" i="1"/>
  <c r="F338255" i="1"/>
  <c r="F338254" i="1"/>
  <c r="F338253" i="1"/>
  <c r="F338252" i="1"/>
  <c r="F338251" i="1"/>
  <c r="F338250" i="1"/>
  <c r="F338249" i="1"/>
  <c r="F338248" i="1"/>
  <c r="F338247" i="1"/>
  <c r="F338246" i="1"/>
  <c r="F338245" i="1"/>
  <c r="F338244" i="1"/>
  <c r="F338243" i="1"/>
  <c r="F338242" i="1"/>
  <c r="F338241" i="1"/>
  <c r="F338240" i="1"/>
  <c r="F338239" i="1"/>
  <c r="F338238" i="1"/>
  <c r="F338237" i="1"/>
  <c r="F338236" i="1"/>
  <c r="F338235" i="1"/>
  <c r="F338234" i="1"/>
  <c r="F338233" i="1"/>
  <c r="F338232" i="1"/>
  <c r="F338231" i="1"/>
  <c r="F338230" i="1"/>
  <c r="F338229" i="1"/>
  <c r="F338228" i="1"/>
  <c r="F338227" i="1"/>
  <c r="F338226" i="1"/>
  <c r="F338225" i="1"/>
  <c r="F338224" i="1"/>
  <c r="F338223" i="1"/>
  <c r="F338222" i="1"/>
  <c r="F338221" i="1"/>
  <c r="F338220" i="1"/>
  <c r="F338219" i="1"/>
  <c r="F338218" i="1"/>
  <c r="F338217" i="1"/>
  <c r="F338216" i="1"/>
  <c r="F338215" i="1"/>
  <c r="F338214" i="1"/>
  <c r="F338213" i="1"/>
  <c r="F338212" i="1"/>
  <c r="F338211" i="1"/>
  <c r="F338210" i="1"/>
  <c r="F338209" i="1"/>
  <c r="F338208" i="1"/>
  <c r="F338207" i="1"/>
  <c r="F338206" i="1"/>
  <c r="F338205" i="1"/>
  <c r="F338204" i="1"/>
  <c r="F338203" i="1"/>
  <c r="F338202" i="1"/>
  <c r="F338201" i="1"/>
  <c r="F338200" i="1"/>
  <c r="F338199" i="1"/>
  <c r="F338198" i="1"/>
  <c r="F338197" i="1"/>
  <c r="F338196" i="1"/>
  <c r="F338195" i="1"/>
  <c r="F338194" i="1"/>
  <c r="F338193" i="1"/>
  <c r="F338192" i="1"/>
  <c r="F338191" i="1"/>
  <c r="F338190" i="1"/>
  <c r="F338189" i="1"/>
  <c r="F338188" i="1"/>
  <c r="F338187" i="1"/>
  <c r="F338186" i="1"/>
  <c r="F338185" i="1"/>
  <c r="F338184" i="1"/>
  <c r="F338183" i="1"/>
  <c r="F338182" i="1"/>
  <c r="F338181" i="1"/>
  <c r="F338180" i="1"/>
  <c r="F338179" i="1"/>
  <c r="F338178" i="1"/>
  <c r="F338177" i="1"/>
  <c r="F338176" i="1"/>
  <c r="F338175" i="1"/>
  <c r="F338174" i="1"/>
  <c r="F338173" i="1"/>
  <c r="F338172" i="1"/>
  <c r="F338171" i="1"/>
  <c r="F338170" i="1"/>
  <c r="F338169" i="1"/>
  <c r="F338168" i="1"/>
  <c r="F338167" i="1"/>
  <c r="F338166" i="1"/>
  <c r="F338165" i="1"/>
  <c r="F338164" i="1"/>
  <c r="F338163" i="1"/>
  <c r="F338162" i="1"/>
  <c r="F338161" i="1"/>
  <c r="F338160" i="1"/>
  <c r="F338159" i="1"/>
  <c r="F338158" i="1"/>
  <c r="F338157" i="1"/>
  <c r="F338156" i="1"/>
  <c r="F338155" i="1"/>
  <c r="F338154" i="1"/>
  <c r="F338153" i="1"/>
  <c r="F338152" i="1"/>
  <c r="F338151" i="1"/>
  <c r="F338150" i="1"/>
  <c r="F338149" i="1"/>
  <c r="F338148" i="1"/>
  <c r="F338147" i="1"/>
  <c r="F338146" i="1"/>
  <c r="F338145" i="1"/>
  <c r="F338144" i="1"/>
  <c r="F338143" i="1"/>
  <c r="F338142" i="1"/>
  <c r="F338141" i="1"/>
  <c r="F338140" i="1"/>
  <c r="F338139" i="1"/>
  <c r="F338138" i="1"/>
  <c r="F338137" i="1"/>
  <c r="F338136" i="1"/>
  <c r="F338135" i="1"/>
  <c r="F338134" i="1"/>
  <c r="F338133" i="1"/>
  <c r="F338132" i="1"/>
  <c r="F338131" i="1"/>
  <c r="F338130" i="1"/>
  <c r="F338129" i="1"/>
  <c r="F338128" i="1"/>
  <c r="F338127" i="1"/>
  <c r="F338126" i="1"/>
  <c r="F338125" i="1"/>
  <c r="F338124" i="1"/>
  <c r="F338123" i="1"/>
  <c r="F338122" i="1"/>
  <c r="F338121" i="1"/>
  <c r="F338120" i="1"/>
  <c r="F338119" i="1"/>
  <c r="F338118" i="1"/>
  <c r="F338117" i="1"/>
  <c r="F338116" i="1"/>
  <c r="F338115" i="1"/>
  <c r="F338114" i="1"/>
  <c r="F338113" i="1"/>
  <c r="F338112" i="1"/>
  <c r="F338111" i="1"/>
  <c r="F338110" i="1"/>
  <c r="F338109" i="1"/>
  <c r="F338108" i="1"/>
  <c r="F338107" i="1"/>
  <c r="F338106" i="1"/>
  <c r="F338105" i="1"/>
  <c r="F338104" i="1"/>
  <c r="F338103" i="1"/>
  <c r="F338102" i="1"/>
  <c r="F338101" i="1"/>
  <c r="F338100" i="1"/>
  <c r="F338099" i="1"/>
  <c r="F338098" i="1"/>
  <c r="F338097" i="1"/>
  <c r="F338096" i="1"/>
  <c r="F338095" i="1"/>
  <c r="F338094" i="1"/>
  <c r="F338093" i="1"/>
  <c r="F338092" i="1"/>
  <c r="F338091" i="1"/>
  <c r="F338090" i="1"/>
  <c r="F338089" i="1"/>
  <c r="F338088" i="1"/>
  <c r="F338087" i="1"/>
  <c r="F338086" i="1"/>
  <c r="F338085" i="1"/>
  <c r="F338084" i="1"/>
  <c r="F338083" i="1"/>
  <c r="F338082" i="1"/>
  <c r="F338081" i="1"/>
  <c r="F338080" i="1"/>
  <c r="F338079" i="1"/>
  <c r="F338078" i="1"/>
  <c r="F338077" i="1"/>
  <c r="F338076" i="1"/>
  <c r="F338075" i="1"/>
  <c r="F338074" i="1"/>
  <c r="F338073" i="1"/>
  <c r="F338072" i="1"/>
  <c r="F338071" i="1"/>
  <c r="F338070" i="1"/>
  <c r="F338069" i="1"/>
  <c r="F338068" i="1"/>
  <c r="F338067" i="1"/>
  <c r="F338066" i="1"/>
  <c r="F338065" i="1"/>
  <c r="F338064" i="1"/>
  <c r="F338063" i="1"/>
  <c r="F338062" i="1"/>
  <c r="F338061" i="1"/>
  <c r="F338060" i="1"/>
  <c r="F338059" i="1"/>
  <c r="F338058" i="1"/>
  <c r="F338057" i="1"/>
  <c r="F338056" i="1"/>
  <c r="F338055" i="1"/>
  <c r="F338054" i="1"/>
  <c r="F338053" i="1"/>
  <c r="F338052" i="1"/>
  <c r="F338051" i="1"/>
  <c r="F338050" i="1"/>
  <c r="F338049" i="1"/>
  <c r="F338048" i="1"/>
  <c r="F338047" i="1"/>
  <c r="F338046" i="1"/>
  <c r="F338045" i="1"/>
  <c r="F338044" i="1"/>
  <c r="F338043" i="1"/>
  <c r="F338042" i="1"/>
  <c r="F338041" i="1"/>
  <c r="F338040" i="1"/>
  <c r="F338039" i="1"/>
  <c r="F338038" i="1"/>
  <c r="F338037" i="1"/>
  <c r="F338036" i="1"/>
  <c r="F338035" i="1"/>
  <c r="F338034" i="1"/>
  <c r="F338033" i="1"/>
  <c r="F338032" i="1"/>
  <c r="F338031" i="1"/>
  <c r="F338030" i="1"/>
  <c r="F338029" i="1"/>
  <c r="F338028" i="1"/>
  <c r="F338027" i="1"/>
  <c r="F338026" i="1"/>
  <c r="F338025" i="1"/>
  <c r="F338024" i="1"/>
  <c r="F338023" i="1"/>
  <c r="F338022" i="1"/>
  <c r="F338021" i="1"/>
  <c r="F338020" i="1"/>
  <c r="F338019" i="1"/>
  <c r="F338018" i="1"/>
  <c r="F338017" i="1"/>
  <c r="F338016" i="1"/>
  <c r="F338015" i="1"/>
  <c r="F338014" i="1"/>
  <c r="F338013" i="1"/>
  <c r="F338012" i="1"/>
  <c r="F338011" i="1"/>
  <c r="F338010" i="1"/>
  <c r="F338009" i="1"/>
  <c r="F338008" i="1"/>
  <c r="F338007" i="1"/>
  <c r="F338006" i="1"/>
  <c r="F338005" i="1"/>
  <c r="F338004" i="1"/>
  <c r="F338003" i="1"/>
  <c r="F338002" i="1"/>
  <c r="F338001" i="1"/>
  <c r="F338000" i="1"/>
  <c r="F337999" i="1"/>
  <c r="F337998" i="1"/>
  <c r="F337997" i="1"/>
  <c r="F337996" i="1"/>
  <c r="F337995" i="1"/>
  <c r="F337994" i="1"/>
  <c r="F337993" i="1"/>
  <c r="F337992" i="1"/>
  <c r="F337991" i="1"/>
  <c r="F337990" i="1"/>
  <c r="F337989" i="1"/>
  <c r="F337988" i="1"/>
  <c r="F337987" i="1"/>
  <c r="F337986" i="1"/>
  <c r="F337985" i="1"/>
  <c r="F337984" i="1"/>
  <c r="F337983" i="1"/>
  <c r="F337982" i="1"/>
  <c r="F337981" i="1"/>
  <c r="F337980" i="1"/>
  <c r="F337979" i="1"/>
  <c r="F337978" i="1"/>
  <c r="F337977" i="1"/>
  <c r="F337976" i="1"/>
  <c r="F337975" i="1"/>
  <c r="F337974" i="1"/>
  <c r="F337973" i="1"/>
  <c r="F337972" i="1"/>
  <c r="F337971" i="1"/>
  <c r="F337970" i="1"/>
  <c r="F337969" i="1"/>
  <c r="F337968" i="1"/>
  <c r="F337967" i="1"/>
  <c r="F337966" i="1"/>
  <c r="F337965" i="1"/>
  <c r="F337964" i="1"/>
  <c r="F337963" i="1"/>
  <c r="F337962" i="1"/>
  <c r="F337961" i="1"/>
  <c r="F337960" i="1"/>
  <c r="F337959" i="1"/>
  <c r="F337958" i="1"/>
  <c r="F337957" i="1"/>
  <c r="F337956" i="1"/>
  <c r="F337955" i="1"/>
  <c r="F337954" i="1"/>
  <c r="F337953" i="1"/>
  <c r="F337952" i="1"/>
  <c r="F337951" i="1"/>
  <c r="F337950" i="1"/>
  <c r="F337949" i="1"/>
  <c r="F337948" i="1"/>
  <c r="F337947" i="1"/>
  <c r="F337946" i="1"/>
  <c r="F337945" i="1"/>
  <c r="F337944" i="1"/>
  <c r="F337943" i="1"/>
  <c r="F337942" i="1"/>
  <c r="F337941" i="1"/>
  <c r="F337940" i="1"/>
  <c r="F337939" i="1"/>
  <c r="F337938" i="1"/>
  <c r="F337937" i="1"/>
  <c r="F337936" i="1"/>
  <c r="F337935" i="1"/>
  <c r="F337934" i="1"/>
  <c r="F337933" i="1"/>
  <c r="F337932" i="1"/>
  <c r="F337931" i="1"/>
  <c r="F337930" i="1"/>
  <c r="F337929" i="1"/>
  <c r="F337928" i="1"/>
  <c r="F337927" i="1"/>
  <c r="F337926" i="1"/>
  <c r="F337925" i="1"/>
  <c r="F337924" i="1"/>
  <c r="F337923" i="1"/>
  <c r="F337922" i="1"/>
  <c r="F337921" i="1"/>
  <c r="F337920" i="1"/>
  <c r="F337919" i="1"/>
  <c r="F337918" i="1"/>
  <c r="F337917" i="1"/>
  <c r="F337916" i="1"/>
  <c r="F337915" i="1"/>
  <c r="F337914" i="1"/>
  <c r="F337913" i="1"/>
  <c r="F337912" i="1"/>
  <c r="F337911" i="1"/>
  <c r="F337910" i="1"/>
  <c r="F337909" i="1"/>
  <c r="F337908" i="1"/>
  <c r="F337907" i="1"/>
  <c r="F337906" i="1"/>
  <c r="F337905" i="1"/>
  <c r="F337904" i="1"/>
  <c r="F337903" i="1"/>
  <c r="F337902" i="1"/>
  <c r="F337901" i="1"/>
  <c r="F337900" i="1"/>
  <c r="F337899" i="1"/>
  <c r="F337898" i="1"/>
  <c r="F337897" i="1"/>
  <c r="F337896" i="1"/>
  <c r="F337895" i="1"/>
  <c r="F337894" i="1"/>
  <c r="F337893" i="1"/>
  <c r="F337892" i="1"/>
  <c r="F337891" i="1"/>
  <c r="F337890" i="1"/>
  <c r="F337889" i="1"/>
  <c r="F337888" i="1"/>
  <c r="F337887" i="1"/>
  <c r="F337886" i="1"/>
  <c r="F337885" i="1"/>
  <c r="F337884" i="1"/>
  <c r="F337883" i="1"/>
  <c r="F337882" i="1"/>
  <c r="F337881" i="1"/>
  <c r="F337880" i="1"/>
  <c r="F337879" i="1"/>
  <c r="F337878" i="1"/>
  <c r="F337877" i="1"/>
  <c r="F337876" i="1"/>
  <c r="F337875" i="1"/>
  <c r="F337874" i="1"/>
  <c r="F337873" i="1"/>
  <c r="F337872" i="1"/>
  <c r="F337871" i="1"/>
  <c r="F337870" i="1"/>
  <c r="F337869" i="1"/>
  <c r="F337868" i="1"/>
  <c r="F337867" i="1"/>
  <c r="F337866" i="1"/>
  <c r="F337865" i="1"/>
  <c r="F337864" i="1"/>
  <c r="F337863" i="1"/>
  <c r="F337862" i="1"/>
  <c r="F337861" i="1"/>
  <c r="F337860" i="1"/>
  <c r="F337859" i="1"/>
  <c r="F337858" i="1"/>
  <c r="F337857" i="1"/>
  <c r="F337856" i="1"/>
  <c r="F337855" i="1"/>
  <c r="F337854" i="1"/>
  <c r="F337853" i="1"/>
  <c r="F337852" i="1"/>
  <c r="F337851" i="1"/>
  <c r="F337850" i="1"/>
  <c r="F337849" i="1"/>
  <c r="F337848" i="1"/>
  <c r="F337847" i="1"/>
  <c r="F337846" i="1"/>
  <c r="F337845" i="1"/>
  <c r="F337844" i="1"/>
  <c r="F337843" i="1"/>
  <c r="F337842" i="1"/>
  <c r="F337841" i="1"/>
  <c r="F337840" i="1"/>
  <c r="F337839" i="1"/>
  <c r="F337838" i="1"/>
  <c r="F337837" i="1"/>
  <c r="F337836" i="1"/>
  <c r="F337835" i="1"/>
  <c r="F337834" i="1"/>
  <c r="F337833" i="1"/>
  <c r="F337832" i="1"/>
  <c r="F337831" i="1"/>
  <c r="F337830" i="1"/>
  <c r="F337829" i="1"/>
  <c r="F337828" i="1"/>
  <c r="F337827" i="1"/>
  <c r="F337826" i="1"/>
  <c r="F337825" i="1"/>
  <c r="F337824" i="1"/>
  <c r="F337823" i="1"/>
  <c r="F337822" i="1"/>
  <c r="F337821" i="1"/>
  <c r="F337820" i="1"/>
  <c r="F337819" i="1"/>
  <c r="F337818" i="1"/>
  <c r="F337817" i="1"/>
  <c r="F337816" i="1"/>
  <c r="F337815" i="1"/>
  <c r="F337814" i="1"/>
  <c r="F337813" i="1"/>
  <c r="F337812" i="1"/>
  <c r="F337811" i="1"/>
  <c r="F337810" i="1"/>
  <c r="F337809" i="1"/>
  <c r="F337808" i="1"/>
  <c r="F337807" i="1"/>
  <c r="F337806" i="1"/>
  <c r="F337805" i="1"/>
  <c r="F337804" i="1"/>
  <c r="F337803" i="1"/>
  <c r="F337802" i="1"/>
  <c r="F337801" i="1"/>
  <c r="F337800" i="1"/>
  <c r="F337799" i="1"/>
  <c r="F337798" i="1"/>
  <c r="F337797" i="1"/>
  <c r="F337796" i="1"/>
  <c r="F337795" i="1"/>
  <c r="F337794" i="1"/>
  <c r="F337793" i="1"/>
  <c r="F337792" i="1"/>
  <c r="F337791" i="1"/>
  <c r="F337790" i="1"/>
  <c r="F337789" i="1"/>
  <c r="F337788" i="1"/>
  <c r="F337787" i="1"/>
  <c r="F337786" i="1"/>
  <c r="F337785" i="1"/>
  <c r="F337784" i="1"/>
  <c r="F337783" i="1"/>
  <c r="F337782" i="1"/>
  <c r="F337781" i="1"/>
  <c r="F337780" i="1"/>
  <c r="F337779" i="1"/>
  <c r="F337778" i="1"/>
  <c r="F337777" i="1"/>
  <c r="F337776" i="1"/>
  <c r="F337775" i="1"/>
  <c r="F337774" i="1"/>
  <c r="F337773" i="1"/>
  <c r="F337772" i="1"/>
  <c r="F337771" i="1"/>
  <c r="F337770" i="1"/>
  <c r="F337769" i="1"/>
  <c r="F337768" i="1"/>
  <c r="F337767" i="1"/>
  <c r="F337766" i="1"/>
  <c r="F337765" i="1"/>
  <c r="F337764" i="1"/>
  <c r="F337763" i="1"/>
  <c r="F337762" i="1"/>
  <c r="F337761" i="1"/>
  <c r="F337760" i="1"/>
  <c r="F337759" i="1"/>
  <c r="F337758" i="1"/>
  <c r="F337757" i="1"/>
  <c r="F337756" i="1"/>
  <c r="F337755" i="1"/>
  <c r="F337754" i="1"/>
  <c r="F337753" i="1"/>
  <c r="F337752" i="1"/>
  <c r="F337751" i="1"/>
  <c r="F337750" i="1"/>
  <c r="F337749" i="1"/>
  <c r="F337748" i="1"/>
  <c r="F337747" i="1"/>
  <c r="F337746" i="1"/>
  <c r="F337745" i="1"/>
  <c r="F337744" i="1"/>
  <c r="F337743" i="1"/>
  <c r="F337742" i="1"/>
  <c r="F337741" i="1"/>
  <c r="F337740" i="1"/>
  <c r="F337739" i="1"/>
  <c r="F337738" i="1"/>
  <c r="F337737" i="1"/>
  <c r="F337736" i="1"/>
  <c r="F337735" i="1"/>
  <c r="F337734" i="1"/>
  <c r="F337733" i="1"/>
  <c r="F337732" i="1"/>
  <c r="F337731" i="1"/>
  <c r="F337730" i="1"/>
  <c r="F337729" i="1"/>
  <c r="F337728" i="1"/>
  <c r="F337727" i="1"/>
  <c r="F337726" i="1"/>
  <c r="F337725" i="1"/>
  <c r="F337724" i="1"/>
  <c r="F337723" i="1"/>
  <c r="F337722" i="1"/>
  <c r="F337721" i="1"/>
  <c r="F337720" i="1"/>
  <c r="F337719" i="1"/>
  <c r="F337718" i="1"/>
  <c r="F337717" i="1"/>
  <c r="F337716" i="1"/>
  <c r="F337715" i="1"/>
  <c r="F337714" i="1"/>
  <c r="F337713" i="1"/>
  <c r="F337712" i="1"/>
  <c r="F337711" i="1"/>
  <c r="F337710" i="1"/>
  <c r="F337709" i="1"/>
  <c r="F337708" i="1"/>
  <c r="F337707" i="1"/>
  <c r="F337706" i="1"/>
  <c r="F337705" i="1"/>
  <c r="F337704" i="1"/>
  <c r="F337703" i="1"/>
  <c r="F337702" i="1"/>
  <c r="F337701" i="1"/>
  <c r="F337700" i="1"/>
  <c r="F337699" i="1"/>
  <c r="F337698" i="1"/>
  <c r="F337697" i="1"/>
  <c r="F337696" i="1"/>
  <c r="F337695" i="1"/>
  <c r="F337694" i="1"/>
  <c r="F337693" i="1"/>
  <c r="F337692" i="1"/>
  <c r="F337691" i="1"/>
  <c r="F337690" i="1"/>
  <c r="F337689" i="1"/>
  <c r="F337688" i="1"/>
  <c r="F337687" i="1"/>
  <c r="F337686" i="1"/>
  <c r="F337685" i="1"/>
  <c r="F337684" i="1"/>
  <c r="F337683" i="1"/>
  <c r="F337682" i="1"/>
  <c r="F337681" i="1"/>
  <c r="F337680" i="1"/>
  <c r="F337679" i="1"/>
  <c r="F337678" i="1"/>
  <c r="F337677" i="1"/>
  <c r="F337676" i="1"/>
  <c r="F337675" i="1"/>
  <c r="F337674" i="1"/>
  <c r="F337673" i="1"/>
  <c r="F337672" i="1"/>
  <c r="F337671" i="1"/>
  <c r="F337670" i="1"/>
  <c r="F337669" i="1"/>
  <c r="F337668" i="1"/>
  <c r="F337667" i="1"/>
  <c r="F337666" i="1"/>
  <c r="F337665" i="1"/>
  <c r="F337664" i="1"/>
  <c r="F337663" i="1"/>
  <c r="F337662" i="1"/>
  <c r="F337661" i="1"/>
  <c r="F337660" i="1"/>
  <c r="F337659" i="1"/>
  <c r="F337658" i="1"/>
  <c r="F337657" i="1"/>
  <c r="F337656" i="1"/>
  <c r="F337655" i="1"/>
  <c r="F337654" i="1"/>
  <c r="F337653" i="1"/>
  <c r="F337652" i="1"/>
  <c r="F337651" i="1"/>
  <c r="F337650" i="1"/>
  <c r="F337649" i="1"/>
  <c r="F337648" i="1"/>
  <c r="F337647" i="1"/>
  <c r="F337646" i="1"/>
  <c r="F337645" i="1"/>
  <c r="F337644" i="1"/>
  <c r="F337643" i="1"/>
  <c r="F337642" i="1"/>
  <c r="F337641" i="1"/>
  <c r="F337640" i="1"/>
  <c r="F337639" i="1"/>
  <c r="F337638" i="1"/>
  <c r="F337637" i="1"/>
  <c r="F337636" i="1"/>
  <c r="F337635" i="1"/>
  <c r="F337634" i="1"/>
  <c r="F337633" i="1"/>
  <c r="F337632" i="1"/>
  <c r="F337631" i="1"/>
  <c r="F337630" i="1"/>
  <c r="F337629" i="1"/>
  <c r="F337628" i="1"/>
  <c r="F337627" i="1"/>
  <c r="F337626" i="1"/>
  <c r="F337625" i="1"/>
  <c r="F337624" i="1"/>
  <c r="F337623" i="1"/>
  <c r="F337622" i="1"/>
  <c r="F337621" i="1"/>
  <c r="F337620" i="1"/>
  <c r="F337619" i="1"/>
  <c r="F337618" i="1"/>
  <c r="F337617" i="1"/>
  <c r="F337616" i="1"/>
  <c r="F337615" i="1"/>
  <c r="F337614" i="1"/>
  <c r="F337613" i="1"/>
  <c r="F337612" i="1"/>
  <c r="F337611" i="1"/>
  <c r="F337610" i="1"/>
  <c r="F337609" i="1"/>
  <c r="F337608" i="1"/>
  <c r="F337607" i="1"/>
  <c r="F337606" i="1"/>
  <c r="F337605" i="1"/>
  <c r="F337604" i="1"/>
  <c r="F337603" i="1"/>
  <c r="F337602" i="1"/>
  <c r="F337601" i="1"/>
  <c r="F337600" i="1"/>
  <c r="F337599" i="1"/>
  <c r="F337598" i="1"/>
  <c r="F337597" i="1"/>
  <c r="F337596" i="1"/>
  <c r="F337595" i="1"/>
  <c r="F337594" i="1"/>
  <c r="F337593" i="1"/>
  <c r="F337592" i="1"/>
  <c r="F337591" i="1"/>
  <c r="F337590" i="1"/>
  <c r="F337589" i="1"/>
  <c r="F337588" i="1"/>
  <c r="F337587" i="1"/>
  <c r="F337586" i="1"/>
  <c r="F337585" i="1"/>
  <c r="F337584" i="1"/>
  <c r="F337583" i="1"/>
  <c r="F337582" i="1"/>
  <c r="F337581" i="1"/>
  <c r="F337580" i="1"/>
  <c r="F337579" i="1"/>
  <c r="F337578" i="1"/>
  <c r="F337577" i="1"/>
  <c r="F337576" i="1"/>
  <c r="F337575" i="1"/>
  <c r="F337574" i="1"/>
  <c r="F337573" i="1"/>
  <c r="F337572" i="1"/>
  <c r="F337571" i="1"/>
  <c r="F337570" i="1"/>
  <c r="F337569" i="1"/>
  <c r="F337568" i="1"/>
  <c r="F337567" i="1"/>
  <c r="F337566" i="1"/>
  <c r="F337565" i="1"/>
  <c r="F337564" i="1"/>
  <c r="F337563" i="1"/>
  <c r="F337562" i="1"/>
  <c r="F337561" i="1"/>
  <c r="F337560" i="1"/>
  <c r="F337559" i="1"/>
  <c r="F337558" i="1"/>
  <c r="F337557" i="1"/>
  <c r="F337556" i="1"/>
  <c r="F337555" i="1"/>
  <c r="F337554" i="1"/>
  <c r="F337553" i="1"/>
  <c r="F337552" i="1"/>
  <c r="F337551" i="1"/>
  <c r="F337550" i="1"/>
  <c r="F337549" i="1"/>
  <c r="F337548" i="1"/>
  <c r="F337547" i="1"/>
  <c r="F337546" i="1"/>
  <c r="F337545" i="1"/>
  <c r="F337544" i="1"/>
  <c r="F337543" i="1"/>
  <c r="F337542" i="1"/>
  <c r="F337541" i="1"/>
  <c r="F337540" i="1"/>
  <c r="F337539" i="1"/>
  <c r="F337538" i="1"/>
  <c r="F337537" i="1"/>
  <c r="F337536" i="1"/>
  <c r="F337535" i="1"/>
  <c r="F337534" i="1"/>
  <c r="F337533" i="1"/>
  <c r="F337532" i="1"/>
  <c r="F337531" i="1"/>
  <c r="F337530" i="1"/>
  <c r="F337529" i="1"/>
  <c r="F337528" i="1"/>
  <c r="F337527" i="1"/>
  <c r="F337526" i="1"/>
  <c r="F337525" i="1"/>
  <c r="F337524" i="1"/>
  <c r="F337523" i="1"/>
  <c r="F337522" i="1"/>
  <c r="F337521" i="1"/>
  <c r="F337520" i="1"/>
  <c r="F337519" i="1"/>
  <c r="F337518" i="1"/>
  <c r="F337517" i="1"/>
  <c r="F337516" i="1"/>
  <c r="F337515" i="1"/>
  <c r="F337514" i="1"/>
  <c r="F337513" i="1"/>
  <c r="F337512" i="1"/>
  <c r="F337511" i="1"/>
  <c r="F337510" i="1"/>
  <c r="F337509" i="1"/>
  <c r="F337508" i="1"/>
  <c r="F337507" i="1"/>
  <c r="F337506" i="1"/>
  <c r="F337505" i="1"/>
  <c r="F337504" i="1"/>
  <c r="F337503" i="1"/>
  <c r="F337502" i="1"/>
  <c r="F337501" i="1"/>
  <c r="F337500" i="1"/>
  <c r="F337499" i="1"/>
  <c r="F337498" i="1"/>
  <c r="F337497" i="1"/>
  <c r="F337496" i="1"/>
  <c r="F337495" i="1"/>
  <c r="F337494" i="1"/>
  <c r="F337493" i="1"/>
  <c r="F337492" i="1"/>
  <c r="F337491" i="1"/>
  <c r="F337490" i="1"/>
  <c r="F337489" i="1"/>
  <c r="F337488" i="1"/>
  <c r="F337487" i="1"/>
  <c r="F337486" i="1"/>
  <c r="F337485" i="1"/>
  <c r="F337484" i="1"/>
  <c r="F337483" i="1"/>
  <c r="F337482" i="1"/>
  <c r="F337481" i="1"/>
  <c r="F337480" i="1"/>
  <c r="F337479" i="1"/>
  <c r="F337478" i="1"/>
  <c r="F337477" i="1"/>
  <c r="F337476" i="1"/>
  <c r="F337475" i="1"/>
  <c r="F337474" i="1"/>
  <c r="F337473" i="1"/>
  <c r="F337472" i="1"/>
  <c r="F337471" i="1"/>
  <c r="F337470" i="1"/>
  <c r="F337469" i="1"/>
  <c r="F337468" i="1"/>
  <c r="F337467" i="1"/>
  <c r="F337466" i="1"/>
  <c r="F337465" i="1"/>
  <c r="F337464" i="1"/>
  <c r="F337463" i="1"/>
  <c r="F337462" i="1"/>
  <c r="F337461" i="1"/>
  <c r="F337460" i="1"/>
  <c r="F337459" i="1"/>
  <c r="F337458" i="1"/>
  <c r="F337457" i="1"/>
  <c r="F337456" i="1"/>
  <c r="F337455" i="1"/>
  <c r="F337454" i="1"/>
  <c r="F337453" i="1"/>
  <c r="F337452" i="1"/>
  <c r="F337451" i="1"/>
  <c r="F337450" i="1"/>
  <c r="F337449" i="1"/>
  <c r="F337448" i="1"/>
  <c r="F337447" i="1"/>
  <c r="F337446" i="1"/>
  <c r="F337445" i="1"/>
  <c r="F337444" i="1"/>
  <c r="F337443" i="1"/>
  <c r="F337442" i="1"/>
  <c r="F337441" i="1"/>
  <c r="F337440" i="1"/>
  <c r="F337439" i="1"/>
  <c r="F337438" i="1"/>
  <c r="F337437" i="1"/>
  <c r="F337436" i="1"/>
  <c r="F337435" i="1"/>
  <c r="F337434" i="1"/>
  <c r="F337433" i="1"/>
  <c r="F337432" i="1"/>
  <c r="F337431" i="1"/>
  <c r="F337430" i="1"/>
  <c r="F337429" i="1"/>
  <c r="F337428" i="1"/>
  <c r="F337427" i="1"/>
  <c r="F337426" i="1"/>
  <c r="F337425" i="1"/>
  <c r="F337424" i="1"/>
  <c r="F337423" i="1"/>
  <c r="F337422" i="1"/>
  <c r="F337421" i="1"/>
  <c r="F337420" i="1"/>
  <c r="F337419" i="1"/>
  <c r="F337418" i="1"/>
  <c r="F337417" i="1"/>
  <c r="F337416" i="1"/>
  <c r="F337415" i="1"/>
  <c r="F337414" i="1"/>
  <c r="F337413" i="1"/>
  <c r="F337412" i="1"/>
  <c r="F337411" i="1"/>
  <c r="F337410" i="1"/>
  <c r="F337409" i="1"/>
  <c r="F337408" i="1"/>
  <c r="F337407" i="1"/>
  <c r="F337406" i="1"/>
  <c r="F337405" i="1"/>
  <c r="F337404" i="1"/>
  <c r="F337403" i="1"/>
  <c r="F337402" i="1"/>
  <c r="F337401" i="1"/>
  <c r="F337400" i="1"/>
  <c r="F337399" i="1"/>
  <c r="F337398" i="1"/>
  <c r="F337397" i="1"/>
  <c r="F337396" i="1"/>
  <c r="F337395" i="1"/>
  <c r="F337394" i="1"/>
  <c r="F337393" i="1"/>
  <c r="F337392" i="1"/>
  <c r="F337391" i="1"/>
  <c r="F337390" i="1"/>
  <c r="F337389" i="1"/>
  <c r="F337388" i="1"/>
  <c r="F337387" i="1"/>
  <c r="F337386" i="1"/>
  <c r="F337385" i="1"/>
  <c r="F337384" i="1"/>
  <c r="F337383" i="1"/>
  <c r="F337382" i="1"/>
  <c r="F337381" i="1"/>
  <c r="F337380" i="1"/>
  <c r="F337379" i="1"/>
  <c r="F337378" i="1"/>
  <c r="F337377" i="1"/>
  <c r="F337376" i="1"/>
  <c r="F337375" i="1"/>
  <c r="F337374" i="1"/>
  <c r="F337373" i="1"/>
  <c r="F337372" i="1"/>
  <c r="F337371" i="1"/>
  <c r="F337370" i="1"/>
  <c r="F337369" i="1"/>
  <c r="F337368" i="1"/>
  <c r="F337367" i="1"/>
  <c r="F337366" i="1"/>
  <c r="F337365" i="1"/>
  <c r="F337364" i="1"/>
  <c r="F337363" i="1"/>
  <c r="F337362" i="1"/>
  <c r="F337361" i="1"/>
  <c r="F337360" i="1"/>
  <c r="F337359" i="1"/>
  <c r="F337358" i="1"/>
  <c r="F337357" i="1"/>
  <c r="F337356" i="1"/>
  <c r="F337355" i="1"/>
  <c r="F337354" i="1"/>
  <c r="F337353" i="1"/>
  <c r="F337352" i="1"/>
  <c r="F337351" i="1"/>
  <c r="F337350" i="1"/>
  <c r="F337349" i="1"/>
  <c r="F337348" i="1"/>
  <c r="F337347" i="1"/>
  <c r="F337346" i="1"/>
  <c r="F337345" i="1"/>
  <c r="F337344" i="1"/>
  <c r="F337343" i="1"/>
  <c r="F337342" i="1"/>
  <c r="F337341" i="1"/>
  <c r="F337340" i="1"/>
  <c r="F337339" i="1"/>
  <c r="F337338" i="1"/>
  <c r="F337337" i="1"/>
  <c r="F337336" i="1"/>
  <c r="F337335" i="1"/>
  <c r="F337334" i="1"/>
  <c r="F337333" i="1"/>
  <c r="F337332" i="1"/>
  <c r="F337331" i="1"/>
  <c r="F337330" i="1"/>
  <c r="F337329" i="1"/>
  <c r="F337328" i="1"/>
  <c r="F337327" i="1"/>
  <c r="F337326" i="1"/>
  <c r="F337325" i="1"/>
  <c r="F337324" i="1"/>
  <c r="F337323" i="1"/>
  <c r="F337322" i="1"/>
  <c r="F337321" i="1"/>
  <c r="F337320" i="1"/>
  <c r="F337319" i="1"/>
  <c r="F337318" i="1"/>
  <c r="F337317" i="1"/>
  <c r="F337316" i="1"/>
  <c r="F337315" i="1"/>
  <c r="F337314" i="1"/>
  <c r="F337313" i="1"/>
  <c r="F337312" i="1"/>
  <c r="F337311" i="1"/>
  <c r="F337310" i="1"/>
  <c r="F337309" i="1"/>
  <c r="F337308" i="1"/>
  <c r="F337307" i="1"/>
  <c r="F337306" i="1"/>
  <c r="F337305" i="1"/>
  <c r="F337304" i="1"/>
  <c r="F337303" i="1"/>
  <c r="F337302" i="1"/>
  <c r="F337301" i="1"/>
  <c r="F337300" i="1"/>
  <c r="F337299" i="1"/>
  <c r="F337298" i="1"/>
  <c r="F337297" i="1"/>
  <c r="F337296" i="1"/>
  <c r="F337295" i="1"/>
  <c r="F337294" i="1"/>
  <c r="F337293" i="1"/>
  <c r="F337292" i="1"/>
  <c r="F337291" i="1"/>
  <c r="F337290" i="1"/>
  <c r="F337289" i="1"/>
  <c r="F337288" i="1"/>
  <c r="F337287" i="1"/>
  <c r="F337286" i="1"/>
  <c r="F337285" i="1"/>
  <c r="F337284" i="1"/>
  <c r="F337283" i="1"/>
  <c r="F337282" i="1"/>
  <c r="F337281" i="1"/>
  <c r="F337280" i="1"/>
  <c r="F337279" i="1"/>
  <c r="F337278" i="1"/>
  <c r="F337277" i="1"/>
  <c r="F337276" i="1"/>
  <c r="F337275" i="1"/>
  <c r="F337274" i="1"/>
  <c r="F337273" i="1"/>
  <c r="F337272" i="1"/>
  <c r="F337271" i="1"/>
  <c r="F337270" i="1"/>
  <c r="F337269" i="1"/>
  <c r="F337268" i="1"/>
  <c r="F337267" i="1"/>
  <c r="F337266" i="1"/>
  <c r="F337265" i="1"/>
  <c r="F337264" i="1"/>
  <c r="F337263" i="1"/>
  <c r="F337262" i="1"/>
  <c r="F337261" i="1"/>
  <c r="F337260" i="1"/>
  <c r="F337259" i="1"/>
  <c r="F337258" i="1"/>
  <c r="F337257" i="1"/>
  <c r="F337256" i="1"/>
  <c r="F337255" i="1"/>
  <c r="F337254" i="1"/>
  <c r="F337253" i="1"/>
  <c r="F337252" i="1"/>
  <c r="F337251" i="1"/>
  <c r="F337250" i="1"/>
  <c r="F337249" i="1"/>
  <c r="F337248" i="1"/>
  <c r="F337247" i="1"/>
  <c r="F337246" i="1"/>
  <c r="F337245" i="1"/>
  <c r="F337244" i="1"/>
  <c r="F337243" i="1"/>
  <c r="F337242" i="1"/>
  <c r="F337241" i="1"/>
  <c r="F337240" i="1"/>
  <c r="F337239" i="1"/>
  <c r="F337238" i="1"/>
  <c r="F337237" i="1"/>
  <c r="F337236" i="1"/>
  <c r="F337235" i="1"/>
  <c r="F337234" i="1"/>
  <c r="F337233" i="1"/>
  <c r="F337232" i="1"/>
  <c r="F337231" i="1"/>
  <c r="F337230" i="1"/>
  <c r="F337229" i="1"/>
  <c r="F337228" i="1"/>
  <c r="F337227" i="1"/>
  <c r="F337226" i="1"/>
  <c r="F337225" i="1"/>
  <c r="F337224" i="1"/>
  <c r="F337223" i="1"/>
  <c r="F337222" i="1"/>
  <c r="F337221" i="1"/>
  <c r="F337220" i="1"/>
  <c r="F337219" i="1"/>
  <c r="F337218" i="1"/>
  <c r="F337217" i="1"/>
  <c r="F337216" i="1"/>
  <c r="F337215" i="1"/>
  <c r="F337214" i="1"/>
  <c r="F337213" i="1"/>
  <c r="F337212" i="1"/>
  <c r="F337211" i="1"/>
  <c r="F337210" i="1"/>
  <c r="F337209" i="1"/>
  <c r="F337208" i="1"/>
  <c r="F337207" i="1"/>
  <c r="F337206" i="1"/>
  <c r="F337205" i="1"/>
  <c r="F337204" i="1"/>
  <c r="F337203" i="1"/>
  <c r="F337202" i="1"/>
  <c r="F337201" i="1"/>
  <c r="F337200" i="1"/>
  <c r="F337199" i="1"/>
  <c r="F337198" i="1"/>
  <c r="F337197" i="1"/>
  <c r="F337196" i="1"/>
  <c r="F337195" i="1"/>
  <c r="F337194" i="1"/>
  <c r="F337193" i="1"/>
  <c r="F337192" i="1"/>
  <c r="F337191" i="1"/>
  <c r="F337190" i="1"/>
  <c r="F337189" i="1"/>
  <c r="F337188" i="1"/>
  <c r="F337187" i="1"/>
  <c r="F337186" i="1"/>
  <c r="F337185" i="1"/>
  <c r="F337184" i="1"/>
  <c r="F337183" i="1"/>
  <c r="F337182" i="1"/>
  <c r="F337181" i="1"/>
  <c r="F337180" i="1"/>
  <c r="F337179" i="1"/>
  <c r="F337178" i="1"/>
  <c r="F337177" i="1"/>
  <c r="F337176" i="1"/>
  <c r="F337175" i="1"/>
  <c r="F337174" i="1"/>
  <c r="F337173" i="1"/>
  <c r="F337172" i="1"/>
  <c r="F337171" i="1"/>
  <c r="F337170" i="1"/>
  <c r="F337169" i="1"/>
  <c r="F337168" i="1"/>
  <c r="F337167" i="1"/>
  <c r="F337166" i="1"/>
  <c r="F337165" i="1"/>
  <c r="F337164" i="1"/>
  <c r="F337163" i="1"/>
  <c r="F337162" i="1"/>
  <c r="F337161" i="1"/>
  <c r="F337160" i="1"/>
  <c r="F337159" i="1"/>
  <c r="F337158" i="1"/>
  <c r="F337157" i="1"/>
  <c r="F337156" i="1"/>
  <c r="F337155" i="1"/>
  <c r="F337154" i="1"/>
  <c r="F337153" i="1"/>
  <c r="F337152" i="1"/>
  <c r="F337151" i="1"/>
  <c r="F337150" i="1"/>
  <c r="F337149" i="1"/>
  <c r="F337148" i="1"/>
  <c r="F337147" i="1"/>
  <c r="F337146" i="1"/>
  <c r="F337145" i="1"/>
  <c r="F337144" i="1"/>
  <c r="F337143" i="1"/>
  <c r="F337142" i="1"/>
  <c r="F337141" i="1"/>
  <c r="F337140" i="1"/>
  <c r="F337139" i="1"/>
  <c r="F337138" i="1"/>
  <c r="F337137" i="1"/>
  <c r="F337136" i="1"/>
  <c r="F337135" i="1"/>
  <c r="F337134" i="1"/>
  <c r="F337133" i="1"/>
  <c r="F337132" i="1"/>
  <c r="F337131" i="1"/>
  <c r="F337130" i="1"/>
  <c r="F337129" i="1"/>
  <c r="F337128" i="1"/>
  <c r="F337127" i="1"/>
  <c r="F337126" i="1"/>
  <c r="F337125" i="1"/>
  <c r="F337124" i="1"/>
  <c r="F337123" i="1"/>
  <c r="F337122" i="1"/>
  <c r="F337121" i="1"/>
  <c r="F337120" i="1"/>
  <c r="F337119" i="1"/>
  <c r="F337118" i="1"/>
  <c r="F337117" i="1"/>
  <c r="F337116" i="1"/>
  <c r="F337115" i="1"/>
  <c r="F337114" i="1"/>
  <c r="F337113" i="1"/>
  <c r="F337112" i="1"/>
  <c r="F337111" i="1"/>
  <c r="F337110" i="1"/>
  <c r="F337109" i="1"/>
  <c r="F337108" i="1"/>
  <c r="F337107" i="1"/>
  <c r="F337106" i="1"/>
  <c r="F337105" i="1"/>
  <c r="F337104" i="1"/>
  <c r="F337103" i="1"/>
  <c r="F337102" i="1"/>
  <c r="F337101" i="1"/>
  <c r="F337100" i="1"/>
  <c r="F337099" i="1"/>
  <c r="F337098" i="1"/>
  <c r="F337097" i="1"/>
  <c r="F337096" i="1"/>
  <c r="F337095" i="1"/>
  <c r="F337094" i="1"/>
  <c r="F337093" i="1"/>
  <c r="F337092" i="1"/>
  <c r="F337091" i="1"/>
  <c r="F337090" i="1"/>
  <c r="F337089" i="1"/>
  <c r="F337088" i="1"/>
  <c r="F337087" i="1"/>
  <c r="F337086" i="1"/>
  <c r="F337085" i="1"/>
  <c r="F337084" i="1"/>
  <c r="F337083" i="1"/>
  <c r="F337082" i="1"/>
  <c r="F337081" i="1"/>
  <c r="F337080" i="1"/>
  <c r="F337079" i="1"/>
  <c r="F337078" i="1"/>
  <c r="F337077" i="1"/>
  <c r="F337076" i="1"/>
  <c r="F337075" i="1"/>
  <c r="F337074" i="1"/>
  <c r="F337073" i="1"/>
  <c r="F337072" i="1"/>
  <c r="F337071" i="1"/>
  <c r="F337070" i="1"/>
  <c r="F337069" i="1"/>
  <c r="F337068" i="1"/>
  <c r="F337067" i="1"/>
  <c r="F337066" i="1"/>
  <c r="F337065" i="1"/>
  <c r="F337064" i="1"/>
  <c r="F337063" i="1"/>
  <c r="F337062" i="1"/>
  <c r="F337061" i="1"/>
  <c r="F337060" i="1"/>
  <c r="F337059" i="1"/>
  <c r="F337058" i="1"/>
  <c r="F337057" i="1"/>
  <c r="F337056" i="1"/>
  <c r="F337055" i="1"/>
  <c r="F337054" i="1"/>
  <c r="F337053" i="1"/>
  <c r="F337052" i="1"/>
  <c r="F337051" i="1"/>
  <c r="F337050" i="1"/>
  <c r="F337049" i="1"/>
  <c r="F337048" i="1"/>
  <c r="F337047" i="1"/>
  <c r="F337046" i="1"/>
  <c r="F337045" i="1"/>
  <c r="F337044" i="1"/>
  <c r="F337043" i="1"/>
  <c r="F337042" i="1"/>
  <c r="F337041" i="1"/>
  <c r="F337040" i="1"/>
  <c r="F337039" i="1"/>
  <c r="F337038" i="1"/>
  <c r="F337037" i="1"/>
  <c r="F337036" i="1"/>
  <c r="F337035" i="1"/>
  <c r="F337034" i="1"/>
  <c r="F337033" i="1"/>
  <c r="F337032" i="1"/>
  <c r="F337031" i="1"/>
  <c r="F337030" i="1"/>
  <c r="F337029" i="1"/>
  <c r="F337028" i="1"/>
  <c r="F337027" i="1"/>
  <c r="F337026" i="1"/>
  <c r="F337025" i="1"/>
  <c r="F337024" i="1"/>
  <c r="F337023" i="1"/>
  <c r="F337022" i="1"/>
  <c r="F337021" i="1"/>
  <c r="F337020" i="1"/>
  <c r="F337019" i="1"/>
  <c r="F337018" i="1"/>
  <c r="F337017" i="1"/>
  <c r="F337016" i="1"/>
  <c r="F337015" i="1"/>
  <c r="F337014" i="1"/>
  <c r="F337013" i="1"/>
  <c r="F337012" i="1"/>
  <c r="F337011" i="1"/>
  <c r="F337010" i="1"/>
  <c r="F337009" i="1"/>
  <c r="F337008" i="1"/>
  <c r="F337007" i="1"/>
  <c r="F337006" i="1"/>
  <c r="F337005" i="1"/>
  <c r="F337004" i="1"/>
  <c r="F337003" i="1"/>
  <c r="F337002" i="1"/>
  <c r="F337001" i="1"/>
  <c r="F337000" i="1"/>
  <c r="F336999" i="1"/>
  <c r="F336998" i="1"/>
  <c r="F336997" i="1"/>
  <c r="F336996" i="1"/>
  <c r="F336995" i="1"/>
  <c r="F336994" i="1"/>
  <c r="F336993" i="1"/>
  <c r="F336992" i="1"/>
  <c r="F336991" i="1"/>
  <c r="F336990" i="1"/>
  <c r="F336989" i="1"/>
  <c r="F336988" i="1"/>
  <c r="F336987" i="1"/>
  <c r="F336986" i="1"/>
  <c r="F336985" i="1"/>
  <c r="F336984" i="1"/>
  <c r="F336983" i="1"/>
  <c r="F336982" i="1"/>
  <c r="F336981" i="1"/>
  <c r="F336980" i="1"/>
  <c r="F336979" i="1"/>
  <c r="F336978" i="1"/>
  <c r="F336977" i="1"/>
  <c r="F336976" i="1"/>
  <c r="F336975" i="1"/>
  <c r="F336974" i="1"/>
  <c r="F336973" i="1"/>
  <c r="F336972" i="1"/>
  <c r="F336971" i="1"/>
  <c r="F336970" i="1"/>
  <c r="F336969" i="1"/>
  <c r="F336968" i="1"/>
  <c r="F336967" i="1"/>
  <c r="F336966" i="1"/>
  <c r="F336965" i="1"/>
  <c r="F336964" i="1"/>
  <c r="F336963" i="1"/>
  <c r="F336962" i="1"/>
  <c r="F336961" i="1"/>
  <c r="F336960" i="1"/>
  <c r="F336959" i="1"/>
  <c r="F336958" i="1"/>
  <c r="F336957" i="1"/>
  <c r="F336956" i="1"/>
  <c r="F336955" i="1"/>
  <c r="F336954" i="1"/>
  <c r="F336953" i="1"/>
  <c r="F336952" i="1"/>
  <c r="F336951" i="1"/>
  <c r="F336950" i="1"/>
  <c r="F336949" i="1"/>
  <c r="F336948" i="1"/>
  <c r="F336947" i="1"/>
  <c r="F336946" i="1"/>
  <c r="F336945" i="1"/>
  <c r="F336944" i="1"/>
  <c r="F336943" i="1"/>
  <c r="F336942" i="1"/>
  <c r="F336941" i="1"/>
  <c r="F336940" i="1"/>
  <c r="F336939" i="1"/>
  <c r="F336938" i="1"/>
  <c r="F336937" i="1"/>
  <c r="F336936" i="1"/>
  <c r="F336935" i="1"/>
  <c r="F336934" i="1"/>
  <c r="F336933" i="1"/>
  <c r="F336932" i="1"/>
  <c r="F336931" i="1"/>
  <c r="F336930" i="1"/>
  <c r="F336929" i="1"/>
  <c r="F336928" i="1"/>
  <c r="F336927" i="1"/>
  <c r="F336926" i="1"/>
  <c r="F336925" i="1"/>
  <c r="F336924" i="1"/>
  <c r="F336923" i="1"/>
  <c r="F336922" i="1"/>
  <c r="F336921" i="1"/>
  <c r="F336920" i="1"/>
  <c r="F336919" i="1"/>
  <c r="F336918" i="1"/>
  <c r="F336917" i="1"/>
  <c r="F336916" i="1"/>
  <c r="F336915" i="1"/>
  <c r="F336914" i="1"/>
  <c r="F336913" i="1"/>
  <c r="F336912" i="1"/>
  <c r="F336911" i="1"/>
  <c r="F336910" i="1"/>
  <c r="F336909" i="1"/>
  <c r="F336908" i="1"/>
  <c r="F336907" i="1"/>
  <c r="F336906" i="1"/>
  <c r="F336905" i="1"/>
  <c r="F336904" i="1"/>
  <c r="F336903" i="1"/>
  <c r="F336902" i="1"/>
  <c r="F336901" i="1"/>
  <c r="F336900" i="1"/>
  <c r="F336899" i="1"/>
  <c r="F336898" i="1"/>
  <c r="F336897" i="1"/>
  <c r="F336896" i="1"/>
  <c r="F336895" i="1"/>
  <c r="F336894" i="1"/>
  <c r="F336893" i="1"/>
  <c r="F336892" i="1"/>
  <c r="F336891" i="1"/>
  <c r="F336890" i="1"/>
  <c r="F336889" i="1"/>
  <c r="F336888" i="1"/>
  <c r="F336887" i="1"/>
  <c r="F336886" i="1"/>
  <c r="F336885" i="1"/>
  <c r="F336884" i="1"/>
  <c r="F336883" i="1"/>
  <c r="F336882" i="1"/>
  <c r="F336881" i="1"/>
  <c r="F336880" i="1"/>
  <c r="F336879" i="1"/>
  <c r="F336878" i="1"/>
  <c r="F336877" i="1"/>
  <c r="F336876" i="1"/>
  <c r="F336875" i="1"/>
  <c r="F336874" i="1"/>
  <c r="F336873" i="1"/>
  <c r="F336872" i="1"/>
  <c r="F336871" i="1"/>
  <c r="F336870" i="1"/>
  <c r="F336869" i="1"/>
  <c r="F336868" i="1"/>
  <c r="F336867" i="1"/>
  <c r="F336866" i="1"/>
  <c r="F336865" i="1"/>
  <c r="F336864" i="1"/>
  <c r="F336863" i="1"/>
  <c r="F336862" i="1"/>
  <c r="F336861" i="1"/>
  <c r="F336860" i="1"/>
  <c r="F336859" i="1"/>
  <c r="F336858" i="1"/>
  <c r="F336857" i="1"/>
  <c r="F336856" i="1"/>
  <c r="F336855" i="1"/>
  <c r="F336854" i="1"/>
  <c r="F336853" i="1"/>
  <c r="F336852" i="1"/>
  <c r="F336851" i="1"/>
  <c r="F336850" i="1"/>
  <c r="F336849" i="1"/>
  <c r="F336848" i="1"/>
  <c r="F336847" i="1"/>
  <c r="F336846" i="1"/>
  <c r="F336845" i="1"/>
  <c r="F336844" i="1"/>
  <c r="F336843" i="1"/>
  <c r="F336842" i="1"/>
  <c r="F336841" i="1"/>
  <c r="F336840" i="1"/>
  <c r="F336839" i="1"/>
  <c r="F336838" i="1"/>
  <c r="F336837" i="1"/>
  <c r="F336836" i="1"/>
  <c r="F336835" i="1"/>
  <c r="F336834" i="1"/>
  <c r="F336833" i="1"/>
  <c r="F336832" i="1"/>
  <c r="F336831" i="1"/>
  <c r="F336830" i="1"/>
  <c r="F336829" i="1"/>
  <c r="F336828" i="1"/>
  <c r="F336827" i="1"/>
  <c r="F336826" i="1"/>
  <c r="F336825" i="1"/>
  <c r="F336824" i="1"/>
  <c r="F336823" i="1"/>
  <c r="F336822" i="1"/>
  <c r="F336821" i="1"/>
  <c r="F336820" i="1"/>
  <c r="F336819" i="1"/>
  <c r="F336818" i="1"/>
  <c r="F336817" i="1"/>
  <c r="F336816" i="1"/>
  <c r="F336815" i="1"/>
  <c r="F336814" i="1"/>
  <c r="F336813" i="1"/>
  <c r="F336812" i="1"/>
  <c r="F336811" i="1"/>
  <c r="F336810" i="1"/>
  <c r="F336809" i="1"/>
  <c r="F336808" i="1"/>
  <c r="F336807" i="1"/>
  <c r="F336806" i="1"/>
  <c r="F336805" i="1"/>
  <c r="F336804" i="1"/>
  <c r="F336803" i="1"/>
  <c r="F336802" i="1"/>
  <c r="F336801" i="1"/>
  <c r="F336800" i="1"/>
  <c r="F336799" i="1"/>
  <c r="F336798" i="1"/>
  <c r="F336797" i="1"/>
  <c r="F336796" i="1"/>
  <c r="F336795" i="1"/>
  <c r="F336794" i="1"/>
  <c r="F336793" i="1"/>
  <c r="F336792" i="1"/>
  <c r="F336791" i="1"/>
  <c r="F336790" i="1"/>
  <c r="F336789" i="1"/>
  <c r="F336788" i="1"/>
  <c r="F336787" i="1"/>
  <c r="F336786" i="1"/>
  <c r="F336785" i="1"/>
  <c r="F336784" i="1"/>
  <c r="F336783" i="1"/>
  <c r="F336782" i="1"/>
  <c r="F336781" i="1"/>
  <c r="F336780" i="1"/>
  <c r="F336779" i="1"/>
  <c r="F336778" i="1"/>
  <c r="F336777" i="1"/>
  <c r="F336776" i="1"/>
  <c r="F336775" i="1"/>
  <c r="F336774" i="1"/>
  <c r="F336773" i="1"/>
  <c r="F336772" i="1"/>
  <c r="F336771" i="1"/>
  <c r="F336770" i="1"/>
  <c r="F336769" i="1"/>
  <c r="F336768" i="1"/>
  <c r="F336767" i="1"/>
  <c r="F336766" i="1"/>
  <c r="F336765" i="1"/>
  <c r="F336764" i="1"/>
  <c r="F336763" i="1"/>
  <c r="F336762" i="1"/>
  <c r="F336761" i="1"/>
  <c r="F336760" i="1"/>
  <c r="F336759" i="1"/>
  <c r="F336758" i="1"/>
  <c r="F336757" i="1"/>
  <c r="F336756" i="1"/>
  <c r="F336755" i="1"/>
  <c r="F336754" i="1"/>
  <c r="F336753" i="1"/>
  <c r="F336752" i="1"/>
  <c r="F336751" i="1"/>
  <c r="F336750" i="1"/>
  <c r="F336749" i="1"/>
  <c r="F336748" i="1"/>
  <c r="F336747" i="1"/>
  <c r="F336746" i="1"/>
  <c r="F336745" i="1"/>
  <c r="F336744" i="1"/>
  <c r="F336743" i="1"/>
  <c r="F336742" i="1"/>
  <c r="F336741" i="1"/>
  <c r="F336740" i="1"/>
  <c r="F336739" i="1"/>
  <c r="F336738" i="1"/>
  <c r="F336737" i="1"/>
  <c r="F336736" i="1"/>
  <c r="F336735" i="1"/>
  <c r="F336734" i="1"/>
  <c r="F336733" i="1"/>
  <c r="F336732" i="1"/>
  <c r="F336731" i="1"/>
  <c r="F336730" i="1"/>
  <c r="F336729" i="1"/>
  <c r="F336728" i="1"/>
  <c r="F336727" i="1"/>
  <c r="F336726" i="1"/>
  <c r="F336725" i="1"/>
  <c r="F336724" i="1"/>
  <c r="F336723" i="1"/>
  <c r="F336722" i="1"/>
  <c r="F336721" i="1"/>
  <c r="F336720" i="1"/>
  <c r="F336719" i="1"/>
  <c r="F336718" i="1"/>
  <c r="F336717" i="1"/>
  <c r="F336716" i="1"/>
  <c r="F336715" i="1"/>
  <c r="F336714" i="1"/>
  <c r="F336713" i="1"/>
  <c r="F336712" i="1"/>
  <c r="F336711" i="1"/>
  <c r="F336710" i="1"/>
  <c r="F336709" i="1"/>
  <c r="F336708" i="1"/>
  <c r="F336707" i="1"/>
  <c r="F336706" i="1"/>
  <c r="F336705" i="1"/>
  <c r="F336704" i="1"/>
  <c r="F336703" i="1"/>
  <c r="F336702" i="1"/>
  <c r="F336701" i="1"/>
  <c r="F336700" i="1"/>
  <c r="F336699" i="1"/>
  <c r="F336698" i="1"/>
  <c r="F336697" i="1"/>
  <c r="F336696" i="1"/>
  <c r="F336695" i="1"/>
  <c r="F336694" i="1"/>
  <c r="F336693" i="1"/>
  <c r="F336692" i="1"/>
  <c r="F336691" i="1"/>
  <c r="F336690" i="1"/>
  <c r="F336689" i="1"/>
  <c r="F336688" i="1"/>
  <c r="F336687" i="1"/>
  <c r="F336686" i="1"/>
  <c r="F336685" i="1"/>
  <c r="F336684" i="1"/>
  <c r="F336683" i="1"/>
  <c r="F336682" i="1"/>
  <c r="F336681" i="1"/>
  <c r="F336680" i="1"/>
  <c r="F336679" i="1"/>
  <c r="F336678" i="1"/>
  <c r="F336677" i="1"/>
  <c r="F336676" i="1"/>
  <c r="F336675" i="1"/>
  <c r="F336674" i="1"/>
  <c r="F336673" i="1"/>
  <c r="F336672" i="1"/>
  <c r="F336671" i="1"/>
  <c r="F336670" i="1"/>
  <c r="F336669" i="1"/>
  <c r="F336668" i="1"/>
  <c r="F336667" i="1"/>
  <c r="F336666" i="1"/>
  <c r="F336665" i="1"/>
  <c r="F336664" i="1"/>
  <c r="F336663" i="1"/>
  <c r="F336662" i="1"/>
  <c r="F336661" i="1"/>
  <c r="F336660" i="1"/>
  <c r="F336659" i="1"/>
  <c r="F336658" i="1"/>
  <c r="F336657" i="1"/>
  <c r="F336656" i="1"/>
  <c r="F336655" i="1"/>
  <c r="F336654" i="1"/>
  <c r="F336653" i="1"/>
  <c r="F336652" i="1"/>
  <c r="F336651" i="1"/>
  <c r="F336650" i="1"/>
  <c r="F336649" i="1"/>
  <c r="F336648" i="1"/>
  <c r="F336647" i="1"/>
  <c r="F336646" i="1"/>
  <c r="F336645" i="1"/>
  <c r="F336644" i="1"/>
  <c r="F336643" i="1"/>
  <c r="F336642" i="1"/>
  <c r="F336641" i="1"/>
  <c r="F336640" i="1"/>
  <c r="F336639" i="1"/>
  <c r="F336638" i="1"/>
  <c r="F336637" i="1"/>
  <c r="F336636" i="1"/>
  <c r="F336635" i="1"/>
  <c r="F336634" i="1"/>
  <c r="F336633" i="1"/>
  <c r="F336632" i="1"/>
  <c r="F336631" i="1"/>
  <c r="F336630" i="1"/>
  <c r="F336629" i="1"/>
  <c r="F336628" i="1"/>
  <c r="F336627" i="1"/>
  <c r="F336626" i="1"/>
  <c r="F336625" i="1"/>
  <c r="F336624" i="1"/>
  <c r="F336623" i="1"/>
  <c r="F336622" i="1"/>
  <c r="F336621" i="1"/>
  <c r="F336620" i="1"/>
  <c r="F336619" i="1"/>
  <c r="F336618" i="1"/>
  <c r="F336617" i="1"/>
  <c r="F336616" i="1"/>
  <c r="F336615" i="1"/>
  <c r="F336614" i="1"/>
  <c r="F336613" i="1"/>
  <c r="F336612" i="1"/>
  <c r="F336611" i="1"/>
  <c r="F336610" i="1"/>
  <c r="F336609" i="1"/>
  <c r="F336608" i="1"/>
  <c r="F336607" i="1"/>
  <c r="F336606" i="1"/>
  <c r="F336605" i="1"/>
  <c r="F336604" i="1"/>
  <c r="F336603" i="1"/>
  <c r="F336602" i="1"/>
  <c r="F336601" i="1"/>
  <c r="F336600" i="1"/>
  <c r="F336599" i="1"/>
  <c r="F336598" i="1"/>
  <c r="F336597" i="1"/>
  <c r="F336596" i="1"/>
  <c r="F336595" i="1"/>
  <c r="F336594" i="1"/>
  <c r="F336593" i="1"/>
  <c r="F336592" i="1"/>
  <c r="F336591" i="1"/>
  <c r="F336590" i="1"/>
  <c r="F336589" i="1"/>
  <c r="F336588" i="1"/>
  <c r="F336587" i="1"/>
  <c r="F336586" i="1"/>
  <c r="F336585" i="1"/>
  <c r="F336584" i="1"/>
  <c r="F336583" i="1"/>
  <c r="F336582" i="1"/>
  <c r="F336581" i="1"/>
  <c r="F336580" i="1"/>
  <c r="F336579" i="1"/>
  <c r="F336578" i="1"/>
  <c r="F336577" i="1"/>
  <c r="F336576" i="1"/>
  <c r="F336575" i="1"/>
  <c r="F336574" i="1"/>
  <c r="F336573" i="1"/>
  <c r="F336572" i="1"/>
  <c r="F336571" i="1"/>
  <c r="F336570" i="1"/>
  <c r="F336569" i="1"/>
  <c r="F336568" i="1"/>
  <c r="F336567" i="1"/>
  <c r="F336566" i="1"/>
  <c r="F336565" i="1"/>
  <c r="F336564" i="1"/>
  <c r="F336563" i="1"/>
  <c r="F336562" i="1"/>
  <c r="F336561" i="1"/>
  <c r="F336560" i="1"/>
  <c r="F336559" i="1"/>
  <c r="F336558" i="1"/>
  <c r="F336557" i="1"/>
  <c r="F336556" i="1"/>
  <c r="F336555" i="1"/>
  <c r="F336554" i="1"/>
  <c r="F336553" i="1"/>
  <c r="F336552" i="1"/>
  <c r="F336551" i="1"/>
  <c r="F336550" i="1"/>
  <c r="F336549" i="1"/>
  <c r="F336548" i="1"/>
  <c r="F336547" i="1"/>
  <c r="F336546" i="1"/>
  <c r="F336545" i="1"/>
  <c r="F336544" i="1"/>
  <c r="F336543" i="1"/>
  <c r="F336542" i="1"/>
  <c r="F336541" i="1"/>
  <c r="F336540" i="1"/>
  <c r="F336539" i="1"/>
  <c r="F336538" i="1"/>
  <c r="F336537" i="1"/>
  <c r="F336536" i="1"/>
  <c r="F336535" i="1"/>
  <c r="F336534" i="1"/>
  <c r="F336533" i="1"/>
  <c r="F336532" i="1"/>
  <c r="F336531" i="1"/>
  <c r="F336530" i="1"/>
  <c r="F336529" i="1"/>
  <c r="F336528" i="1"/>
  <c r="F336527" i="1"/>
  <c r="F336526" i="1"/>
  <c r="F336525" i="1"/>
  <c r="F336524" i="1"/>
  <c r="F336523" i="1"/>
  <c r="F336522" i="1"/>
  <c r="F336521" i="1"/>
  <c r="F336520" i="1"/>
  <c r="F336519" i="1"/>
  <c r="F336518" i="1"/>
  <c r="F336517" i="1"/>
  <c r="F336516" i="1"/>
  <c r="F336515" i="1"/>
  <c r="F336514" i="1"/>
  <c r="F336513" i="1"/>
  <c r="F336512" i="1"/>
  <c r="F336511" i="1"/>
  <c r="F336510" i="1"/>
  <c r="F336509" i="1"/>
  <c r="F336508" i="1"/>
  <c r="F336507" i="1"/>
  <c r="F336506" i="1"/>
  <c r="F336505" i="1"/>
  <c r="F336504" i="1"/>
  <c r="F336503" i="1"/>
  <c r="F336502" i="1"/>
  <c r="F336501" i="1"/>
  <c r="F336500" i="1"/>
  <c r="F336499" i="1"/>
  <c r="F336498" i="1"/>
  <c r="F336497" i="1"/>
  <c r="F336496" i="1"/>
  <c r="F336495" i="1"/>
  <c r="F336494" i="1"/>
  <c r="F336493" i="1"/>
  <c r="F336492" i="1"/>
  <c r="F336491" i="1"/>
  <c r="F336490" i="1"/>
  <c r="F336489" i="1"/>
  <c r="F336488" i="1"/>
  <c r="F336487" i="1"/>
  <c r="F336486" i="1"/>
  <c r="F336485" i="1"/>
  <c r="F336484" i="1"/>
  <c r="F336483" i="1"/>
  <c r="F336482" i="1"/>
  <c r="F336481" i="1"/>
  <c r="F336480" i="1"/>
  <c r="F336479" i="1"/>
  <c r="F336478" i="1"/>
  <c r="F336477" i="1"/>
  <c r="F336476" i="1"/>
  <c r="F336475" i="1"/>
  <c r="F336474" i="1"/>
  <c r="F336473" i="1"/>
  <c r="F336472" i="1"/>
  <c r="F336471" i="1"/>
  <c r="F336470" i="1"/>
  <c r="F336469" i="1"/>
  <c r="F336468" i="1"/>
  <c r="F336467" i="1"/>
  <c r="F336466" i="1"/>
  <c r="F336465" i="1"/>
  <c r="F336464" i="1"/>
  <c r="F336463" i="1"/>
  <c r="F336462" i="1"/>
  <c r="F336461" i="1"/>
  <c r="F336460" i="1"/>
  <c r="F336459" i="1"/>
  <c r="F336458" i="1"/>
  <c r="F336457" i="1"/>
  <c r="F336456" i="1"/>
  <c r="F336455" i="1"/>
  <c r="F336454" i="1"/>
  <c r="F336453" i="1"/>
  <c r="F336452" i="1"/>
  <c r="F336451" i="1"/>
  <c r="F336450" i="1"/>
  <c r="F336449" i="1"/>
  <c r="F336448" i="1"/>
  <c r="F336447" i="1"/>
  <c r="F336446" i="1"/>
  <c r="F336445" i="1"/>
  <c r="F336444" i="1"/>
  <c r="F336443" i="1"/>
  <c r="F336442" i="1"/>
  <c r="F336441" i="1"/>
  <c r="F336440" i="1"/>
  <c r="F336439" i="1"/>
  <c r="F336438" i="1"/>
  <c r="F336437" i="1"/>
  <c r="F336436" i="1"/>
  <c r="F336435" i="1"/>
  <c r="F336434" i="1"/>
  <c r="F336433" i="1"/>
  <c r="F336432" i="1"/>
  <c r="F336431" i="1"/>
  <c r="F336430" i="1"/>
  <c r="F336429" i="1"/>
  <c r="F336428" i="1"/>
  <c r="F336427" i="1"/>
  <c r="F336426" i="1"/>
  <c r="F336425" i="1"/>
  <c r="F336424" i="1"/>
  <c r="F336423" i="1"/>
  <c r="F336422" i="1"/>
  <c r="F336421" i="1"/>
  <c r="F336420" i="1"/>
  <c r="F336419" i="1"/>
  <c r="F336418" i="1"/>
  <c r="F336417" i="1"/>
  <c r="F336416" i="1"/>
  <c r="F336415" i="1"/>
  <c r="F336414" i="1"/>
  <c r="F336413" i="1"/>
  <c r="F336412" i="1"/>
  <c r="F336411" i="1"/>
  <c r="F336410" i="1"/>
  <c r="F336409" i="1"/>
  <c r="F336408" i="1"/>
  <c r="F336407" i="1"/>
  <c r="F336406" i="1"/>
  <c r="F336405" i="1"/>
  <c r="F336404" i="1"/>
  <c r="F336403" i="1"/>
  <c r="F336402" i="1"/>
  <c r="F336401" i="1"/>
  <c r="F336400" i="1"/>
  <c r="F336399" i="1"/>
  <c r="F336398" i="1"/>
  <c r="F336397" i="1"/>
  <c r="F336396" i="1"/>
  <c r="F336395" i="1"/>
  <c r="F336394" i="1"/>
  <c r="F336393" i="1"/>
  <c r="F336392" i="1"/>
  <c r="F336391" i="1"/>
  <c r="F336390" i="1"/>
  <c r="F336389" i="1"/>
  <c r="F336388" i="1"/>
  <c r="F336387" i="1"/>
  <c r="F336386" i="1"/>
  <c r="F336385" i="1"/>
  <c r="F336384" i="1"/>
  <c r="F336383" i="1"/>
  <c r="F336382" i="1"/>
  <c r="F336381" i="1"/>
  <c r="F336380" i="1"/>
  <c r="F336379" i="1"/>
  <c r="F336378" i="1"/>
  <c r="F336377" i="1"/>
  <c r="F336376" i="1"/>
  <c r="F336375" i="1"/>
  <c r="F336374" i="1"/>
  <c r="F336373" i="1"/>
  <c r="F336372" i="1"/>
  <c r="F336371" i="1"/>
  <c r="F336370" i="1"/>
  <c r="F336369" i="1"/>
  <c r="F336368" i="1"/>
  <c r="F336367" i="1"/>
  <c r="F336366" i="1"/>
  <c r="F336365" i="1"/>
  <c r="F336364" i="1"/>
  <c r="F336363" i="1"/>
  <c r="F336362" i="1"/>
  <c r="F336361" i="1"/>
  <c r="F336360" i="1"/>
  <c r="F336359" i="1"/>
  <c r="F336358" i="1"/>
  <c r="F336357" i="1"/>
  <c r="F336356" i="1"/>
  <c r="F336355" i="1"/>
  <c r="F336354" i="1"/>
  <c r="F336353" i="1"/>
  <c r="F336352" i="1"/>
  <c r="F336351" i="1"/>
  <c r="F336350" i="1"/>
  <c r="F336349" i="1"/>
  <c r="F336348" i="1"/>
  <c r="F336347" i="1"/>
  <c r="F336346" i="1"/>
  <c r="F336345" i="1"/>
  <c r="F336344" i="1"/>
  <c r="F336343" i="1"/>
  <c r="F336342" i="1"/>
  <c r="F336341" i="1"/>
  <c r="F336340" i="1"/>
  <c r="F336339" i="1"/>
  <c r="F336338" i="1"/>
  <c r="F336337" i="1"/>
  <c r="F336336" i="1"/>
  <c r="F336335" i="1"/>
  <c r="F336334" i="1"/>
  <c r="F336333" i="1"/>
  <c r="F336332" i="1"/>
  <c r="F336331" i="1"/>
  <c r="F336330" i="1"/>
  <c r="F336329" i="1"/>
  <c r="F336328" i="1"/>
  <c r="F336327" i="1"/>
  <c r="F336326" i="1"/>
  <c r="F336325" i="1"/>
  <c r="F336324" i="1"/>
  <c r="F336323" i="1"/>
  <c r="F336322" i="1"/>
  <c r="F336321" i="1"/>
  <c r="F336320" i="1"/>
  <c r="F336319" i="1"/>
  <c r="F336318" i="1"/>
  <c r="F336317" i="1"/>
  <c r="F336316" i="1"/>
  <c r="F336315" i="1"/>
  <c r="F336314" i="1"/>
  <c r="F336313" i="1"/>
  <c r="F336312" i="1"/>
  <c r="F336311" i="1"/>
  <c r="F336310" i="1"/>
  <c r="F336309" i="1"/>
  <c r="F336308" i="1"/>
  <c r="F336307" i="1"/>
  <c r="F336306" i="1"/>
  <c r="F336305" i="1"/>
  <c r="F336304" i="1"/>
  <c r="F336303" i="1"/>
  <c r="F336302" i="1"/>
  <c r="F336301" i="1"/>
  <c r="F336300" i="1"/>
  <c r="F336299" i="1"/>
  <c r="F336298" i="1"/>
  <c r="F336297" i="1"/>
  <c r="F336296" i="1"/>
  <c r="F336295" i="1"/>
  <c r="F336294" i="1"/>
  <c r="F336293" i="1"/>
  <c r="F336292" i="1"/>
  <c r="F336291" i="1"/>
  <c r="F336290" i="1"/>
  <c r="F336289" i="1"/>
  <c r="F336288" i="1"/>
  <c r="F336287" i="1"/>
  <c r="F336286" i="1"/>
  <c r="F336285" i="1"/>
  <c r="F336284" i="1"/>
  <c r="F336283" i="1"/>
  <c r="F336282" i="1"/>
  <c r="F336281" i="1"/>
  <c r="F336280" i="1"/>
  <c r="F336279" i="1"/>
  <c r="F336278" i="1"/>
  <c r="F336277" i="1"/>
  <c r="F336276" i="1"/>
  <c r="F336275" i="1"/>
  <c r="F336274" i="1"/>
  <c r="F336273" i="1"/>
  <c r="F336272" i="1"/>
  <c r="F336271" i="1"/>
  <c r="F336270" i="1"/>
  <c r="F336269" i="1"/>
  <c r="F336268" i="1"/>
  <c r="F336267" i="1"/>
  <c r="F336266" i="1"/>
  <c r="F336265" i="1"/>
  <c r="F336264" i="1"/>
  <c r="F336263" i="1"/>
  <c r="F336262" i="1"/>
  <c r="F336261" i="1"/>
  <c r="F336260" i="1"/>
  <c r="F336259" i="1"/>
  <c r="F336258" i="1"/>
  <c r="F336257" i="1"/>
  <c r="F336256" i="1"/>
  <c r="F336255" i="1"/>
  <c r="F336254" i="1"/>
  <c r="F336253" i="1"/>
  <c r="F336252" i="1"/>
  <c r="F336251" i="1"/>
  <c r="F336250" i="1"/>
  <c r="F336249" i="1"/>
  <c r="F336248" i="1"/>
  <c r="F336247" i="1"/>
  <c r="F336246" i="1"/>
  <c r="F336245" i="1"/>
  <c r="F336244" i="1"/>
  <c r="F336243" i="1"/>
  <c r="F336242" i="1"/>
  <c r="F336241" i="1"/>
  <c r="F336240" i="1"/>
  <c r="F336239" i="1"/>
  <c r="F336238" i="1"/>
  <c r="F336237" i="1"/>
  <c r="F336236" i="1"/>
  <c r="F336235" i="1"/>
  <c r="F336234" i="1"/>
  <c r="F336233" i="1"/>
  <c r="F336232" i="1"/>
  <c r="F336231" i="1"/>
  <c r="F336230" i="1"/>
  <c r="F336229" i="1"/>
  <c r="F336228" i="1"/>
  <c r="F336227" i="1"/>
  <c r="F336226" i="1"/>
  <c r="F336225" i="1"/>
  <c r="F336224" i="1"/>
  <c r="F336223" i="1"/>
  <c r="F336222" i="1"/>
  <c r="F336221" i="1"/>
  <c r="F336220" i="1"/>
  <c r="F336219" i="1"/>
  <c r="F336218" i="1"/>
  <c r="F336217" i="1"/>
  <c r="F336216" i="1"/>
  <c r="F336215" i="1"/>
  <c r="F336214" i="1"/>
  <c r="F336213" i="1"/>
  <c r="F336212" i="1"/>
  <c r="F336211" i="1"/>
  <c r="F336210" i="1"/>
  <c r="F336209" i="1"/>
  <c r="F336208" i="1"/>
  <c r="F336207" i="1"/>
  <c r="F336206" i="1"/>
  <c r="F336205" i="1"/>
  <c r="F336204" i="1"/>
  <c r="F336203" i="1"/>
  <c r="F336202" i="1"/>
  <c r="F336201" i="1"/>
  <c r="F336200" i="1"/>
  <c r="F336199" i="1"/>
  <c r="F336198" i="1"/>
  <c r="F336197" i="1"/>
  <c r="F336196" i="1"/>
  <c r="F336195" i="1"/>
  <c r="F336194" i="1"/>
  <c r="F336193" i="1"/>
  <c r="F336192" i="1"/>
  <c r="F336191" i="1"/>
  <c r="F336190" i="1"/>
  <c r="F336189" i="1"/>
  <c r="F336188" i="1"/>
  <c r="F336187" i="1"/>
  <c r="F336186" i="1"/>
  <c r="F336185" i="1"/>
  <c r="F336184" i="1"/>
  <c r="F336183" i="1"/>
  <c r="F336182" i="1"/>
  <c r="F336181" i="1"/>
  <c r="F336180" i="1"/>
  <c r="F336179" i="1"/>
  <c r="F336178" i="1"/>
  <c r="F336177" i="1"/>
  <c r="F336176" i="1"/>
  <c r="F336175" i="1"/>
  <c r="F336174" i="1"/>
  <c r="F336173" i="1"/>
  <c r="F336172" i="1"/>
  <c r="F336171" i="1"/>
  <c r="F336170" i="1"/>
  <c r="F336169" i="1"/>
  <c r="F336168" i="1"/>
  <c r="F336167" i="1"/>
  <c r="F336166" i="1"/>
  <c r="F336165" i="1"/>
  <c r="F336164" i="1"/>
  <c r="F336163" i="1"/>
  <c r="F336162" i="1"/>
  <c r="F336161" i="1"/>
  <c r="F336160" i="1"/>
  <c r="F336159" i="1"/>
  <c r="F336158" i="1"/>
  <c r="F336157" i="1"/>
  <c r="F336156" i="1"/>
  <c r="F336155" i="1"/>
  <c r="F336154" i="1"/>
  <c r="F336153" i="1"/>
  <c r="F336152" i="1"/>
  <c r="F336151" i="1"/>
  <c r="F336150" i="1"/>
  <c r="F336149" i="1"/>
  <c r="F336148" i="1"/>
  <c r="F336147" i="1"/>
  <c r="F336146" i="1"/>
  <c r="F336145" i="1"/>
  <c r="F336144" i="1"/>
  <c r="F336143" i="1"/>
  <c r="F336142" i="1"/>
  <c r="F336141" i="1"/>
  <c r="F336140" i="1"/>
  <c r="F336139" i="1"/>
  <c r="F336138" i="1"/>
  <c r="F336137" i="1"/>
  <c r="F336136" i="1"/>
  <c r="F336135" i="1"/>
  <c r="F336134" i="1"/>
  <c r="F336133" i="1"/>
  <c r="F336132" i="1"/>
  <c r="F336131" i="1"/>
  <c r="F336130" i="1"/>
  <c r="F336129" i="1"/>
  <c r="F336128" i="1"/>
  <c r="F336127" i="1"/>
  <c r="F336126" i="1"/>
  <c r="F336125" i="1"/>
  <c r="F336124" i="1"/>
  <c r="F336123" i="1"/>
  <c r="F336122" i="1"/>
  <c r="F336121" i="1"/>
  <c r="F336120" i="1"/>
  <c r="F336119" i="1"/>
  <c r="F336118" i="1"/>
  <c r="F336117" i="1"/>
  <c r="F336116" i="1"/>
  <c r="F336115" i="1"/>
  <c r="F336114" i="1"/>
  <c r="F336113" i="1"/>
  <c r="F336112" i="1"/>
  <c r="F336111" i="1"/>
  <c r="F336110" i="1"/>
  <c r="F336109" i="1"/>
  <c r="F336108" i="1"/>
  <c r="F336107" i="1"/>
  <c r="F336106" i="1"/>
  <c r="F336105" i="1"/>
  <c r="F336104" i="1"/>
  <c r="F336103" i="1"/>
  <c r="F336102" i="1"/>
  <c r="F336101" i="1"/>
  <c r="F336100" i="1"/>
  <c r="F336099" i="1"/>
  <c r="F336098" i="1"/>
  <c r="F336097" i="1"/>
  <c r="F336096" i="1"/>
  <c r="F336095" i="1"/>
  <c r="F336094" i="1"/>
  <c r="F336093" i="1"/>
  <c r="F336092" i="1"/>
  <c r="F336091" i="1"/>
  <c r="F336090" i="1"/>
  <c r="F336089" i="1"/>
  <c r="F336088" i="1"/>
  <c r="F336087" i="1"/>
  <c r="F336086" i="1"/>
  <c r="F336085" i="1"/>
  <c r="F336084" i="1"/>
  <c r="F336083" i="1"/>
  <c r="F336082" i="1"/>
  <c r="F336081" i="1"/>
  <c r="F336080" i="1"/>
  <c r="F336079" i="1"/>
  <c r="F336078" i="1"/>
  <c r="F336077" i="1"/>
  <c r="F336076" i="1"/>
  <c r="F336075" i="1"/>
  <c r="F336074" i="1"/>
  <c r="F336073" i="1"/>
  <c r="F336072" i="1"/>
  <c r="F336071" i="1"/>
  <c r="F336070" i="1"/>
  <c r="F336069" i="1"/>
  <c r="F336068" i="1"/>
  <c r="F336067" i="1"/>
  <c r="F336066" i="1"/>
  <c r="F336065" i="1"/>
  <c r="F336064" i="1"/>
  <c r="F336063" i="1"/>
  <c r="F336062" i="1"/>
  <c r="F336061" i="1"/>
  <c r="F336060" i="1"/>
  <c r="F336059" i="1"/>
  <c r="F336058" i="1"/>
  <c r="F336057" i="1"/>
  <c r="F336056" i="1"/>
  <c r="F336055" i="1"/>
  <c r="F336054" i="1"/>
  <c r="F336053" i="1"/>
  <c r="F336052" i="1"/>
  <c r="F336051" i="1"/>
  <c r="F336050" i="1"/>
  <c r="F336049" i="1"/>
  <c r="F336048" i="1"/>
  <c r="F336047" i="1"/>
  <c r="F336046" i="1"/>
  <c r="F336045" i="1"/>
  <c r="F336044" i="1"/>
  <c r="F336043" i="1"/>
  <c r="F336042" i="1"/>
  <c r="F336041" i="1"/>
  <c r="F336040" i="1"/>
  <c r="F336039" i="1"/>
  <c r="F336038" i="1"/>
  <c r="F336037" i="1"/>
  <c r="F336036" i="1"/>
  <c r="F336035" i="1"/>
  <c r="F336034" i="1"/>
  <c r="F336033" i="1"/>
  <c r="F336032" i="1"/>
  <c r="F336031" i="1"/>
  <c r="F336030" i="1"/>
  <c r="F336029" i="1"/>
  <c r="F336028" i="1"/>
  <c r="F336027" i="1"/>
  <c r="F336026" i="1"/>
  <c r="F336025" i="1"/>
  <c r="F336024" i="1"/>
  <c r="F336023" i="1"/>
  <c r="F336022" i="1"/>
  <c r="F336021" i="1"/>
  <c r="F336020" i="1"/>
  <c r="F336019" i="1"/>
  <c r="F336018" i="1"/>
  <c r="F336017" i="1"/>
  <c r="F336016" i="1"/>
  <c r="F336015" i="1"/>
  <c r="F336014" i="1"/>
  <c r="F336013" i="1"/>
  <c r="F336012" i="1"/>
  <c r="F336011" i="1"/>
  <c r="F336010" i="1"/>
  <c r="F336009" i="1"/>
  <c r="F336008" i="1"/>
  <c r="F336007" i="1"/>
  <c r="F336006" i="1"/>
  <c r="F336005" i="1"/>
  <c r="F336004" i="1"/>
  <c r="F336003" i="1"/>
  <c r="F336002" i="1"/>
  <c r="F336001" i="1"/>
  <c r="F336000" i="1"/>
  <c r="F335999" i="1"/>
  <c r="F335998" i="1"/>
  <c r="F335997" i="1"/>
  <c r="F335996" i="1"/>
  <c r="F335995" i="1"/>
  <c r="F335994" i="1"/>
  <c r="F335993" i="1"/>
  <c r="F335992" i="1"/>
  <c r="F335991" i="1"/>
  <c r="F335990" i="1"/>
  <c r="F335989" i="1"/>
  <c r="F335988" i="1"/>
  <c r="F335987" i="1"/>
  <c r="F335986" i="1"/>
  <c r="F335985" i="1"/>
  <c r="F335984" i="1"/>
  <c r="F335983" i="1"/>
  <c r="F335982" i="1"/>
  <c r="F335981" i="1"/>
  <c r="F335980" i="1"/>
  <c r="F335979" i="1"/>
  <c r="F335978" i="1"/>
  <c r="F335977" i="1"/>
  <c r="F335976" i="1"/>
  <c r="F335975" i="1"/>
  <c r="F335974" i="1"/>
  <c r="F335973" i="1"/>
  <c r="F335972" i="1"/>
  <c r="F335971" i="1"/>
  <c r="F335970" i="1"/>
  <c r="F335969" i="1"/>
  <c r="F335968" i="1"/>
  <c r="F335967" i="1"/>
  <c r="F335966" i="1"/>
  <c r="F335965" i="1"/>
  <c r="F335964" i="1"/>
  <c r="F335963" i="1"/>
  <c r="F335962" i="1"/>
  <c r="F335961" i="1"/>
  <c r="F335960" i="1"/>
  <c r="F335959" i="1"/>
  <c r="F335958" i="1"/>
  <c r="F335957" i="1"/>
  <c r="F335956" i="1"/>
  <c r="F335955" i="1"/>
  <c r="F335954" i="1"/>
  <c r="F335953" i="1"/>
  <c r="F335952" i="1"/>
  <c r="F335951" i="1"/>
  <c r="F335950" i="1"/>
  <c r="F335949" i="1"/>
  <c r="F335948" i="1"/>
  <c r="F335947" i="1"/>
  <c r="F335946" i="1"/>
  <c r="F335945" i="1"/>
  <c r="F335944" i="1"/>
  <c r="F335943" i="1"/>
  <c r="F335942" i="1"/>
  <c r="F335941" i="1"/>
  <c r="F335940" i="1"/>
  <c r="F335939" i="1"/>
  <c r="F335938" i="1"/>
  <c r="F335937" i="1"/>
  <c r="F335936" i="1"/>
  <c r="F335935" i="1"/>
  <c r="F335934" i="1"/>
  <c r="F335933" i="1"/>
  <c r="F335932" i="1"/>
  <c r="F335931" i="1"/>
  <c r="F335930" i="1"/>
  <c r="F335929" i="1"/>
  <c r="F335928" i="1"/>
  <c r="F335927" i="1"/>
  <c r="F335926" i="1"/>
  <c r="F335925" i="1"/>
  <c r="F335924" i="1"/>
  <c r="F335923" i="1"/>
  <c r="F335922" i="1"/>
  <c r="F335921" i="1"/>
  <c r="F335920" i="1"/>
  <c r="F335919" i="1"/>
  <c r="F335918" i="1"/>
  <c r="F335917" i="1"/>
  <c r="F335916" i="1"/>
  <c r="F335915" i="1"/>
  <c r="F335914" i="1"/>
  <c r="F335913" i="1"/>
  <c r="F335912" i="1"/>
  <c r="F335911" i="1"/>
  <c r="F335910" i="1"/>
  <c r="F335909" i="1"/>
  <c r="F335908" i="1"/>
  <c r="F335907" i="1"/>
  <c r="F335906" i="1"/>
  <c r="F335905" i="1"/>
  <c r="F335904" i="1"/>
  <c r="F335903" i="1"/>
  <c r="F335902" i="1"/>
  <c r="F335901" i="1"/>
  <c r="F335900" i="1"/>
  <c r="F335899" i="1"/>
  <c r="F335898" i="1"/>
  <c r="F335897" i="1"/>
  <c r="F335896" i="1"/>
  <c r="F335895" i="1"/>
  <c r="F335894" i="1"/>
  <c r="F335893" i="1"/>
  <c r="F335892" i="1"/>
  <c r="F335891" i="1"/>
  <c r="F335890" i="1"/>
  <c r="F335889" i="1"/>
  <c r="F335888" i="1"/>
  <c r="F335887" i="1"/>
  <c r="F335886" i="1"/>
  <c r="F335885" i="1"/>
  <c r="F335884" i="1"/>
  <c r="F335883" i="1"/>
  <c r="F335882" i="1"/>
  <c r="F335881" i="1"/>
  <c r="F335880" i="1"/>
  <c r="F335879" i="1"/>
  <c r="F335878" i="1"/>
  <c r="F335877" i="1"/>
  <c r="F335876" i="1"/>
  <c r="F335875" i="1"/>
  <c r="F335874" i="1"/>
  <c r="F335873" i="1"/>
  <c r="F335872" i="1"/>
  <c r="F335871" i="1"/>
  <c r="F335870" i="1"/>
  <c r="F335869" i="1"/>
  <c r="F335868" i="1"/>
  <c r="F335867" i="1"/>
  <c r="F335866" i="1"/>
  <c r="F335865" i="1"/>
  <c r="F335864" i="1"/>
  <c r="F335863" i="1"/>
  <c r="F335862" i="1"/>
  <c r="F335861" i="1"/>
  <c r="F335860" i="1"/>
  <c r="F335859" i="1"/>
  <c r="F335858" i="1"/>
  <c r="F335857" i="1"/>
  <c r="F335856" i="1"/>
  <c r="F335855" i="1"/>
  <c r="F335854" i="1"/>
  <c r="F335853" i="1"/>
  <c r="F335852" i="1"/>
  <c r="F335851" i="1"/>
  <c r="F335850" i="1"/>
  <c r="F335849" i="1"/>
  <c r="F335848" i="1"/>
  <c r="F335847" i="1"/>
  <c r="F335846" i="1"/>
  <c r="F335845" i="1"/>
  <c r="F335844" i="1"/>
  <c r="F335843" i="1"/>
  <c r="F335842" i="1"/>
  <c r="F335841" i="1"/>
  <c r="F335840" i="1"/>
  <c r="F335839" i="1"/>
  <c r="F335838" i="1"/>
  <c r="F335837" i="1"/>
  <c r="F335836" i="1"/>
  <c r="F335835" i="1"/>
  <c r="F335834" i="1"/>
  <c r="F335833" i="1"/>
  <c r="F335832" i="1"/>
  <c r="F335831" i="1"/>
  <c r="F335830" i="1"/>
  <c r="F335829" i="1"/>
  <c r="F335828" i="1"/>
  <c r="F335827" i="1"/>
  <c r="F335826" i="1"/>
  <c r="F335825" i="1"/>
  <c r="F335824" i="1"/>
  <c r="F335823" i="1"/>
  <c r="F335822" i="1"/>
  <c r="F335821" i="1"/>
  <c r="F335820" i="1"/>
  <c r="F335819" i="1"/>
  <c r="F335818" i="1"/>
  <c r="F335817" i="1"/>
  <c r="F335816" i="1"/>
  <c r="F335815" i="1"/>
  <c r="F335814" i="1"/>
  <c r="F335813" i="1"/>
  <c r="F335812" i="1"/>
  <c r="F335811" i="1"/>
  <c r="F335810" i="1"/>
  <c r="F335809" i="1"/>
  <c r="F335808" i="1"/>
  <c r="F335807" i="1"/>
  <c r="F335806" i="1"/>
  <c r="F335805" i="1"/>
  <c r="F335804" i="1"/>
  <c r="F335803" i="1"/>
  <c r="F335802" i="1"/>
  <c r="F335801" i="1"/>
  <c r="F335800" i="1"/>
  <c r="F335799" i="1"/>
  <c r="F335798" i="1"/>
  <c r="F335797" i="1"/>
  <c r="F335796" i="1"/>
  <c r="F335795" i="1"/>
  <c r="F335794" i="1"/>
  <c r="F335793" i="1"/>
  <c r="F335792" i="1"/>
  <c r="F335791" i="1"/>
  <c r="F335790" i="1"/>
  <c r="F335789" i="1"/>
  <c r="F335788" i="1"/>
  <c r="F335787" i="1"/>
  <c r="F335786" i="1"/>
  <c r="F335785" i="1"/>
  <c r="F335784" i="1"/>
  <c r="F335783" i="1"/>
  <c r="F335782" i="1"/>
  <c r="F335781" i="1"/>
  <c r="F335780" i="1"/>
  <c r="F335779" i="1"/>
  <c r="F335778" i="1"/>
  <c r="F335777" i="1"/>
  <c r="F335776" i="1"/>
  <c r="F335775" i="1"/>
  <c r="F335774" i="1"/>
  <c r="F335773" i="1"/>
  <c r="F335772" i="1"/>
  <c r="F335771" i="1"/>
  <c r="F335770" i="1"/>
  <c r="F335769" i="1"/>
  <c r="F335768" i="1"/>
  <c r="F335767" i="1"/>
  <c r="F335766" i="1"/>
  <c r="F335765" i="1"/>
  <c r="F335764" i="1"/>
  <c r="F335763" i="1"/>
  <c r="F335762" i="1"/>
  <c r="F335761" i="1"/>
  <c r="F335760" i="1"/>
  <c r="F335759" i="1"/>
  <c r="F335758" i="1"/>
  <c r="F335757" i="1"/>
  <c r="F335756" i="1"/>
  <c r="F335755" i="1"/>
  <c r="F335754" i="1"/>
  <c r="F335753" i="1"/>
  <c r="F335752" i="1"/>
  <c r="F335751" i="1"/>
  <c r="F335750" i="1"/>
  <c r="F335749" i="1"/>
  <c r="F335748" i="1"/>
  <c r="F335747" i="1"/>
  <c r="F335746" i="1"/>
  <c r="F335745" i="1"/>
  <c r="F335744" i="1"/>
  <c r="F335743" i="1"/>
  <c r="F335742" i="1"/>
  <c r="F335741" i="1"/>
  <c r="F335740" i="1"/>
  <c r="F335739" i="1"/>
  <c r="F335738" i="1"/>
  <c r="F335737" i="1"/>
  <c r="F335736" i="1"/>
  <c r="F335735" i="1"/>
  <c r="F335734" i="1"/>
  <c r="F335733" i="1"/>
  <c r="F335732" i="1"/>
  <c r="F335731" i="1"/>
  <c r="F335730" i="1"/>
  <c r="F335729" i="1"/>
  <c r="F335728" i="1"/>
  <c r="F335727" i="1"/>
  <c r="F335726" i="1"/>
  <c r="F335725" i="1"/>
  <c r="F335724" i="1"/>
  <c r="F335723" i="1"/>
  <c r="F335722" i="1"/>
  <c r="F335721" i="1"/>
  <c r="F335720" i="1"/>
  <c r="F335719" i="1"/>
  <c r="F335718" i="1"/>
  <c r="F335717" i="1"/>
  <c r="F335716" i="1"/>
  <c r="F335715" i="1"/>
  <c r="F335714" i="1"/>
  <c r="F335713" i="1"/>
  <c r="F335712" i="1"/>
  <c r="F335711" i="1"/>
  <c r="F335710" i="1"/>
  <c r="F335709" i="1"/>
  <c r="F335708" i="1"/>
  <c r="F335707" i="1"/>
  <c r="F335706" i="1"/>
  <c r="F335705" i="1"/>
  <c r="F335704" i="1"/>
  <c r="F335703" i="1"/>
  <c r="F335702" i="1"/>
  <c r="F335701" i="1"/>
  <c r="F335700" i="1"/>
  <c r="F335699" i="1"/>
  <c r="F335698" i="1"/>
  <c r="F335697" i="1"/>
  <c r="F335696" i="1"/>
  <c r="F335695" i="1"/>
  <c r="F335694" i="1"/>
  <c r="F335693" i="1"/>
  <c r="F335692" i="1"/>
  <c r="F335691" i="1"/>
  <c r="F335690" i="1"/>
  <c r="F335689" i="1"/>
  <c r="F335688" i="1"/>
  <c r="F335687" i="1"/>
  <c r="F335686" i="1"/>
  <c r="F335685" i="1"/>
  <c r="F335684" i="1"/>
  <c r="F335683" i="1"/>
  <c r="F335682" i="1"/>
  <c r="F335681" i="1"/>
  <c r="F335680" i="1"/>
  <c r="F335679" i="1"/>
  <c r="F335678" i="1"/>
  <c r="F335677" i="1"/>
  <c r="F335676" i="1"/>
  <c r="F335675" i="1"/>
  <c r="F335674" i="1"/>
  <c r="F335673" i="1"/>
  <c r="F335672" i="1"/>
  <c r="F335671" i="1"/>
  <c r="F335670" i="1"/>
  <c r="F335669" i="1"/>
  <c r="F335668" i="1"/>
  <c r="F335667" i="1"/>
  <c r="F335666" i="1"/>
  <c r="F335665" i="1"/>
  <c r="F335664" i="1"/>
  <c r="F335663" i="1"/>
  <c r="F335662" i="1"/>
  <c r="F335661" i="1"/>
  <c r="F335660" i="1"/>
  <c r="F335659" i="1"/>
  <c r="F335658" i="1"/>
  <c r="F335657" i="1"/>
  <c r="F335656" i="1"/>
  <c r="F335655" i="1"/>
  <c r="F335654" i="1"/>
  <c r="F335653" i="1"/>
  <c r="F335652" i="1"/>
  <c r="F335651" i="1"/>
  <c r="F335650" i="1"/>
  <c r="F335649" i="1"/>
  <c r="F335648" i="1"/>
  <c r="F335647" i="1"/>
  <c r="F335646" i="1"/>
  <c r="F335645" i="1"/>
  <c r="F335644" i="1"/>
  <c r="F335643" i="1"/>
  <c r="F335642" i="1"/>
  <c r="F335641" i="1"/>
  <c r="F335640" i="1"/>
  <c r="F335639" i="1"/>
  <c r="F335638" i="1"/>
  <c r="F335637" i="1"/>
  <c r="F335636" i="1"/>
  <c r="F335635" i="1"/>
  <c r="F335634" i="1"/>
  <c r="F335633" i="1"/>
  <c r="F335632" i="1"/>
  <c r="F335631" i="1"/>
  <c r="F335630" i="1"/>
  <c r="F335629" i="1"/>
  <c r="F335628" i="1"/>
  <c r="F335627" i="1"/>
  <c r="F335626" i="1"/>
  <c r="F335625" i="1"/>
  <c r="F335624" i="1"/>
  <c r="F335623" i="1"/>
  <c r="F335622" i="1"/>
  <c r="F335621" i="1"/>
  <c r="F335620" i="1"/>
  <c r="F335619" i="1"/>
  <c r="F335618" i="1"/>
  <c r="F335617" i="1"/>
  <c r="F335616" i="1"/>
  <c r="F335615" i="1"/>
  <c r="F335614" i="1"/>
  <c r="F335613" i="1"/>
  <c r="F335612" i="1"/>
  <c r="F335611" i="1"/>
  <c r="F335610" i="1"/>
  <c r="F335609" i="1"/>
  <c r="F335608" i="1"/>
  <c r="F335607" i="1"/>
  <c r="F335606" i="1"/>
  <c r="F335605" i="1"/>
  <c r="F335604" i="1"/>
  <c r="F335603" i="1"/>
  <c r="F335602" i="1"/>
  <c r="F335601" i="1"/>
  <c r="F335600" i="1"/>
  <c r="F335599" i="1"/>
  <c r="F335598" i="1"/>
  <c r="F335597" i="1"/>
  <c r="F335596" i="1"/>
  <c r="F335595" i="1"/>
  <c r="F335594" i="1"/>
  <c r="F335593" i="1"/>
  <c r="F335592" i="1"/>
  <c r="F335591" i="1"/>
  <c r="F335590" i="1"/>
  <c r="F335589" i="1"/>
  <c r="F335588" i="1"/>
  <c r="F335587" i="1"/>
  <c r="F335586" i="1"/>
  <c r="F335585" i="1"/>
  <c r="F335584" i="1"/>
  <c r="F335583" i="1"/>
  <c r="F335582" i="1"/>
  <c r="F335581" i="1"/>
  <c r="F335580" i="1"/>
  <c r="F335579" i="1"/>
  <c r="F335578" i="1"/>
  <c r="F335577" i="1"/>
  <c r="F335576" i="1"/>
  <c r="F335575" i="1"/>
  <c r="F335574" i="1"/>
  <c r="F335573" i="1"/>
  <c r="F335572" i="1"/>
  <c r="F335571" i="1"/>
  <c r="F335570" i="1"/>
  <c r="F335569" i="1"/>
  <c r="F335568" i="1"/>
  <c r="F335567" i="1"/>
  <c r="F335566" i="1"/>
  <c r="F335565" i="1"/>
  <c r="F335564" i="1"/>
  <c r="F335563" i="1"/>
  <c r="F335562" i="1"/>
  <c r="F335561" i="1"/>
  <c r="F335560" i="1"/>
  <c r="F335559" i="1"/>
  <c r="F335558" i="1"/>
  <c r="F335557" i="1"/>
  <c r="F335556" i="1"/>
  <c r="F335555" i="1"/>
  <c r="F335554" i="1"/>
  <c r="F335553" i="1"/>
  <c r="F335552" i="1"/>
  <c r="F335551" i="1"/>
  <c r="F335550" i="1"/>
  <c r="F335549" i="1"/>
  <c r="F335548" i="1"/>
  <c r="F335547" i="1"/>
  <c r="F335546" i="1"/>
  <c r="F335545" i="1"/>
  <c r="F335544" i="1"/>
  <c r="F335543" i="1"/>
  <c r="F335542" i="1"/>
  <c r="F335541" i="1"/>
  <c r="F335540" i="1"/>
  <c r="F335539" i="1"/>
  <c r="F335538" i="1"/>
  <c r="F335537" i="1"/>
  <c r="F335536" i="1"/>
  <c r="F335535" i="1"/>
  <c r="F335534" i="1"/>
  <c r="F335533" i="1"/>
  <c r="F335532" i="1"/>
  <c r="F335531" i="1"/>
  <c r="F335530" i="1"/>
  <c r="F335529" i="1"/>
  <c r="F335528" i="1"/>
  <c r="F335527" i="1"/>
  <c r="F335526" i="1"/>
  <c r="F335525" i="1"/>
  <c r="F335524" i="1"/>
  <c r="F335523" i="1"/>
  <c r="F335522" i="1"/>
  <c r="F335521" i="1"/>
  <c r="F335520" i="1"/>
  <c r="F335519" i="1"/>
  <c r="F335518" i="1"/>
  <c r="F335517" i="1"/>
  <c r="F335516" i="1"/>
  <c r="F335515" i="1"/>
  <c r="F335514" i="1"/>
  <c r="F335513" i="1"/>
  <c r="F335512" i="1"/>
  <c r="F335511" i="1"/>
  <c r="F335510" i="1"/>
  <c r="F335509" i="1"/>
  <c r="F335508" i="1"/>
  <c r="F335507" i="1"/>
  <c r="F335506" i="1"/>
  <c r="F335505" i="1"/>
  <c r="F335504" i="1"/>
  <c r="F335503" i="1"/>
  <c r="F335502" i="1"/>
  <c r="F335501" i="1"/>
  <c r="F335500" i="1"/>
  <c r="F335499" i="1"/>
  <c r="F335498" i="1"/>
  <c r="F335497" i="1"/>
  <c r="F335496" i="1"/>
  <c r="F335495" i="1"/>
  <c r="F335494" i="1"/>
  <c r="F335493" i="1"/>
  <c r="F335492" i="1"/>
  <c r="F335491" i="1"/>
  <c r="F335490" i="1"/>
  <c r="F335489" i="1"/>
  <c r="F335488" i="1"/>
  <c r="F335487" i="1"/>
  <c r="F335486" i="1"/>
  <c r="F335485" i="1"/>
  <c r="F335484" i="1"/>
  <c r="F335483" i="1"/>
  <c r="F335482" i="1"/>
  <c r="F335481" i="1"/>
  <c r="F335480" i="1"/>
  <c r="F335479" i="1"/>
  <c r="F335478" i="1"/>
  <c r="F335477" i="1"/>
  <c r="F335476" i="1"/>
  <c r="F335475" i="1"/>
  <c r="F335474" i="1"/>
  <c r="F335473" i="1"/>
  <c r="F335472" i="1"/>
  <c r="F335471" i="1"/>
  <c r="F335470" i="1"/>
  <c r="F335469" i="1"/>
  <c r="F335468" i="1"/>
  <c r="F335467" i="1"/>
  <c r="F335466" i="1"/>
  <c r="F335465" i="1"/>
  <c r="F335464" i="1"/>
  <c r="F335463" i="1"/>
  <c r="F335462" i="1"/>
  <c r="F335461" i="1"/>
  <c r="F335460" i="1"/>
  <c r="F335459" i="1"/>
  <c r="F335458" i="1"/>
  <c r="F335457" i="1"/>
  <c r="F335456" i="1"/>
  <c r="F335455" i="1"/>
  <c r="F335454" i="1"/>
  <c r="F335453" i="1"/>
  <c r="F335452" i="1"/>
  <c r="F335451" i="1"/>
  <c r="F335450" i="1"/>
  <c r="F335449" i="1"/>
  <c r="F335448" i="1"/>
  <c r="F335447" i="1"/>
  <c r="F335446" i="1"/>
  <c r="F335445" i="1"/>
  <c r="F335444" i="1"/>
  <c r="F335443" i="1"/>
  <c r="F335442" i="1"/>
  <c r="F335441" i="1"/>
  <c r="F335440" i="1"/>
  <c r="F335439" i="1"/>
  <c r="F335438" i="1"/>
  <c r="F335437" i="1"/>
  <c r="F335436" i="1"/>
  <c r="F335435" i="1"/>
  <c r="F335434" i="1"/>
  <c r="F335433" i="1"/>
  <c r="F335432" i="1"/>
  <c r="F335431" i="1"/>
  <c r="F335430" i="1"/>
  <c r="F335429" i="1"/>
  <c r="F335428" i="1"/>
  <c r="F335427" i="1"/>
  <c r="F335426" i="1"/>
  <c r="F335425" i="1"/>
  <c r="F335424" i="1"/>
  <c r="F335423" i="1"/>
  <c r="F335422" i="1"/>
  <c r="F335421" i="1"/>
  <c r="F335420" i="1"/>
  <c r="F335419" i="1"/>
  <c r="F335418" i="1"/>
  <c r="F335417" i="1"/>
  <c r="F335416" i="1"/>
  <c r="F335415" i="1"/>
  <c r="F335414" i="1"/>
  <c r="F335413" i="1"/>
  <c r="F335412" i="1"/>
  <c r="F335411" i="1"/>
  <c r="F335410" i="1"/>
  <c r="F335409" i="1"/>
  <c r="F335408" i="1"/>
  <c r="F335407" i="1"/>
  <c r="F335406" i="1"/>
  <c r="F335405" i="1"/>
  <c r="F335404" i="1"/>
  <c r="F335403" i="1"/>
  <c r="F335402" i="1"/>
  <c r="F335401" i="1"/>
  <c r="F335400" i="1"/>
  <c r="F335399" i="1"/>
  <c r="F335398" i="1"/>
  <c r="F335397" i="1"/>
  <c r="F335396" i="1"/>
  <c r="F335395" i="1"/>
  <c r="F335394" i="1"/>
  <c r="F335393" i="1"/>
  <c r="F335392" i="1"/>
  <c r="F335391" i="1"/>
  <c r="F335390" i="1"/>
  <c r="F335389" i="1"/>
  <c r="F335388" i="1"/>
  <c r="F335387" i="1"/>
  <c r="F335386" i="1"/>
  <c r="F335385" i="1"/>
  <c r="F335384" i="1"/>
  <c r="F335383" i="1"/>
  <c r="F335382" i="1"/>
  <c r="F335381" i="1"/>
  <c r="F335380" i="1"/>
  <c r="F335379" i="1"/>
  <c r="F335378" i="1"/>
  <c r="F335377" i="1"/>
  <c r="F335376" i="1"/>
  <c r="F335375" i="1"/>
  <c r="F335374" i="1"/>
  <c r="F335373" i="1"/>
  <c r="F335372" i="1"/>
  <c r="F335371" i="1"/>
  <c r="F335370" i="1"/>
  <c r="F335369" i="1"/>
  <c r="F335368" i="1"/>
  <c r="F335367" i="1"/>
  <c r="F335366" i="1"/>
  <c r="F335365" i="1"/>
  <c r="F335364" i="1"/>
  <c r="F335363" i="1"/>
  <c r="F335362" i="1"/>
  <c r="F335361" i="1"/>
  <c r="F335360" i="1"/>
  <c r="F335359" i="1"/>
  <c r="F335358" i="1"/>
  <c r="F335357" i="1"/>
  <c r="F335356" i="1"/>
  <c r="F335355" i="1"/>
  <c r="F335354" i="1"/>
  <c r="F335353" i="1"/>
  <c r="F335352" i="1"/>
  <c r="F335351" i="1"/>
  <c r="F335350" i="1"/>
  <c r="F335349" i="1"/>
  <c r="F335348" i="1"/>
  <c r="F335347" i="1"/>
  <c r="F335346" i="1"/>
  <c r="F335345" i="1"/>
  <c r="F335344" i="1"/>
  <c r="F335343" i="1"/>
  <c r="F335342" i="1"/>
  <c r="F335341" i="1"/>
  <c r="F335340" i="1"/>
  <c r="F335339" i="1"/>
  <c r="F335338" i="1"/>
  <c r="F335337" i="1"/>
  <c r="F335336" i="1"/>
  <c r="F335335" i="1"/>
  <c r="F335334" i="1"/>
  <c r="F335333" i="1"/>
  <c r="F335332" i="1"/>
  <c r="F335331" i="1"/>
  <c r="F335330" i="1"/>
  <c r="F335329" i="1"/>
  <c r="F335328" i="1"/>
  <c r="F335327" i="1"/>
  <c r="F335326" i="1"/>
  <c r="F335325" i="1"/>
  <c r="F335324" i="1"/>
  <c r="F335323" i="1"/>
  <c r="F335322" i="1"/>
  <c r="F335321" i="1"/>
  <c r="F335320" i="1"/>
  <c r="F335319" i="1"/>
  <c r="F335318" i="1"/>
  <c r="F335317" i="1"/>
  <c r="F335316" i="1"/>
  <c r="F335315" i="1"/>
  <c r="F335314" i="1"/>
  <c r="F335313" i="1"/>
  <c r="F335312" i="1"/>
  <c r="F335311" i="1"/>
  <c r="F335310" i="1"/>
  <c r="F335309" i="1"/>
  <c r="F335308" i="1"/>
  <c r="F335307" i="1"/>
  <c r="F335306" i="1"/>
  <c r="F335305" i="1"/>
  <c r="F335304" i="1"/>
  <c r="F335303" i="1"/>
  <c r="F335302" i="1"/>
  <c r="F335301" i="1"/>
  <c r="F335300" i="1"/>
  <c r="F335299" i="1"/>
  <c r="F335298" i="1"/>
  <c r="F335297" i="1"/>
  <c r="F335296" i="1"/>
  <c r="F335295" i="1"/>
  <c r="F335294" i="1"/>
  <c r="F335293" i="1"/>
  <c r="F335292" i="1"/>
  <c r="F335291" i="1"/>
  <c r="F335290" i="1"/>
  <c r="F335289" i="1"/>
  <c r="F335288" i="1"/>
  <c r="F335287" i="1"/>
  <c r="F335286" i="1"/>
  <c r="F335285" i="1"/>
  <c r="F335284" i="1"/>
  <c r="F335283" i="1"/>
  <c r="F335282" i="1"/>
  <c r="F335281" i="1"/>
  <c r="F335280" i="1"/>
  <c r="F335279" i="1"/>
  <c r="F335278" i="1"/>
  <c r="F335277" i="1"/>
  <c r="F335276" i="1"/>
  <c r="F335275" i="1"/>
  <c r="F335274" i="1"/>
  <c r="F335273" i="1"/>
  <c r="F335272" i="1"/>
  <c r="F335271" i="1"/>
  <c r="F335270" i="1"/>
  <c r="F335269" i="1"/>
  <c r="F335268" i="1"/>
  <c r="F335267" i="1"/>
  <c r="F335266" i="1"/>
  <c r="F335265" i="1"/>
  <c r="F335264" i="1"/>
  <c r="F335263" i="1"/>
  <c r="F335262" i="1"/>
  <c r="F335261" i="1"/>
  <c r="F335260" i="1"/>
  <c r="F335259" i="1"/>
  <c r="F335258" i="1"/>
  <c r="F335257" i="1"/>
  <c r="F335256" i="1"/>
  <c r="F335255" i="1"/>
  <c r="F335254" i="1"/>
  <c r="F335253" i="1"/>
  <c r="F335252" i="1"/>
  <c r="F335251" i="1"/>
  <c r="F335250" i="1"/>
  <c r="F335249" i="1"/>
  <c r="F335248" i="1"/>
  <c r="F335247" i="1"/>
  <c r="F335246" i="1"/>
  <c r="F335245" i="1"/>
  <c r="F335244" i="1"/>
  <c r="F335243" i="1"/>
  <c r="F335242" i="1"/>
  <c r="F335241" i="1"/>
  <c r="F335240" i="1"/>
  <c r="F335239" i="1"/>
  <c r="F335238" i="1"/>
  <c r="F335237" i="1"/>
  <c r="F335236" i="1"/>
  <c r="F335235" i="1"/>
  <c r="F335234" i="1"/>
  <c r="F335233" i="1"/>
  <c r="F335232" i="1"/>
  <c r="F335231" i="1"/>
  <c r="F335230" i="1"/>
  <c r="F335229" i="1"/>
  <c r="F335228" i="1"/>
  <c r="F335227" i="1"/>
  <c r="F335226" i="1"/>
  <c r="F335225" i="1"/>
  <c r="F335224" i="1"/>
  <c r="F335223" i="1"/>
  <c r="F335222" i="1"/>
  <c r="F335221" i="1"/>
  <c r="F335220" i="1"/>
  <c r="F335219" i="1"/>
  <c r="F335218" i="1"/>
  <c r="F335217" i="1"/>
  <c r="F335216" i="1"/>
  <c r="F335215" i="1"/>
  <c r="F335214" i="1"/>
  <c r="F335213" i="1"/>
  <c r="F335212" i="1"/>
  <c r="F335211" i="1"/>
  <c r="F335210" i="1"/>
  <c r="F335209" i="1"/>
  <c r="F335208" i="1"/>
  <c r="F335207" i="1"/>
  <c r="F335206" i="1"/>
  <c r="F335205" i="1"/>
  <c r="F335204" i="1"/>
  <c r="F335203" i="1"/>
  <c r="F335202" i="1"/>
  <c r="F335201" i="1"/>
  <c r="F335200" i="1"/>
  <c r="F335199" i="1"/>
  <c r="F335198" i="1"/>
  <c r="F335197" i="1"/>
  <c r="F335196" i="1"/>
  <c r="F335195" i="1"/>
  <c r="F335194" i="1"/>
  <c r="F335193" i="1"/>
  <c r="F335192" i="1"/>
  <c r="F335191" i="1"/>
  <c r="F335190" i="1"/>
  <c r="F335189" i="1"/>
  <c r="F335188" i="1"/>
  <c r="F335187" i="1"/>
  <c r="F335186" i="1"/>
  <c r="F335185" i="1"/>
  <c r="F335184" i="1"/>
  <c r="F335183" i="1"/>
  <c r="F335182" i="1"/>
  <c r="F335181" i="1"/>
  <c r="F335180" i="1"/>
  <c r="F335179" i="1"/>
  <c r="F335178" i="1"/>
  <c r="F335177" i="1"/>
  <c r="F335176" i="1"/>
  <c r="F335175" i="1"/>
  <c r="F335174" i="1"/>
  <c r="F335173" i="1"/>
  <c r="F335172" i="1"/>
  <c r="F335171" i="1"/>
  <c r="F335170" i="1"/>
  <c r="F335169" i="1"/>
  <c r="F335168" i="1"/>
  <c r="F335167" i="1"/>
  <c r="F335166" i="1"/>
  <c r="F335165" i="1"/>
  <c r="F335164" i="1"/>
  <c r="F335163" i="1"/>
  <c r="F335162" i="1"/>
  <c r="F335161" i="1"/>
  <c r="F335160" i="1"/>
  <c r="F335159" i="1"/>
  <c r="F335158" i="1"/>
  <c r="F335157" i="1"/>
  <c r="F335156" i="1"/>
  <c r="F335155" i="1"/>
  <c r="F335154" i="1"/>
  <c r="F335153" i="1"/>
  <c r="F335152" i="1"/>
  <c r="F335151" i="1"/>
  <c r="F335150" i="1"/>
  <c r="F335149" i="1"/>
  <c r="F335148" i="1"/>
  <c r="F335147" i="1"/>
  <c r="F335146" i="1"/>
  <c r="F335145" i="1"/>
  <c r="F335144" i="1"/>
  <c r="F335143" i="1"/>
  <c r="F335142" i="1"/>
  <c r="F335141" i="1"/>
  <c r="F335140" i="1"/>
  <c r="F335139" i="1"/>
  <c r="F335138" i="1"/>
  <c r="F335137" i="1"/>
  <c r="F335136" i="1"/>
  <c r="F335135" i="1"/>
  <c r="F335134" i="1"/>
  <c r="F335133" i="1"/>
  <c r="F335132" i="1"/>
  <c r="F335131" i="1"/>
  <c r="F335130" i="1"/>
  <c r="F335129" i="1"/>
  <c r="F335128" i="1"/>
  <c r="F335127" i="1"/>
  <c r="F335126" i="1"/>
  <c r="F335125" i="1"/>
  <c r="F335124" i="1"/>
  <c r="F335123" i="1"/>
  <c r="F335122" i="1"/>
  <c r="F335121" i="1"/>
  <c r="F335120" i="1"/>
  <c r="F335119" i="1"/>
  <c r="F335118" i="1"/>
  <c r="F335117" i="1"/>
  <c r="F335116" i="1"/>
  <c r="F335115" i="1"/>
  <c r="F335114" i="1"/>
  <c r="F335113" i="1"/>
  <c r="F335112" i="1"/>
  <c r="F335111" i="1"/>
  <c r="F335110" i="1"/>
  <c r="F335109" i="1"/>
  <c r="F335108" i="1"/>
  <c r="F335107" i="1"/>
  <c r="F335106" i="1"/>
  <c r="F335105" i="1"/>
  <c r="F335104" i="1"/>
  <c r="F335103" i="1"/>
  <c r="F335102" i="1"/>
  <c r="F335101" i="1"/>
  <c r="F335100" i="1"/>
  <c r="F335099" i="1"/>
  <c r="F335098" i="1"/>
  <c r="F335097" i="1"/>
  <c r="F335096" i="1"/>
  <c r="F335095" i="1"/>
  <c r="F335094" i="1"/>
  <c r="F335093" i="1"/>
  <c r="F335092" i="1"/>
  <c r="F335091" i="1"/>
  <c r="F335090" i="1"/>
  <c r="F335089" i="1"/>
  <c r="F335088" i="1"/>
  <c r="F335087" i="1"/>
  <c r="F335086" i="1"/>
  <c r="F335085" i="1"/>
  <c r="F335084" i="1"/>
  <c r="F335083" i="1"/>
  <c r="F335082" i="1"/>
  <c r="F335081" i="1"/>
  <c r="F335080" i="1"/>
  <c r="F335079" i="1"/>
  <c r="F335078" i="1"/>
  <c r="F335077" i="1"/>
  <c r="F335076" i="1"/>
  <c r="F335075" i="1"/>
  <c r="F335074" i="1"/>
  <c r="F335073" i="1"/>
  <c r="F335072" i="1"/>
  <c r="F335071" i="1"/>
  <c r="F335070" i="1"/>
  <c r="F335069" i="1"/>
  <c r="F335068" i="1"/>
  <c r="F335067" i="1"/>
  <c r="F335066" i="1"/>
  <c r="F335065" i="1"/>
  <c r="F335064" i="1"/>
  <c r="F335063" i="1"/>
  <c r="F335062" i="1"/>
  <c r="F335061" i="1"/>
  <c r="F335060" i="1"/>
  <c r="F335059" i="1"/>
  <c r="F335058" i="1"/>
  <c r="F335057" i="1"/>
  <c r="F335056" i="1"/>
  <c r="F335055" i="1"/>
  <c r="F335054" i="1"/>
  <c r="F335053" i="1"/>
  <c r="F335052" i="1"/>
  <c r="F335051" i="1"/>
  <c r="F335050" i="1"/>
  <c r="F335049" i="1"/>
  <c r="F335048" i="1"/>
  <c r="F335047" i="1"/>
  <c r="F335046" i="1"/>
  <c r="F335045" i="1"/>
  <c r="F335044" i="1"/>
  <c r="F335043" i="1"/>
  <c r="F335042" i="1"/>
  <c r="F335041" i="1"/>
  <c r="F335040" i="1"/>
  <c r="F335039" i="1"/>
  <c r="F335038" i="1"/>
  <c r="F335037" i="1"/>
  <c r="F335036" i="1"/>
  <c r="F335035" i="1"/>
  <c r="F335034" i="1"/>
  <c r="F335033" i="1"/>
  <c r="F335032" i="1"/>
  <c r="F335031" i="1"/>
  <c r="F335030" i="1"/>
  <c r="F335029" i="1"/>
  <c r="F335028" i="1"/>
  <c r="F335027" i="1"/>
  <c r="F335026" i="1"/>
  <c r="F335025" i="1"/>
  <c r="F335024" i="1"/>
  <c r="F335023" i="1"/>
  <c r="F335022" i="1"/>
  <c r="F335021" i="1"/>
  <c r="F335020" i="1"/>
  <c r="F335019" i="1"/>
  <c r="F335018" i="1"/>
  <c r="F335017" i="1"/>
  <c r="F335016" i="1"/>
  <c r="F335015" i="1"/>
  <c r="F335014" i="1"/>
  <c r="F335013" i="1"/>
  <c r="F335012" i="1"/>
  <c r="F335011" i="1"/>
  <c r="F335010" i="1"/>
  <c r="F335009" i="1"/>
  <c r="F335008" i="1"/>
  <c r="F335007" i="1"/>
  <c r="F335006" i="1"/>
  <c r="F335005" i="1"/>
  <c r="F335004" i="1"/>
  <c r="F335003" i="1"/>
  <c r="F335002" i="1"/>
  <c r="F335001" i="1"/>
  <c r="F335000" i="1"/>
  <c r="F334999" i="1"/>
  <c r="F334998" i="1"/>
  <c r="F334997" i="1"/>
  <c r="F334996" i="1"/>
  <c r="F334995" i="1"/>
  <c r="F334994" i="1"/>
  <c r="F334993" i="1"/>
  <c r="F334992" i="1"/>
  <c r="F334991" i="1"/>
  <c r="F334990" i="1"/>
  <c r="F334989" i="1"/>
  <c r="F334988" i="1"/>
  <c r="F334987" i="1"/>
  <c r="F334986" i="1"/>
  <c r="F334985" i="1"/>
  <c r="F334984" i="1"/>
  <c r="F334983" i="1"/>
  <c r="F334982" i="1"/>
  <c r="F334981" i="1"/>
  <c r="F334980" i="1"/>
  <c r="F334979" i="1"/>
  <c r="F334978" i="1"/>
  <c r="F334977" i="1"/>
  <c r="F334976" i="1"/>
  <c r="F334975" i="1"/>
  <c r="F334974" i="1"/>
  <c r="F334973" i="1"/>
  <c r="F334972" i="1"/>
  <c r="F334971" i="1"/>
  <c r="F334970" i="1"/>
  <c r="F334969" i="1"/>
  <c r="F334968" i="1"/>
  <c r="F334967" i="1"/>
  <c r="F334966" i="1"/>
  <c r="F334965" i="1"/>
  <c r="F334964" i="1"/>
  <c r="F334963" i="1"/>
  <c r="F334962" i="1"/>
  <c r="F334961" i="1"/>
  <c r="F334960" i="1"/>
  <c r="F334959" i="1"/>
  <c r="F334958" i="1"/>
  <c r="F334957" i="1"/>
  <c r="F334956" i="1"/>
  <c r="F334955" i="1"/>
  <c r="F334954" i="1"/>
  <c r="F334953" i="1"/>
  <c r="F334952" i="1"/>
  <c r="F334951" i="1"/>
  <c r="F334950" i="1"/>
  <c r="F334949" i="1"/>
  <c r="F334948" i="1"/>
  <c r="F334947" i="1"/>
  <c r="F334946" i="1"/>
  <c r="F334945" i="1"/>
  <c r="F334944" i="1"/>
  <c r="F334943" i="1"/>
  <c r="F334942" i="1"/>
  <c r="F334941" i="1"/>
  <c r="F334940" i="1"/>
  <c r="F334939" i="1"/>
  <c r="F334938" i="1"/>
  <c r="F334937" i="1"/>
  <c r="F334936" i="1"/>
  <c r="F334935" i="1"/>
  <c r="F334934" i="1"/>
  <c r="F334933" i="1"/>
  <c r="F334932" i="1"/>
  <c r="F334931" i="1"/>
  <c r="F334930" i="1"/>
  <c r="F334929" i="1"/>
  <c r="F334928" i="1"/>
  <c r="F334927" i="1"/>
  <c r="F334926" i="1"/>
  <c r="F334925" i="1"/>
  <c r="F334924" i="1"/>
  <c r="F334923" i="1"/>
  <c r="F334922" i="1"/>
  <c r="F334921" i="1"/>
  <c r="F334920" i="1"/>
  <c r="F334919" i="1"/>
  <c r="F334918" i="1"/>
  <c r="F334917" i="1"/>
  <c r="F334916" i="1"/>
  <c r="F334915" i="1"/>
  <c r="F334914" i="1"/>
  <c r="F334913" i="1"/>
  <c r="F334912" i="1"/>
  <c r="F334911" i="1"/>
  <c r="F334910" i="1"/>
  <c r="F334909" i="1"/>
  <c r="F334908" i="1"/>
  <c r="F334907" i="1"/>
  <c r="F334906" i="1"/>
  <c r="F334905" i="1"/>
  <c r="F334904" i="1"/>
  <c r="F334903" i="1"/>
  <c r="F334902" i="1"/>
  <c r="F334901" i="1"/>
  <c r="F334900" i="1"/>
  <c r="F334899" i="1"/>
  <c r="F334898" i="1"/>
  <c r="F334897" i="1"/>
  <c r="F334896" i="1"/>
  <c r="F334895" i="1"/>
  <c r="F334894" i="1"/>
  <c r="F334893" i="1"/>
  <c r="F334892" i="1"/>
  <c r="F334891" i="1"/>
  <c r="F334890" i="1"/>
  <c r="F334889" i="1"/>
  <c r="F334888" i="1"/>
  <c r="F334887" i="1"/>
  <c r="F334886" i="1"/>
  <c r="F334885" i="1"/>
  <c r="F334884" i="1"/>
  <c r="F334883" i="1"/>
  <c r="F334882" i="1"/>
  <c r="F334881" i="1"/>
  <c r="F334880" i="1"/>
  <c r="F334879" i="1"/>
  <c r="F334878" i="1"/>
  <c r="F334877" i="1"/>
  <c r="F334876" i="1"/>
  <c r="F334875" i="1"/>
  <c r="F334874" i="1"/>
  <c r="F334873" i="1"/>
  <c r="F334872" i="1"/>
  <c r="F334871" i="1"/>
  <c r="F334870" i="1"/>
  <c r="F334869" i="1"/>
  <c r="F334868" i="1"/>
  <c r="F334867" i="1"/>
  <c r="F334866" i="1"/>
  <c r="F334865" i="1"/>
  <c r="F334864" i="1"/>
  <c r="F334863" i="1"/>
  <c r="F334862" i="1"/>
  <c r="F334861" i="1"/>
  <c r="F334860" i="1"/>
  <c r="F334859" i="1"/>
  <c r="F334858" i="1"/>
  <c r="F334857" i="1"/>
  <c r="F334856" i="1"/>
  <c r="F334855" i="1"/>
  <c r="F334854" i="1"/>
  <c r="F334853" i="1"/>
  <c r="F334852" i="1"/>
  <c r="F334851" i="1"/>
  <c r="F334850" i="1"/>
  <c r="F334849" i="1"/>
  <c r="F334848" i="1"/>
  <c r="F334847" i="1"/>
  <c r="F334846" i="1"/>
  <c r="F334845" i="1"/>
  <c r="F334844" i="1"/>
  <c r="F334843" i="1"/>
  <c r="F334842" i="1"/>
  <c r="F334841" i="1"/>
  <c r="F334840" i="1"/>
  <c r="F334839" i="1"/>
  <c r="F334838" i="1"/>
  <c r="F334837" i="1"/>
  <c r="F334836" i="1"/>
  <c r="F334835" i="1"/>
  <c r="F334834" i="1"/>
  <c r="F334833" i="1"/>
  <c r="F334832" i="1"/>
  <c r="F334831" i="1"/>
  <c r="F334830" i="1"/>
  <c r="F334829" i="1"/>
  <c r="F334828" i="1"/>
  <c r="F334827" i="1"/>
  <c r="F334826" i="1"/>
  <c r="F334825" i="1"/>
  <c r="F334824" i="1"/>
  <c r="F334823" i="1"/>
  <c r="F334822" i="1"/>
  <c r="F334821" i="1"/>
  <c r="F334820" i="1"/>
  <c r="F334819" i="1"/>
  <c r="F334818" i="1"/>
  <c r="F334817" i="1"/>
  <c r="F334816" i="1"/>
  <c r="F334815" i="1"/>
  <c r="F334814" i="1"/>
  <c r="F334813" i="1"/>
  <c r="F334812" i="1"/>
  <c r="F334811" i="1"/>
  <c r="F334810" i="1"/>
  <c r="F334809" i="1"/>
  <c r="F334808" i="1"/>
  <c r="F334807" i="1"/>
  <c r="F334806" i="1"/>
  <c r="F334805" i="1"/>
  <c r="F334804" i="1"/>
  <c r="F334803" i="1"/>
  <c r="F334802" i="1"/>
  <c r="F334801" i="1"/>
  <c r="F334800" i="1"/>
  <c r="F334799" i="1"/>
  <c r="F334798" i="1"/>
  <c r="F334797" i="1"/>
  <c r="F334796" i="1"/>
  <c r="F334795" i="1"/>
  <c r="F334794" i="1"/>
  <c r="F334793" i="1"/>
  <c r="F334792" i="1"/>
  <c r="F334791" i="1"/>
  <c r="F334790" i="1"/>
  <c r="F334789" i="1"/>
  <c r="F334788" i="1"/>
  <c r="F334787" i="1"/>
  <c r="F334786" i="1"/>
  <c r="F334785" i="1"/>
  <c r="F334784" i="1"/>
  <c r="F334783" i="1"/>
  <c r="F334782" i="1"/>
  <c r="F334781" i="1"/>
  <c r="F334780" i="1"/>
  <c r="F334779" i="1"/>
  <c r="F334778" i="1"/>
  <c r="F334777" i="1"/>
  <c r="F334776" i="1"/>
  <c r="F334775" i="1"/>
  <c r="F334774" i="1"/>
  <c r="F334773" i="1"/>
  <c r="F334772" i="1"/>
  <c r="F334771" i="1"/>
  <c r="F334770" i="1"/>
  <c r="F334769" i="1"/>
  <c r="F334768" i="1"/>
  <c r="F334767" i="1"/>
  <c r="F334766" i="1"/>
  <c r="F334765" i="1"/>
  <c r="F334764" i="1"/>
  <c r="F334763" i="1"/>
  <c r="F334762" i="1"/>
  <c r="F334761" i="1"/>
  <c r="F334760" i="1"/>
  <c r="F334759" i="1"/>
  <c r="F334758" i="1"/>
  <c r="F334757" i="1"/>
  <c r="F334756" i="1"/>
  <c r="F334755" i="1"/>
  <c r="F334754" i="1"/>
  <c r="F334753" i="1"/>
  <c r="F334752" i="1"/>
  <c r="F334751" i="1"/>
  <c r="F334750" i="1"/>
  <c r="F334749" i="1"/>
  <c r="F334748" i="1"/>
  <c r="F334747" i="1"/>
  <c r="F334746" i="1"/>
  <c r="F334745" i="1"/>
  <c r="F334744" i="1"/>
  <c r="F334743" i="1"/>
  <c r="F334742" i="1"/>
  <c r="F334741" i="1"/>
  <c r="F334740" i="1"/>
  <c r="F334739" i="1"/>
  <c r="F334738" i="1"/>
  <c r="F334737" i="1"/>
  <c r="F334736" i="1"/>
  <c r="F334735" i="1"/>
  <c r="F334734" i="1"/>
  <c r="F334733" i="1"/>
  <c r="F334732" i="1"/>
  <c r="F334731" i="1"/>
  <c r="F334730" i="1"/>
  <c r="F334729" i="1"/>
  <c r="F334728" i="1"/>
  <c r="F334727" i="1"/>
  <c r="F334726" i="1"/>
  <c r="F334725" i="1"/>
  <c r="F334724" i="1"/>
  <c r="F334723" i="1"/>
  <c r="F334722" i="1"/>
  <c r="F334721" i="1"/>
  <c r="F334720" i="1"/>
  <c r="F334719" i="1"/>
  <c r="F334718" i="1"/>
  <c r="F334717" i="1"/>
  <c r="F334716" i="1"/>
  <c r="F334715" i="1"/>
  <c r="F334714" i="1"/>
  <c r="F334713" i="1"/>
  <c r="F334712" i="1"/>
  <c r="F334711" i="1"/>
  <c r="F334710" i="1"/>
  <c r="F334709" i="1"/>
  <c r="F334708" i="1"/>
  <c r="F334707" i="1"/>
  <c r="F334706" i="1"/>
  <c r="F334705" i="1"/>
  <c r="F334704" i="1"/>
  <c r="F334703" i="1"/>
  <c r="F334702" i="1"/>
  <c r="F334701" i="1"/>
  <c r="F334700" i="1"/>
  <c r="F334699" i="1"/>
  <c r="F334698" i="1"/>
  <c r="F334697" i="1"/>
  <c r="F334696" i="1"/>
  <c r="F334695" i="1"/>
  <c r="F334694" i="1"/>
  <c r="F334693" i="1"/>
  <c r="F334692" i="1"/>
  <c r="F334691" i="1"/>
  <c r="F334690" i="1"/>
  <c r="F334689" i="1"/>
  <c r="F334688" i="1"/>
  <c r="F334687" i="1"/>
  <c r="F334686" i="1"/>
  <c r="F334685" i="1"/>
  <c r="F334684" i="1"/>
  <c r="F334683" i="1"/>
  <c r="F334682" i="1"/>
  <c r="F334681" i="1"/>
  <c r="F334680" i="1"/>
  <c r="F334679" i="1"/>
  <c r="F334678" i="1"/>
  <c r="F334677" i="1"/>
  <c r="F334676" i="1"/>
  <c r="F334675" i="1"/>
  <c r="F334674" i="1"/>
  <c r="F334673" i="1"/>
  <c r="F334672" i="1"/>
  <c r="F334671" i="1"/>
  <c r="F334670" i="1"/>
  <c r="F334669" i="1"/>
  <c r="F334668" i="1"/>
  <c r="F334667" i="1"/>
  <c r="F334666" i="1"/>
  <c r="F334665" i="1"/>
  <c r="F334664" i="1"/>
  <c r="F334663" i="1"/>
  <c r="F334662" i="1"/>
  <c r="F334661" i="1"/>
  <c r="F334660" i="1"/>
  <c r="F334659" i="1"/>
  <c r="F334658" i="1"/>
  <c r="F334657" i="1"/>
  <c r="F334656" i="1"/>
  <c r="F334655" i="1"/>
  <c r="F334654" i="1"/>
  <c r="F334653" i="1"/>
  <c r="F334652" i="1"/>
  <c r="F334651" i="1"/>
  <c r="F334650" i="1"/>
  <c r="F334649" i="1"/>
  <c r="F334648" i="1"/>
  <c r="F334647" i="1"/>
  <c r="F334646" i="1"/>
  <c r="F334645" i="1"/>
  <c r="F334644" i="1"/>
  <c r="F334643" i="1"/>
  <c r="F334642" i="1"/>
  <c r="F334641" i="1"/>
  <c r="F334640" i="1"/>
  <c r="F334639" i="1"/>
  <c r="F334638" i="1"/>
  <c r="F334637" i="1"/>
  <c r="F334636" i="1"/>
  <c r="F334635" i="1"/>
  <c r="F334634" i="1"/>
  <c r="F334633" i="1"/>
  <c r="F334632" i="1"/>
  <c r="F334631" i="1"/>
  <c r="F334630" i="1"/>
  <c r="F334629" i="1"/>
  <c r="F334628" i="1"/>
  <c r="F334627" i="1"/>
  <c r="F334626" i="1"/>
  <c r="F334625" i="1"/>
  <c r="F334624" i="1"/>
  <c r="F334623" i="1"/>
  <c r="F334622" i="1"/>
  <c r="F334621" i="1"/>
  <c r="F334620" i="1"/>
  <c r="F334619" i="1"/>
  <c r="F334618" i="1"/>
  <c r="F334617" i="1"/>
  <c r="F334616" i="1"/>
  <c r="F334615" i="1"/>
  <c r="F334614" i="1"/>
  <c r="F334613" i="1"/>
  <c r="F334612" i="1"/>
  <c r="F334611" i="1"/>
  <c r="F334610" i="1"/>
  <c r="F334609" i="1"/>
  <c r="F334608" i="1"/>
  <c r="F334607" i="1"/>
  <c r="F334606" i="1"/>
  <c r="F334605" i="1"/>
  <c r="F334604" i="1"/>
  <c r="F334603" i="1"/>
  <c r="F334602" i="1"/>
  <c r="F334601" i="1"/>
  <c r="F334600" i="1"/>
  <c r="F334599" i="1"/>
  <c r="F334598" i="1"/>
  <c r="F334597" i="1"/>
  <c r="F334596" i="1"/>
  <c r="F334595" i="1"/>
  <c r="F334594" i="1"/>
  <c r="F334593" i="1"/>
  <c r="F334592" i="1"/>
  <c r="F334591" i="1"/>
  <c r="F334590" i="1"/>
  <c r="F334589" i="1"/>
  <c r="F334588" i="1"/>
  <c r="F334587" i="1"/>
  <c r="F334586" i="1"/>
  <c r="F334585" i="1"/>
  <c r="F334584" i="1"/>
  <c r="F334583" i="1"/>
  <c r="F334582" i="1"/>
  <c r="F334581" i="1"/>
  <c r="F334580" i="1"/>
  <c r="F334579" i="1"/>
  <c r="F334578" i="1"/>
  <c r="F334577" i="1"/>
  <c r="F334576" i="1"/>
  <c r="F334575" i="1"/>
  <c r="F334574" i="1"/>
  <c r="F334573" i="1"/>
  <c r="F334572" i="1"/>
  <c r="F334571" i="1"/>
  <c r="F334570" i="1"/>
  <c r="F334569" i="1"/>
  <c r="F334568" i="1"/>
  <c r="F334567" i="1"/>
  <c r="F334566" i="1"/>
  <c r="F334565" i="1"/>
  <c r="F334564" i="1"/>
  <c r="F334563" i="1"/>
  <c r="F334562" i="1"/>
  <c r="F334561" i="1"/>
  <c r="F334560" i="1"/>
  <c r="F334559" i="1"/>
  <c r="F334558" i="1"/>
  <c r="F334557" i="1"/>
  <c r="F334556" i="1"/>
  <c r="F334555" i="1"/>
  <c r="F334554" i="1"/>
  <c r="F334553" i="1"/>
  <c r="F334552" i="1"/>
  <c r="F334551" i="1"/>
  <c r="F334550" i="1"/>
  <c r="F334549" i="1"/>
  <c r="F334548" i="1"/>
  <c r="F334547" i="1"/>
  <c r="F334546" i="1"/>
  <c r="F334545" i="1"/>
  <c r="F334544" i="1"/>
  <c r="F334543" i="1"/>
  <c r="F334542" i="1"/>
  <c r="F334541" i="1"/>
  <c r="F334540" i="1"/>
  <c r="F334539" i="1"/>
  <c r="F334538" i="1"/>
  <c r="F334537" i="1"/>
  <c r="F334536" i="1"/>
  <c r="F334535" i="1"/>
  <c r="F334534" i="1"/>
  <c r="F334533" i="1"/>
  <c r="F334532" i="1"/>
  <c r="F334531" i="1"/>
  <c r="F334530" i="1"/>
  <c r="F334529" i="1"/>
  <c r="F334528" i="1"/>
  <c r="F334527" i="1"/>
  <c r="F334526" i="1"/>
  <c r="F334525" i="1"/>
  <c r="F334524" i="1"/>
  <c r="F334523" i="1"/>
  <c r="F334522" i="1"/>
  <c r="F334521" i="1"/>
  <c r="F334520" i="1"/>
  <c r="F334519" i="1"/>
  <c r="F334518" i="1"/>
  <c r="F334517" i="1"/>
  <c r="F334516" i="1"/>
  <c r="F334515" i="1"/>
  <c r="F334514" i="1"/>
  <c r="F334513" i="1"/>
  <c r="F334512" i="1"/>
  <c r="F334511" i="1"/>
  <c r="F334510" i="1"/>
  <c r="F334509" i="1"/>
  <c r="F334508" i="1"/>
  <c r="F334507" i="1"/>
  <c r="F334506" i="1"/>
  <c r="F334505" i="1"/>
  <c r="F334504" i="1"/>
  <c r="F334503" i="1"/>
  <c r="F334502" i="1"/>
  <c r="F334501" i="1"/>
  <c r="F334500" i="1"/>
  <c r="F334499" i="1"/>
  <c r="F334498" i="1"/>
  <c r="F334497" i="1"/>
  <c r="F334496" i="1"/>
  <c r="F334495" i="1"/>
  <c r="F334494" i="1"/>
  <c r="F334493" i="1"/>
  <c r="F334492" i="1"/>
  <c r="F334491" i="1"/>
  <c r="F334490" i="1"/>
  <c r="F334489" i="1"/>
  <c r="F334488" i="1"/>
  <c r="F334487" i="1"/>
  <c r="F334486" i="1"/>
  <c r="F334485" i="1"/>
  <c r="F334484" i="1"/>
  <c r="F334483" i="1"/>
  <c r="F334482" i="1"/>
  <c r="F334481" i="1"/>
  <c r="F334480" i="1"/>
  <c r="F334479" i="1"/>
  <c r="F334478" i="1"/>
  <c r="F334477" i="1"/>
  <c r="F334476" i="1"/>
  <c r="F334475" i="1"/>
  <c r="F334474" i="1"/>
  <c r="F334473" i="1"/>
  <c r="F334472" i="1"/>
  <c r="F334471" i="1"/>
  <c r="F334470" i="1"/>
  <c r="F334469" i="1"/>
  <c r="F334468" i="1"/>
  <c r="F334467" i="1"/>
  <c r="F334466" i="1"/>
  <c r="F334465" i="1"/>
  <c r="F334464" i="1"/>
  <c r="F334463" i="1"/>
  <c r="F334462" i="1"/>
  <c r="F334461" i="1"/>
  <c r="F334460" i="1"/>
  <c r="F334459" i="1"/>
  <c r="F334458" i="1"/>
  <c r="F334457" i="1"/>
  <c r="F334456" i="1"/>
  <c r="F334455" i="1"/>
  <c r="F334454" i="1"/>
  <c r="F334453" i="1"/>
  <c r="F334452" i="1"/>
  <c r="F334451" i="1"/>
  <c r="F334450" i="1"/>
  <c r="F334449" i="1"/>
  <c r="F334448" i="1"/>
  <c r="F334447" i="1"/>
  <c r="F334446" i="1"/>
  <c r="F334445" i="1"/>
  <c r="F334444" i="1"/>
  <c r="F334443" i="1"/>
  <c r="F334442" i="1"/>
  <c r="F334441" i="1"/>
  <c r="F334440" i="1"/>
  <c r="F334439" i="1"/>
  <c r="F334438" i="1"/>
  <c r="F334437" i="1"/>
  <c r="F334436" i="1"/>
  <c r="F334435" i="1"/>
  <c r="F334434" i="1"/>
  <c r="F334433" i="1"/>
  <c r="F334432" i="1"/>
  <c r="F334431" i="1"/>
  <c r="F334430" i="1"/>
  <c r="F334429" i="1"/>
  <c r="F334428" i="1"/>
  <c r="F334427" i="1"/>
  <c r="F334426" i="1"/>
  <c r="F334425" i="1"/>
  <c r="F334424" i="1"/>
  <c r="F334423" i="1"/>
  <c r="F334422" i="1"/>
  <c r="F334421" i="1"/>
  <c r="F334420" i="1"/>
  <c r="F334419" i="1"/>
  <c r="F334418" i="1"/>
  <c r="F334417" i="1"/>
  <c r="F334416" i="1"/>
  <c r="F334415" i="1"/>
  <c r="F334414" i="1"/>
  <c r="F334413" i="1"/>
  <c r="F334412" i="1"/>
  <c r="F334411" i="1"/>
  <c r="F334410" i="1"/>
  <c r="F334409" i="1"/>
  <c r="F334408" i="1"/>
  <c r="F334407" i="1"/>
  <c r="F334406" i="1"/>
  <c r="F334405" i="1"/>
  <c r="F334404" i="1"/>
  <c r="F334403" i="1"/>
  <c r="F334402" i="1"/>
  <c r="F334401" i="1"/>
  <c r="F334400" i="1"/>
  <c r="F334399" i="1"/>
  <c r="F334398" i="1"/>
  <c r="F334397" i="1"/>
  <c r="F334396" i="1"/>
  <c r="F334395" i="1"/>
  <c r="F334394" i="1"/>
  <c r="F334393" i="1"/>
  <c r="F334392" i="1"/>
  <c r="F334391" i="1"/>
  <c r="F334390" i="1"/>
  <c r="F334389" i="1"/>
  <c r="F334388" i="1"/>
  <c r="F334387" i="1"/>
  <c r="F334386" i="1"/>
  <c r="F334385" i="1"/>
  <c r="F334384" i="1"/>
  <c r="F334383" i="1"/>
  <c r="F334382" i="1"/>
  <c r="F334381" i="1"/>
  <c r="F334380" i="1"/>
  <c r="F334379" i="1"/>
  <c r="F334378" i="1"/>
  <c r="F334377" i="1"/>
  <c r="F334376" i="1"/>
  <c r="F334375" i="1"/>
  <c r="F334374" i="1"/>
  <c r="F334373" i="1"/>
  <c r="F334372" i="1"/>
  <c r="F334371" i="1"/>
  <c r="F334370" i="1"/>
  <c r="F334369" i="1"/>
  <c r="F334368" i="1"/>
  <c r="F334367" i="1"/>
  <c r="F334366" i="1"/>
  <c r="F334365" i="1"/>
  <c r="F334364" i="1"/>
  <c r="F334363" i="1"/>
  <c r="F334362" i="1"/>
  <c r="F334361" i="1"/>
  <c r="F334360" i="1"/>
  <c r="F334359" i="1"/>
  <c r="F334358" i="1"/>
  <c r="F334357" i="1"/>
  <c r="F334356" i="1"/>
  <c r="F334355" i="1"/>
  <c r="F334354" i="1"/>
  <c r="F334353" i="1"/>
  <c r="F334352" i="1"/>
  <c r="F334351" i="1"/>
  <c r="F334350" i="1"/>
  <c r="F334349" i="1"/>
  <c r="F334348" i="1"/>
  <c r="F334347" i="1"/>
  <c r="F334346" i="1"/>
  <c r="F334345" i="1"/>
  <c r="F334344" i="1"/>
  <c r="F334343" i="1"/>
  <c r="F334342" i="1"/>
  <c r="F334341" i="1"/>
  <c r="F334340" i="1"/>
  <c r="F334339" i="1"/>
  <c r="F334338" i="1"/>
  <c r="F334337" i="1"/>
  <c r="F334336" i="1"/>
  <c r="F334335" i="1"/>
  <c r="F334334" i="1"/>
  <c r="F334333" i="1"/>
  <c r="F334332" i="1"/>
  <c r="F334331" i="1"/>
  <c r="F334330" i="1"/>
  <c r="F334329" i="1"/>
  <c r="F334328" i="1"/>
  <c r="F334327" i="1"/>
  <c r="F334326" i="1"/>
  <c r="F334325" i="1"/>
  <c r="F334324" i="1"/>
  <c r="F334323" i="1"/>
  <c r="F334322" i="1"/>
  <c r="F334321" i="1"/>
  <c r="F334320" i="1"/>
  <c r="F334319" i="1"/>
  <c r="F334318" i="1"/>
  <c r="F334317" i="1"/>
  <c r="F334316" i="1"/>
  <c r="F334315" i="1"/>
  <c r="F334314" i="1"/>
  <c r="F334313" i="1"/>
  <c r="F334312" i="1"/>
  <c r="F334311" i="1"/>
  <c r="F334310" i="1"/>
  <c r="F334309" i="1"/>
  <c r="F334308" i="1"/>
  <c r="F334307" i="1"/>
  <c r="F334306" i="1"/>
  <c r="F334305" i="1"/>
  <c r="F334304" i="1"/>
  <c r="F334303" i="1"/>
  <c r="F334302" i="1"/>
  <c r="F334301" i="1"/>
  <c r="F334300" i="1"/>
  <c r="F334299" i="1"/>
  <c r="F334298" i="1"/>
  <c r="F334297" i="1"/>
  <c r="F334296" i="1"/>
  <c r="F334295" i="1"/>
  <c r="F334294" i="1"/>
  <c r="F334293" i="1"/>
  <c r="F334292" i="1"/>
  <c r="F334291" i="1"/>
  <c r="F334290" i="1"/>
  <c r="F334289" i="1"/>
  <c r="F334288" i="1"/>
  <c r="F334287" i="1"/>
  <c r="F334286" i="1"/>
  <c r="F334285" i="1"/>
  <c r="F334284" i="1"/>
  <c r="F334283" i="1"/>
  <c r="F334282" i="1"/>
  <c r="F334281" i="1"/>
  <c r="F334280" i="1"/>
  <c r="F334279" i="1"/>
  <c r="F334278" i="1"/>
  <c r="F334277" i="1"/>
  <c r="F334276" i="1"/>
  <c r="F334275" i="1"/>
  <c r="F334274" i="1"/>
  <c r="F334273" i="1"/>
  <c r="F334272" i="1"/>
  <c r="F334271" i="1"/>
  <c r="F334270" i="1"/>
  <c r="F334269" i="1"/>
  <c r="F334268" i="1"/>
  <c r="F334267" i="1"/>
  <c r="F334266" i="1"/>
  <c r="F334265" i="1"/>
  <c r="F334264" i="1"/>
  <c r="F334263" i="1"/>
  <c r="F334262" i="1"/>
  <c r="F334261" i="1"/>
  <c r="F334260" i="1"/>
  <c r="F334259" i="1"/>
  <c r="F334258" i="1"/>
  <c r="F334257" i="1"/>
  <c r="F334256" i="1"/>
  <c r="F334255" i="1"/>
  <c r="F334254" i="1"/>
  <c r="F334253" i="1"/>
  <c r="F334252" i="1"/>
  <c r="F334251" i="1"/>
  <c r="F334250" i="1"/>
  <c r="F334249" i="1"/>
  <c r="F334248" i="1"/>
  <c r="F334247" i="1"/>
  <c r="F334246" i="1"/>
  <c r="F334245" i="1"/>
  <c r="F334244" i="1"/>
  <c r="F334243" i="1"/>
  <c r="F334242" i="1"/>
  <c r="F334241" i="1"/>
  <c r="F334240" i="1"/>
  <c r="F334239" i="1"/>
  <c r="F334238" i="1"/>
  <c r="F334237" i="1"/>
  <c r="F334236" i="1"/>
  <c r="F334235" i="1"/>
  <c r="F334234" i="1"/>
  <c r="F334233" i="1"/>
  <c r="F334232" i="1"/>
  <c r="F334231" i="1"/>
  <c r="F334230" i="1"/>
  <c r="F334229" i="1"/>
  <c r="F334228" i="1"/>
  <c r="F334227" i="1"/>
  <c r="F334226" i="1"/>
  <c r="F334225" i="1"/>
  <c r="F334224" i="1"/>
  <c r="F334223" i="1"/>
  <c r="F334222" i="1"/>
  <c r="F334221" i="1"/>
  <c r="F334220" i="1"/>
  <c r="F334219" i="1"/>
  <c r="F334218" i="1"/>
  <c r="F334217" i="1"/>
  <c r="F334216" i="1"/>
  <c r="F334215" i="1"/>
  <c r="F334214" i="1"/>
  <c r="F334213" i="1"/>
  <c r="F334212" i="1"/>
  <c r="F334211" i="1"/>
  <c r="F334210" i="1"/>
  <c r="F334209" i="1"/>
  <c r="F334208" i="1"/>
  <c r="F334207" i="1"/>
  <c r="F334206" i="1"/>
  <c r="F334205" i="1"/>
  <c r="F334204" i="1"/>
  <c r="F334203" i="1"/>
  <c r="F334202" i="1"/>
  <c r="F334201" i="1"/>
  <c r="F334200" i="1"/>
  <c r="F334199" i="1"/>
  <c r="F334198" i="1"/>
  <c r="F334197" i="1"/>
  <c r="F334196" i="1"/>
  <c r="F334195" i="1"/>
  <c r="F334194" i="1"/>
  <c r="F334193" i="1"/>
  <c r="F334192" i="1"/>
  <c r="F334191" i="1"/>
  <c r="F334190" i="1"/>
  <c r="F334189" i="1"/>
  <c r="F334188" i="1"/>
  <c r="F334187" i="1"/>
  <c r="F334186" i="1"/>
  <c r="F334185" i="1"/>
  <c r="F334184" i="1"/>
  <c r="F334183" i="1"/>
  <c r="F334182" i="1"/>
  <c r="F334181" i="1"/>
  <c r="F334180" i="1"/>
  <c r="F334179" i="1"/>
  <c r="F334178" i="1"/>
  <c r="F334177" i="1"/>
  <c r="F334176" i="1"/>
  <c r="F334175" i="1"/>
  <c r="F334174" i="1"/>
  <c r="F334173" i="1"/>
  <c r="F334172" i="1"/>
  <c r="F334171" i="1"/>
  <c r="F334170" i="1"/>
  <c r="F334169" i="1"/>
  <c r="F334168" i="1"/>
  <c r="F334167" i="1"/>
  <c r="F334166" i="1"/>
  <c r="F334165" i="1"/>
  <c r="F334164" i="1"/>
  <c r="F334163" i="1"/>
  <c r="F334162" i="1"/>
  <c r="F334161" i="1"/>
  <c r="F334160" i="1"/>
  <c r="F334159" i="1"/>
  <c r="F334158" i="1"/>
  <c r="F334157" i="1"/>
  <c r="F334156" i="1"/>
  <c r="F334155" i="1"/>
  <c r="F334154" i="1"/>
  <c r="F334153" i="1"/>
  <c r="F334152" i="1"/>
  <c r="F334151" i="1"/>
  <c r="F334150" i="1"/>
  <c r="F334149" i="1"/>
  <c r="F334148" i="1"/>
  <c r="F334147" i="1"/>
  <c r="F334146" i="1"/>
  <c r="F334145" i="1"/>
  <c r="F334144" i="1"/>
  <c r="F334143" i="1"/>
  <c r="F334142" i="1"/>
  <c r="F334141" i="1"/>
  <c r="F334140" i="1"/>
  <c r="F334139" i="1"/>
  <c r="F334138" i="1"/>
  <c r="F334137" i="1"/>
  <c r="F334136" i="1"/>
  <c r="F334135" i="1"/>
  <c r="F334134" i="1"/>
  <c r="F334133" i="1"/>
  <c r="F334132" i="1"/>
  <c r="F334131" i="1"/>
  <c r="F334130" i="1"/>
  <c r="F334129" i="1"/>
  <c r="F334128" i="1"/>
  <c r="F334127" i="1"/>
  <c r="F334126" i="1"/>
  <c r="F334125" i="1"/>
  <c r="F334124" i="1"/>
  <c r="F334123" i="1"/>
  <c r="F334122" i="1"/>
  <c r="F334121" i="1"/>
  <c r="F334120" i="1"/>
  <c r="F334119" i="1"/>
  <c r="F334118" i="1"/>
  <c r="F334117" i="1"/>
  <c r="F334116" i="1"/>
  <c r="F334115" i="1"/>
  <c r="F334114" i="1"/>
  <c r="F334113" i="1"/>
  <c r="F334112" i="1"/>
  <c r="F334111" i="1"/>
  <c r="F334110" i="1"/>
  <c r="F334109" i="1"/>
  <c r="F334108" i="1"/>
  <c r="F334107" i="1"/>
  <c r="F334106" i="1"/>
  <c r="F334105" i="1"/>
  <c r="F334104" i="1"/>
  <c r="F334103" i="1"/>
  <c r="F334102" i="1"/>
  <c r="F334101" i="1"/>
  <c r="F334100" i="1"/>
  <c r="F334099" i="1"/>
  <c r="F334098" i="1"/>
  <c r="F334097" i="1"/>
  <c r="F334096" i="1"/>
  <c r="F334095" i="1"/>
  <c r="F334094" i="1"/>
  <c r="F334093" i="1"/>
  <c r="F334092" i="1"/>
  <c r="F334091" i="1"/>
  <c r="F334090" i="1"/>
  <c r="F334089" i="1"/>
  <c r="F334088" i="1"/>
  <c r="F334087" i="1"/>
  <c r="F334086" i="1"/>
  <c r="F334085" i="1"/>
  <c r="F334084" i="1"/>
  <c r="F334083" i="1"/>
  <c r="F334082" i="1"/>
  <c r="F334081" i="1"/>
  <c r="F334080" i="1"/>
  <c r="F334079" i="1"/>
  <c r="F334078" i="1"/>
  <c r="F334077" i="1"/>
  <c r="F334076" i="1"/>
  <c r="F334075" i="1"/>
  <c r="F334074" i="1"/>
  <c r="F334073" i="1"/>
  <c r="F334072" i="1"/>
  <c r="F334071" i="1"/>
  <c r="F334070" i="1"/>
  <c r="F334069" i="1"/>
  <c r="F334068" i="1"/>
  <c r="F334067" i="1"/>
  <c r="F334066" i="1"/>
  <c r="F334065" i="1"/>
  <c r="F334064" i="1"/>
  <c r="F334063" i="1"/>
  <c r="F334062" i="1"/>
  <c r="F334061" i="1"/>
  <c r="F334060" i="1"/>
  <c r="F334059" i="1"/>
  <c r="F334058" i="1"/>
  <c r="F334057" i="1"/>
  <c r="F334056" i="1"/>
  <c r="F334055" i="1"/>
  <c r="F334054" i="1"/>
  <c r="F334053" i="1"/>
  <c r="F334052" i="1"/>
  <c r="F334051" i="1"/>
  <c r="F334050" i="1"/>
  <c r="F334049" i="1"/>
  <c r="F334048" i="1"/>
  <c r="F334047" i="1"/>
  <c r="F334046" i="1"/>
  <c r="F334045" i="1"/>
  <c r="F334044" i="1"/>
  <c r="F334043" i="1"/>
  <c r="F334042" i="1"/>
  <c r="F334041" i="1"/>
  <c r="F334040" i="1"/>
  <c r="F334039" i="1"/>
  <c r="F334038" i="1"/>
  <c r="F334037" i="1"/>
  <c r="F334036" i="1"/>
  <c r="F334035" i="1"/>
  <c r="F334034" i="1"/>
  <c r="F334033" i="1"/>
  <c r="F334032" i="1"/>
  <c r="F334031" i="1"/>
  <c r="F334030" i="1"/>
  <c r="F334029" i="1"/>
  <c r="F334028" i="1"/>
  <c r="F334027" i="1"/>
  <c r="F334026" i="1"/>
  <c r="F334025" i="1"/>
  <c r="F334024" i="1"/>
  <c r="F334023" i="1"/>
  <c r="F334022" i="1"/>
  <c r="F334021" i="1"/>
  <c r="F334020" i="1"/>
  <c r="F334019" i="1"/>
  <c r="F334018" i="1"/>
  <c r="F334017" i="1"/>
  <c r="F334016" i="1"/>
  <c r="F334015" i="1"/>
  <c r="F334014" i="1"/>
  <c r="F334013" i="1"/>
  <c r="F334012" i="1"/>
  <c r="F334011" i="1"/>
  <c r="F334010" i="1"/>
  <c r="F334009" i="1"/>
  <c r="F334008" i="1"/>
  <c r="F334007" i="1"/>
  <c r="F334006" i="1"/>
  <c r="F334005" i="1"/>
  <c r="F334004" i="1"/>
  <c r="F334003" i="1"/>
  <c r="F334002" i="1"/>
  <c r="F334001" i="1"/>
  <c r="F334000" i="1"/>
  <c r="F333999" i="1"/>
  <c r="F333998" i="1"/>
  <c r="F333997" i="1"/>
  <c r="F333996" i="1"/>
  <c r="F333995" i="1"/>
  <c r="F333994" i="1"/>
  <c r="F333993" i="1"/>
  <c r="F333992" i="1"/>
  <c r="F333991" i="1"/>
  <c r="F333990" i="1"/>
  <c r="F333989" i="1"/>
  <c r="F333988" i="1"/>
  <c r="F333987" i="1"/>
  <c r="F333986" i="1"/>
  <c r="F333985" i="1"/>
  <c r="F333984" i="1"/>
  <c r="F333983" i="1"/>
  <c r="F333982" i="1"/>
  <c r="F333981" i="1"/>
  <c r="F333980" i="1"/>
  <c r="F333979" i="1"/>
  <c r="F333978" i="1"/>
  <c r="F333977" i="1"/>
  <c r="F333976" i="1"/>
  <c r="F333975" i="1"/>
  <c r="F333974" i="1"/>
  <c r="F333973" i="1"/>
  <c r="F333972" i="1"/>
  <c r="F333971" i="1"/>
  <c r="F333970" i="1"/>
  <c r="F333969" i="1"/>
  <c r="F333968" i="1"/>
  <c r="F333967" i="1"/>
  <c r="F333966" i="1"/>
  <c r="F333965" i="1"/>
  <c r="F333964" i="1"/>
  <c r="F333963" i="1"/>
  <c r="F333962" i="1"/>
  <c r="F333961" i="1"/>
  <c r="F333960" i="1"/>
  <c r="F333959" i="1"/>
  <c r="F333958" i="1"/>
  <c r="F333957" i="1"/>
  <c r="F333956" i="1"/>
  <c r="F333955" i="1"/>
  <c r="F333954" i="1"/>
  <c r="F333953" i="1"/>
  <c r="F333952" i="1"/>
  <c r="F333951" i="1"/>
  <c r="F333950" i="1"/>
  <c r="F333949" i="1"/>
  <c r="F333948" i="1"/>
  <c r="F333947" i="1"/>
  <c r="F333946" i="1"/>
  <c r="F333945" i="1"/>
  <c r="F333944" i="1"/>
  <c r="F333943" i="1"/>
  <c r="F333942" i="1"/>
  <c r="F333941" i="1"/>
  <c r="F333940" i="1"/>
  <c r="F333939" i="1"/>
  <c r="F333938" i="1"/>
  <c r="F333937" i="1"/>
  <c r="F333936" i="1"/>
  <c r="F333935" i="1"/>
  <c r="F333934" i="1"/>
  <c r="F333933" i="1"/>
  <c r="F333932" i="1"/>
  <c r="F333931" i="1"/>
  <c r="F333930" i="1"/>
  <c r="F333929" i="1"/>
  <c r="F333928" i="1"/>
  <c r="F333927" i="1"/>
  <c r="F333926" i="1"/>
  <c r="F333925" i="1"/>
  <c r="F333924" i="1"/>
  <c r="F333923" i="1"/>
  <c r="F333922" i="1"/>
  <c r="F333921" i="1"/>
  <c r="F333920" i="1"/>
  <c r="F333919" i="1"/>
  <c r="F333918" i="1"/>
  <c r="F333917" i="1"/>
  <c r="F333916" i="1"/>
  <c r="F333915" i="1"/>
  <c r="F333914" i="1"/>
  <c r="F333913" i="1"/>
  <c r="F333912" i="1"/>
  <c r="F333911" i="1"/>
  <c r="F333910" i="1"/>
  <c r="F333909" i="1"/>
  <c r="F333908" i="1"/>
  <c r="F333907" i="1"/>
  <c r="F333906" i="1"/>
  <c r="F333905" i="1"/>
  <c r="F333904" i="1"/>
  <c r="F333903" i="1"/>
  <c r="F333902" i="1"/>
  <c r="F333901" i="1"/>
  <c r="F333900" i="1"/>
  <c r="F333899" i="1"/>
  <c r="F333898" i="1"/>
  <c r="F333897" i="1"/>
  <c r="F333896" i="1"/>
  <c r="F333895" i="1"/>
  <c r="F333894" i="1"/>
  <c r="F333893" i="1"/>
  <c r="F333892" i="1"/>
  <c r="F333891" i="1"/>
  <c r="F333890" i="1"/>
  <c r="F333889" i="1"/>
  <c r="F333888" i="1"/>
  <c r="F333887" i="1"/>
  <c r="F333886" i="1"/>
  <c r="F333885" i="1"/>
  <c r="F333884" i="1"/>
  <c r="F333883" i="1"/>
  <c r="F333882" i="1"/>
  <c r="F333881" i="1"/>
  <c r="F333880" i="1"/>
  <c r="F333879" i="1"/>
  <c r="F333878" i="1"/>
  <c r="F333877" i="1"/>
  <c r="F333876" i="1"/>
  <c r="F333875" i="1"/>
  <c r="F333874" i="1"/>
  <c r="F333873" i="1"/>
  <c r="F333872" i="1"/>
  <c r="F333871" i="1"/>
  <c r="F333870" i="1"/>
  <c r="F333869" i="1"/>
  <c r="F333868" i="1"/>
  <c r="F333867" i="1"/>
  <c r="F333866" i="1"/>
  <c r="F333865" i="1"/>
  <c r="F333864" i="1"/>
  <c r="F333863" i="1"/>
  <c r="F333862" i="1"/>
  <c r="F333861" i="1"/>
  <c r="F333860" i="1"/>
  <c r="F333859" i="1"/>
  <c r="F333858" i="1"/>
  <c r="F333857" i="1"/>
  <c r="F333856" i="1"/>
  <c r="F333855" i="1"/>
  <c r="F333854" i="1"/>
  <c r="F333853" i="1"/>
  <c r="F333852" i="1"/>
  <c r="F333851" i="1"/>
  <c r="F333850" i="1"/>
  <c r="F333849" i="1"/>
  <c r="F333848" i="1"/>
  <c r="F333847" i="1"/>
  <c r="F333846" i="1"/>
  <c r="F333845" i="1"/>
  <c r="F333844" i="1"/>
  <c r="F333843" i="1"/>
  <c r="F333842" i="1"/>
  <c r="F333841" i="1"/>
  <c r="F333840" i="1"/>
  <c r="F333839" i="1"/>
  <c r="F333838" i="1"/>
  <c r="F333837" i="1"/>
  <c r="F333836" i="1"/>
  <c r="F333835" i="1"/>
  <c r="F333834" i="1"/>
  <c r="F333833" i="1"/>
  <c r="F333832" i="1"/>
  <c r="F333831" i="1"/>
  <c r="F333830" i="1"/>
  <c r="F333829" i="1"/>
  <c r="F333828" i="1"/>
  <c r="F333827" i="1"/>
  <c r="F333826" i="1"/>
  <c r="F333825" i="1"/>
  <c r="F333824" i="1"/>
  <c r="F333823" i="1"/>
  <c r="F333822" i="1"/>
  <c r="F333821" i="1"/>
  <c r="F333820" i="1"/>
  <c r="F333819" i="1"/>
  <c r="F333818" i="1"/>
  <c r="F333817" i="1"/>
  <c r="F333816" i="1"/>
  <c r="F333815" i="1"/>
  <c r="F333814" i="1"/>
  <c r="F333813" i="1"/>
  <c r="F333812" i="1"/>
  <c r="F333811" i="1"/>
  <c r="F333810" i="1"/>
  <c r="F333809" i="1"/>
  <c r="F333808" i="1"/>
  <c r="F333807" i="1"/>
  <c r="F333806" i="1"/>
  <c r="F333805" i="1"/>
  <c r="F333804" i="1"/>
  <c r="F333803" i="1"/>
  <c r="F333802" i="1"/>
  <c r="F333801" i="1"/>
  <c r="F333800" i="1"/>
  <c r="F333799" i="1"/>
  <c r="F333798" i="1"/>
  <c r="F333797" i="1"/>
  <c r="F333796" i="1"/>
  <c r="F333795" i="1"/>
  <c r="F333794" i="1"/>
  <c r="F333793" i="1"/>
  <c r="F333792" i="1"/>
  <c r="F333791" i="1"/>
  <c r="F333790" i="1"/>
  <c r="F333789" i="1"/>
  <c r="F333788" i="1"/>
  <c r="F333787" i="1"/>
  <c r="F333786" i="1"/>
  <c r="F333785" i="1"/>
  <c r="F333784" i="1"/>
  <c r="F333783" i="1"/>
  <c r="F333782" i="1"/>
  <c r="F333781" i="1"/>
  <c r="F333780" i="1"/>
  <c r="F333779" i="1"/>
  <c r="F333778" i="1"/>
  <c r="F333777" i="1"/>
  <c r="F333776" i="1"/>
  <c r="F333775" i="1"/>
  <c r="F333774" i="1"/>
  <c r="F333773" i="1"/>
  <c r="F333772" i="1"/>
  <c r="F333771" i="1"/>
  <c r="F333770" i="1"/>
  <c r="F333769" i="1"/>
  <c r="F333768" i="1"/>
  <c r="F333767" i="1"/>
  <c r="F333766" i="1"/>
  <c r="F333765" i="1"/>
  <c r="F333764" i="1"/>
  <c r="F333763" i="1"/>
  <c r="F333762" i="1"/>
  <c r="F333761" i="1"/>
  <c r="F333760" i="1"/>
  <c r="F333759" i="1"/>
  <c r="F333758" i="1"/>
  <c r="F333757" i="1"/>
  <c r="F333756" i="1"/>
  <c r="F333755" i="1"/>
  <c r="F333754" i="1"/>
  <c r="F333753" i="1"/>
  <c r="F333752" i="1"/>
  <c r="F333751" i="1"/>
  <c r="F333750" i="1"/>
  <c r="F333749" i="1"/>
  <c r="F333748" i="1"/>
  <c r="F333747" i="1"/>
  <c r="F333746" i="1"/>
  <c r="F333745" i="1"/>
  <c r="F333744" i="1"/>
  <c r="F333743" i="1"/>
  <c r="F333742" i="1"/>
  <c r="F333741" i="1"/>
  <c r="F333740" i="1"/>
  <c r="F333739" i="1"/>
  <c r="F333738" i="1"/>
  <c r="F333737" i="1"/>
  <c r="F333736" i="1"/>
  <c r="F333735" i="1"/>
  <c r="F333734" i="1"/>
  <c r="F333733" i="1"/>
  <c r="F333732" i="1"/>
  <c r="F333731" i="1"/>
  <c r="F333730" i="1"/>
  <c r="F333729" i="1"/>
  <c r="F333728" i="1"/>
  <c r="F333727" i="1"/>
  <c r="F333726" i="1"/>
  <c r="F333725" i="1"/>
  <c r="F333724" i="1"/>
  <c r="F333723" i="1"/>
  <c r="F333722" i="1"/>
  <c r="F333721" i="1"/>
  <c r="F333720" i="1"/>
  <c r="F333719" i="1"/>
  <c r="F333718" i="1"/>
  <c r="F333717" i="1"/>
  <c r="F333716" i="1"/>
  <c r="F333715" i="1"/>
  <c r="F333714" i="1"/>
  <c r="F333713" i="1"/>
  <c r="F333712" i="1"/>
  <c r="F333711" i="1"/>
  <c r="F333710" i="1"/>
  <c r="F333709" i="1"/>
  <c r="F333708" i="1"/>
  <c r="F333707" i="1"/>
  <c r="F333706" i="1"/>
  <c r="F333705" i="1"/>
  <c r="F333704" i="1"/>
  <c r="F333703" i="1"/>
  <c r="F333702" i="1"/>
  <c r="F333701" i="1"/>
  <c r="F333700" i="1"/>
  <c r="F333699" i="1"/>
  <c r="F333698" i="1"/>
  <c r="F333697" i="1"/>
  <c r="F333696" i="1"/>
  <c r="F333695" i="1"/>
  <c r="F333694" i="1"/>
  <c r="F333693" i="1"/>
  <c r="F333692" i="1"/>
  <c r="F333691" i="1"/>
  <c r="F333690" i="1"/>
  <c r="F333689" i="1"/>
  <c r="F333688" i="1"/>
  <c r="F333687" i="1"/>
  <c r="F333686" i="1"/>
  <c r="F333685" i="1"/>
  <c r="F333684" i="1"/>
  <c r="F333683" i="1"/>
  <c r="F333682" i="1"/>
  <c r="F333681" i="1"/>
  <c r="F333680" i="1"/>
  <c r="F333679" i="1"/>
  <c r="F333678" i="1"/>
  <c r="F333677" i="1"/>
  <c r="F333676" i="1"/>
  <c r="F333675" i="1"/>
  <c r="F333674" i="1"/>
  <c r="F333673" i="1"/>
  <c r="F333672" i="1"/>
  <c r="F333671" i="1"/>
  <c r="F333670" i="1"/>
  <c r="F333669" i="1"/>
  <c r="F333668" i="1"/>
  <c r="F333667" i="1"/>
  <c r="F333666" i="1"/>
  <c r="F333665" i="1"/>
  <c r="F333664" i="1"/>
  <c r="F333663" i="1"/>
  <c r="F333662" i="1"/>
  <c r="F333661" i="1"/>
  <c r="F333660" i="1"/>
  <c r="F333659" i="1"/>
  <c r="F333658" i="1"/>
  <c r="F333657" i="1"/>
  <c r="F333656" i="1"/>
  <c r="F333655" i="1"/>
  <c r="F333654" i="1"/>
  <c r="F333653" i="1"/>
  <c r="F333652" i="1"/>
  <c r="F333651" i="1"/>
  <c r="F333650" i="1"/>
  <c r="F333649" i="1"/>
  <c r="F333648" i="1"/>
  <c r="F333647" i="1"/>
  <c r="F333646" i="1"/>
  <c r="F333645" i="1"/>
  <c r="F333644" i="1"/>
  <c r="F333643" i="1"/>
  <c r="F333642" i="1"/>
  <c r="F333641" i="1"/>
  <c r="F333640" i="1"/>
  <c r="F333639" i="1"/>
  <c r="F333638" i="1"/>
  <c r="F333637" i="1"/>
  <c r="F333636" i="1"/>
  <c r="F333635" i="1"/>
  <c r="F333634" i="1"/>
  <c r="F333633" i="1"/>
  <c r="F333632" i="1"/>
  <c r="F333631" i="1"/>
  <c r="F333630" i="1"/>
  <c r="F333629" i="1"/>
  <c r="F333628" i="1"/>
  <c r="F333627" i="1"/>
  <c r="F333626" i="1"/>
  <c r="F333625" i="1"/>
  <c r="F333624" i="1"/>
  <c r="F333623" i="1"/>
  <c r="F333622" i="1"/>
  <c r="F333621" i="1"/>
  <c r="F333620" i="1"/>
  <c r="F333619" i="1"/>
  <c r="F333618" i="1"/>
  <c r="F333617" i="1"/>
  <c r="F333616" i="1"/>
  <c r="F333615" i="1"/>
  <c r="F333614" i="1"/>
  <c r="F333613" i="1"/>
  <c r="F333612" i="1"/>
  <c r="F333611" i="1"/>
  <c r="F333610" i="1"/>
  <c r="F333609" i="1"/>
  <c r="F333608" i="1"/>
  <c r="F333607" i="1"/>
  <c r="F333606" i="1"/>
  <c r="F333605" i="1"/>
  <c r="F333604" i="1"/>
  <c r="F333603" i="1"/>
  <c r="F333602" i="1"/>
  <c r="F333601" i="1"/>
  <c r="F333600" i="1"/>
  <c r="F333599" i="1"/>
  <c r="F333598" i="1"/>
  <c r="F333597" i="1"/>
  <c r="F333596" i="1"/>
  <c r="F333595" i="1"/>
  <c r="F333594" i="1"/>
  <c r="F333593" i="1"/>
  <c r="F333592" i="1"/>
  <c r="F333591" i="1"/>
  <c r="F333590" i="1"/>
  <c r="F333589" i="1"/>
  <c r="F333588" i="1"/>
  <c r="F333587" i="1"/>
  <c r="F333586" i="1"/>
  <c r="F333585" i="1"/>
  <c r="F333584" i="1"/>
  <c r="F333583" i="1"/>
  <c r="F333582" i="1"/>
  <c r="F333581" i="1"/>
  <c r="F333580" i="1"/>
  <c r="F333579" i="1"/>
  <c r="F333578" i="1"/>
  <c r="F333577" i="1"/>
  <c r="F333576" i="1"/>
  <c r="F333575" i="1"/>
  <c r="F333574" i="1"/>
  <c r="F333573" i="1"/>
  <c r="F333572" i="1"/>
  <c r="F333571" i="1"/>
  <c r="F333570" i="1"/>
  <c r="F333569" i="1"/>
  <c r="F333568" i="1"/>
  <c r="F333567" i="1"/>
  <c r="F333566" i="1"/>
  <c r="F333565" i="1"/>
  <c r="F333564" i="1"/>
  <c r="F333563" i="1"/>
  <c r="F333562" i="1"/>
  <c r="F333561" i="1"/>
  <c r="F333560" i="1"/>
  <c r="F333559" i="1"/>
  <c r="F333558" i="1"/>
  <c r="F333557" i="1"/>
  <c r="F333556" i="1"/>
  <c r="F333555" i="1"/>
  <c r="F333554" i="1"/>
  <c r="F333553" i="1"/>
  <c r="F333552" i="1"/>
  <c r="F333551" i="1"/>
  <c r="F333550" i="1"/>
  <c r="F333549" i="1"/>
  <c r="F333548" i="1"/>
  <c r="F333547" i="1"/>
  <c r="F333546" i="1"/>
  <c r="F333545" i="1"/>
  <c r="F333544" i="1"/>
  <c r="F333543" i="1"/>
  <c r="F333542" i="1"/>
  <c r="F333541" i="1"/>
  <c r="F333540" i="1"/>
  <c r="F333539" i="1"/>
  <c r="F333538" i="1"/>
  <c r="F333537" i="1"/>
  <c r="F333536" i="1"/>
  <c r="F333535" i="1"/>
  <c r="F333534" i="1"/>
  <c r="F333533" i="1"/>
  <c r="F333532" i="1"/>
  <c r="F333531" i="1"/>
  <c r="F333530" i="1"/>
  <c r="F333529" i="1"/>
  <c r="F333528" i="1"/>
  <c r="F333527" i="1"/>
  <c r="F333526" i="1"/>
  <c r="F333525" i="1"/>
  <c r="F333524" i="1"/>
  <c r="F333523" i="1"/>
  <c r="F333522" i="1"/>
  <c r="F333521" i="1"/>
  <c r="F333520" i="1"/>
  <c r="F333519" i="1"/>
  <c r="F333518" i="1"/>
  <c r="F333517" i="1"/>
  <c r="F333516" i="1"/>
  <c r="F333515" i="1"/>
  <c r="F333514" i="1"/>
  <c r="F333513" i="1"/>
  <c r="F333512" i="1"/>
  <c r="F333511" i="1"/>
  <c r="F333510" i="1"/>
  <c r="F333509" i="1"/>
  <c r="F333508" i="1"/>
  <c r="F333507" i="1"/>
  <c r="F333506" i="1"/>
  <c r="F333505" i="1"/>
  <c r="F333504" i="1"/>
  <c r="F333503" i="1"/>
  <c r="F333502" i="1"/>
  <c r="F333501" i="1"/>
  <c r="F333500" i="1"/>
  <c r="F333499" i="1"/>
  <c r="F333498" i="1"/>
  <c r="F333497" i="1"/>
  <c r="F333496" i="1"/>
  <c r="F333495" i="1"/>
  <c r="F333494" i="1"/>
  <c r="F333493" i="1"/>
  <c r="F333492" i="1"/>
  <c r="F333491" i="1"/>
  <c r="F333490" i="1"/>
  <c r="F333489" i="1"/>
  <c r="F333488" i="1"/>
  <c r="F333487" i="1"/>
  <c r="F333486" i="1"/>
  <c r="F333485" i="1"/>
  <c r="F333484" i="1"/>
  <c r="F333483" i="1"/>
  <c r="F333482" i="1"/>
  <c r="F333481" i="1"/>
  <c r="F333480" i="1"/>
  <c r="F333479" i="1"/>
  <c r="F333478" i="1"/>
  <c r="F333477" i="1"/>
  <c r="F333476" i="1"/>
  <c r="F333475" i="1"/>
  <c r="F333474" i="1"/>
  <c r="F333473" i="1"/>
  <c r="F333472" i="1"/>
  <c r="F333471" i="1"/>
  <c r="F333470" i="1"/>
  <c r="F333469" i="1"/>
  <c r="F333468" i="1"/>
  <c r="F333467" i="1"/>
  <c r="F333466" i="1"/>
  <c r="F333465" i="1"/>
  <c r="F333464" i="1"/>
  <c r="F333463" i="1"/>
  <c r="F333462" i="1"/>
  <c r="F333461" i="1"/>
  <c r="F333460" i="1"/>
  <c r="F333459" i="1"/>
  <c r="F333458" i="1"/>
  <c r="F333457" i="1"/>
  <c r="F333456" i="1"/>
  <c r="F333455" i="1"/>
  <c r="F333454" i="1"/>
  <c r="F333453" i="1"/>
  <c r="F333452" i="1"/>
  <c r="F333451" i="1"/>
  <c r="F333450" i="1"/>
  <c r="F333449" i="1"/>
  <c r="F333448" i="1"/>
  <c r="F333447" i="1"/>
  <c r="F333446" i="1"/>
  <c r="F333445" i="1"/>
  <c r="F333444" i="1"/>
  <c r="F333443" i="1"/>
  <c r="F333442" i="1"/>
  <c r="F333441" i="1"/>
  <c r="F333440" i="1"/>
  <c r="F333439" i="1"/>
  <c r="F333438" i="1"/>
  <c r="F333437" i="1"/>
  <c r="F333436" i="1"/>
  <c r="F333435" i="1"/>
  <c r="F333434" i="1"/>
  <c r="F333433" i="1"/>
  <c r="F333432" i="1"/>
  <c r="F333431" i="1"/>
  <c r="F333430" i="1"/>
  <c r="F333429" i="1"/>
  <c r="F333428" i="1"/>
  <c r="F333427" i="1"/>
  <c r="F333426" i="1"/>
  <c r="F333425" i="1"/>
  <c r="F333424" i="1"/>
  <c r="F333423" i="1"/>
  <c r="F333422" i="1"/>
  <c r="F333421" i="1"/>
  <c r="F333420" i="1"/>
  <c r="F333419" i="1"/>
  <c r="F333418" i="1"/>
  <c r="F333417" i="1"/>
  <c r="F333416" i="1"/>
  <c r="F333415" i="1"/>
  <c r="F333414" i="1"/>
  <c r="F333413" i="1"/>
  <c r="F333412" i="1"/>
  <c r="F333411" i="1"/>
  <c r="F333410" i="1"/>
  <c r="F333409" i="1"/>
  <c r="F333408" i="1"/>
  <c r="F333407" i="1"/>
  <c r="F333406" i="1"/>
  <c r="F333405" i="1"/>
  <c r="F333404" i="1"/>
  <c r="F333403" i="1"/>
  <c r="F333402" i="1"/>
  <c r="F333401" i="1"/>
  <c r="F333400" i="1"/>
  <c r="F333399" i="1"/>
  <c r="F333398" i="1"/>
  <c r="F333397" i="1"/>
  <c r="F333396" i="1"/>
  <c r="F333395" i="1"/>
  <c r="F333394" i="1"/>
  <c r="F333393" i="1"/>
  <c r="F333392" i="1"/>
  <c r="F333391" i="1"/>
  <c r="F333390" i="1"/>
  <c r="F333389" i="1"/>
  <c r="F333388" i="1"/>
  <c r="F333387" i="1"/>
  <c r="F333386" i="1"/>
  <c r="F333385" i="1"/>
  <c r="F333384" i="1"/>
  <c r="F333383" i="1"/>
  <c r="F333382" i="1"/>
  <c r="F333381" i="1"/>
  <c r="F333380" i="1"/>
  <c r="F333379" i="1"/>
  <c r="F333378" i="1"/>
  <c r="F333377" i="1"/>
  <c r="F333376" i="1"/>
  <c r="F333375" i="1"/>
  <c r="F333374" i="1"/>
  <c r="F333373" i="1"/>
  <c r="F333372" i="1"/>
  <c r="F333371" i="1"/>
  <c r="F333370" i="1"/>
  <c r="F333369" i="1"/>
  <c r="F333368" i="1"/>
  <c r="F333367" i="1"/>
  <c r="F333366" i="1"/>
  <c r="F333365" i="1"/>
  <c r="F333364" i="1"/>
  <c r="F333363" i="1"/>
  <c r="F333362" i="1"/>
  <c r="F333361" i="1"/>
  <c r="F333360" i="1"/>
  <c r="F333359" i="1"/>
  <c r="F333358" i="1"/>
  <c r="F333357" i="1"/>
  <c r="F333356" i="1"/>
  <c r="F333355" i="1"/>
  <c r="F333354" i="1"/>
  <c r="F333353" i="1"/>
  <c r="F333352" i="1"/>
  <c r="F333351" i="1"/>
  <c r="F333350" i="1"/>
  <c r="F333349" i="1"/>
  <c r="F333348" i="1"/>
  <c r="F333347" i="1"/>
  <c r="F333346" i="1"/>
  <c r="F333345" i="1"/>
  <c r="F333344" i="1"/>
  <c r="F333343" i="1"/>
  <c r="F333342" i="1"/>
  <c r="F333341" i="1"/>
  <c r="F333340" i="1"/>
  <c r="F333339" i="1"/>
  <c r="F333338" i="1"/>
  <c r="F333337" i="1"/>
  <c r="F333336" i="1"/>
  <c r="F333335" i="1"/>
  <c r="F333334" i="1"/>
  <c r="F333333" i="1"/>
  <c r="F333332" i="1"/>
  <c r="F333331" i="1"/>
  <c r="F333330" i="1"/>
  <c r="F333329" i="1"/>
  <c r="F333328" i="1"/>
  <c r="F333327" i="1"/>
  <c r="F333326" i="1"/>
  <c r="F333325" i="1"/>
  <c r="F333324" i="1"/>
  <c r="F333323" i="1"/>
  <c r="F333322" i="1"/>
  <c r="F333321" i="1"/>
  <c r="F333320" i="1"/>
  <c r="F333319" i="1"/>
  <c r="F333318" i="1"/>
  <c r="F333317" i="1"/>
  <c r="F333316" i="1"/>
  <c r="F333315" i="1"/>
  <c r="F333314" i="1"/>
  <c r="F333313" i="1"/>
  <c r="F333312" i="1"/>
  <c r="F333311" i="1"/>
  <c r="F333310" i="1"/>
  <c r="F333309" i="1"/>
  <c r="F333308" i="1"/>
  <c r="F333307" i="1"/>
  <c r="F333306" i="1"/>
  <c r="F333305" i="1"/>
  <c r="F333304" i="1"/>
  <c r="F333303" i="1"/>
  <c r="F333302" i="1"/>
  <c r="F333301" i="1"/>
  <c r="F333300" i="1"/>
  <c r="F333299" i="1"/>
  <c r="F333298" i="1"/>
  <c r="F333297" i="1"/>
  <c r="F333296" i="1"/>
  <c r="F333295" i="1"/>
  <c r="F333294" i="1"/>
  <c r="F333293" i="1"/>
  <c r="F333292" i="1"/>
  <c r="F333291" i="1"/>
  <c r="F333290" i="1"/>
  <c r="F333289" i="1"/>
  <c r="F333288" i="1"/>
  <c r="F333287" i="1"/>
  <c r="F333286" i="1"/>
  <c r="F333285" i="1"/>
  <c r="F333284" i="1"/>
  <c r="F333283" i="1"/>
  <c r="F333282" i="1"/>
  <c r="F333281" i="1"/>
  <c r="F333280" i="1"/>
  <c r="F333279" i="1"/>
  <c r="F333278" i="1"/>
  <c r="F333277" i="1"/>
  <c r="F333276" i="1"/>
  <c r="F333275" i="1"/>
  <c r="F333274" i="1"/>
  <c r="F333273" i="1"/>
  <c r="F333272" i="1"/>
  <c r="F333271" i="1"/>
  <c r="F333270" i="1"/>
  <c r="F333269" i="1"/>
  <c r="F333268" i="1"/>
  <c r="F333267" i="1"/>
  <c r="F333266" i="1"/>
  <c r="F333265" i="1"/>
  <c r="F333264" i="1"/>
  <c r="F333263" i="1"/>
  <c r="F333262" i="1"/>
  <c r="F333261" i="1"/>
  <c r="F333260" i="1"/>
  <c r="F333259" i="1"/>
  <c r="F333258" i="1"/>
  <c r="F333257" i="1"/>
  <c r="F333256" i="1"/>
  <c r="F333255" i="1"/>
  <c r="F333254" i="1"/>
  <c r="F333253" i="1"/>
  <c r="F333252" i="1"/>
  <c r="F333251" i="1"/>
  <c r="F333250" i="1"/>
  <c r="F333249" i="1"/>
  <c r="F333248" i="1"/>
  <c r="F333247" i="1"/>
  <c r="F333246" i="1"/>
  <c r="F333245" i="1"/>
  <c r="F333244" i="1"/>
  <c r="F333243" i="1"/>
  <c r="F333242" i="1"/>
  <c r="F333241" i="1"/>
  <c r="F333240" i="1"/>
  <c r="F333239" i="1"/>
  <c r="F333238" i="1"/>
  <c r="F333237" i="1"/>
  <c r="F333236" i="1"/>
  <c r="F333235" i="1"/>
  <c r="F333234" i="1"/>
  <c r="F333233" i="1"/>
  <c r="F333232" i="1"/>
  <c r="F333231" i="1"/>
  <c r="F333230" i="1"/>
  <c r="F333229" i="1"/>
  <c r="F333228" i="1"/>
  <c r="F333227" i="1"/>
  <c r="F333226" i="1"/>
  <c r="F333225" i="1"/>
  <c r="F333224" i="1"/>
  <c r="F333223" i="1"/>
  <c r="F333222" i="1"/>
  <c r="F333221" i="1"/>
  <c r="F333220" i="1"/>
  <c r="F333219" i="1"/>
  <c r="F333218" i="1"/>
  <c r="F333217" i="1"/>
  <c r="F333216" i="1"/>
  <c r="F333215" i="1"/>
  <c r="F333214" i="1"/>
  <c r="F333213" i="1"/>
  <c r="F333212" i="1"/>
  <c r="F333211" i="1"/>
  <c r="F333210" i="1"/>
  <c r="F333209" i="1"/>
  <c r="F333208" i="1"/>
  <c r="F333207" i="1"/>
  <c r="F333206" i="1"/>
  <c r="F333205" i="1"/>
  <c r="F333204" i="1"/>
  <c r="F333203" i="1"/>
  <c r="F333202" i="1"/>
  <c r="F333201" i="1"/>
  <c r="F333200" i="1"/>
  <c r="F333199" i="1"/>
  <c r="F333198" i="1"/>
  <c r="F333197" i="1"/>
  <c r="F333196" i="1"/>
  <c r="F333195" i="1"/>
  <c r="F333194" i="1"/>
  <c r="F333193" i="1"/>
  <c r="F333192" i="1"/>
  <c r="F333191" i="1"/>
  <c r="F333190" i="1"/>
  <c r="F333189" i="1"/>
  <c r="F333188" i="1"/>
  <c r="F333187" i="1"/>
  <c r="F333186" i="1"/>
  <c r="F333185" i="1"/>
  <c r="F333184" i="1"/>
  <c r="F333183" i="1"/>
  <c r="F333182" i="1"/>
  <c r="F333181" i="1"/>
  <c r="F333180" i="1"/>
  <c r="F333179" i="1"/>
  <c r="F333178" i="1"/>
  <c r="F333177" i="1"/>
  <c r="F333176" i="1"/>
  <c r="F333175" i="1"/>
  <c r="F333174" i="1"/>
  <c r="F333173" i="1"/>
  <c r="F333172" i="1"/>
  <c r="F333171" i="1"/>
  <c r="F333170" i="1"/>
  <c r="F333169" i="1"/>
  <c r="F333168" i="1"/>
  <c r="F333167" i="1"/>
  <c r="F333166" i="1"/>
  <c r="F333165" i="1"/>
  <c r="F333164" i="1"/>
  <c r="F333163" i="1"/>
  <c r="F333162" i="1"/>
  <c r="F333161" i="1"/>
  <c r="F333160" i="1"/>
  <c r="F333159" i="1"/>
  <c r="F333158" i="1"/>
  <c r="F333157" i="1"/>
  <c r="F333156" i="1"/>
  <c r="F333155" i="1"/>
  <c r="F333154" i="1"/>
  <c r="F333153" i="1"/>
  <c r="F333152" i="1"/>
  <c r="F333151" i="1"/>
  <c r="F333150" i="1"/>
  <c r="F333149" i="1"/>
  <c r="F333148" i="1"/>
  <c r="F333147" i="1"/>
  <c r="F333146" i="1"/>
  <c r="F333145" i="1"/>
  <c r="F333144" i="1"/>
  <c r="F333143" i="1"/>
  <c r="F333142" i="1"/>
  <c r="F333141" i="1"/>
  <c r="F333140" i="1"/>
  <c r="F333139" i="1"/>
  <c r="F333138" i="1"/>
  <c r="F333137" i="1"/>
  <c r="F333136" i="1"/>
  <c r="F333135" i="1"/>
  <c r="F333134" i="1"/>
  <c r="F333133" i="1"/>
  <c r="F333132" i="1"/>
  <c r="F333131" i="1"/>
  <c r="F333130" i="1"/>
  <c r="F333129" i="1"/>
  <c r="F333128" i="1"/>
  <c r="F333127" i="1"/>
  <c r="F333126" i="1"/>
  <c r="F333125" i="1"/>
  <c r="F333124" i="1"/>
  <c r="F333123" i="1"/>
  <c r="F333122" i="1"/>
  <c r="F333121" i="1"/>
  <c r="F333120" i="1"/>
  <c r="F333119" i="1"/>
  <c r="F333118" i="1"/>
  <c r="F333117" i="1"/>
  <c r="F333116" i="1"/>
  <c r="F333115" i="1"/>
  <c r="F333114" i="1"/>
  <c r="F333113" i="1"/>
  <c r="F333112" i="1"/>
  <c r="F333111" i="1"/>
  <c r="F333110" i="1"/>
  <c r="F333109" i="1"/>
  <c r="F333108" i="1"/>
  <c r="F333107" i="1"/>
  <c r="F333106" i="1"/>
  <c r="F333105" i="1"/>
  <c r="F333104" i="1"/>
  <c r="F333103" i="1"/>
  <c r="F333102" i="1"/>
  <c r="F333101" i="1"/>
  <c r="F333100" i="1"/>
  <c r="F333099" i="1"/>
  <c r="F333098" i="1"/>
  <c r="F333097" i="1"/>
  <c r="F333096" i="1"/>
  <c r="F333095" i="1"/>
  <c r="F333094" i="1"/>
  <c r="F333093" i="1"/>
  <c r="F333092" i="1"/>
  <c r="F333091" i="1"/>
  <c r="F333090" i="1"/>
  <c r="F333089" i="1"/>
  <c r="F333088" i="1"/>
  <c r="F333087" i="1"/>
  <c r="F333086" i="1"/>
  <c r="F333085" i="1"/>
  <c r="F333084" i="1"/>
  <c r="F333083" i="1"/>
  <c r="F333082" i="1"/>
  <c r="F333081" i="1"/>
  <c r="F333080" i="1"/>
  <c r="F333079" i="1"/>
  <c r="F333078" i="1"/>
  <c r="F333077" i="1"/>
  <c r="F333076" i="1"/>
  <c r="F333075" i="1"/>
  <c r="F333074" i="1"/>
  <c r="F333073" i="1"/>
  <c r="F333072" i="1"/>
  <c r="F333071" i="1"/>
  <c r="F333070" i="1"/>
  <c r="F333069" i="1"/>
  <c r="F333068" i="1"/>
  <c r="F333067" i="1"/>
  <c r="F333066" i="1"/>
  <c r="F333065" i="1"/>
  <c r="F333064" i="1"/>
  <c r="F333063" i="1"/>
  <c r="F333062" i="1"/>
  <c r="F333061" i="1"/>
  <c r="F333060" i="1"/>
  <c r="F333059" i="1"/>
  <c r="F333058" i="1"/>
  <c r="F333057" i="1"/>
  <c r="F333056" i="1"/>
  <c r="F333055" i="1"/>
  <c r="F333054" i="1"/>
  <c r="F333053" i="1"/>
  <c r="F333052" i="1"/>
  <c r="F333051" i="1"/>
  <c r="F333050" i="1"/>
  <c r="F333049" i="1"/>
  <c r="F333048" i="1"/>
  <c r="F333047" i="1"/>
  <c r="F333046" i="1"/>
  <c r="F333045" i="1"/>
  <c r="F333044" i="1"/>
  <c r="F333043" i="1"/>
  <c r="F333042" i="1"/>
  <c r="F333041" i="1"/>
  <c r="F333040" i="1"/>
  <c r="F333039" i="1"/>
  <c r="F333038" i="1"/>
  <c r="F333037" i="1"/>
  <c r="F333036" i="1"/>
  <c r="F333035" i="1"/>
  <c r="F333034" i="1"/>
  <c r="F333033" i="1"/>
  <c r="F333032" i="1"/>
  <c r="F333031" i="1"/>
  <c r="F333030" i="1"/>
  <c r="F333029" i="1"/>
  <c r="F333028" i="1"/>
  <c r="F333027" i="1"/>
  <c r="F333026" i="1"/>
  <c r="F333025" i="1"/>
  <c r="F333024" i="1"/>
  <c r="F333023" i="1"/>
  <c r="F333022" i="1"/>
  <c r="F333021" i="1"/>
  <c r="F333020" i="1"/>
  <c r="F333019" i="1"/>
  <c r="F333018" i="1"/>
  <c r="F333017" i="1"/>
  <c r="F333016" i="1"/>
  <c r="F333015" i="1"/>
  <c r="F333014" i="1"/>
  <c r="F333013" i="1"/>
  <c r="F333012" i="1"/>
  <c r="F333011" i="1"/>
  <c r="F333010" i="1"/>
  <c r="F333009" i="1"/>
  <c r="F333008" i="1"/>
  <c r="F333007" i="1"/>
  <c r="F333006" i="1"/>
  <c r="F333005" i="1"/>
  <c r="F333004" i="1"/>
  <c r="F333003" i="1"/>
  <c r="F333002" i="1"/>
  <c r="F333001" i="1"/>
  <c r="F333000" i="1"/>
  <c r="F332999" i="1"/>
  <c r="F332998" i="1"/>
  <c r="F332997" i="1"/>
  <c r="F332996" i="1"/>
  <c r="F332995" i="1"/>
  <c r="F332994" i="1"/>
  <c r="F332993" i="1"/>
  <c r="F332992" i="1"/>
  <c r="F332991" i="1"/>
  <c r="F332990" i="1"/>
  <c r="F332989" i="1"/>
  <c r="F332988" i="1"/>
  <c r="F332987" i="1"/>
  <c r="F332986" i="1"/>
  <c r="F332985" i="1"/>
  <c r="F332984" i="1"/>
  <c r="F332983" i="1"/>
  <c r="F332982" i="1"/>
  <c r="F332981" i="1"/>
  <c r="F332980" i="1"/>
  <c r="F332979" i="1"/>
  <c r="F332978" i="1"/>
  <c r="F332977" i="1"/>
  <c r="F332976" i="1"/>
  <c r="F332975" i="1"/>
  <c r="F332974" i="1"/>
  <c r="F332973" i="1"/>
  <c r="F332972" i="1"/>
  <c r="F332971" i="1"/>
  <c r="F332970" i="1"/>
  <c r="F332969" i="1"/>
  <c r="F332968" i="1"/>
  <c r="F332967" i="1"/>
  <c r="F332966" i="1"/>
  <c r="F332965" i="1"/>
  <c r="F332964" i="1"/>
  <c r="F332963" i="1"/>
  <c r="F332962" i="1"/>
  <c r="F332961" i="1"/>
  <c r="F332960" i="1"/>
  <c r="F332959" i="1"/>
  <c r="F332958" i="1"/>
  <c r="F332957" i="1"/>
  <c r="F332956" i="1"/>
  <c r="F332955" i="1"/>
  <c r="F332954" i="1"/>
  <c r="F332953" i="1"/>
  <c r="F332952" i="1"/>
  <c r="F332951" i="1"/>
  <c r="F332950" i="1"/>
  <c r="F332949" i="1"/>
  <c r="F332948" i="1"/>
  <c r="F332947" i="1"/>
  <c r="F332946" i="1"/>
  <c r="F332945" i="1"/>
  <c r="F332944" i="1"/>
  <c r="F332943" i="1"/>
  <c r="F332942" i="1"/>
  <c r="F332941" i="1"/>
  <c r="F332940" i="1"/>
  <c r="F332939" i="1"/>
  <c r="F332938" i="1"/>
  <c r="F332937" i="1"/>
  <c r="F332936" i="1"/>
  <c r="F332935" i="1"/>
  <c r="F332934" i="1"/>
  <c r="F332933" i="1"/>
  <c r="F332932" i="1"/>
  <c r="F332931" i="1"/>
  <c r="F332930" i="1"/>
  <c r="F332929" i="1"/>
  <c r="F332928" i="1"/>
  <c r="F332927" i="1"/>
  <c r="F332926" i="1"/>
  <c r="F332925" i="1"/>
  <c r="F332924" i="1"/>
  <c r="F332923" i="1"/>
  <c r="F332922" i="1"/>
  <c r="F332921" i="1"/>
  <c r="F332920" i="1"/>
  <c r="F332919" i="1"/>
  <c r="F332918" i="1"/>
  <c r="F332917" i="1"/>
  <c r="F332916" i="1"/>
  <c r="F332915" i="1"/>
  <c r="F332914" i="1"/>
  <c r="F332913" i="1"/>
  <c r="F332912" i="1"/>
  <c r="F332911" i="1"/>
  <c r="F332910" i="1"/>
  <c r="F332909" i="1"/>
  <c r="F332908" i="1"/>
  <c r="F332907" i="1"/>
  <c r="F332906" i="1"/>
  <c r="F332905" i="1"/>
  <c r="F332904" i="1"/>
  <c r="F332903" i="1"/>
  <c r="F332902" i="1"/>
  <c r="F332901" i="1"/>
  <c r="F332900" i="1"/>
  <c r="F332899" i="1"/>
  <c r="F332898" i="1"/>
  <c r="F332897" i="1"/>
  <c r="F332896" i="1"/>
  <c r="F332895" i="1"/>
  <c r="F332894" i="1"/>
  <c r="F332893" i="1"/>
  <c r="F332892" i="1"/>
  <c r="F332891" i="1"/>
  <c r="F332890" i="1"/>
  <c r="F332889" i="1"/>
  <c r="F332888" i="1"/>
  <c r="F332887" i="1"/>
  <c r="F332886" i="1"/>
  <c r="F332885" i="1"/>
  <c r="F332884" i="1"/>
  <c r="F332883" i="1"/>
  <c r="F332882" i="1"/>
  <c r="F332881" i="1"/>
  <c r="F332880" i="1"/>
  <c r="F332879" i="1"/>
  <c r="F332878" i="1"/>
  <c r="F332877" i="1"/>
  <c r="F332876" i="1"/>
  <c r="F332875" i="1"/>
  <c r="F332874" i="1"/>
  <c r="F332873" i="1"/>
  <c r="F332872" i="1"/>
  <c r="F332871" i="1"/>
  <c r="F332870" i="1"/>
  <c r="F332869" i="1"/>
  <c r="F332868" i="1"/>
  <c r="F332867" i="1"/>
  <c r="F332866" i="1"/>
  <c r="F332865" i="1"/>
  <c r="F332864" i="1"/>
  <c r="F332863" i="1"/>
  <c r="F332862" i="1"/>
  <c r="F332861" i="1"/>
  <c r="F332860" i="1"/>
  <c r="F332859" i="1"/>
  <c r="F332858" i="1"/>
  <c r="F332857" i="1"/>
  <c r="F332856" i="1"/>
  <c r="F332855" i="1"/>
  <c r="F332854" i="1"/>
  <c r="F332853" i="1"/>
  <c r="F332852" i="1"/>
  <c r="F332851" i="1"/>
  <c r="F332850" i="1"/>
  <c r="F332849" i="1"/>
  <c r="F332848" i="1"/>
  <c r="F332847" i="1"/>
  <c r="F332846" i="1"/>
  <c r="F332845" i="1"/>
  <c r="F332844" i="1"/>
  <c r="F332843" i="1"/>
  <c r="F332842" i="1"/>
  <c r="F332841" i="1"/>
  <c r="F332840" i="1"/>
  <c r="F332839" i="1"/>
  <c r="F332838" i="1"/>
  <c r="F332837" i="1"/>
  <c r="F332836" i="1"/>
  <c r="F332835" i="1"/>
  <c r="F332834" i="1"/>
  <c r="F332833" i="1"/>
  <c r="F332832" i="1"/>
  <c r="F332831" i="1"/>
  <c r="F332830" i="1"/>
  <c r="F332829" i="1"/>
  <c r="F332828" i="1"/>
  <c r="F332827" i="1"/>
  <c r="F332826" i="1"/>
  <c r="F332825" i="1"/>
  <c r="F332824" i="1"/>
  <c r="F332823" i="1"/>
  <c r="F332822" i="1"/>
  <c r="F332821" i="1"/>
  <c r="F332820" i="1"/>
  <c r="F332819" i="1"/>
  <c r="F332818" i="1"/>
  <c r="F332817" i="1"/>
  <c r="F332816" i="1"/>
  <c r="F332815" i="1"/>
  <c r="F332814" i="1"/>
  <c r="F332813" i="1"/>
  <c r="F332812" i="1"/>
  <c r="F332811" i="1"/>
  <c r="F332810" i="1"/>
  <c r="F332809" i="1"/>
  <c r="F332808" i="1"/>
  <c r="F332807" i="1"/>
  <c r="F332806" i="1"/>
  <c r="F332805" i="1"/>
  <c r="F332804" i="1"/>
  <c r="F332803" i="1"/>
  <c r="F332802" i="1"/>
  <c r="F332801" i="1"/>
  <c r="F332800" i="1"/>
  <c r="F332799" i="1"/>
  <c r="F332798" i="1"/>
  <c r="F332797" i="1"/>
  <c r="F332796" i="1"/>
  <c r="F332795" i="1"/>
  <c r="F332794" i="1"/>
  <c r="F332793" i="1"/>
  <c r="F332792" i="1"/>
  <c r="F332791" i="1"/>
  <c r="F332790" i="1"/>
  <c r="F332789" i="1"/>
  <c r="F332788" i="1"/>
  <c r="F332787" i="1"/>
  <c r="F332786" i="1"/>
  <c r="F332785" i="1"/>
  <c r="F332784" i="1"/>
  <c r="F332783" i="1"/>
  <c r="F332782" i="1"/>
  <c r="F332781" i="1"/>
  <c r="F332780" i="1"/>
  <c r="F332779" i="1"/>
  <c r="F332778" i="1"/>
  <c r="F332777" i="1"/>
  <c r="F332776" i="1"/>
  <c r="F332775" i="1"/>
  <c r="F332774" i="1"/>
  <c r="F332773" i="1"/>
  <c r="F332772" i="1"/>
  <c r="F332771" i="1"/>
  <c r="F332770" i="1"/>
  <c r="F332769" i="1"/>
  <c r="F332768" i="1"/>
  <c r="F332767" i="1"/>
  <c r="F332766" i="1"/>
  <c r="F332765" i="1"/>
  <c r="F332764" i="1"/>
  <c r="F332763" i="1"/>
  <c r="F332762" i="1"/>
  <c r="F332761" i="1"/>
  <c r="F332760" i="1"/>
  <c r="F332759" i="1"/>
  <c r="F332758" i="1"/>
  <c r="F332757" i="1"/>
  <c r="F332756" i="1"/>
  <c r="F332755" i="1"/>
  <c r="F332754" i="1"/>
  <c r="F332753" i="1"/>
  <c r="F332752" i="1"/>
  <c r="F332751" i="1"/>
  <c r="F332750" i="1"/>
  <c r="F332749" i="1"/>
  <c r="F332748" i="1"/>
  <c r="F332747" i="1"/>
  <c r="F332746" i="1"/>
  <c r="F332745" i="1"/>
  <c r="F332744" i="1"/>
  <c r="F332743" i="1"/>
  <c r="F332742" i="1"/>
  <c r="F332741" i="1"/>
  <c r="F332740" i="1"/>
  <c r="F332739" i="1"/>
  <c r="F332738" i="1"/>
  <c r="F332737" i="1"/>
  <c r="F332736" i="1"/>
  <c r="F332735" i="1"/>
  <c r="F332734" i="1"/>
  <c r="F332733" i="1"/>
  <c r="F332732" i="1"/>
  <c r="F332731" i="1"/>
  <c r="F332730" i="1"/>
  <c r="F332729" i="1"/>
  <c r="F332728" i="1"/>
  <c r="F332727" i="1"/>
  <c r="F332726" i="1"/>
  <c r="F332725" i="1"/>
  <c r="F332724" i="1"/>
  <c r="F332723" i="1"/>
  <c r="F332722" i="1"/>
  <c r="F332721" i="1"/>
  <c r="F332720" i="1"/>
  <c r="F332719" i="1"/>
  <c r="F332718" i="1"/>
  <c r="F332717" i="1"/>
  <c r="F332716" i="1"/>
  <c r="F332715" i="1"/>
  <c r="F332714" i="1"/>
  <c r="F332713" i="1"/>
  <c r="F332712" i="1"/>
  <c r="F332711" i="1"/>
  <c r="F332710" i="1"/>
  <c r="F332709" i="1"/>
  <c r="F332708" i="1"/>
  <c r="F332707" i="1"/>
  <c r="F332706" i="1"/>
  <c r="F332705" i="1"/>
  <c r="F332704" i="1"/>
  <c r="F332703" i="1"/>
  <c r="F332702" i="1"/>
  <c r="F332701" i="1"/>
  <c r="F332700" i="1"/>
  <c r="F332699" i="1"/>
  <c r="F332698" i="1"/>
  <c r="F332697" i="1"/>
  <c r="F332696" i="1"/>
  <c r="F332695" i="1"/>
  <c r="F332694" i="1"/>
  <c r="F332693" i="1"/>
  <c r="F332692" i="1"/>
  <c r="F332691" i="1"/>
  <c r="F332690" i="1"/>
  <c r="F332689" i="1"/>
  <c r="F332688" i="1"/>
  <c r="F332687" i="1"/>
  <c r="F332686" i="1"/>
  <c r="F332685" i="1"/>
  <c r="F332684" i="1"/>
  <c r="F332683" i="1"/>
  <c r="F332682" i="1"/>
  <c r="F332681" i="1"/>
  <c r="F332680" i="1"/>
  <c r="F332679" i="1"/>
  <c r="F332678" i="1"/>
  <c r="F332677" i="1"/>
  <c r="F332676" i="1"/>
  <c r="F332675" i="1"/>
  <c r="F332674" i="1"/>
  <c r="F332673" i="1"/>
  <c r="F332672" i="1"/>
  <c r="F332671" i="1"/>
  <c r="F332670" i="1"/>
  <c r="F332669" i="1"/>
  <c r="F332668" i="1"/>
  <c r="F332667" i="1"/>
  <c r="F332666" i="1"/>
  <c r="F332665" i="1"/>
  <c r="F332664" i="1"/>
  <c r="F332663" i="1"/>
  <c r="F332662" i="1"/>
  <c r="F332661" i="1"/>
  <c r="F332660" i="1"/>
  <c r="F332659" i="1"/>
  <c r="F332658" i="1"/>
  <c r="F332657" i="1"/>
  <c r="F332656" i="1"/>
  <c r="F332655" i="1"/>
  <c r="F332654" i="1"/>
  <c r="F332653" i="1"/>
  <c r="F332652" i="1"/>
  <c r="F332651" i="1"/>
  <c r="F332650" i="1"/>
  <c r="F332649" i="1"/>
  <c r="F332648" i="1"/>
  <c r="F332647" i="1"/>
  <c r="F332646" i="1"/>
  <c r="F332645" i="1"/>
  <c r="F332644" i="1"/>
  <c r="F332643" i="1"/>
  <c r="F332642" i="1"/>
  <c r="F332641" i="1"/>
  <c r="F332640" i="1"/>
  <c r="F332639" i="1"/>
  <c r="F332638" i="1"/>
  <c r="F332637" i="1"/>
  <c r="F332636" i="1"/>
  <c r="F332635" i="1"/>
  <c r="F332634" i="1"/>
  <c r="F332633" i="1"/>
  <c r="F332632" i="1"/>
  <c r="F332631" i="1"/>
  <c r="F332630" i="1"/>
  <c r="F332629" i="1"/>
  <c r="F332628" i="1"/>
  <c r="F332627" i="1"/>
  <c r="F332626" i="1"/>
  <c r="F332625" i="1"/>
  <c r="F332624" i="1"/>
  <c r="F332623" i="1"/>
  <c r="F332622" i="1"/>
  <c r="F332621" i="1"/>
  <c r="F332620" i="1"/>
  <c r="F332619" i="1"/>
  <c r="F332618" i="1"/>
  <c r="F332617" i="1"/>
  <c r="F332616" i="1"/>
  <c r="F332615" i="1"/>
  <c r="F332614" i="1"/>
  <c r="F332613" i="1"/>
  <c r="F332612" i="1"/>
  <c r="F332611" i="1"/>
  <c r="F332610" i="1"/>
  <c r="F332609" i="1"/>
  <c r="F332608" i="1"/>
  <c r="F332607" i="1"/>
  <c r="F332606" i="1"/>
  <c r="F332605" i="1"/>
  <c r="F332604" i="1"/>
  <c r="F332603" i="1"/>
  <c r="F332602" i="1"/>
  <c r="F332601" i="1"/>
  <c r="F332600" i="1"/>
  <c r="F332599" i="1"/>
  <c r="F332598" i="1"/>
  <c r="F332597" i="1"/>
  <c r="F332596" i="1"/>
  <c r="F332595" i="1"/>
  <c r="F332594" i="1"/>
  <c r="F332593" i="1"/>
  <c r="F332592" i="1"/>
  <c r="F332591" i="1"/>
  <c r="F332590" i="1"/>
  <c r="F332589" i="1"/>
  <c r="F332588" i="1"/>
  <c r="F332587" i="1"/>
  <c r="F332586" i="1"/>
  <c r="F332585" i="1"/>
  <c r="F332584" i="1"/>
  <c r="F332583" i="1"/>
  <c r="F332582" i="1"/>
  <c r="F332581" i="1"/>
  <c r="F332580" i="1"/>
  <c r="F332579" i="1"/>
  <c r="F332578" i="1"/>
  <c r="F332577" i="1"/>
  <c r="F332576" i="1"/>
  <c r="F332575" i="1"/>
  <c r="F332574" i="1"/>
  <c r="F332573" i="1"/>
  <c r="F332572" i="1"/>
  <c r="F332571" i="1"/>
  <c r="F332570" i="1"/>
  <c r="F332569" i="1"/>
  <c r="F332568" i="1"/>
  <c r="F332567" i="1"/>
  <c r="F332566" i="1"/>
  <c r="F332565" i="1"/>
  <c r="F332564" i="1"/>
  <c r="F332563" i="1"/>
  <c r="F332562" i="1"/>
  <c r="F332561" i="1"/>
  <c r="F332560" i="1"/>
  <c r="F332559" i="1"/>
  <c r="F332558" i="1"/>
  <c r="F332557" i="1"/>
  <c r="F332556" i="1"/>
  <c r="F332555" i="1"/>
  <c r="F332554" i="1"/>
  <c r="F332553" i="1"/>
  <c r="F332552" i="1"/>
  <c r="F332551" i="1"/>
  <c r="F332550" i="1"/>
  <c r="F332549" i="1"/>
  <c r="F332548" i="1"/>
  <c r="F332547" i="1"/>
  <c r="F332546" i="1"/>
  <c r="F332545" i="1"/>
  <c r="F332544" i="1"/>
  <c r="F332543" i="1"/>
  <c r="F332542" i="1"/>
  <c r="F332541" i="1"/>
  <c r="F332540" i="1"/>
  <c r="F332539" i="1"/>
  <c r="F332538" i="1"/>
  <c r="F332537" i="1"/>
  <c r="F332536" i="1"/>
  <c r="F332535" i="1"/>
  <c r="F332534" i="1"/>
  <c r="F332533" i="1"/>
  <c r="F332532" i="1"/>
  <c r="F332531" i="1"/>
  <c r="F332530" i="1"/>
  <c r="F332529" i="1"/>
  <c r="F332528" i="1"/>
  <c r="F332527" i="1"/>
  <c r="F332526" i="1"/>
  <c r="F332525" i="1"/>
  <c r="F332524" i="1"/>
  <c r="F332523" i="1"/>
  <c r="F332522" i="1"/>
  <c r="F332521" i="1"/>
  <c r="F332520" i="1"/>
  <c r="F332519" i="1"/>
  <c r="F332518" i="1"/>
  <c r="F332517" i="1"/>
  <c r="F332516" i="1"/>
  <c r="F332515" i="1"/>
  <c r="F332514" i="1"/>
  <c r="F332513" i="1"/>
  <c r="F332512" i="1"/>
  <c r="F332511" i="1"/>
  <c r="F332510" i="1"/>
  <c r="F332509" i="1"/>
  <c r="F332508" i="1"/>
  <c r="F332507" i="1"/>
  <c r="F332506" i="1"/>
  <c r="F332505" i="1"/>
  <c r="F332504" i="1"/>
  <c r="F332503" i="1"/>
  <c r="F332502" i="1"/>
  <c r="F332501" i="1"/>
  <c r="F332500" i="1"/>
  <c r="F332499" i="1"/>
  <c r="F332498" i="1"/>
  <c r="F332497" i="1"/>
  <c r="F332496" i="1"/>
  <c r="F332495" i="1"/>
  <c r="F332494" i="1"/>
  <c r="F332493" i="1"/>
  <c r="F332492" i="1"/>
  <c r="F332491" i="1"/>
  <c r="F332490" i="1"/>
  <c r="F332489" i="1"/>
  <c r="F332488" i="1"/>
  <c r="F332487" i="1"/>
  <c r="F332486" i="1"/>
  <c r="F332485" i="1"/>
  <c r="F332484" i="1"/>
  <c r="F332483" i="1"/>
  <c r="F332482" i="1"/>
  <c r="F332481" i="1"/>
  <c r="F332480" i="1"/>
  <c r="F332479" i="1"/>
  <c r="F332478" i="1"/>
  <c r="F332477" i="1"/>
  <c r="F332476" i="1"/>
  <c r="F332475" i="1"/>
  <c r="F332474" i="1"/>
  <c r="F332473" i="1"/>
  <c r="F332472" i="1"/>
  <c r="F332471" i="1"/>
  <c r="F332470" i="1"/>
  <c r="F332469" i="1"/>
  <c r="F332468" i="1"/>
  <c r="F332467" i="1"/>
  <c r="F332466" i="1"/>
  <c r="F332465" i="1"/>
  <c r="F332464" i="1"/>
  <c r="F332463" i="1"/>
  <c r="F332462" i="1"/>
  <c r="F332461" i="1"/>
  <c r="F332460" i="1"/>
  <c r="F332459" i="1"/>
  <c r="F332458" i="1"/>
  <c r="F332457" i="1"/>
  <c r="F332456" i="1"/>
  <c r="F332455" i="1"/>
  <c r="F332454" i="1"/>
  <c r="F332453" i="1"/>
  <c r="F332452" i="1"/>
  <c r="F332451" i="1"/>
  <c r="F332450" i="1"/>
  <c r="F332449" i="1"/>
  <c r="F332448" i="1"/>
  <c r="F332447" i="1"/>
  <c r="F332446" i="1"/>
  <c r="F332445" i="1"/>
  <c r="F332444" i="1"/>
  <c r="F332443" i="1"/>
  <c r="F332442" i="1"/>
  <c r="F332441" i="1"/>
  <c r="F332440" i="1"/>
  <c r="F332439" i="1"/>
  <c r="F332438" i="1"/>
  <c r="F332437" i="1"/>
  <c r="F332436" i="1"/>
  <c r="F332435" i="1"/>
  <c r="F332434" i="1"/>
  <c r="F332433" i="1"/>
  <c r="F332432" i="1"/>
  <c r="F332431" i="1"/>
  <c r="F332430" i="1"/>
  <c r="F332429" i="1"/>
  <c r="F332428" i="1"/>
  <c r="F332427" i="1"/>
  <c r="F332426" i="1"/>
  <c r="F332425" i="1"/>
  <c r="F332424" i="1"/>
  <c r="F332423" i="1"/>
  <c r="F332422" i="1"/>
  <c r="F332421" i="1"/>
  <c r="F332420" i="1"/>
  <c r="F332419" i="1"/>
  <c r="F332418" i="1"/>
  <c r="F332417" i="1"/>
  <c r="F332416" i="1"/>
  <c r="F332415" i="1"/>
  <c r="F332414" i="1"/>
  <c r="F332413" i="1"/>
  <c r="F332412" i="1"/>
  <c r="F332411" i="1"/>
  <c r="F332410" i="1"/>
  <c r="F332409" i="1"/>
  <c r="F332408" i="1"/>
  <c r="F332407" i="1"/>
  <c r="F332406" i="1"/>
  <c r="F332405" i="1"/>
  <c r="F332404" i="1"/>
  <c r="F332403" i="1"/>
  <c r="F332402" i="1"/>
  <c r="F332401" i="1"/>
  <c r="F332400" i="1"/>
  <c r="F332399" i="1"/>
  <c r="F332398" i="1"/>
  <c r="F332397" i="1"/>
  <c r="F332396" i="1"/>
  <c r="F332395" i="1"/>
  <c r="F332394" i="1"/>
  <c r="F332393" i="1"/>
  <c r="F332392" i="1"/>
  <c r="F332391" i="1"/>
  <c r="F332390" i="1"/>
  <c r="F332389" i="1"/>
  <c r="F332388" i="1"/>
  <c r="F332387" i="1"/>
  <c r="F332386" i="1"/>
  <c r="F332385" i="1"/>
  <c r="F332384" i="1"/>
  <c r="F332383" i="1"/>
  <c r="F332382" i="1"/>
  <c r="F332381" i="1"/>
  <c r="F332380" i="1"/>
  <c r="F332379" i="1"/>
  <c r="F332378" i="1"/>
  <c r="F332377" i="1"/>
  <c r="F332376" i="1"/>
  <c r="F332375" i="1"/>
  <c r="F332374" i="1"/>
  <c r="F332373" i="1"/>
  <c r="F332372" i="1"/>
  <c r="F332371" i="1"/>
  <c r="F332370" i="1"/>
  <c r="F332369" i="1"/>
  <c r="F332368" i="1"/>
  <c r="F332367" i="1"/>
  <c r="F332366" i="1"/>
  <c r="F332365" i="1"/>
  <c r="F332364" i="1"/>
  <c r="F332363" i="1"/>
  <c r="F332362" i="1"/>
  <c r="F332361" i="1"/>
  <c r="F332360" i="1"/>
  <c r="F332359" i="1"/>
  <c r="F332358" i="1"/>
  <c r="F332357" i="1"/>
  <c r="F332356" i="1"/>
  <c r="F332355" i="1"/>
  <c r="F332354" i="1"/>
  <c r="F332353" i="1"/>
  <c r="F332352" i="1"/>
  <c r="F332351" i="1"/>
  <c r="F332350" i="1"/>
  <c r="F332349" i="1"/>
  <c r="F332348" i="1"/>
  <c r="F332347" i="1"/>
  <c r="F332346" i="1"/>
  <c r="F332345" i="1"/>
  <c r="F332344" i="1"/>
  <c r="F332343" i="1"/>
  <c r="F332342" i="1"/>
  <c r="F332341" i="1"/>
  <c r="F332340" i="1"/>
  <c r="F332339" i="1"/>
  <c r="F332338" i="1"/>
  <c r="F332337" i="1"/>
  <c r="F332336" i="1"/>
  <c r="F332335" i="1"/>
  <c r="F332334" i="1"/>
  <c r="F332333" i="1"/>
  <c r="F332332" i="1"/>
  <c r="F332331" i="1"/>
  <c r="F332330" i="1"/>
  <c r="F332329" i="1"/>
  <c r="F332328" i="1"/>
  <c r="F332327" i="1"/>
  <c r="F332326" i="1"/>
  <c r="F332325" i="1"/>
  <c r="F332324" i="1"/>
  <c r="F332323" i="1"/>
  <c r="F332322" i="1"/>
  <c r="F332321" i="1"/>
  <c r="F332320" i="1"/>
  <c r="F332319" i="1"/>
  <c r="F332318" i="1"/>
  <c r="F332317" i="1"/>
  <c r="F332316" i="1"/>
  <c r="F332315" i="1"/>
  <c r="F332314" i="1"/>
  <c r="F332313" i="1"/>
  <c r="F332312" i="1"/>
  <c r="F332311" i="1"/>
  <c r="F332310" i="1"/>
  <c r="F332309" i="1"/>
  <c r="F332308" i="1"/>
  <c r="F332307" i="1"/>
  <c r="F332306" i="1"/>
  <c r="F332305" i="1"/>
  <c r="F332304" i="1"/>
  <c r="F332303" i="1"/>
  <c r="F332302" i="1"/>
  <c r="F332301" i="1"/>
  <c r="F332300" i="1"/>
  <c r="F332299" i="1"/>
  <c r="F332298" i="1"/>
  <c r="F332297" i="1"/>
  <c r="F332296" i="1"/>
  <c r="F332295" i="1"/>
  <c r="F332294" i="1"/>
  <c r="F332293" i="1"/>
  <c r="F332292" i="1"/>
  <c r="F332291" i="1"/>
  <c r="F332290" i="1"/>
  <c r="F332289" i="1"/>
  <c r="F332288" i="1"/>
  <c r="F332287" i="1"/>
  <c r="F332286" i="1"/>
  <c r="F332285" i="1"/>
  <c r="F332284" i="1"/>
  <c r="F332283" i="1"/>
  <c r="F332282" i="1"/>
  <c r="F332281" i="1"/>
  <c r="F332280" i="1"/>
  <c r="F332279" i="1"/>
  <c r="F332278" i="1"/>
  <c r="F332277" i="1"/>
  <c r="F332276" i="1"/>
  <c r="F332275" i="1"/>
  <c r="F332274" i="1"/>
  <c r="F332273" i="1"/>
  <c r="F332272" i="1"/>
  <c r="F332271" i="1"/>
  <c r="F332270" i="1"/>
  <c r="F332269" i="1"/>
  <c r="F332268" i="1"/>
  <c r="F332267" i="1"/>
  <c r="F332266" i="1"/>
  <c r="F332265" i="1"/>
  <c r="F332264" i="1"/>
  <c r="F332263" i="1"/>
  <c r="F332262" i="1"/>
  <c r="F332261" i="1"/>
  <c r="F332260" i="1"/>
  <c r="F332259" i="1"/>
  <c r="F332258" i="1"/>
  <c r="F332257" i="1"/>
  <c r="F332256" i="1"/>
  <c r="F332255" i="1"/>
  <c r="F332254" i="1"/>
  <c r="F332253" i="1"/>
  <c r="F332252" i="1"/>
  <c r="F332251" i="1"/>
  <c r="F332250" i="1"/>
  <c r="F332249" i="1"/>
  <c r="F332248" i="1"/>
  <c r="F332247" i="1"/>
  <c r="F332246" i="1"/>
  <c r="F332245" i="1"/>
  <c r="F332244" i="1"/>
  <c r="F332243" i="1"/>
  <c r="F332242" i="1"/>
  <c r="F332241" i="1"/>
  <c r="F332240" i="1"/>
  <c r="F332239" i="1"/>
  <c r="F332238" i="1"/>
  <c r="F332237" i="1"/>
  <c r="F332236" i="1"/>
  <c r="F332235" i="1"/>
  <c r="F332234" i="1"/>
  <c r="F332233" i="1"/>
  <c r="F332232" i="1"/>
  <c r="F332231" i="1"/>
  <c r="F332230" i="1"/>
  <c r="F332229" i="1"/>
  <c r="F332228" i="1"/>
  <c r="F332227" i="1"/>
  <c r="F332226" i="1"/>
  <c r="F332225" i="1"/>
  <c r="F332224" i="1"/>
  <c r="F332223" i="1"/>
  <c r="F332222" i="1"/>
  <c r="F332221" i="1"/>
  <c r="F332220" i="1"/>
  <c r="F332219" i="1"/>
  <c r="F332218" i="1"/>
  <c r="F332217" i="1"/>
  <c r="F332216" i="1"/>
  <c r="F332215" i="1"/>
  <c r="F332214" i="1"/>
  <c r="F332213" i="1"/>
  <c r="F332212" i="1"/>
  <c r="F332211" i="1"/>
  <c r="F332210" i="1"/>
  <c r="F332209" i="1"/>
  <c r="F332208" i="1"/>
  <c r="F332207" i="1"/>
  <c r="F332206" i="1"/>
  <c r="F332205" i="1"/>
  <c r="F332204" i="1"/>
  <c r="F332203" i="1"/>
  <c r="F332202" i="1"/>
  <c r="F332201" i="1"/>
  <c r="F332200" i="1"/>
  <c r="F332199" i="1"/>
  <c r="F332198" i="1"/>
  <c r="F332197" i="1"/>
  <c r="F332196" i="1"/>
  <c r="F332195" i="1"/>
  <c r="F332194" i="1"/>
  <c r="F332193" i="1"/>
  <c r="F332192" i="1"/>
  <c r="F332191" i="1"/>
  <c r="F332190" i="1"/>
  <c r="F332189" i="1"/>
  <c r="F332188" i="1"/>
  <c r="F332187" i="1"/>
  <c r="F332186" i="1"/>
  <c r="F332185" i="1"/>
  <c r="F332184" i="1"/>
  <c r="F332183" i="1"/>
  <c r="F332182" i="1"/>
  <c r="F332181" i="1"/>
  <c r="F332180" i="1"/>
  <c r="F332179" i="1"/>
  <c r="F332178" i="1"/>
  <c r="F332177" i="1"/>
  <c r="F332176" i="1"/>
  <c r="F332175" i="1"/>
  <c r="F332174" i="1"/>
  <c r="F332173" i="1"/>
  <c r="F332172" i="1"/>
  <c r="F332171" i="1"/>
  <c r="F332170" i="1"/>
  <c r="F332169" i="1"/>
  <c r="F332168" i="1"/>
  <c r="F332167" i="1"/>
  <c r="F332166" i="1"/>
  <c r="F332165" i="1"/>
  <c r="F332164" i="1"/>
  <c r="F332163" i="1"/>
  <c r="F332162" i="1"/>
  <c r="F332161" i="1"/>
  <c r="F332160" i="1"/>
  <c r="F332159" i="1"/>
  <c r="F332158" i="1"/>
  <c r="F332157" i="1"/>
  <c r="F332156" i="1"/>
  <c r="F332155" i="1"/>
  <c r="F332154" i="1"/>
  <c r="F332153" i="1"/>
  <c r="F332152" i="1"/>
  <c r="F332151" i="1"/>
  <c r="F332150" i="1"/>
  <c r="F332149" i="1"/>
  <c r="F332148" i="1"/>
  <c r="F332147" i="1"/>
  <c r="F332146" i="1"/>
  <c r="F332145" i="1"/>
  <c r="F332144" i="1"/>
  <c r="F332143" i="1"/>
  <c r="F332142" i="1"/>
  <c r="F332141" i="1"/>
  <c r="F332140" i="1"/>
  <c r="F332139" i="1"/>
  <c r="F332138" i="1"/>
  <c r="F332137" i="1"/>
  <c r="F332136" i="1"/>
  <c r="F332135" i="1"/>
  <c r="F332134" i="1"/>
  <c r="F332133" i="1"/>
  <c r="F332132" i="1"/>
  <c r="F332131" i="1"/>
  <c r="F332130" i="1"/>
  <c r="F332129" i="1"/>
  <c r="F332128" i="1"/>
  <c r="F332127" i="1"/>
  <c r="F332126" i="1"/>
  <c r="F332125" i="1"/>
  <c r="F332124" i="1"/>
  <c r="F332123" i="1"/>
  <c r="F332122" i="1"/>
  <c r="F332121" i="1"/>
  <c r="F332120" i="1"/>
  <c r="F332119" i="1"/>
  <c r="F332118" i="1"/>
  <c r="F332117" i="1"/>
  <c r="F332116" i="1"/>
  <c r="F332115" i="1"/>
  <c r="F332114" i="1"/>
  <c r="F332113" i="1"/>
  <c r="F332112" i="1"/>
  <c r="F332111" i="1"/>
  <c r="F332110" i="1"/>
  <c r="F332109" i="1"/>
  <c r="F332108" i="1"/>
  <c r="F332107" i="1"/>
  <c r="F332106" i="1"/>
  <c r="F332105" i="1"/>
  <c r="F332104" i="1"/>
  <c r="F332103" i="1"/>
  <c r="F332102" i="1"/>
  <c r="F332101" i="1"/>
  <c r="F332100" i="1"/>
  <c r="F332099" i="1"/>
  <c r="F332098" i="1"/>
  <c r="F332097" i="1"/>
  <c r="F332096" i="1"/>
  <c r="F332095" i="1"/>
  <c r="F332094" i="1"/>
  <c r="F332093" i="1"/>
  <c r="F332092" i="1"/>
  <c r="F332091" i="1"/>
  <c r="F332090" i="1"/>
  <c r="F332089" i="1"/>
  <c r="F332088" i="1"/>
  <c r="F332087" i="1"/>
  <c r="F332086" i="1"/>
  <c r="F332085" i="1"/>
  <c r="F332084" i="1"/>
  <c r="F332083" i="1"/>
  <c r="F332082" i="1"/>
  <c r="F332081" i="1"/>
  <c r="F332080" i="1"/>
  <c r="F332079" i="1"/>
  <c r="F332078" i="1"/>
  <c r="F332077" i="1"/>
  <c r="F332076" i="1"/>
  <c r="F332075" i="1"/>
  <c r="F332074" i="1"/>
  <c r="F332073" i="1"/>
  <c r="F332072" i="1"/>
  <c r="F332071" i="1"/>
  <c r="F332070" i="1"/>
  <c r="F332069" i="1"/>
  <c r="F332068" i="1"/>
  <c r="F332067" i="1"/>
  <c r="F332066" i="1"/>
  <c r="F332065" i="1"/>
  <c r="F332064" i="1"/>
  <c r="F332063" i="1"/>
  <c r="F332062" i="1"/>
  <c r="F332061" i="1"/>
  <c r="F332060" i="1"/>
  <c r="F332059" i="1"/>
  <c r="F332058" i="1"/>
  <c r="F332057" i="1"/>
  <c r="F332056" i="1"/>
  <c r="F332055" i="1"/>
  <c r="F332054" i="1"/>
  <c r="F332053" i="1"/>
  <c r="F332052" i="1"/>
  <c r="F332051" i="1"/>
  <c r="F332050" i="1"/>
  <c r="F332049" i="1"/>
  <c r="F332048" i="1"/>
  <c r="F332047" i="1"/>
  <c r="F332046" i="1"/>
  <c r="F332045" i="1"/>
  <c r="F332044" i="1"/>
  <c r="F332043" i="1"/>
  <c r="F332042" i="1"/>
  <c r="F332041" i="1"/>
  <c r="F332040" i="1"/>
  <c r="F332039" i="1"/>
  <c r="F332038" i="1"/>
  <c r="F332037" i="1"/>
  <c r="F332036" i="1"/>
  <c r="F332035" i="1"/>
  <c r="F332034" i="1"/>
  <c r="F332033" i="1"/>
  <c r="F332032" i="1"/>
  <c r="F332031" i="1"/>
  <c r="F332030" i="1"/>
  <c r="F332029" i="1"/>
  <c r="F332028" i="1"/>
  <c r="F332027" i="1"/>
  <c r="F332026" i="1"/>
  <c r="F332025" i="1"/>
  <c r="F332024" i="1"/>
  <c r="F332023" i="1"/>
  <c r="F332022" i="1"/>
  <c r="F332021" i="1"/>
  <c r="F332020" i="1"/>
  <c r="F332019" i="1"/>
  <c r="F332018" i="1"/>
  <c r="F332017" i="1"/>
  <c r="F332016" i="1"/>
  <c r="F332015" i="1"/>
  <c r="F332014" i="1"/>
  <c r="F332013" i="1"/>
  <c r="F332012" i="1"/>
  <c r="F332011" i="1"/>
  <c r="F332010" i="1"/>
  <c r="F332009" i="1"/>
  <c r="F332008" i="1"/>
  <c r="F332007" i="1"/>
  <c r="F332006" i="1"/>
  <c r="F332005" i="1"/>
  <c r="F332004" i="1"/>
  <c r="F332003" i="1"/>
  <c r="F332002" i="1"/>
  <c r="F332001" i="1"/>
  <c r="F332000" i="1"/>
  <c r="F331999" i="1"/>
  <c r="F331998" i="1"/>
  <c r="F331997" i="1"/>
  <c r="F331996" i="1"/>
  <c r="F331995" i="1"/>
  <c r="F331994" i="1"/>
  <c r="F331993" i="1"/>
  <c r="F331992" i="1"/>
  <c r="F331991" i="1"/>
  <c r="F331990" i="1"/>
  <c r="F331989" i="1"/>
  <c r="F331988" i="1"/>
  <c r="F331987" i="1"/>
  <c r="F331986" i="1"/>
  <c r="F331985" i="1"/>
  <c r="F331984" i="1"/>
  <c r="F331983" i="1"/>
  <c r="F331982" i="1"/>
  <c r="F331981" i="1"/>
  <c r="F331980" i="1"/>
  <c r="F331979" i="1"/>
  <c r="F331978" i="1"/>
  <c r="F331977" i="1"/>
  <c r="F331976" i="1"/>
  <c r="F331975" i="1"/>
  <c r="F331974" i="1"/>
  <c r="F331973" i="1"/>
  <c r="F331972" i="1"/>
  <c r="F331971" i="1"/>
  <c r="F331970" i="1"/>
  <c r="F331969" i="1"/>
  <c r="F331968" i="1"/>
  <c r="F331967" i="1"/>
  <c r="F331966" i="1"/>
  <c r="F331965" i="1"/>
  <c r="F331964" i="1"/>
  <c r="F331963" i="1"/>
  <c r="F331962" i="1"/>
  <c r="F331961" i="1"/>
  <c r="F331960" i="1"/>
  <c r="F331959" i="1"/>
  <c r="F331958" i="1"/>
  <c r="F331957" i="1"/>
  <c r="F331956" i="1"/>
  <c r="F331955" i="1"/>
  <c r="F331954" i="1"/>
  <c r="F331953" i="1"/>
  <c r="F331952" i="1"/>
  <c r="F331951" i="1"/>
  <c r="F331950" i="1"/>
  <c r="F331949" i="1"/>
  <c r="F331948" i="1"/>
  <c r="F331947" i="1"/>
  <c r="F331946" i="1"/>
  <c r="F331945" i="1"/>
  <c r="F331944" i="1"/>
  <c r="F331943" i="1"/>
  <c r="F331942" i="1"/>
  <c r="F331941" i="1"/>
  <c r="F331940" i="1"/>
  <c r="F331939" i="1"/>
  <c r="F331938" i="1"/>
  <c r="F331937" i="1"/>
  <c r="F331936" i="1"/>
  <c r="F331935" i="1"/>
  <c r="F331934" i="1"/>
  <c r="F331933" i="1"/>
  <c r="F331932" i="1"/>
  <c r="F331931" i="1"/>
  <c r="F331930" i="1"/>
  <c r="F331929" i="1"/>
  <c r="F331928" i="1"/>
  <c r="F331927" i="1"/>
  <c r="F331926" i="1"/>
  <c r="F331925" i="1"/>
  <c r="F331924" i="1"/>
  <c r="F331923" i="1"/>
  <c r="F331922" i="1"/>
  <c r="F331921" i="1"/>
  <c r="F331920" i="1"/>
  <c r="F331919" i="1"/>
  <c r="F331918" i="1"/>
  <c r="F331917" i="1"/>
  <c r="F331916" i="1"/>
  <c r="F331915" i="1"/>
  <c r="F331914" i="1"/>
  <c r="F331913" i="1"/>
  <c r="F331912" i="1"/>
  <c r="F331911" i="1"/>
  <c r="F331910" i="1"/>
  <c r="F331909" i="1"/>
  <c r="F331908" i="1"/>
  <c r="F331907" i="1"/>
  <c r="F331906" i="1"/>
  <c r="F331905" i="1"/>
  <c r="F331904" i="1"/>
  <c r="F331903" i="1"/>
  <c r="F331902" i="1"/>
  <c r="F331901" i="1"/>
  <c r="F331900" i="1"/>
  <c r="F331899" i="1"/>
  <c r="F331898" i="1"/>
  <c r="F331897" i="1"/>
  <c r="F331896" i="1"/>
  <c r="F331895" i="1"/>
  <c r="F331894" i="1"/>
  <c r="F331893" i="1"/>
  <c r="F331892" i="1"/>
  <c r="F331891" i="1"/>
  <c r="F331890" i="1"/>
  <c r="F331889" i="1"/>
  <c r="F331888" i="1"/>
  <c r="F331887" i="1"/>
  <c r="F331886" i="1"/>
  <c r="F331885" i="1"/>
  <c r="F331884" i="1"/>
  <c r="F331883" i="1"/>
  <c r="F331882" i="1"/>
  <c r="F331881" i="1"/>
  <c r="F331880" i="1"/>
  <c r="F331879" i="1"/>
  <c r="F331878" i="1"/>
  <c r="F331877" i="1"/>
  <c r="F331876" i="1"/>
  <c r="F331875" i="1"/>
  <c r="F331874" i="1"/>
  <c r="F331873" i="1"/>
  <c r="F331872" i="1"/>
  <c r="F331871" i="1"/>
  <c r="F331870" i="1"/>
  <c r="F331869" i="1"/>
  <c r="F331868" i="1"/>
  <c r="F331867" i="1"/>
  <c r="F331866" i="1"/>
  <c r="F331865" i="1"/>
  <c r="F331864" i="1"/>
  <c r="F331863" i="1"/>
  <c r="F331862" i="1"/>
  <c r="F331861" i="1"/>
  <c r="F331860" i="1"/>
  <c r="F331859" i="1"/>
  <c r="F331858" i="1"/>
  <c r="F331857" i="1"/>
  <c r="F331856" i="1"/>
  <c r="F331855" i="1"/>
  <c r="F331854" i="1"/>
  <c r="F331853" i="1"/>
  <c r="F331852" i="1"/>
  <c r="F331851" i="1"/>
  <c r="F331850" i="1"/>
  <c r="F331849" i="1"/>
  <c r="F331848" i="1"/>
  <c r="F331847" i="1"/>
  <c r="F331846" i="1"/>
  <c r="F331845" i="1"/>
  <c r="F331844" i="1"/>
  <c r="F331843" i="1"/>
  <c r="F331842" i="1"/>
  <c r="F331841" i="1"/>
  <c r="F331840" i="1"/>
  <c r="F331839" i="1"/>
  <c r="F331838" i="1"/>
  <c r="F331837" i="1"/>
  <c r="F331836" i="1"/>
  <c r="F331835" i="1"/>
  <c r="F331834" i="1"/>
  <c r="F331833" i="1"/>
  <c r="F331832" i="1"/>
  <c r="F331831" i="1"/>
  <c r="F331830" i="1"/>
  <c r="F331829" i="1"/>
  <c r="F331828" i="1"/>
  <c r="F331827" i="1"/>
  <c r="F331826" i="1"/>
  <c r="F331825" i="1"/>
  <c r="F331824" i="1"/>
  <c r="F331823" i="1"/>
  <c r="F331822" i="1"/>
  <c r="F331821" i="1"/>
  <c r="F331820" i="1"/>
  <c r="F331819" i="1"/>
  <c r="F331818" i="1"/>
  <c r="F331817" i="1"/>
  <c r="F331816" i="1"/>
  <c r="F331815" i="1"/>
  <c r="F331814" i="1"/>
  <c r="F331813" i="1"/>
  <c r="F331812" i="1"/>
  <c r="F331811" i="1"/>
  <c r="F331810" i="1"/>
  <c r="F331809" i="1"/>
  <c r="F331808" i="1"/>
  <c r="F331807" i="1"/>
  <c r="F331806" i="1"/>
  <c r="F331805" i="1"/>
  <c r="F331804" i="1"/>
  <c r="F331803" i="1"/>
  <c r="F331802" i="1"/>
  <c r="F331801" i="1"/>
  <c r="F331800" i="1"/>
  <c r="F331799" i="1"/>
  <c r="F331798" i="1"/>
  <c r="F331797" i="1"/>
  <c r="F331796" i="1"/>
  <c r="F331795" i="1"/>
  <c r="F331794" i="1"/>
  <c r="F331793" i="1"/>
  <c r="F331792" i="1"/>
  <c r="F331791" i="1"/>
  <c r="F331790" i="1"/>
  <c r="F331789" i="1"/>
  <c r="F331788" i="1"/>
  <c r="F331787" i="1"/>
  <c r="F331786" i="1"/>
  <c r="F331785" i="1"/>
  <c r="F331784" i="1"/>
  <c r="F331783" i="1"/>
  <c r="F331782" i="1"/>
  <c r="F331781" i="1"/>
  <c r="F331780" i="1"/>
  <c r="F331779" i="1"/>
  <c r="F331778" i="1"/>
  <c r="F331777" i="1"/>
  <c r="F331776" i="1"/>
  <c r="F331775" i="1"/>
  <c r="F331774" i="1"/>
  <c r="F331773" i="1"/>
  <c r="F331772" i="1"/>
  <c r="F331771" i="1"/>
  <c r="F331770" i="1"/>
  <c r="F331769" i="1"/>
  <c r="F331768" i="1"/>
  <c r="F331767" i="1"/>
  <c r="F331766" i="1"/>
  <c r="F331765" i="1"/>
  <c r="F331764" i="1"/>
  <c r="F331763" i="1"/>
  <c r="F331762" i="1"/>
  <c r="F331761" i="1"/>
  <c r="F331760" i="1"/>
  <c r="F331759" i="1"/>
  <c r="F331758" i="1"/>
  <c r="F331757" i="1"/>
  <c r="F331756" i="1"/>
  <c r="F331755" i="1"/>
  <c r="F331754" i="1"/>
  <c r="F331753" i="1"/>
  <c r="F331752" i="1"/>
  <c r="F331751" i="1"/>
  <c r="F331750" i="1"/>
  <c r="F331749" i="1"/>
  <c r="F331748" i="1"/>
  <c r="F331747" i="1"/>
  <c r="F331746" i="1"/>
  <c r="F331745" i="1"/>
  <c r="F331744" i="1"/>
  <c r="F331743" i="1"/>
  <c r="F331742" i="1"/>
  <c r="F331741" i="1"/>
  <c r="F331740" i="1"/>
  <c r="F331739" i="1"/>
  <c r="F331738" i="1"/>
  <c r="F331737" i="1"/>
  <c r="F331736" i="1"/>
  <c r="F331735" i="1"/>
  <c r="F331734" i="1"/>
  <c r="F331733" i="1"/>
  <c r="F331732" i="1"/>
  <c r="F331731" i="1"/>
  <c r="F331730" i="1"/>
  <c r="F331729" i="1"/>
  <c r="F331728" i="1"/>
  <c r="F331727" i="1"/>
  <c r="F331726" i="1"/>
  <c r="F331725" i="1"/>
  <c r="F331724" i="1"/>
  <c r="F331723" i="1"/>
  <c r="F331722" i="1"/>
  <c r="F331721" i="1"/>
  <c r="F331720" i="1"/>
  <c r="F331719" i="1"/>
  <c r="F331718" i="1"/>
  <c r="F331717" i="1"/>
  <c r="F331716" i="1"/>
  <c r="F331715" i="1"/>
  <c r="F331714" i="1"/>
  <c r="F331713" i="1"/>
  <c r="F331712" i="1"/>
  <c r="F331711" i="1"/>
  <c r="F331710" i="1"/>
  <c r="F331709" i="1"/>
  <c r="F331708" i="1"/>
  <c r="F331707" i="1"/>
  <c r="F331706" i="1"/>
  <c r="F331705" i="1"/>
  <c r="F331704" i="1"/>
  <c r="F331703" i="1"/>
  <c r="F331702" i="1"/>
  <c r="F331701" i="1"/>
  <c r="F331700" i="1"/>
  <c r="F331699" i="1"/>
  <c r="F331698" i="1"/>
  <c r="F331697" i="1"/>
  <c r="F331696" i="1"/>
  <c r="F331695" i="1"/>
  <c r="F331694" i="1"/>
  <c r="F331693" i="1"/>
  <c r="F331692" i="1"/>
  <c r="F331691" i="1"/>
  <c r="F331690" i="1"/>
  <c r="F331689" i="1"/>
  <c r="F331688" i="1"/>
  <c r="F331687" i="1"/>
  <c r="F331686" i="1"/>
  <c r="F331685" i="1"/>
  <c r="F331684" i="1"/>
  <c r="F331683" i="1"/>
  <c r="F331682" i="1"/>
  <c r="F331681" i="1"/>
  <c r="F331680" i="1"/>
  <c r="F331679" i="1"/>
  <c r="F331678" i="1"/>
  <c r="F331677" i="1"/>
  <c r="F331676" i="1"/>
  <c r="F331675" i="1"/>
  <c r="F331674" i="1"/>
  <c r="F331673" i="1"/>
  <c r="F331672" i="1"/>
  <c r="F331671" i="1"/>
  <c r="F331670" i="1"/>
  <c r="F331669" i="1"/>
  <c r="F331668" i="1"/>
  <c r="F331667" i="1"/>
  <c r="F331666" i="1"/>
  <c r="F331665" i="1"/>
  <c r="F331664" i="1"/>
  <c r="F331663" i="1"/>
  <c r="F331662" i="1"/>
  <c r="F331661" i="1"/>
  <c r="F331660" i="1"/>
  <c r="F331659" i="1"/>
  <c r="F331658" i="1"/>
  <c r="F331657" i="1"/>
  <c r="F331656" i="1"/>
  <c r="F331655" i="1"/>
  <c r="F331654" i="1"/>
  <c r="F331653" i="1"/>
  <c r="F331652" i="1"/>
  <c r="F331651" i="1"/>
  <c r="F331650" i="1"/>
  <c r="F331649" i="1"/>
  <c r="F331648" i="1"/>
  <c r="F331647" i="1"/>
  <c r="F331646" i="1"/>
  <c r="F331645" i="1"/>
  <c r="F331644" i="1"/>
  <c r="F331643" i="1"/>
  <c r="F331642" i="1"/>
  <c r="F331641" i="1"/>
  <c r="F331640" i="1"/>
  <c r="F331639" i="1"/>
  <c r="F331638" i="1"/>
  <c r="F331637" i="1"/>
  <c r="F331636" i="1"/>
  <c r="F331635" i="1"/>
  <c r="F331634" i="1"/>
  <c r="F331633" i="1"/>
  <c r="F331632" i="1"/>
  <c r="F331631" i="1"/>
  <c r="F331630" i="1"/>
  <c r="F331629" i="1"/>
  <c r="F331628" i="1"/>
  <c r="F331627" i="1"/>
  <c r="F331626" i="1"/>
  <c r="F331625" i="1"/>
  <c r="F331624" i="1"/>
  <c r="F331623" i="1"/>
  <c r="F331622" i="1"/>
  <c r="F331621" i="1"/>
  <c r="F331620" i="1"/>
  <c r="F331619" i="1"/>
  <c r="F331618" i="1"/>
  <c r="F331617" i="1"/>
  <c r="F331616" i="1"/>
  <c r="F331615" i="1"/>
  <c r="F331614" i="1"/>
  <c r="F331613" i="1"/>
  <c r="F331612" i="1"/>
  <c r="F331611" i="1"/>
  <c r="F331610" i="1"/>
  <c r="F331609" i="1"/>
  <c r="F331608" i="1"/>
  <c r="F331607" i="1"/>
  <c r="F331606" i="1"/>
  <c r="F331605" i="1"/>
  <c r="F331604" i="1"/>
  <c r="F331603" i="1"/>
  <c r="F331602" i="1"/>
  <c r="F331601" i="1"/>
  <c r="F331600" i="1"/>
  <c r="F331599" i="1"/>
  <c r="F331598" i="1"/>
  <c r="F331597" i="1"/>
  <c r="F331596" i="1"/>
  <c r="F331595" i="1"/>
  <c r="F331594" i="1"/>
  <c r="F331593" i="1"/>
  <c r="F331592" i="1"/>
  <c r="F331591" i="1"/>
  <c r="F331590" i="1"/>
  <c r="F331589" i="1"/>
  <c r="F331588" i="1"/>
  <c r="F331587" i="1"/>
  <c r="F331586" i="1"/>
  <c r="F331585" i="1"/>
  <c r="F331584" i="1"/>
  <c r="F331583" i="1"/>
  <c r="F331582" i="1"/>
  <c r="F331581" i="1"/>
  <c r="F331580" i="1"/>
  <c r="F331579" i="1"/>
  <c r="F331578" i="1"/>
  <c r="F331577" i="1"/>
  <c r="F331576" i="1"/>
  <c r="F331575" i="1"/>
  <c r="F331574" i="1"/>
  <c r="F331573" i="1"/>
  <c r="F331572" i="1"/>
  <c r="F331571" i="1"/>
  <c r="F331570" i="1"/>
  <c r="F331569" i="1"/>
  <c r="F331568" i="1"/>
  <c r="F331567" i="1"/>
  <c r="F331566" i="1"/>
  <c r="F331565" i="1"/>
  <c r="F331564" i="1"/>
  <c r="F331563" i="1"/>
  <c r="F331562" i="1"/>
  <c r="F331561" i="1"/>
  <c r="F331560" i="1"/>
  <c r="F331559" i="1"/>
  <c r="F331558" i="1"/>
  <c r="F331557" i="1"/>
  <c r="F331556" i="1"/>
  <c r="F331555" i="1"/>
  <c r="F331554" i="1"/>
  <c r="F331553" i="1"/>
  <c r="F331552" i="1"/>
  <c r="F331551" i="1"/>
  <c r="F331550" i="1"/>
  <c r="F331549" i="1"/>
  <c r="F331548" i="1"/>
  <c r="F331547" i="1"/>
  <c r="F331546" i="1"/>
  <c r="F331545" i="1"/>
  <c r="F331544" i="1"/>
  <c r="F331543" i="1"/>
  <c r="F331542" i="1"/>
  <c r="F331541" i="1"/>
  <c r="F331540" i="1"/>
  <c r="F331539" i="1"/>
  <c r="F331538" i="1"/>
  <c r="F331537" i="1"/>
  <c r="F331536" i="1"/>
  <c r="F331535" i="1"/>
  <c r="F331534" i="1"/>
  <c r="F331533" i="1"/>
  <c r="F331532" i="1"/>
  <c r="F331531" i="1"/>
  <c r="F331530" i="1"/>
  <c r="F331529" i="1"/>
  <c r="F331528" i="1"/>
  <c r="F331527" i="1"/>
  <c r="F331526" i="1"/>
  <c r="F331525" i="1"/>
  <c r="F331524" i="1"/>
  <c r="F331523" i="1"/>
  <c r="F331522" i="1"/>
  <c r="F331521" i="1"/>
  <c r="F331520" i="1"/>
  <c r="F331519" i="1"/>
  <c r="F331518" i="1"/>
  <c r="F331517" i="1"/>
  <c r="F331516" i="1"/>
  <c r="F331515" i="1"/>
  <c r="F331514" i="1"/>
  <c r="F331513" i="1"/>
  <c r="F331512" i="1"/>
  <c r="F331511" i="1"/>
  <c r="F331510" i="1"/>
  <c r="F331509" i="1"/>
  <c r="F331508" i="1"/>
  <c r="F331507" i="1"/>
  <c r="F331506" i="1"/>
  <c r="F331505" i="1"/>
  <c r="F331504" i="1"/>
  <c r="F331503" i="1"/>
  <c r="F331502" i="1"/>
  <c r="F331501" i="1"/>
  <c r="F331500" i="1"/>
  <c r="F331499" i="1"/>
  <c r="F331498" i="1"/>
  <c r="F331497" i="1"/>
  <c r="F331496" i="1"/>
  <c r="F331495" i="1"/>
  <c r="F331494" i="1"/>
  <c r="F331493" i="1"/>
  <c r="F331492" i="1"/>
  <c r="F331491" i="1"/>
  <c r="F331490" i="1"/>
  <c r="F331489" i="1"/>
  <c r="F331488" i="1"/>
  <c r="F331487" i="1"/>
  <c r="F331486" i="1"/>
  <c r="F331485" i="1"/>
  <c r="F331484" i="1"/>
  <c r="F331483" i="1"/>
  <c r="F331482" i="1"/>
  <c r="F331481" i="1"/>
  <c r="F331480" i="1"/>
  <c r="F331479" i="1"/>
  <c r="F331478" i="1"/>
  <c r="F331477" i="1"/>
  <c r="F331476" i="1"/>
  <c r="F331475" i="1"/>
  <c r="F331474" i="1"/>
  <c r="F331473" i="1"/>
  <c r="F331472" i="1"/>
  <c r="F331471" i="1"/>
  <c r="F331470" i="1"/>
  <c r="F331469" i="1"/>
  <c r="F331468" i="1"/>
  <c r="F331467" i="1"/>
  <c r="F331466" i="1"/>
  <c r="F331465" i="1"/>
  <c r="F331464" i="1"/>
  <c r="F331463" i="1"/>
  <c r="F331462" i="1"/>
  <c r="F331461" i="1"/>
  <c r="F331460" i="1"/>
  <c r="F331459" i="1"/>
  <c r="F331458" i="1"/>
  <c r="F331457" i="1"/>
  <c r="F331456" i="1"/>
  <c r="F331455" i="1"/>
  <c r="F331454" i="1"/>
  <c r="F331453" i="1"/>
  <c r="F331452" i="1"/>
  <c r="F331451" i="1"/>
  <c r="F331450" i="1"/>
  <c r="F331449" i="1"/>
  <c r="F331448" i="1"/>
  <c r="F331447" i="1"/>
  <c r="F331446" i="1"/>
  <c r="F331445" i="1"/>
  <c r="F331444" i="1"/>
  <c r="F331443" i="1"/>
  <c r="F331442" i="1"/>
  <c r="F331441" i="1"/>
  <c r="F331440" i="1"/>
  <c r="F331439" i="1"/>
  <c r="F331438" i="1"/>
  <c r="F331437" i="1"/>
  <c r="F331436" i="1"/>
  <c r="F331435" i="1"/>
  <c r="F331434" i="1"/>
  <c r="F331433" i="1"/>
  <c r="F331432" i="1"/>
  <c r="F331431" i="1"/>
  <c r="F331430" i="1"/>
  <c r="F331429" i="1"/>
  <c r="F331428" i="1"/>
  <c r="F331427" i="1"/>
  <c r="F331426" i="1"/>
  <c r="F331425" i="1"/>
  <c r="F331424" i="1"/>
  <c r="F331423" i="1"/>
  <c r="F331422" i="1"/>
  <c r="F331421" i="1"/>
  <c r="F331420" i="1"/>
  <c r="F331419" i="1"/>
  <c r="F331418" i="1"/>
  <c r="F331417" i="1"/>
  <c r="F331416" i="1"/>
  <c r="F331415" i="1"/>
  <c r="F331414" i="1"/>
  <c r="F331413" i="1"/>
  <c r="F331412" i="1"/>
  <c r="F331411" i="1"/>
  <c r="F331410" i="1"/>
  <c r="F331409" i="1"/>
  <c r="F331408" i="1"/>
  <c r="F331407" i="1"/>
  <c r="F331406" i="1"/>
  <c r="F331405" i="1"/>
  <c r="F331404" i="1"/>
  <c r="F331403" i="1"/>
  <c r="F331402" i="1"/>
  <c r="F331401" i="1"/>
  <c r="F331400" i="1"/>
  <c r="F331399" i="1"/>
  <c r="F331398" i="1"/>
  <c r="F331397" i="1"/>
  <c r="F331396" i="1"/>
  <c r="F331395" i="1"/>
  <c r="F331394" i="1"/>
  <c r="F331393" i="1"/>
  <c r="F331392" i="1"/>
  <c r="F331391" i="1"/>
  <c r="F331390" i="1"/>
  <c r="F331389" i="1"/>
  <c r="F331388" i="1"/>
  <c r="F331387" i="1"/>
  <c r="F331386" i="1"/>
  <c r="F331385" i="1"/>
  <c r="F331384" i="1"/>
  <c r="F331383" i="1"/>
  <c r="F331382" i="1"/>
  <c r="F331381" i="1"/>
  <c r="F331380" i="1"/>
  <c r="F331379" i="1"/>
  <c r="F331378" i="1"/>
  <c r="F331377" i="1"/>
  <c r="F331376" i="1"/>
  <c r="F331375" i="1"/>
  <c r="F331374" i="1"/>
  <c r="F331373" i="1"/>
  <c r="F331372" i="1"/>
  <c r="F331371" i="1"/>
  <c r="F331370" i="1"/>
  <c r="F331369" i="1"/>
  <c r="F331368" i="1"/>
  <c r="F331367" i="1"/>
  <c r="F331366" i="1"/>
  <c r="F331365" i="1"/>
  <c r="F331364" i="1"/>
  <c r="F331363" i="1"/>
  <c r="F331362" i="1"/>
  <c r="F331361" i="1"/>
  <c r="F331360" i="1"/>
  <c r="F331359" i="1"/>
  <c r="F331358" i="1"/>
  <c r="F331357" i="1"/>
  <c r="F331356" i="1"/>
  <c r="F331355" i="1"/>
  <c r="F331354" i="1"/>
  <c r="F331353" i="1"/>
  <c r="F331352" i="1"/>
  <c r="F331351" i="1"/>
  <c r="F331350" i="1"/>
  <c r="F331349" i="1"/>
  <c r="F331348" i="1"/>
  <c r="F331347" i="1"/>
  <c r="F331346" i="1"/>
  <c r="F331345" i="1"/>
  <c r="F331344" i="1"/>
  <c r="F331343" i="1"/>
  <c r="F331342" i="1"/>
  <c r="F331341" i="1"/>
  <c r="F331340" i="1"/>
  <c r="F331339" i="1"/>
  <c r="F331338" i="1"/>
  <c r="F331337" i="1"/>
  <c r="F331336" i="1"/>
  <c r="F331335" i="1"/>
  <c r="F331334" i="1"/>
  <c r="F331333" i="1"/>
  <c r="F331332" i="1"/>
  <c r="F331331" i="1"/>
  <c r="F331330" i="1"/>
  <c r="F331329" i="1"/>
  <c r="F331328" i="1"/>
  <c r="F331327" i="1"/>
  <c r="F331326" i="1"/>
  <c r="F331325" i="1"/>
  <c r="F331324" i="1"/>
  <c r="F331323" i="1"/>
  <c r="F331322" i="1"/>
  <c r="F331321" i="1"/>
  <c r="F331320" i="1"/>
  <c r="F331319" i="1"/>
  <c r="F331318" i="1"/>
  <c r="F331317" i="1"/>
  <c r="F331316" i="1"/>
  <c r="F331315" i="1"/>
  <c r="F331314" i="1"/>
  <c r="F331313" i="1"/>
  <c r="F331312" i="1"/>
  <c r="F331311" i="1"/>
  <c r="F331310" i="1"/>
  <c r="F331309" i="1"/>
  <c r="F331308" i="1"/>
  <c r="F331307" i="1"/>
  <c r="F331306" i="1"/>
  <c r="F331305" i="1"/>
  <c r="F331304" i="1"/>
  <c r="F331303" i="1"/>
  <c r="F331302" i="1"/>
  <c r="F331301" i="1"/>
  <c r="F331300" i="1"/>
  <c r="F331299" i="1"/>
  <c r="F331298" i="1"/>
  <c r="F331297" i="1"/>
  <c r="F331296" i="1"/>
  <c r="F331295" i="1"/>
  <c r="F331294" i="1"/>
  <c r="F331293" i="1"/>
  <c r="F331292" i="1"/>
  <c r="F331291" i="1"/>
  <c r="F331290" i="1"/>
  <c r="F331289" i="1"/>
  <c r="F331288" i="1"/>
  <c r="F331287" i="1"/>
  <c r="F331286" i="1"/>
  <c r="F331285" i="1"/>
  <c r="F331284" i="1"/>
  <c r="F331283" i="1"/>
  <c r="F331282" i="1"/>
  <c r="F331281" i="1"/>
  <c r="F331280" i="1"/>
  <c r="F331279" i="1"/>
  <c r="F331278" i="1"/>
  <c r="F331277" i="1"/>
  <c r="F331276" i="1"/>
  <c r="F331275" i="1"/>
  <c r="F331274" i="1"/>
  <c r="F331273" i="1"/>
  <c r="F331272" i="1"/>
  <c r="F331271" i="1"/>
  <c r="F331270" i="1"/>
  <c r="F331269" i="1"/>
  <c r="F331268" i="1"/>
  <c r="F331267" i="1"/>
  <c r="F331266" i="1"/>
  <c r="F331265" i="1"/>
  <c r="F331264" i="1"/>
  <c r="F331263" i="1"/>
  <c r="F331262" i="1"/>
  <c r="F331261" i="1"/>
  <c r="F331260" i="1"/>
  <c r="F331259" i="1"/>
  <c r="F331258" i="1"/>
  <c r="F331257" i="1"/>
  <c r="F331256" i="1"/>
  <c r="F331255" i="1"/>
  <c r="F331254" i="1"/>
  <c r="F331253" i="1"/>
  <c r="F331252" i="1"/>
  <c r="F331251" i="1"/>
  <c r="F331250" i="1"/>
  <c r="F331249" i="1"/>
  <c r="F331248" i="1"/>
  <c r="F331247" i="1"/>
  <c r="F331246" i="1"/>
  <c r="F331245" i="1"/>
  <c r="F331244" i="1"/>
  <c r="F331243" i="1"/>
  <c r="F331242" i="1"/>
  <c r="F331241" i="1"/>
  <c r="F331240" i="1"/>
  <c r="F331239" i="1"/>
  <c r="F331238" i="1"/>
  <c r="F331237" i="1"/>
  <c r="F331236" i="1"/>
  <c r="F331235" i="1"/>
  <c r="F331234" i="1"/>
  <c r="F331233" i="1"/>
  <c r="F331232" i="1"/>
  <c r="F331231" i="1"/>
  <c r="F331230" i="1"/>
  <c r="F331229" i="1"/>
  <c r="F331228" i="1"/>
  <c r="F331227" i="1"/>
  <c r="F331226" i="1"/>
  <c r="F331225" i="1"/>
  <c r="F331224" i="1"/>
  <c r="F331223" i="1"/>
  <c r="F331222" i="1"/>
  <c r="F331221" i="1"/>
  <c r="F331220" i="1"/>
  <c r="F331219" i="1"/>
  <c r="F331218" i="1"/>
  <c r="F331217" i="1"/>
  <c r="F331216" i="1"/>
  <c r="F331215" i="1"/>
  <c r="F331214" i="1"/>
  <c r="F331213" i="1"/>
  <c r="F331212" i="1"/>
  <c r="F331211" i="1"/>
  <c r="F331210" i="1"/>
  <c r="F331209" i="1"/>
  <c r="F331208" i="1"/>
  <c r="F331207" i="1"/>
  <c r="F331206" i="1"/>
  <c r="F331205" i="1"/>
  <c r="F331204" i="1"/>
  <c r="F331203" i="1"/>
  <c r="F331202" i="1"/>
  <c r="F331201" i="1"/>
  <c r="F331200" i="1"/>
  <c r="F331199" i="1"/>
  <c r="F331198" i="1"/>
  <c r="F331197" i="1"/>
  <c r="F331196" i="1"/>
  <c r="F331195" i="1"/>
  <c r="F331194" i="1"/>
  <c r="F331193" i="1"/>
  <c r="F331192" i="1"/>
  <c r="F331191" i="1"/>
  <c r="F331190" i="1"/>
  <c r="F331189" i="1"/>
  <c r="F331188" i="1"/>
  <c r="F331187" i="1"/>
  <c r="F331186" i="1"/>
  <c r="F331185" i="1"/>
  <c r="F331184" i="1"/>
  <c r="F331183" i="1"/>
  <c r="F331182" i="1"/>
  <c r="F331181" i="1"/>
  <c r="F331180" i="1"/>
  <c r="F331179" i="1"/>
  <c r="F331178" i="1"/>
  <c r="F331177" i="1"/>
  <c r="F331176" i="1"/>
  <c r="F331175" i="1"/>
  <c r="F331174" i="1"/>
  <c r="F331173" i="1"/>
  <c r="F331172" i="1"/>
  <c r="F331171" i="1"/>
  <c r="F331170" i="1"/>
  <c r="F331169" i="1"/>
  <c r="F331168" i="1"/>
  <c r="F331167" i="1"/>
  <c r="F331166" i="1"/>
  <c r="F331165" i="1"/>
  <c r="F331164" i="1"/>
  <c r="F331163" i="1"/>
  <c r="F331162" i="1"/>
  <c r="F331161" i="1"/>
  <c r="F331160" i="1"/>
  <c r="F331159" i="1"/>
  <c r="F331158" i="1"/>
  <c r="F331157" i="1"/>
  <c r="F331156" i="1"/>
  <c r="F331155" i="1"/>
  <c r="F331154" i="1"/>
  <c r="F331153" i="1"/>
  <c r="F331152" i="1"/>
  <c r="F331151" i="1"/>
  <c r="F331150" i="1"/>
  <c r="F331149" i="1"/>
  <c r="F331148" i="1"/>
  <c r="F331147" i="1"/>
  <c r="F331146" i="1"/>
  <c r="F331145" i="1"/>
  <c r="F331144" i="1"/>
  <c r="F331143" i="1"/>
  <c r="F331142" i="1"/>
  <c r="F331141" i="1"/>
  <c r="F331140" i="1"/>
  <c r="F331139" i="1"/>
  <c r="F331138" i="1"/>
  <c r="F331137" i="1"/>
  <c r="F331136" i="1"/>
  <c r="F331135" i="1"/>
  <c r="F331134" i="1"/>
  <c r="F331133" i="1"/>
  <c r="F331132" i="1"/>
  <c r="F331131" i="1"/>
  <c r="F331130" i="1"/>
  <c r="F331129" i="1"/>
  <c r="F331128" i="1"/>
  <c r="F331127" i="1"/>
  <c r="F331126" i="1"/>
  <c r="F331125" i="1"/>
  <c r="F331124" i="1"/>
  <c r="F331123" i="1"/>
  <c r="F331122" i="1"/>
  <c r="F331121" i="1"/>
  <c r="F331120" i="1"/>
  <c r="F331119" i="1"/>
  <c r="F331118" i="1"/>
  <c r="F331117" i="1"/>
  <c r="F331116" i="1"/>
  <c r="F331115" i="1"/>
  <c r="F331114" i="1"/>
  <c r="F331113" i="1"/>
  <c r="F331112" i="1"/>
  <c r="F331111" i="1"/>
  <c r="F331110" i="1"/>
  <c r="F331109" i="1"/>
  <c r="F331108" i="1"/>
  <c r="F331107" i="1"/>
  <c r="F331106" i="1"/>
  <c r="F331105" i="1"/>
  <c r="F331104" i="1"/>
  <c r="F331103" i="1"/>
  <c r="F331102" i="1"/>
  <c r="F331101" i="1"/>
  <c r="F331100" i="1"/>
  <c r="F331099" i="1"/>
  <c r="F331098" i="1"/>
  <c r="F331097" i="1"/>
  <c r="F331096" i="1"/>
  <c r="F331095" i="1"/>
  <c r="F331094" i="1"/>
  <c r="F331093" i="1"/>
  <c r="F331092" i="1"/>
  <c r="F331091" i="1"/>
  <c r="F331090" i="1"/>
  <c r="F331089" i="1"/>
  <c r="F331088" i="1"/>
  <c r="F331087" i="1"/>
  <c r="F331086" i="1"/>
  <c r="F331085" i="1"/>
  <c r="F331084" i="1"/>
  <c r="F331083" i="1"/>
  <c r="F331082" i="1"/>
  <c r="F331081" i="1"/>
  <c r="F331080" i="1"/>
  <c r="F331079" i="1"/>
  <c r="F331078" i="1"/>
  <c r="F331077" i="1"/>
  <c r="F331076" i="1"/>
  <c r="F331075" i="1"/>
  <c r="F331074" i="1"/>
  <c r="F331073" i="1"/>
  <c r="F331072" i="1"/>
  <c r="F331071" i="1"/>
  <c r="F331070" i="1"/>
  <c r="F331069" i="1"/>
  <c r="F331068" i="1"/>
  <c r="F331067" i="1"/>
  <c r="F331066" i="1"/>
  <c r="F331065" i="1"/>
  <c r="F331064" i="1"/>
  <c r="F331063" i="1"/>
  <c r="F331062" i="1"/>
  <c r="F331061" i="1"/>
  <c r="F331060" i="1"/>
  <c r="F331059" i="1"/>
  <c r="F331058" i="1"/>
  <c r="F331057" i="1"/>
  <c r="F331056" i="1"/>
  <c r="F331055" i="1"/>
  <c r="F331054" i="1"/>
  <c r="F331053" i="1"/>
  <c r="F331052" i="1"/>
  <c r="F331051" i="1"/>
  <c r="F331050" i="1"/>
  <c r="F331049" i="1"/>
  <c r="F331048" i="1"/>
  <c r="F331047" i="1"/>
  <c r="F331046" i="1"/>
  <c r="F331045" i="1"/>
  <c r="F331044" i="1"/>
  <c r="F331043" i="1"/>
  <c r="F331042" i="1"/>
  <c r="F331041" i="1"/>
  <c r="F331040" i="1"/>
  <c r="F331039" i="1"/>
  <c r="F331038" i="1"/>
  <c r="F331037" i="1"/>
  <c r="F331036" i="1"/>
  <c r="F331035" i="1"/>
  <c r="F331034" i="1"/>
  <c r="F331033" i="1"/>
  <c r="F331032" i="1"/>
  <c r="F331031" i="1"/>
  <c r="F331030" i="1"/>
  <c r="F331029" i="1"/>
  <c r="F331028" i="1"/>
  <c r="F331027" i="1"/>
  <c r="F331026" i="1"/>
  <c r="F331025" i="1"/>
  <c r="F331024" i="1"/>
  <c r="F331023" i="1"/>
  <c r="F331022" i="1"/>
  <c r="F331021" i="1"/>
  <c r="F331020" i="1"/>
  <c r="F331019" i="1"/>
  <c r="F331018" i="1"/>
  <c r="F331017" i="1"/>
  <c r="F331016" i="1"/>
  <c r="F331015" i="1"/>
  <c r="F331014" i="1"/>
  <c r="F331013" i="1"/>
  <c r="F331012" i="1"/>
  <c r="F331011" i="1"/>
  <c r="F331010" i="1"/>
  <c r="F331009" i="1"/>
  <c r="F331008" i="1"/>
  <c r="F331007" i="1"/>
  <c r="F331006" i="1"/>
  <c r="F331005" i="1"/>
  <c r="F331004" i="1"/>
  <c r="F331003" i="1"/>
  <c r="F331002" i="1"/>
  <c r="F331001" i="1"/>
  <c r="F331000" i="1"/>
  <c r="F330999" i="1"/>
  <c r="F330998" i="1"/>
  <c r="F330997" i="1"/>
  <c r="F330996" i="1"/>
  <c r="F330995" i="1"/>
  <c r="F330994" i="1"/>
  <c r="F330993" i="1"/>
  <c r="F330992" i="1"/>
  <c r="F330991" i="1"/>
  <c r="F330990" i="1"/>
  <c r="F330989" i="1"/>
  <c r="F330988" i="1"/>
  <c r="F330987" i="1"/>
  <c r="F330986" i="1"/>
  <c r="F330985" i="1"/>
  <c r="F330984" i="1"/>
  <c r="F330983" i="1"/>
  <c r="F330982" i="1"/>
  <c r="F330981" i="1"/>
  <c r="F330980" i="1"/>
  <c r="F330979" i="1"/>
  <c r="F330978" i="1"/>
  <c r="F330977" i="1"/>
  <c r="F330976" i="1"/>
  <c r="F330975" i="1"/>
  <c r="F330974" i="1"/>
  <c r="F330973" i="1"/>
  <c r="F330972" i="1"/>
  <c r="F330971" i="1"/>
  <c r="F330970" i="1"/>
  <c r="F330969" i="1"/>
  <c r="F330968" i="1"/>
  <c r="F330967" i="1"/>
  <c r="F330966" i="1"/>
  <c r="F330965" i="1"/>
  <c r="F330964" i="1"/>
  <c r="F330963" i="1"/>
  <c r="F330962" i="1"/>
  <c r="F330961" i="1"/>
  <c r="F330960" i="1"/>
  <c r="F330959" i="1"/>
  <c r="F330958" i="1"/>
  <c r="F330957" i="1"/>
  <c r="F330956" i="1"/>
  <c r="F330955" i="1"/>
  <c r="F330954" i="1"/>
  <c r="F330953" i="1"/>
  <c r="F330952" i="1"/>
  <c r="F330951" i="1"/>
  <c r="F330950" i="1"/>
  <c r="F330949" i="1"/>
  <c r="F330948" i="1"/>
  <c r="F330947" i="1"/>
  <c r="F330946" i="1"/>
  <c r="F330945" i="1"/>
  <c r="F330944" i="1"/>
  <c r="F330943" i="1"/>
  <c r="F330942" i="1"/>
  <c r="F330941" i="1"/>
  <c r="F330940" i="1"/>
  <c r="F330939" i="1"/>
  <c r="F330938" i="1"/>
  <c r="F330937" i="1"/>
  <c r="F330936" i="1"/>
  <c r="F330935" i="1"/>
  <c r="F330934" i="1"/>
  <c r="F330933" i="1"/>
  <c r="F330932" i="1"/>
  <c r="F330931" i="1"/>
  <c r="F330930" i="1"/>
  <c r="F330929" i="1"/>
  <c r="F330928" i="1"/>
  <c r="F330927" i="1"/>
  <c r="F330926" i="1"/>
  <c r="F330925" i="1"/>
  <c r="F330924" i="1"/>
  <c r="F330923" i="1"/>
  <c r="F330922" i="1"/>
  <c r="F330921" i="1"/>
  <c r="F330920" i="1"/>
  <c r="F330919" i="1"/>
  <c r="F330918" i="1"/>
  <c r="F330917" i="1"/>
  <c r="F330916" i="1"/>
  <c r="F330915" i="1"/>
  <c r="F330914" i="1"/>
  <c r="F330913" i="1"/>
  <c r="F330912" i="1"/>
  <c r="F330911" i="1"/>
  <c r="F330910" i="1"/>
  <c r="F330909" i="1"/>
  <c r="F330908" i="1"/>
  <c r="F330907" i="1"/>
  <c r="F330906" i="1"/>
  <c r="F330905" i="1"/>
  <c r="F330904" i="1"/>
  <c r="F330903" i="1"/>
  <c r="F330902" i="1"/>
  <c r="F330901" i="1"/>
  <c r="F330900" i="1"/>
  <c r="F330899" i="1"/>
  <c r="F330898" i="1"/>
  <c r="F330897" i="1"/>
  <c r="F330896" i="1"/>
  <c r="F330895" i="1"/>
  <c r="F330894" i="1"/>
  <c r="F330893" i="1"/>
  <c r="F330892" i="1"/>
  <c r="F330891" i="1"/>
  <c r="F330890" i="1"/>
  <c r="F330889" i="1"/>
  <c r="F330888" i="1"/>
  <c r="F330887" i="1"/>
  <c r="F330886" i="1"/>
  <c r="F330885" i="1"/>
  <c r="F330884" i="1"/>
  <c r="F330883" i="1"/>
  <c r="F330882" i="1"/>
  <c r="F330881" i="1"/>
  <c r="F330880" i="1"/>
  <c r="F330879" i="1"/>
  <c r="F330878" i="1"/>
  <c r="F330877" i="1"/>
  <c r="F330876" i="1"/>
  <c r="F330875" i="1"/>
  <c r="F330874" i="1"/>
  <c r="F330873" i="1"/>
  <c r="F330872" i="1"/>
  <c r="F330871" i="1"/>
  <c r="F330870" i="1"/>
  <c r="F330869" i="1"/>
  <c r="F330868" i="1"/>
  <c r="F330867" i="1"/>
  <c r="F330866" i="1"/>
  <c r="F330865" i="1"/>
  <c r="F330864" i="1"/>
  <c r="F330863" i="1"/>
  <c r="F330862" i="1"/>
  <c r="F330861" i="1"/>
  <c r="F330860" i="1"/>
  <c r="F330859" i="1"/>
  <c r="F330858" i="1"/>
  <c r="F330857" i="1"/>
  <c r="F330856" i="1"/>
  <c r="F330855" i="1"/>
  <c r="F330854" i="1"/>
  <c r="F330853" i="1"/>
  <c r="F330852" i="1"/>
  <c r="F330851" i="1"/>
  <c r="F330850" i="1"/>
  <c r="F330849" i="1"/>
  <c r="F330848" i="1"/>
  <c r="F330847" i="1"/>
  <c r="F330846" i="1"/>
  <c r="F330845" i="1"/>
  <c r="F330844" i="1"/>
  <c r="F330843" i="1"/>
  <c r="F330842" i="1"/>
  <c r="F330841" i="1"/>
  <c r="F330840" i="1"/>
  <c r="F330839" i="1"/>
  <c r="F330838" i="1"/>
  <c r="F330837" i="1"/>
  <c r="F330836" i="1"/>
  <c r="F330835" i="1"/>
  <c r="F330834" i="1"/>
  <c r="F330833" i="1"/>
  <c r="F330832" i="1"/>
  <c r="F330831" i="1"/>
  <c r="F330830" i="1"/>
  <c r="F330829" i="1"/>
  <c r="F330828" i="1"/>
  <c r="F330827" i="1"/>
  <c r="F330826" i="1"/>
  <c r="F330825" i="1"/>
  <c r="F330824" i="1"/>
  <c r="F330823" i="1"/>
  <c r="F330822" i="1"/>
  <c r="F330821" i="1"/>
  <c r="F330820" i="1"/>
  <c r="F330819" i="1"/>
  <c r="F330818" i="1"/>
  <c r="F330817" i="1"/>
  <c r="F330816" i="1"/>
  <c r="F330815" i="1"/>
  <c r="F330814" i="1"/>
  <c r="F330813" i="1"/>
  <c r="F330812" i="1"/>
  <c r="F330811" i="1"/>
  <c r="F330810" i="1"/>
  <c r="F330809" i="1"/>
  <c r="F330808" i="1"/>
  <c r="F330807" i="1"/>
  <c r="F330806" i="1"/>
  <c r="F330805" i="1"/>
  <c r="F330804" i="1"/>
  <c r="F330803" i="1"/>
  <c r="F330802" i="1"/>
  <c r="F330801" i="1"/>
  <c r="F330800" i="1"/>
  <c r="F330799" i="1"/>
  <c r="F330798" i="1"/>
  <c r="F330797" i="1"/>
  <c r="F330796" i="1"/>
  <c r="F330795" i="1"/>
  <c r="F330794" i="1"/>
  <c r="F330793" i="1"/>
  <c r="F330792" i="1"/>
  <c r="F330791" i="1"/>
  <c r="F330790" i="1"/>
  <c r="F330789" i="1"/>
  <c r="F330788" i="1"/>
  <c r="F330787" i="1"/>
  <c r="F330786" i="1"/>
  <c r="F330785" i="1"/>
  <c r="F330784" i="1"/>
  <c r="F330783" i="1"/>
  <c r="F330782" i="1"/>
  <c r="F330781" i="1"/>
  <c r="F330780" i="1"/>
  <c r="F330779" i="1"/>
  <c r="F330778" i="1"/>
  <c r="F330777" i="1"/>
  <c r="F330776" i="1"/>
  <c r="F330775" i="1"/>
  <c r="F330774" i="1"/>
  <c r="F330773" i="1"/>
  <c r="F330772" i="1"/>
  <c r="F330771" i="1"/>
  <c r="F330770" i="1"/>
  <c r="F330769" i="1"/>
  <c r="F330768" i="1"/>
  <c r="F330767" i="1"/>
  <c r="F330766" i="1"/>
  <c r="F330765" i="1"/>
  <c r="F330764" i="1"/>
  <c r="F330763" i="1"/>
  <c r="F330762" i="1"/>
  <c r="F330761" i="1"/>
  <c r="F330760" i="1"/>
  <c r="F330759" i="1"/>
  <c r="F330758" i="1"/>
  <c r="F330757" i="1"/>
  <c r="F330756" i="1"/>
  <c r="F330755" i="1"/>
  <c r="F330754" i="1"/>
  <c r="F330753" i="1"/>
  <c r="F330752" i="1"/>
  <c r="F330751" i="1"/>
  <c r="F330750" i="1"/>
  <c r="F330749" i="1"/>
  <c r="F330748" i="1"/>
  <c r="F330747" i="1"/>
  <c r="F330746" i="1"/>
  <c r="F330745" i="1"/>
  <c r="F330744" i="1"/>
  <c r="F330743" i="1"/>
  <c r="F330742" i="1"/>
  <c r="F330741" i="1"/>
  <c r="F330740" i="1"/>
  <c r="F330739" i="1"/>
  <c r="F330738" i="1"/>
  <c r="F330737" i="1"/>
  <c r="F330736" i="1"/>
  <c r="F330735" i="1"/>
  <c r="F330734" i="1"/>
  <c r="F330733" i="1"/>
  <c r="F330732" i="1"/>
  <c r="F330731" i="1"/>
  <c r="F330730" i="1"/>
  <c r="F330729" i="1"/>
  <c r="F330728" i="1"/>
  <c r="F330727" i="1"/>
  <c r="F330726" i="1"/>
  <c r="F330725" i="1"/>
  <c r="F330724" i="1"/>
  <c r="F330723" i="1"/>
  <c r="F330722" i="1"/>
  <c r="F330721" i="1"/>
  <c r="F330720" i="1"/>
  <c r="F330719" i="1"/>
  <c r="F330718" i="1"/>
  <c r="F330717" i="1"/>
  <c r="F330716" i="1"/>
  <c r="F330715" i="1"/>
  <c r="F330714" i="1"/>
  <c r="F330713" i="1"/>
  <c r="F330712" i="1"/>
  <c r="F330711" i="1"/>
  <c r="F330710" i="1"/>
  <c r="F330709" i="1"/>
  <c r="F330708" i="1"/>
  <c r="F330707" i="1"/>
  <c r="F330706" i="1"/>
  <c r="F330705" i="1"/>
  <c r="F330704" i="1"/>
  <c r="F330703" i="1"/>
  <c r="F330702" i="1"/>
  <c r="F330701" i="1"/>
  <c r="F330700" i="1"/>
  <c r="F330699" i="1"/>
  <c r="F330698" i="1"/>
  <c r="F330697" i="1"/>
  <c r="F330696" i="1"/>
  <c r="F330695" i="1"/>
  <c r="F330694" i="1"/>
  <c r="F330693" i="1"/>
  <c r="F330692" i="1"/>
  <c r="F330691" i="1"/>
  <c r="F330690" i="1"/>
  <c r="F330689" i="1"/>
  <c r="F330688" i="1"/>
  <c r="F330687" i="1"/>
  <c r="F330686" i="1"/>
  <c r="F330685" i="1"/>
  <c r="F330684" i="1"/>
  <c r="F330683" i="1"/>
  <c r="F330682" i="1"/>
  <c r="F330681" i="1"/>
  <c r="F330680" i="1"/>
  <c r="F330679" i="1"/>
  <c r="F330678" i="1"/>
  <c r="F330677" i="1"/>
  <c r="F330676" i="1"/>
  <c r="F330675" i="1"/>
  <c r="F330674" i="1"/>
  <c r="F330673" i="1"/>
  <c r="F330672" i="1"/>
  <c r="F330671" i="1"/>
  <c r="F330670" i="1"/>
  <c r="F330669" i="1"/>
  <c r="F330668" i="1"/>
  <c r="F330667" i="1"/>
  <c r="F330666" i="1"/>
  <c r="F330665" i="1"/>
  <c r="F330664" i="1"/>
  <c r="F330663" i="1"/>
  <c r="F330662" i="1"/>
  <c r="F330661" i="1"/>
  <c r="F330660" i="1"/>
  <c r="F330659" i="1"/>
  <c r="F330658" i="1"/>
  <c r="F330657" i="1"/>
  <c r="F330656" i="1"/>
  <c r="F330655" i="1"/>
  <c r="F330654" i="1"/>
  <c r="F330653" i="1"/>
  <c r="F330652" i="1"/>
  <c r="F330651" i="1"/>
  <c r="F330650" i="1"/>
  <c r="F330649" i="1"/>
  <c r="F330648" i="1"/>
  <c r="F330647" i="1"/>
  <c r="F330646" i="1"/>
  <c r="F330645" i="1"/>
  <c r="F330644" i="1"/>
  <c r="F330643" i="1"/>
  <c r="F330642" i="1"/>
  <c r="F330641" i="1"/>
  <c r="F330640" i="1"/>
  <c r="F330639" i="1"/>
  <c r="F330638" i="1"/>
  <c r="F330637" i="1"/>
  <c r="F330636" i="1"/>
  <c r="F330635" i="1"/>
  <c r="F330634" i="1"/>
  <c r="F330633" i="1"/>
  <c r="F330632" i="1"/>
  <c r="F330631" i="1"/>
  <c r="F330630" i="1"/>
  <c r="F330629" i="1"/>
  <c r="F330628" i="1"/>
  <c r="F330627" i="1"/>
  <c r="F330626" i="1"/>
  <c r="F330625" i="1"/>
  <c r="F330624" i="1"/>
  <c r="F330623" i="1"/>
  <c r="F330622" i="1"/>
  <c r="F330621" i="1"/>
  <c r="F330620" i="1"/>
  <c r="F330619" i="1"/>
  <c r="F330618" i="1"/>
  <c r="F330617" i="1"/>
  <c r="F330616" i="1"/>
  <c r="F330615" i="1"/>
  <c r="F330614" i="1"/>
  <c r="F330613" i="1"/>
  <c r="F330612" i="1"/>
  <c r="F330611" i="1"/>
  <c r="F330610" i="1"/>
  <c r="F330609" i="1"/>
  <c r="F330608" i="1"/>
  <c r="F330607" i="1"/>
  <c r="F330606" i="1"/>
  <c r="F330605" i="1"/>
  <c r="F330604" i="1"/>
  <c r="F330603" i="1"/>
  <c r="F330602" i="1"/>
  <c r="F330601" i="1"/>
  <c r="F330600" i="1"/>
  <c r="F330599" i="1"/>
  <c r="F330598" i="1"/>
  <c r="F330597" i="1"/>
  <c r="F330596" i="1"/>
  <c r="F330595" i="1"/>
  <c r="F330594" i="1"/>
  <c r="F330593" i="1"/>
  <c r="F330592" i="1"/>
  <c r="F330591" i="1"/>
  <c r="F330590" i="1"/>
  <c r="F330589" i="1"/>
  <c r="F330588" i="1"/>
  <c r="F330587" i="1"/>
  <c r="F330586" i="1"/>
  <c r="F330585" i="1"/>
  <c r="F330584" i="1"/>
  <c r="F330583" i="1"/>
  <c r="F330582" i="1"/>
  <c r="F330581" i="1"/>
  <c r="F330580" i="1"/>
  <c r="F330579" i="1"/>
  <c r="F330578" i="1"/>
  <c r="F330577" i="1"/>
  <c r="F330576" i="1"/>
  <c r="F330575" i="1"/>
  <c r="F330574" i="1"/>
  <c r="F330573" i="1"/>
  <c r="F330572" i="1"/>
  <c r="F330571" i="1"/>
  <c r="F330570" i="1"/>
  <c r="F330569" i="1"/>
  <c r="F330568" i="1"/>
  <c r="F330567" i="1"/>
  <c r="F330566" i="1"/>
  <c r="F330565" i="1"/>
  <c r="F330564" i="1"/>
  <c r="F330563" i="1"/>
  <c r="F330562" i="1"/>
  <c r="F330561" i="1"/>
  <c r="F330560" i="1"/>
  <c r="F330559" i="1"/>
  <c r="F330558" i="1"/>
  <c r="F330557" i="1"/>
  <c r="F330556" i="1"/>
  <c r="F330555" i="1"/>
  <c r="F330554" i="1"/>
  <c r="F330553" i="1"/>
  <c r="F330552" i="1"/>
  <c r="F330551" i="1"/>
  <c r="F330550" i="1"/>
  <c r="F330549" i="1"/>
  <c r="F330548" i="1"/>
  <c r="F330547" i="1"/>
  <c r="F330546" i="1"/>
  <c r="F330545" i="1"/>
  <c r="F330544" i="1"/>
  <c r="F330543" i="1"/>
  <c r="F330542" i="1"/>
  <c r="F330541" i="1"/>
  <c r="F330540" i="1"/>
  <c r="F330539" i="1"/>
  <c r="F330538" i="1"/>
  <c r="F330537" i="1"/>
  <c r="F330536" i="1"/>
  <c r="F330535" i="1"/>
  <c r="F330534" i="1"/>
  <c r="F330533" i="1"/>
  <c r="F330532" i="1"/>
  <c r="F330531" i="1"/>
  <c r="F330530" i="1"/>
  <c r="F330529" i="1"/>
  <c r="F330528" i="1"/>
  <c r="F330527" i="1"/>
  <c r="F330526" i="1"/>
  <c r="F330525" i="1"/>
  <c r="F330524" i="1"/>
  <c r="F330523" i="1"/>
  <c r="F330522" i="1"/>
  <c r="F330521" i="1"/>
  <c r="F330520" i="1"/>
  <c r="F330519" i="1"/>
  <c r="F330518" i="1"/>
  <c r="F330517" i="1"/>
  <c r="F330516" i="1"/>
  <c r="F330515" i="1"/>
  <c r="F330514" i="1"/>
  <c r="F330513" i="1"/>
  <c r="F330512" i="1"/>
  <c r="F330511" i="1"/>
  <c r="F330510" i="1"/>
  <c r="F330509" i="1"/>
  <c r="F330508" i="1"/>
  <c r="F330507" i="1"/>
  <c r="F330506" i="1"/>
  <c r="F330505" i="1"/>
  <c r="F330504" i="1"/>
  <c r="F330503" i="1"/>
  <c r="F330502" i="1"/>
  <c r="F330501" i="1"/>
  <c r="F330500" i="1"/>
  <c r="F330499" i="1"/>
  <c r="F330498" i="1"/>
  <c r="F330497" i="1"/>
  <c r="F330496" i="1"/>
  <c r="F330495" i="1"/>
  <c r="F330494" i="1"/>
  <c r="F330493" i="1"/>
  <c r="F330492" i="1"/>
  <c r="F330491" i="1"/>
  <c r="F330490" i="1"/>
  <c r="F330489" i="1"/>
  <c r="F330488" i="1"/>
  <c r="F330487" i="1"/>
  <c r="F330486" i="1"/>
  <c r="F330485" i="1"/>
  <c r="F330484" i="1"/>
  <c r="F330483" i="1"/>
  <c r="F330482" i="1"/>
  <c r="F330481" i="1"/>
  <c r="F330480" i="1"/>
  <c r="F330479" i="1"/>
  <c r="F330478" i="1"/>
  <c r="F330477" i="1"/>
  <c r="F330476" i="1"/>
  <c r="F330475" i="1"/>
  <c r="F330474" i="1"/>
  <c r="F330473" i="1"/>
  <c r="F330472" i="1"/>
  <c r="F330471" i="1"/>
  <c r="F330470" i="1"/>
  <c r="F330469" i="1"/>
  <c r="F330468" i="1"/>
  <c r="F330467" i="1"/>
  <c r="F330466" i="1"/>
  <c r="F330465" i="1"/>
  <c r="F330464" i="1"/>
  <c r="F330463" i="1"/>
  <c r="F330462" i="1"/>
  <c r="F330461" i="1"/>
  <c r="F330460" i="1"/>
  <c r="F330459" i="1"/>
  <c r="F330458" i="1"/>
  <c r="F330457" i="1"/>
  <c r="F330456" i="1"/>
  <c r="F330455" i="1"/>
  <c r="F330454" i="1"/>
  <c r="F330453" i="1"/>
  <c r="F330452" i="1"/>
  <c r="F330451" i="1"/>
  <c r="F330450" i="1"/>
  <c r="F330449" i="1"/>
  <c r="F330448" i="1"/>
  <c r="F330447" i="1"/>
  <c r="F330446" i="1"/>
  <c r="F330445" i="1"/>
  <c r="F330444" i="1"/>
  <c r="F330443" i="1"/>
  <c r="F330442" i="1"/>
  <c r="F330441" i="1"/>
  <c r="F330440" i="1"/>
  <c r="F330439" i="1"/>
  <c r="F330438" i="1"/>
  <c r="F330437" i="1"/>
  <c r="F330436" i="1"/>
  <c r="F330435" i="1"/>
  <c r="F330434" i="1"/>
  <c r="F330433" i="1"/>
  <c r="F330432" i="1"/>
  <c r="F330431" i="1"/>
  <c r="F330430" i="1"/>
  <c r="F330429" i="1"/>
  <c r="F330428" i="1"/>
  <c r="F330427" i="1"/>
  <c r="F330426" i="1"/>
  <c r="F330425" i="1"/>
  <c r="F330424" i="1"/>
  <c r="F330423" i="1"/>
  <c r="F330422" i="1"/>
  <c r="F330421" i="1"/>
  <c r="F330420" i="1"/>
  <c r="F330419" i="1"/>
  <c r="F330418" i="1"/>
  <c r="F330417" i="1"/>
  <c r="F330416" i="1"/>
  <c r="F330415" i="1"/>
  <c r="F330414" i="1"/>
  <c r="F330413" i="1"/>
  <c r="F330412" i="1"/>
  <c r="F330411" i="1"/>
  <c r="F330410" i="1"/>
  <c r="F330409" i="1"/>
  <c r="F330408" i="1"/>
  <c r="F330407" i="1"/>
  <c r="F330406" i="1"/>
  <c r="F330405" i="1"/>
  <c r="F330404" i="1"/>
  <c r="F330403" i="1"/>
  <c r="F330402" i="1"/>
  <c r="F330401" i="1"/>
  <c r="F330400" i="1"/>
  <c r="F330399" i="1"/>
  <c r="F330398" i="1"/>
  <c r="F330397" i="1"/>
  <c r="F330396" i="1"/>
  <c r="F330395" i="1"/>
  <c r="F330394" i="1"/>
  <c r="F330393" i="1"/>
  <c r="F330392" i="1"/>
  <c r="F330391" i="1"/>
  <c r="F330390" i="1"/>
  <c r="F330389" i="1"/>
  <c r="F330388" i="1"/>
  <c r="F330387" i="1"/>
  <c r="F330386" i="1"/>
  <c r="F330385" i="1"/>
  <c r="F330384" i="1"/>
  <c r="F330383" i="1"/>
  <c r="F330382" i="1"/>
  <c r="F330381" i="1"/>
  <c r="F330380" i="1"/>
  <c r="F330379" i="1"/>
  <c r="F330378" i="1"/>
  <c r="F330377" i="1"/>
  <c r="F330376" i="1"/>
  <c r="F330375" i="1"/>
  <c r="F330374" i="1"/>
  <c r="F330373" i="1"/>
  <c r="F330372" i="1"/>
  <c r="F330371" i="1"/>
  <c r="F330370" i="1"/>
  <c r="F330369" i="1"/>
  <c r="F330368" i="1"/>
  <c r="F330367" i="1"/>
  <c r="F330366" i="1"/>
  <c r="F330365" i="1"/>
  <c r="F330364" i="1"/>
  <c r="F330363" i="1"/>
  <c r="F330362" i="1"/>
  <c r="F330361" i="1"/>
  <c r="F330360" i="1"/>
  <c r="F330359" i="1"/>
  <c r="F330358" i="1"/>
  <c r="F330357" i="1"/>
  <c r="F330356" i="1"/>
  <c r="F330355" i="1"/>
  <c r="F330354" i="1"/>
  <c r="F330353" i="1"/>
  <c r="F330352" i="1"/>
  <c r="F330351" i="1"/>
  <c r="F330350" i="1"/>
  <c r="F330349" i="1"/>
  <c r="F330348" i="1"/>
  <c r="F330347" i="1"/>
  <c r="F330346" i="1"/>
  <c r="F330345" i="1"/>
  <c r="F330344" i="1"/>
  <c r="F330343" i="1"/>
  <c r="F330342" i="1"/>
  <c r="F330341" i="1"/>
  <c r="F330340" i="1"/>
  <c r="F330339" i="1"/>
  <c r="F330338" i="1"/>
  <c r="F330337" i="1"/>
  <c r="F330336" i="1"/>
  <c r="F330335" i="1"/>
  <c r="F330334" i="1"/>
  <c r="F330333" i="1"/>
  <c r="F330332" i="1"/>
  <c r="F330331" i="1"/>
  <c r="F330330" i="1"/>
  <c r="F330329" i="1"/>
  <c r="F330328" i="1"/>
  <c r="F330327" i="1"/>
  <c r="F330326" i="1"/>
  <c r="F330325" i="1"/>
  <c r="F330324" i="1"/>
  <c r="F330323" i="1"/>
  <c r="F330322" i="1"/>
  <c r="F330321" i="1"/>
  <c r="F330320" i="1"/>
  <c r="F330319" i="1"/>
  <c r="F330318" i="1"/>
  <c r="F330317" i="1"/>
  <c r="F330316" i="1"/>
  <c r="F330315" i="1"/>
  <c r="F330314" i="1"/>
  <c r="F330313" i="1"/>
  <c r="F330312" i="1"/>
  <c r="F330311" i="1"/>
  <c r="F330310" i="1"/>
  <c r="F330309" i="1"/>
  <c r="F330308" i="1"/>
  <c r="F330307" i="1"/>
  <c r="F330306" i="1"/>
  <c r="F330305" i="1"/>
  <c r="F330304" i="1"/>
  <c r="F330303" i="1"/>
  <c r="F330302" i="1"/>
  <c r="F330301" i="1"/>
  <c r="F330300" i="1"/>
  <c r="F330299" i="1"/>
  <c r="F330298" i="1"/>
  <c r="F330297" i="1"/>
  <c r="F330296" i="1"/>
  <c r="F330295" i="1"/>
  <c r="F330294" i="1"/>
  <c r="F330293" i="1"/>
  <c r="F330292" i="1"/>
  <c r="F330291" i="1"/>
  <c r="F330290" i="1"/>
  <c r="F330289" i="1"/>
  <c r="F330288" i="1"/>
  <c r="F330287" i="1"/>
  <c r="F330286" i="1"/>
  <c r="F330285" i="1"/>
  <c r="F330284" i="1"/>
  <c r="F330283" i="1"/>
  <c r="F330282" i="1"/>
  <c r="F330281" i="1"/>
  <c r="F330280" i="1"/>
  <c r="F330279" i="1"/>
  <c r="F330278" i="1"/>
  <c r="F330277" i="1"/>
  <c r="F330276" i="1"/>
  <c r="F330275" i="1"/>
  <c r="F330274" i="1"/>
  <c r="F330273" i="1"/>
  <c r="F330272" i="1"/>
  <c r="F330271" i="1"/>
  <c r="F330270" i="1"/>
  <c r="F330269" i="1"/>
  <c r="F330268" i="1"/>
  <c r="F330267" i="1"/>
  <c r="F330266" i="1"/>
  <c r="F330265" i="1"/>
  <c r="F330264" i="1"/>
  <c r="F330263" i="1"/>
  <c r="F330262" i="1"/>
  <c r="F330261" i="1"/>
  <c r="F330260" i="1"/>
  <c r="F330259" i="1"/>
  <c r="F330258" i="1"/>
  <c r="F330257" i="1"/>
  <c r="F330256" i="1"/>
  <c r="F330255" i="1"/>
  <c r="F330254" i="1"/>
  <c r="F330253" i="1"/>
  <c r="F330252" i="1"/>
  <c r="F330251" i="1"/>
  <c r="F330250" i="1"/>
  <c r="F330249" i="1"/>
  <c r="F330248" i="1"/>
  <c r="F330247" i="1"/>
  <c r="F330246" i="1"/>
  <c r="F330245" i="1"/>
  <c r="F330244" i="1"/>
  <c r="F330243" i="1"/>
  <c r="F330242" i="1"/>
  <c r="F330241" i="1"/>
  <c r="F330240" i="1"/>
  <c r="F330239" i="1"/>
  <c r="F330238" i="1"/>
  <c r="F330237" i="1"/>
  <c r="F330236" i="1"/>
  <c r="F330235" i="1"/>
  <c r="F330234" i="1"/>
  <c r="F330233" i="1"/>
  <c r="F330232" i="1"/>
  <c r="F330231" i="1"/>
  <c r="F330230" i="1"/>
  <c r="F330229" i="1"/>
  <c r="F330228" i="1"/>
  <c r="F330227" i="1"/>
  <c r="F330226" i="1"/>
  <c r="F330225" i="1"/>
  <c r="F330224" i="1"/>
  <c r="F330223" i="1"/>
  <c r="F330222" i="1"/>
  <c r="F330221" i="1"/>
  <c r="F330220" i="1"/>
  <c r="F330219" i="1"/>
  <c r="F330218" i="1"/>
  <c r="F330217" i="1"/>
  <c r="F330216" i="1"/>
  <c r="F330215" i="1"/>
  <c r="F330214" i="1"/>
  <c r="F330213" i="1"/>
  <c r="F330212" i="1"/>
  <c r="F330211" i="1"/>
  <c r="F330210" i="1"/>
  <c r="F330209" i="1"/>
  <c r="F330208" i="1"/>
  <c r="F330207" i="1"/>
  <c r="F330206" i="1"/>
  <c r="F330205" i="1"/>
  <c r="F330204" i="1"/>
  <c r="F330203" i="1"/>
  <c r="F330202" i="1"/>
  <c r="F330201" i="1"/>
  <c r="F330200" i="1"/>
  <c r="F330199" i="1"/>
  <c r="F330198" i="1"/>
  <c r="F330197" i="1"/>
  <c r="F330196" i="1"/>
  <c r="F330195" i="1"/>
  <c r="F330194" i="1"/>
  <c r="F330193" i="1"/>
  <c r="F330192" i="1"/>
  <c r="F330191" i="1"/>
  <c r="F330190" i="1"/>
  <c r="F330189" i="1"/>
  <c r="F330188" i="1"/>
  <c r="F330187" i="1"/>
  <c r="F330186" i="1"/>
  <c r="F330185" i="1"/>
  <c r="F330184" i="1"/>
  <c r="F330183" i="1"/>
  <c r="F330182" i="1"/>
  <c r="F330181" i="1"/>
  <c r="F330180" i="1"/>
  <c r="F330179" i="1"/>
  <c r="F330178" i="1"/>
  <c r="F330177" i="1"/>
  <c r="F330176" i="1"/>
  <c r="F330175" i="1"/>
  <c r="F330174" i="1"/>
  <c r="F330173" i="1"/>
  <c r="F330172" i="1"/>
  <c r="F330171" i="1"/>
  <c r="F330170" i="1"/>
  <c r="F330169" i="1"/>
  <c r="F330168" i="1"/>
  <c r="F330167" i="1"/>
  <c r="F330166" i="1"/>
  <c r="F330165" i="1"/>
  <c r="F330164" i="1"/>
  <c r="F330163" i="1"/>
  <c r="F330162" i="1"/>
  <c r="F330161" i="1"/>
  <c r="F330160" i="1"/>
  <c r="F330159" i="1"/>
  <c r="F330158" i="1"/>
  <c r="F330157" i="1"/>
  <c r="F330156" i="1"/>
  <c r="F330155" i="1"/>
  <c r="F330154" i="1"/>
  <c r="F330153" i="1"/>
  <c r="F330152" i="1"/>
  <c r="F330151" i="1"/>
  <c r="F330150" i="1"/>
  <c r="F330149" i="1"/>
  <c r="F330148" i="1"/>
  <c r="F330147" i="1"/>
  <c r="F330146" i="1"/>
  <c r="F330145" i="1"/>
  <c r="F330144" i="1"/>
  <c r="F330143" i="1"/>
  <c r="F330142" i="1"/>
  <c r="F330141" i="1"/>
  <c r="F330140" i="1"/>
  <c r="F330139" i="1"/>
  <c r="F330138" i="1"/>
  <c r="F330137" i="1"/>
  <c r="F330136" i="1"/>
  <c r="F330135" i="1"/>
  <c r="F330134" i="1"/>
  <c r="F330133" i="1"/>
  <c r="F330132" i="1"/>
  <c r="F330131" i="1"/>
  <c r="F330130" i="1"/>
  <c r="F330129" i="1"/>
  <c r="F330128" i="1"/>
  <c r="F330127" i="1"/>
  <c r="F330126" i="1"/>
  <c r="F330125" i="1"/>
  <c r="F330124" i="1"/>
  <c r="F330123" i="1"/>
  <c r="F330122" i="1"/>
  <c r="F330121" i="1"/>
  <c r="F330120" i="1"/>
  <c r="F330119" i="1"/>
  <c r="F330118" i="1"/>
  <c r="F330117" i="1"/>
  <c r="F330116" i="1"/>
  <c r="F330115" i="1"/>
  <c r="F330114" i="1"/>
  <c r="F330113" i="1"/>
  <c r="F330112" i="1"/>
  <c r="F330111" i="1"/>
  <c r="F330110" i="1"/>
  <c r="F330109" i="1"/>
  <c r="F330108" i="1"/>
  <c r="F330107" i="1"/>
  <c r="F330106" i="1"/>
  <c r="F330105" i="1"/>
  <c r="F330104" i="1"/>
  <c r="F330103" i="1"/>
  <c r="F330102" i="1"/>
  <c r="F330101" i="1"/>
  <c r="F330100" i="1"/>
  <c r="F330099" i="1"/>
  <c r="F330098" i="1"/>
  <c r="F330097" i="1"/>
  <c r="F330096" i="1"/>
  <c r="F330095" i="1"/>
  <c r="F330094" i="1"/>
  <c r="F330093" i="1"/>
  <c r="F330092" i="1"/>
  <c r="F330091" i="1"/>
  <c r="F330090" i="1"/>
  <c r="F330089" i="1"/>
  <c r="F330088" i="1"/>
  <c r="F330087" i="1"/>
  <c r="F330086" i="1"/>
  <c r="F330085" i="1"/>
  <c r="F330084" i="1"/>
  <c r="F330083" i="1"/>
  <c r="F330082" i="1"/>
  <c r="F330081" i="1"/>
  <c r="F330080" i="1"/>
  <c r="F330079" i="1"/>
  <c r="F330078" i="1"/>
  <c r="F330077" i="1"/>
  <c r="F330076" i="1"/>
  <c r="F330075" i="1"/>
  <c r="F330074" i="1"/>
  <c r="F330073" i="1"/>
  <c r="F330072" i="1"/>
  <c r="F330071" i="1"/>
  <c r="F330070" i="1"/>
  <c r="F330069" i="1"/>
  <c r="F330068" i="1"/>
  <c r="F330067" i="1"/>
  <c r="F330066" i="1"/>
  <c r="F330065" i="1"/>
  <c r="F330064" i="1"/>
  <c r="F330063" i="1"/>
  <c r="F330062" i="1"/>
  <c r="F330061" i="1"/>
  <c r="F330060" i="1"/>
  <c r="F330059" i="1"/>
  <c r="F330058" i="1"/>
  <c r="F330057" i="1"/>
  <c r="F330056" i="1"/>
  <c r="F330055" i="1"/>
  <c r="F330054" i="1"/>
  <c r="F330053" i="1"/>
  <c r="F330052" i="1"/>
  <c r="F330051" i="1"/>
  <c r="F330050" i="1"/>
  <c r="F330049" i="1"/>
  <c r="F330048" i="1"/>
  <c r="F330047" i="1"/>
  <c r="F330046" i="1"/>
  <c r="F330045" i="1"/>
  <c r="F330044" i="1"/>
  <c r="F330043" i="1"/>
  <c r="F330042" i="1"/>
  <c r="F330041" i="1"/>
  <c r="F330040" i="1"/>
  <c r="F330039" i="1"/>
  <c r="F330038" i="1"/>
  <c r="F330037" i="1"/>
  <c r="F330036" i="1"/>
  <c r="F330035" i="1"/>
  <c r="F330034" i="1"/>
  <c r="F330033" i="1"/>
  <c r="F330032" i="1"/>
  <c r="F330031" i="1"/>
  <c r="F330030" i="1"/>
  <c r="F330029" i="1"/>
  <c r="F330028" i="1"/>
  <c r="F330027" i="1"/>
  <c r="F330026" i="1"/>
  <c r="F330025" i="1"/>
  <c r="F330024" i="1"/>
  <c r="F330023" i="1"/>
  <c r="F330022" i="1"/>
  <c r="F330021" i="1"/>
  <c r="F330020" i="1"/>
  <c r="F330019" i="1"/>
  <c r="F330018" i="1"/>
  <c r="F330017" i="1"/>
  <c r="F330016" i="1"/>
  <c r="F330015" i="1"/>
  <c r="F330014" i="1"/>
  <c r="F330013" i="1"/>
  <c r="F330012" i="1"/>
  <c r="F330011" i="1"/>
  <c r="F330010" i="1"/>
  <c r="F330009" i="1"/>
  <c r="F330008" i="1"/>
  <c r="F330007" i="1"/>
  <c r="F330006" i="1"/>
  <c r="F330005" i="1"/>
  <c r="F330004" i="1"/>
  <c r="F330003" i="1"/>
  <c r="F330002" i="1"/>
  <c r="F330001" i="1"/>
  <c r="F330000" i="1"/>
  <c r="F329999" i="1"/>
  <c r="F329998" i="1"/>
  <c r="F329997" i="1"/>
  <c r="F329996" i="1"/>
  <c r="F329995" i="1"/>
  <c r="F329994" i="1"/>
  <c r="F329993" i="1"/>
  <c r="F329992" i="1"/>
  <c r="F329991" i="1"/>
  <c r="F329990" i="1"/>
  <c r="F329989" i="1"/>
  <c r="F329988" i="1"/>
  <c r="F329987" i="1"/>
  <c r="F329986" i="1"/>
  <c r="F329985" i="1"/>
  <c r="F329984" i="1"/>
  <c r="F329983" i="1"/>
  <c r="F329982" i="1"/>
  <c r="F329981" i="1"/>
  <c r="F329980" i="1"/>
  <c r="F329979" i="1"/>
  <c r="F329978" i="1"/>
  <c r="F329977" i="1"/>
  <c r="F329976" i="1"/>
  <c r="F329975" i="1"/>
  <c r="F329974" i="1"/>
  <c r="F329973" i="1"/>
  <c r="F329972" i="1"/>
  <c r="F329971" i="1"/>
  <c r="F329970" i="1"/>
  <c r="F329969" i="1"/>
  <c r="F329968" i="1"/>
  <c r="F329967" i="1"/>
  <c r="F329966" i="1"/>
  <c r="F329965" i="1"/>
  <c r="F329964" i="1"/>
  <c r="F329963" i="1"/>
  <c r="F329962" i="1"/>
  <c r="F329961" i="1"/>
  <c r="F329960" i="1"/>
  <c r="F329959" i="1"/>
  <c r="F329958" i="1"/>
  <c r="F329957" i="1"/>
  <c r="F329956" i="1"/>
  <c r="F329955" i="1"/>
  <c r="F329954" i="1"/>
  <c r="F329953" i="1"/>
  <c r="F329952" i="1"/>
  <c r="F329951" i="1"/>
  <c r="F329950" i="1"/>
  <c r="F329949" i="1"/>
  <c r="F329948" i="1"/>
  <c r="F329947" i="1"/>
  <c r="F329946" i="1"/>
  <c r="F329945" i="1"/>
  <c r="F329944" i="1"/>
  <c r="F329943" i="1"/>
  <c r="F329942" i="1"/>
  <c r="F329941" i="1"/>
  <c r="F329940" i="1"/>
  <c r="F329939" i="1"/>
  <c r="F329938" i="1"/>
  <c r="F329937" i="1"/>
  <c r="F329936" i="1"/>
  <c r="F329935" i="1"/>
  <c r="F329934" i="1"/>
  <c r="F329933" i="1"/>
  <c r="F329932" i="1"/>
  <c r="F329931" i="1"/>
  <c r="F329930" i="1"/>
  <c r="F329929" i="1"/>
  <c r="F329928" i="1"/>
  <c r="F329927" i="1"/>
  <c r="F329926" i="1"/>
  <c r="F329925" i="1"/>
  <c r="F329924" i="1"/>
  <c r="F329923" i="1"/>
  <c r="F329922" i="1"/>
  <c r="F329921" i="1"/>
  <c r="F329920" i="1"/>
  <c r="F329919" i="1"/>
  <c r="F329918" i="1"/>
  <c r="F329917" i="1"/>
  <c r="F329916" i="1"/>
  <c r="F329915" i="1"/>
  <c r="F329914" i="1"/>
  <c r="F329913" i="1"/>
  <c r="F329912" i="1"/>
  <c r="F329911" i="1"/>
  <c r="F329910" i="1"/>
  <c r="F329909" i="1"/>
  <c r="F329908" i="1"/>
  <c r="F329907" i="1"/>
  <c r="F329906" i="1"/>
  <c r="F329905" i="1"/>
  <c r="F329904" i="1"/>
  <c r="F329903" i="1"/>
  <c r="F329902" i="1"/>
  <c r="F329901" i="1"/>
  <c r="F329900" i="1"/>
  <c r="F329899" i="1"/>
  <c r="F329898" i="1"/>
  <c r="F329897" i="1"/>
  <c r="F329896" i="1"/>
  <c r="F329895" i="1"/>
  <c r="F329894" i="1"/>
  <c r="F329893" i="1"/>
  <c r="F329892" i="1"/>
  <c r="F329891" i="1"/>
  <c r="F329890" i="1"/>
  <c r="F329889" i="1"/>
  <c r="F329888" i="1"/>
  <c r="F329887" i="1"/>
  <c r="F329886" i="1"/>
  <c r="F329885" i="1"/>
  <c r="F329884" i="1"/>
  <c r="F329883" i="1"/>
  <c r="F329882" i="1"/>
  <c r="F329881" i="1"/>
  <c r="F329880" i="1"/>
  <c r="F329879" i="1"/>
  <c r="F329878" i="1"/>
  <c r="F329877" i="1"/>
  <c r="F329876" i="1"/>
  <c r="F329875" i="1"/>
  <c r="F329874" i="1"/>
  <c r="F329873" i="1"/>
  <c r="F329872" i="1"/>
  <c r="F329871" i="1"/>
  <c r="F329870" i="1"/>
  <c r="F329869" i="1"/>
  <c r="F329868" i="1"/>
  <c r="F329867" i="1"/>
  <c r="F329866" i="1"/>
  <c r="F329865" i="1"/>
  <c r="F329864" i="1"/>
  <c r="F329863" i="1"/>
  <c r="F329862" i="1"/>
  <c r="F329861" i="1"/>
  <c r="F329860" i="1"/>
  <c r="F329859" i="1"/>
  <c r="F329858" i="1"/>
  <c r="F329857" i="1"/>
  <c r="F329856" i="1"/>
  <c r="F329855" i="1"/>
  <c r="F329854" i="1"/>
  <c r="F329853" i="1"/>
  <c r="F329852" i="1"/>
  <c r="F329851" i="1"/>
  <c r="F329850" i="1"/>
  <c r="F329849" i="1"/>
  <c r="F329848" i="1"/>
  <c r="F329847" i="1"/>
  <c r="F329846" i="1"/>
  <c r="F329845" i="1"/>
  <c r="F329844" i="1"/>
  <c r="F329843" i="1"/>
  <c r="F329842" i="1"/>
  <c r="F329841" i="1"/>
  <c r="F329840" i="1"/>
  <c r="F329839" i="1"/>
  <c r="F329838" i="1"/>
  <c r="F329837" i="1"/>
  <c r="F329836" i="1"/>
  <c r="F329835" i="1"/>
  <c r="F329834" i="1"/>
  <c r="F329833" i="1"/>
  <c r="F329832" i="1"/>
  <c r="F329831" i="1"/>
  <c r="F329830" i="1"/>
  <c r="F329829" i="1"/>
  <c r="F329828" i="1"/>
  <c r="F329827" i="1"/>
  <c r="F329826" i="1"/>
  <c r="F329825" i="1"/>
  <c r="F329824" i="1"/>
  <c r="F329823" i="1"/>
  <c r="F329822" i="1"/>
  <c r="F329821" i="1"/>
  <c r="F329820" i="1"/>
  <c r="F329819" i="1"/>
  <c r="F329818" i="1"/>
  <c r="F329817" i="1"/>
  <c r="F329816" i="1"/>
  <c r="F329815" i="1"/>
  <c r="F329814" i="1"/>
  <c r="F329813" i="1"/>
  <c r="F329812" i="1"/>
  <c r="F329811" i="1"/>
  <c r="F329810" i="1"/>
  <c r="F329809" i="1"/>
  <c r="F329808" i="1"/>
  <c r="F329807" i="1"/>
  <c r="F329806" i="1"/>
  <c r="F329805" i="1"/>
  <c r="F329804" i="1"/>
  <c r="F329803" i="1"/>
  <c r="F329802" i="1"/>
  <c r="F329801" i="1"/>
  <c r="F329800" i="1"/>
  <c r="F329799" i="1"/>
  <c r="F329798" i="1"/>
  <c r="F329797" i="1"/>
  <c r="F329796" i="1"/>
  <c r="F329795" i="1"/>
  <c r="F329794" i="1"/>
  <c r="F329793" i="1"/>
  <c r="F329792" i="1"/>
  <c r="F329791" i="1"/>
  <c r="F329790" i="1"/>
  <c r="F329789" i="1"/>
  <c r="F329788" i="1"/>
  <c r="F329787" i="1"/>
  <c r="F329786" i="1"/>
  <c r="F329785" i="1"/>
  <c r="F329784" i="1"/>
  <c r="F329783" i="1"/>
  <c r="F329782" i="1"/>
  <c r="F329781" i="1"/>
  <c r="F329780" i="1"/>
  <c r="F329779" i="1"/>
  <c r="F329778" i="1"/>
  <c r="F329777" i="1"/>
  <c r="F329776" i="1"/>
  <c r="F329775" i="1"/>
  <c r="F329774" i="1"/>
  <c r="F329773" i="1"/>
  <c r="F329772" i="1"/>
  <c r="F329771" i="1"/>
  <c r="F329770" i="1"/>
  <c r="F329769" i="1"/>
  <c r="F329768" i="1"/>
  <c r="F329767" i="1"/>
  <c r="F329766" i="1"/>
  <c r="F329765" i="1"/>
  <c r="F329764" i="1"/>
  <c r="F329763" i="1"/>
  <c r="F329762" i="1"/>
  <c r="F329761" i="1"/>
  <c r="F329760" i="1"/>
  <c r="F329759" i="1"/>
  <c r="F329758" i="1"/>
  <c r="F329757" i="1"/>
  <c r="F329756" i="1"/>
  <c r="F329755" i="1"/>
  <c r="F329754" i="1"/>
  <c r="F329753" i="1"/>
  <c r="F329752" i="1"/>
  <c r="F329751" i="1"/>
  <c r="F329750" i="1"/>
  <c r="F329749" i="1"/>
  <c r="F329748" i="1"/>
  <c r="F329747" i="1"/>
  <c r="F329746" i="1"/>
  <c r="F329745" i="1"/>
  <c r="F329744" i="1"/>
  <c r="F329743" i="1"/>
  <c r="F329742" i="1"/>
  <c r="F329741" i="1"/>
  <c r="F329740" i="1"/>
  <c r="F329739" i="1"/>
  <c r="F329738" i="1"/>
  <c r="F329737" i="1"/>
  <c r="F329736" i="1"/>
  <c r="F329735" i="1"/>
  <c r="F329734" i="1"/>
  <c r="F329733" i="1"/>
  <c r="F329732" i="1"/>
  <c r="F329731" i="1"/>
  <c r="F329730" i="1"/>
  <c r="F329729" i="1"/>
  <c r="F329728" i="1"/>
  <c r="F329727" i="1"/>
  <c r="F329726" i="1"/>
  <c r="F329725" i="1"/>
  <c r="F329724" i="1"/>
  <c r="F329723" i="1"/>
  <c r="F329722" i="1"/>
  <c r="F329721" i="1"/>
  <c r="F329720" i="1"/>
  <c r="F329719" i="1"/>
  <c r="F329718" i="1"/>
  <c r="F329717" i="1"/>
  <c r="F329716" i="1"/>
  <c r="F329715" i="1"/>
  <c r="F329714" i="1"/>
  <c r="F329713" i="1"/>
  <c r="F329712" i="1"/>
  <c r="F329711" i="1"/>
  <c r="F329710" i="1"/>
  <c r="F329709" i="1"/>
  <c r="F329708" i="1"/>
  <c r="F329707" i="1"/>
  <c r="F329706" i="1"/>
  <c r="F329705" i="1"/>
  <c r="F329704" i="1"/>
  <c r="F329703" i="1"/>
  <c r="F329702" i="1"/>
  <c r="F329701" i="1"/>
  <c r="F329700" i="1"/>
  <c r="F329699" i="1"/>
  <c r="F329698" i="1"/>
  <c r="F329697" i="1"/>
  <c r="F329696" i="1"/>
  <c r="F329695" i="1"/>
  <c r="F329694" i="1"/>
  <c r="F329693" i="1"/>
  <c r="F329692" i="1"/>
  <c r="F329691" i="1"/>
  <c r="F329690" i="1"/>
  <c r="F329689" i="1"/>
  <c r="F329688" i="1"/>
  <c r="F329687" i="1"/>
  <c r="F329686" i="1"/>
  <c r="F329685" i="1"/>
  <c r="F329684" i="1"/>
  <c r="F329683" i="1"/>
  <c r="F329682" i="1"/>
  <c r="F329681" i="1"/>
  <c r="F329680" i="1"/>
  <c r="F329679" i="1"/>
  <c r="F329678" i="1"/>
  <c r="F329677" i="1"/>
  <c r="F329676" i="1"/>
  <c r="F329675" i="1"/>
  <c r="F329674" i="1"/>
  <c r="F329673" i="1"/>
  <c r="F329672" i="1"/>
  <c r="F329671" i="1"/>
  <c r="F329670" i="1"/>
  <c r="F329669" i="1"/>
  <c r="F329668" i="1"/>
  <c r="F329667" i="1"/>
  <c r="F329666" i="1"/>
  <c r="F329665" i="1"/>
  <c r="F329664" i="1"/>
  <c r="F329663" i="1"/>
  <c r="F329662" i="1"/>
  <c r="F329661" i="1"/>
  <c r="F329660" i="1"/>
  <c r="F329659" i="1"/>
  <c r="F329658" i="1"/>
  <c r="F329657" i="1"/>
  <c r="F329656" i="1"/>
  <c r="F329655" i="1"/>
  <c r="F329654" i="1"/>
  <c r="F329653" i="1"/>
  <c r="F329652" i="1"/>
  <c r="F329651" i="1"/>
  <c r="F329650" i="1"/>
  <c r="F329649" i="1"/>
  <c r="F329648" i="1"/>
  <c r="F329647" i="1"/>
  <c r="F329646" i="1"/>
  <c r="F329645" i="1"/>
  <c r="F329644" i="1"/>
  <c r="F329643" i="1"/>
  <c r="F329642" i="1"/>
  <c r="F329641" i="1"/>
  <c r="F329640" i="1"/>
  <c r="F329639" i="1"/>
  <c r="F329638" i="1"/>
  <c r="F329637" i="1"/>
  <c r="F329636" i="1"/>
  <c r="F329635" i="1"/>
  <c r="F329634" i="1"/>
  <c r="F329633" i="1"/>
  <c r="F329632" i="1"/>
  <c r="F329631" i="1"/>
  <c r="F329630" i="1"/>
  <c r="F329629" i="1"/>
  <c r="F329628" i="1"/>
  <c r="F329627" i="1"/>
  <c r="F329626" i="1"/>
  <c r="F329625" i="1"/>
  <c r="F329624" i="1"/>
  <c r="F329623" i="1"/>
  <c r="F329622" i="1"/>
  <c r="F329621" i="1"/>
  <c r="F329620" i="1"/>
  <c r="F329619" i="1"/>
  <c r="F329618" i="1"/>
  <c r="F329617" i="1"/>
  <c r="F329616" i="1"/>
  <c r="F329615" i="1"/>
  <c r="F329614" i="1"/>
  <c r="F329613" i="1"/>
  <c r="F329612" i="1"/>
  <c r="F329611" i="1"/>
  <c r="F329610" i="1"/>
  <c r="F329609" i="1"/>
  <c r="F329608" i="1"/>
  <c r="F329607" i="1"/>
  <c r="F329606" i="1"/>
  <c r="F329605" i="1"/>
  <c r="F329604" i="1"/>
  <c r="F329603" i="1"/>
  <c r="F329602" i="1"/>
  <c r="F329601" i="1"/>
  <c r="F329600" i="1"/>
  <c r="F329599" i="1"/>
  <c r="F329598" i="1"/>
  <c r="F329597" i="1"/>
  <c r="F329596" i="1"/>
  <c r="F329595" i="1"/>
  <c r="F329594" i="1"/>
  <c r="F329593" i="1"/>
  <c r="F329592" i="1"/>
  <c r="F329591" i="1"/>
  <c r="F329590" i="1"/>
  <c r="F329589" i="1"/>
  <c r="F329588" i="1"/>
  <c r="F329587" i="1"/>
  <c r="F329586" i="1"/>
  <c r="F329585" i="1"/>
  <c r="F329584" i="1"/>
  <c r="F329583" i="1"/>
  <c r="F329582" i="1"/>
  <c r="F329581" i="1"/>
  <c r="F329580" i="1"/>
  <c r="F329579" i="1"/>
  <c r="F329578" i="1"/>
  <c r="F329577" i="1"/>
  <c r="F329576" i="1"/>
  <c r="F329575" i="1"/>
  <c r="F329574" i="1"/>
  <c r="F329573" i="1"/>
  <c r="F329572" i="1"/>
  <c r="F329571" i="1"/>
  <c r="F329570" i="1"/>
  <c r="F329569" i="1"/>
  <c r="F329568" i="1"/>
  <c r="F329567" i="1"/>
  <c r="F329566" i="1"/>
  <c r="F329565" i="1"/>
  <c r="F329564" i="1"/>
  <c r="F329563" i="1"/>
  <c r="F329562" i="1"/>
  <c r="F329561" i="1"/>
  <c r="F329560" i="1"/>
  <c r="F329559" i="1"/>
  <c r="F329558" i="1"/>
  <c r="F329557" i="1"/>
  <c r="F329556" i="1"/>
  <c r="F329555" i="1"/>
  <c r="F329554" i="1"/>
  <c r="F329553" i="1"/>
  <c r="F329552" i="1"/>
  <c r="F329551" i="1"/>
  <c r="F329550" i="1"/>
  <c r="F329549" i="1"/>
  <c r="F329548" i="1"/>
  <c r="F329547" i="1"/>
  <c r="F329546" i="1"/>
  <c r="F329545" i="1"/>
  <c r="F329544" i="1"/>
  <c r="F329543" i="1"/>
  <c r="F329542" i="1"/>
  <c r="F329541" i="1"/>
  <c r="F329540" i="1"/>
  <c r="F329539" i="1"/>
  <c r="F329538" i="1"/>
  <c r="F329537" i="1"/>
  <c r="F329536" i="1"/>
  <c r="F329535" i="1"/>
  <c r="F329534" i="1"/>
  <c r="F329533" i="1"/>
  <c r="F329532" i="1"/>
  <c r="F329531" i="1"/>
  <c r="F329530" i="1"/>
  <c r="F329529" i="1"/>
  <c r="F329528" i="1"/>
  <c r="F329527" i="1"/>
  <c r="F329526" i="1"/>
  <c r="F329525" i="1"/>
  <c r="F329524" i="1"/>
  <c r="F329523" i="1"/>
  <c r="F329522" i="1"/>
  <c r="F329521" i="1"/>
  <c r="F329520" i="1"/>
  <c r="F329519" i="1"/>
  <c r="F329518" i="1"/>
  <c r="F329517" i="1"/>
  <c r="F329516" i="1"/>
  <c r="F329515" i="1"/>
  <c r="F329514" i="1"/>
  <c r="F329513" i="1"/>
  <c r="F329512" i="1"/>
  <c r="F329511" i="1"/>
  <c r="F329510" i="1"/>
  <c r="F329509" i="1"/>
  <c r="F329508" i="1"/>
  <c r="F329507" i="1"/>
  <c r="F329506" i="1"/>
  <c r="F329505" i="1"/>
  <c r="F329504" i="1"/>
  <c r="F329503" i="1"/>
  <c r="F329502" i="1"/>
  <c r="F329501" i="1"/>
  <c r="F329500" i="1"/>
  <c r="F329499" i="1"/>
  <c r="F329498" i="1"/>
  <c r="F329497" i="1"/>
  <c r="F329496" i="1"/>
  <c r="F329495" i="1"/>
  <c r="F329494" i="1"/>
  <c r="F329493" i="1"/>
  <c r="F329492" i="1"/>
  <c r="F329491" i="1"/>
  <c r="F329490" i="1"/>
  <c r="F329489" i="1"/>
  <c r="F329488" i="1"/>
  <c r="F329487" i="1"/>
  <c r="F329486" i="1"/>
  <c r="F329485" i="1"/>
  <c r="F329484" i="1"/>
  <c r="F329483" i="1"/>
  <c r="F329482" i="1"/>
  <c r="F329481" i="1"/>
  <c r="F329480" i="1"/>
  <c r="F329479" i="1"/>
  <c r="F329478" i="1"/>
  <c r="F329477" i="1"/>
  <c r="F329476" i="1"/>
  <c r="F329475" i="1"/>
  <c r="F329474" i="1"/>
  <c r="F329473" i="1"/>
  <c r="F329472" i="1"/>
  <c r="F329471" i="1"/>
  <c r="F329470" i="1"/>
  <c r="F329469" i="1"/>
  <c r="F329468" i="1"/>
  <c r="F329467" i="1"/>
  <c r="F329466" i="1"/>
  <c r="F329465" i="1"/>
  <c r="F329464" i="1"/>
  <c r="F329463" i="1"/>
  <c r="F329462" i="1"/>
  <c r="F329461" i="1"/>
  <c r="F329460" i="1"/>
  <c r="F329459" i="1"/>
  <c r="F329458" i="1"/>
  <c r="F329457" i="1"/>
  <c r="F329456" i="1"/>
  <c r="F329455" i="1"/>
  <c r="F329454" i="1"/>
  <c r="F329453" i="1"/>
  <c r="F329452" i="1"/>
  <c r="F329451" i="1"/>
  <c r="F329450" i="1"/>
  <c r="F329449" i="1"/>
  <c r="F329448" i="1"/>
  <c r="F329447" i="1"/>
  <c r="F329446" i="1"/>
  <c r="F329445" i="1"/>
  <c r="F329444" i="1"/>
  <c r="F329443" i="1"/>
  <c r="F329442" i="1"/>
  <c r="F329441" i="1"/>
  <c r="F329440" i="1"/>
  <c r="F329439" i="1"/>
  <c r="F329438" i="1"/>
  <c r="F329437" i="1"/>
  <c r="F329436" i="1"/>
  <c r="F329435" i="1"/>
  <c r="F329434" i="1"/>
  <c r="F329433" i="1"/>
  <c r="F329432" i="1"/>
  <c r="F329431" i="1"/>
  <c r="F329430" i="1"/>
  <c r="F329429" i="1"/>
  <c r="F329428" i="1"/>
  <c r="F329427" i="1"/>
  <c r="F329426" i="1"/>
  <c r="F329425" i="1"/>
  <c r="F329424" i="1"/>
  <c r="F329423" i="1"/>
  <c r="F329422" i="1"/>
  <c r="F329421" i="1"/>
  <c r="F329420" i="1"/>
  <c r="F329419" i="1"/>
  <c r="F329418" i="1"/>
  <c r="F329417" i="1"/>
  <c r="F329416" i="1"/>
  <c r="F329415" i="1"/>
  <c r="F329414" i="1"/>
  <c r="F329413" i="1"/>
  <c r="F329412" i="1"/>
  <c r="F329411" i="1"/>
  <c r="F329410" i="1"/>
  <c r="F329409" i="1"/>
  <c r="F329408" i="1"/>
  <c r="F329407" i="1"/>
  <c r="F329406" i="1"/>
  <c r="F329405" i="1"/>
  <c r="F329404" i="1"/>
  <c r="F329403" i="1"/>
  <c r="F329402" i="1"/>
  <c r="F329401" i="1"/>
  <c r="F329400" i="1"/>
  <c r="F329399" i="1"/>
  <c r="F329398" i="1"/>
  <c r="F329397" i="1"/>
  <c r="F329396" i="1"/>
  <c r="F329395" i="1"/>
  <c r="F329394" i="1"/>
  <c r="F329393" i="1"/>
  <c r="F329392" i="1"/>
  <c r="F329391" i="1"/>
  <c r="F329390" i="1"/>
  <c r="F329389" i="1"/>
  <c r="F329388" i="1"/>
  <c r="F329387" i="1"/>
  <c r="F329386" i="1"/>
  <c r="F329385" i="1"/>
  <c r="F329384" i="1"/>
  <c r="F329383" i="1"/>
  <c r="F329382" i="1"/>
  <c r="F329381" i="1"/>
  <c r="F329380" i="1"/>
  <c r="F329379" i="1"/>
  <c r="F329378" i="1"/>
  <c r="F329377" i="1"/>
  <c r="F329376" i="1"/>
  <c r="F329375" i="1"/>
  <c r="F329374" i="1"/>
  <c r="F329373" i="1"/>
  <c r="F329372" i="1"/>
  <c r="F329371" i="1"/>
  <c r="F329370" i="1"/>
  <c r="F329369" i="1"/>
  <c r="F329368" i="1"/>
  <c r="F329367" i="1"/>
  <c r="F329366" i="1"/>
  <c r="F329365" i="1"/>
  <c r="F329364" i="1"/>
  <c r="F329363" i="1"/>
  <c r="F329362" i="1"/>
  <c r="F329361" i="1"/>
  <c r="F329360" i="1"/>
  <c r="F329359" i="1"/>
  <c r="F329358" i="1"/>
  <c r="F329357" i="1"/>
  <c r="F329356" i="1"/>
  <c r="F329355" i="1"/>
  <c r="F329354" i="1"/>
  <c r="F329353" i="1"/>
  <c r="F329352" i="1"/>
  <c r="F329351" i="1"/>
  <c r="F329350" i="1"/>
  <c r="F329349" i="1"/>
  <c r="F329348" i="1"/>
  <c r="F329347" i="1"/>
  <c r="F329346" i="1"/>
  <c r="F329345" i="1"/>
  <c r="F329344" i="1"/>
  <c r="F329343" i="1"/>
  <c r="F329342" i="1"/>
  <c r="F329341" i="1"/>
  <c r="F329340" i="1"/>
  <c r="F329339" i="1"/>
  <c r="F329338" i="1"/>
  <c r="F329337" i="1"/>
  <c r="F329336" i="1"/>
  <c r="F329335" i="1"/>
  <c r="F329334" i="1"/>
  <c r="F329333" i="1"/>
  <c r="F329332" i="1"/>
  <c r="F329331" i="1"/>
  <c r="F329330" i="1"/>
  <c r="F329329" i="1"/>
  <c r="F329328" i="1"/>
  <c r="F329327" i="1"/>
  <c r="F329326" i="1"/>
  <c r="F329325" i="1"/>
  <c r="F329324" i="1"/>
  <c r="F329323" i="1"/>
  <c r="F329322" i="1"/>
  <c r="F329321" i="1"/>
  <c r="F329320" i="1"/>
  <c r="F329319" i="1"/>
  <c r="F329318" i="1"/>
  <c r="F329317" i="1"/>
  <c r="F329316" i="1"/>
  <c r="F329315" i="1"/>
  <c r="F329314" i="1"/>
  <c r="F329313" i="1"/>
  <c r="F329312" i="1"/>
  <c r="F329311" i="1"/>
  <c r="F329310" i="1"/>
  <c r="F329309" i="1"/>
  <c r="F329308" i="1"/>
  <c r="F329307" i="1"/>
  <c r="F329306" i="1"/>
  <c r="F329305" i="1"/>
  <c r="F329304" i="1"/>
  <c r="F329303" i="1"/>
  <c r="F329302" i="1"/>
  <c r="F329301" i="1"/>
  <c r="F329300" i="1"/>
  <c r="F329299" i="1"/>
  <c r="F329298" i="1"/>
  <c r="F329297" i="1"/>
  <c r="F329296" i="1"/>
  <c r="F329295" i="1"/>
  <c r="F329294" i="1"/>
  <c r="F329293" i="1"/>
  <c r="F329292" i="1"/>
  <c r="F329291" i="1"/>
  <c r="F329290" i="1"/>
  <c r="F329289" i="1"/>
  <c r="F329288" i="1"/>
  <c r="F329287" i="1"/>
  <c r="F329286" i="1"/>
  <c r="F329285" i="1"/>
  <c r="F329284" i="1"/>
  <c r="F329283" i="1"/>
  <c r="F329282" i="1"/>
  <c r="F329281" i="1"/>
  <c r="F329280" i="1"/>
  <c r="F329279" i="1"/>
  <c r="F329278" i="1"/>
  <c r="F329277" i="1"/>
  <c r="F329276" i="1"/>
  <c r="F329275" i="1"/>
  <c r="F329274" i="1"/>
  <c r="F329273" i="1"/>
  <c r="F329272" i="1"/>
  <c r="F329271" i="1"/>
  <c r="F329270" i="1"/>
  <c r="F329269" i="1"/>
  <c r="F329268" i="1"/>
  <c r="F329267" i="1"/>
  <c r="F329266" i="1"/>
  <c r="F329265" i="1"/>
  <c r="F329264" i="1"/>
  <c r="F329263" i="1"/>
  <c r="F329262" i="1"/>
  <c r="F329261" i="1"/>
  <c r="F329260" i="1"/>
  <c r="F329259" i="1"/>
  <c r="F329258" i="1"/>
  <c r="F329257" i="1"/>
  <c r="F329256" i="1"/>
  <c r="F329255" i="1"/>
  <c r="F329254" i="1"/>
  <c r="F329253" i="1"/>
  <c r="F329252" i="1"/>
  <c r="F329251" i="1"/>
  <c r="F329250" i="1"/>
  <c r="F329249" i="1"/>
  <c r="F329248" i="1"/>
  <c r="F329247" i="1"/>
  <c r="F329246" i="1"/>
  <c r="F329245" i="1"/>
  <c r="F329244" i="1"/>
  <c r="F329243" i="1"/>
  <c r="F329242" i="1"/>
  <c r="F329241" i="1"/>
  <c r="F329240" i="1"/>
  <c r="F329239" i="1"/>
  <c r="F329238" i="1"/>
  <c r="F329237" i="1"/>
  <c r="F329236" i="1"/>
  <c r="F329235" i="1"/>
  <c r="F329234" i="1"/>
  <c r="F329233" i="1"/>
  <c r="F329232" i="1"/>
  <c r="F329231" i="1"/>
  <c r="F329230" i="1"/>
  <c r="F329229" i="1"/>
  <c r="F329228" i="1"/>
  <c r="F329227" i="1"/>
  <c r="F329226" i="1"/>
  <c r="F329225" i="1"/>
  <c r="F329224" i="1"/>
  <c r="F329223" i="1"/>
  <c r="F329222" i="1"/>
  <c r="F329221" i="1"/>
  <c r="F329220" i="1"/>
  <c r="F329219" i="1"/>
  <c r="F329218" i="1"/>
  <c r="F329217" i="1"/>
  <c r="F329216" i="1"/>
  <c r="F329215" i="1"/>
  <c r="F329214" i="1"/>
  <c r="F329213" i="1"/>
  <c r="F329212" i="1"/>
  <c r="F329211" i="1"/>
  <c r="F329210" i="1"/>
  <c r="F329209" i="1"/>
  <c r="F329208" i="1"/>
  <c r="F329207" i="1"/>
  <c r="F329206" i="1"/>
  <c r="F329205" i="1"/>
  <c r="F329204" i="1"/>
  <c r="F329203" i="1"/>
  <c r="F329202" i="1"/>
  <c r="F329201" i="1"/>
  <c r="F329200" i="1"/>
  <c r="F329199" i="1"/>
  <c r="F329198" i="1"/>
  <c r="F329197" i="1"/>
  <c r="F329196" i="1"/>
  <c r="F329195" i="1"/>
  <c r="F329194" i="1"/>
  <c r="F329193" i="1"/>
  <c r="F329192" i="1"/>
  <c r="F329191" i="1"/>
  <c r="F329190" i="1"/>
  <c r="F329189" i="1"/>
  <c r="F329188" i="1"/>
  <c r="F329187" i="1"/>
  <c r="F329186" i="1"/>
  <c r="F329185" i="1"/>
  <c r="F329184" i="1"/>
  <c r="F329183" i="1"/>
  <c r="F329182" i="1"/>
  <c r="F329181" i="1"/>
  <c r="F329180" i="1"/>
  <c r="F329179" i="1"/>
  <c r="F329178" i="1"/>
  <c r="F329177" i="1"/>
  <c r="F329176" i="1"/>
  <c r="F329175" i="1"/>
  <c r="F329174" i="1"/>
  <c r="F329173" i="1"/>
  <c r="F329172" i="1"/>
  <c r="F329171" i="1"/>
  <c r="F329170" i="1"/>
  <c r="F329169" i="1"/>
  <c r="F329168" i="1"/>
  <c r="F329167" i="1"/>
  <c r="F329166" i="1"/>
  <c r="F329165" i="1"/>
  <c r="F329164" i="1"/>
  <c r="F329163" i="1"/>
  <c r="F329162" i="1"/>
  <c r="F329161" i="1"/>
  <c r="F329160" i="1"/>
  <c r="F329159" i="1"/>
  <c r="F329158" i="1"/>
  <c r="F329157" i="1"/>
  <c r="F329156" i="1"/>
  <c r="F329155" i="1"/>
  <c r="F329154" i="1"/>
  <c r="F329153" i="1"/>
  <c r="F329152" i="1"/>
  <c r="F329151" i="1"/>
  <c r="F329150" i="1"/>
  <c r="F329149" i="1"/>
  <c r="F329148" i="1"/>
  <c r="F329147" i="1"/>
  <c r="F329146" i="1"/>
  <c r="F329145" i="1"/>
  <c r="F329144" i="1"/>
  <c r="F329143" i="1"/>
  <c r="F329142" i="1"/>
  <c r="F329141" i="1"/>
  <c r="F329140" i="1"/>
  <c r="F329139" i="1"/>
  <c r="F329138" i="1"/>
  <c r="F329137" i="1"/>
  <c r="F329136" i="1"/>
  <c r="F329135" i="1"/>
  <c r="F329134" i="1"/>
  <c r="F329133" i="1"/>
  <c r="F329132" i="1"/>
  <c r="F329131" i="1"/>
  <c r="F329130" i="1"/>
  <c r="F329129" i="1"/>
  <c r="F329128" i="1"/>
  <c r="F329127" i="1"/>
  <c r="F329126" i="1"/>
  <c r="F329125" i="1"/>
  <c r="F329124" i="1"/>
  <c r="F329123" i="1"/>
  <c r="F329122" i="1"/>
  <c r="F329121" i="1"/>
  <c r="F329120" i="1"/>
  <c r="F329119" i="1"/>
  <c r="F329118" i="1"/>
  <c r="F329117" i="1"/>
  <c r="F329116" i="1"/>
  <c r="F329115" i="1"/>
  <c r="F329114" i="1"/>
  <c r="F329113" i="1"/>
  <c r="F329112" i="1"/>
  <c r="F329111" i="1"/>
  <c r="F329110" i="1"/>
  <c r="F329109" i="1"/>
  <c r="F329108" i="1"/>
  <c r="F329107" i="1"/>
  <c r="F329106" i="1"/>
  <c r="F329105" i="1"/>
  <c r="F329104" i="1"/>
  <c r="F329103" i="1"/>
  <c r="F329102" i="1"/>
  <c r="F329101" i="1"/>
  <c r="F329100" i="1"/>
  <c r="F329099" i="1"/>
  <c r="F329098" i="1"/>
  <c r="F329097" i="1"/>
  <c r="F329096" i="1"/>
  <c r="F329095" i="1"/>
  <c r="F329094" i="1"/>
  <c r="F329093" i="1"/>
  <c r="F329092" i="1"/>
  <c r="F329091" i="1"/>
  <c r="F329090" i="1"/>
  <c r="F329089" i="1"/>
  <c r="F329088" i="1"/>
  <c r="F329087" i="1"/>
  <c r="F329086" i="1"/>
  <c r="F329085" i="1"/>
  <c r="F329084" i="1"/>
  <c r="F329083" i="1"/>
  <c r="F329082" i="1"/>
  <c r="F329081" i="1"/>
  <c r="F329080" i="1"/>
  <c r="F329079" i="1"/>
  <c r="F329078" i="1"/>
  <c r="F329077" i="1"/>
  <c r="F329076" i="1"/>
  <c r="F329075" i="1"/>
  <c r="F329074" i="1"/>
  <c r="F329073" i="1"/>
  <c r="F329072" i="1"/>
  <c r="F329071" i="1"/>
  <c r="F329070" i="1"/>
  <c r="F329069" i="1"/>
  <c r="F329068" i="1"/>
  <c r="F329067" i="1"/>
  <c r="F329066" i="1"/>
  <c r="F329065" i="1"/>
  <c r="F329064" i="1"/>
  <c r="F329063" i="1"/>
  <c r="F329062" i="1"/>
  <c r="F329061" i="1"/>
  <c r="F329060" i="1"/>
  <c r="F329059" i="1"/>
  <c r="F329058" i="1"/>
  <c r="F329057" i="1"/>
  <c r="F329056" i="1"/>
  <c r="F329055" i="1"/>
  <c r="F329054" i="1"/>
  <c r="F329053" i="1"/>
  <c r="F329052" i="1"/>
  <c r="F329051" i="1"/>
  <c r="F329050" i="1"/>
  <c r="F329049" i="1"/>
  <c r="F329048" i="1"/>
  <c r="F329047" i="1"/>
  <c r="F329046" i="1"/>
  <c r="F329045" i="1"/>
  <c r="F329044" i="1"/>
  <c r="F329043" i="1"/>
  <c r="F329042" i="1"/>
  <c r="F329041" i="1"/>
  <c r="F329040" i="1"/>
  <c r="F329039" i="1"/>
  <c r="F329038" i="1"/>
  <c r="F329037" i="1"/>
  <c r="F329036" i="1"/>
  <c r="F329035" i="1"/>
  <c r="F329034" i="1"/>
  <c r="F329033" i="1"/>
  <c r="F329032" i="1"/>
  <c r="F329031" i="1"/>
  <c r="F329030" i="1"/>
  <c r="F329029" i="1"/>
  <c r="F329028" i="1"/>
  <c r="F329027" i="1"/>
  <c r="F329026" i="1"/>
  <c r="F329025" i="1"/>
  <c r="F329024" i="1"/>
  <c r="F329023" i="1"/>
  <c r="F329022" i="1"/>
  <c r="F329021" i="1"/>
  <c r="F329020" i="1"/>
  <c r="F329019" i="1"/>
  <c r="F329018" i="1"/>
  <c r="F329017" i="1"/>
  <c r="F329016" i="1"/>
  <c r="F329015" i="1"/>
  <c r="F329014" i="1"/>
  <c r="F329013" i="1"/>
  <c r="F329012" i="1"/>
  <c r="F329011" i="1"/>
  <c r="F329010" i="1"/>
  <c r="F329009" i="1"/>
  <c r="F329008" i="1"/>
  <c r="F329007" i="1"/>
  <c r="F329006" i="1"/>
  <c r="F329005" i="1"/>
  <c r="F329004" i="1"/>
  <c r="F329003" i="1"/>
  <c r="F329002" i="1"/>
  <c r="F329001" i="1"/>
  <c r="F329000" i="1"/>
  <c r="F328999" i="1"/>
  <c r="F328998" i="1"/>
  <c r="F328997" i="1"/>
  <c r="F328996" i="1"/>
  <c r="F328995" i="1"/>
  <c r="F328994" i="1"/>
  <c r="F328993" i="1"/>
  <c r="F328992" i="1"/>
  <c r="F328991" i="1"/>
  <c r="F328990" i="1"/>
  <c r="F328989" i="1"/>
  <c r="F328988" i="1"/>
  <c r="F328987" i="1"/>
  <c r="F328986" i="1"/>
  <c r="F328985" i="1"/>
  <c r="F328984" i="1"/>
  <c r="F328983" i="1"/>
  <c r="F328982" i="1"/>
  <c r="F328981" i="1"/>
  <c r="F328980" i="1"/>
  <c r="F328979" i="1"/>
  <c r="F328978" i="1"/>
  <c r="F328977" i="1"/>
  <c r="F328976" i="1"/>
  <c r="F328975" i="1"/>
  <c r="F328974" i="1"/>
  <c r="F328973" i="1"/>
  <c r="F328972" i="1"/>
  <c r="F328971" i="1"/>
  <c r="F328970" i="1"/>
  <c r="F328969" i="1"/>
  <c r="F328968" i="1"/>
  <c r="F328967" i="1"/>
  <c r="F328966" i="1"/>
  <c r="F328965" i="1"/>
  <c r="F328964" i="1"/>
  <c r="F328963" i="1"/>
  <c r="F328962" i="1"/>
  <c r="F328961" i="1"/>
  <c r="F328960" i="1"/>
  <c r="F328959" i="1"/>
  <c r="F328958" i="1"/>
  <c r="F328957" i="1"/>
  <c r="F328956" i="1"/>
  <c r="F328955" i="1"/>
  <c r="F328954" i="1"/>
  <c r="F328953" i="1"/>
  <c r="F328952" i="1"/>
  <c r="F328951" i="1"/>
  <c r="F328950" i="1"/>
  <c r="F328949" i="1"/>
  <c r="F328948" i="1"/>
  <c r="F328947" i="1"/>
  <c r="F328946" i="1"/>
  <c r="F328945" i="1"/>
  <c r="F328944" i="1"/>
  <c r="F328943" i="1"/>
  <c r="F328942" i="1"/>
  <c r="F328941" i="1"/>
  <c r="F328940" i="1"/>
  <c r="F328939" i="1"/>
  <c r="F328938" i="1"/>
  <c r="F328937" i="1"/>
  <c r="F328936" i="1"/>
  <c r="F328935" i="1"/>
  <c r="F328934" i="1"/>
  <c r="F328933" i="1"/>
  <c r="F328932" i="1"/>
  <c r="F328931" i="1"/>
  <c r="F328930" i="1"/>
  <c r="F328929" i="1"/>
  <c r="F328928" i="1"/>
  <c r="F328927" i="1"/>
  <c r="F328926" i="1"/>
  <c r="F328925" i="1"/>
  <c r="F328924" i="1"/>
  <c r="F328923" i="1"/>
  <c r="F328922" i="1"/>
  <c r="F328921" i="1"/>
  <c r="F328920" i="1"/>
  <c r="F328919" i="1"/>
  <c r="F328918" i="1"/>
  <c r="F328917" i="1"/>
  <c r="F328916" i="1"/>
  <c r="F328915" i="1"/>
  <c r="F328914" i="1"/>
  <c r="F328913" i="1"/>
  <c r="F328912" i="1"/>
  <c r="F328911" i="1"/>
  <c r="F328910" i="1"/>
  <c r="F328909" i="1"/>
  <c r="F328908" i="1"/>
  <c r="F328907" i="1"/>
  <c r="F328906" i="1"/>
  <c r="F328905" i="1"/>
  <c r="F328904" i="1"/>
  <c r="F328903" i="1"/>
  <c r="F328902" i="1"/>
  <c r="F328901" i="1"/>
  <c r="F328900" i="1"/>
  <c r="F328899" i="1"/>
  <c r="F328898" i="1"/>
  <c r="F328897" i="1"/>
  <c r="F328896" i="1"/>
  <c r="F328895" i="1"/>
  <c r="F328894" i="1"/>
  <c r="F328893" i="1"/>
  <c r="F328892" i="1"/>
  <c r="F328891" i="1"/>
  <c r="F328890" i="1"/>
  <c r="F328889" i="1"/>
  <c r="F328888" i="1"/>
  <c r="F328887" i="1"/>
  <c r="F328886" i="1"/>
  <c r="F328885" i="1"/>
  <c r="F328884" i="1"/>
  <c r="F328883" i="1"/>
  <c r="F328882" i="1"/>
  <c r="F328881" i="1"/>
  <c r="F328880" i="1"/>
  <c r="F328879" i="1"/>
  <c r="F328878" i="1"/>
  <c r="F328877" i="1"/>
  <c r="F328876" i="1"/>
  <c r="F328875" i="1"/>
  <c r="F328874" i="1"/>
  <c r="F328873" i="1"/>
  <c r="F328872" i="1"/>
  <c r="F328871" i="1"/>
  <c r="F328870" i="1"/>
  <c r="F328869" i="1"/>
  <c r="F328868" i="1"/>
  <c r="F328867" i="1"/>
  <c r="F328866" i="1"/>
  <c r="F328865" i="1"/>
  <c r="F328864" i="1"/>
  <c r="F328863" i="1"/>
  <c r="F328862" i="1"/>
  <c r="F328861" i="1"/>
  <c r="F328860" i="1"/>
  <c r="F328859" i="1"/>
  <c r="F328858" i="1"/>
  <c r="F328857" i="1"/>
  <c r="F328856" i="1"/>
  <c r="F328855" i="1"/>
  <c r="F328854" i="1"/>
  <c r="F328853" i="1"/>
  <c r="F328852" i="1"/>
  <c r="F328851" i="1"/>
  <c r="F328850" i="1"/>
  <c r="F328849" i="1"/>
  <c r="F328848" i="1"/>
  <c r="F328847" i="1"/>
  <c r="F328846" i="1"/>
  <c r="F328845" i="1"/>
  <c r="F328844" i="1"/>
  <c r="F328843" i="1"/>
  <c r="F328842" i="1"/>
  <c r="F328841" i="1"/>
  <c r="F328840" i="1"/>
  <c r="F328839" i="1"/>
  <c r="F328838" i="1"/>
  <c r="F328837" i="1"/>
  <c r="F328836" i="1"/>
  <c r="F328835" i="1"/>
  <c r="F328834" i="1"/>
  <c r="F328833" i="1"/>
  <c r="F328832" i="1"/>
  <c r="F328831" i="1"/>
  <c r="F328830" i="1"/>
  <c r="F328829" i="1"/>
  <c r="F328828" i="1"/>
  <c r="F328827" i="1"/>
  <c r="F328826" i="1"/>
  <c r="F328825" i="1"/>
  <c r="F328824" i="1"/>
  <c r="F328823" i="1"/>
  <c r="F328822" i="1"/>
  <c r="F328821" i="1"/>
  <c r="F328820" i="1"/>
  <c r="F328819" i="1"/>
  <c r="F328818" i="1"/>
  <c r="F328817" i="1"/>
  <c r="F328816" i="1"/>
  <c r="F328815" i="1"/>
  <c r="F328814" i="1"/>
  <c r="F328813" i="1"/>
  <c r="F328812" i="1"/>
  <c r="F328811" i="1"/>
  <c r="F328810" i="1"/>
  <c r="F328809" i="1"/>
  <c r="F328808" i="1"/>
  <c r="F328807" i="1"/>
  <c r="F328806" i="1"/>
  <c r="F328805" i="1"/>
  <c r="F328804" i="1"/>
  <c r="F328803" i="1"/>
  <c r="F328802" i="1"/>
  <c r="F328801" i="1"/>
  <c r="F328800" i="1"/>
  <c r="F328799" i="1"/>
  <c r="F328798" i="1"/>
  <c r="F328797" i="1"/>
  <c r="F328796" i="1"/>
  <c r="F328795" i="1"/>
  <c r="F328794" i="1"/>
  <c r="F328793" i="1"/>
  <c r="F328792" i="1"/>
  <c r="F328791" i="1"/>
  <c r="F328790" i="1"/>
  <c r="F328789" i="1"/>
  <c r="F328788" i="1"/>
  <c r="F328787" i="1"/>
  <c r="F328786" i="1"/>
  <c r="F328785" i="1"/>
  <c r="F328784" i="1"/>
  <c r="F328783" i="1"/>
  <c r="F328782" i="1"/>
  <c r="F328781" i="1"/>
  <c r="F328780" i="1"/>
  <c r="F328779" i="1"/>
  <c r="F328778" i="1"/>
  <c r="F328777" i="1"/>
  <c r="F328776" i="1"/>
  <c r="F328775" i="1"/>
  <c r="F328774" i="1"/>
  <c r="F328773" i="1"/>
  <c r="F328772" i="1"/>
  <c r="F328771" i="1"/>
  <c r="F328770" i="1"/>
  <c r="F328769" i="1"/>
  <c r="F328768" i="1"/>
  <c r="F328767" i="1"/>
  <c r="F328766" i="1"/>
  <c r="F328765" i="1"/>
  <c r="F328764" i="1"/>
  <c r="F328763" i="1"/>
  <c r="F328762" i="1"/>
  <c r="F328761" i="1"/>
  <c r="F328760" i="1"/>
  <c r="F328759" i="1"/>
  <c r="F328758" i="1"/>
  <c r="F328757" i="1"/>
  <c r="F328756" i="1"/>
  <c r="F328755" i="1"/>
  <c r="F328754" i="1"/>
  <c r="F328753" i="1"/>
  <c r="F328752" i="1"/>
  <c r="F328751" i="1"/>
  <c r="F328750" i="1"/>
  <c r="F328749" i="1"/>
  <c r="F328748" i="1"/>
  <c r="F328747" i="1"/>
  <c r="F328746" i="1"/>
  <c r="F328745" i="1"/>
  <c r="F328744" i="1"/>
  <c r="F328743" i="1"/>
  <c r="F328742" i="1"/>
  <c r="F328741" i="1"/>
  <c r="F328740" i="1"/>
  <c r="F328739" i="1"/>
  <c r="F328738" i="1"/>
  <c r="F328737" i="1"/>
  <c r="F328736" i="1"/>
  <c r="F328735" i="1"/>
  <c r="F328734" i="1"/>
  <c r="F328733" i="1"/>
  <c r="F328732" i="1"/>
  <c r="F328731" i="1"/>
  <c r="F328730" i="1"/>
  <c r="F328729" i="1"/>
  <c r="F328728" i="1"/>
  <c r="F328727" i="1"/>
  <c r="F328726" i="1"/>
  <c r="F328725" i="1"/>
  <c r="F328724" i="1"/>
  <c r="F328723" i="1"/>
  <c r="F328722" i="1"/>
  <c r="F328721" i="1"/>
  <c r="F328720" i="1"/>
  <c r="F328719" i="1"/>
  <c r="F328718" i="1"/>
  <c r="F328717" i="1"/>
  <c r="F328716" i="1"/>
  <c r="F328715" i="1"/>
  <c r="F328714" i="1"/>
  <c r="F328713" i="1"/>
  <c r="F328712" i="1"/>
  <c r="F328711" i="1"/>
  <c r="F328710" i="1"/>
  <c r="F328709" i="1"/>
  <c r="F328708" i="1"/>
  <c r="F328707" i="1"/>
  <c r="F328706" i="1"/>
  <c r="F328705" i="1"/>
  <c r="F328704" i="1"/>
  <c r="F328703" i="1"/>
  <c r="F328702" i="1"/>
  <c r="F328701" i="1"/>
  <c r="F328700" i="1"/>
  <c r="F328699" i="1"/>
  <c r="F328698" i="1"/>
  <c r="F328697" i="1"/>
  <c r="F328696" i="1"/>
  <c r="F328695" i="1"/>
  <c r="F328694" i="1"/>
  <c r="F328693" i="1"/>
  <c r="F328692" i="1"/>
  <c r="F328691" i="1"/>
  <c r="F328690" i="1"/>
  <c r="F328689" i="1"/>
  <c r="F328688" i="1"/>
  <c r="F328687" i="1"/>
  <c r="F328686" i="1"/>
  <c r="F328685" i="1"/>
  <c r="F328684" i="1"/>
  <c r="F328683" i="1"/>
  <c r="F328682" i="1"/>
  <c r="F328681" i="1"/>
  <c r="F328680" i="1"/>
  <c r="F328679" i="1"/>
  <c r="F328678" i="1"/>
  <c r="F328677" i="1"/>
  <c r="F328676" i="1"/>
  <c r="F328675" i="1"/>
  <c r="F328674" i="1"/>
  <c r="F328673" i="1"/>
  <c r="F328672" i="1"/>
  <c r="F328671" i="1"/>
  <c r="F328670" i="1"/>
  <c r="F328669" i="1"/>
  <c r="F328668" i="1"/>
  <c r="F328667" i="1"/>
  <c r="F328666" i="1"/>
  <c r="F328665" i="1"/>
  <c r="F328664" i="1"/>
  <c r="F328663" i="1"/>
  <c r="F328662" i="1"/>
  <c r="F328661" i="1"/>
  <c r="F328660" i="1"/>
  <c r="F328659" i="1"/>
  <c r="F328658" i="1"/>
  <c r="F328657" i="1"/>
  <c r="F328656" i="1"/>
  <c r="F328655" i="1"/>
  <c r="F328654" i="1"/>
  <c r="F328653" i="1"/>
  <c r="F328652" i="1"/>
  <c r="F328651" i="1"/>
  <c r="F328650" i="1"/>
  <c r="F328649" i="1"/>
  <c r="F328648" i="1"/>
  <c r="F328647" i="1"/>
  <c r="F328646" i="1"/>
  <c r="F328645" i="1"/>
  <c r="F328644" i="1"/>
  <c r="F328643" i="1"/>
  <c r="F328642" i="1"/>
  <c r="F328641" i="1"/>
  <c r="F328640" i="1"/>
  <c r="F328639" i="1"/>
  <c r="F328638" i="1"/>
  <c r="F328637" i="1"/>
  <c r="F328636" i="1"/>
  <c r="F328635" i="1"/>
  <c r="F328634" i="1"/>
  <c r="F328633" i="1"/>
  <c r="F328632" i="1"/>
  <c r="F328631" i="1"/>
  <c r="F328630" i="1"/>
  <c r="F328629" i="1"/>
  <c r="F328628" i="1"/>
  <c r="F328627" i="1"/>
  <c r="F328626" i="1"/>
  <c r="F328625" i="1"/>
  <c r="F328624" i="1"/>
  <c r="F328623" i="1"/>
  <c r="F328622" i="1"/>
  <c r="F328621" i="1"/>
  <c r="F328620" i="1"/>
  <c r="F328619" i="1"/>
  <c r="F328618" i="1"/>
  <c r="F328617" i="1"/>
  <c r="F328616" i="1"/>
  <c r="F328615" i="1"/>
  <c r="F328614" i="1"/>
  <c r="F328613" i="1"/>
  <c r="F328612" i="1"/>
  <c r="F328611" i="1"/>
  <c r="F328610" i="1"/>
  <c r="F328609" i="1"/>
  <c r="F328608" i="1"/>
  <c r="F328607" i="1"/>
  <c r="F328606" i="1"/>
  <c r="F328605" i="1"/>
  <c r="F328604" i="1"/>
  <c r="F328603" i="1"/>
  <c r="F328602" i="1"/>
  <c r="F328601" i="1"/>
  <c r="F328600" i="1"/>
  <c r="F328599" i="1"/>
  <c r="F328598" i="1"/>
  <c r="F328597" i="1"/>
  <c r="F328596" i="1"/>
  <c r="F328595" i="1"/>
  <c r="F328594" i="1"/>
  <c r="F328593" i="1"/>
  <c r="F328592" i="1"/>
  <c r="F328591" i="1"/>
  <c r="F328590" i="1"/>
  <c r="F328589" i="1"/>
  <c r="F328588" i="1"/>
  <c r="F328587" i="1"/>
  <c r="F328586" i="1"/>
  <c r="F328585" i="1"/>
  <c r="F328584" i="1"/>
  <c r="F328583" i="1"/>
  <c r="F328582" i="1"/>
  <c r="F328581" i="1"/>
  <c r="F328580" i="1"/>
  <c r="F328579" i="1"/>
  <c r="F328578" i="1"/>
  <c r="F328577" i="1"/>
  <c r="F328576" i="1"/>
  <c r="F328575" i="1"/>
  <c r="F328574" i="1"/>
  <c r="F328573" i="1"/>
  <c r="F328572" i="1"/>
  <c r="F328571" i="1"/>
  <c r="F328570" i="1"/>
  <c r="F328569" i="1"/>
  <c r="F328568" i="1"/>
  <c r="F328567" i="1"/>
  <c r="F328566" i="1"/>
  <c r="F328565" i="1"/>
  <c r="F328564" i="1"/>
  <c r="F328563" i="1"/>
  <c r="F328562" i="1"/>
  <c r="F328561" i="1"/>
  <c r="F328560" i="1"/>
  <c r="F328559" i="1"/>
  <c r="F328558" i="1"/>
  <c r="F328557" i="1"/>
  <c r="F328556" i="1"/>
  <c r="F328555" i="1"/>
  <c r="F328554" i="1"/>
  <c r="F328553" i="1"/>
  <c r="F328552" i="1"/>
  <c r="F328551" i="1"/>
  <c r="F328550" i="1"/>
  <c r="F328549" i="1"/>
  <c r="F328548" i="1"/>
  <c r="F328547" i="1"/>
  <c r="F328546" i="1"/>
  <c r="F328545" i="1"/>
  <c r="F328544" i="1"/>
  <c r="F328543" i="1"/>
  <c r="F328542" i="1"/>
  <c r="F328541" i="1"/>
  <c r="F328540" i="1"/>
  <c r="F328539" i="1"/>
  <c r="F328538" i="1"/>
  <c r="F328537" i="1"/>
  <c r="F328536" i="1"/>
  <c r="F328535" i="1"/>
  <c r="F328534" i="1"/>
  <c r="F328533" i="1"/>
  <c r="F328532" i="1"/>
  <c r="F328531" i="1"/>
  <c r="F328530" i="1"/>
  <c r="F328529" i="1"/>
  <c r="F328528" i="1"/>
  <c r="F328527" i="1"/>
  <c r="F328526" i="1"/>
  <c r="F328525" i="1"/>
  <c r="F328524" i="1"/>
  <c r="F328523" i="1"/>
  <c r="F328522" i="1"/>
  <c r="F328521" i="1"/>
  <c r="F328520" i="1"/>
  <c r="F328519" i="1"/>
  <c r="F328518" i="1"/>
  <c r="F328517" i="1"/>
  <c r="F328516" i="1"/>
  <c r="F328515" i="1"/>
  <c r="F328514" i="1"/>
  <c r="F328513" i="1"/>
  <c r="F328512" i="1"/>
  <c r="F328511" i="1"/>
  <c r="F328510" i="1"/>
  <c r="F328509" i="1"/>
  <c r="F328508" i="1"/>
  <c r="F328507" i="1"/>
  <c r="F328506" i="1"/>
  <c r="F328505" i="1"/>
  <c r="F328504" i="1"/>
  <c r="F328503" i="1"/>
  <c r="F328502" i="1"/>
  <c r="F328501" i="1"/>
  <c r="F328500" i="1"/>
  <c r="F328499" i="1"/>
  <c r="F328498" i="1"/>
  <c r="F328497" i="1"/>
  <c r="F328496" i="1"/>
  <c r="F328495" i="1"/>
  <c r="F328494" i="1"/>
  <c r="F328493" i="1"/>
  <c r="F328492" i="1"/>
  <c r="F328491" i="1"/>
  <c r="F328490" i="1"/>
  <c r="F328489" i="1"/>
  <c r="F328488" i="1"/>
  <c r="F328487" i="1"/>
  <c r="F328486" i="1"/>
  <c r="F328485" i="1"/>
  <c r="F328484" i="1"/>
  <c r="F328483" i="1"/>
  <c r="F328482" i="1"/>
  <c r="F328481" i="1"/>
  <c r="F328480" i="1"/>
  <c r="F328479" i="1"/>
  <c r="F328478" i="1"/>
  <c r="F328477" i="1"/>
  <c r="F328476" i="1"/>
  <c r="F328475" i="1"/>
  <c r="F328474" i="1"/>
  <c r="F328473" i="1"/>
  <c r="F328472" i="1"/>
  <c r="F328471" i="1"/>
  <c r="F328470" i="1"/>
  <c r="F328469" i="1"/>
  <c r="F328468" i="1"/>
  <c r="F328467" i="1"/>
  <c r="F328466" i="1"/>
  <c r="F328465" i="1"/>
  <c r="F328464" i="1"/>
  <c r="F328463" i="1"/>
  <c r="F328462" i="1"/>
  <c r="F328461" i="1"/>
  <c r="F328460" i="1"/>
  <c r="F328459" i="1"/>
  <c r="F328458" i="1"/>
  <c r="F328457" i="1"/>
  <c r="F328456" i="1"/>
  <c r="F328455" i="1"/>
  <c r="F328454" i="1"/>
  <c r="F328453" i="1"/>
  <c r="F328452" i="1"/>
  <c r="F328451" i="1"/>
  <c r="F328450" i="1"/>
  <c r="F328449" i="1"/>
  <c r="F328448" i="1"/>
  <c r="F328447" i="1"/>
  <c r="F328446" i="1"/>
  <c r="F328445" i="1"/>
  <c r="F328444" i="1"/>
  <c r="F328443" i="1"/>
  <c r="F328442" i="1"/>
  <c r="F328441" i="1"/>
  <c r="F328440" i="1"/>
  <c r="F328439" i="1"/>
  <c r="F328438" i="1"/>
  <c r="F328437" i="1"/>
  <c r="F328436" i="1"/>
  <c r="F328435" i="1"/>
  <c r="F328434" i="1"/>
  <c r="F328433" i="1"/>
  <c r="F328432" i="1"/>
  <c r="F328431" i="1"/>
  <c r="F328430" i="1"/>
  <c r="F328429" i="1"/>
  <c r="F328428" i="1"/>
  <c r="F328427" i="1"/>
  <c r="F328426" i="1"/>
  <c r="F328425" i="1"/>
  <c r="F328424" i="1"/>
  <c r="F328423" i="1"/>
  <c r="F328422" i="1"/>
  <c r="F328421" i="1"/>
  <c r="F328420" i="1"/>
  <c r="F328419" i="1"/>
  <c r="F328418" i="1"/>
  <c r="F328417" i="1"/>
  <c r="F328416" i="1"/>
  <c r="F328415" i="1"/>
  <c r="F328414" i="1"/>
  <c r="F328413" i="1"/>
  <c r="F328412" i="1"/>
  <c r="F328411" i="1"/>
  <c r="F328410" i="1"/>
  <c r="F328409" i="1"/>
  <c r="F328408" i="1"/>
  <c r="F328407" i="1"/>
  <c r="F328406" i="1"/>
  <c r="F328405" i="1"/>
  <c r="F328404" i="1"/>
  <c r="F328403" i="1"/>
  <c r="F328402" i="1"/>
  <c r="F328401" i="1"/>
  <c r="F328400" i="1"/>
  <c r="F328399" i="1"/>
  <c r="F328398" i="1"/>
  <c r="F328397" i="1"/>
  <c r="F328396" i="1"/>
  <c r="F328395" i="1"/>
  <c r="F328394" i="1"/>
  <c r="F328393" i="1"/>
  <c r="F328392" i="1"/>
  <c r="F328391" i="1"/>
  <c r="F328390" i="1"/>
  <c r="F328389" i="1"/>
  <c r="F328388" i="1"/>
  <c r="F328387" i="1"/>
  <c r="F328386" i="1"/>
  <c r="F328385" i="1"/>
  <c r="F328384" i="1"/>
  <c r="F328383" i="1"/>
  <c r="F328382" i="1"/>
  <c r="F328381" i="1"/>
  <c r="F328380" i="1"/>
  <c r="F328379" i="1"/>
  <c r="F328378" i="1"/>
  <c r="F328377" i="1"/>
  <c r="F328376" i="1"/>
  <c r="F328375" i="1"/>
  <c r="F328374" i="1"/>
  <c r="F328373" i="1"/>
  <c r="F328372" i="1"/>
  <c r="F328371" i="1"/>
  <c r="F328370" i="1"/>
  <c r="F328369" i="1"/>
  <c r="F328368" i="1"/>
  <c r="F328367" i="1"/>
  <c r="F328366" i="1"/>
  <c r="F328365" i="1"/>
  <c r="F328364" i="1"/>
  <c r="F328363" i="1"/>
  <c r="F328362" i="1"/>
  <c r="F328361" i="1"/>
  <c r="F328360" i="1"/>
  <c r="F328359" i="1"/>
  <c r="F328358" i="1"/>
  <c r="F328357" i="1"/>
  <c r="F328356" i="1"/>
  <c r="F328355" i="1"/>
  <c r="F328354" i="1"/>
  <c r="F328353" i="1"/>
  <c r="F328352" i="1"/>
  <c r="F328351" i="1"/>
  <c r="F328350" i="1"/>
  <c r="F328349" i="1"/>
  <c r="F328348" i="1"/>
  <c r="F328347" i="1"/>
  <c r="F328346" i="1"/>
  <c r="F328345" i="1"/>
  <c r="F328344" i="1"/>
  <c r="F328343" i="1"/>
  <c r="F328342" i="1"/>
  <c r="F328341" i="1"/>
  <c r="F328340" i="1"/>
  <c r="F328339" i="1"/>
  <c r="F328338" i="1"/>
  <c r="F328337" i="1"/>
  <c r="F328336" i="1"/>
  <c r="F328335" i="1"/>
  <c r="F328334" i="1"/>
  <c r="F328333" i="1"/>
  <c r="F328332" i="1"/>
  <c r="F328331" i="1"/>
  <c r="F328330" i="1"/>
  <c r="F328329" i="1"/>
  <c r="F328328" i="1"/>
  <c r="F328327" i="1"/>
  <c r="F328326" i="1"/>
  <c r="F328325" i="1"/>
  <c r="F328324" i="1"/>
  <c r="F328323" i="1"/>
  <c r="F328322" i="1"/>
  <c r="F328321" i="1"/>
  <c r="F328320" i="1"/>
  <c r="F328319" i="1"/>
  <c r="F328318" i="1"/>
  <c r="F328317" i="1"/>
  <c r="F328316" i="1"/>
  <c r="F328315" i="1"/>
  <c r="F328314" i="1"/>
  <c r="F328313" i="1"/>
  <c r="F328312" i="1"/>
  <c r="F328311" i="1"/>
  <c r="F328310" i="1"/>
  <c r="F328309" i="1"/>
  <c r="F328308" i="1"/>
  <c r="F328307" i="1"/>
  <c r="F328306" i="1"/>
  <c r="F328305" i="1"/>
  <c r="F328304" i="1"/>
  <c r="F328303" i="1"/>
  <c r="F328302" i="1"/>
  <c r="F328301" i="1"/>
  <c r="F328300" i="1"/>
  <c r="F328299" i="1"/>
  <c r="F328298" i="1"/>
  <c r="F328297" i="1"/>
  <c r="F328296" i="1"/>
  <c r="F328295" i="1"/>
  <c r="F328294" i="1"/>
  <c r="F328293" i="1"/>
  <c r="F328292" i="1"/>
  <c r="F328291" i="1"/>
  <c r="F328290" i="1"/>
  <c r="F328289" i="1"/>
  <c r="F328288" i="1"/>
  <c r="F328287" i="1"/>
  <c r="F328286" i="1"/>
  <c r="F328285" i="1"/>
  <c r="F328284" i="1"/>
  <c r="F328283" i="1"/>
  <c r="F328282" i="1"/>
  <c r="F328281" i="1"/>
  <c r="F328280" i="1"/>
  <c r="F328279" i="1"/>
  <c r="F328278" i="1"/>
  <c r="F328277" i="1"/>
  <c r="F328276" i="1"/>
  <c r="F328275" i="1"/>
  <c r="F328274" i="1"/>
  <c r="F328273" i="1"/>
  <c r="F328272" i="1"/>
  <c r="F328271" i="1"/>
  <c r="F328270" i="1"/>
  <c r="F328269" i="1"/>
  <c r="F328268" i="1"/>
  <c r="F328267" i="1"/>
  <c r="F328266" i="1"/>
  <c r="F328265" i="1"/>
  <c r="F328264" i="1"/>
  <c r="F328263" i="1"/>
  <c r="F328262" i="1"/>
  <c r="F328261" i="1"/>
  <c r="F328260" i="1"/>
  <c r="F328259" i="1"/>
  <c r="F328258" i="1"/>
  <c r="F328257" i="1"/>
  <c r="F328256" i="1"/>
  <c r="F328255" i="1"/>
  <c r="F328254" i="1"/>
  <c r="F328253" i="1"/>
  <c r="F328252" i="1"/>
  <c r="F328251" i="1"/>
  <c r="F328250" i="1"/>
  <c r="F328249" i="1"/>
  <c r="F328248" i="1"/>
  <c r="F328247" i="1"/>
  <c r="F328246" i="1"/>
  <c r="F328245" i="1"/>
  <c r="F328244" i="1"/>
  <c r="F328243" i="1"/>
  <c r="F328242" i="1"/>
  <c r="F328241" i="1"/>
  <c r="F328240" i="1"/>
  <c r="F328239" i="1"/>
  <c r="F328238" i="1"/>
  <c r="F328237" i="1"/>
  <c r="F328236" i="1"/>
  <c r="F328235" i="1"/>
  <c r="F328234" i="1"/>
  <c r="F328233" i="1"/>
  <c r="F328232" i="1"/>
  <c r="F328231" i="1"/>
  <c r="F328230" i="1"/>
  <c r="F328229" i="1"/>
  <c r="F328228" i="1"/>
  <c r="F328227" i="1"/>
  <c r="F328226" i="1"/>
  <c r="F328225" i="1"/>
  <c r="F328224" i="1"/>
  <c r="F328223" i="1"/>
  <c r="F328222" i="1"/>
  <c r="F328221" i="1"/>
  <c r="F328220" i="1"/>
  <c r="F328219" i="1"/>
  <c r="F328218" i="1"/>
  <c r="F328217" i="1"/>
  <c r="F328216" i="1"/>
  <c r="F328215" i="1"/>
  <c r="F328214" i="1"/>
  <c r="F328213" i="1"/>
  <c r="F328212" i="1"/>
  <c r="F328211" i="1"/>
  <c r="F328210" i="1"/>
  <c r="F328209" i="1"/>
  <c r="F328208" i="1"/>
  <c r="F328207" i="1"/>
  <c r="F328206" i="1"/>
  <c r="F328205" i="1"/>
  <c r="F328204" i="1"/>
  <c r="F328203" i="1"/>
  <c r="F328202" i="1"/>
  <c r="F328201" i="1"/>
  <c r="F328200" i="1"/>
  <c r="F328199" i="1"/>
  <c r="F328198" i="1"/>
  <c r="F328197" i="1"/>
  <c r="F328196" i="1"/>
  <c r="F328195" i="1"/>
  <c r="F328194" i="1"/>
  <c r="F328193" i="1"/>
  <c r="F328192" i="1"/>
  <c r="F328191" i="1"/>
  <c r="F328190" i="1"/>
  <c r="F328189" i="1"/>
  <c r="F328188" i="1"/>
  <c r="F328187" i="1"/>
  <c r="F328186" i="1"/>
  <c r="F328185" i="1"/>
  <c r="F328184" i="1"/>
  <c r="F328183" i="1"/>
  <c r="F328182" i="1"/>
  <c r="F328181" i="1"/>
  <c r="F328180" i="1"/>
  <c r="F328179" i="1"/>
  <c r="F328178" i="1"/>
  <c r="F328177" i="1"/>
  <c r="F328176" i="1"/>
  <c r="F328175" i="1"/>
  <c r="F328174" i="1"/>
  <c r="F328173" i="1"/>
  <c r="F328172" i="1"/>
  <c r="F328171" i="1"/>
  <c r="F328170" i="1"/>
  <c r="F328169" i="1"/>
  <c r="F328168" i="1"/>
  <c r="F328167" i="1"/>
  <c r="F328166" i="1"/>
  <c r="F328165" i="1"/>
  <c r="F328164" i="1"/>
  <c r="F328163" i="1"/>
  <c r="F328162" i="1"/>
  <c r="F328161" i="1"/>
  <c r="F328160" i="1"/>
  <c r="F328159" i="1"/>
  <c r="F328158" i="1"/>
  <c r="F328157" i="1"/>
  <c r="F328156" i="1"/>
  <c r="F328155" i="1"/>
  <c r="F328154" i="1"/>
  <c r="F328153" i="1"/>
  <c r="F328152" i="1"/>
  <c r="F328151" i="1"/>
  <c r="F328150" i="1"/>
  <c r="F328149" i="1"/>
  <c r="F328148" i="1"/>
  <c r="F328147" i="1"/>
  <c r="F328146" i="1"/>
  <c r="F328145" i="1"/>
  <c r="F328144" i="1"/>
  <c r="F328143" i="1"/>
  <c r="F328142" i="1"/>
  <c r="F328141" i="1"/>
  <c r="F328140" i="1"/>
  <c r="F328139" i="1"/>
  <c r="F328138" i="1"/>
  <c r="F328137" i="1"/>
  <c r="F328136" i="1"/>
  <c r="F328135" i="1"/>
  <c r="F328134" i="1"/>
  <c r="F328133" i="1"/>
  <c r="F328132" i="1"/>
  <c r="F328131" i="1"/>
  <c r="F328130" i="1"/>
  <c r="F328129" i="1"/>
  <c r="F328128" i="1"/>
  <c r="F328127" i="1"/>
  <c r="F328126" i="1"/>
  <c r="F328125" i="1"/>
  <c r="F328124" i="1"/>
  <c r="F328123" i="1"/>
  <c r="F328122" i="1"/>
  <c r="F328121" i="1"/>
  <c r="F328120" i="1"/>
  <c r="F328119" i="1"/>
  <c r="F328118" i="1"/>
  <c r="F328117" i="1"/>
  <c r="F328116" i="1"/>
  <c r="F328115" i="1"/>
  <c r="F328114" i="1"/>
  <c r="F328113" i="1"/>
  <c r="F328112" i="1"/>
  <c r="F328111" i="1"/>
  <c r="F328110" i="1"/>
  <c r="F328109" i="1"/>
  <c r="F328108" i="1"/>
  <c r="F328107" i="1"/>
  <c r="F328106" i="1"/>
  <c r="F328105" i="1"/>
  <c r="F328104" i="1"/>
  <c r="F328103" i="1"/>
  <c r="F328102" i="1"/>
  <c r="F328101" i="1"/>
  <c r="F328100" i="1"/>
  <c r="F328099" i="1"/>
  <c r="F328098" i="1"/>
  <c r="F328097" i="1"/>
  <c r="F328096" i="1"/>
  <c r="F328095" i="1"/>
  <c r="F328094" i="1"/>
  <c r="F328093" i="1"/>
  <c r="F328092" i="1"/>
  <c r="F328091" i="1"/>
  <c r="F328090" i="1"/>
  <c r="F328089" i="1"/>
  <c r="F328088" i="1"/>
  <c r="F328087" i="1"/>
  <c r="F328086" i="1"/>
  <c r="F328085" i="1"/>
  <c r="F328084" i="1"/>
  <c r="F328083" i="1"/>
  <c r="F328082" i="1"/>
  <c r="F328081" i="1"/>
  <c r="F328080" i="1"/>
  <c r="F328079" i="1"/>
  <c r="F328078" i="1"/>
  <c r="F328077" i="1"/>
  <c r="F328076" i="1"/>
  <c r="F328075" i="1"/>
  <c r="F328074" i="1"/>
  <c r="F328073" i="1"/>
  <c r="F328072" i="1"/>
  <c r="F328071" i="1"/>
  <c r="F328070" i="1"/>
  <c r="F328069" i="1"/>
  <c r="F328068" i="1"/>
  <c r="F328067" i="1"/>
  <c r="F328066" i="1"/>
  <c r="F328065" i="1"/>
  <c r="F328064" i="1"/>
  <c r="F328063" i="1"/>
  <c r="F328062" i="1"/>
  <c r="F328061" i="1"/>
  <c r="F328060" i="1"/>
  <c r="F328059" i="1"/>
  <c r="F328058" i="1"/>
  <c r="F328057" i="1"/>
  <c r="F328056" i="1"/>
  <c r="F328055" i="1"/>
  <c r="F328054" i="1"/>
  <c r="F328053" i="1"/>
  <c r="F328052" i="1"/>
  <c r="F328051" i="1"/>
  <c r="F328050" i="1"/>
  <c r="F328049" i="1"/>
  <c r="F328048" i="1"/>
  <c r="F328047" i="1"/>
  <c r="F328046" i="1"/>
  <c r="F328045" i="1"/>
  <c r="F328044" i="1"/>
  <c r="F328043" i="1"/>
  <c r="F328042" i="1"/>
  <c r="F328041" i="1"/>
  <c r="F328040" i="1"/>
  <c r="F328039" i="1"/>
  <c r="F328038" i="1"/>
  <c r="F328037" i="1"/>
  <c r="F328036" i="1"/>
  <c r="F328035" i="1"/>
  <c r="F328034" i="1"/>
  <c r="F328033" i="1"/>
  <c r="F328032" i="1"/>
  <c r="F328031" i="1"/>
  <c r="F328030" i="1"/>
  <c r="F328029" i="1"/>
  <c r="F328028" i="1"/>
  <c r="F328027" i="1"/>
  <c r="F328026" i="1"/>
  <c r="F328025" i="1"/>
  <c r="F328024" i="1"/>
  <c r="F328023" i="1"/>
  <c r="F328022" i="1"/>
  <c r="F328021" i="1"/>
  <c r="F328020" i="1"/>
  <c r="F328019" i="1"/>
  <c r="F328018" i="1"/>
  <c r="F328017" i="1"/>
  <c r="F328016" i="1"/>
  <c r="F328015" i="1"/>
  <c r="F328014" i="1"/>
  <c r="F328013" i="1"/>
  <c r="F328012" i="1"/>
  <c r="F328011" i="1"/>
  <c r="F328010" i="1"/>
  <c r="F328009" i="1"/>
  <c r="F328008" i="1"/>
  <c r="F328007" i="1"/>
  <c r="F328006" i="1"/>
  <c r="F328005" i="1"/>
  <c r="F328004" i="1"/>
  <c r="F328003" i="1"/>
  <c r="F328002" i="1"/>
  <c r="F328001" i="1"/>
  <c r="F328000" i="1"/>
  <c r="F327999" i="1"/>
  <c r="F327998" i="1"/>
  <c r="F327997" i="1"/>
  <c r="F327996" i="1"/>
  <c r="F327995" i="1"/>
  <c r="F327994" i="1"/>
  <c r="F327993" i="1"/>
  <c r="F327992" i="1"/>
  <c r="F327991" i="1"/>
  <c r="F327990" i="1"/>
  <c r="F327989" i="1"/>
  <c r="F327988" i="1"/>
  <c r="F327987" i="1"/>
  <c r="F327986" i="1"/>
  <c r="F327985" i="1"/>
  <c r="F327984" i="1"/>
  <c r="F327983" i="1"/>
  <c r="F327982" i="1"/>
  <c r="F327981" i="1"/>
  <c r="F327980" i="1"/>
  <c r="F327979" i="1"/>
  <c r="F327978" i="1"/>
  <c r="F327977" i="1"/>
  <c r="F327976" i="1"/>
  <c r="F327975" i="1"/>
  <c r="F327974" i="1"/>
  <c r="F327973" i="1"/>
  <c r="F327972" i="1"/>
  <c r="F327971" i="1"/>
  <c r="F327970" i="1"/>
  <c r="F327969" i="1"/>
  <c r="F327968" i="1"/>
  <c r="F327967" i="1"/>
  <c r="F327966" i="1"/>
  <c r="F327965" i="1"/>
  <c r="F327964" i="1"/>
  <c r="F327963" i="1"/>
  <c r="F327962" i="1"/>
  <c r="F327961" i="1"/>
  <c r="F327960" i="1"/>
  <c r="F327959" i="1"/>
  <c r="F327958" i="1"/>
  <c r="F327957" i="1"/>
  <c r="F327956" i="1"/>
  <c r="F327955" i="1"/>
  <c r="F327954" i="1"/>
  <c r="F327953" i="1"/>
  <c r="F327952" i="1"/>
  <c r="F327951" i="1"/>
  <c r="F327950" i="1"/>
  <c r="F327949" i="1"/>
  <c r="F327948" i="1"/>
  <c r="F327947" i="1"/>
  <c r="F327946" i="1"/>
  <c r="F327945" i="1"/>
  <c r="F327944" i="1"/>
  <c r="F327943" i="1"/>
  <c r="F327942" i="1"/>
  <c r="F327941" i="1"/>
  <c r="F327940" i="1"/>
  <c r="F327939" i="1"/>
  <c r="F327938" i="1"/>
  <c r="F327937" i="1"/>
  <c r="F327936" i="1"/>
  <c r="F327935" i="1"/>
  <c r="F327934" i="1"/>
  <c r="F327933" i="1"/>
  <c r="F327932" i="1"/>
  <c r="F327931" i="1"/>
  <c r="F327930" i="1"/>
  <c r="F327929" i="1"/>
  <c r="F327928" i="1"/>
  <c r="F327927" i="1"/>
  <c r="F327926" i="1"/>
  <c r="F327925" i="1"/>
  <c r="F327924" i="1"/>
  <c r="F327923" i="1"/>
  <c r="F327922" i="1"/>
  <c r="F327921" i="1"/>
  <c r="F327920" i="1"/>
  <c r="F327919" i="1"/>
  <c r="F327918" i="1"/>
  <c r="F327917" i="1"/>
  <c r="F327916" i="1"/>
  <c r="F327915" i="1"/>
  <c r="F327914" i="1"/>
  <c r="F327913" i="1"/>
  <c r="F327912" i="1"/>
  <c r="F327911" i="1"/>
  <c r="F327910" i="1"/>
  <c r="F327909" i="1"/>
  <c r="F327908" i="1"/>
  <c r="F327907" i="1"/>
  <c r="F327906" i="1"/>
  <c r="F327905" i="1"/>
  <c r="F327904" i="1"/>
  <c r="F327903" i="1"/>
  <c r="F327902" i="1"/>
  <c r="F327901" i="1"/>
  <c r="F327900" i="1"/>
  <c r="F327899" i="1"/>
  <c r="F327898" i="1"/>
  <c r="F327897" i="1"/>
  <c r="F327896" i="1"/>
  <c r="F327895" i="1"/>
  <c r="F327894" i="1"/>
  <c r="F327893" i="1"/>
  <c r="F327892" i="1"/>
  <c r="F327891" i="1"/>
  <c r="F327890" i="1"/>
  <c r="F327889" i="1"/>
  <c r="F327888" i="1"/>
  <c r="F327887" i="1"/>
  <c r="F327886" i="1"/>
  <c r="F327885" i="1"/>
  <c r="F327884" i="1"/>
  <c r="F327883" i="1"/>
  <c r="F327882" i="1"/>
  <c r="F327881" i="1"/>
  <c r="F327880" i="1"/>
  <c r="F327879" i="1"/>
  <c r="F327878" i="1"/>
  <c r="F327877" i="1"/>
  <c r="F327876" i="1"/>
  <c r="F327875" i="1"/>
  <c r="F327874" i="1"/>
  <c r="F327873" i="1"/>
  <c r="F327872" i="1"/>
  <c r="F327871" i="1"/>
  <c r="F327870" i="1"/>
  <c r="F327869" i="1"/>
  <c r="F327868" i="1"/>
  <c r="F327867" i="1"/>
  <c r="F327866" i="1"/>
  <c r="F327865" i="1"/>
  <c r="F327864" i="1"/>
  <c r="F327863" i="1"/>
  <c r="F327862" i="1"/>
  <c r="F327861" i="1"/>
  <c r="F327860" i="1"/>
  <c r="F327859" i="1"/>
  <c r="F327858" i="1"/>
  <c r="F327857" i="1"/>
  <c r="F327856" i="1"/>
  <c r="F327855" i="1"/>
  <c r="F327854" i="1"/>
  <c r="F327853" i="1"/>
  <c r="F327852" i="1"/>
  <c r="F327851" i="1"/>
  <c r="F327850" i="1"/>
  <c r="F327849" i="1"/>
  <c r="F327848" i="1"/>
  <c r="F327847" i="1"/>
  <c r="F327846" i="1"/>
  <c r="F327845" i="1"/>
  <c r="F327844" i="1"/>
  <c r="F327843" i="1"/>
  <c r="F327842" i="1"/>
  <c r="F327841" i="1"/>
  <c r="F327840" i="1"/>
  <c r="F327839" i="1"/>
  <c r="F327838" i="1"/>
  <c r="F327837" i="1"/>
  <c r="F327836" i="1"/>
  <c r="F327835" i="1"/>
  <c r="F327834" i="1"/>
  <c r="F327833" i="1"/>
  <c r="F327832" i="1"/>
  <c r="F327831" i="1"/>
  <c r="F327830" i="1"/>
  <c r="F327829" i="1"/>
  <c r="F327828" i="1"/>
  <c r="F327827" i="1"/>
  <c r="F327826" i="1"/>
  <c r="F327825" i="1"/>
  <c r="F327824" i="1"/>
  <c r="F327823" i="1"/>
  <c r="F327822" i="1"/>
  <c r="F327821" i="1"/>
  <c r="F327820" i="1"/>
  <c r="F327819" i="1"/>
  <c r="F327818" i="1"/>
  <c r="F327817" i="1"/>
  <c r="F327816" i="1"/>
  <c r="F327815" i="1"/>
  <c r="F327814" i="1"/>
  <c r="F327813" i="1"/>
  <c r="F327812" i="1"/>
  <c r="F327811" i="1"/>
  <c r="F327810" i="1"/>
  <c r="F327809" i="1"/>
  <c r="F327808" i="1"/>
  <c r="F327807" i="1"/>
  <c r="F327806" i="1"/>
  <c r="F327805" i="1"/>
  <c r="F327804" i="1"/>
  <c r="F327803" i="1"/>
  <c r="F327802" i="1"/>
  <c r="F327801" i="1"/>
  <c r="F327800" i="1"/>
  <c r="F327799" i="1"/>
  <c r="F327798" i="1"/>
  <c r="F327797" i="1"/>
  <c r="F327796" i="1"/>
  <c r="F327795" i="1"/>
  <c r="F327794" i="1"/>
  <c r="F327793" i="1"/>
  <c r="F327792" i="1"/>
  <c r="F327791" i="1"/>
  <c r="F327790" i="1"/>
  <c r="F327789" i="1"/>
  <c r="F327788" i="1"/>
  <c r="F327787" i="1"/>
  <c r="F327786" i="1"/>
  <c r="F327785" i="1"/>
  <c r="F327784" i="1"/>
  <c r="F327783" i="1"/>
  <c r="F327782" i="1"/>
  <c r="F327781" i="1"/>
  <c r="F327780" i="1"/>
  <c r="F327779" i="1"/>
  <c r="F327778" i="1"/>
  <c r="F327777" i="1"/>
  <c r="F327776" i="1"/>
  <c r="F327775" i="1"/>
  <c r="F327774" i="1"/>
  <c r="F327773" i="1"/>
  <c r="F327772" i="1"/>
  <c r="F327771" i="1"/>
  <c r="F327770" i="1"/>
  <c r="F327769" i="1"/>
  <c r="F327768" i="1"/>
  <c r="F327767" i="1"/>
  <c r="F327766" i="1"/>
  <c r="F327765" i="1"/>
  <c r="F327764" i="1"/>
  <c r="F327763" i="1"/>
  <c r="F327762" i="1"/>
  <c r="F327761" i="1"/>
  <c r="F327760" i="1"/>
  <c r="F327759" i="1"/>
  <c r="F327758" i="1"/>
  <c r="F327757" i="1"/>
  <c r="F327756" i="1"/>
  <c r="F327755" i="1"/>
  <c r="F327754" i="1"/>
  <c r="F327753" i="1"/>
  <c r="F327752" i="1"/>
  <c r="F327751" i="1"/>
  <c r="F327750" i="1"/>
  <c r="F327749" i="1"/>
  <c r="F327748" i="1"/>
  <c r="F327747" i="1"/>
  <c r="F327746" i="1"/>
  <c r="F327745" i="1"/>
  <c r="F327744" i="1"/>
  <c r="F327743" i="1"/>
  <c r="F327742" i="1"/>
  <c r="F327741" i="1"/>
  <c r="F327740" i="1"/>
  <c r="F327739" i="1"/>
  <c r="F327738" i="1"/>
  <c r="F327737" i="1"/>
  <c r="F327736" i="1"/>
  <c r="F327735" i="1"/>
  <c r="F327734" i="1"/>
  <c r="F327733" i="1"/>
  <c r="F327732" i="1"/>
  <c r="F327731" i="1"/>
  <c r="F327730" i="1"/>
  <c r="F327729" i="1"/>
  <c r="F327728" i="1"/>
  <c r="F327727" i="1"/>
  <c r="F327726" i="1"/>
  <c r="F327725" i="1"/>
  <c r="F327724" i="1"/>
  <c r="F327723" i="1"/>
  <c r="F327722" i="1"/>
  <c r="F327721" i="1"/>
  <c r="F327720" i="1"/>
  <c r="F327719" i="1"/>
  <c r="F327718" i="1"/>
  <c r="F327717" i="1"/>
  <c r="F327716" i="1"/>
  <c r="F327715" i="1"/>
  <c r="F327714" i="1"/>
  <c r="F327713" i="1"/>
  <c r="F327712" i="1"/>
  <c r="F327711" i="1"/>
  <c r="F327710" i="1"/>
  <c r="F327709" i="1"/>
  <c r="F327708" i="1"/>
  <c r="F327707" i="1"/>
  <c r="F327706" i="1"/>
  <c r="F327705" i="1"/>
  <c r="F327704" i="1"/>
  <c r="F327703" i="1"/>
  <c r="F327702" i="1"/>
  <c r="F327701" i="1"/>
  <c r="F327700" i="1"/>
  <c r="F327699" i="1"/>
  <c r="F327698" i="1"/>
  <c r="F327697" i="1"/>
  <c r="F327696" i="1"/>
  <c r="F327695" i="1"/>
  <c r="F327694" i="1"/>
  <c r="F327693" i="1"/>
  <c r="F327692" i="1"/>
  <c r="F327691" i="1"/>
  <c r="F327690" i="1"/>
  <c r="F327689" i="1"/>
  <c r="F327688" i="1"/>
  <c r="F327687" i="1"/>
  <c r="F327686" i="1"/>
  <c r="F327685" i="1"/>
  <c r="F327684" i="1"/>
  <c r="F327683" i="1"/>
  <c r="F327682" i="1"/>
  <c r="F327681" i="1"/>
  <c r="F327680" i="1"/>
  <c r="F327679" i="1"/>
  <c r="F327678" i="1"/>
  <c r="F327677" i="1"/>
  <c r="F327676" i="1"/>
  <c r="F327675" i="1"/>
  <c r="F327674" i="1"/>
  <c r="F327673" i="1"/>
  <c r="F327672" i="1"/>
  <c r="F327671" i="1"/>
  <c r="F327670" i="1"/>
  <c r="F327669" i="1"/>
  <c r="F327668" i="1"/>
  <c r="F327667" i="1"/>
  <c r="F327666" i="1"/>
  <c r="F327665" i="1"/>
  <c r="F327664" i="1"/>
  <c r="F327663" i="1"/>
  <c r="F327662" i="1"/>
  <c r="F327661" i="1"/>
  <c r="F327660" i="1"/>
  <c r="F327659" i="1"/>
  <c r="F327658" i="1"/>
  <c r="F327657" i="1"/>
  <c r="F327656" i="1"/>
  <c r="F327655" i="1"/>
  <c r="F327654" i="1"/>
  <c r="F327653" i="1"/>
  <c r="F327652" i="1"/>
  <c r="F327651" i="1"/>
  <c r="F327650" i="1"/>
  <c r="F327649" i="1"/>
  <c r="F327648" i="1"/>
  <c r="F327647" i="1"/>
  <c r="F327646" i="1"/>
  <c r="F327645" i="1"/>
  <c r="F327644" i="1"/>
  <c r="F327643" i="1"/>
  <c r="F327642" i="1"/>
  <c r="F327641" i="1"/>
  <c r="F327640" i="1"/>
  <c r="F327639" i="1"/>
  <c r="F327638" i="1"/>
  <c r="F327637" i="1"/>
  <c r="F327636" i="1"/>
  <c r="F327635" i="1"/>
  <c r="F327634" i="1"/>
  <c r="F327633" i="1"/>
  <c r="F327632" i="1"/>
  <c r="F327631" i="1"/>
  <c r="F327630" i="1"/>
  <c r="F327629" i="1"/>
  <c r="F327628" i="1"/>
  <c r="F327627" i="1"/>
  <c r="F327626" i="1"/>
  <c r="F327625" i="1"/>
  <c r="F327624" i="1"/>
  <c r="F327623" i="1"/>
  <c r="F327622" i="1"/>
  <c r="F327621" i="1"/>
  <c r="F327620" i="1"/>
  <c r="F327619" i="1"/>
  <c r="F327618" i="1"/>
  <c r="F327617" i="1"/>
  <c r="F327616" i="1"/>
  <c r="F327615" i="1"/>
  <c r="F327614" i="1"/>
  <c r="F327613" i="1"/>
  <c r="F327612" i="1"/>
  <c r="F327611" i="1"/>
  <c r="F327610" i="1"/>
  <c r="F327609" i="1"/>
  <c r="F327608" i="1"/>
  <c r="F327607" i="1"/>
  <c r="F327606" i="1"/>
  <c r="F327605" i="1"/>
  <c r="F327604" i="1"/>
  <c r="F327603" i="1"/>
  <c r="F327602" i="1"/>
  <c r="F327601" i="1"/>
  <c r="F327600" i="1"/>
  <c r="F327599" i="1"/>
  <c r="F327598" i="1"/>
  <c r="F327597" i="1"/>
  <c r="F327596" i="1"/>
  <c r="F327595" i="1"/>
  <c r="F327594" i="1"/>
  <c r="F327593" i="1"/>
  <c r="F327592" i="1"/>
  <c r="F327591" i="1"/>
  <c r="F327590" i="1"/>
  <c r="F327589" i="1"/>
  <c r="F327588" i="1"/>
  <c r="F327587" i="1"/>
  <c r="F327586" i="1"/>
  <c r="F327585" i="1"/>
  <c r="F327584" i="1"/>
  <c r="F327583" i="1"/>
  <c r="F327582" i="1"/>
  <c r="F327581" i="1"/>
  <c r="F327580" i="1"/>
  <c r="F327579" i="1"/>
  <c r="F327578" i="1"/>
  <c r="F327577" i="1"/>
  <c r="F327576" i="1"/>
  <c r="F327575" i="1"/>
  <c r="F327574" i="1"/>
  <c r="F327573" i="1"/>
  <c r="F327572" i="1"/>
  <c r="F327571" i="1"/>
  <c r="F327570" i="1"/>
  <c r="F327569" i="1"/>
  <c r="F327568" i="1"/>
  <c r="F327567" i="1"/>
  <c r="F327566" i="1"/>
  <c r="F327565" i="1"/>
  <c r="F327564" i="1"/>
  <c r="F327563" i="1"/>
  <c r="F327562" i="1"/>
  <c r="F327561" i="1"/>
  <c r="F327560" i="1"/>
  <c r="F327559" i="1"/>
  <c r="F327558" i="1"/>
  <c r="F327557" i="1"/>
  <c r="F327556" i="1"/>
  <c r="F327555" i="1"/>
  <c r="F327554" i="1"/>
  <c r="F327553" i="1"/>
  <c r="F327552" i="1"/>
  <c r="F327551" i="1"/>
  <c r="F327550" i="1"/>
  <c r="F327549" i="1"/>
  <c r="F327548" i="1"/>
  <c r="F327547" i="1"/>
  <c r="F327546" i="1"/>
  <c r="F327545" i="1"/>
  <c r="F327544" i="1"/>
  <c r="F327543" i="1"/>
  <c r="F327542" i="1"/>
  <c r="F327541" i="1"/>
  <c r="F327540" i="1"/>
  <c r="F327539" i="1"/>
  <c r="F327538" i="1"/>
  <c r="F327537" i="1"/>
  <c r="F327536" i="1"/>
  <c r="F327535" i="1"/>
  <c r="F327534" i="1"/>
  <c r="F327533" i="1"/>
  <c r="F327532" i="1"/>
  <c r="F327531" i="1"/>
  <c r="F327530" i="1"/>
  <c r="F327529" i="1"/>
  <c r="F327528" i="1"/>
  <c r="F327527" i="1"/>
  <c r="F327526" i="1"/>
  <c r="F327525" i="1"/>
  <c r="F327524" i="1"/>
  <c r="F327523" i="1"/>
  <c r="F327522" i="1"/>
  <c r="F327521" i="1"/>
  <c r="F327520" i="1"/>
  <c r="F327519" i="1"/>
  <c r="F327518" i="1"/>
  <c r="F327517" i="1"/>
  <c r="F327516" i="1"/>
  <c r="F327515" i="1"/>
  <c r="F327514" i="1"/>
  <c r="F327513" i="1"/>
  <c r="F327512" i="1"/>
  <c r="F327511" i="1"/>
  <c r="F327510" i="1"/>
  <c r="F327509" i="1"/>
  <c r="F327508" i="1"/>
  <c r="F327507" i="1"/>
  <c r="F327506" i="1"/>
  <c r="F327505" i="1"/>
  <c r="F327504" i="1"/>
  <c r="F327503" i="1"/>
  <c r="F327502" i="1"/>
  <c r="F327501" i="1"/>
  <c r="F327500" i="1"/>
  <c r="F327499" i="1"/>
  <c r="F327498" i="1"/>
  <c r="F327497" i="1"/>
  <c r="F327496" i="1"/>
  <c r="F327495" i="1"/>
  <c r="F327494" i="1"/>
  <c r="F327493" i="1"/>
  <c r="F327492" i="1"/>
  <c r="F327491" i="1"/>
  <c r="F327490" i="1"/>
  <c r="F327489" i="1"/>
  <c r="F327488" i="1"/>
  <c r="F327487" i="1"/>
  <c r="F327486" i="1"/>
  <c r="F327485" i="1"/>
  <c r="F327484" i="1"/>
  <c r="F327483" i="1"/>
  <c r="F327482" i="1"/>
  <c r="F327481" i="1"/>
  <c r="F327480" i="1"/>
  <c r="F327479" i="1"/>
  <c r="F327478" i="1"/>
  <c r="F327477" i="1"/>
  <c r="F327476" i="1"/>
  <c r="F327475" i="1"/>
  <c r="F327474" i="1"/>
  <c r="F327473" i="1"/>
  <c r="F327472" i="1"/>
  <c r="F327471" i="1"/>
  <c r="F327470" i="1"/>
  <c r="F327469" i="1"/>
  <c r="F327468" i="1"/>
  <c r="F327467" i="1"/>
  <c r="F327466" i="1"/>
  <c r="F327465" i="1"/>
  <c r="F327464" i="1"/>
  <c r="F327463" i="1"/>
  <c r="F327462" i="1"/>
  <c r="F327461" i="1"/>
  <c r="F327460" i="1"/>
  <c r="F327459" i="1"/>
  <c r="F327458" i="1"/>
  <c r="F327457" i="1"/>
  <c r="F327456" i="1"/>
  <c r="F327455" i="1"/>
  <c r="F327454" i="1"/>
  <c r="F327453" i="1"/>
  <c r="F327452" i="1"/>
  <c r="F327451" i="1"/>
  <c r="F327450" i="1"/>
  <c r="F327449" i="1"/>
  <c r="F327448" i="1"/>
  <c r="F327447" i="1"/>
  <c r="F327446" i="1"/>
  <c r="F327445" i="1"/>
  <c r="F327444" i="1"/>
  <c r="F327443" i="1"/>
  <c r="F327442" i="1"/>
  <c r="F327441" i="1"/>
  <c r="F327440" i="1"/>
  <c r="F327439" i="1"/>
  <c r="F327438" i="1"/>
  <c r="F327437" i="1"/>
  <c r="F327436" i="1"/>
  <c r="F327435" i="1"/>
  <c r="F327434" i="1"/>
  <c r="F327433" i="1"/>
  <c r="F327432" i="1"/>
  <c r="F327431" i="1"/>
  <c r="F327430" i="1"/>
  <c r="F327429" i="1"/>
  <c r="F327428" i="1"/>
  <c r="F327427" i="1"/>
  <c r="F327426" i="1"/>
  <c r="F327425" i="1"/>
  <c r="F327424" i="1"/>
  <c r="F327423" i="1"/>
  <c r="F327422" i="1"/>
  <c r="F327421" i="1"/>
  <c r="F327420" i="1"/>
  <c r="F327419" i="1"/>
  <c r="F327418" i="1"/>
  <c r="F327417" i="1"/>
  <c r="F327416" i="1"/>
  <c r="F327415" i="1"/>
  <c r="F327414" i="1"/>
  <c r="F327413" i="1"/>
  <c r="F327412" i="1"/>
  <c r="F327411" i="1"/>
  <c r="F327410" i="1"/>
  <c r="F327409" i="1"/>
  <c r="F327408" i="1"/>
  <c r="F327407" i="1"/>
  <c r="F327406" i="1"/>
  <c r="F327405" i="1"/>
  <c r="F327404" i="1"/>
  <c r="F327403" i="1"/>
  <c r="F327402" i="1"/>
  <c r="F327401" i="1"/>
  <c r="F327400" i="1"/>
  <c r="F327399" i="1"/>
  <c r="F327398" i="1"/>
  <c r="F327397" i="1"/>
  <c r="F327396" i="1"/>
  <c r="F327395" i="1"/>
  <c r="F327394" i="1"/>
  <c r="F327393" i="1"/>
  <c r="F327392" i="1"/>
  <c r="F327391" i="1"/>
  <c r="F327390" i="1"/>
  <c r="F327389" i="1"/>
  <c r="F327388" i="1"/>
  <c r="F327387" i="1"/>
  <c r="F327386" i="1"/>
  <c r="F327385" i="1"/>
  <c r="F327384" i="1"/>
  <c r="F327383" i="1"/>
  <c r="F327382" i="1"/>
  <c r="F327381" i="1"/>
  <c r="F327380" i="1"/>
  <c r="F327379" i="1"/>
  <c r="F327378" i="1"/>
  <c r="F327377" i="1"/>
  <c r="F327376" i="1"/>
  <c r="F327375" i="1"/>
  <c r="F327374" i="1"/>
  <c r="F327373" i="1"/>
  <c r="F327372" i="1"/>
  <c r="F327371" i="1"/>
  <c r="F327370" i="1"/>
  <c r="F327369" i="1"/>
  <c r="F327368" i="1"/>
  <c r="F327367" i="1"/>
  <c r="F327366" i="1"/>
  <c r="F327365" i="1"/>
  <c r="F327364" i="1"/>
  <c r="F327363" i="1"/>
  <c r="F327362" i="1"/>
  <c r="F327361" i="1"/>
  <c r="F327360" i="1"/>
  <c r="F327359" i="1"/>
  <c r="F327358" i="1"/>
  <c r="F327357" i="1"/>
  <c r="F327356" i="1"/>
  <c r="F327355" i="1"/>
  <c r="F327354" i="1"/>
  <c r="F327353" i="1"/>
  <c r="F327352" i="1"/>
  <c r="F327351" i="1"/>
  <c r="F327350" i="1"/>
  <c r="F327349" i="1"/>
  <c r="F327348" i="1"/>
  <c r="F327347" i="1"/>
  <c r="F327346" i="1"/>
  <c r="F327345" i="1"/>
  <c r="F327344" i="1"/>
  <c r="F327343" i="1"/>
  <c r="F327342" i="1"/>
  <c r="F327341" i="1"/>
  <c r="F327340" i="1"/>
  <c r="F327339" i="1"/>
  <c r="F327338" i="1"/>
  <c r="F327337" i="1"/>
  <c r="F327336" i="1"/>
  <c r="F327335" i="1"/>
  <c r="F327334" i="1"/>
  <c r="F327333" i="1"/>
  <c r="F327332" i="1"/>
  <c r="F327331" i="1"/>
  <c r="F327330" i="1"/>
  <c r="F327329" i="1"/>
  <c r="F327328" i="1"/>
  <c r="F327327" i="1"/>
  <c r="F327326" i="1"/>
  <c r="F327325" i="1"/>
  <c r="F327324" i="1"/>
  <c r="F327323" i="1"/>
  <c r="F327322" i="1"/>
  <c r="F327321" i="1"/>
  <c r="F327320" i="1"/>
  <c r="F327319" i="1"/>
  <c r="F327318" i="1"/>
  <c r="F327317" i="1"/>
  <c r="F327316" i="1"/>
  <c r="F327315" i="1"/>
  <c r="F327314" i="1"/>
  <c r="F327313" i="1"/>
  <c r="F327312" i="1"/>
  <c r="F327311" i="1"/>
  <c r="F327310" i="1"/>
  <c r="F327309" i="1"/>
  <c r="F327308" i="1"/>
  <c r="F327307" i="1"/>
  <c r="F327306" i="1"/>
  <c r="F327305" i="1"/>
  <c r="F327304" i="1"/>
  <c r="F327303" i="1"/>
  <c r="F327302" i="1"/>
  <c r="F327301" i="1"/>
  <c r="F327300" i="1"/>
  <c r="F327299" i="1"/>
  <c r="F327298" i="1"/>
  <c r="F327297" i="1"/>
  <c r="F327296" i="1"/>
  <c r="F327295" i="1"/>
  <c r="F327294" i="1"/>
  <c r="F327293" i="1"/>
  <c r="F327292" i="1"/>
  <c r="F327291" i="1"/>
  <c r="F327290" i="1"/>
  <c r="F327289" i="1"/>
  <c r="F327288" i="1"/>
  <c r="F327287" i="1"/>
  <c r="F327286" i="1"/>
  <c r="F327285" i="1"/>
  <c r="F327284" i="1"/>
  <c r="F327283" i="1"/>
  <c r="F327282" i="1"/>
  <c r="F327281" i="1"/>
  <c r="F327280" i="1"/>
  <c r="F327279" i="1"/>
  <c r="F327278" i="1"/>
  <c r="F327277" i="1"/>
  <c r="F327276" i="1"/>
  <c r="F327275" i="1"/>
  <c r="F327274" i="1"/>
  <c r="F327273" i="1"/>
  <c r="F327272" i="1"/>
  <c r="F327271" i="1"/>
  <c r="F327270" i="1"/>
  <c r="F327269" i="1"/>
  <c r="F327268" i="1"/>
  <c r="F327267" i="1"/>
  <c r="F327266" i="1"/>
  <c r="F327265" i="1"/>
  <c r="F327264" i="1"/>
  <c r="F327263" i="1"/>
  <c r="F327262" i="1"/>
  <c r="F327261" i="1"/>
  <c r="F327260" i="1"/>
  <c r="F327259" i="1"/>
  <c r="F327258" i="1"/>
  <c r="F327257" i="1"/>
  <c r="F327256" i="1"/>
  <c r="F327255" i="1"/>
  <c r="F327254" i="1"/>
  <c r="F327253" i="1"/>
  <c r="F327252" i="1"/>
  <c r="F327251" i="1"/>
  <c r="F327250" i="1"/>
  <c r="F327249" i="1"/>
  <c r="F327248" i="1"/>
  <c r="F327247" i="1"/>
  <c r="F327246" i="1"/>
  <c r="F327245" i="1"/>
  <c r="F327244" i="1"/>
  <c r="F327243" i="1"/>
  <c r="F327242" i="1"/>
  <c r="F327241" i="1"/>
  <c r="F327240" i="1"/>
  <c r="F327239" i="1"/>
  <c r="F327238" i="1"/>
  <c r="F327237" i="1"/>
  <c r="F327236" i="1"/>
  <c r="F327235" i="1"/>
  <c r="F327234" i="1"/>
  <c r="F327233" i="1"/>
  <c r="F327232" i="1"/>
  <c r="F327231" i="1"/>
  <c r="F327230" i="1"/>
  <c r="F327229" i="1"/>
  <c r="F327228" i="1"/>
  <c r="F327227" i="1"/>
  <c r="F327226" i="1"/>
  <c r="F327225" i="1"/>
  <c r="F327224" i="1"/>
  <c r="F327223" i="1"/>
  <c r="F327222" i="1"/>
  <c r="F327221" i="1"/>
  <c r="F327220" i="1"/>
  <c r="F327219" i="1"/>
  <c r="F327218" i="1"/>
  <c r="F327217" i="1"/>
  <c r="F327216" i="1"/>
  <c r="F327215" i="1"/>
  <c r="F327214" i="1"/>
  <c r="F327213" i="1"/>
  <c r="F327212" i="1"/>
  <c r="F327211" i="1"/>
  <c r="F327210" i="1"/>
  <c r="F327209" i="1"/>
  <c r="F327208" i="1"/>
  <c r="F327207" i="1"/>
  <c r="F327206" i="1"/>
  <c r="F327205" i="1"/>
  <c r="F327204" i="1"/>
  <c r="F327203" i="1"/>
  <c r="F327202" i="1"/>
  <c r="F327201" i="1"/>
  <c r="F327200" i="1"/>
  <c r="F327199" i="1"/>
  <c r="F327198" i="1"/>
  <c r="F327197" i="1"/>
  <c r="F327196" i="1"/>
  <c r="F327195" i="1"/>
  <c r="F327194" i="1"/>
  <c r="F327193" i="1"/>
  <c r="F327192" i="1"/>
  <c r="F327191" i="1"/>
  <c r="F327190" i="1"/>
  <c r="F327189" i="1"/>
  <c r="F327188" i="1"/>
  <c r="F327187" i="1"/>
  <c r="F327186" i="1"/>
  <c r="F327185" i="1"/>
  <c r="F327184" i="1"/>
  <c r="F327183" i="1"/>
  <c r="F327182" i="1"/>
  <c r="F327181" i="1"/>
  <c r="F327180" i="1"/>
  <c r="F327179" i="1"/>
  <c r="F327178" i="1"/>
  <c r="F327177" i="1"/>
  <c r="F327176" i="1"/>
  <c r="F327175" i="1"/>
  <c r="F327174" i="1"/>
  <c r="F327173" i="1"/>
  <c r="F327172" i="1"/>
  <c r="F327171" i="1"/>
  <c r="F327170" i="1"/>
  <c r="F327169" i="1"/>
  <c r="F327168" i="1"/>
  <c r="F327167" i="1"/>
  <c r="F327166" i="1"/>
  <c r="F327165" i="1"/>
  <c r="F327164" i="1"/>
  <c r="F327163" i="1"/>
  <c r="F327162" i="1"/>
  <c r="F327161" i="1"/>
  <c r="F327160" i="1"/>
  <c r="F327159" i="1"/>
  <c r="F327158" i="1"/>
  <c r="F327157" i="1"/>
  <c r="F327156" i="1"/>
  <c r="F327155" i="1"/>
  <c r="F327154" i="1"/>
  <c r="F327153" i="1"/>
  <c r="F327152" i="1"/>
  <c r="F327151" i="1"/>
  <c r="F327150" i="1"/>
  <c r="F327149" i="1"/>
  <c r="F327148" i="1"/>
  <c r="F327147" i="1"/>
  <c r="F327146" i="1"/>
  <c r="F327145" i="1"/>
  <c r="F327144" i="1"/>
  <c r="F327143" i="1"/>
  <c r="F327142" i="1"/>
  <c r="F327141" i="1"/>
  <c r="F327140" i="1"/>
  <c r="F327139" i="1"/>
  <c r="F327138" i="1"/>
  <c r="F327137" i="1"/>
  <c r="F327136" i="1"/>
  <c r="F327135" i="1"/>
  <c r="F327134" i="1"/>
  <c r="F327133" i="1"/>
  <c r="F327132" i="1"/>
  <c r="F327131" i="1"/>
  <c r="F327130" i="1"/>
  <c r="F327129" i="1"/>
  <c r="F327128" i="1"/>
  <c r="F327127" i="1"/>
  <c r="F327126" i="1"/>
  <c r="F327125" i="1"/>
  <c r="F327124" i="1"/>
  <c r="F327123" i="1"/>
  <c r="F327122" i="1"/>
  <c r="F327121" i="1"/>
  <c r="F327120" i="1"/>
  <c r="F327119" i="1"/>
  <c r="F327118" i="1"/>
  <c r="F327117" i="1"/>
  <c r="F327116" i="1"/>
  <c r="F327115" i="1"/>
  <c r="F327114" i="1"/>
  <c r="F327113" i="1"/>
  <c r="F327112" i="1"/>
  <c r="F327111" i="1"/>
  <c r="F327110" i="1"/>
  <c r="F327109" i="1"/>
  <c r="F327108" i="1"/>
  <c r="F327107" i="1"/>
  <c r="F327106" i="1"/>
  <c r="F327105" i="1"/>
  <c r="F327104" i="1"/>
  <c r="F327103" i="1"/>
  <c r="F327102" i="1"/>
  <c r="F327101" i="1"/>
  <c r="F327100" i="1"/>
  <c r="F327099" i="1"/>
  <c r="F327098" i="1"/>
  <c r="F327097" i="1"/>
  <c r="F327096" i="1"/>
  <c r="F327095" i="1"/>
  <c r="F327094" i="1"/>
  <c r="F327093" i="1"/>
  <c r="F327092" i="1"/>
  <c r="F327091" i="1"/>
  <c r="F327090" i="1"/>
  <c r="F327089" i="1"/>
  <c r="F327088" i="1"/>
  <c r="F327087" i="1"/>
  <c r="F327086" i="1"/>
  <c r="F327085" i="1"/>
  <c r="F327084" i="1"/>
  <c r="F327083" i="1"/>
  <c r="F327082" i="1"/>
  <c r="F327081" i="1"/>
  <c r="F327080" i="1"/>
  <c r="F327079" i="1"/>
  <c r="F327078" i="1"/>
  <c r="F327077" i="1"/>
  <c r="F327076" i="1"/>
  <c r="F327075" i="1"/>
  <c r="F327074" i="1"/>
  <c r="F327073" i="1"/>
  <c r="F327072" i="1"/>
  <c r="F327071" i="1"/>
  <c r="F327070" i="1"/>
  <c r="F327069" i="1"/>
  <c r="F327068" i="1"/>
  <c r="F327067" i="1"/>
  <c r="F327066" i="1"/>
  <c r="F327065" i="1"/>
  <c r="F327064" i="1"/>
  <c r="F327063" i="1"/>
  <c r="F327062" i="1"/>
  <c r="F327061" i="1"/>
  <c r="F327060" i="1"/>
  <c r="F327059" i="1"/>
  <c r="F327058" i="1"/>
  <c r="F327057" i="1"/>
  <c r="F327056" i="1"/>
  <c r="F327055" i="1"/>
  <c r="F327054" i="1"/>
  <c r="F327053" i="1"/>
  <c r="F327052" i="1"/>
  <c r="F327051" i="1"/>
  <c r="F327050" i="1"/>
  <c r="F327049" i="1"/>
  <c r="F327048" i="1"/>
  <c r="F327047" i="1"/>
  <c r="F327046" i="1"/>
  <c r="F327045" i="1"/>
  <c r="F327044" i="1"/>
  <c r="F327043" i="1"/>
  <c r="F327042" i="1"/>
  <c r="F327041" i="1"/>
  <c r="F327040" i="1"/>
  <c r="F327039" i="1"/>
  <c r="F327038" i="1"/>
  <c r="F327037" i="1"/>
  <c r="F327036" i="1"/>
  <c r="F327035" i="1"/>
  <c r="F327034" i="1"/>
  <c r="F327033" i="1"/>
  <c r="F327032" i="1"/>
  <c r="F327031" i="1"/>
  <c r="F327030" i="1"/>
  <c r="F327029" i="1"/>
  <c r="F327028" i="1"/>
  <c r="F327027" i="1"/>
  <c r="F327026" i="1"/>
  <c r="F327025" i="1"/>
  <c r="F327024" i="1"/>
  <c r="F327023" i="1"/>
  <c r="F327022" i="1"/>
  <c r="F327021" i="1"/>
  <c r="F327020" i="1"/>
  <c r="F327019" i="1"/>
  <c r="F327018" i="1"/>
  <c r="F327017" i="1"/>
  <c r="F327016" i="1"/>
  <c r="F327015" i="1"/>
  <c r="F327014" i="1"/>
  <c r="F327013" i="1"/>
  <c r="F327012" i="1"/>
  <c r="F327011" i="1"/>
  <c r="F327010" i="1"/>
  <c r="F327009" i="1"/>
  <c r="F327008" i="1"/>
  <c r="F327007" i="1"/>
  <c r="F327006" i="1"/>
  <c r="F327005" i="1"/>
  <c r="F327004" i="1"/>
  <c r="F327003" i="1"/>
  <c r="F327002" i="1"/>
  <c r="F327001" i="1"/>
  <c r="F327000" i="1"/>
  <c r="F326999" i="1"/>
  <c r="F326998" i="1"/>
  <c r="F326997" i="1"/>
  <c r="F326996" i="1"/>
  <c r="F326995" i="1"/>
  <c r="F326994" i="1"/>
  <c r="F326993" i="1"/>
  <c r="F326992" i="1"/>
  <c r="F326991" i="1"/>
  <c r="F326990" i="1"/>
  <c r="F326989" i="1"/>
  <c r="F326988" i="1"/>
  <c r="F326987" i="1"/>
  <c r="F326986" i="1"/>
  <c r="F326985" i="1"/>
  <c r="F326984" i="1"/>
  <c r="F326983" i="1"/>
  <c r="F326982" i="1"/>
  <c r="F326981" i="1"/>
  <c r="F326980" i="1"/>
  <c r="F326979" i="1"/>
  <c r="F326978" i="1"/>
  <c r="F326977" i="1"/>
  <c r="F326976" i="1"/>
  <c r="F326975" i="1"/>
  <c r="F326974" i="1"/>
  <c r="F326973" i="1"/>
  <c r="F326972" i="1"/>
  <c r="F326971" i="1"/>
  <c r="F326970" i="1"/>
  <c r="F326969" i="1"/>
  <c r="F326968" i="1"/>
  <c r="F326967" i="1"/>
  <c r="F326966" i="1"/>
  <c r="F326965" i="1"/>
  <c r="F326964" i="1"/>
  <c r="F326963" i="1"/>
  <c r="F326962" i="1"/>
  <c r="F326961" i="1"/>
  <c r="F326960" i="1"/>
  <c r="F326959" i="1"/>
  <c r="F326958" i="1"/>
  <c r="F326957" i="1"/>
  <c r="F326956" i="1"/>
  <c r="F326955" i="1"/>
  <c r="F326954" i="1"/>
  <c r="F326953" i="1"/>
  <c r="F326952" i="1"/>
  <c r="F326951" i="1"/>
  <c r="F326950" i="1"/>
  <c r="F326949" i="1"/>
  <c r="F326948" i="1"/>
  <c r="F326947" i="1"/>
  <c r="F326946" i="1"/>
  <c r="F326945" i="1"/>
  <c r="F326944" i="1"/>
  <c r="F326943" i="1"/>
  <c r="F326942" i="1"/>
  <c r="F326941" i="1"/>
  <c r="F326940" i="1"/>
  <c r="F326939" i="1"/>
  <c r="F326938" i="1"/>
  <c r="F326937" i="1"/>
  <c r="F326936" i="1"/>
  <c r="F326935" i="1"/>
  <c r="F326934" i="1"/>
  <c r="F326933" i="1"/>
  <c r="F326932" i="1"/>
  <c r="F326931" i="1"/>
  <c r="F326930" i="1"/>
  <c r="F326929" i="1"/>
  <c r="F326928" i="1"/>
  <c r="F326927" i="1"/>
  <c r="F326926" i="1"/>
  <c r="F326925" i="1"/>
  <c r="F326924" i="1"/>
  <c r="F326923" i="1"/>
  <c r="F326922" i="1"/>
  <c r="F326921" i="1"/>
  <c r="F326920" i="1"/>
  <c r="F326919" i="1"/>
  <c r="F326918" i="1"/>
  <c r="F326917" i="1"/>
  <c r="F326916" i="1"/>
  <c r="F326915" i="1"/>
  <c r="F326914" i="1"/>
  <c r="F326913" i="1"/>
  <c r="F326912" i="1"/>
  <c r="F326911" i="1"/>
  <c r="F326910" i="1"/>
  <c r="F326909" i="1"/>
  <c r="F326908" i="1"/>
  <c r="F326907" i="1"/>
  <c r="F326906" i="1"/>
  <c r="F326905" i="1"/>
  <c r="F326904" i="1"/>
  <c r="F326903" i="1"/>
  <c r="F326902" i="1"/>
  <c r="F326901" i="1"/>
  <c r="F326900" i="1"/>
  <c r="F326899" i="1"/>
  <c r="F326898" i="1"/>
  <c r="F326897" i="1"/>
  <c r="F326896" i="1"/>
  <c r="F326895" i="1"/>
  <c r="F326894" i="1"/>
  <c r="F326893" i="1"/>
  <c r="F326892" i="1"/>
  <c r="F326891" i="1"/>
  <c r="F326890" i="1"/>
  <c r="F326889" i="1"/>
  <c r="F326888" i="1"/>
  <c r="F326887" i="1"/>
  <c r="F326886" i="1"/>
  <c r="F326885" i="1"/>
  <c r="F326884" i="1"/>
  <c r="F326883" i="1"/>
  <c r="F326882" i="1"/>
  <c r="F326881" i="1"/>
  <c r="F326880" i="1"/>
  <c r="F326879" i="1"/>
  <c r="F326878" i="1"/>
  <c r="F326877" i="1"/>
  <c r="F326876" i="1"/>
  <c r="F326875" i="1"/>
  <c r="F326874" i="1"/>
  <c r="F326873" i="1"/>
  <c r="F326872" i="1"/>
  <c r="F326871" i="1"/>
  <c r="F326870" i="1"/>
  <c r="F326869" i="1"/>
  <c r="F326868" i="1"/>
  <c r="F326867" i="1"/>
  <c r="F326866" i="1"/>
  <c r="F326865" i="1"/>
  <c r="F326864" i="1"/>
  <c r="F326863" i="1"/>
  <c r="F326862" i="1"/>
  <c r="F326861" i="1"/>
  <c r="F326860" i="1"/>
  <c r="F326859" i="1"/>
  <c r="F326858" i="1"/>
  <c r="F326857" i="1"/>
  <c r="F326856" i="1"/>
  <c r="F326855" i="1"/>
  <c r="F326854" i="1"/>
  <c r="F326853" i="1"/>
  <c r="F326852" i="1"/>
  <c r="F326851" i="1"/>
  <c r="F326850" i="1"/>
  <c r="F326849" i="1"/>
  <c r="F326848" i="1"/>
  <c r="F326847" i="1"/>
  <c r="F326846" i="1"/>
  <c r="F326845" i="1"/>
  <c r="F326844" i="1"/>
  <c r="F326843" i="1"/>
  <c r="F326842" i="1"/>
  <c r="F326841" i="1"/>
  <c r="F326840" i="1"/>
  <c r="F326839" i="1"/>
  <c r="F326838" i="1"/>
  <c r="F326837" i="1"/>
  <c r="F326836" i="1"/>
  <c r="F326835" i="1"/>
  <c r="F326834" i="1"/>
  <c r="F326833" i="1"/>
  <c r="F326832" i="1"/>
  <c r="F326831" i="1"/>
  <c r="F326830" i="1"/>
  <c r="F326829" i="1"/>
  <c r="F326828" i="1"/>
  <c r="F326827" i="1"/>
  <c r="F326826" i="1"/>
  <c r="F326825" i="1"/>
  <c r="F326824" i="1"/>
  <c r="F326823" i="1"/>
  <c r="F326822" i="1"/>
  <c r="F326821" i="1"/>
  <c r="F326820" i="1"/>
  <c r="F326819" i="1"/>
  <c r="F326818" i="1"/>
  <c r="F326817" i="1"/>
  <c r="F326816" i="1"/>
  <c r="F326815" i="1"/>
  <c r="F326814" i="1"/>
  <c r="F326813" i="1"/>
  <c r="F326812" i="1"/>
  <c r="F326811" i="1"/>
  <c r="F326810" i="1"/>
  <c r="F326809" i="1"/>
  <c r="F326808" i="1"/>
  <c r="F326807" i="1"/>
  <c r="F326806" i="1"/>
  <c r="F326805" i="1"/>
  <c r="F326804" i="1"/>
  <c r="F326803" i="1"/>
  <c r="F326802" i="1"/>
  <c r="F326801" i="1"/>
  <c r="F326800" i="1"/>
  <c r="F326799" i="1"/>
  <c r="F326798" i="1"/>
  <c r="F326797" i="1"/>
  <c r="F326796" i="1"/>
  <c r="F326795" i="1"/>
  <c r="F326794" i="1"/>
  <c r="F326793" i="1"/>
  <c r="F326792" i="1"/>
  <c r="F326791" i="1"/>
  <c r="F326790" i="1"/>
  <c r="F326789" i="1"/>
  <c r="F326788" i="1"/>
  <c r="F326787" i="1"/>
  <c r="F326786" i="1"/>
  <c r="F326785" i="1"/>
  <c r="F326784" i="1"/>
  <c r="F326783" i="1"/>
  <c r="F326782" i="1"/>
  <c r="F326781" i="1"/>
  <c r="F326780" i="1"/>
  <c r="F326779" i="1"/>
  <c r="F326778" i="1"/>
  <c r="F326777" i="1"/>
  <c r="F326776" i="1"/>
  <c r="F326775" i="1"/>
  <c r="F326774" i="1"/>
  <c r="F326773" i="1"/>
  <c r="F326772" i="1"/>
  <c r="F326771" i="1"/>
  <c r="F326770" i="1"/>
  <c r="F326769" i="1"/>
  <c r="F326768" i="1"/>
  <c r="F326767" i="1"/>
  <c r="F326766" i="1"/>
  <c r="F326765" i="1"/>
  <c r="F326764" i="1"/>
  <c r="F326763" i="1"/>
  <c r="F326762" i="1"/>
  <c r="F326761" i="1"/>
  <c r="F326760" i="1"/>
  <c r="F326759" i="1"/>
  <c r="F326758" i="1"/>
  <c r="F326757" i="1"/>
  <c r="F326756" i="1"/>
  <c r="F326755" i="1"/>
  <c r="F326754" i="1"/>
  <c r="F326753" i="1"/>
  <c r="F326752" i="1"/>
  <c r="F326751" i="1"/>
  <c r="F326750" i="1"/>
  <c r="F326749" i="1"/>
  <c r="F326748" i="1"/>
  <c r="F326747" i="1"/>
  <c r="F326746" i="1"/>
  <c r="F326745" i="1"/>
  <c r="F326744" i="1"/>
  <c r="F326743" i="1"/>
  <c r="F326742" i="1"/>
  <c r="F326741" i="1"/>
  <c r="F326740" i="1"/>
  <c r="F326739" i="1"/>
  <c r="F326738" i="1"/>
  <c r="F326737" i="1"/>
  <c r="F326736" i="1"/>
  <c r="F326735" i="1"/>
  <c r="F326734" i="1"/>
  <c r="F326733" i="1"/>
  <c r="F326732" i="1"/>
  <c r="F326731" i="1"/>
  <c r="F326730" i="1"/>
  <c r="F326729" i="1"/>
  <c r="F326728" i="1"/>
  <c r="F326727" i="1"/>
  <c r="F326726" i="1"/>
  <c r="F326725" i="1"/>
  <c r="F326724" i="1"/>
  <c r="F326723" i="1"/>
  <c r="F326722" i="1"/>
  <c r="F326721" i="1"/>
  <c r="F326720" i="1"/>
  <c r="F326719" i="1"/>
  <c r="F326718" i="1"/>
  <c r="F326717" i="1"/>
  <c r="F326716" i="1"/>
  <c r="F326715" i="1"/>
  <c r="F326714" i="1"/>
  <c r="F326713" i="1"/>
  <c r="F326712" i="1"/>
  <c r="F326711" i="1"/>
  <c r="F326710" i="1"/>
  <c r="F326709" i="1"/>
  <c r="F326708" i="1"/>
  <c r="F326707" i="1"/>
  <c r="F326706" i="1"/>
  <c r="F326705" i="1"/>
  <c r="F326704" i="1"/>
  <c r="F326703" i="1"/>
  <c r="F326702" i="1"/>
  <c r="F326701" i="1"/>
  <c r="F326700" i="1"/>
  <c r="F326699" i="1"/>
  <c r="F326698" i="1"/>
  <c r="F326697" i="1"/>
  <c r="F326696" i="1"/>
  <c r="F326695" i="1"/>
  <c r="F326694" i="1"/>
  <c r="F326693" i="1"/>
  <c r="F326692" i="1"/>
  <c r="F326691" i="1"/>
  <c r="F326690" i="1"/>
  <c r="F326689" i="1"/>
  <c r="F326688" i="1"/>
  <c r="F326687" i="1"/>
  <c r="F326686" i="1"/>
  <c r="F326685" i="1"/>
  <c r="F326684" i="1"/>
  <c r="F326683" i="1"/>
  <c r="F326682" i="1"/>
  <c r="F326681" i="1"/>
  <c r="F326680" i="1"/>
  <c r="F326679" i="1"/>
  <c r="F326678" i="1"/>
  <c r="F326677" i="1"/>
  <c r="F326676" i="1"/>
  <c r="F326675" i="1"/>
  <c r="F326674" i="1"/>
  <c r="F326673" i="1"/>
  <c r="F326672" i="1"/>
  <c r="F326671" i="1"/>
  <c r="F326670" i="1"/>
  <c r="F326669" i="1"/>
  <c r="F326668" i="1"/>
  <c r="F326667" i="1"/>
  <c r="F326666" i="1"/>
  <c r="F326665" i="1"/>
  <c r="F326664" i="1"/>
  <c r="F326663" i="1"/>
  <c r="F326662" i="1"/>
  <c r="F326661" i="1"/>
  <c r="F326660" i="1"/>
  <c r="F326659" i="1"/>
  <c r="F326658" i="1"/>
  <c r="F326657" i="1"/>
  <c r="F326656" i="1"/>
  <c r="F326655" i="1"/>
  <c r="F326654" i="1"/>
  <c r="F326653" i="1"/>
  <c r="F326652" i="1"/>
  <c r="F326651" i="1"/>
  <c r="F326650" i="1"/>
  <c r="F326649" i="1"/>
  <c r="F326648" i="1"/>
  <c r="F326647" i="1"/>
  <c r="F326646" i="1"/>
  <c r="F326645" i="1"/>
  <c r="F326644" i="1"/>
  <c r="F326643" i="1"/>
  <c r="F326642" i="1"/>
  <c r="F326641" i="1"/>
  <c r="F326640" i="1"/>
  <c r="F326639" i="1"/>
  <c r="F326638" i="1"/>
  <c r="F326637" i="1"/>
  <c r="F326636" i="1"/>
  <c r="F326635" i="1"/>
  <c r="F326634" i="1"/>
  <c r="F326633" i="1"/>
  <c r="F326632" i="1"/>
  <c r="F326631" i="1"/>
  <c r="F326630" i="1"/>
  <c r="F326629" i="1"/>
  <c r="F326628" i="1"/>
  <c r="F326627" i="1"/>
  <c r="F326626" i="1"/>
  <c r="F326625" i="1"/>
  <c r="F326624" i="1"/>
  <c r="F326623" i="1"/>
  <c r="F326622" i="1"/>
  <c r="F326621" i="1"/>
  <c r="F326620" i="1"/>
  <c r="F326619" i="1"/>
  <c r="F326618" i="1"/>
  <c r="F326617" i="1"/>
  <c r="F326616" i="1"/>
  <c r="F326615" i="1"/>
  <c r="F326614" i="1"/>
  <c r="F326613" i="1"/>
  <c r="F326612" i="1"/>
  <c r="F326611" i="1"/>
  <c r="F326610" i="1"/>
  <c r="F326609" i="1"/>
  <c r="F326608" i="1"/>
  <c r="F326607" i="1"/>
  <c r="F326606" i="1"/>
  <c r="F326605" i="1"/>
  <c r="F326604" i="1"/>
  <c r="F326603" i="1"/>
  <c r="F326602" i="1"/>
  <c r="F326601" i="1"/>
  <c r="F326600" i="1"/>
  <c r="F326599" i="1"/>
  <c r="F326598" i="1"/>
  <c r="F326597" i="1"/>
  <c r="F326596" i="1"/>
  <c r="F326595" i="1"/>
  <c r="F326594" i="1"/>
  <c r="F326593" i="1"/>
  <c r="F326592" i="1"/>
  <c r="F326591" i="1"/>
  <c r="F326590" i="1"/>
  <c r="F326589" i="1"/>
  <c r="F326588" i="1"/>
  <c r="F326587" i="1"/>
  <c r="F326586" i="1"/>
  <c r="F326585" i="1"/>
  <c r="F326584" i="1"/>
  <c r="F326583" i="1"/>
  <c r="F326582" i="1"/>
  <c r="F326581" i="1"/>
  <c r="F326580" i="1"/>
  <c r="F326579" i="1"/>
  <c r="F326578" i="1"/>
  <c r="F326577" i="1"/>
  <c r="F326576" i="1"/>
  <c r="F326575" i="1"/>
  <c r="F326574" i="1"/>
  <c r="F326573" i="1"/>
  <c r="F326572" i="1"/>
  <c r="F326571" i="1"/>
  <c r="F326570" i="1"/>
  <c r="F326569" i="1"/>
  <c r="F326568" i="1"/>
  <c r="F326567" i="1"/>
  <c r="F326566" i="1"/>
  <c r="F326565" i="1"/>
  <c r="F326564" i="1"/>
  <c r="F326563" i="1"/>
  <c r="F326562" i="1"/>
  <c r="F326561" i="1"/>
  <c r="F326560" i="1"/>
  <c r="F326559" i="1"/>
  <c r="F326558" i="1"/>
  <c r="F326557" i="1"/>
  <c r="F326556" i="1"/>
  <c r="F326555" i="1"/>
  <c r="F326554" i="1"/>
  <c r="F326553" i="1"/>
  <c r="F326552" i="1"/>
  <c r="F326551" i="1"/>
  <c r="F326550" i="1"/>
  <c r="F326549" i="1"/>
  <c r="F326548" i="1"/>
  <c r="F326547" i="1"/>
  <c r="F326546" i="1"/>
  <c r="F326545" i="1"/>
  <c r="F326544" i="1"/>
  <c r="F326543" i="1"/>
  <c r="F326542" i="1"/>
  <c r="F326541" i="1"/>
  <c r="F326540" i="1"/>
  <c r="F326539" i="1"/>
  <c r="F326538" i="1"/>
  <c r="F326537" i="1"/>
  <c r="F326536" i="1"/>
  <c r="F326535" i="1"/>
  <c r="F326534" i="1"/>
  <c r="F326533" i="1"/>
  <c r="F326532" i="1"/>
  <c r="F326531" i="1"/>
  <c r="F326530" i="1"/>
  <c r="F326529" i="1"/>
  <c r="F326528" i="1"/>
  <c r="F326527" i="1"/>
  <c r="F326526" i="1"/>
  <c r="F326525" i="1"/>
  <c r="F326524" i="1"/>
  <c r="F326523" i="1"/>
  <c r="F326522" i="1"/>
  <c r="F326521" i="1"/>
  <c r="F326520" i="1"/>
  <c r="F326519" i="1"/>
  <c r="F326518" i="1"/>
  <c r="F326517" i="1"/>
  <c r="F326516" i="1"/>
  <c r="F326515" i="1"/>
  <c r="F326514" i="1"/>
  <c r="F326513" i="1"/>
  <c r="F326512" i="1"/>
  <c r="F326511" i="1"/>
  <c r="F326510" i="1"/>
  <c r="F326509" i="1"/>
  <c r="F326508" i="1"/>
  <c r="F326507" i="1"/>
  <c r="F326506" i="1"/>
  <c r="F326505" i="1"/>
  <c r="F326504" i="1"/>
  <c r="F326503" i="1"/>
  <c r="F326502" i="1"/>
  <c r="F326501" i="1"/>
  <c r="F326500" i="1"/>
  <c r="F326499" i="1"/>
  <c r="F326498" i="1"/>
  <c r="F326497" i="1"/>
  <c r="F326496" i="1"/>
  <c r="F326495" i="1"/>
  <c r="F326494" i="1"/>
  <c r="F326493" i="1"/>
  <c r="F326492" i="1"/>
  <c r="F326491" i="1"/>
  <c r="F326490" i="1"/>
  <c r="F326489" i="1"/>
  <c r="F326488" i="1"/>
  <c r="F326487" i="1"/>
  <c r="F326486" i="1"/>
  <c r="F326485" i="1"/>
  <c r="F326484" i="1"/>
  <c r="F326483" i="1"/>
  <c r="F326482" i="1"/>
  <c r="F326481" i="1"/>
  <c r="F326480" i="1"/>
  <c r="F326479" i="1"/>
  <c r="F326478" i="1"/>
  <c r="F326477" i="1"/>
  <c r="F326476" i="1"/>
  <c r="F326475" i="1"/>
  <c r="F326474" i="1"/>
  <c r="F326473" i="1"/>
  <c r="F326472" i="1"/>
  <c r="F326471" i="1"/>
  <c r="F326470" i="1"/>
  <c r="F326469" i="1"/>
  <c r="F326468" i="1"/>
  <c r="F326467" i="1"/>
  <c r="F326466" i="1"/>
  <c r="F326465" i="1"/>
  <c r="F326464" i="1"/>
  <c r="F326463" i="1"/>
  <c r="F326462" i="1"/>
  <c r="F326461" i="1"/>
  <c r="F326460" i="1"/>
  <c r="F326459" i="1"/>
  <c r="F326458" i="1"/>
  <c r="F326457" i="1"/>
  <c r="F326456" i="1"/>
  <c r="F326455" i="1"/>
  <c r="F326454" i="1"/>
  <c r="F326453" i="1"/>
  <c r="F326452" i="1"/>
  <c r="F326451" i="1"/>
  <c r="F326450" i="1"/>
  <c r="F326449" i="1"/>
  <c r="F326448" i="1"/>
  <c r="F326447" i="1"/>
  <c r="F326446" i="1"/>
  <c r="F326445" i="1"/>
  <c r="F326444" i="1"/>
  <c r="F326443" i="1"/>
  <c r="F326442" i="1"/>
  <c r="F326441" i="1"/>
  <c r="F326440" i="1"/>
  <c r="F326439" i="1"/>
  <c r="F326438" i="1"/>
  <c r="F326437" i="1"/>
  <c r="F326436" i="1"/>
  <c r="F326435" i="1"/>
  <c r="F326434" i="1"/>
  <c r="F326433" i="1"/>
  <c r="F326432" i="1"/>
  <c r="F326431" i="1"/>
  <c r="F326430" i="1"/>
  <c r="F326429" i="1"/>
  <c r="F326428" i="1"/>
  <c r="F326427" i="1"/>
  <c r="F326426" i="1"/>
  <c r="F326425" i="1"/>
  <c r="F326424" i="1"/>
  <c r="F326423" i="1"/>
  <c r="F326422" i="1"/>
  <c r="F326421" i="1"/>
  <c r="F326420" i="1"/>
  <c r="F326419" i="1"/>
  <c r="F326418" i="1"/>
  <c r="F326417" i="1"/>
  <c r="F326416" i="1"/>
  <c r="F326415" i="1"/>
  <c r="F326414" i="1"/>
  <c r="F326413" i="1"/>
  <c r="F326412" i="1"/>
  <c r="F326411" i="1"/>
  <c r="F326410" i="1"/>
  <c r="F326409" i="1"/>
  <c r="F326408" i="1"/>
  <c r="F326407" i="1"/>
  <c r="F326406" i="1"/>
  <c r="F326405" i="1"/>
  <c r="F326404" i="1"/>
  <c r="F326403" i="1"/>
  <c r="F326402" i="1"/>
  <c r="F326401" i="1"/>
  <c r="F326400" i="1"/>
  <c r="F326399" i="1"/>
  <c r="F326398" i="1"/>
  <c r="F326397" i="1"/>
  <c r="F326396" i="1"/>
  <c r="F326395" i="1"/>
  <c r="F326394" i="1"/>
  <c r="F326393" i="1"/>
  <c r="F326392" i="1"/>
  <c r="F326391" i="1"/>
  <c r="F326390" i="1"/>
  <c r="F326389" i="1"/>
  <c r="F326388" i="1"/>
  <c r="F326387" i="1"/>
  <c r="F326386" i="1"/>
  <c r="F326385" i="1"/>
  <c r="F326384" i="1"/>
  <c r="F326383" i="1"/>
  <c r="F326382" i="1"/>
  <c r="F326381" i="1"/>
  <c r="F326380" i="1"/>
  <c r="F326379" i="1"/>
  <c r="F326378" i="1"/>
  <c r="F326377" i="1"/>
  <c r="F326376" i="1"/>
  <c r="F326375" i="1"/>
  <c r="F326374" i="1"/>
  <c r="F326373" i="1"/>
  <c r="F326372" i="1"/>
  <c r="F326371" i="1"/>
  <c r="F326370" i="1"/>
  <c r="F326369" i="1"/>
  <c r="F326368" i="1"/>
  <c r="F326367" i="1"/>
  <c r="F326366" i="1"/>
  <c r="F326365" i="1"/>
  <c r="F326364" i="1"/>
  <c r="F326363" i="1"/>
  <c r="F326362" i="1"/>
  <c r="F326361" i="1"/>
  <c r="F326360" i="1"/>
  <c r="F326359" i="1"/>
  <c r="F326358" i="1"/>
  <c r="F326357" i="1"/>
  <c r="F326356" i="1"/>
  <c r="F326355" i="1"/>
  <c r="F326354" i="1"/>
  <c r="F326353" i="1"/>
  <c r="F326352" i="1"/>
  <c r="F326351" i="1"/>
  <c r="F326350" i="1"/>
  <c r="F326349" i="1"/>
  <c r="F326348" i="1"/>
  <c r="F326347" i="1"/>
  <c r="F326346" i="1"/>
  <c r="F326345" i="1"/>
  <c r="F326344" i="1"/>
  <c r="F326343" i="1"/>
  <c r="F326342" i="1"/>
  <c r="F326341" i="1"/>
  <c r="F326340" i="1"/>
  <c r="F326339" i="1"/>
  <c r="F326338" i="1"/>
  <c r="F326337" i="1"/>
  <c r="F326336" i="1"/>
  <c r="F326335" i="1"/>
  <c r="F326334" i="1"/>
  <c r="F326333" i="1"/>
  <c r="F326332" i="1"/>
  <c r="F326331" i="1"/>
  <c r="F326330" i="1"/>
  <c r="F326329" i="1"/>
  <c r="F326328" i="1"/>
  <c r="F326327" i="1"/>
  <c r="F326326" i="1"/>
  <c r="F326325" i="1"/>
  <c r="F326324" i="1"/>
  <c r="F326323" i="1"/>
  <c r="F326322" i="1"/>
  <c r="F326321" i="1"/>
  <c r="F326320" i="1"/>
  <c r="F326319" i="1"/>
  <c r="F326318" i="1"/>
  <c r="F326317" i="1"/>
  <c r="F326316" i="1"/>
  <c r="F326315" i="1"/>
  <c r="F326314" i="1"/>
  <c r="F326313" i="1"/>
  <c r="F326312" i="1"/>
  <c r="F326311" i="1"/>
  <c r="F326310" i="1"/>
  <c r="F326309" i="1"/>
  <c r="F326308" i="1"/>
  <c r="F326307" i="1"/>
  <c r="F326306" i="1"/>
  <c r="F326305" i="1"/>
  <c r="F326304" i="1"/>
  <c r="F326303" i="1"/>
  <c r="F326302" i="1"/>
  <c r="F326301" i="1"/>
  <c r="F326300" i="1"/>
  <c r="F326299" i="1"/>
  <c r="F326298" i="1"/>
  <c r="F326297" i="1"/>
  <c r="F326296" i="1"/>
  <c r="F326295" i="1"/>
  <c r="F326294" i="1"/>
  <c r="F326293" i="1"/>
  <c r="F326292" i="1"/>
  <c r="F326291" i="1"/>
  <c r="F326290" i="1"/>
  <c r="F326289" i="1"/>
  <c r="F326288" i="1"/>
  <c r="F326287" i="1"/>
  <c r="F326286" i="1"/>
  <c r="F326285" i="1"/>
  <c r="F326284" i="1"/>
  <c r="F326283" i="1"/>
  <c r="F326282" i="1"/>
  <c r="F326281" i="1"/>
  <c r="F326280" i="1"/>
  <c r="F326279" i="1"/>
  <c r="F326278" i="1"/>
  <c r="F326277" i="1"/>
  <c r="F326276" i="1"/>
  <c r="F326275" i="1"/>
  <c r="F326274" i="1"/>
  <c r="F326273" i="1"/>
  <c r="F326272" i="1"/>
  <c r="F326271" i="1"/>
  <c r="F326270" i="1"/>
  <c r="F326269" i="1"/>
  <c r="F326268" i="1"/>
  <c r="F326267" i="1"/>
  <c r="F326266" i="1"/>
  <c r="F326265" i="1"/>
  <c r="F326264" i="1"/>
  <c r="F326263" i="1"/>
  <c r="F326262" i="1"/>
  <c r="F326261" i="1"/>
  <c r="F326260" i="1"/>
  <c r="F326259" i="1"/>
  <c r="F326258" i="1"/>
  <c r="F326257" i="1"/>
  <c r="F326256" i="1"/>
  <c r="F326255" i="1"/>
  <c r="F326254" i="1"/>
  <c r="F326253" i="1"/>
  <c r="F326252" i="1"/>
  <c r="F326251" i="1"/>
  <c r="F326250" i="1"/>
  <c r="F326249" i="1"/>
  <c r="F326248" i="1"/>
  <c r="F326247" i="1"/>
  <c r="F326246" i="1"/>
  <c r="F326245" i="1"/>
  <c r="F326244" i="1"/>
  <c r="F326243" i="1"/>
  <c r="F326242" i="1"/>
  <c r="F326241" i="1"/>
  <c r="F326240" i="1"/>
  <c r="F326239" i="1"/>
  <c r="F326238" i="1"/>
  <c r="F326237" i="1"/>
  <c r="F326236" i="1"/>
  <c r="F326235" i="1"/>
  <c r="F326234" i="1"/>
  <c r="F326233" i="1"/>
  <c r="F326232" i="1"/>
  <c r="F326231" i="1"/>
  <c r="F326230" i="1"/>
  <c r="F326229" i="1"/>
  <c r="F326228" i="1"/>
  <c r="F326227" i="1"/>
  <c r="F326226" i="1"/>
  <c r="F326225" i="1"/>
  <c r="F326224" i="1"/>
  <c r="F326223" i="1"/>
  <c r="F326222" i="1"/>
  <c r="F326221" i="1"/>
  <c r="F326220" i="1"/>
  <c r="F326219" i="1"/>
  <c r="F326218" i="1"/>
  <c r="F326217" i="1"/>
  <c r="F326216" i="1"/>
  <c r="F326215" i="1"/>
  <c r="F326214" i="1"/>
  <c r="F326213" i="1"/>
  <c r="F326212" i="1"/>
  <c r="F326211" i="1"/>
  <c r="F326210" i="1"/>
  <c r="F326209" i="1"/>
  <c r="F326208" i="1"/>
  <c r="F326207" i="1"/>
  <c r="F326206" i="1"/>
  <c r="F326205" i="1"/>
  <c r="F326204" i="1"/>
  <c r="F326203" i="1"/>
  <c r="F326202" i="1"/>
  <c r="F326201" i="1"/>
  <c r="F326200" i="1"/>
  <c r="F326199" i="1"/>
  <c r="F326198" i="1"/>
  <c r="F326197" i="1"/>
  <c r="F326196" i="1"/>
  <c r="F326195" i="1"/>
  <c r="F326194" i="1"/>
  <c r="F326193" i="1"/>
  <c r="F326192" i="1"/>
  <c r="F326191" i="1"/>
  <c r="F326190" i="1"/>
  <c r="F326189" i="1"/>
  <c r="F326188" i="1"/>
  <c r="F326187" i="1"/>
  <c r="F326186" i="1"/>
  <c r="F326185" i="1"/>
  <c r="F326184" i="1"/>
  <c r="F326183" i="1"/>
  <c r="F326182" i="1"/>
  <c r="F326181" i="1"/>
  <c r="F326180" i="1"/>
  <c r="F326179" i="1"/>
  <c r="F326178" i="1"/>
  <c r="F326177" i="1"/>
  <c r="F326176" i="1"/>
  <c r="F326175" i="1"/>
  <c r="F326174" i="1"/>
  <c r="F326173" i="1"/>
  <c r="F326172" i="1"/>
  <c r="F326171" i="1"/>
  <c r="F326170" i="1"/>
  <c r="F326169" i="1"/>
  <c r="F326168" i="1"/>
  <c r="F326167" i="1"/>
  <c r="F326166" i="1"/>
  <c r="F326165" i="1"/>
  <c r="F326164" i="1"/>
  <c r="F326163" i="1"/>
  <c r="F326162" i="1"/>
  <c r="F326161" i="1"/>
  <c r="F326160" i="1"/>
  <c r="F326159" i="1"/>
  <c r="F326158" i="1"/>
  <c r="F326157" i="1"/>
  <c r="F326156" i="1"/>
  <c r="F326155" i="1"/>
  <c r="F326154" i="1"/>
  <c r="F326153" i="1"/>
  <c r="F326152" i="1"/>
  <c r="F326151" i="1"/>
  <c r="F326150" i="1"/>
  <c r="F326149" i="1"/>
  <c r="F326148" i="1"/>
  <c r="F326147" i="1"/>
  <c r="F326146" i="1"/>
  <c r="F326145" i="1"/>
  <c r="F326144" i="1"/>
  <c r="F326143" i="1"/>
  <c r="F326142" i="1"/>
  <c r="F326141" i="1"/>
  <c r="F326140" i="1"/>
  <c r="F326139" i="1"/>
  <c r="F326138" i="1"/>
  <c r="F326137" i="1"/>
  <c r="F326136" i="1"/>
  <c r="F326135" i="1"/>
  <c r="F326134" i="1"/>
  <c r="F326133" i="1"/>
  <c r="F326132" i="1"/>
  <c r="F326131" i="1"/>
  <c r="F326130" i="1"/>
  <c r="F326129" i="1"/>
  <c r="F326128" i="1"/>
  <c r="F326127" i="1"/>
  <c r="F326126" i="1"/>
  <c r="F326125" i="1"/>
  <c r="F326124" i="1"/>
  <c r="F326123" i="1"/>
  <c r="F326122" i="1"/>
  <c r="F326121" i="1"/>
  <c r="F326120" i="1"/>
  <c r="F326119" i="1"/>
  <c r="F326118" i="1"/>
  <c r="F326117" i="1"/>
  <c r="F326116" i="1"/>
  <c r="F326115" i="1"/>
  <c r="F326114" i="1"/>
  <c r="F326113" i="1"/>
  <c r="F326112" i="1"/>
  <c r="F326111" i="1"/>
  <c r="F326110" i="1"/>
  <c r="F326109" i="1"/>
  <c r="F326108" i="1"/>
  <c r="F326107" i="1"/>
  <c r="F326106" i="1"/>
  <c r="F326105" i="1"/>
  <c r="F326104" i="1"/>
  <c r="F326103" i="1"/>
  <c r="F326102" i="1"/>
  <c r="F326101" i="1"/>
  <c r="F326100" i="1"/>
  <c r="F326099" i="1"/>
  <c r="F326098" i="1"/>
  <c r="F326097" i="1"/>
  <c r="F326096" i="1"/>
  <c r="F326095" i="1"/>
  <c r="F326094" i="1"/>
  <c r="F326093" i="1"/>
  <c r="F326092" i="1"/>
  <c r="F326091" i="1"/>
  <c r="F326090" i="1"/>
  <c r="F326089" i="1"/>
  <c r="F326088" i="1"/>
  <c r="F326087" i="1"/>
  <c r="F326086" i="1"/>
  <c r="F326085" i="1"/>
  <c r="F326084" i="1"/>
  <c r="F326083" i="1"/>
  <c r="F326082" i="1"/>
  <c r="F326081" i="1"/>
  <c r="F326080" i="1"/>
  <c r="F326079" i="1"/>
  <c r="F326078" i="1"/>
  <c r="F326077" i="1"/>
  <c r="F326076" i="1"/>
  <c r="F326075" i="1"/>
  <c r="F326074" i="1"/>
  <c r="F326073" i="1"/>
  <c r="F326072" i="1"/>
  <c r="F326071" i="1"/>
  <c r="F326070" i="1"/>
  <c r="F326069" i="1"/>
  <c r="F326068" i="1"/>
  <c r="F326067" i="1"/>
  <c r="F326066" i="1"/>
  <c r="F326065" i="1"/>
  <c r="F326064" i="1"/>
  <c r="F326063" i="1"/>
  <c r="F326062" i="1"/>
  <c r="F326061" i="1"/>
  <c r="F326060" i="1"/>
  <c r="F326059" i="1"/>
  <c r="F326058" i="1"/>
  <c r="F326057" i="1"/>
  <c r="F326056" i="1"/>
  <c r="F326055" i="1"/>
  <c r="F326054" i="1"/>
  <c r="F326053" i="1"/>
  <c r="F326052" i="1"/>
  <c r="F326051" i="1"/>
  <c r="F326050" i="1"/>
  <c r="F326049" i="1"/>
  <c r="F326048" i="1"/>
  <c r="F326047" i="1"/>
  <c r="F326046" i="1"/>
  <c r="F326045" i="1"/>
  <c r="F326044" i="1"/>
  <c r="F326043" i="1"/>
  <c r="F326042" i="1"/>
  <c r="F326041" i="1"/>
  <c r="F326040" i="1"/>
  <c r="F326039" i="1"/>
  <c r="F326038" i="1"/>
  <c r="F326037" i="1"/>
  <c r="F326036" i="1"/>
  <c r="F326035" i="1"/>
  <c r="F326034" i="1"/>
  <c r="F326033" i="1"/>
  <c r="F326032" i="1"/>
  <c r="F326031" i="1"/>
  <c r="F326030" i="1"/>
  <c r="F326029" i="1"/>
  <c r="F326028" i="1"/>
  <c r="F326027" i="1"/>
  <c r="F326026" i="1"/>
  <c r="F326025" i="1"/>
  <c r="F326024" i="1"/>
  <c r="F326023" i="1"/>
  <c r="F326022" i="1"/>
  <c r="F326021" i="1"/>
  <c r="F326020" i="1"/>
  <c r="F326019" i="1"/>
  <c r="F326018" i="1"/>
  <c r="F326017" i="1"/>
  <c r="F326016" i="1"/>
  <c r="F326015" i="1"/>
  <c r="F326014" i="1"/>
  <c r="F326013" i="1"/>
  <c r="F326012" i="1"/>
  <c r="F326011" i="1"/>
  <c r="F326010" i="1"/>
  <c r="F326009" i="1"/>
  <c r="F326008" i="1"/>
  <c r="F326007" i="1"/>
  <c r="F326006" i="1"/>
  <c r="F326005" i="1"/>
  <c r="F326004" i="1"/>
  <c r="F326003" i="1"/>
  <c r="F326002" i="1"/>
  <c r="F326001" i="1"/>
  <c r="F326000" i="1"/>
  <c r="F325999" i="1"/>
  <c r="F325998" i="1"/>
  <c r="F325997" i="1"/>
  <c r="F325996" i="1"/>
  <c r="F325995" i="1"/>
  <c r="F325994" i="1"/>
  <c r="F325993" i="1"/>
  <c r="F325992" i="1"/>
  <c r="F325991" i="1"/>
  <c r="F325990" i="1"/>
  <c r="F325989" i="1"/>
  <c r="F325988" i="1"/>
  <c r="F325987" i="1"/>
  <c r="F325986" i="1"/>
  <c r="F325985" i="1"/>
  <c r="F325984" i="1"/>
  <c r="F325983" i="1"/>
  <c r="F325982" i="1"/>
  <c r="F325981" i="1"/>
  <c r="F325980" i="1"/>
  <c r="F325979" i="1"/>
  <c r="F325978" i="1"/>
  <c r="F325977" i="1"/>
  <c r="F325976" i="1"/>
  <c r="F325975" i="1"/>
  <c r="F325974" i="1"/>
  <c r="F325973" i="1"/>
  <c r="F325972" i="1"/>
  <c r="F325971" i="1"/>
  <c r="F325970" i="1"/>
  <c r="F325969" i="1"/>
  <c r="F325968" i="1"/>
  <c r="F325967" i="1"/>
  <c r="F325966" i="1"/>
  <c r="F325965" i="1"/>
  <c r="F325964" i="1"/>
  <c r="F325963" i="1"/>
  <c r="F325962" i="1"/>
  <c r="F325961" i="1"/>
  <c r="F325960" i="1"/>
  <c r="F325959" i="1"/>
  <c r="F325958" i="1"/>
  <c r="F325957" i="1"/>
  <c r="F325956" i="1"/>
  <c r="F325955" i="1"/>
  <c r="F325954" i="1"/>
  <c r="F325953" i="1"/>
  <c r="F325952" i="1"/>
  <c r="F325951" i="1"/>
  <c r="F325950" i="1"/>
  <c r="F325949" i="1"/>
  <c r="F325948" i="1"/>
  <c r="F325947" i="1"/>
  <c r="F325946" i="1"/>
  <c r="F325945" i="1"/>
  <c r="F325944" i="1"/>
  <c r="F325943" i="1"/>
  <c r="F325942" i="1"/>
  <c r="F325941" i="1"/>
  <c r="F325940" i="1"/>
  <c r="F325939" i="1"/>
  <c r="F325938" i="1"/>
  <c r="F325937" i="1"/>
  <c r="F325936" i="1"/>
  <c r="F325935" i="1"/>
  <c r="F325934" i="1"/>
  <c r="F325933" i="1"/>
  <c r="F325932" i="1"/>
  <c r="F325931" i="1"/>
  <c r="F325930" i="1"/>
  <c r="F325929" i="1"/>
  <c r="F325928" i="1"/>
  <c r="F325927" i="1"/>
  <c r="F325926" i="1"/>
  <c r="F325925" i="1"/>
  <c r="F325924" i="1"/>
  <c r="F325923" i="1"/>
  <c r="F325922" i="1"/>
  <c r="F325921" i="1"/>
  <c r="F325920" i="1"/>
  <c r="F325919" i="1"/>
  <c r="F325918" i="1"/>
  <c r="F325917" i="1"/>
  <c r="F325916" i="1"/>
  <c r="F325915" i="1"/>
  <c r="F325914" i="1"/>
  <c r="F325913" i="1"/>
  <c r="F325912" i="1"/>
  <c r="F325911" i="1"/>
  <c r="F325910" i="1"/>
  <c r="F325909" i="1"/>
  <c r="F325908" i="1"/>
  <c r="F325907" i="1"/>
  <c r="F325906" i="1"/>
  <c r="F325905" i="1"/>
  <c r="F325904" i="1"/>
  <c r="F325903" i="1"/>
  <c r="F325902" i="1"/>
  <c r="F325901" i="1"/>
  <c r="F325900" i="1"/>
  <c r="F325899" i="1"/>
  <c r="F325898" i="1"/>
  <c r="F325897" i="1"/>
  <c r="F325896" i="1"/>
  <c r="F325895" i="1"/>
  <c r="F325894" i="1"/>
  <c r="F325893" i="1"/>
  <c r="F325892" i="1"/>
  <c r="F325891" i="1"/>
  <c r="F325890" i="1"/>
  <c r="F325889" i="1"/>
  <c r="F325888" i="1"/>
  <c r="F325887" i="1"/>
  <c r="F325886" i="1"/>
  <c r="F325885" i="1"/>
  <c r="F325884" i="1"/>
  <c r="F325883" i="1"/>
  <c r="F325882" i="1"/>
  <c r="F325881" i="1"/>
  <c r="F325880" i="1"/>
  <c r="F325879" i="1"/>
  <c r="F325878" i="1"/>
  <c r="F325877" i="1"/>
  <c r="F325876" i="1"/>
  <c r="F325875" i="1"/>
  <c r="F325874" i="1"/>
  <c r="F325873" i="1"/>
  <c r="F325872" i="1"/>
  <c r="F325871" i="1"/>
  <c r="F325870" i="1"/>
  <c r="F325869" i="1"/>
  <c r="F325868" i="1"/>
  <c r="F325867" i="1"/>
  <c r="F325866" i="1"/>
  <c r="F325865" i="1"/>
  <c r="F325864" i="1"/>
  <c r="F325863" i="1"/>
  <c r="F325862" i="1"/>
  <c r="F325861" i="1"/>
  <c r="F325860" i="1"/>
  <c r="F325859" i="1"/>
  <c r="F325858" i="1"/>
  <c r="F325857" i="1"/>
  <c r="F325856" i="1"/>
  <c r="F325855" i="1"/>
  <c r="F325854" i="1"/>
  <c r="F325853" i="1"/>
  <c r="F325852" i="1"/>
  <c r="F325851" i="1"/>
  <c r="F325850" i="1"/>
  <c r="F325849" i="1"/>
  <c r="F325848" i="1"/>
  <c r="F325847" i="1"/>
  <c r="F325846" i="1"/>
  <c r="F325845" i="1"/>
  <c r="F325844" i="1"/>
  <c r="F325843" i="1"/>
  <c r="F325842" i="1"/>
  <c r="F325841" i="1"/>
  <c r="F325840" i="1"/>
  <c r="F325839" i="1"/>
  <c r="F325838" i="1"/>
  <c r="F325837" i="1"/>
  <c r="F325836" i="1"/>
  <c r="F325835" i="1"/>
  <c r="F325834" i="1"/>
  <c r="F325833" i="1"/>
  <c r="F325832" i="1"/>
  <c r="F325831" i="1"/>
  <c r="F325830" i="1"/>
  <c r="F325829" i="1"/>
  <c r="F325828" i="1"/>
  <c r="F325827" i="1"/>
  <c r="F325826" i="1"/>
  <c r="F325825" i="1"/>
  <c r="F325824" i="1"/>
  <c r="F325823" i="1"/>
  <c r="F325822" i="1"/>
  <c r="F325821" i="1"/>
  <c r="F325820" i="1"/>
  <c r="F325819" i="1"/>
  <c r="F325818" i="1"/>
  <c r="F325817" i="1"/>
  <c r="F325816" i="1"/>
  <c r="F325815" i="1"/>
  <c r="F325814" i="1"/>
  <c r="F325813" i="1"/>
  <c r="F325812" i="1"/>
  <c r="F325811" i="1"/>
  <c r="F325810" i="1"/>
  <c r="F325809" i="1"/>
  <c r="F325808" i="1"/>
  <c r="F325807" i="1"/>
  <c r="F325806" i="1"/>
  <c r="F325805" i="1"/>
  <c r="F325804" i="1"/>
  <c r="F325803" i="1"/>
  <c r="F325802" i="1"/>
  <c r="F325801" i="1"/>
  <c r="F325800" i="1"/>
  <c r="F325799" i="1"/>
  <c r="F325798" i="1"/>
  <c r="F325797" i="1"/>
  <c r="F325796" i="1"/>
  <c r="F325795" i="1"/>
  <c r="F325794" i="1"/>
  <c r="F325793" i="1"/>
  <c r="F325792" i="1"/>
  <c r="F325791" i="1"/>
  <c r="F325790" i="1"/>
  <c r="F325789" i="1"/>
  <c r="F325788" i="1"/>
  <c r="F325787" i="1"/>
  <c r="F325786" i="1"/>
  <c r="F325785" i="1"/>
  <c r="F325784" i="1"/>
  <c r="F325783" i="1"/>
  <c r="F325782" i="1"/>
  <c r="F325781" i="1"/>
  <c r="F325780" i="1"/>
  <c r="F325779" i="1"/>
  <c r="F325778" i="1"/>
  <c r="F325777" i="1"/>
  <c r="F325776" i="1"/>
  <c r="F325775" i="1"/>
  <c r="F325774" i="1"/>
  <c r="F325773" i="1"/>
  <c r="F325772" i="1"/>
  <c r="F325771" i="1"/>
  <c r="F325770" i="1"/>
  <c r="F325769" i="1"/>
  <c r="F325768" i="1"/>
  <c r="F325767" i="1"/>
  <c r="F325766" i="1"/>
  <c r="F325765" i="1"/>
  <c r="F325764" i="1"/>
  <c r="F325763" i="1"/>
  <c r="F325762" i="1"/>
  <c r="F325761" i="1"/>
  <c r="F325760" i="1"/>
  <c r="F325759" i="1"/>
  <c r="F325758" i="1"/>
  <c r="F325757" i="1"/>
  <c r="F325756" i="1"/>
  <c r="F325755" i="1"/>
  <c r="F325754" i="1"/>
  <c r="F325753" i="1"/>
  <c r="F325752" i="1"/>
  <c r="F325751" i="1"/>
  <c r="F325750" i="1"/>
  <c r="F325749" i="1"/>
  <c r="F325748" i="1"/>
  <c r="F325747" i="1"/>
  <c r="F325746" i="1"/>
  <c r="F325745" i="1"/>
  <c r="F325744" i="1"/>
  <c r="F325743" i="1"/>
  <c r="F325742" i="1"/>
  <c r="F325741" i="1"/>
  <c r="F325740" i="1"/>
  <c r="F325739" i="1"/>
  <c r="F325738" i="1"/>
  <c r="F325737" i="1"/>
  <c r="F325736" i="1"/>
  <c r="F325735" i="1"/>
  <c r="F325734" i="1"/>
  <c r="F325733" i="1"/>
  <c r="F325732" i="1"/>
  <c r="F325731" i="1"/>
  <c r="F325730" i="1"/>
  <c r="F325729" i="1"/>
  <c r="F325728" i="1"/>
  <c r="F325727" i="1"/>
  <c r="F325726" i="1"/>
  <c r="F325725" i="1"/>
  <c r="F325724" i="1"/>
  <c r="F325723" i="1"/>
  <c r="F325722" i="1"/>
  <c r="F325721" i="1"/>
  <c r="F325720" i="1"/>
  <c r="F325719" i="1"/>
  <c r="F325718" i="1"/>
  <c r="F325717" i="1"/>
  <c r="F325716" i="1"/>
  <c r="F325715" i="1"/>
  <c r="F325714" i="1"/>
  <c r="F325713" i="1"/>
  <c r="F325712" i="1"/>
  <c r="F325711" i="1"/>
  <c r="F325710" i="1"/>
  <c r="F325709" i="1"/>
  <c r="F325708" i="1"/>
  <c r="F325707" i="1"/>
  <c r="F325706" i="1"/>
  <c r="F325705" i="1"/>
  <c r="F325704" i="1"/>
  <c r="F325703" i="1"/>
  <c r="F325702" i="1"/>
  <c r="F325701" i="1"/>
  <c r="F325700" i="1"/>
  <c r="F325699" i="1"/>
  <c r="F325698" i="1"/>
  <c r="F325697" i="1"/>
  <c r="F325696" i="1"/>
  <c r="F325695" i="1"/>
  <c r="F325694" i="1"/>
  <c r="F325693" i="1"/>
  <c r="F325692" i="1"/>
  <c r="F325691" i="1"/>
  <c r="F325690" i="1"/>
  <c r="F325689" i="1"/>
  <c r="F325688" i="1"/>
  <c r="F325687" i="1"/>
  <c r="F325686" i="1"/>
  <c r="F325685" i="1"/>
  <c r="F325684" i="1"/>
  <c r="F325683" i="1"/>
  <c r="F325682" i="1"/>
  <c r="F325681" i="1"/>
  <c r="F325680" i="1"/>
  <c r="F325679" i="1"/>
  <c r="F325678" i="1"/>
  <c r="F325677" i="1"/>
  <c r="F325676" i="1"/>
  <c r="F325675" i="1"/>
  <c r="F325674" i="1"/>
  <c r="F325673" i="1"/>
  <c r="F325672" i="1"/>
  <c r="F325671" i="1"/>
  <c r="F325670" i="1"/>
  <c r="F325669" i="1"/>
  <c r="F325668" i="1"/>
  <c r="F325667" i="1"/>
  <c r="F325666" i="1"/>
  <c r="F325665" i="1"/>
  <c r="F325664" i="1"/>
  <c r="F325663" i="1"/>
  <c r="F325662" i="1"/>
  <c r="F325661" i="1"/>
  <c r="F325660" i="1"/>
  <c r="F325659" i="1"/>
  <c r="F325658" i="1"/>
  <c r="F325657" i="1"/>
  <c r="F325656" i="1"/>
  <c r="F325655" i="1"/>
  <c r="F325654" i="1"/>
  <c r="F325653" i="1"/>
  <c r="F325652" i="1"/>
  <c r="F325651" i="1"/>
  <c r="F325650" i="1"/>
  <c r="F325649" i="1"/>
  <c r="F325648" i="1"/>
  <c r="F325647" i="1"/>
  <c r="F325646" i="1"/>
  <c r="F325645" i="1"/>
  <c r="F325644" i="1"/>
  <c r="F325643" i="1"/>
  <c r="F325642" i="1"/>
  <c r="F325641" i="1"/>
  <c r="F325640" i="1"/>
  <c r="F325639" i="1"/>
  <c r="F325638" i="1"/>
  <c r="F325637" i="1"/>
  <c r="F325636" i="1"/>
  <c r="F325635" i="1"/>
  <c r="F325634" i="1"/>
  <c r="F325633" i="1"/>
  <c r="F325632" i="1"/>
  <c r="F325631" i="1"/>
  <c r="F325630" i="1"/>
  <c r="F325629" i="1"/>
  <c r="F325628" i="1"/>
  <c r="F325627" i="1"/>
  <c r="F325626" i="1"/>
  <c r="F325625" i="1"/>
  <c r="F325624" i="1"/>
  <c r="F325623" i="1"/>
  <c r="F325622" i="1"/>
  <c r="F325621" i="1"/>
  <c r="F325620" i="1"/>
  <c r="F325619" i="1"/>
  <c r="F325618" i="1"/>
  <c r="F325617" i="1"/>
  <c r="F325616" i="1"/>
  <c r="F325615" i="1"/>
  <c r="F325614" i="1"/>
  <c r="F325613" i="1"/>
  <c r="F325612" i="1"/>
  <c r="F325611" i="1"/>
  <c r="F325610" i="1"/>
  <c r="F325609" i="1"/>
  <c r="F325608" i="1"/>
  <c r="F325607" i="1"/>
  <c r="F325606" i="1"/>
  <c r="F325605" i="1"/>
  <c r="F325604" i="1"/>
  <c r="F325603" i="1"/>
  <c r="F325602" i="1"/>
  <c r="F325601" i="1"/>
  <c r="F325600" i="1"/>
  <c r="F325599" i="1"/>
  <c r="F325598" i="1"/>
  <c r="F325597" i="1"/>
  <c r="F325596" i="1"/>
  <c r="F325595" i="1"/>
  <c r="F325594" i="1"/>
  <c r="F325593" i="1"/>
  <c r="F325592" i="1"/>
  <c r="F325591" i="1"/>
  <c r="F325590" i="1"/>
  <c r="F325589" i="1"/>
  <c r="F325588" i="1"/>
  <c r="F325587" i="1"/>
  <c r="F325586" i="1"/>
  <c r="F325585" i="1"/>
  <c r="F325584" i="1"/>
  <c r="F325583" i="1"/>
  <c r="F325582" i="1"/>
  <c r="F325581" i="1"/>
  <c r="F325580" i="1"/>
  <c r="F325579" i="1"/>
  <c r="F325578" i="1"/>
  <c r="F325577" i="1"/>
  <c r="F325576" i="1"/>
  <c r="F325575" i="1"/>
  <c r="F325574" i="1"/>
  <c r="F325573" i="1"/>
  <c r="F325572" i="1"/>
  <c r="F325571" i="1"/>
  <c r="F325570" i="1"/>
  <c r="F325569" i="1"/>
  <c r="F325568" i="1"/>
  <c r="F325567" i="1"/>
  <c r="F325566" i="1"/>
  <c r="F325565" i="1"/>
  <c r="F325564" i="1"/>
  <c r="F325563" i="1"/>
  <c r="F325562" i="1"/>
  <c r="F325561" i="1"/>
  <c r="F325560" i="1"/>
  <c r="F325559" i="1"/>
  <c r="F325558" i="1"/>
  <c r="F325557" i="1"/>
  <c r="F325556" i="1"/>
  <c r="F325555" i="1"/>
  <c r="F325554" i="1"/>
  <c r="F325553" i="1"/>
  <c r="F325552" i="1"/>
  <c r="F325551" i="1"/>
  <c r="F325550" i="1"/>
  <c r="F325549" i="1"/>
  <c r="F325548" i="1"/>
  <c r="F325547" i="1"/>
  <c r="F325546" i="1"/>
  <c r="F325545" i="1"/>
  <c r="F325544" i="1"/>
  <c r="F325543" i="1"/>
  <c r="F325542" i="1"/>
  <c r="F325541" i="1"/>
  <c r="F325540" i="1"/>
  <c r="F325539" i="1"/>
  <c r="F325538" i="1"/>
  <c r="F325537" i="1"/>
  <c r="F325536" i="1"/>
  <c r="F325535" i="1"/>
  <c r="F325534" i="1"/>
  <c r="F325533" i="1"/>
  <c r="F325532" i="1"/>
  <c r="F325531" i="1"/>
  <c r="F325530" i="1"/>
  <c r="F325529" i="1"/>
  <c r="F325528" i="1"/>
  <c r="F325527" i="1"/>
  <c r="F325526" i="1"/>
  <c r="F325525" i="1"/>
  <c r="F325524" i="1"/>
  <c r="F325523" i="1"/>
  <c r="F325522" i="1"/>
  <c r="F325521" i="1"/>
  <c r="F325520" i="1"/>
  <c r="F325519" i="1"/>
  <c r="F325518" i="1"/>
  <c r="F325517" i="1"/>
  <c r="F325516" i="1"/>
  <c r="F325515" i="1"/>
  <c r="F325514" i="1"/>
  <c r="F325513" i="1"/>
  <c r="F325512" i="1"/>
  <c r="F325511" i="1"/>
  <c r="F325510" i="1"/>
  <c r="F325509" i="1"/>
  <c r="F325508" i="1"/>
  <c r="F325507" i="1"/>
  <c r="F325506" i="1"/>
  <c r="F325505" i="1"/>
  <c r="F325504" i="1"/>
  <c r="F325503" i="1"/>
  <c r="F325502" i="1"/>
  <c r="F325501" i="1"/>
  <c r="F325500" i="1"/>
  <c r="F325499" i="1"/>
  <c r="F325498" i="1"/>
  <c r="F325497" i="1"/>
  <c r="F325496" i="1"/>
  <c r="F325495" i="1"/>
  <c r="F325494" i="1"/>
  <c r="F325493" i="1"/>
  <c r="F325492" i="1"/>
  <c r="F325491" i="1"/>
  <c r="F325490" i="1"/>
  <c r="F325489" i="1"/>
  <c r="F325488" i="1"/>
  <c r="F325487" i="1"/>
  <c r="F325486" i="1"/>
  <c r="F325485" i="1"/>
  <c r="F325484" i="1"/>
  <c r="F325483" i="1"/>
  <c r="F325482" i="1"/>
  <c r="F325481" i="1"/>
  <c r="F325480" i="1"/>
  <c r="F325479" i="1"/>
  <c r="F325478" i="1"/>
  <c r="F325477" i="1"/>
  <c r="F325476" i="1"/>
  <c r="F325475" i="1"/>
  <c r="F325474" i="1"/>
  <c r="F325473" i="1"/>
  <c r="F325472" i="1"/>
  <c r="F325471" i="1"/>
  <c r="F325470" i="1"/>
  <c r="F325469" i="1"/>
  <c r="F325468" i="1"/>
  <c r="F325467" i="1"/>
  <c r="F325466" i="1"/>
  <c r="F325465" i="1"/>
  <c r="F325464" i="1"/>
  <c r="F325463" i="1"/>
  <c r="F325462" i="1"/>
  <c r="F325461" i="1"/>
  <c r="F325460" i="1"/>
  <c r="F325459" i="1"/>
  <c r="F325458" i="1"/>
  <c r="F325457" i="1"/>
  <c r="F325456" i="1"/>
  <c r="F325455" i="1"/>
  <c r="F325454" i="1"/>
  <c r="F325453" i="1"/>
  <c r="F325452" i="1"/>
  <c r="F325451" i="1"/>
  <c r="F325450" i="1"/>
  <c r="F325449" i="1"/>
  <c r="F325448" i="1"/>
  <c r="F325447" i="1"/>
  <c r="F325446" i="1"/>
  <c r="F325445" i="1"/>
  <c r="F325444" i="1"/>
  <c r="F325443" i="1"/>
  <c r="F325442" i="1"/>
  <c r="F325441" i="1"/>
  <c r="F325440" i="1"/>
  <c r="F325439" i="1"/>
  <c r="F325438" i="1"/>
  <c r="F325437" i="1"/>
  <c r="F325436" i="1"/>
  <c r="F325435" i="1"/>
  <c r="F325434" i="1"/>
  <c r="F325433" i="1"/>
  <c r="F325432" i="1"/>
  <c r="F325431" i="1"/>
  <c r="F325430" i="1"/>
  <c r="F325429" i="1"/>
  <c r="F325428" i="1"/>
  <c r="F325427" i="1"/>
  <c r="F325426" i="1"/>
  <c r="F325425" i="1"/>
  <c r="F325424" i="1"/>
  <c r="F325423" i="1"/>
  <c r="F325422" i="1"/>
  <c r="F325421" i="1"/>
  <c r="F325420" i="1"/>
  <c r="F325419" i="1"/>
  <c r="F325418" i="1"/>
  <c r="F325417" i="1"/>
  <c r="F325416" i="1"/>
  <c r="F325415" i="1"/>
  <c r="F325414" i="1"/>
  <c r="F325413" i="1"/>
  <c r="F325412" i="1"/>
  <c r="F325411" i="1"/>
  <c r="F325410" i="1"/>
  <c r="F325409" i="1"/>
  <c r="F325408" i="1"/>
  <c r="F325407" i="1"/>
  <c r="F325406" i="1"/>
  <c r="F325405" i="1"/>
  <c r="F325404" i="1"/>
  <c r="F325403" i="1"/>
  <c r="F325402" i="1"/>
  <c r="F325401" i="1"/>
  <c r="F325400" i="1"/>
  <c r="F325399" i="1"/>
  <c r="F325398" i="1"/>
  <c r="F325397" i="1"/>
  <c r="F325396" i="1"/>
  <c r="F325395" i="1"/>
  <c r="F325394" i="1"/>
  <c r="F325393" i="1"/>
  <c r="F325392" i="1"/>
  <c r="F325391" i="1"/>
  <c r="F325390" i="1"/>
  <c r="F325389" i="1"/>
  <c r="F325388" i="1"/>
  <c r="F325387" i="1"/>
  <c r="F325386" i="1"/>
  <c r="F325385" i="1"/>
  <c r="F325384" i="1"/>
  <c r="F325383" i="1"/>
  <c r="F325382" i="1"/>
  <c r="F325381" i="1"/>
  <c r="F325380" i="1"/>
  <c r="F325379" i="1"/>
  <c r="F325378" i="1"/>
  <c r="F325377" i="1"/>
  <c r="F325376" i="1"/>
  <c r="F325375" i="1"/>
  <c r="F325374" i="1"/>
  <c r="F325373" i="1"/>
  <c r="F325372" i="1"/>
  <c r="F325371" i="1"/>
  <c r="F325370" i="1"/>
  <c r="F325369" i="1"/>
  <c r="F325368" i="1"/>
  <c r="F325367" i="1"/>
  <c r="F325366" i="1"/>
  <c r="F325365" i="1"/>
  <c r="F325364" i="1"/>
  <c r="F325363" i="1"/>
  <c r="F325362" i="1"/>
  <c r="F325361" i="1"/>
  <c r="F325360" i="1"/>
  <c r="F325359" i="1"/>
  <c r="F325358" i="1"/>
  <c r="F325357" i="1"/>
  <c r="F325356" i="1"/>
  <c r="F325355" i="1"/>
  <c r="F325354" i="1"/>
  <c r="F325353" i="1"/>
  <c r="F325352" i="1"/>
  <c r="F325351" i="1"/>
  <c r="F325350" i="1"/>
  <c r="F325349" i="1"/>
  <c r="F325348" i="1"/>
  <c r="F325347" i="1"/>
  <c r="F325346" i="1"/>
  <c r="F325345" i="1"/>
  <c r="F325344" i="1"/>
  <c r="F325343" i="1"/>
  <c r="F325342" i="1"/>
  <c r="F325341" i="1"/>
  <c r="F325340" i="1"/>
  <c r="F325339" i="1"/>
  <c r="F325338" i="1"/>
  <c r="F325337" i="1"/>
  <c r="F325336" i="1"/>
  <c r="F325335" i="1"/>
  <c r="F325334" i="1"/>
  <c r="F325333" i="1"/>
  <c r="F325332" i="1"/>
  <c r="F325331" i="1"/>
  <c r="F325330" i="1"/>
  <c r="F325329" i="1"/>
  <c r="F325328" i="1"/>
  <c r="F325327" i="1"/>
  <c r="F325326" i="1"/>
  <c r="F325325" i="1"/>
  <c r="F325324" i="1"/>
  <c r="F325323" i="1"/>
  <c r="F325322" i="1"/>
  <c r="F325321" i="1"/>
  <c r="F325320" i="1"/>
  <c r="F325319" i="1"/>
  <c r="F325318" i="1"/>
  <c r="F325317" i="1"/>
  <c r="F325316" i="1"/>
  <c r="F325315" i="1"/>
  <c r="F325314" i="1"/>
  <c r="F325313" i="1"/>
  <c r="F325312" i="1"/>
  <c r="F325311" i="1"/>
  <c r="F325310" i="1"/>
  <c r="F325309" i="1"/>
  <c r="F325308" i="1"/>
  <c r="F325307" i="1"/>
  <c r="F325306" i="1"/>
  <c r="F325305" i="1"/>
  <c r="F325304" i="1"/>
  <c r="F325303" i="1"/>
  <c r="F325302" i="1"/>
  <c r="F325301" i="1"/>
  <c r="F325300" i="1"/>
  <c r="F325299" i="1"/>
  <c r="F325298" i="1"/>
  <c r="F325297" i="1"/>
  <c r="F325296" i="1"/>
  <c r="F325295" i="1"/>
  <c r="F325294" i="1"/>
  <c r="F325293" i="1"/>
  <c r="F325292" i="1"/>
  <c r="F325291" i="1"/>
  <c r="F325290" i="1"/>
  <c r="F325289" i="1"/>
  <c r="F325288" i="1"/>
  <c r="F325287" i="1"/>
  <c r="F325286" i="1"/>
  <c r="F325285" i="1"/>
  <c r="F325284" i="1"/>
  <c r="F325283" i="1"/>
  <c r="F325282" i="1"/>
  <c r="F325281" i="1"/>
  <c r="F325280" i="1"/>
  <c r="F325279" i="1"/>
  <c r="F325278" i="1"/>
  <c r="F325277" i="1"/>
  <c r="F325276" i="1"/>
  <c r="F325275" i="1"/>
  <c r="F325274" i="1"/>
  <c r="F325273" i="1"/>
  <c r="F325272" i="1"/>
  <c r="F325271" i="1"/>
  <c r="F325270" i="1"/>
  <c r="F325269" i="1"/>
  <c r="F325268" i="1"/>
  <c r="F325267" i="1"/>
  <c r="F325266" i="1"/>
  <c r="F325265" i="1"/>
  <c r="F325264" i="1"/>
  <c r="F325263" i="1"/>
  <c r="F325262" i="1"/>
  <c r="F325261" i="1"/>
  <c r="F325260" i="1"/>
  <c r="F325259" i="1"/>
  <c r="F325258" i="1"/>
  <c r="F325257" i="1"/>
  <c r="F325256" i="1"/>
  <c r="F325255" i="1"/>
  <c r="F325254" i="1"/>
  <c r="F325253" i="1"/>
  <c r="F325252" i="1"/>
  <c r="F325251" i="1"/>
  <c r="F325250" i="1"/>
  <c r="F325249" i="1"/>
  <c r="F325248" i="1"/>
  <c r="F325247" i="1"/>
  <c r="F325246" i="1"/>
  <c r="F325245" i="1"/>
  <c r="F325244" i="1"/>
  <c r="F325243" i="1"/>
  <c r="F325242" i="1"/>
  <c r="F325241" i="1"/>
  <c r="F325240" i="1"/>
  <c r="F325239" i="1"/>
  <c r="F325238" i="1"/>
  <c r="F325237" i="1"/>
  <c r="F325236" i="1"/>
  <c r="F325235" i="1"/>
  <c r="F325234" i="1"/>
  <c r="F325233" i="1"/>
  <c r="F325232" i="1"/>
  <c r="F325231" i="1"/>
  <c r="F325230" i="1"/>
  <c r="F325229" i="1"/>
  <c r="F325228" i="1"/>
  <c r="F325227" i="1"/>
  <c r="F325226" i="1"/>
  <c r="F325225" i="1"/>
  <c r="F325224" i="1"/>
  <c r="F325223" i="1"/>
  <c r="F325222" i="1"/>
  <c r="F325221" i="1"/>
  <c r="F325220" i="1"/>
  <c r="F325219" i="1"/>
  <c r="F325218" i="1"/>
  <c r="F325217" i="1"/>
  <c r="F325216" i="1"/>
  <c r="F325215" i="1"/>
  <c r="F325214" i="1"/>
  <c r="F325213" i="1"/>
  <c r="F325212" i="1"/>
  <c r="F325211" i="1"/>
  <c r="F325210" i="1"/>
  <c r="F325209" i="1"/>
  <c r="F325208" i="1"/>
  <c r="F325207" i="1"/>
  <c r="F325206" i="1"/>
  <c r="F325205" i="1"/>
  <c r="F325204" i="1"/>
  <c r="F325203" i="1"/>
  <c r="F325202" i="1"/>
  <c r="F325201" i="1"/>
  <c r="F325200" i="1"/>
  <c r="F325199" i="1"/>
  <c r="F325198" i="1"/>
  <c r="F325197" i="1"/>
  <c r="F325196" i="1"/>
  <c r="F325195" i="1"/>
  <c r="F325194" i="1"/>
  <c r="F325193" i="1"/>
  <c r="F325192" i="1"/>
  <c r="F325191" i="1"/>
  <c r="F325190" i="1"/>
  <c r="F325189" i="1"/>
  <c r="F325188" i="1"/>
  <c r="F325187" i="1"/>
  <c r="F325186" i="1"/>
  <c r="F325185" i="1"/>
  <c r="F325184" i="1"/>
  <c r="F325183" i="1"/>
  <c r="F325182" i="1"/>
  <c r="F325181" i="1"/>
  <c r="F325180" i="1"/>
  <c r="F325179" i="1"/>
  <c r="F325178" i="1"/>
  <c r="F325177" i="1"/>
  <c r="F325176" i="1"/>
  <c r="F325175" i="1"/>
  <c r="F325174" i="1"/>
  <c r="F325173" i="1"/>
  <c r="F325172" i="1"/>
  <c r="F325171" i="1"/>
  <c r="F325170" i="1"/>
  <c r="F325169" i="1"/>
  <c r="F325168" i="1"/>
  <c r="F325167" i="1"/>
  <c r="F325166" i="1"/>
  <c r="F325165" i="1"/>
  <c r="F325164" i="1"/>
  <c r="F325163" i="1"/>
  <c r="F325162" i="1"/>
  <c r="F325161" i="1"/>
  <c r="F325160" i="1"/>
  <c r="F325159" i="1"/>
  <c r="F325158" i="1"/>
  <c r="F325157" i="1"/>
  <c r="F325156" i="1"/>
  <c r="F325155" i="1"/>
  <c r="F325154" i="1"/>
  <c r="F325153" i="1"/>
  <c r="F325152" i="1"/>
  <c r="F325151" i="1"/>
  <c r="F325150" i="1"/>
  <c r="F325149" i="1"/>
  <c r="F325148" i="1"/>
  <c r="F325147" i="1"/>
  <c r="F325146" i="1"/>
  <c r="F325145" i="1"/>
  <c r="F325144" i="1"/>
  <c r="F325143" i="1"/>
  <c r="F325142" i="1"/>
  <c r="F325141" i="1"/>
  <c r="F325140" i="1"/>
  <c r="F325139" i="1"/>
  <c r="F325138" i="1"/>
  <c r="F325137" i="1"/>
  <c r="F325136" i="1"/>
  <c r="F325135" i="1"/>
  <c r="F325134" i="1"/>
  <c r="F325133" i="1"/>
  <c r="F325132" i="1"/>
  <c r="F325131" i="1"/>
  <c r="F325130" i="1"/>
  <c r="F325129" i="1"/>
  <c r="F325128" i="1"/>
  <c r="F325127" i="1"/>
  <c r="F325126" i="1"/>
  <c r="F325125" i="1"/>
  <c r="F325124" i="1"/>
  <c r="F325123" i="1"/>
  <c r="F325122" i="1"/>
  <c r="F325121" i="1"/>
  <c r="F325120" i="1"/>
  <c r="F325119" i="1"/>
  <c r="F325118" i="1"/>
  <c r="F325117" i="1"/>
  <c r="F325116" i="1"/>
  <c r="F325115" i="1"/>
  <c r="F325114" i="1"/>
  <c r="F325113" i="1"/>
  <c r="F325112" i="1"/>
  <c r="F325111" i="1"/>
  <c r="F325110" i="1"/>
  <c r="F325109" i="1"/>
  <c r="F325108" i="1"/>
  <c r="F325107" i="1"/>
  <c r="F325106" i="1"/>
  <c r="F325105" i="1"/>
  <c r="F325104" i="1"/>
  <c r="F325103" i="1"/>
  <c r="F325102" i="1"/>
  <c r="F325101" i="1"/>
  <c r="F325100" i="1"/>
  <c r="F325099" i="1"/>
  <c r="F325098" i="1"/>
  <c r="F325097" i="1"/>
  <c r="F325096" i="1"/>
  <c r="F325095" i="1"/>
  <c r="F325094" i="1"/>
  <c r="F325093" i="1"/>
  <c r="F325092" i="1"/>
  <c r="F325091" i="1"/>
  <c r="F325090" i="1"/>
  <c r="F325089" i="1"/>
  <c r="F325088" i="1"/>
  <c r="F325087" i="1"/>
  <c r="F325086" i="1"/>
  <c r="F325085" i="1"/>
  <c r="F325084" i="1"/>
  <c r="F325083" i="1"/>
  <c r="F325082" i="1"/>
  <c r="F325081" i="1"/>
  <c r="F325080" i="1"/>
  <c r="F325079" i="1"/>
  <c r="F325078" i="1"/>
  <c r="F325077" i="1"/>
  <c r="F325076" i="1"/>
  <c r="F325075" i="1"/>
  <c r="F325074" i="1"/>
  <c r="F325073" i="1"/>
  <c r="F325072" i="1"/>
  <c r="F325071" i="1"/>
  <c r="F325070" i="1"/>
  <c r="F325069" i="1"/>
  <c r="F325068" i="1"/>
  <c r="F325067" i="1"/>
  <c r="F325066" i="1"/>
  <c r="F325065" i="1"/>
  <c r="F325064" i="1"/>
  <c r="F325063" i="1"/>
  <c r="F325062" i="1"/>
  <c r="F325061" i="1"/>
  <c r="F325060" i="1"/>
  <c r="F325059" i="1"/>
  <c r="F325058" i="1"/>
  <c r="F325057" i="1"/>
  <c r="F325056" i="1"/>
  <c r="F325055" i="1"/>
  <c r="F325054" i="1"/>
  <c r="F325053" i="1"/>
  <c r="F325052" i="1"/>
  <c r="F325051" i="1"/>
  <c r="F325050" i="1"/>
  <c r="F325049" i="1"/>
  <c r="F325048" i="1"/>
  <c r="F325047" i="1"/>
  <c r="F325046" i="1"/>
  <c r="F325045" i="1"/>
  <c r="F325044" i="1"/>
  <c r="F325043" i="1"/>
  <c r="F325042" i="1"/>
  <c r="F325041" i="1"/>
  <c r="F325040" i="1"/>
  <c r="F325039" i="1"/>
  <c r="F325038" i="1"/>
  <c r="F325037" i="1"/>
  <c r="F325036" i="1"/>
  <c r="F325035" i="1"/>
  <c r="F325034" i="1"/>
  <c r="F325033" i="1"/>
  <c r="F325032" i="1"/>
  <c r="F325031" i="1"/>
  <c r="F325030" i="1"/>
  <c r="F325029" i="1"/>
  <c r="F325028" i="1"/>
  <c r="F325027" i="1"/>
  <c r="F325026" i="1"/>
  <c r="F325025" i="1"/>
  <c r="F325024" i="1"/>
  <c r="F325023" i="1"/>
  <c r="F325022" i="1"/>
  <c r="F325021" i="1"/>
  <c r="F325020" i="1"/>
  <c r="F325019" i="1"/>
  <c r="F325018" i="1"/>
  <c r="F325017" i="1"/>
  <c r="F325016" i="1"/>
  <c r="F325015" i="1"/>
  <c r="F325014" i="1"/>
  <c r="F325013" i="1"/>
  <c r="F325012" i="1"/>
  <c r="F325011" i="1"/>
  <c r="F325010" i="1"/>
  <c r="F325009" i="1"/>
  <c r="F325008" i="1"/>
  <c r="F325007" i="1"/>
  <c r="F325006" i="1"/>
  <c r="F325005" i="1"/>
  <c r="F325004" i="1"/>
  <c r="F325003" i="1"/>
  <c r="F325002" i="1"/>
  <c r="F325001" i="1"/>
  <c r="F325000" i="1"/>
  <c r="F324999" i="1"/>
  <c r="F324998" i="1"/>
  <c r="F324997" i="1"/>
  <c r="F324996" i="1"/>
  <c r="F324995" i="1"/>
  <c r="F324994" i="1"/>
  <c r="F324993" i="1"/>
  <c r="F324992" i="1"/>
  <c r="F324991" i="1"/>
  <c r="F324990" i="1"/>
  <c r="F324989" i="1"/>
  <c r="F324988" i="1"/>
  <c r="F324987" i="1"/>
  <c r="F324986" i="1"/>
  <c r="F324985" i="1"/>
  <c r="F324984" i="1"/>
  <c r="F324983" i="1"/>
  <c r="F324982" i="1"/>
  <c r="F324981" i="1"/>
  <c r="F324980" i="1"/>
  <c r="F324979" i="1"/>
  <c r="F324978" i="1"/>
  <c r="F324977" i="1"/>
  <c r="F324976" i="1"/>
  <c r="F324975" i="1"/>
  <c r="F324974" i="1"/>
  <c r="F324973" i="1"/>
  <c r="F324972" i="1"/>
  <c r="F324971" i="1"/>
  <c r="F324970" i="1"/>
  <c r="F324969" i="1"/>
  <c r="F324968" i="1"/>
  <c r="F324967" i="1"/>
  <c r="F324966" i="1"/>
  <c r="F324965" i="1"/>
  <c r="F324964" i="1"/>
  <c r="F324963" i="1"/>
  <c r="F324962" i="1"/>
  <c r="F324961" i="1"/>
  <c r="F324960" i="1"/>
  <c r="F324959" i="1"/>
  <c r="F324958" i="1"/>
  <c r="F324957" i="1"/>
  <c r="F324956" i="1"/>
  <c r="F324955" i="1"/>
  <c r="F324954" i="1"/>
  <c r="F324953" i="1"/>
  <c r="F324952" i="1"/>
  <c r="F324951" i="1"/>
  <c r="F324950" i="1"/>
  <c r="F324949" i="1"/>
  <c r="F324948" i="1"/>
  <c r="F324947" i="1"/>
  <c r="F324946" i="1"/>
  <c r="F324945" i="1"/>
  <c r="F324944" i="1"/>
  <c r="F324943" i="1"/>
  <c r="F324942" i="1"/>
  <c r="F324941" i="1"/>
  <c r="F324940" i="1"/>
  <c r="F324939" i="1"/>
  <c r="F324938" i="1"/>
  <c r="F324937" i="1"/>
  <c r="F324936" i="1"/>
  <c r="F324935" i="1"/>
  <c r="F324934" i="1"/>
  <c r="F324933" i="1"/>
  <c r="F324932" i="1"/>
  <c r="F324931" i="1"/>
  <c r="F324930" i="1"/>
  <c r="F324929" i="1"/>
  <c r="F324928" i="1"/>
  <c r="F324927" i="1"/>
  <c r="F324926" i="1"/>
  <c r="F324925" i="1"/>
  <c r="F324924" i="1"/>
  <c r="F324923" i="1"/>
  <c r="F324922" i="1"/>
  <c r="F324921" i="1"/>
  <c r="F324920" i="1"/>
  <c r="F324919" i="1"/>
  <c r="F324918" i="1"/>
  <c r="F324917" i="1"/>
  <c r="F324916" i="1"/>
  <c r="F324915" i="1"/>
  <c r="F324914" i="1"/>
  <c r="F324913" i="1"/>
  <c r="F324912" i="1"/>
  <c r="F324911" i="1"/>
  <c r="F324910" i="1"/>
  <c r="F324909" i="1"/>
  <c r="F324908" i="1"/>
  <c r="F324907" i="1"/>
  <c r="F324906" i="1"/>
  <c r="F324905" i="1"/>
  <c r="F324904" i="1"/>
  <c r="F324903" i="1"/>
  <c r="F324902" i="1"/>
  <c r="F324901" i="1"/>
  <c r="F324900" i="1"/>
  <c r="F324899" i="1"/>
  <c r="F324898" i="1"/>
  <c r="F324897" i="1"/>
  <c r="F324896" i="1"/>
  <c r="F324895" i="1"/>
  <c r="F324894" i="1"/>
  <c r="F324893" i="1"/>
  <c r="F324892" i="1"/>
  <c r="F324891" i="1"/>
  <c r="F324890" i="1"/>
  <c r="F324889" i="1"/>
  <c r="F324888" i="1"/>
  <c r="F324887" i="1"/>
  <c r="F324886" i="1"/>
  <c r="F324885" i="1"/>
  <c r="F324884" i="1"/>
  <c r="F324883" i="1"/>
  <c r="F324882" i="1"/>
  <c r="F324881" i="1"/>
  <c r="F324880" i="1"/>
  <c r="F324879" i="1"/>
  <c r="F324878" i="1"/>
  <c r="F324877" i="1"/>
  <c r="F324876" i="1"/>
  <c r="F324875" i="1"/>
  <c r="F324874" i="1"/>
  <c r="F324873" i="1"/>
  <c r="F324872" i="1"/>
  <c r="F324871" i="1"/>
  <c r="F324870" i="1"/>
  <c r="F324869" i="1"/>
  <c r="F324868" i="1"/>
  <c r="F324867" i="1"/>
  <c r="F324866" i="1"/>
  <c r="F324865" i="1"/>
  <c r="F324864" i="1"/>
  <c r="F324863" i="1"/>
  <c r="F324862" i="1"/>
  <c r="F324861" i="1"/>
  <c r="F324860" i="1"/>
  <c r="F324859" i="1"/>
  <c r="F324858" i="1"/>
  <c r="F324857" i="1"/>
  <c r="F324856" i="1"/>
  <c r="F324855" i="1"/>
  <c r="F324854" i="1"/>
  <c r="F324853" i="1"/>
  <c r="F324852" i="1"/>
  <c r="F324851" i="1"/>
  <c r="F324850" i="1"/>
  <c r="F324849" i="1"/>
  <c r="F324848" i="1"/>
  <c r="F324847" i="1"/>
  <c r="F324846" i="1"/>
  <c r="F324845" i="1"/>
  <c r="F324844" i="1"/>
  <c r="F324843" i="1"/>
  <c r="F324842" i="1"/>
  <c r="F324841" i="1"/>
  <c r="F324840" i="1"/>
  <c r="F324839" i="1"/>
  <c r="F324838" i="1"/>
  <c r="F324837" i="1"/>
  <c r="F324836" i="1"/>
  <c r="F324835" i="1"/>
  <c r="F324834" i="1"/>
  <c r="F324833" i="1"/>
  <c r="F324832" i="1"/>
  <c r="F324831" i="1"/>
  <c r="F324830" i="1"/>
  <c r="F324829" i="1"/>
  <c r="F324828" i="1"/>
  <c r="F324827" i="1"/>
  <c r="F324826" i="1"/>
  <c r="F324825" i="1"/>
  <c r="F324824" i="1"/>
  <c r="F324823" i="1"/>
  <c r="F324822" i="1"/>
  <c r="F324821" i="1"/>
  <c r="F324820" i="1"/>
  <c r="F324819" i="1"/>
  <c r="F324818" i="1"/>
  <c r="F324817" i="1"/>
  <c r="F324816" i="1"/>
  <c r="F324815" i="1"/>
  <c r="F324814" i="1"/>
  <c r="F324813" i="1"/>
  <c r="F324812" i="1"/>
  <c r="F324811" i="1"/>
  <c r="F324810" i="1"/>
  <c r="F324809" i="1"/>
  <c r="F324808" i="1"/>
  <c r="F324807" i="1"/>
  <c r="F324806" i="1"/>
  <c r="F324805" i="1"/>
  <c r="F324804" i="1"/>
  <c r="F324803" i="1"/>
  <c r="F324802" i="1"/>
  <c r="F324801" i="1"/>
  <c r="F324800" i="1"/>
  <c r="F324799" i="1"/>
  <c r="F324798" i="1"/>
  <c r="F324797" i="1"/>
  <c r="F324796" i="1"/>
  <c r="F324795" i="1"/>
  <c r="F324794" i="1"/>
  <c r="F324793" i="1"/>
  <c r="F324792" i="1"/>
  <c r="F324791" i="1"/>
  <c r="F324790" i="1"/>
  <c r="F324789" i="1"/>
  <c r="F324788" i="1"/>
  <c r="F324787" i="1"/>
  <c r="F324786" i="1"/>
  <c r="F324785" i="1"/>
  <c r="F324784" i="1"/>
  <c r="F324783" i="1"/>
  <c r="F324782" i="1"/>
  <c r="F324781" i="1"/>
  <c r="F324780" i="1"/>
  <c r="F324779" i="1"/>
  <c r="F324778" i="1"/>
  <c r="F324777" i="1"/>
  <c r="F324776" i="1"/>
  <c r="F324775" i="1"/>
  <c r="F324774" i="1"/>
  <c r="F324773" i="1"/>
  <c r="F324772" i="1"/>
  <c r="F324771" i="1"/>
  <c r="F324770" i="1"/>
  <c r="F324769" i="1"/>
  <c r="F324768" i="1"/>
  <c r="F324767" i="1"/>
  <c r="F324766" i="1"/>
  <c r="F324765" i="1"/>
  <c r="F324764" i="1"/>
  <c r="F324763" i="1"/>
  <c r="F324762" i="1"/>
  <c r="F324761" i="1"/>
  <c r="F324760" i="1"/>
  <c r="F324759" i="1"/>
  <c r="F324758" i="1"/>
  <c r="F324757" i="1"/>
  <c r="F324756" i="1"/>
  <c r="F324755" i="1"/>
  <c r="F324754" i="1"/>
  <c r="F324753" i="1"/>
  <c r="F324752" i="1"/>
  <c r="F324751" i="1"/>
  <c r="F324750" i="1"/>
  <c r="F324749" i="1"/>
  <c r="F324748" i="1"/>
  <c r="F324747" i="1"/>
  <c r="F324746" i="1"/>
  <c r="F324745" i="1"/>
  <c r="F324744" i="1"/>
  <c r="F324743" i="1"/>
  <c r="F324742" i="1"/>
  <c r="F324741" i="1"/>
  <c r="F324740" i="1"/>
  <c r="F324739" i="1"/>
  <c r="F324738" i="1"/>
  <c r="F324737" i="1"/>
  <c r="F324736" i="1"/>
  <c r="F324735" i="1"/>
  <c r="F324734" i="1"/>
  <c r="F324733" i="1"/>
  <c r="F324732" i="1"/>
  <c r="F324731" i="1"/>
  <c r="F324730" i="1"/>
  <c r="F324729" i="1"/>
  <c r="F324728" i="1"/>
  <c r="F324727" i="1"/>
  <c r="F324726" i="1"/>
  <c r="F324725" i="1"/>
  <c r="F324724" i="1"/>
  <c r="F324723" i="1"/>
  <c r="F324722" i="1"/>
  <c r="F324721" i="1"/>
  <c r="F324720" i="1"/>
  <c r="F324719" i="1"/>
  <c r="F324718" i="1"/>
  <c r="F324717" i="1"/>
  <c r="F324716" i="1"/>
  <c r="F324715" i="1"/>
  <c r="F324714" i="1"/>
  <c r="F324713" i="1"/>
  <c r="F324712" i="1"/>
  <c r="F324711" i="1"/>
  <c r="F324710" i="1"/>
  <c r="F324709" i="1"/>
  <c r="F324708" i="1"/>
  <c r="F324707" i="1"/>
  <c r="F324706" i="1"/>
  <c r="F324705" i="1"/>
  <c r="F324704" i="1"/>
  <c r="F324703" i="1"/>
  <c r="F324702" i="1"/>
  <c r="F324701" i="1"/>
  <c r="F324700" i="1"/>
  <c r="F324699" i="1"/>
  <c r="F324698" i="1"/>
  <c r="F324697" i="1"/>
  <c r="F324696" i="1"/>
  <c r="F324695" i="1"/>
  <c r="F324694" i="1"/>
  <c r="F324693" i="1"/>
  <c r="F324692" i="1"/>
  <c r="F324691" i="1"/>
  <c r="F324690" i="1"/>
  <c r="F324689" i="1"/>
  <c r="F324688" i="1"/>
  <c r="F324687" i="1"/>
  <c r="F324686" i="1"/>
  <c r="F324685" i="1"/>
  <c r="F324684" i="1"/>
  <c r="F324683" i="1"/>
  <c r="F324682" i="1"/>
  <c r="F324681" i="1"/>
  <c r="F324680" i="1"/>
  <c r="F324679" i="1"/>
  <c r="F324678" i="1"/>
  <c r="F324677" i="1"/>
  <c r="F324676" i="1"/>
  <c r="F324675" i="1"/>
  <c r="F324674" i="1"/>
  <c r="F324673" i="1"/>
  <c r="F324672" i="1"/>
  <c r="F324671" i="1"/>
  <c r="F324670" i="1"/>
  <c r="F324669" i="1"/>
  <c r="F324668" i="1"/>
  <c r="F324667" i="1"/>
  <c r="F324666" i="1"/>
  <c r="F324665" i="1"/>
  <c r="F324664" i="1"/>
  <c r="F324663" i="1"/>
  <c r="F324662" i="1"/>
  <c r="F324661" i="1"/>
  <c r="F324660" i="1"/>
  <c r="F324659" i="1"/>
  <c r="F324658" i="1"/>
  <c r="F324657" i="1"/>
  <c r="F324656" i="1"/>
  <c r="F324655" i="1"/>
  <c r="F324654" i="1"/>
  <c r="F324653" i="1"/>
  <c r="F324652" i="1"/>
  <c r="F324651" i="1"/>
  <c r="F324650" i="1"/>
  <c r="F324649" i="1"/>
  <c r="F324648" i="1"/>
  <c r="F324647" i="1"/>
  <c r="F324646" i="1"/>
  <c r="F324645" i="1"/>
  <c r="F324644" i="1"/>
  <c r="F324643" i="1"/>
  <c r="F324642" i="1"/>
  <c r="F324641" i="1"/>
  <c r="F324640" i="1"/>
  <c r="F324639" i="1"/>
  <c r="F324638" i="1"/>
  <c r="F324637" i="1"/>
  <c r="F324636" i="1"/>
  <c r="F324635" i="1"/>
  <c r="F324634" i="1"/>
  <c r="F324633" i="1"/>
  <c r="F324632" i="1"/>
  <c r="F324631" i="1"/>
  <c r="F324630" i="1"/>
  <c r="F324629" i="1"/>
  <c r="F324628" i="1"/>
  <c r="F324627" i="1"/>
  <c r="F324626" i="1"/>
  <c r="F324625" i="1"/>
  <c r="F324624" i="1"/>
  <c r="F324623" i="1"/>
  <c r="F324622" i="1"/>
  <c r="F324621" i="1"/>
  <c r="F324620" i="1"/>
  <c r="F324619" i="1"/>
  <c r="F324618" i="1"/>
  <c r="F324617" i="1"/>
  <c r="F324616" i="1"/>
  <c r="F324615" i="1"/>
  <c r="F324614" i="1"/>
  <c r="F324613" i="1"/>
  <c r="F324612" i="1"/>
  <c r="F324611" i="1"/>
  <c r="F324610" i="1"/>
  <c r="F324609" i="1"/>
  <c r="F324608" i="1"/>
  <c r="F324607" i="1"/>
  <c r="F324606" i="1"/>
  <c r="F324605" i="1"/>
  <c r="F324604" i="1"/>
  <c r="F324603" i="1"/>
  <c r="F324602" i="1"/>
  <c r="F324601" i="1"/>
  <c r="F324600" i="1"/>
  <c r="F324599" i="1"/>
  <c r="F324598" i="1"/>
  <c r="F324597" i="1"/>
  <c r="F324596" i="1"/>
  <c r="F324595" i="1"/>
  <c r="F324594" i="1"/>
  <c r="F324593" i="1"/>
  <c r="F324592" i="1"/>
  <c r="F324591" i="1"/>
  <c r="F324590" i="1"/>
  <c r="F324589" i="1"/>
  <c r="F324588" i="1"/>
  <c r="F324587" i="1"/>
  <c r="F324586" i="1"/>
  <c r="F324585" i="1"/>
  <c r="F324584" i="1"/>
  <c r="F324583" i="1"/>
  <c r="F324582" i="1"/>
  <c r="F324581" i="1"/>
  <c r="F324580" i="1"/>
  <c r="F324579" i="1"/>
  <c r="F324578" i="1"/>
  <c r="F324577" i="1"/>
  <c r="F324576" i="1"/>
  <c r="F324575" i="1"/>
  <c r="F324574" i="1"/>
  <c r="F324573" i="1"/>
  <c r="F324572" i="1"/>
  <c r="F324571" i="1"/>
  <c r="F324570" i="1"/>
  <c r="F324569" i="1"/>
  <c r="F324568" i="1"/>
  <c r="F324567" i="1"/>
  <c r="F324566" i="1"/>
  <c r="F324565" i="1"/>
  <c r="F324564" i="1"/>
  <c r="F324563" i="1"/>
  <c r="F324562" i="1"/>
  <c r="F324561" i="1"/>
  <c r="F324560" i="1"/>
  <c r="F324559" i="1"/>
  <c r="F324558" i="1"/>
  <c r="F324557" i="1"/>
  <c r="F324556" i="1"/>
  <c r="F324555" i="1"/>
  <c r="F324554" i="1"/>
  <c r="F324553" i="1"/>
  <c r="F324552" i="1"/>
  <c r="F324551" i="1"/>
  <c r="F324550" i="1"/>
  <c r="F324549" i="1"/>
  <c r="F324548" i="1"/>
  <c r="F324547" i="1"/>
  <c r="F324546" i="1"/>
  <c r="F324545" i="1"/>
  <c r="F324544" i="1"/>
  <c r="F324543" i="1"/>
  <c r="F324542" i="1"/>
  <c r="F324541" i="1"/>
  <c r="F324540" i="1"/>
  <c r="F324539" i="1"/>
  <c r="F324538" i="1"/>
  <c r="F324537" i="1"/>
  <c r="F324536" i="1"/>
  <c r="F324535" i="1"/>
  <c r="F324534" i="1"/>
  <c r="F324533" i="1"/>
  <c r="F324532" i="1"/>
  <c r="F324531" i="1"/>
  <c r="F324530" i="1"/>
  <c r="F324529" i="1"/>
  <c r="F324528" i="1"/>
  <c r="F324527" i="1"/>
  <c r="F324526" i="1"/>
  <c r="F324525" i="1"/>
  <c r="F324524" i="1"/>
  <c r="F324523" i="1"/>
  <c r="F324522" i="1"/>
  <c r="F324521" i="1"/>
  <c r="F324520" i="1"/>
  <c r="F324519" i="1"/>
  <c r="F324518" i="1"/>
  <c r="F324517" i="1"/>
  <c r="F324516" i="1"/>
  <c r="F324515" i="1"/>
  <c r="F324514" i="1"/>
  <c r="F324513" i="1"/>
  <c r="F324512" i="1"/>
  <c r="F324511" i="1"/>
  <c r="F324510" i="1"/>
  <c r="F324509" i="1"/>
  <c r="F324508" i="1"/>
  <c r="F324507" i="1"/>
  <c r="F324506" i="1"/>
  <c r="F324505" i="1"/>
  <c r="F324504" i="1"/>
  <c r="F324503" i="1"/>
  <c r="F324502" i="1"/>
  <c r="F324501" i="1"/>
  <c r="F324500" i="1"/>
  <c r="F324499" i="1"/>
  <c r="F324498" i="1"/>
  <c r="F324497" i="1"/>
  <c r="F324496" i="1"/>
  <c r="F324495" i="1"/>
  <c r="F324494" i="1"/>
  <c r="F324493" i="1"/>
  <c r="F324492" i="1"/>
  <c r="F324491" i="1"/>
  <c r="F324490" i="1"/>
  <c r="F324489" i="1"/>
  <c r="F324488" i="1"/>
  <c r="F324487" i="1"/>
  <c r="F324486" i="1"/>
  <c r="F324485" i="1"/>
  <c r="F324484" i="1"/>
  <c r="F324483" i="1"/>
  <c r="F324482" i="1"/>
  <c r="F324481" i="1"/>
  <c r="F324480" i="1"/>
  <c r="F324479" i="1"/>
  <c r="F324478" i="1"/>
  <c r="F324477" i="1"/>
  <c r="F324476" i="1"/>
  <c r="F324475" i="1"/>
  <c r="F324474" i="1"/>
  <c r="F324473" i="1"/>
  <c r="F324472" i="1"/>
  <c r="F324471" i="1"/>
  <c r="F324470" i="1"/>
  <c r="F324469" i="1"/>
  <c r="F324468" i="1"/>
  <c r="F324467" i="1"/>
  <c r="F324466" i="1"/>
  <c r="F324465" i="1"/>
  <c r="F324464" i="1"/>
  <c r="F324463" i="1"/>
  <c r="F324462" i="1"/>
  <c r="F324461" i="1"/>
  <c r="F324460" i="1"/>
  <c r="F324459" i="1"/>
  <c r="F324458" i="1"/>
  <c r="F324457" i="1"/>
  <c r="F324456" i="1"/>
  <c r="F324455" i="1"/>
  <c r="F324454" i="1"/>
  <c r="F324453" i="1"/>
  <c r="F324452" i="1"/>
  <c r="F324451" i="1"/>
  <c r="F324450" i="1"/>
  <c r="F324449" i="1"/>
  <c r="F324448" i="1"/>
  <c r="F324447" i="1"/>
  <c r="F324446" i="1"/>
  <c r="F324445" i="1"/>
  <c r="F324444" i="1"/>
  <c r="F324443" i="1"/>
  <c r="F324442" i="1"/>
  <c r="F324441" i="1"/>
  <c r="F324440" i="1"/>
  <c r="F324439" i="1"/>
  <c r="F324438" i="1"/>
  <c r="F324437" i="1"/>
  <c r="F324436" i="1"/>
  <c r="F324435" i="1"/>
  <c r="F324434" i="1"/>
  <c r="F324433" i="1"/>
  <c r="F324432" i="1"/>
  <c r="F324431" i="1"/>
  <c r="F324430" i="1"/>
  <c r="F324429" i="1"/>
  <c r="F324428" i="1"/>
  <c r="F324427" i="1"/>
  <c r="F324426" i="1"/>
  <c r="F324425" i="1"/>
  <c r="F324424" i="1"/>
  <c r="F324423" i="1"/>
  <c r="F324422" i="1"/>
  <c r="F324421" i="1"/>
  <c r="F324420" i="1"/>
  <c r="F324419" i="1"/>
  <c r="F324418" i="1"/>
  <c r="F324417" i="1"/>
  <c r="F324416" i="1"/>
  <c r="F324415" i="1"/>
  <c r="F324414" i="1"/>
  <c r="F324413" i="1"/>
  <c r="F324412" i="1"/>
  <c r="F324411" i="1"/>
  <c r="F324410" i="1"/>
  <c r="F324409" i="1"/>
  <c r="F324408" i="1"/>
  <c r="F324407" i="1"/>
  <c r="F324406" i="1"/>
  <c r="F324405" i="1"/>
  <c r="F324404" i="1"/>
  <c r="F324403" i="1"/>
  <c r="F324402" i="1"/>
  <c r="F324401" i="1"/>
  <c r="F324400" i="1"/>
  <c r="F324399" i="1"/>
  <c r="F324398" i="1"/>
  <c r="F324397" i="1"/>
  <c r="F324396" i="1"/>
  <c r="F324395" i="1"/>
  <c r="F324394" i="1"/>
  <c r="F324393" i="1"/>
  <c r="F324392" i="1"/>
  <c r="F324391" i="1"/>
  <c r="F324390" i="1"/>
  <c r="F324389" i="1"/>
  <c r="F324388" i="1"/>
  <c r="F324387" i="1"/>
  <c r="F324386" i="1"/>
  <c r="F324385" i="1"/>
  <c r="F324384" i="1"/>
  <c r="F324383" i="1"/>
  <c r="F324382" i="1"/>
  <c r="F324381" i="1"/>
  <c r="F324380" i="1"/>
  <c r="F324379" i="1"/>
  <c r="F324378" i="1"/>
  <c r="F324377" i="1"/>
  <c r="F324376" i="1"/>
  <c r="F324375" i="1"/>
  <c r="F324374" i="1"/>
  <c r="F324373" i="1"/>
  <c r="F324372" i="1"/>
  <c r="F324371" i="1"/>
  <c r="F324370" i="1"/>
  <c r="F324369" i="1"/>
  <c r="F324368" i="1"/>
  <c r="F324367" i="1"/>
  <c r="F324366" i="1"/>
  <c r="F324365" i="1"/>
  <c r="F324364" i="1"/>
  <c r="F324363" i="1"/>
  <c r="F324362" i="1"/>
  <c r="F324361" i="1"/>
  <c r="F324360" i="1"/>
  <c r="F324359" i="1"/>
  <c r="F324358" i="1"/>
  <c r="F324357" i="1"/>
  <c r="F324356" i="1"/>
  <c r="F324355" i="1"/>
  <c r="F324354" i="1"/>
  <c r="F324353" i="1"/>
  <c r="F324352" i="1"/>
  <c r="F324351" i="1"/>
  <c r="F324350" i="1"/>
  <c r="F324349" i="1"/>
  <c r="F324348" i="1"/>
  <c r="F324347" i="1"/>
  <c r="F324346" i="1"/>
  <c r="F324345" i="1"/>
  <c r="F324344" i="1"/>
  <c r="F324343" i="1"/>
  <c r="F324342" i="1"/>
  <c r="F324341" i="1"/>
  <c r="F324340" i="1"/>
  <c r="F324339" i="1"/>
  <c r="F324338" i="1"/>
  <c r="F324337" i="1"/>
  <c r="F324336" i="1"/>
  <c r="F324335" i="1"/>
  <c r="F324334" i="1"/>
  <c r="F324333" i="1"/>
  <c r="F324332" i="1"/>
  <c r="F324331" i="1"/>
  <c r="F324330" i="1"/>
  <c r="F324329" i="1"/>
  <c r="F324328" i="1"/>
  <c r="F324327" i="1"/>
  <c r="F324326" i="1"/>
  <c r="F324325" i="1"/>
  <c r="F324324" i="1"/>
  <c r="F324323" i="1"/>
  <c r="F324322" i="1"/>
  <c r="F324321" i="1"/>
  <c r="F324320" i="1"/>
  <c r="F324319" i="1"/>
  <c r="F324318" i="1"/>
  <c r="F324317" i="1"/>
  <c r="F324316" i="1"/>
  <c r="F324315" i="1"/>
  <c r="F324314" i="1"/>
  <c r="F324313" i="1"/>
  <c r="F324312" i="1"/>
  <c r="F324311" i="1"/>
  <c r="F324310" i="1"/>
  <c r="F324309" i="1"/>
  <c r="F324308" i="1"/>
  <c r="F324307" i="1"/>
  <c r="F324306" i="1"/>
  <c r="F324305" i="1"/>
  <c r="F324304" i="1"/>
  <c r="F324303" i="1"/>
  <c r="F324302" i="1"/>
  <c r="F324301" i="1"/>
  <c r="F324300" i="1"/>
  <c r="F324299" i="1"/>
  <c r="F324298" i="1"/>
  <c r="F324297" i="1"/>
  <c r="F324296" i="1"/>
  <c r="F324295" i="1"/>
  <c r="F324294" i="1"/>
  <c r="F324293" i="1"/>
  <c r="F324292" i="1"/>
  <c r="F324291" i="1"/>
  <c r="F324290" i="1"/>
  <c r="F324289" i="1"/>
  <c r="F324288" i="1"/>
  <c r="F324287" i="1"/>
  <c r="F324286" i="1"/>
  <c r="F324285" i="1"/>
  <c r="F324284" i="1"/>
  <c r="F324283" i="1"/>
  <c r="F324282" i="1"/>
  <c r="F324281" i="1"/>
  <c r="F324280" i="1"/>
  <c r="F324279" i="1"/>
  <c r="F324278" i="1"/>
  <c r="F324277" i="1"/>
  <c r="F324276" i="1"/>
  <c r="F324275" i="1"/>
  <c r="F324274" i="1"/>
  <c r="F324273" i="1"/>
  <c r="F324272" i="1"/>
  <c r="F324271" i="1"/>
  <c r="F324270" i="1"/>
  <c r="F324269" i="1"/>
  <c r="F324268" i="1"/>
  <c r="F324267" i="1"/>
  <c r="F324266" i="1"/>
  <c r="F324265" i="1"/>
  <c r="F324264" i="1"/>
  <c r="F324263" i="1"/>
  <c r="F324262" i="1"/>
  <c r="F324261" i="1"/>
  <c r="F324260" i="1"/>
  <c r="F324259" i="1"/>
  <c r="F324258" i="1"/>
  <c r="F324257" i="1"/>
  <c r="F324256" i="1"/>
  <c r="F324255" i="1"/>
  <c r="F324254" i="1"/>
  <c r="F324253" i="1"/>
  <c r="F324252" i="1"/>
  <c r="F324251" i="1"/>
  <c r="F324250" i="1"/>
  <c r="F324249" i="1"/>
  <c r="F324248" i="1"/>
  <c r="F324247" i="1"/>
  <c r="F324246" i="1"/>
  <c r="F324245" i="1"/>
  <c r="F324244" i="1"/>
  <c r="F324243" i="1"/>
  <c r="F324242" i="1"/>
  <c r="F324241" i="1"/>
  <c r="F324240" i="1"/>
  <c r="F324239" i="1"/>
  <c r="F324238" i="1"/>
  <c r="F324237" i="1"/>
  <c r="F324236" i="1"/>
  <c r="F324235" i="1"/>
  <c r="F324234" i="1"/>
  <c r="F324233" i="1"/>
  <c r="F324232" i="1"/>
  <c r="F324231" i="1"/>
  <c r="F324230" i="1"/>
  <c r="F324229" i="1"/>
  <c r="F324228" i="1"/>
  <c r="F324227" i="1"/>
  <c r="F324226" i="1"/>
  <c r="F324225" i="1"/>
  <c r="F324224" i="1"/>
  <c r="F324223" i="1"/>
  <c r="F324222" i="1"/>
  <c r="F324221" i="1"/>
  <c r="F324220" i="1"/>
  <c r="F324219" i="1"/>
  <c r="F324218" i="1"/>
  <c r="F324217" i="1"/>
  <c r="F324216" i="1"/>
  <c r="F324215" i="1"/>
  <c r="F324214" i="1"/>
  <c r="F324213" i="1"/>
  <c r="F324212" i="1"/>
  <c r="F324211" i="1"/>
  <c r="F324210" i="1"/>
  <c r="F324209" i="1"/>
  <c r="F324208" i="1"/>
  <c r="F324207" i="1"/>
  <c r="F324206" i="1"/>
  <c r="F324205" i="1"/>
  <c r="F324204" i="1"/>
  <c r="F324203" i="1"/>
  <c r="F324202" i="1"/>
  <c r="F324201" i="1"/>
  <c r="F324200" i="1"/>
  <c r="F324199" i="1"/>
  <c r="F324198" i="1"/>
  <c r="F324197" i="1"/>
  <c r="F324196" i="1"/>
  <c r="F324195" i="1"/>
  <c r="F324194" i="1"/>
  <c r="F324193" i="1"/>
  <c r="F324192" i="1"/>
  <c r="F324191" i="1"/>
  <c r="F324190" i="1"/>
  <c r="F324189" i="1"/>
  <c r="F324188" i="1"/>
  <c r="F324187" i="1"/>
  <c r="F324186" i="1"/>
  <c r="F324185" i="1"/>
  <c r="F324184" i="1"/>
  <c r="F324183" i="1"/>
  <c r="F324182" i="1"/>
  <c r="F324181" i="1"/>
  <c r="F324180" i="1"/>
  <c r="F324179" i="1"/>
  <c r="F324178" i="1"/>
  <c r="F324177" i="1"/>
  <c r="F324176" i="1"/>
  <c r="F324175" i="1"/>
  <c r="F324174" i="1"/>
  <c r="F324173" i="1"/>
  <c r="F324172" i="1"/>
  <c r="F324171" i="1"/>
  <c r="F324170" i="1"/>
  <c r="F324169" i="1"/>
  <c r="F324168" i="1"/>
  <c r="F324167" i="1"/>
  <c r="F324166" i="1"/>
  <c r="F324165" i="1"/>
  <c r="F324164" i="1"/>
  <c r="F324163" i="1"/>
  <c r="F324162" i="1"/>
  <c r="F324161" i="1"/>
  <c r="F324160" i="1"/>
  <c r="F324159" i="1"/>
  <c r="F324158" i="1"/>
  <c r="F324157" i="1"/>
  <c r="F324156" i="1"/>
  <c r="F324155" i="1"/>
  <c r="F324154" i="1"/>
  <c r="F324153" i="1"/>
  <c r="F324152" i="1"/>
  <c r="F324151" i="1"/>
  <c r="F324150" i="1"/>
  <c r="F324149" i="1"/>
  <c r="F324148" i="1"/>
  <c r="F324147" i="1"/>
  <c r="F324146" i="1"/>
  <c r="F324145" i="1"/>
  <c r="F324144" i="1"/>
  <c r="F324143" i="1"/>
  <c r="F324142" i="1"/>
  <c r="F324141" i="1"/>
  <c r="F324140" i="1"/>
  <c r="F324139" i="1"/>
  <c r="F324138" i="1"/>
  <c r="F324137" i="1"/>
  <c r="F324136" i="1"/>
  <c r="F324135" i="1"/>
  <c r="F324134" i="1"/>
  <c r="F324133" i="1"/>
  <c r="F324132" i="1"/>
  <c r="F324131" i="1"/>
  <c r="F324130" i="1"/>
  <c r="F324129" i="1"/>
  <c r="F324128" i="1"/>
  <c r="F324127" i="1"/>
  <c r="F324126" i="1"/>
  <c r="F324125" i="1"/>
  <c r="F324124" i="1"/>
  <c r="F324123" i="1"/>
  <c r="F324122" i="1"/>
  <c r="F324121" i="1"/>
  <c r="F324120" i="1"/>
  <c r="F324119" i="1"/>
  <c r="F324118" i="1"/>
  <c r="F324117" i="1"/>
  <c r="F324116" i="1"/>
  <c r="F324115" i="1"/>
  <c r="F324114" i="1"/>
  <c r="F324113" i="1"/>
  <c r="F324112" i="1"/>
  <c r="F324111" i="1"/>
  <c r="F324110" i="1"/>
  <c r="F324109" i="1"/>
  <c r="F324108" i="1"/>
  <c r="F324107" i="1"/>
  <c r="F324106" i="1"/>
  <c r="F324105" i="1"/>
  <c r="F324104" i="1"/>
  <c r="F324103" i="1"/>
  <c r="F324102" i="1"/>
  <c r="F324101" i="1"/>
  <c r="F324100" i="1"/>
  <c r="F324099" i="1"/>
  <c r="F324098" i="1"/>
  <c r="F324097" i="1"/>
  <c r="F324096" i="1"/>
  <c r="F324095" i="1"/>
  <c r="F324094" i="1"/>
  <c r="F324093" i="1"/>
  <c r="F324092" i="1"/>
  <c r="F324091" i="1"/>
  <c r="F324090" i="1"/>
  <c r="F324089" i="1"/>
  <c r="F324088" i="1"/>
  <c r="F324087" i="1"/>
  <c r="F324086" i="1"/>
  <c r="F324085" i="1"/>
  <c r="F324084" i="1"/>
  <c r="F324083" i="1"/>
  <c r="F324082" i="1"/>
  <c r="F324081" i="1"/>
  <c r="F324080" i="1"/>
  <c r="F324079" i="1"/>
  <c r="F324078" i="1"/>
  <c r="F324077" i="1"/>
  <c r="F324076" i="1"/>
  <c r="F324075" i="1"/>
  <c r="F324074" i="1"/>
  <c r="F324073" i="1"/>
  <c r="F324072" i="1"/>
  <c r="F324071" i="1"/>
  <c r="F324070" i="1"/>
  <c r="F324069" i="1"/>
  <c r="F324068" i="1"/>
  <c r="F324067" i="1"/>
  <c r="F324066" i="1"/>
  <c r="F324065" i="1"/>
  <c r="F324064" i="1"/>
  <c r="F324063" i="1"/>
  <c r="F324062" i="1"/>
  <c r="F324061" i="1"/>
  <c r="F324060" i="1"/>
  <c r="F324059" i="1"/>
  <c r="F324058" i="1"/>
  <c r="F324057" i="1"/>
  <c r="F324056" i="1"/>
  <c r="F324055" i="1"/>
  <c r="F324054" i="1"/>
  <c r="F324053" i="1"/>
  <c r="F324052" i="1"/>
  <c r="F324051" i="1"/>
  <c r="F324050" i="1"/>
  <c r="F324049" i="1"/>
  <c r="F324048" i="1"/>
  <c r="F324047" i="1"/>
  <c r="F324046" i="1"/>
  <c r="F324045" i="1"/>
  <c r="F324044" i="1"/>
  <c r="F324043" i="1"/>
  <c r="F324042" i="1"/>
  <c r="F324041" i="1"/>
  <c r="F324040" i="1"/>
  <c r="F324039" i="1"/>
  <c r="F324038" i="1"/>
  <c r="F324037" i="1"/>
  <c r="F324036" i="1"/>
  <c r="F324035" i="1"/>
  <c r="F324034" i="1"/>
  <c r="F324033" i="1"/>
  <c r="F324032" i="1"/>
  <c r="F324031" i="1"/>
  <c r="F324030" i="1"/>
  <c r="F324029" i="1"/>
  <c r="F324028" i="1"/>
  <c r="F324027" i="1"/>
  <c r="F324026" i="1"/>
  <c r="F324025" i="1"/>
  <c r="F324024" i="1"/>
  <c r="F324023" i="1"/>
  <c r="F324022" i="1"/>
  <c r="F324021" i="1"/>
  <c r="F324020" i="1"/>
  <c r="F324019" i="1"/>
  <c r="F324018" i="1"/>
  <c r="F324017" i="1"/>
  <c r="F324016" i="1"/>
  <c r="F324015" i="1"/>
  <c r="F324014" i="1"/>
  <c r="F324013" i="1"/>
  <c r="F324012" i="1"/>
  <c r="F324011" i="1"/>
  <c r="F324010" i="1"/>
  <c r="F324009" i="1"/>
  <c r="F324008" i="1"/>
  <c r="F324007" i="1"/>
  <c r="F324006" i="1"/>
  <c r="F324005" i="1"/>
  <c r="F324004" i="1"/>
  <c r="F324003" i="1"/>
  <c r="F324002" i="1"/>
  <c r="F324001" i="1"/>
  <c r="F324000" i="1"/>
  <c r="F323999" i="1"/>
  <c r="F323998" i="1"/>
  <c r="F323997" i="1"/>
  <c r="F323996" i="1"/>
  <c r="F323995" i="1"/>
  <c r="F323994" i="1"/>
  <c r="F323993" i="1"/>
  <c r="F323992" i="1"/>
  <c r="F323991" i="1"/>
  <c r="F323990" i="1"/>
  <c r="F323989" i="1"/>
  <c r="F323988" i="1"/>
  <c r="F323987" i="1"/>
  <c r="F323986" i="1"/>
  <c r="F323985" i="1"/>
  <c r="F323984" i="1"/>
  <c r="F323983" i="1"/>
  <c r="F323982" i="1"/>
  <c r="F323981" i="1"/>
  <c r="F323980" i="1"/>
  <c r="F323979" i="1"/>
  <c r="F323978" i="1"/>
  <c r="F323977" i="1"/>
  <c r="F323976" i="1"/>
  <c r="F323975" i="1"/>
  <c r="F323974" i="1"/>
  <c r="F323973" i="1"/>
  <c r="F323972" i="1"/>
  <c r="F323971" i="1"/>
  <c r="F323970" i="1"/>
  <c r="F323969" i="1"/>
  <c r="F323968" i="1"/>
  <c r="F323967" i="1"/>
  <c r="F323966" i="1"/>
  <c r="F323965" i="1"/>
  <c r="F323964" i="1"/>
  <c r="F323963" i="1"/>
  <c r="F323962" i="1"/>
  <c r="F323961" i="1"/>
  <c r="F323960" i="1"/>
  <c r="F323959" i="1"/>
  <c r="F323958" i="1"/>
  <c r="F323957" i="1"/>
  <c r="F323956" i="1"/>
  <c r="F323955" i="1"/>
  <c r="F323954" i="1"/>
  <c r="F323953" i="1"/>
  <c r="F323952" i="1"/>
  <c r="F323951" i="1"/>
  <c r="F323950" i="1"/>
  <c r="F323949" i="1"/>
  <c r="F323948" i="1"/>
  <c r="F323947" i="1"/>
  <c r="F323946" i="1"/>
  <c r="F323945" i="1"/>
  <c r="F323944" i="1"/>
  <c r="F323943" i="1"/>
  <c r="F323942" i="1"/>
  <c r="F323941" i="1"/>
  <c r="F323940" i="1"/>
  <c r="F323939" i="1"/>
  <c r="F323938" i="1"/>
  <c r="F323937" i="1"/>
  <c r="F323936" i="1"/>
  <c r="F323935" i="1"/>
  <c r="F323934" i="1"/>
  <c r="F323933" i="1"/>
  <c r="F323932" i="1"/>
  <c r="F323931" i="1"/>
  <c r="F323930" i="1"/>
  <c r="F323929" i="1"/>
  <c r="F323928" i="1"/>
  <c r="F323927" i="1"/>
  <c r="F323926" i="1"/>
  <c r="F323925" i="1"/>
  <c r="F323924" i="1"/>
  <c r="F323923" i="1"/>
  <c r="F323922" i="1"/>
  <c r="F323921" i="1"/>
  <c r="F323920" i="1"/>
  <c r="F323919" i="1"/>
  <c r="F323918" i="1"/>
  <c r="F323917" i="1"/>
  <c r="F323916" i="1"/>
  <c r="F323915" i="1"/>
  <c r="F323914" i="1"/>
  <c r="F323913" i="1"/>
  <c r="F323912" i="1"/>
  <c r="F323911" i="1"/>
  <c r="F323910" i="1"/>
  <c r="F323909" i="1"/>
  <c r="F323908" i="1"/>
  <c r="F323907" i="1"/>
  <c r="F323906" i="1"/>
  <c r="F323905" i="1"/>
  <c r="F323904" i="1"/>
  <c r="F323903" i="1"/>
  <c r="F323902" i="1"/>
  <c r="F323901" i="1"/>
  <c r="F323900" i="1"/>
  <c r="F323899" i="1"/>
  <c r="F323898" i="1"/>
  <c r="F323897" i="1"/>
  <c r="F323896" i="1"/>
  <c r="F323895" i="1"/>
  <c r="F323894" i="1"/>
  <c r="F323893" i="1"/>
  <c r="F323892" i="1"/>
  <c r="F323891" i="1"/>
  <c r="F323890" i="1"/>
  <c r="F323889" i="1"/>
  <c r="F323888" i="1"/>
  <c r="F323887" i="1"/>
  <c r="F323886" i="1"/>
  <c r="F323885" i="1"/>
  <c r="F323884" i="1"/>
  <c r="F323883" i="1"/>
  <c r="F323882" i="1"/>
  <c r="F323881" i="1"/>
  <c r="F323880" i="1"/>
  <c r="F323879" i="1"/>
  <c r="F323878" i="1"/>
  <c r="F323877" i="1"/>
  <c r="F323876" i="1"/>
  <c r="F323875" i="1"/>
  <c r="F323874" i="1"/>
  <c r="F323873" i="1"/>
  <c r="F323872" i="1"/>
  <c r="F323871" i="1"/>
  <c r="F323870" i="1"/>
  <c r="F323869" i="1"/>
  <c r="F323868" i="1"/>
  <c r="F323867" i="1"/>
  <c r="F323866" i="1"/>
  <c r="F323865" i="1"/>
  <c r="F323864" i="1"/>
  <c r="F323863" i="1"/>
  <c r="F323862" i="1"/>
  <c r="F323861" i="1"/>
  <c r="F323860" i="1"/>
  <c r="F323859" i="1"/>
  <c r="F323858" i="1"/>
  <c r="F323857" i="1"/>
  <c r="F323856" i="1"/>
  <c r="F323855" i="1"/>
  <c r="F323854" i="1"/>
  <c r="F323853" i="1"/>
  <c r="F323852" i="1"/>
  <c r="F323851" i="1"/>
  <c r="F323850" i="1"/>
  <c r="F323849" i="1"/>
  <c r="F323848" i="1"/>
  <c r="F323847" i="1"/>
  <c r="F323846" i="1"/>
  <c r="F323845" i="1"/>
  <c r="F323844" i="1"/>
  <c r="F323843" i="1"/>
  <c r="F323842" i="1"/>
  <c r="F323841" i="1"/>
  <c r="F323840" i="1"/>
  <c r="F323839" i="1"/>
  <c r="F323838" i="1"/>
  <c r="F323837" i="1"/>
  <c r="F323836" i="1"/>
  <c r="F323835" i="1"/>
  <c r="F323834" i="1"/>
  <c r="F323833" i="1"/>
  <c r="F323832" i="1"/>
  <c r="F323831" i="1"/>
  <c r="F323830" i="1"/>
  <c r="F323829" i="1"/>
  <c r="F323828" i="1"/>
  <c r="F323827" i="1"/>
  <c r="F323826" i="1"/>
  <c r="F323825" i="1"/>
  <c r="F323824" i="1"/>
  <c r="F323823" i="1"/>
  <c r="F323822" i="1"/>
  <c r="F323821" i="1"/>
  <c r="F323820" i="1"/>
  <c r="F323819" i="1"/>
  <c r="F323818" i="1"/>
  <c r="F323817" i="1"/>
  <c r="F323816" i="1"/>
  <c r="F323815" i="1"/>
  <c r="F323814" i="1"/>
  <c r="F323813" i="1"/>
  <c r="F323812" i="1"/>
  <c r="F323811" i="1"/>
  <c r="F323810" i="1"/>
  <c r="F323809" i="1"/>
  <c r="F323808" i="1"/>
  <c r="F323807" i="1"/>
  <c r="F323806" i="1"/>
  <c r="F323805" i="1"/>
  <c r="F323804" i="1"/>
  <c r="F323803" i="1"/>
  <c r="F323802" i="1"/>
  <c r="F323801" i="1"/>
  <c r="F323800" i="1"/>
  <c r="F323799" i="1"/>
  <c r="F323798" i="1"/>
  <c r="F323797" i="1"/>
  <c r="F323796" i="1"/>
  <c r="F323795" i="1"/>
  <c r="F323794" i="1"/>
  <c r="F323793" i="1"/>
  <c r="F323792" i="1"/>
  <c r="F323791" i="1"/>
  <c r="F323790" i="1"/>
  <c r="F323789" i="1"/>
  <c r="F323788" i="1"/>
  <c r="F323787" i="1"/>
  <c r="F323786" i="1"/>
  <c r="F323785" i="1"/>
  <c r="F323784" i="1"/>
  <c r="F323783" i="1"/>
  <c r="F323782" i="1"/>
  <c r="F323781" i="1"/>
  <c r="F323780" i="1"/>
  <c r="F323779" i="1"/>
  <c r="F323778" i="1"/>
  <c r="F323777" i="1"/>
  <c r="F323776" i="1"/>
  <c r="F323775" i="1"/>
  <c r="F323774" i="1"/>
  <c r="F323773" i="1"/>
  <c r="F323772" i="1"/>
  <c r="F323771" i="1"/>
  <c r="F323770" i="1"/>
  <c r="F323769" i="1"/>
  <c r="F323768" i="1"/>
  <c r="F323767" i="1"/>
  <c r="F323766" i="1"/>
  <c r="F323765" i="1"/>
  <c r="F323764" i="1"/>
  <c r="F323763" i="1"/>
  <c r="F323762" i="1"/>
  <c r="F323761" i="1"/>
  <c r="F323760" i="1"/>
  <c r="F323759" i="1"/>
  <c r="F323758" i="1"/>
  <c r="F323757" i="1"/>
  <c r="F323756" i="1"/>
  <c r="F323755" i="1"/>
  <c r="F323754" i="1"/>
  <c r="F323753" i="1"/>
  <c r="F323752" i="1"/>
  <c r="F323751" i="1"/>
  <c r="F323750" i="1"/>
  <c r="F323749" i="1"/>
  <c r="F323748" i="1"/>
  <c r="F323747" i="1"/>
  <c r="F323746" i="1"/>
  <c r="F323745" i="1"/>
  <c r="F323744" i="1"/>
  <c r="F323743" i="1"/>
  <c r="F323742" i="1"/>
  <c r="F323741" i="1"/>
  <c r="F323740" i="1"/>
  <c r="F323739" i="1"/>
  <c r="F323738" i="1"/>
  <c r="F323737" i="1"/>
  <c r="F323736" i="1"/>
  <c r="F323735" i="1"/>
  <c r="F323734" i="1"/>
  <c r="F323733" i="1"/>
  <c r="F323732" i="1"/>
  <c r="F323731" i="1"/>
  <c r="F323730" i="1"/>
  <c r="F323729" i="1"/>
  <c r="F323728" i="1"/>
  <c r="F323727" i="1"/>
  <c r="F323726" i="1"/>
  <c r="F323725" i="1"/>
  <c r="F323724" i="1"/>
  <c r="F323723" i="1"/>
  <c r="F323722" i="1"/>
  <c r="F323721" i="1"/>
  <c r="F323720" i="1"/>
  <c r="F323719" i="1"/>
  <c r="F323718" i="1"/>
  <c r="F323717" i="1"/>
  <c r="F323716" i="1"/>
  <c r="F323715" i="1"/>
  <c r="F323714" i="1"/>
  <c r="F323713" i="1"/>
  <c r="F323712" i="1"/>
  <c r="F323711" i="1"/>
  <c r="F323710" i="1"/>
  <c r="F323709" i="1"/>
  <c r="F323708" i="1"/>
  <c r="F323707" i="1"/>
  <c r="F323706" i="1"/>
  <c r="F323705" i="1"/>
  <c r="F323704" i="1"/>
  <c r="F323703" i="1"/>
  <c r="F323702" i="1"/>
  <c r="F323701" i="1"/>
  <c r="F323700" i="1"/>
  <c r="F323699" i="1"/>
  <c r="F323698" i="1"/>
  <c r="F323697" i="1"/>
  <c r="F323696" i="1"/>
  <c r="F323695" i="1"/>
  <c r="F323694" i="1"/>
  <c r="F323693" i="1"/>
  <c r="F323692" i="1"/>
  <c r="F323691" i="1"/>
  <c r="F323690" i="1"/>
  <c r="F323689" i="1"/>
  <c r="F323688" i="1"/>
  <c r="F323687" i="1"/>
  <c r="F323686" i="1"/>
  <c r="F323685" i="1"/>
  <c r="F323684" i="1"/>
  <c r="F323683" i="1"/>
  <c r="F323682" i="1"/>
  <c r="F323681" i="1"/>
  <c r="F323680" i="1"/>
  <c r="F323679" i="1"/>
  <c r="F323678" i="1"/>
  <c r="F323677" i="1"/>
  <c r="F323676" i="1"/>
  <c r="F323675" i="1"/>
  <c r="F323674" i="1"/>
  <c r="F323673" i="1"/>
  <c r="F323672" i="1"/>
  <c r="F323671" i="1"/>
  <c r="F323670" i="1"/>
  <c r="F323669" i="1"/>
  <c r="F323668" i="1"/>
  <c r="F323667" i="1"/>
  <c r="F323666" i="1"/>
  <c r="F323665" i="1"/>
  <c r="F323664" i="1"/>
  <c r="F323663" i="1"/>
  <c r="F323662" i="1"/>
  <c r="F323661" i="1"/>
  <c r="F323660" i="1"/>
  <c r="F323659" i="1"/>
  <c r="F323658" i="1"/>
  <c r="F323657" i="1"/>
  <c r="F323656" i="1"/>
  <c r="F323655" i="1"/>
  <c r="F323654" i="1"/>
  <c r="F323653" i="1"/>
  <c r="F323652" i="1"/>
  <c r="F323651" i="1"/>
  <c r="F323650" i="1"/>
  <c r="F323649" i="1"/>
  <c r="F323648" i="1"/>
  <c r="F323647" i="1"/>
  <c r="F323646" i="1"/>
  <c r="F323645" i="1"/>
  <c r="F323644" i="1"/>
  <c r="F323643" i="1"/>
  <c r="F323642" i="1"/>
  <c r="F323641" i="1"/>
  <c r="F323640" i="1"/>
  <c r="F323639" i="1"/>
  <c r="F323638" i="1"/>
  <c r="F323637" i="1"/>
  <c r="F323636" i="1"/>
  <c r="F323635" i="1"/>
  <c r="F323634" i="1"/>
  <c r="F323633" i="1"/>
  <c r="F323632" i="1"/>
  <c r="F323631" i="1"/>
  <c r="F323630" i="1"/>
  <c r="F323629" i="1"/>
  <c r="F323628" i="1"/>
  <c r="F323627" i="1"/>
  <c r="F323626" i="1"/>
  <c r="F323625" i="1"/>
  <c r="F323624" i="1"/>
  <c r="F323623" i="1"/>
  <c r="F323622" i="1"/>
  <c r="F323621" i="1"/>
  <c r="F323620" i="1"/>
  <c r="F323619" i="1"/>
  <c r="F323618" i="1"/>
  <c r="F323617" i="1"/>
  <c r="F323616" i="1"/>
  <c r="F323615" i="1"/>
  <c r="F323614" i="1"/>
  <c r="F323613" i="1"/>
  <c r="F323612" i="1"/>
  <c r="F323611" i="1"/>
  <c r="F323610" i="1"/>
  <c r="F323609" i="1"/>
  <c r="F323608" i="1"/>
  <c r="F323607" i="1"/>
  <c r="F323606" i="1"/>
  <c r="F323605" i="1"/>
  <c r="F323604" i="1"/>
  <c r="F323603" i="1"/>
  <c r="F323602" i="1"/>
  <c r="F323601" i="1"/>
  <c r="F323600" i="1"/>
  <c r="F323599" i="1"/>
  <c r="F323598" i="1"/>
  <c r="F323597" i="1"/>
  <c r="F323596" i="1"/>
  <c r="F323595" i="1"/>
  <c r="F323594" i="1"/>
  <c r="F323593" i="1"/>
  <c r="F323592" i="1"/>
  <c r="F323591" i="1"/>
  <c r="F323590" i="1"/>
  <c r="F323589" i="1"/>
  <c r="F323588" i="1"/>
  <c r="F323587" i="1"/>
  <c r="F323586" i="1"/>
  <c r="F323585" i="1"/>
  <c r="F323584" i="1"/>
  <c r="F323583" i="1"/>
  <c r="F323582" i="1"/>
  <c r="F323581" i="1"/>
  <c r="F323580" i="1"/>
  <c r="F323579" i="1"/>
  <c r="F323578" i="1"/>
  <c r="F323577" i="1"/>
  <c r="F323576" i="1"/>
  <c r="F323575" i="1"/>
  <c r="F323574" i="1"/>
  <c r="F323573" i="1"/>
  <c r="F323572" i="1"/>
  <c r="F323571" i="1"/>
  <c r="F323570" i="1"/>
  <c r="F323569" i="1"/>
  <c r="F323568" i="1"/>
  <c r="F323567" i="1"/>
  <c r="F323566" i="1"/>
  <c r="F323565" i="1"/>
  <c r="F323564" i="1"/>
  <c r="F323563" i="1"/>
  <c r="F323562" i="1"/>
  <c r="F323561" i="1"/>
  <c r="F323560" i="1"/>
  <c r="F323559" i="1"/>
  <c r="F323558" i="1"/>
  <c r="F323557" i="1"/>
  <c r="F323556" i="1"/>
  <c r="F323555" i="1"/>
  <c r="F323554" i="1"/>
  <c r="F323553" i="1"/>
  <c r="F323552" i="1"/>
  <c r="F323551" i="1"/>
  <c r="F323550" i="1"/>
  <c r="F323549" i="1"/>
  <c r="F323548" i="1"/>
  <c r="F323547" i="1"/>
  <c r="F323546" i="1"/>
  <c r="F323545" i="1"/>
  <c r="F323544" i="1"/>
  <c r="F323543" i="1"/>
  <c r="F323542" i="1"/>
  <c r="F323541" i="1"/>
  <c r="F323540" i="1"/>
  <c r="F323539" i="1"/>
  <c r="F323538" i="1"/>
  <c r="F323537" i="1"/>
  <c r="F323536" i="1"/>
  <c r="F323535" i="1"/>
  <c r="F323534" i="1"/>
  <c r="F323533" i="1"/>
  <c r="F323532" i="1"/>
  <c r="F323531" i="1"/>
  <c r="F323530" i="1"/>
  <c r="F323529" i="1"/>
  <c r="F323528" i="1"/>
  <c r="F323527" i="1"/>
  <c r="F323526" i="1"/>
  <c r="F323525" i="1"/>
  <c r="F323524" i="1"/>
  <c r="F323523" i="1"/>
  <c r="F323522" i="1"/>
  <c r="F323521" i="1"/>
  <c r="F323520" i="1"/>
  <c r="F323519" i="1"/>
  <c r="F323518" i="1"/>
  <c r="F323517" i="1"/>
  <c r="F323516" i="1"/>
  <c r="F323515" i="1"/>
  <c r="F323514" i="1"/>
  <c r="F323513" i="1"/>
  <c r="F323512" i="1"/>
  <c r="F323511" i="1"/>
  <c r="F323510" i="1"/>
  <c r="F323509" i="1"/>
  <c r="F323508" i="1"/>
  <c r="F323507" i="1"/>
  <c r="F323506" i="1"/>
  <c r="F323505" i="1"/>
  <c r="F323504" i="1"/>
  <c r="F323503" i="1"/>
  <c r="F323502" i="1"/>
  <c r="F323501" i="1"/>
  <c r="F323500" i="1"/>
  <c r="F323499" i="1"/>
  <c r="F323498" i="1"/>
  <c r="F323497" i="1"/>
  <c r="F323496" i="1"/>
  <c r="F323495" i="1"/>
  <c r="F323494" i="1"/>
  <c r="F323493" i="1"/>
  <c r="F323492" i="1"/>
  <c r="F323491" i="1"/>
  <c r="F323490" i="1"/>
  <c r="F323489" i="1"/>
  <c r="F323488" i="1"/>
  <c r="F323487" i="1"/>
  <c r="F323486" i="1"/>
  <c r="F323485" i="1"/>
  <c r="F323484" i="1"/>
  <c r="F323483" i="1"/>
  <c r="F323482" i="1"/>
  <c r="F323481" i="1"/>
  <c r="F323480" i="1"/>
  <c r="F323479" i="1"/>
  <c r="F323478" i="1"/>
  <c r="F323477" i="1"/>
  <c r="F323476" i="1"/>
  <c r="F323475" i="1"/>
  <c r="F323474" i="1"/>
  <c r="F323473" i="1"/>
  <c r="F323472" i="1"/>
  <c r="F323471" i="1"/>
  <c r="F323470" i="1"/>
  <c r="F323469" i="1"/>
  <c r="F323468" i="1"/>
  <c r="F323467" i="1"/>
  <c r="F323466" i="1"/>
  <c r="F323465" i="1"/>
  <c r="F323464" i="1"/>
  <c r="F323463" i="1"/>
  <c r="F323462" i="1"/>
  <c r="F323461" i="1"/>
  <c r="F323460" i="1"/>
  <c r="F323459" i="1"/>
  <c r="F323458" i="1"/>
  <c r="F323457" i="1"/>
  <c r="F323456" i="1"/>
  <c r="F323455" i="1"/>
  <c r="F323454" i="1"/>
  <c r="F323453" i="1"/>
  <c r="F323452" i="1"/>
  <c r="F323451" i="1"/>
  <c r="F323450" i="1"/>
  <c r="F323449" i="1"/>
  <c r="F323448" i="1"/>
  <c r="F323447" i="1"/>
  <c r="F323446" i="1"/>
  <c r="F323445" i="1"/>
  <c r="F323444" i="1"/>
  <c r="F323443" i="1"/>
  <c r="F323442" i="1"/>
  <c r="F323441" i="1"/>
  <c r="F323440" i="1"/>
  <c r="F323439" i="1"/>
  <c r="F323438" i="1"/>
  <c r="F323437" i="1"/>
  <c r="F323436" i="1"/>
  <c r="F323435" i="1"/>
  <c r="F323434" i="1"/>
  <c r="F323433" i="1"/>
  <c r="F323432" i="1"/>
  <c r="F323431" i="1"/>
  <c r="F323430" i="1"/>
  <c r="F323429" i="1"/>
  <c r="F323428" i="1"/>
  <c r="F323427" i="1"/>
  <c r="F323426" i="1"/>
  <c r="F323425" i="1"/>
  <c r="F323424" i="1"/>
  <c r="F323423" i="1"/>
  <c r="F323422" i="1"/>
  <c r="F323421" i="1"/>
  <c r="F323420" i="1"/>
  <c r="F323419" i="1"/>
  <c r="F323418" i="1"/>
  <c r="F323417" i="1"/>
  <c r="F323416" i="1"/>
  <c r="F323415" i="1"/>
  <c r="F323414" i="1"/>
  <c r="F323413" i="1"/>
  <c r="F323412" i="1"/>
  <c r="F323411" i="1"/>
  <c r="F323410" i="1"/>
  <c r="F323409" i="1"/>
  <c r="F323408" i="1"/>
  <c r="F323407" i="1"/>
  <c r="F323406" i="1"/>
  <c r="F323405" i="1"/>
  <c r="F323404" i="1"/>
  <c r="F323403" i="1"/>
  <c r="F323402" i="1"/>
  <c r="F323401" i="1"/>
  <c r="F323400" i="1"/>
  <c r="F323399" i="1"/>
  <c r="F323398" i="1"/>
  <c r="F323397" i="1"/>
  <c r="F323396" i="1"/>
  <c r="F323395" i="1"/>
  <c r="F323394" i="1"/>
  <c r="F323393" i="1"/>
  <c r="F323392" i="1"/>
  <c r="F323391" i="1"/>
  <c r="F323390" i="1"/>
  <c r="F323389" i="1"/>
  <c r="F323388" i="1"/>
  <c r="F323387" i="1"/>
  <c r="F323386" i="1"/>
  <c r="F323385" i="1"/>
  <c r="F323384" i="1"/>
  <c r="F323383" i="1"/>
  <c r="F323382" i="1"/>
  <c r="F323381" i="1"/>
  <c r="F323380" i="1"/>
  <c r="F323379" i="1"/>
  <c r="F323378" i="1"/>
  <c r="F323377" i="1"/>
  <c r="F323376" i="1"/>
  <c r="F323375" i="1"/>
  <c r="F323374" i="1"/>
  <c r="F323373" i="1"/>
  <c r="F323372" i="1"/>
  <c r="F323371" i="1"/>
  <c r="F323370" i="1"/>
  <c r="F323369" i="1"/>
  <c r="F323368" i="1"/>
  <c r="F323367" i="1"/>
  <c r="F323366" i="1"/>
  <c r="F323365" i="1"/>
  <c r="F323364" i="1"/>
  <c r="F323363" i="1"/>
  <c r="F323362" i="1"/>
  <c r="F323361" i="1"/>
  <c r="F323360" i="1"/>
  <c r="F323359" i="1"/>
  <c r="F323358" i="1"/>
  <c r="F323357" i="1"/>
  <c r="F323356" i="1"/>
  <c r="F323355" i="1"/>
  <c r="F323354" i="1"/>
  <c r="F323353" i="1"/>
  <c r="F323352" i="1"/>
  <c r="F323351" i="1"/>
  <c r="F323350" i="1"/>
  <c r="F323349" i="1"/>
  <c r="F323348" i="1"/>
  <c r="F323347" i="1"/>
  <c r="F323346" i="1"/>
  <c r="F323345" i="1"/>
  <c r="F323344" i="1"/>
  <c r="F323343" i="1"/>
  <c r="F323342" i="1"/>
  <c r="F323341" i="1"/>
  <c r="F323340" i="1"/>
  <c r="F323339" i="1"/>
  <c r="F323338" i="1"/>
  <c r="F323337" i="1"/>
  <c r="F323336" i="1"/>
  <c r="F323335" i="1"/>
  <c r="F323334" i="1"/>
  <c r="F323333" i="1"/>
  <c r="F323332" i="1"/>
  <c r="F323331" i="1"/>
  <c r="F323330" i="1"/>
  <c r="F323329" i="1"/>
  <c r="F323328" i="1"/>
  <c r="F323327" i="1"/>
  <c r="F323326" i="1"/>
  <c r="F323325" i="1"/>
  <c r="F323324" i="1"/>
  <c r="F323323" i="1"/>
  <c r="F323322" i="1"/>
  <c r="F323321" i="1"/>
  <c r="F323320" i="1"/>
  <c r="F323319" i="1"/>
  <c r="F323318" i="1"/>
  <c r="F323317" i="1"/>
  <c r="F323316" i="1"/>
  <c r="F323315" i="1"/>
  <c r="F323314" i="1"/>
  <c r="F323313" i="1"/>
  <c r="F323312" i="1"/>
  <c r="F323311" i="1"/>
  <c r="F323310" i="1"/>
  <c r="F323309" i="1"/>
  <c r="F323308" i="1"/>
  <c r="F323307" i="1"/>
  <c r="F323306" i="1"/>
  <c r="F323305" i="1"/>
  <c r="F323304" i="1"/>
  <c r="F323303" i="1"/>
  <c r="F323302" i="1"/>
  <c r="F323301" i="1"/>
  <c r="F323300" i="1"/>
  <c r="F323299" i="1"/>
  <c r="F323298" i="1"/>
  <c r="F323297" i="1"/>
  <c r="F323296" i="1"/>
  <c r="F323295" i="1"/>
  <c r="F323294" i="1"/>
  <c r="F323293" i="1"/>
  <c r="F323292" i="1"/>
  <c r="F323291" i="1"/>
  <c r="F323290" i="1"/>
  <c r="F323289" i="1"/>
  <c r="F323288" i="1"/>
  <c r="F323287" i="1"/>
  <c r="F323286" i="1"/>
  <c r="F323285" i="1"/>
  <c r="F323284" i="1"/>
  <c r="F323283" i="1"/>
  <c r="F323282" i="1"/>
  <c r="F323281" i="1"/>
  <c r="F323280" i="1"/>
  <c r="F323279" i="1"/>
  <c r="F323278" i="1"/>
  <c r="F323277" i="1"/>
  <c r="F323276" i="1"/>
  <c r="F323275" i="1"/>
  <c r="F323274" i="1"/>
  <c r="F323273" i="1"/>
  <c r="F323272" i="1"/>
  <c r="F323271" i="1"/>
  <c r="F323270" i="1"/>
  <c r="F323269" i="1"/>
  <c r="F323268" i="1"/>
  <c r="F323267" i="1"/>
  <c r="F323266" i="1"/>
  <c r="F323265" i="1"/>
  <c r="F323264" i="1"/>
  <c r="F323263" i="1"/>
  <c r="F323262" i="1"/>
  <c r="F323261" i="1"/>
  <c r="F323260" i="1"/>
  <c r="F323259" i="1"/>
  <c r="F323258" i="1"/>
  <c r="F323257" i="1"/>
  <c r="F323256" i="1"/>
  <c r="F323255" i="1"/>
  <c r="F323254" i="1"/>
  <c r="F323253" i="1"/>
  <c r="F323252" i="1"/>
  <c r="F323251" i="1"/>
  <c r="F323250" i="1"/>
  <c r="F323249" i="1"/>
  <c r="F323248" i="1"/>
  <c r="F323247" i="1"/>
  <c r="F323246" i="1"/>
  <c r="F323245" i="1"/>
  <c r="F323244" i="1"/>
  <c r="F323243" i="1"/>
  <c r="F323242" i="1"/>
  <c r="F323241" i="1"/>
  <c r="F323240" i="1"/>
  <c r="F323239" i="1"/>
  <c r="F323238" i="1"/>
  <c r="F323237" i="1"/>
  <c r="F323236" i="1"/>
  <c r="F323235" i="1"/>
  <c r="F323234" i="1"/>
  <c r="F323233" i="1"/>
  <c r="F323232" i="1"/>
  <c r="F323231" i="1"/>
  <c r="F323230" i="1"/>
  <c r="F323229" i="1"/>
  <c r="F323228" i="1"/>
  <c r="F323227" i="1"/>
  <c r="F323226" i="1"/>
  <c r="F323225" i="1"/>
  <c r="F323224" i="1"/>
  <c r="F323223" i="1"/>
  <c r="F323222" i="1"/>
  <c r="F323221" i="1"/>
  <c r="F323220" i="1"/>
  <c r="F323219" i="1"/>
  <c r="F323218" i="1"/>
  <c r="F323217" i="1"/>
  <c r="F323216" i="1"/>
  <c r="F323215" i="1"/>
  <c r="F323214" i="1"/>
  <c r="F323213" i="1"/>
  <c r="F323212" i="1"/>
  <c r="F323211" i="1"/>
  <c r="F323210" i="1"/>
  <c r="F323209" i="1"/>
  <c r="F323208" i="1"/>
  <c r="F323207" i="1"/>
  <c r="F323206" i="1"/>
  <c r="F323205" i="1"/>
  <c r="F323204" i="1"/>
  <c r="F323203" i="1"/>
  <c r="F323202" i="1"/>
  <c r="F323201" i="1"/>
  <c r="F323200" i="1"/>
  <c r="F323199" i="1"/>
  <c r="F323198" i="1"/>
  <c r="F323197" i="1"/>
  <c r="F323196" i="1"/>
  <c r="F323195" i="1"/>
  <c r="F323194" i="1"/>
  <c r="F323193" i="1"/>
  <c r="F323192" i="1"/>
  <c r="F323191" i="1"/>
  <c r="F323190" i="1"/>
  <c r="F323189" i="1"/>
  <c r="F323188" i="1"/>
  <c r="F323187" i="1"/>
  <c r="F323186" i="1"/>
  <c r="F323185" i="1"/>
  <c r="F323184" i="1"/>
  <c r="F323183" i="1"/>
  <c r="F323182" i="1"/>
  <c r="F323181" i="1"/>
  <c r="F323180" i="1"/>
  <c r="F323179" i="1"/>
  <c r="F323178" i="1"/>
  <c r="F323177" i="1"/>
  <c r="F323176" i="1"/>
  <c r="F323175" i="1"/>
  <c r="F323174" i="1"/>
  <c r="F323173" i="1"/>
  <c r="F323172" i="1"/>
  <c r="F323171" i="1"/>
  <c r="F323170" i="1"/>
  <c r="F323169" i="1"/>
  <c r="F323168" i="1"/>
  <c r="F323167" i="1"/>
  <c r="F323166" i="1"/>
  <c r="F323165" i="1"/>
  <c r="F323164" i="1"/>
  <c r="F323163" i="1"/>
  <c r="F323162" i="1"/>
  <c r="F323161" i="1"/>
  <c r="F323160" i="1"/>
  <c r="F323159" i="1"/>
  <c r="F323158" i="1"/>
  <c r="F323157" i="1"/>
  <c r="F323156" i="1"/>
  <c r="F323155" i="1"/>
  <c r="F323154" i="1"/>
  <c r="F323153" i="1"/>
  <c r="F323152" i="1"/>
  <c r="F323151" i="1"/>
  <c r="F323150" i="1"/>
  <c r="F323149" i="1"/>
  <c r="F323148" i="1"/>
  <c r="F323147" i="1"/>
  <c r="F323146" i="1"/>
  <c r="F323145" i="1"/>
  <c r="F323144" i="1"/>
  <c r="F323143" i="1"/>
  <c r="F323142" i="1"/>
  <c r="F323141" i="1"/>
  <c r="F323140" i="1"/>
  <c r="F323139" i="1"/>
  <c r="F323138" i="1"/>
  <c r="F323137" i="1"/>
  <c r="F323136" i="1"/>
  <c r="F323135" i="1"/>
  <c r="F323134" i="1"/>
  <c r="F323133" i="1"/>
  <c r="F323132" i="1"/>
  <c r="F323131" i="1"/>
  <c r="F323130" i="1"/>
  <c r="F323129" i="1"/>
  <c r="F323128" i="1"/>
  <c r="F323127" i="1"/>
  <c r="F323126" i="1"/>
  <c r="F323125" i="1"/>
  <c r="F323124" i="1"/>
  <c r="F323123" i="1"/>
  <c r="F323122" i="1"/>
  <c r="F323121" i="1"/>
  <c r="F323120" i="1"/>
  <c r="F323119" i="1"/>
  <c r="F323118" i="1"/>
  <c r="F323117" i="1"/>
  <c r="F323116" i="1"/>
  <c r="F323115" i="1"/>
  <c r="F323114" i="1"/>
  <c r="F323113" i="1"/>
  <c r="F323112" i="1"/>
  <c r="F323111" i="1"/>
  <c r="F323110" i="1"/>
  <c r="F323109" i="1"/>
  <c r="F323108" i="1"/>
  <c r="F323107" i="1"/>
  <c r="F323106" i="1"/>
  <c r="F323105" i="1"/>
  <c r="F323104" i="1"/>
  <c r="F323103" i="1"/>
  <c r="F323102" i="1"/>
  <c r="F323101" i="1"/>
  <c r="F323100" i="1"/>
  <c r="F323099" i="1"/>
  <c r="F323098" i="1"/>
  <c r="F323097" i="1"/>
  <c r="F323096" i="1"/>
  <c r="F323095" i="1"/>
  <c r="F323094" i="1"/>
  <c r="F323093" i="1"/>
  <c r="F323092" i="1"/>
  <c r="F323091" i="1"/>
  <c r="F323090" i="1"/>
  <c r="F323089" i="1"/>
  <c r="F323088" i="1"/>
  <c r="F323087" i="1"/>
  <c r="F323086" i="1"/>
  <c r="F323085" i="1"/>
  <c r="F323084" i="1"/>
  <c r="F323083" i="1"/>
  <c r="F323082" i="1"/>
  <c r="F323081" i="1"/>
  <c r="F323080" i="1"/>
  <c r="F323079" i="1"/>
  <c r="F323078" i="1"/>
  <c r="F323077" i="1"/>
  <c r="F323076" i="1"/>
  <c r="F323075" i="1"/>
  <c r="F323074" i="1"/>
  <c r="F323073" i="1"/>
  <c r="F323072" i="1"/>
  <c r="F323071" i="1"/>
  <c r="F323070" i="1"/>
  <c r="F323069" i="1"/>
  <c r="F323068" i="1"/>
  <c r="F323067" i="1"/>
  <c r="F323066" i="1"/>
  <c r="F323065" i="1"/>
  <c r="F323064" i="1"/>
  <c r="F323063" i="1"/>
  <c r="F323062" i="1"/>
  <c r="F323061" i="1"/>
  <c r="F323060" i="1"/>
  <c r="F323059" i="1"/>
  <c r="F323058" i="1"/>
  <c r="F323057" i="1"/>
  <c r="F323056" i="1"/>
  <c r="F323055" i="1"/>
  <c r="F323054" i="1"/>
  <c r="F323053" i="1"/>
  <c r="F323052" i="1"/>
  <c r="F323051" i="1"/>
  <c r="F323050" i="1"/>
  <c r="F323049" i="1"/>
  <c r="F323048" i="1"/>
  <c r="F323047" i="1"/>
  <c r="F323046" i="1"/>
  <c r="F323045" i="1"/>
  <c r="F323044" i="1"/>
  <c r="F323043" i="1"/>
  <c r="F323042" i="1"/>
  <c r="F323041" i="1"/>
  <c r="F323040" i="1"/>
  <c r="F323039" i="1"/>
  <c r="F323038" i="1"/>
  <c r="F323037" i="1"/>
  <c r="F323036" i="1"/>
  <c r="F323035" i="1"/>
  <c r="F323034" i="1"/>
  <c r="F323033" i="1"/>
  <c r="F323032" i="1"/>
  <c r="F323031" i="1"/>
  <c r="F323030" i="1"/>
  <c r="F323029" i="1"/>
  <c r="F323028" i="1"/>
  <c r="F323027" i="1"/>
  <c r="F323026" i="1"/>
  <c r="F323025" i="1"/>
  <c r="F323024" i="1"/>
  <c r="F323023" i="1"/>
  <c r="F323022" i="1"/>
  <c r="F323021" i="1"/>
  <c r="F323020" i="1"/>
  <c r="F323019" i="1"/>
  <c r="F323018" i="1"/>
  <c r="F323017" i="1"/>
  <c r="F323016" i="1"/>
  <c r="F323015" i="1"/>
  <c r="F323014" i="1"/>
  <c r="F323013" i="1"/>
  <c r="F323012" i="1"/>
  <c r="F323011" i="1"/>
  <c r="F323010" i="1"/>
  <c r="F323009" i="1"/>
  <c r="F323008" i="1"/>
  <c r="F323007" i="1"/>
  <c r="F323006" i="1"/>
  <c r="F323005" i="1"/>
  <c r="F323004" i="1"/>
  <c r="F323003" i="1"/>
  <c r="F323002" i="1"/>
  <c r="F323001" i="1"/>
  <c r="F323000" i="1"/>
  <c r="F322999" i="1"/>
  <c r="F322998" i="1"/>
  <c r="F322997" i="1"/>
  <c r="F322996" i="1"/>
  <c r="F322995" i="1"/>
  <c r="F322994" i="1"/>
  <c r="F322993" i="1"/>
  <c r="F322992" i="1"/>
  <c r="F322991" i="1"/>
  <c r="F322990" i="1"/>
  <c r="F322989" i="1"/>
  <c r="F322988" i="1"/>
  <c r="F322987" i="1"/>
  <c r="F322986" i="1"/>
  <c r="F322985" i="1"/>
  <c r="F322984" i="1"/>
  <c r="F322983" i="1"/>
  <c r="F322982" i="1"/>
  <c r="F322981" i="1"/>
  <c r="F322980" i="1"/>
  <c r="F322979" i="1"/>
  <c r="F322978" i="1"/>
  <c r="F322977" i="1"/>
  <c r="F322976" i="1"/>
  <c r="F322975" i="1"/>
  <c r="F322974" i="1"/>
  <c r="F322973" i="1"/>
  <c r="F322972" i="1"/>
  <c r="F322971" i="1"/>
  <c r="F322970" i="1"/>
  <c r="F322969" i="1"/>
  <c r="F322968" i="1"/>
  <c r="F322967" i="1"/>
  <c r="F322966" i="1"/>
  <c r="F322965" i="1"/>
  <c r="F322964" i="1"/>
  <c r="F322963" i="1"/>
  <c r="F322962" i="1"/>
  <c r="F322961" i="1"/>
  <c r="F322960" i="1"/>
  <c r="F322959" i="1"/>
  <c r="F322958" i="1"/>
  <c r="F322957" i="1"/>
  <c r="F322956" i="1"/>
  <c r="F322955" i="1"/>
  <c r="F322954" i="1"/>
  <c r="F322953" i="1"/>
  <c r="F322952" i="1"/>
  <c r="F322951" i="1"/>
  <c r="F322950" i="1"/>
  <c r="F322949" i="1"/>
  <c r="F322948" i="1"/>
  <c r="F322947" i="1"/>
  <c r="F322946" i="1"/>
  <c r="F322945" i="1"/>
  <c r="F322944" i="1"/>
  <c r="F322943" i="1"/>
  <c r="F322942" i="1"/>
  <c r="F322941" i="1"/>
  <c r="F322940" i="1"/>
  <c r="F322939" i="1"/>
  <c r="F322938" i="1"/>
  <c r="F322937" i="1"/>
  <c r="F322936" i="1"/>
  <c r="F322935" i="1"/>
  <c r="F322934" i="1"/>
  <c r="F322933" i="1"/>
  <c r="F322932" i="1"/>
  <c r="F322931" i="1"/>
  <c r="F322930" i="1"/>
  <c r="F322929" i="1"/>
  <c r="F322928" i="1"/>
  <c r="F322927" i="1"/>
  <c r="F322926" i="1"/>
  <c r="F322925" i="1"/>
  <c r="F322924" i="1"/>
  <c r="F322923" i="1"/>
  <c r="F322922" i="1"/>
  <c r="F322921" i="1"/>
  <c r="F322920" i="1"/>
  <c r="F322919" i="1"/>
  <c r="F322918" i="1"/>
  <c r="F322917" i="1"/>
  <c r="F322916" i="1"/>
  <c r="F322915" i="1"/>
  <c r="F322914" i="1"/>
  <c r="F322913" i="1"/>
  <c r="F322912" i="1"/>
  <c r="F322911" i="1"/>
  <c r="F322910" i="1"/>
  <c r="F322909" i="1"/>
  <c r="F322908" i="1"/>
  <c r="F322907" i="1"/>
  <c r="F322906" i="1"/>
  <c r="F322905" i="1"/>
  <c r="F322904" i="1"/>
  <c r="F322903" i="1"/>
  <c r="F322902" i="1"/>
  <c r="F322901" i="1"/>
  <c r="F322900" i="1"/>
  <c r="F322899" i="1"/>
  <c r="F322898" i="1"/>
  <c r="F322897" i="1"/>
  <c r="F322896" i="1"/>
  <c r="F322895" i="1"/>
  <c r="F322894" i="1"/>
  <c r="F322893" i="1"/>
  <c r="F322892" i="1"/>
  <c r="F322891" i="1"/>
  <c r="F322890" i="1"/>
  <c r="F322889" i="1"/>
  <c r="F322888" i="1"/>
  <c r="F322887" i="1"/>
  <c r="F322886" i="1"/>
  <c r="F322885" i="1"/>
  <c r="F322884" i="1"/>
  <c r="F322883" i="1"/>
  <c r="F322882" i="1"/>
  <c r="F322881" i="1"/>
  <c r="F322880" i="1"/>
  <c r="F322879" i="1"/>
  <c r="F322878" i="1"/>
  <c r="F322877" i="1"/>
  <c r="F322876" i="1"/>
  <c r="F322875" i="1"/>
  <c r="F322874" i="1"/>
  <c r="F322873" i="1"/>
  <c r="F322872" i="1"/>
  <c r="F322871" i="1"/>
  <c r="F322870" i="1"/>
  <c r="F322869" i="1"/>
  <c r="F322868" i="1"/>
  <c r="F322867" i="1"/>
  <c r="F322866" i="1"/>
  <c r="F322865" i="1"/>
  <c r="F322864" i="1"/>
  <c r="F322863" i="1"/>
  <c r="F322862" i="1"/>
  <c r="F322861" i="1"/>
  <c r="F322860" i="1"/>
  <c r="F322859" i="1"/>
  <c r="F322858" i="1"/>
  <c r="F322857" i="1"/>
  <c r="F322856" i="1"/>
  <c r="F322855" i="1"/>
  <c r="F322854" i="1"/>
  <c r="F322853" i="1"/>
  <c r="F322852" i="1"/>
  <c r="F322851" i="1"/>
  <c r="F322850" i="1"/>
  <c r="F322849" i="1"/>
  <c r="F322848" i="1"/>
  <c r="F322847" i="1"/>
  <c r="F322846" i="1"/>
  <c r="F322845" i="1"/>
  <c r="F322844" i="1"/>
  <c r="F322843" i="1"/>
  <c r="F322842" i="1"/>
  <c r="F322841" i="1"/>
  <c r="F322840" i="1"/>
  <c r="F322839" i="1"/>
  <c r="F322838" i="1"/>
  <c r="F322837" i="1"/>
  <c r="F322836" i="1"/>
  <c r="F322835" i="1"/>
  <c r="F322834" i="1"/>
  <c r="F322833" i="1"/>
  <c r="F322832" i="1"/>
  <c r="F322831" i="1"/>
  <c r="F322830" i="1"/>
  <c r="F322829" i="1"/>
  <c r="F322828" i="1"/>
  <c r="F322827" i="1"/>
  <c r="F322826" i="1"/>
  <c r="F322825" i="1"/>
  <c r="F322824" i="1"/>
  <c r="F322823" i="1"/>
  <c r="F322822" i="1"/>
  <c r="F322821" i="1"/>
  <c r="F322820" i="1"/>
  <c r="F322819" i="1"/>
  <c r="F322818" i="1"/>
  <c r="F322817" i="1"/>
  <c r="F322816" i="1"/>
  <c r="F322815" i="1"/>
  <c r="F322814" i="1"/>
  <c r="F322813" i="1"/>
  <c r="F322812" i="1"/>
  <c r="F322811" i="1"/>
  <c r="F322810" i="1"/>
  <c r="F322809" i="1"/>
  <c r="F322808" i="1"/>
  <c r="F322807" i="1"/>
  <c r="F322806" i="1"/>
  <c r="F322805" i="1"/>
  <c r="F322804" i="1"/>
  <c r="F322803" i="1"/>
  <c r="F322802" i="1"/>
  <c r="F322801" i="1"/>
  <c r="F322800" i="1"/>
  <c r="F322799" i="1"/>
  <c r="F322798" i="1"/>
  <c r="F322797" i="1"/>
  <c r="F322796" i="1"/>
  <c r="F322795" i="1"/>
  <c r="F322794" i="1"/>
  <c r="F322793" i="1"/>
  <c r="F322792" i="1"/>
  <c r="F322791" i="1"/>
  <c r="F322790" i="1"/>
  <c r="F322789" i="1"/>
  <c r="F322788" i="1"/>
  <c r="F322787" i="1"/>
  <c r="F322786" i="1"/>
  <c r="F322785" i="1"/>
  <c r="F322784" i="1"/>
  <c r="F322783" i="1"/>
  <c r="F322782" i="1"/>
  <c r="F322781" i="1"/>
  <c r="F322780" i="1"/>
  <c r="F322779" i="1"/>
  <c r="F322778" i="1"/>
  <c r="F322777" i="1"/>
  <c r="F322776" i="1"/>
  <c r="F322775" i="1"/>
  <c r="F322774" i="1"/>
  <c r="F322773" i="1"/>
  <c r="F322772" i="1"/>
  <c r="F322771" i="1"/>
  <c r="F322770" i="1"/>
  <c r="F322769" i="1"/>
  <c r="F322768" i="1"/>
  <c r="F322767" i="1"/>
  <c r="F322766" i="1"/>
  <c r="F322765" i="1"/>
  <c r="F322764" i="1"/>
  <c r="F322763" i="1"/>
  <c r="F322762" i="1"/>
  <c r="F322761" i="1"/>
  <c r="F322760" i="1"/>
  <c r="F322759" i="1"/>
  <c r="F322758" i="1"/>
  <c r="F322757" i="1"/>
  <c r="F322756" i="1"/>
  <c r="F322755" i="1"/>
  <c r="F322754" i="1"/>
  <c r="F322753" i="1"/>
  <c r="F322752" i="1"/>
  <c r="F322751" i="1"/>
  <c r="F322750" i="1"/>
  <c r="F322749" i="1"/>
  <c r="F322748" i="1"/>
  <c r="F322747" i="1"/>
  <c r="F322746" i="1"/>
  <c r="F322745" i="1"/>
  <c r="F322744" i="1"/>
  <c r="F322743" i="1"/>
  <c r="F322742" i="1"/>
  <c r="F322741" i="1"/>
  <c r="F322740" i="1"/>
  <c r="F322739" i="1"/>
  <c r="F322738" i="1"/>
  <c r="F322737" i="1"/>
  <c r="F322736" i="1"/>
  <c r="F322735" i="1"/>
  <c r="F322734" i="1"/>
  <c r="F322733" i="1"/>
  <c r="F322732" i="1"/>
  <c r="F322731" i="1"/>
  <c r="F322730" i="1"/>
  <c r="F322729" i="1"/>
  <c r="F322728" i="1"/>
  <c r="F322727" i="1"/>
  <c r="F322726" i="1"/>
  <c r="F322725" i="1"/>
  <c r="F322724" i="1"/>
  <c r="F322723" i="1"/>
  <c r="F322722" i="1"/>
  <c r="F322721" i="1"/>
  <c r="F322720" i="1"/>
  <c r="F322719" i="1"/>
  <c r="F322718" i="1"/>
  <c r="F322717" i="1"/>
  <c r="F322716" i="1"/>
  <c r="F322715" i="1"/>
  <c r="F322714" i="1"/>
  <c r="F322713" i="1"/>
  <c r="F322712" i="1"/>
  <c r="F322711" i="1"/>
  <c r="F322710" i="1"/>
  <c r="F322709" i="1"/>
  <c r="F322708" i="1"/>
  <c r="F322707" i="1"/>
  <c r="F322706" i="1"/>
  <c r="F322705" i="1"/>
  <c r="F322704" i="1"/>
  <c r="F322703" i="1"/>
  <c r="F322702" i="1"/>
  <c r="F322701" i="1"/>
  <c r="F322700" i="1"/>
  <c r="F322699" i="1"/>
  <c r="F322698" i="1"/>
  <c r="F322697" i="1"/>
  <c r="F322696" i="1"/>
  <c r="F322695" i="1"/>
  <c r="F322694" i="1"/>
  <c r="F322693" i="1"/>
  <c r="F322692" i="1"/>
  <c r="F322691" i="1"/>
  <c r="F322690" i="1"/>
  <c r="F322689" i="1"/>
  <c r="F322688" i="1"/>
  <c r="F322687" i="1"/>
  <c r="F322686" i="1"/>
  <c r="F322685" i="1"/>
  <c r="F322684" i="1"/>
  <c r="F322683" i="1"/>
  <c r="F322682" i="1"/>
  <c r="F322681" i="1"/>
  <c r="F322680" i="1"/>
  <c r="F322679" i="1"/>
  <c r="F322678" i="1"/>
  <c r="F322677" i="1"/>
  <c r="F322676" i="1"/>
  <c r="F322675" i="1"/>
  <c r="F322674" i="1"/>
  <c r="F322673" i="1"/>
  <c r="F322672" i="1"/>
  <c r="F322671" i="1"/>
  <c r="F322670" i="1"/>
  <c r="F322669" i="1"/>
  <c r="F322668" i="1"/>
  <c r="F322667" i="1"/>
  <c r="F322666" i="1"/>
  <c r="F322665" i="1"/>
  <c r="F322664" i="1"/>
  <c r="F322663" i="1"/>
  <c r="F322662" i="1"/>
  <c r="F322661" i="1"/>
  <c r="F322660" i="1"/>
  <c r="F322659" i="1"/>
  <c r="F322658" i="1"/>
  <c r="F322657" i="1"/>
  <c r="F322656" i="1"/>
  <c r="F322655" i="1"/>
  <c r="F322654" i="1"/>
  <c r="F322653" i="1"/>
  <c r="F322652" i="1"/>
  <c r="F322651" i="1"/>
  <c r="F322650" i="1"/>
  <c r="F322649" i="1"/>
  <c r="F322648" i="1"/>
  <c r="F322647" i="1"/>
  <c r="F322646" i="1"/>
  <c r="F322645" i="1"/>
  <c r="F322644" i="1"/>
  <c r="F322643" i="1"/>
  <c r="F322642" i="1"/>
  <c r="F322641" i="1"/>
  <c r="F322640" i="1"/>
  <c r="F322639" i="1"/>
  <c r="F322638" i="1"/>
  <c r="F322637" i="1"/>
  <c r="F322636" i="1"/>
  <c r="F322635" i="1"/>
  <c r="F322634" i="1"/>
  <c r="F322633" i="1"/>
  <c r="F322632" i="1"/>
  <c r="F322631" i="1"/>
  <c r="F322630" i="1"/>
  <c r="F322629" i="1"/>
  <c r="F322628" i="1"/>
  <c r="F322627" i="1"/>
  <c r="F322626" i="1"/>
  <c r="F322625" i="1"/>
  <c r="F322624" i="1"/>
  <c r="F322623" i="1"/>
  <c r="F322622" i="1"/>
  <c r="F322621" i="1"/>
  <c r="F322620" i="1"/>
  <c r="F322619" i="1"/>
  <c r="F322618" i="1"/>
  <c r="F322617" i="1"/>
  <c r="F322616" i="1"/>
  <c r="F322615" i="1"/>
  <c r="F322614" i="1"/>
  <c r="F322613" i="1"/>
  <c r="F322612" i="1"/>
  <c r="F322611" i="1"/>
  <c r="F322610" i="1"/>
  <c r="F322609" i="1"/>
  <c r="F322608" i="1"/>
  <c r="F322607" i="1"/>
  <c r="F322606" i="1"/>
  <c r="F322605" i="1"/>
  <c r="F322604" i="1"/>
  <c r="F322603" i="1"/>
  <c r="F322602" i="1"/>
  <c r="F322601" i="1"/>
  <c r="F322600" i="1"/>
  <c r="F322599" i="1"/>
  <c r="F322598" i="1"/>
  <c r="F322597" i="1"/>
  <c r="F322596" i="1"/>
  <c r="F322595" i="1"/>
  <c r="F322594" i="1"/>
  <c r="F322593" i="1"/>
  <c r="F322592" i="1"/>
  <c r="F322591" i="1"/>
  <c r="F322590" i="1"/>
  <c r="F322589" i="1"/>
  <c r="F322588" i="1"/>
  <c r="F322587" i="1"/>
  <c r="F322586" i="1"/>
  <c r="F322585" i="1"/>
  <c r="F322584" i="1"/>
  <c r="F322583" i="1"/>
  <c r="F322582" i="1"/>
  <c r="F322581" i="1"/>
  <c r="F322580" i="1"/>
  <c r="F322579" i="1"/>
  <c r="F322578" i="1"/>
  <c r="F322577" i="1"/>
  <c r="F322576" i="1"/>
  <c r="F322575" i="1"/>
  <c r="F322574" i="1"/>
  <c r="F322573" i="1"/>
  <c r="F322572" i="1"/>
  <c r="F322571" i="1"/>
  <c r="F322570" i="1"/>
  <c r="F322569" i="1"/>
  <c r="F322568" i="1"/>
  <c r="F322567" i="1"/>
  <c r="F322566" i="1"/>
  <c r="F322565" i="1"/>
  <c r="F322564" i="1"/>
  <c r="F322563" i="1"/>
  <c r="F322562" i="1"/>
  <c r="F322561" i="1"/>
  <c r="F322560" i="1"/>
  <c r="F322559" i="1"/>
  <c r="F322558" i="1"/>
  <c r="F322557" i="1"/>
  <c r="F322556" i="1"/>
  <c r="F322555" i="1"/>
  <c r="F322554" i="1"/>
  <c r="F322553" i="1"/>
  <c r="F322552" i="1"/>
  <c r="F322551" i="1"/>
  <c r="F322550" i="1"/>
  <c r="F322549" i="1"/>
  <c r="F322548" i="1"/>
  <c r="F322547" i="1"/>
  <c r="F322546" i="1"/>
  <c r="F322545" i="1"/>
  <c r="F322544" i="1"/>
  <c r="F322543" i="1"/>
  <c r="F322542" i="1"/>
  <c r="F322541" i="1"/>
  <c r="F322540" i="1"/>
  <c r="F322539" i="1"/>
  <c r="F322538" i="1"/>
  <c r="F322537" i="1"/>
  <c r="F322536" i="1"/>
  <c r="F322535" i="1"/>
  <c r="F322534" i="1"/>
  <c r="F322533" i="1"/>
  <c r="F322532" i="1"/>
  <c r="F322531" i="1"/>
  <c r="F322530" i="1"/>
  <c r="F322529" i="1"/>
  <c r="F322528" i="1"/>
  <c r="F322527" i="1"/>
  <c r="F322526" i="1"/>
  <c r="F322525" i="1"/>
  <c r="F322524" i="1"/>
  <c r="F322523" i="1"/>
  <c r="F322522" i="1"/>
  <c r="F322521" i="1"/>
  <c r="F322520" i="1"/>
  <c r="F322519" i="1"/>
  <c r="F322518" i="1"/>
  <c r="F322517" i="1"/>
  <c r="F322516" i="1"/>
  <c r="F322515" i="1"/>
  <c r="F322514" i="1"/>
  <c r="F322513" i="1"/>
  <c r="F322512" i="1"/>
  <c r="F322511" i="1"/>
  <c r="F322510" i="1"/>
  <c r="F322509" i="1"/>
  <c r="F322508" i="1"/>
  <c r="F322507" i="1"/>
  <c r="F322506" i="1"/>
  <c r="F322505" i="1"/>
  <c r="F322504" i="1"/>
  <c r="F322503" i="1"/>
  <c r="F322502" i="1"/>
  <c r="F322501" i="1"/>
  <c r="F322500" i="1"/>
  <c r="F322499" i="1"/>
  <c r="F322498" i="1"/>
  <c r="F322497" i="1"/>
  <c r="F322496" i="1"/>
  <c r="F322495" i="1"/>
  <c r="F322494" i="1"/>
  <c r="F322493" i="1"/>
  <c r="F322492" i="1"/>
  <c r="F322491" i="1"/>
  <c r="F322490" i="1"/>
  <c r="F322489" i="1"/>
  <c r="F322488" i="1"/>
  <c r="F322487" i="1"/>
  <c r="F322486" i="1"/>
  <c r="F322485" i="1"/>
  <c r="F322484" i="1"/>
  <c r="F322483" i="1"/>
  <c r="F322482" i="1"/>
  <c r="F322481" i="1"/>
  <c r="F322480" i="1"/>
  <c r="F322479" i="1"/>
  <c r="F322478" i="1"/>
  <c r="F322477" i="1"/>
  <c r="F322476" i="1"/>
  <c r="F322475" i="1"/>
  <c r="F322474" i="1"/>
  <c r="F322473" i="1"/>
  <c r="F322472" i="1"/>
  <c r="F322471" i="1"/>
  <c r="F322470" i="1"/>
  <c r="F322469" i="1"/>
  <c r="F322468" i="1"/>
  <c r="F322467" i="1"/>
  <c r="F322466" i="1"/>
  <c r="F322465" i="1"/>
  <c r="F322464" i="1"/>
  <c r="F322463" i="1"/>
  <c r="F322462" i="1"/>
  <c r="F322461" i="1"/>
  <c r="F322460" i="1"/>
  <c r="F322459" i="1"/>
  <c r="F322458" i="1"/>
  <c r="F322457" i="1"/>
  <c r="F322456" i="1"/>
  <c r="F322455" i="1"/>
  <c r="F322454" i="1"/>
  <c r="F322453" i="1"/>
  <c r="F322452" i="1"/>
  <c r="F322451" i="1"/>
  <c r="F322450" i="1"/>
  <c r="F322449" i="1"/>
  <c r="F322448" i="1"/>
  <c r="F322447" i="1"/>
  <c r="F322446" i="1"/>
  <c r="F322445" i="1"/>
  <c r="F322444" i="1"/>
  <c r="F322443" i="1"/>
  <c r="F322442" i="1"/>
  <c r="F322441" i="1"/>
  <c r="F322440" i="1"/>
  <c r="F322439" i="1"/>
  <c r="F322438" i="1"/>
  <c r="F322437" i="1"/>
  <c r="F322436" i="1"/>
  <c r="F322435" i="1"/>
  <c r="F322434" i="1"/>
  <c r="F322433" i="1"/>
  <c r="F322432" i="1"/>
  <c r="F322431" i="1"/>
  <c r="F322430" i="1"/>
  <c r="F322429" i="1"/>
  <c r="F322428" i="1"/>
  <c r="F322427" i="1"/>
  <c r="F322426" i="1"/>
  <c r="F322425" i="1"/>
  <c r="F322424" i="1"/>
  <c r="F322423" i="1"/>
  <c r="F322422" i="1"/>
  <c r="F322421" i="1"/>
  <c r="F322420" i="1"/>
  <c r="F322419" i="1"/>
  <c r="F322418" i="1"/>
  <c r="F322417" i="1"/>
  <c r="F322416" i="1"/>
  <c r="F322415" i="1"/>
  <c r="F322414" i="1"/>
  <c r="F322413" i="1"/>
  <c r="F322412" i="1"/>
  <c r="F322411" i="1"/>
  <c r="F322410" i="1"/>
  <c r="F322409" i="1"/>
  <c r="F322408" i="1"/>
  <c r="F322407" i="1"/>
  <c r="F322406" i="1"/>
  <c r="F322405" i="1"/>
  <c r="F322404" i="1"/>
  <c r="F322403" i="1"/>
  <c r="F322402" i="1"/>
  <c r="F322401" i="1"/>
  <c r="F322400" i="1"/>
  <c r="F322399" i="1"/>
  <c r="F322398" i="1"/>
  <c r="F322397" i="1"/>
  <c r="F322396" i="1"/>
  <c r="F322395" i="1"/>
  <c r="F322394" i="1"/>
  <c r="F322393" i="1"/>
  <c r="F322392" i="1"/>
  <c r="F322391" i="1"/>
  <c r="F322390" i="1"/>
  <c r="F322389" i="1"/>
  <c r="F322388" i="1"/>
  <c r="F322387" i="1"/>
  <c r="F322386" i="1"/>
  <c r="F322385" i="1"/>
  <c r="F322384" i="1"/>
  <c r="F322383" i="1"/>
  <c r="F322382" i="1"/>
  <c r="F322381" i="1"/>
  <c r="F322380" i="1"/>
  <c r="F322379" i="1"/>
  <c r="F322378" i="1"/>
  <c r="F322377" i="1"/>
  <c r="F322376" i="1"/>
  <c r="F322375" i="1"/>
  <c r="F322374" i="1"/>
  <c r="F322373" i="1"/>
  <c r="F322372" i="1"/>
  <c r="F322371" i="1"/>
  <c r="F322370" i="1"/>
  <c r="F322369" i="1"/>
  <c r="F322368" i="1"/>
  <c r="F322367" i="1"/>
  <c r="F322366" i="1"/>
  <c r="F322365" i="1"/>
  <c r="F322364" i="1"/>
  <c r="F322363" i="1"/>
  <c r="F322362" i="1"/>
  <c r="F322361" i="1"/>
  <c r="F322360" i="1"/>
  <c r="F322359" i="1"/>
  <c r="F322358" i="1"/>
  <c r="F322357" i="1"/>
  <c r="F322356" i="1"/>
  <c r="F322355" i="1"/>
  <c r="F322354" i="1"/>
  <c r="F322353" i="1"/>
  <c r="F322352" i="1"/>
  <c r="F322351" i="1"/>
  <c r="F322350" i="1"/>
  <c r="F322349" i="1"/>
  <c r="F322348" i="1"/>
  <c r="F322347" i="1"/>
  <c r="F322346" i="1"/>
  <c r="F322345" i="1"/>
  <c r="F322344" i="1"/>
  <c r="F322343" i="1"/>
  <c r="F322342" i="1"/>
  <c r="F322341" i="1"/>
  <c r="F322340" i="1"/>
  <c r="F322339" i="1"/>
  <c r="F322338" i="1"/>
  <c r="F322337" i="1"/>
  <c r="F322336" i="1"/>
  <c r="F322335" i="1"/>
  <c r="F322334" i="1"/>
  <c r="F322333" i="1"/>
  <c r="F322332" i="1"/>
  <c r="F322331" i="1"/>
  <c r="F322330" i="1"/>
  <c r="F322329" i="1"/>
  <c r="F322328" i="1"/>
  <c r="F322327" i="1"/>
  <c r="F322326" i="1"/>
  <c r="F322325" i="1"/>
  <c r="F322324" i="1"/>
  <c r="F322323" i="1"/>
  <c r="F322322" i="1"/>
  <c r="F322321" i="1"/>
  <c r="F322320" i="1"/>
  <c r="F322319" i="1"/>
  <c r="F322318" i="1"/>
  <c r="F322317" i="1"/>
  <c r="F322316" i="1"/>
  <c r="F322315" i="1"/>
  <c r="F322314" i="1"/>
  <c r="F322313" i="1"/>
  <c r="F322312" i="1"/>
  <c r="F322311" i="1"/>
  <c r="F322310" i="1"/>
  <c r="F322309" i="1"/>
  <c r="F322308" i="1"/>
  <c r="F322307" i="1"/>
  <c r="F322306" i="1"/>
  <c r="F322305" i="1"/>
  <c r="F322304" i="1"/>
  <c r="F322303" i="1"/>
  <c r="F322302" i="1"/>
  <c r="F322301" i="1"/>
  <c r="F322300" i="1"/>
  <c r="F322299" i="1"/>
  <c r="F322298" i="1"/>
  <c r="F322297" i="1"/>
  <c r="F322296" i="1"/>
  <c r="F322295" i="1"/>
  <c r="F322294" i="1"/>
  <c r="F322293" i="1"/>
  <c r="F322292" i="1"/>
  <c r="F322291" i="1"/>
  <c r="F322290" i="1"/>
  <c r="F322289" i="1"/>
  <c r="F322288" i="1"/>
  <c r="F322287" i="1"/>
  <c r="F322286" i="1"/>
  <c r="F322285" i="1"/>
  <c r="F322284" i="1"/>
  <c r="F322283" i="1"/>
  <c r="F322282" i="1"/>
  <c r="F322281" i="1"/>
  <c r="F322280" i="1"/>
  <c r="F322279" i="1"/>
  <c r="F322278" i="1"/>
  <c r="F322277" i="1"/>
  <c r="F322276" i="1"/>
  <c r="F322275" i="1"/>
  <c r="F322274" i="1"/>
  <c r="F322273" i="1"/>
  <c r="F322272" i="1"/>
  <c r="F322271" i="1"/>
  <c r="F322270" i="1"/>
  <c r="F322269" i="1"/>
  <c r="F322268" i="1"/>
  <c r="F322267" i="1"/>
  <c r="F322266" i="1"/>
  <c r="F322265" i="1"/>
  <c r="F322264" i="1"/>
  <c r="F322263" i="1"/>
  <c r="F322262" i="1"/>
  <c r="F322261" i="1"/>
  <c r="F322260" i="1"/>
  <c r="F322259" i="1"/>
  <c r="F322258" i="1"/>
  <c r="F322257" i="1"/>
  <c r="F322256" i="1"/>
  <c r="F322255" i="1"/>
  <c r="F322254" i="1"/>
  <c r="F322253" i="1"/>
  <c r="F322252" i="1"/>
  <c r="F322251" i="1"/>
  <c r="F322250" i="1"/>
  <c r="F322249" i="1"/>
  <c r="F322248" i="1"/>
  <c r="F322247" i="1"/>
  <c r="F322246" i="1"/>
  <c r="F322245" i="1"/>
  <c r="F322244" i="1"/>
  <c r="F322243" i="1"/>
  <c r="F322242" i="1"/>
  <c r="F322241" i="1"/>
  <c r="F322240" i="1"/>
  <c r="F322239" i="1"/>
  <c r="F322238" i="1"/>
  <c r="F322237" i="1"/>
  <c r="F322236" i="1"/>
  <c r="F322235" i="1"/>
  <c r="F322234" i="1"/>
  <c r="F322233" i="1"/>
  <c r="F322232" i="1"/>
  <c r="F322231" i="1"/>
  <c r="F322230" i="1"/>
  <c r="F322229" i="1"/>
  <c r="F322228" i="1"/>
  <c r="F322227" i="1"/>
  <c r="F322226" i="1"/>
  <c r="F322225" i="1"/>
  <c r="F322224" i="1"/>
  <c r="F322223" i="1"/>
  <c r="F322222" i="1"/>
  <c r="F322221" i="1"/>
  <c r="F322220" i="1"/>
  <c r="F322219" i="1"/>
  <c r="F322218" i="1"/>
  <c r="F322217" i="1"/>
  <c r="F322216" i="1"/>
  <c r="F322215" i="1"/>
  <c r="F322214" i="1"/>
  <c r="F322213" i="1"/>
  <c r="F322212" i="1"/>
  <c r="F322211" i="1"/>
  <c r="F322210" i="1"/>
  <c r="F322209" i="1"/>
  <c r="F322208" i="1"/>
  <c r="F322207" i="1"/>
  <c r="F322206" i="1"/>
  <c r="F322205" i="1"/>
  <c r="F322204" i="1"/>
  <c r="F322203" i="1"/>
  <c r="F322202" i="1"/>
  <c r="F322201" i="1"/>
  <c r="F322200" i="1"/>
  <c r="F322199" i="1"/>
  <c r="F322198" i="1"/>
  <c r="F322197" i="1"/>
  <c r="F322196" i="1"/>
  <c r="F322195" i="1"/>
  <c r="F322194" i="1"/>
  <c r="F322193" i="1"/>
  <c r="F322192" i="1"/>
  <c r="F322191" i="1"/>
  <c r="F322190" i="1"/>
  <c r="F322189" i="1"/>
  <c r="F322188" i="1"/>
  <c r="F322187" i="1"/>
  <c r="F322186" i="1"/>
  <c r="F322185" i="1"/>
  <c r="F322184" i="1"/>
  <c r="F322183" i="1"/>
  <c r="F322182" i="1"/>
  <c r="F322181" i="1"/>
  <c r="F322180" i="1"/>
  <c r="F322179" i="1"/>
  <c r="F322178" i="1"/>
  <c r="F322177" i="1"/>
  <c r="F322176" i="1"/>
  <c r="F322175" i="1"/>
  <c r="F322174" i="1"/>
  <c r="F322173" i="1"/>
  <c r="F322172" i="1"/>
  <c r="F322171" i="1"/>
  <c r="F322170" i="1"/>
  <c r="F322169" i="1"/>
  <c r="F322168" i="1"/>
  <c r="F322167" i="1"/>
  <c r="F322166" i="1"/>
  <c r="F322165" i="1"/>
  <c r="F322164" i="1"/>
  <c r="F322163" i="1"/>
  <c r="F322162" i="1"/>
  <c r="F322161" i="1"/>
  <c r="F322160" i="1"/>
  <c r="F322159" i="1"/>
  <c r="F322158" i="1"/>
  <c r="F322157" i="1"/>
  <c r="F322156" i="1"/>
  <c r="F322155" i="1"/>
  <c r="F322154" i="1"/>
  <c r="F322153" i="1"/>
  <c r="F322152" i="1"/>
  <c r="F322151" i="1"/>
  <c r="F322150" i="1"/>
  <c r="F322149" i="1"/>
  <c r="F322148" i="1"/>
  <c r="F322147" i="1"/>
  <c r="F322146" i="1"/>
  <c r="F322145" i="1"/>
  <c r="F322144" i="1"/>
  <c r="F322143" i="1"/>
  <c r="F322142" i="1"/>
  <c r="F322141" i="1"/>
  <c r="F322140" i="1"/>
  <c r="F322139" i="1"/>
  <c r="F322138" i="1"/>
  <c r="F322137" i="1"/>
  <c r="F322136" i="1"/>
  <c r="F322135" i="1"/>
  <c r="F322134" i="1"/>
  <c r="F322133" i="1"/>
  <c r="F322132" i="1"/>
  <c r="F322131" i="1"/>
  <c r="F322130" i="1"/>
  <c r="F322129" i="1"/>
  <c r="F322128" i="1"/>
  <c r="F322127" i="1"/>
  <c r="F322126" i="1"/>
  <c r="F322125" i="1"/>
  <c r="F322124" i="1"/>
  <c r="F322123" i="1"/>
  <c r="F322122" i="1"/>
  <c r="F322121" i="1"/>
  <c r="F322120" i="1"/>
  <c r="F322119" i="1"/>
  <c r="F322118" i="1"/>
  <c r="F322117" i="1"/>
  <c r="F322116" i="1"/>
  <c r="F322115" i="1"/>
  <c r="F322114" i="1"/>
  <c r="F322113" i="1"/>
  <c r="F322112" i="1"/>
  <c r="F322111" i="1"/>
  <c r="F322110" i="1"/>
  <c r="F322109" i="1"/>
  <c r="F322108" i="1"/>
  <c r="F322107" i="1"/>
  <c r="F322106" i="1"/>
  <c r="F322105" i="1"/>
  <c r="F322104" i="1"/>
  <c r="F322103" i="1"/>
  <c r="F322102" i="1"/>
  <c r="F322101" i="1"/>
  <c r="F322100" i="1"/>
  <c r="F322099" i="1"/>
  <c r="F322098" i="1"/>
  <c r="F322097" i="1"/>
  <c r="F322096" i="1"/>
  <c r="F322095" i="1"/>
  <c r="F322094" i="1"/>
  <c r="F322093" i="1"/>
  <c r="F322092" i="1"/>
  <c r="F322091" i="1"/>
  <c r="F322090" i="1"/>
  <c r="F322089" i="1"/>
  <c r="F322088" i="1"/>
  <c r="F322087" i="1"/>
  <c r="F322086" i="1"/>
  <c r="F322085" i="1"/>
  <c r="F322084" i="1"/>
  <c r="F322083" i="1"/>
  <c r="F322082" i="1"/>
  <c r="F322081" i="1"/>
  <c r="F322080" i="1"/>
  <c r="F322079" i="1"/>
  <c r="F322078" i="1"/>
  <c r="F322077" i="1"/>
  <c r="F322076" i="1"/>
  <c r="F322075" i="1"/>
  <c r="F322074" i="1"/>
  <c r="F322073" i="1"/>
  <c r="F322072" i="1"/>
  <c r="F322071" i="1"/>
  <c r="F322070" i="1"/>
  <c r="F322069" i="1"/>
  <c r="F322068" i="1"/>
  <c r="F322067" i="1"/>
  <c r="F322066" i="1"/>
  <c r="F322065" i="1"/>
  <c r="F322064" i="1"/>
  <c r="F322063" i="1"/>
  <c r="F322062" i="1"/>
  <c r="F322061" i="1"/>
  <c r="F322060" i="1"/>
  <c r="F322059" i="1"/>
  <c r="F322058" i="1"/>
  <c r="F322057" i="1"/>
  <c r="F322056" i="1"/>
  <c r="F322055" i="1"/>
  <c r="F322054" i="1"/>
  <c r="F322053" i="1"/>
  <c r="F322052" i="1"/>
  <c r="F322051" i="1"/>
  <c r="F322050" i="1"/>
  <c r="F322049" i="1"/>
  <c r="F322048" i="1"/>
  <c r="F322047" i="1"/>
  <c r="F322046" i="1"/>
  <c r="F322045" i="1"/>
  <c r="F322044" i="1"/>
  <c r="F322043" i="1"/>
  <c r="F322042" i="1"/>
  <c r="F322041" i="1"/>
  <c r="F322040" i="1"/>
  <c r="F322039" i="1"/>
  <c r="F322038" i="1"/>
  <c r="F322037" i="1"/>
  <c r="F322036" i="1"/>
  <c r="F322035" i="1"/>
  <c r="F322034" i="1"/>
  <c r="F322033" i="1"/>
  <c r="F322032" i="1"/>
  <c r="F322031" i="1"/>
  <c r="F322030" i="1"/>
  <c r="F322029" i="1"/>
  <c r="F322028" i="1"/>
  <c r="F322027" i="1"/>
  <c r="F322026" i="1"/>
  <c r="F322025" i="1"/>
  <c r="F322024" i="1"/>
  <c r="F322023" i="1"/>
  <c r="F322022" i="1"/>
  <c r="F322021" i="1"/>
  <c r="F322020" i="1"/>
  <c r="F322019" i="1"/>
  <c r="F322018" i="1"/>
  <c r="F322017" i="1"/>
  <c r="F322016" i="1"/>
  <c r="F322015" i="1"/>
  <c r="F322014" i="1"/>
  <c r="F322013" i="1"/>
  <c r="F322012" i="1"/>
  <c r="F322011" i="1"/>
  <c r="F322010" i="1"/>
  <c r="F322009" i="1"/>
  <c r="F322008" i="1"/>
  <c r="F322007" i="1"/>
  <c r="F322006" i="1"/>
  <c r="F322005" i="1"/>
  <c r="F322004" i="1"/>
  <c r="F322003" i="1"/>
  <c r="F322002" i="1"/>
  <c r="F322001" i="1"/>
  <c r="F322000" i="1"/>
  <c r="F321999" i="1"/>
  <c r="F321998" i="1"/>
  <c r="F321997" i="1"/>
  <c r="F321996" i="1"/>
  <c r="F321995" i="1"/>
  <c r="F321994" i="1"/>
  <c r="F321993" i="1"/>
  <c r="F321992" i="1"/>
  <c r="F321991" i="1"/>
  <c r="F321990" i="1"/>
  <c r="F321989" i="1"/>
  <c r="F321988" i="1"/>
  <c r="F321987" i="1"/>
  <c r="F321986" i="1"/>
  <c r="F321985" i="1"/>
  <c r="F321984" i="1"/>
  <c r="F321983" i="1"/>
  <c r="F321982" i="1"/>
  <c r="F321981" i="1"/>
  <c r="F321980" i="1"/>
  <c r="F321979" i="1"/>
  <c r="F321978" i="1"/>
  <c r="F321977" i="1"/>
  <c r="F321976" i="1"/>
  <c r="F321975" i="1"/>
  <c r="F321974" i="1"/>
  <c r="F321973" i="1"/>
  <c r="F321972" i="1"/>
  <c r="F321971" i="1"/>
  <c r="F321970" i="1"/>
  <c r="F321969" i="1"/>
  <c r="F321968" i="1"/>
  <c r="F321967" i="1"/>
  <c r="F321966" i="1"/>
  <c r="F321965" i="1"/>
  <c r="F321964" i="1"/>
  <c r="F321963" i="1"/>
  <c r="F321962" i="1"/>
  <c r="F321961" i="1"/>
  <c r="F321960" i="1"/>
  <c r="F321959" i="1"/>
  <c r="F321958" i="1"/>
  <c r="F321957" i="1"/>
  <c r="F321956" i="1"/>
  <c r="F321955" i="1"/>
  <c r="F321954" i="1"/>
  <c r="F321953" i="1"/>
  <c r="F321952" i="1"/>
  <c r="F321951" i="1"/>
  <c r="F321950" i="1"/>
  <c r="F321949" i="1"/>
  <c r="F321948" i="1"/>
  <c r="F321947" i="1"/>
  <c r="F321946" i="1"/>
  <c r="F321945" i="1"/>
  <c r="F321944" i="1"/>
  <c r="F321943" i="1"/>
  <c r="F321942" i="1"/>
  <c r="F321941" i="1"/>
  <c r="F321940" i="1"/>
  <c r="F321939" i="1"/>
  <c r="F321938" i="1"/>
  <c r="F321937" i="1"/>
  <c r="F321936" i="1"/>
  <c r="F321935" i="1"/>
  <c r="F321934" i="1"/>
  <c r="F321933" i="1"/>
  <c r="F321932" i="1"/>
  <c r="F321931" i="1"/>
  <c r="F321930" i="1"/>
  <c r="F321929" i="1"/>
  <c r="F321928" i="1"/>
  <c r="F321927" i="1"/>
  <c r="F321926" i="1"/>
  <c r="F321925" i="1"/>
  <c r="F321924" i="1"/>
  <c r="F321923" i="1"/>
  <c r="F321922" i="1"/>
  <c r="F321921" i="1"/>
  <c r="F321920" i="1"/>
  <c r="F321919" i="1"/>
  <c r="F321918" i="1"/>
  <c r="F321917" i="1"/>
  <c r="F321916" i="1"/>
  <c r="F321915" i="1"/>
  <c r="F321914" i="1"/>
  <c r="F321913" i="1"/>
  <c r="F321912" i="1"/>
  <c r="F321911" i="1"/>
  <c r="F321910" i="1"/>
  <c r="F321909" i="1"/>
  <c r="F321908" i="1"/>
  <c r="F321907" i="1"/>
  <c r="F321906" i="1"/>
  <c r="F321905" i="1"/>
  <c r="F321904" i="1"/>
  <c r="F321903" i="1"/>
  <c r="F321902" i="1"/>
  <c r="F321901" i="1"/>
  <c r="F321900" i="1"/>
  <c r="F321899" i="1"/>
  <c r="F321898" i="1"/>
  <c r="F321897" i="1"/>
  <c r="F321896" i="1"/>
  <c r="F321895" i="1"/>
  <c r="F321894" i="1"/>
  <c r="F321893" i="1"/>
  <c r="F321892" i="1"/>
  <c r="F321891" i="1"/>
  <c r="F321890" i="1"/>
  <c r="F321889" i="1"/>
  <c r="F321888" i="1"/>
  <c r="F321887" i="1"/>
  <c r="F321886" i="1"/>
  <c r="F321885" i="1"/>
  <c r="F321884" i="1"/>
  <c r="F321883" i="1"/>
  <c r="F321882" i="1"/>
  <c r="F321881" i="1"/>
  <c r="F321880" i="1"/>
  <c r="F321879" i="1"/>
  <c r="F321878" i="1"/>
  <c r="F321877" i="1"/>
  <c r="F321876" i="1"/>
  <c r="F321875" i="1"/>
  <c r="F321874" i="1"/>
  <c r="F321873" i="1"/>
  <c r="F321872" i="1"/>
  <c r="F321871" i="1"/>
  <c r="F321870" i="1"/>
  <c r="F321869" i="1"/>
  <c r="F321868" i="1"/>
  <c r="F321867" i="1"/>
  <c r="F321866" i="1"/>
  <c r="F321865" i="1"/>
  <c r="F321864" i="1"/>
  <c r="F321863" i="1"/>
  <c r="F321862" i="1"/>
  <c r="F321861" i="1"/>
  <c r="F321860" i="1"/>
  <c r="F321859" i="1"/>
  <c r="F321858" i="1"/>
  <c r="F321857" i="1"/>
  <c r="F321856" i="1"/>
  <c r="F321855" i="1"/>
  <c r="F321854" i="1"/>
  <c r="F321853" i="1"/>
  <c r="F321852" i="1"/>
  <c r="F321851" i="1"/>
  <c r="F321850" i="1"/>
  <c r="F321849" i="1"/>
  <c r="F321848" i="1"/>
  <c r="F321847" i="1"/>
  <c r="F321846" i="1"/>
  <c r="F321845" i="1"/>
  <c r="F321844" i="1"/>
  <c r="F321843" i="1"/>
  <c r="F321842" i="1"/>
  <c r="F321841" i="1"/>
  <c r="F321840" i="1"/>
  <c r="F321839" i="1"/>
  <c r="F321838" i="1"/>
  <c r="F321837" i="1"/>
  <c r="F321836" i="1"/>
  <c r="F321835" i="1"/>
  <c r="F321834" i="1"/>
  <c r="F321833" i="1"/>
  <c r="F321832" i="1"/>
  <c r="F321831" i="1"/>
  <c r="F321830" i="1"/>
  <c r="F321829" i="1"/>
  <c r="F321828" i="1"/>
  <c r="F321827" i="1"/>
  <c r="F321826" i="1"/>
  <c r="F321825" i="1"/>
  <c r="F321824" i="1"/>
  <c r="F321823" i="1"/>
  <c r="F321822" i="1"/>
  <c r="F321821" i="1"/>
  <c r="F321820" i="1"/>
  <c r="F321819" i="1"/>
  <c r="F321818" i="1"/>
  <c r="F321817" i="1"/>
  <c r="F321816" i="1"/>
  <c r="F321815" i="1"/>
  <c r="F321814" i="1"/>
  <c r="F321813" i="1"/>
  <c r="F321812" i="1"/>
  <c r="F321811" i="1"/>
  <c r="F321810" i="1"/>
  <c r="F321809" i="1"/>
  <c r="F321808" i="1"/>
  <c r="F321807" i="1"/>
  <c r="F321806" i="1"/>
  <c r="F321805" i="1"/>
  <c r="F321804" i="1"/>
  <c r="F321803" i="1"/>
  <c r="F321802" i="1"/>
  <c r="F321801" i="1"/>
  <c r="F321800" i="1"/>
  <c r="F321799" i="1"/>
  <c r="F321798" i="1"/>
  <c r="F321797" i="1"/>
  <c r="F321796" i="1"/>
  <c r="F321795" i="1"/>
  <c r="F321794" i="1"/>
  <c r="F321793" i="1"/>
  <c r="F321792" i="1"/>
  <c r="F321791" i="1"/>
  <c r="F321790" i="1"/>
  <c r="F321789" i="1"/>
  <c r="F321788" i="1"/>
  <c r="F321787" i="1"/>
  <c r="F321786" i="1"/>
  <c r="F321785" i="1"/>
  <c r="F321784" i="1"/>
  <c r="F321783" i="1"/>
  <c r="F321782" i="1"/>
  <c r="F321781" i="1"/>
  <c r="F321780" i="1"/>
  <c r="F321779" i="1"/>
  <c r="F321778" i="1"/>
  <c r="F321777" i="1"/>
  <c r="F321776" i="1"/>
  <c r="F321775" i="1"/>
  <c r="F321774" i="1"/>
  <c r="F321773" i="1"/>
  <c r="F321772" i="1"/>
  <c r="F321771" i="1"/>
  <c r="F321770" i="1"/>
  <c r="F321769" i="1"/>
  <c r="F321768" i="1"/>
  <c r="F321767" i="1"/>
  <c r="F321766" i="1"/>
  <c r="F321765" i="1"/>
  <c r="F321764" i="1"/>
  <c r="F321763" i="1"/>
  <c r="F321762" i="1"/>
  <c r="F321761" i="1"/>
  <c r="F321760" i="1"/>
  <c r="F321759" i="1"/>
  <c r="F321758" i="1"/>
  <c r="F321757" i="1"/>
  <c r="F321756" i="1"/>
  <c r="F321755" i="1"/>
  <c r="F321754" i="1"/>
  <c r="F321753" i="1"/>
  <c r="F321752" i="1"/>
  <c r="F321751" i="1"/>
  <c r="F321750" i="1"/>
  <c r="F321749" i="1"/>
  <c r="F321748" i="1"/>
  <c r="F321747" i="1"/>
  <c r="F321746" i="1"/>
  <c r="F321745" i="1"/>
  <c r="F321744" i="1"/>
  <c r="F321743" i="1"/>
  <c r="F321742" i="1"/>
  <c r="F321741" i="1"/>
  <c r="F321740" i="1"/>
  <c r="F321739" i="1"/>
  <c r="F321738" i="1"/>
  <c r="F321737" i="1"/>
  <c r="F321736" i="1"/>
  <c r="F321735" i="1"/>
  <c r="F321734" i="1"/>
  <c r="F321733" i="1"/>
  <c r="F321732" i="1"/>
  <c r="F321731" i="1"/>
  <c r="F321730" i="1"/>
  <c r="F321729" i="1"/>
  <c r="F321728" i="1"/>
  <c r="F321727" i="1"/>
  <c r="F321726" i="1"/>
  <c r="F321725" i="1"/>
  <c r="F321724" i="1"/>
  <c r="F321723" i="1"/>
  <c r="F321722" i="1"/>
  <c r="F321721" i="1"/>
  <c r="F321720" i="1"/>
  <c r="F321719" i="1"/>
  <c r="F321718" i="1"/>
  <c r="F321717" i="1"/>
  <c r="F321716" i="1"/>
  <c r="F321715" i="1"/>
  <c r="F321714" i="1"/>
  <c r="F321713" i="1"/>
  <c r="F321712" i="1"/>
  <c r="F321711" i="1"/>
  <c r="F321710" i="1"/>
  <c r="F321709" i="1"/>
  <c r="F321708" i="1"/>
  <c r="F321707" i="1"/>
  <c r="F321706" i="1"/>
  <c r="F321705" i="1"/>
  <c r="F321704" i="1"/>
  <c r="F321703" i="1"/>
  <c r="F321702" i="1"/>
  <c r="F321701" i="1"/>
  <c r="F321700" i="1"/>
  <c r="F321699" i="1"/>
  <c r="F321698" i="1"/>
  <c r="F321697" i="1"/>
  <c r="F321696" i="1"/>
  <c r="F321695" i="1"/>
  <c r="F321694" i="1"/>
  <c r="F321693" i="1"/>
  <c r="F321692" i="1"/>
  <c r="F321691" i="1"/>
  <c r="F321690" i="1"/>
  <c r="F321689" i="1"/>
  <c r="F321688" i="1"/>
  <c r="F321687" i="1"/>
  <c r="F321686" i="1"/>
  <c r="F321685" i="1"/>
  <c r="F321684" i="1"/>
  <c r="F321683" i="1"/>
  <c r="F321682" i="1"/>
  <c r="F321681" i="1"/>
  <c r="F321680" i="1"/>
  <c r="F321679" i="1"/>
  <c r="F321678" i="1"/>
  <c r="F321677" i="1"/>
  <c r="F321676" i="1"/>
  <c r="F321675" i="1"/>
  <c r="F321674" i="1"/>
  <c r="F321673" i="1"/>
  <c r="F321672" i="1"/>
  <c r="F321671" i="1"/>
  <c r="F321670" i="1"/>
  <c r="F321669" i="1"/>
  <c r="F321668" i="1"/>
  <c r="F321667" i="1"/>
  <c r="F321666" i="1"/>
  <c r="F321665" i="1"/>
  <c r="F321664" i="1"/>
  <c r="F321663" i="1"/>
  <c r="F321662" i="1"/>
  <c r="F321661" i="1"/>
  <c r="F321660" i="1"/>
  <c r="F321659" i="1"/>
  <c r="F321658" i="1"/>
  <c r="F321657" i="1"/>
  <c r="F321656" i="1"/>
  <c r="F321655" i="1"/>
  <c r="F321654" i="1"/>
  <c r="F321653" i="1"/>
  <c r="F321652" i="1"/>
  <c r="F321651" i="1"/>
  <c r="F321650" i="1"/>
  <c r="F321649" i="1"/>
  <c r="F321648" i="1"/>
  <c r="F321647" i="1"/>
  <c r="F321646" i="1"/>
  <c r="F321645" i="1"/>
  <c r="F321644" i="1"/>
  <c r="F321643" i="1"/>
  <c r="F321642" i="1"/>
  <c r="F321641" i="1"/>
  <c r="F321640" i="1"/>
  <c r="F321639" i="1"/>
  <c r="F321638" i="1"/>
  <c r="F321637" i="1"/>
  <c r="F321636" i="1"/>
  <c r="F321635" i="1"/>
  <c r="F321634" i="1"/>
  <c r="F321633" i="1"/>
  <c r="F321632" i="1"/>
  <c r="F321631" i="1"/>
  <c r="F321630" i="1"/>
  <c r="F321629" i="1"/>
  <c r="F321628" i="1"/>
  <c r="F321627" i="1"/>
  <c r="F321626" i="1"/>
  <c r="F321625" i="1"/>
  <c r="F321624" i="1"/>
  <c r="F321623" i="1"/>
  <c r="F321622" i="1"/>
  <c r="F321621" i="1"/>
  <c r="F321620" i="1"/>
  <c r="F321619" i="1"/>
  <c r="F321618" i="1"/>
  <c r="F321617" i="1"/>
  <c r="F321616" i="1"/>
  <c r="F321615" i="1"/>
  <c r="F321614" i="1"/>
  <c r="F321613" i="1"/>
  <c r="F321612" i="1"/>
  <c r="F321611" i="1"/>
  <c r="F321610" i="1"/>
  <c r="F321609" i="1"/>
  <c r="F321608" i="1"/>
  <c r="F321607" i="1"/>
  <c r="F321606" i="1"/>
  <c r="F321605" i="1"/>
  <c r="F321604" i="1"/>
  <c r="F321603" i="1"/>
  <c r="F321602" i="1"/>
  <c r="F321601" i="1"/>
  <c r="F321600" i="1"/>
  <c r="F321599" i="1"/>
  <c r="F321598" i="1"/>
  <c r="F321597" i="1"/>
  <c r="F321596" i="1"/>
  <c r="F321595" i="1"/>
  <c r="F321594" i="1"/>
  <c r="F321593" i="1"/>
  <c r="F321592" i="1"/>
  <c r="F321591" i="1"/>
  <c r="F321590" i="1"/>
  <c r="F321589" i="1"/>
  <c r="F321588" i="1"/>
  <c r="F321587" i="1"/>
  <c r="F321586" i="1"/>
  <c r="F321585" i="1"/>
  <c r="F321584" i="1"/>
  <c r="F321583" i="1"/>
  <c r="F321582" i="1"/>
  <c r="F321581" i="1"/>
  <c r="F321580" i="1"/>
  <c r="F321579" i="1"/>
  <c r="F321578" i="1"/>
  <c r="F321577" i="1"/>
  <c r="F321576" i="1"/>
  <c r="F321575" i="1"/>
  <c r="F321574" i="1"/>
  <c r="F321573" i="1"/>
  <c r="F321572" i="1"/>
  <c r="F321571" i="1"/>
  <c r="F321570" i="1"/>
  <c r="F321569" i="1"/>
  <c r="F321568" i="1"/>
  <c r="F321567" i="1"/>
  <c r="F321566" i="1"/>
  <c r="F321565" i="1"/>
  <c r="F321564" i="1"/>
  <c r="F321563" i="1"/>
  <c r="F321562" i="1"/>
  <c r="F321561" i="1"/>
  <c r="F321560" i="1"/>
  <c r="F321559" i="1"/>
  <c r="F321558" i="1"/>
  <c r="F321557" i="1"/>
  <c r="F321556" i="1"/>
  <c r="F321555" i="1"/>
  <c r="F321554" i="1"/>
  <c r="F321553" i="1"/>
  <c r="F321552" i="1"/>
  <c r="F321551" i="1"/>
  <c r="F321550" i="1"/>
  <c r="F321549" i="1"/>
  <c r="F321548" i="1"/>
  <c r="F321547" i="1"/>
  <c r="F321546" i="1"/>
  <c r="F321545" i="1"/>
  <c r="F321544" i="1"/>
  <c r="F321543" i="1"/>
  <c r="F321542" i="1"/>
  <c r="F321541" i="1"/>
  <c r="F321540" i="1"/>
  <c r="F321539" i="1"/>
  <c r="F321538" i="1"/>
  <c r="F321537" i="1"/>
  <c r="F321536" i="1"/>
  <c r="F321535" i="1"/>
  <c r="F321534" i="1"/>
  <c r="F321533" i="1"/>
  <c r="F321532" i="1"/>
  <c r="F321531" i="1"/>
  <c r="F321530" i="1"/>
  <c r="F321529" i="1"/>
  <c r="F321528" i="1"/>
  <c r="F321527" i="1"/>
  <c r="F321526" i="1"/>
  <c r="F321525" i="1"/>
  <c r="F321524" i="1"/>
  <c r="F321523" i="1"/>
  <c r="F321522" i="1"/>
  <c r="F321521" i="1"/>
  <c r="F321520" i="1"/>
  <c r="F321519" i="1"/>
  <c r="F321518" i="1"/>
  <c r="F321517" i="1"/>
  <c r="F321516" i="1"/>
  <c r="F321515" i="1"/>
  <c r="F321514" i="1"/>
  <c r="F321513" i="1"/>
  <c r="F321512" i="1"/>
  <c r="F321511" i="1"/>
  <c r="F321510" i="1"/>
  <c r="F321509" i="1"/>
  <c r="F321508" i="1"/>
  <c r="F321507" i="1"/>
  <c r="F321506" i="1"/>
  <c r="F321505" i="1"/>
  <c r="F321504" i="1"/>
  <c r="F321503" i="1"/>
  <c r="F321502" i="1"/>
  <c r="F321501" i="1"/>
  <c r="F321500" i="1"/>
  <c r="F321499" i="1"/>
  <c r="F321498" i="1"/>
  <c r="F321497" i="1"/>
  <c r="F321496" i="1"/>
  <c r="F321495" i="1"/>
  <c r="F321494" i="1"/>
  <c r="F321493" i="1"/>
  <c r="F321492" i="1"/>
  <c r="F321491" i="1"/>
  <c r="F321490" i="1"/>
  <c r="F321489" i="1"/>
  <c r="F321488" i="1"/>
  <c r="F321487" i="1"/>
  <c r="F321486" i="1"/>
  <c r="F321485" i="1"/>
  <c r="F321484" i="1"/>
  <c r="F321483" i="1"/>
  <c r="F321482" i="1"/>
  <c r="F321481" i="1"/>
  <c r="F321480" i="1"/>
  <c r="F321479" i="1"/>
  <c r="F321478" i="1"/>
  <c r="F321477" i="1"/>
  <c r="F321476" i="1"/>
  <c r="F321475" i="1"/>
  <c r="F321474" i="1"/>
  <c r="F321473" i="1"/>
  <c r="F321472" i="1"/>
  <c r="F321471" i="1"/>
  <c r="F321470" i="1"/>
  <c r="F321469" i="1"/>
  <c r="F321468" i="1"/>
  <c r="F321467" i="1"/>
  <c r="F321466" i="1"/>
  <c r="F321465" i="1"/>
  <c r="F321464" i="1"/>
  <c r="F321463" i="1"/>
  <c r="F321462" i="1"/>
  <c r="F321461" i="1"/>
  <c r="F321460" i="1"/>
  <c r="F321459" i="1"/>
  <c r="F321458" i="1"/>
  <c r="F321457" i="1"/>
  <c r="F321456" i="1"/>
  <c r="F321455" i="1"/>
  <c r="F321454" i="1"/>
  <c r="F321453" i="1"/>
  <c r="F321452" i="1"/>
  <c r="F321451" i="1"/>
  <c r="F321450" i="1"/>
  <c r="F321449" i="1"/>
  <c r="F321448" i="1"/>
  <c r="F321447" i="1"/>
  <c r="F321446" i="1"/>
  <c r="F321445" i="1"/>
  <c r="F321444" i="1"/>
  <c r="F321443" i="1"/>
  <c r="F321442" i="1"/>
  <c r="F321441" i="1"/>
  <c r="F321440" i="1"/>
  <c r="F321439" i="1"/>
  <c r="F321438" i="1"/>
  <c r="F321437" i="1"/>
  <c r="F321436" i="1"/>
  <c r="F321435" i="1"/>
  <c r="F321434" i="1"/>
  <c r="F321433" i="1"/>
  <c r="F321432" i="1"/>
  <c r="F321431" i="1"/>
  <c r="F321430" i="1"/>
  <c r="F321429" i="1"/>
  <c r="F321428" i="1"/>
  <c r="F321427" i="1"/>
  <c r="F321426" i="1"/>
  <c r="F321425" i="1"/>
  <c r="F321424" i="1"/>
  <c r="F321423" i="1"/>
  <c r="F321422" i="1"/>
  <c r="F321421" i="1"/>
  <c r="F321420" i="1"/>
  <c r="F321419" i="1"/>
  <c r="F321418" i="1"/>
  <c r="F321417" i="1"/>
  <c r="F321416" i="1"/>
  <c r="F321415" i="1"/>
  <c r="F321414" i="1"/>
  <c r="F321413" i="1"/>
  <c r="F321412" i="1"/>
  <c r="F321411" i="1"/>
  <c r="F321410" i="1"/>
  <c r="F321409" i="1"/>
  <c r="F321408" i="1"/>
  <c r="F321407" i="1"/>
  <c r="F321406" i="1"/>
  <c r="F321405" i="1"/>
  <c r="F321404" i="1"/>
  <c r="F321403" i="1"/>
  <c r="F321402" i="1"/>
  <c r="F321401" i="1"/>
  <c r="F321400" i="1"/>
  <c r="F321399" i="1"/>
  <c r="F321398" i="1"/>
  <c r="F321397" i="1"/>
  <c r="F321396" i="1"/>
  <c r="F321395" i="1"/>
  <c r="F321394" i="1"/>
  <c r="F321393" i="1"/>
  <c r="F321392" i="1"/>
  <c r="F321391" i="1"/>
  <c r="F321390" i="1"/>
  <c r="F321389" i="1"/>
  <c r="F321388" i="1"/>
  <c r="F321387" i="1"/>
  <c r="F321386" i="1"/>
  <c r="F321385" i="1"/>
  <c r="F321384" i="1"/>
  <c r="F321383" i="1"/>
  <c r="F321382" i="1"/>
  <c r="F321381" i="1"/>
  <c r="F321380" i="1"/>
  <c r="F321379" i="1"/>
  <c r="F321378" i="1"/>
  <c r="F321377" i="1"/>
  <c r="F321376" i="1"/>
  <c r="F321375" i="1"/>
  <c r="F321374" i="1"/>
  <c r="F321373" i="1"/>
  <c r="F321372" i="1"/>
  <c r="F321371" i="1"/>
  <c r="F321370" i="1"/>
  <c r="F321369" i="1"/>
  <c r="F321368" i="1"/>
  <c r="F321367" i="1"/>
  <c r="F321366" i="1"/>
  <c r="F321365" i="1"/>
  <c r="F321364" i="1"/>
  <c r="F321363" i="1"/>
  <c r="F321362" i="1"/>
  <c r="F321361" i="1"/>
  <c r="F321360" i="1"/>
  <c r="F321359" i="1"/>
  <c r="F321358" i="1"/>
  <c r="F321357" i="1"/>
  <c r="F321356" i="1"/>
  <c r="F321355" i="1"/>
  <c r="F321354" i="1"/>
  <c r="F321353" i="1"/>
  <c r="F321352" i="1"/>
  <c r="F321351" i="1"/>
  <c r="F321350" i="1"/>
  <c r="F321349" i="1"/>
  <c r="F321348" i="1"/>
  <c r="F321347" i="1"/>
  <c r="F321346" i="1"/>
  <c r="F321345" i="1"/>
  <c r="F321344" i="1"/>
  <c r="F321343" i="1"/>
  <c r="F321342" i="1"/>
  <c r="F321341" i="1"/>
  <c r="F321340" i="1"/>
  <c r="F321339" i="1"/>
  <c r="F321338" i="1"/>
  <c r="F321337" i="1"/>
  <c r="F321336" i="1"/>
  <c r="F321335" i="1"/>
  <c r="F321334" i="1"/>
  <c r="F321333" i="1"/>
  <c r="F321332" i="1"/>
  <c r="F321331" i="1"/>
  <c r="F321330" i="1"/>
  <c r="F321329" i="1"/>
  <c r="F321328" i="1"/>
  <c r="F321327" i="1"/>
  <c r="F321326" i="1"/>
  <c r="F321325" i="1"/>
  <c r="F321324" i="1"/>
  <c r="F321323" i="1"/>
  <c r="F321322" i="1"/>
  <c r="F321321" i="1"/>
  <c r="F321320" i="1"/>
  <c r="F321319" i="1"/>
  <c r="F321318" i="1"/>
  <c r="F321317" i="1"/>
  <c r="F321316" i="1"/>
  <c r="F321315" i="1"/>
  <c r="F321314" i="1"/>
  <c r="F321313" i="1"/>
  <c r="F321312" i="1"/>
  <c r="F321311" i="1"/>
  <c r="F321310" i="1"/>
  <c r="F321309" i="1"/>
  <c r="F321308" i="1"/>
  <c r="F321307" i="1"/>
  <c r="F321306" i="1"/>
  <c r="F321305" i="1"/>
  <c r="F321304" i="1"/>
  <c r="F321303" i="1"/>
  <c r="F321302" i="1"/>
  <c r="F321301" i="1"/>
  <c r="F321300" i="1"/>
  <c r="F321299" i="1"/>
  <c r="F321298" i="1"/>
  <c r="F321297" i="1"/>
  <c r="F321296" i="1"/>
  <c r="F321295" i="1"/>
  <c r="F321294" i="1"/>
  <c r="F321293" i="1"/>
  <c r="F321292" i="1"/>
  <c r="F321291" i="1"/>
  <c r="F321290" i="1"/>
  <c r="F321289" i="1"/>
  <c r="F321288" i="1"/>
  <c r="F321287" i="1"/>
  <c r="F321286" i="1"/>
  <c r="F321285" i="1"/>
  <c r="F321284" i="1"/>
  <c r="F321283" i="1"/>
  <c r="F321282" i="1"/>
  <c r="F321281" i="1"/>
  <c r="F321280" i="1"/>
  <c r="F321279" i="1"/>
  <c r="F321278" i="1"/>
  <c r="F321277" i="1"/>
  <c r="F321276" i="1"/>
  <c r="F321275" i="1"/>
  <c r="F321274" i="1"/>
  <c r="F321273" i="1"/>
  <c r="F321272" i="1"/>
  <c r="F321271" i="1"/>
  <c r="F321270" i="1"/>
  <c r="F321269" i="1"/>
  <c r="F321268" i="1"/>
  <c r="F321267" i="1"/>
  <c r="F321266" i="1"/>
  <c r="F321265" i="1"/>
  <c r="F321264" i="1"/>
  <c r="F321263" i="1"/>
  <c r="F321262" i="1"/>
  <c r="F321261" i="1"/>
  <c r="F321260" i="1"/>
  <c r="F321259" i="1"/>
  <c r="F321258" i="1"/>
  <c r="F321257" i="1"/>
  <c r="F321256" i="1"/>
  <c r="F321255" i="1"/>
  <c r="F321254" i="1"/>
  <c r="F321253" i="1"/>
  <c r="F321252" i="1"/>
  <c r="F321251" i="1"/>
  <c r="F321250" i="1"/>
  <c r="F321249" i="1"/>
  <c r="F321248" i="1"/>
  <c r="F321247" i="1"/>
  <c r="F321246" i="1"/>
  <c r="F321245" i="1"/>
  <c r="F321244" i="1"/>
  <c r="F321243" i="1"/>
  <c r="F321242" i="1"/>
  <c r="F321241" i="1"/>
  <c r="F321240" i="1"/>
  <c r="F321239" i="1"/>
  <c r="F321238" i="1"/>
  <c r="F321237" i="1"/>
  <c r="F321236" i="1"/>
  <c r="F321235" i="1"/>
  <c r="F321234" i="1"/>
  <c r="F321233" i="1"/>
  <c r="F321232" i="1"/>
  <c r="F321231" i="1"/>
  <c r="F321230" i="1"/>
  <c r="F321229" i="1"/>
  <c r="F321228" i="1"/>
  <c r="F321227" i="1"/>
  <c r="F321226" i="1"/>
  <c r="F321225" i="1"/>
  <c r="F321224" i="1"/>
  <c r="F321223" i="1"/>
  <c r="F321222" i="1"/>
  <c r="F321221" i="1"/>
  <c r="F321220" i="1"/>
  <c r="F321219" i="1"/>
  <c r="F321218" i="1"/>
  <c r="F321217" i="1"/>
  <c r="F321216" i="1"/>
  <c r="F321215" i="1"/>
  <c r="F321214" i="1"/>
  <c r="F321213" i="1"/>
  <c r="F321212" i="1"/>
  <c r="F321211" i="1"/>
  <c r="F321210" i="1"/>
  <c r="F321209" i="1"/>
  <c r="F321208" i="1"/>
  <c r="F321207" i="1"/>
  <c r="F321206" i="1"/>
  <c r="F321205" i="1"/>
  <c r="F321204" i="1"/>
  <c r="F321203" i="1"/>
  <c r="F321202" i="1"/>
  <c r="F321201" i="1"/>
  <c r="F321200" i="1"/>
  <c r="F321199" i="1"/>
  <c r="F321198" i="1"/>
  <c r="F321197" i="1"/>
  <c r="F321196" i="1"/>
  <c r="F321195" i="1"/>
  <c r="F321194" i="1"/>
  <c r="F321193" i="1"/>
  <c r="F321192" i="1"/>
  <c r="F321191" i="1"/>
  <c r="F321190" i="1"/>
  <c r="F321189" i="1"/>
  <c r="F321188" i="1"/>
  <c r="F321187" i="1"/>
  <c r="F321186" i="1"/>
  <c r="F321185" i="1"/>
  <c r="F321184" i="1"/>
  <c r="F321183" i="1"/>
  <c r="F321182" i="1"/>
  <c r="F321181" i="1"/>
  <c r="F321180" i="1"/>
  <c r="F321179" i="1"/>
  <c r="F321178" i="1"/>
  <c r="F321177" i="1"/>
  <c r="F321176" i="1"/>
  <c r="F321175" i="1"/>
  <c r="F321174" i="1"/>
  <c r="F321173" i="1"/>
  <c r="F321172" i="1"/>
  <c r="F321171" i="1"/>
  <c r="F321170" i="1"/>
  <c r="F321169" i="1"/>
  <c r="F321168" i="1"/>
  <c r="F321167" i="1"/>
  <c r="F321166" i="1"/>
  <c r="F321165" i="1"/>
  <c r="F321164" i="1"/>
  <c r="F321163" i="1"/>
  <c r="F321162" i="1"/>
  <c r="F321161" i="1"/>
  <c r="F321160" i="1"/>
  <c r="F321159" i="1"/>
  <c r="F321158" i="1"/>
  <c r="F321157" i="1"/>
  <c r="F321156" i="1"/>
  <c r="F321155" i="1"/>
  <c r="F321154" i="1"/>
  <c r="F321153" i="1"/>
  <c r="F321152" i="1"/>
  <c r="F321151" i="1"/>
  <c r="F321150" i="1"/>
  <c r="F321149" i="1"/>
  <c r="F321148" i="1"/>
  <c r="F321147" i="1"/>
  <c r="F321146" i="1"/>
  <c r="F321145" i="1"/>
  <c r="F321144" i="1"/>
  <c r="F321143" i="1"/>
  <c r="F321142" i="1"/>
  <c r="F321141" i="1"/>
  <c r="F321140" i="1"/>
  <c r="F321139" i="1"/>
  <c r="F321138" i="1"/>
  <c r="F321137" i="1"/>
  <c r="F321136" i="1"/>
  <c r="F321135" i="1"/>
  <c r="F321134" i="1"/>
  <c r="F321133" i="1"/>
  <c r="F321132" i="1"/>
  <c r="F321131" i="1"/>
  <c r="F321130" i="1"/>
  <c r="F321129" i="1"/>
  <c r="F321128" i="1"/>
  <c r="F321127" i="1"/>
  <c r="F321126" i="1"/>
  <c r="F321125" i="1"/>
  <c r="F321124" i="1"/>
  <c r="F321123" i="1"/>
  <c r="F321122" i="1"/>
  <c r="F321121" i="1"/>
  <c r="F321120" i="1"/>
  <c r="F321119" i="1"/>
  <c r="F321118" i="1"/>
  <c r="F321117" i="1"/>
  <c r="F321116" i="1"/>
  <c r="F321115" i="1"/>
  <c r="F321114" i="1"/>
  <c r="F321113" i="1"/>
  <c r="F321112" i="1"/>
  <c r="F321111" i="1"/>
  <c r="F321110" i="1"/>
  <c r="F321109" i="1"/>
  <c r="F321108" i="1"/>
  <c r="F321107" i="1"/>
  <c r="F321106" i="1"/>
  <c r="F321105" i="1"/>
  <c r="F321104" i="1"/>
  <c r="F321103" i="1"/>
  <c r="F321102" i="1"/>
  <c r="F321101" i="1"/>
  <c r="F321100" i="1"/>
  <c r="F321099" i="1"/>
  <c r="F321098" i="1"/>
  <c r="F321097" i="1"/>
  <c r="F321096" i="1"/>
  <c r="F321095" i="1"/>
  <c r="F321094" i="1"/>
  <c r="F321093" i="1"/>
  <c r="F321092" i="1"/>
  <c r="F321091" i="1"/>
  <c r="F321090" i="1"/>
  <c r="F321089" i="1"/>
  <c r="F321088" i="1"/>
  <c r="F321087" i="1"/>
  <c r="F321086" i="1"/>
  <c r="F321085" i="1"/>
  <c r="F321084" i="1"/>
  <c r="F321083" i="1"/>
  <c r="F321082" i="1"/>
  <c r="F321081" i="1"/>
  <c r="F321080" i="1"/>
  <c r="F321079" i="1"/>
  <c r="F321078" i="1"/>
  <c r="F321077" i="1"/>
  <c r="F321076" i="1"/>
  <c r="F321075" i="1"/>
  <c r="F321074" i="1"/>
  <c r="F321073" i="1"/>
  <c r="F321072" i="1"/>
  <c r="F321071" i="1"/>
  <c r="F321070" i="1"/>
  <c r="F321069" i="1"/>
  <c r="F321068" i="1"/>
  <c r="F321067" i="1"/>
  <c r="F321066" i="1"/>
  <c r="F321065" i="1"/>
  <c r="F321064" i="1"/>
  <c r="F321063" i="1"/>
  <c r="F321062" i="1"/>
  <c r="F321061" i="1"/>
  <c r="F321060" i="1"/>
  <c r="F321059" i="1"/>
  <c r="F321058" i="1"/>
  <c r="F321057" i="1"/>
  <c r="F321056" i="1"/>
  <c r="F321055" i="1"/>
  <c r="F321054" i="1"/>
  <c r="F321053" i="1"/>
  <c r="F321052" i="1"/>
  <c r="F321051" i="1"/>
  <c r="F321050" i="1"/>
  <c r="F321049" i="1"/>
  <c r="F321048" i="1"/>
  <c r="F321047" i="1"/>
  <c r="F321046" i="1"/>
  <c r="F321045" i="1"/>
  <c r="F321044" i="1"/>
  <c r="F321043" i="1"/>
  <c r="F321042" i="1"/>
  <c r="F321041" i="1"/>
  <c r="F321040" i="1"/>
  <c r="F321039" i="1"/>
  <c r="F321038" i="1"/>
  <c r="F321037" i="1"/>
  <c r="F321036" i="1"/>
  <c r="F321035" i="1"/>
  <c r="F321034" i="1"/>
  <c r="F321033" i="1"/>
  <c r="F321032" i="1"/>
  <c r="F321031" i="1"/>
  <c r="F321030" i="1"/>
  <c r="F321029" i="1"/>
  <c r="F321028" i="1"/>
  <c r="F321027" i="1"/>
  <c r="F321026" i="1"/>
  <c r="F321025" i="1"/>
  <c r="F321024" i="1"/>
  <c r="F321023" i="1"/>
  <c r="F321022" i="1"/>
  <c r="F321021" i="1"/>
  <c r="F321020" i="1"/>
  <c r="F321019" i="1"/>
  <c r="F321018" i="1"/>
  <c r="F321017" i="1"/>
  <c r="F321016" i="1"/>
  <c r="F321015" i="1"/>
  <c r="F321014" i="1"/>
  <c r="F321013" i="1"/>
  <c r="F321012" i="1"/>
  <c r="F321011" i="1"/>
  <c r="F321010" i="1"/>
  <c r="F321009" i="1"/>
  <c r="F321008" i="1"/>
  <c r="F321007" i="1"/>
  <c r="F321006" i="1"/>
  <c r="F321005" i="1"/>
  <c r="F321004" i="1"/>
  <c r="F321003" i="1"/>
  <c r="F321002" i="1"/>
  <c r="F321001" i="1"/>
  <c r="F321000" i="1"/>
  <c r="F320999" i="1"/>
  <c r="F320998" i="1"/>
  <c r="F320997" i="1"/>
  <c r="F320996" i="1"/>
  <c r="F320995" i="1"/>
  <c r="F320994" i="1"/>
  <c r="F320993" i="1"/>
  <c r="F320992" i="1"/>
  <c r="F320991" i="1"/>
  <c r="F320990" i="1"/>
  <c r="F320989" i="1"/>
  <c r="F320988" i="1"/>
  <c r="F320987" i="1"/>
  <c r="F320986" i="1"/>
  <c r="F320985" i="1"/>
  <c r="F320984" i="1"/>
  <c r="F320983" i="1"/>
  <c r="F320982" i="1"/>
  <c r="F320981" i="1"/>
  <c r="F320980" i="1"/>
  <c r="F320979" i="1"/>
  <c r="F320978" i="1"/>
  <c r="F320977" i="1"/>
  <c r="F320976" i="1"/>
  <c r="F320975" i="1"/>
  <c r="F320974" i="1"/>
  <c r="F320973" i="1"/>
  <c r="F320972" i="1"/>
  <c r="F320971" i="1"/>
  <c r="F320970" i="1"/>
  <c r="F320969" i="1"/>
  <c r="F320968" i="1"/>
  <c r="F320967" i="1"/>
  <c r="F320966" i="1"/>
  <c r="F320965" i="1"/>
  <c r="F320964" i="1"/>
  <c r="F320963" i="1"/>
  <c r="F320962" i="1"/>
  <c r="F320961" i="1"/>
  <c r="F320960" i="1"/>
  <c r="F320959" i="1"/>
  <c r="F320958" i="1"/>
  <c r="F320957" i="1"/>
  <c r="F320956" i="1"/>
  <c r="F320955" i="1"/>
  <c r="F320954" i="1"/>
  <c r="F320953" i="1"/>
  <c r="F320952" i="1"/>
  <c r="F320951" i="1"/>
  <c r="F320950" i="1"/>
  <c r="F320949" i="1"/>
  <c r="F320948" i="1"/>
  <c r="F320947" i="1"/>
  <c r="F320946" i="1"/>
  <c r="F320945" i="1"/>
  <c r="F320944" i="1"/>
  <c r="F320943" i="1"/>
  <c r="F320942" i="1"/>
  <c r="F320941" i="1"/>
  <c r="F320940" i="1"/>
  <c r="F320939" i="1"/>
  <c r="F320938" i="1"/>
  <c r="F320937" i="1"/>
  <c r="F320936" i="1"/>
  <c r="F320935" i="1"/>
  <c r="F320934" i="1"/>
  <c r="F320933" i="1"/>
  <c r="F320932" i="1"/>
  <c r="F320931" i="1"/>
  <c r="F320930" i="1"/>
  <c r="F320929" i="1"/>
  <c r="F320928" i="1"/>
  <c r="F320927" i="1"/>
  <c r="F320926" i="1"/>
  <c r="F320925" i="1"/>
  <c r="F320924" i="1"/>
  <c r="F320923" i="1"/>
  <c r="F320922" i="1"/>
  <c r="F320921" i="1"/>
  <c r="F320920" i="1"/>
  <c r="F320919" i="1"/>
  <c r="F320918" i="1"/>
  <c r="F320917" i="1"/>
  <c r="F320916" i="1"/>
  <c r="F320915" i="1"/>
  <c r="F320914" i="1"/>
  <c r="F320913" i="1"/>
  <c r="F320912" i="1"/>
  <c r="F320911" i="1"/>
  <c r="F320910" i="1"/>
  <c r="F320909" i="1"/>
  <c r="F320908" i="1"/>
  <c r="F320907" i="1"/>
  <c r="F320906" i="1"/>
  <c r="F320905" i="1"/>
  <c r="F320904" i="1"/>
  <c r="F320903" i="1"/>
  <c r="F320902" i="1"/>
  <c r="F320901" i="1"/>
  <c r="F320900" i="1"/>
  <c r="F320899" i="1"/>
  <c r="F320898" i="1"/>
  <c r="F320897" i="1"/>
  <c r="F320896" i="1"/>
  <c r="F320895" i="1"/>
  <c r="F320894" i="1"/>
  <c r="F320893" i="1"/>
  <c r="F320892" i="1"/>
  <c r="F320891" i="1"/>
  <c r="F320890" i="1"/>
  <c r="F320889" i="1"/>
  <c r="F320888" i="1"/>
  <c r="F320887" i="1"/>
  <c r="F320886" i="1"/>
  <c r="F320885" i="1"/>
  <c r="F320884" i="1"/>
  <c r="F320883" i="1"/>
  <c r="F320882" i="1"/>
  <c r="F320881" i="1"/>
  <c r="F320880" i="1"/>
  <c r="F320879" i="1"/>
  <c r="F320878" i="1"/>
  <c r="F320877" i="1"/>
  <c r="F320876" i="1"/>
  <c r="F320875" i="1"/>
  <c r="F320874" i="1"/>
  <c r="F320873" i="1"/>
  <c r="F320872" i="1"/>
  <c r="F320871" i="1"/>
  <c r="F320870" i="1"/>
  <c r="F320869" i="1"/>
  <c r="F320868" i="1"/>
  <c r="F320867" i="1"/>
  <c r="F320866" i="1"/>
  <c r="F320865" i="1"/>
  <c r="F320864" i="1"/>
  <c r="F320863" i="1"/>
  <c r="F320862" i="1"/>
  <c r="F320861" i="1"/>
  <c r="F320860" i="1"/>
  <c r="F320859" i="1"/>
  <c r="F320858" i="1"/>
  <c r="F320857" i="1"/>
  <c r="F320856" i="1"/>
  <c r="F320855" i="1"/>
  <c r="F320854" i="1"/>
  <c r="F320853" i="1"/>
  <c r="F320852" i="1"/>
  <c r="F320851" i="1"/>
  <c r="F320850" i="1"/>
  <c r="F320849" i="1"/>
  <c r="F320848" i="1"/>
  <c r="F320847" i="1"/>
  <c r="F320846" i="1"/>
  <c r="F320845" i="1"/>
  <c r="F320844" i="1"/>
  <c r="F320843" i="1"/>
  <c r="F320842" i="1"/>
  <c r="F320841" i="1"/>
  <c r="F320840" i="1"/>
  <c r="F320839" i="1"/>
  <c r="F320838" i="1"/>
  <c r="F320837" i="1"/>
  <c r="F320836" i="1"/>
  <c r="F320835" i="1"/>
  <c r="F320834" i="1"/>
  <c r="F320833" i="1"/>
  <c r="F320832" i="1"/>
  <c r="F320831" i="1"/>
  <c r="F320830" i="1"/>
  <c r="F320829" i="1"/>
  <c r="F320828" i="1"/>
  <c r="F320827" i="1"/>
  <c r="F320826" i="1"/>
  <c r="F320825" i="1"/>
  <c r="F320824" i="1"/>
  <c r="F320823" i="1"/>
  <c r="F320822" i="1"/>
  <c r="F320821" i="1"/>
  <c r="F320820" i="1"/>
  <c r="F320819" i="1"/>
  <c r="F320818" i="1"/>
  <c r="F320817" i="1"/>
  <c r="F320816" i="1"/>
  <c r="F320815" i="1"/>
  <c r="F320814" i="1"/>
  <c r="F320813" i="1"/>
  <c r="F320812" i="1"/>
  <c r="F320811" i="1"/>
  <c r="F320810" i="1"/>
  <c r="F320809" i="1"/>
  <c r="F320808" i="1"/>
  <c r="F320807" i="1"/>
  <c r="F320806" i="1"/>
  <c r="F320805" i="1"/>
  <c r="F320804" i="1"/>
  <c r="F320803" i="1"/>
  <c r="F320802" i="1"/>
  <c r="F320801" i="1"/>
  <c r="F320800" i="1"/>
  <c r="F320799" i="1"/>
  <c r="F320798" i="1"/>
  <c r="F320797" i="1"/>
  <c r="F320796" i="1"/>
  <c r="F320795" i="1"/>
  <c r="F320794" i="1"/>
  <c r="F320793" i="1"/>
  <c r="F320792" i="1"/>
  <c r="F320791" i="1"/>
  <c r="F320790" i="1"/>
  <c r="F320789" i="1"/>
  <c r="F320788" i="1"/>
  <c r="F320787" i="1"/>
  <c r="F320786" i="1"/>
  <c r="F320785" i="1"/>
  <c r="F320784" i="1"/>
  <c r="F320783" i="1"/>
  <c r="F320782" i="1"/>
  <c r="F320781" i="1"/>
  <c r="F320780" i="1"/>
  <c r="F320779" i="1"/>
  <c r="F320778" i="1"/>
  <c r="F320777" i="1"/>
  <c r="F320776" i="1"/>
  <c r="F320775" i="1"/>
  <c r="F320774" i="1"/>
  <c r="F320773" i="1"/>
  <c r="F320772" i="1"/>
  <c r="F320771" i="1"/>
  <c r="F320770" i="1"/>
  <c r="F320769" i="1"/>
  <c r="F320768" i="1"/>
  <c r="F320767" i="1"/>
  <c r="F320766" i="1"/>
  <c r="F320765" i="1"/>
  <c r="F320764" i="1"/>
  <c r="F320763" i="1"/>
  <c r="F320762" i="1"/>
  <c r="F320761" i="1"/>
  <c r="F320760" i="1"/>
  <c r="F320759" i="1"/>
  <c r="F320758" i="1"/>
  <c r="F320757" i="1"/>
  <c r="F320756" i="1"/>
  <c r="F320755" i="1"/>
  <c r="F320754" i="1"/>
  <c r="F320753" i="1"/>
  <c r="F320752" i="1"/>
  <c r="F320751" i="1"/>
  <c r="F320750" i="1"/>
  <c r="F320749" i="1"/>
  <c r="F320748" i="1"/>
  <c r="F320747" i="1"/>
  <c r="F320746" i="1"/>
  <c r="F320745" i="1"/>
  <c r="F320744" i="1"/>
  <c r="F320743" i="1"/>
  <c r="F320742" i="1"/>
  <c r="F320741" i="1"/>
  <c r="F320740" i="1"/>
  <c r="F320739" i="1"/>
  <c r="F320738" i="1"/>
  <c r="F320737" i="1"/>
  <c r="F320736" i="1"/>
  <c r="F320735" i="1"/>
  <c r="F320734" i="1"/>
  <c r="F320733" i="1"/>
  <c r="F320732" i="1"/>
  <c r="F320731" i="1"/>
  <c r="F320730" i="1"/>
  <c r="F320729" i="1"/>
  <c r="F320728" i="1"/>
  <c r="F320727" i="1"/>
  <c r="F320726" i="1"/>
  <c r="F320725" i="1"/>
  <c r="F320724" i="1"/>
  <c r="F320723" i="1"/>
  <c r="F320722" i="1"/>
  <c r="F320721" i="1"/>
  <c r="F320720" i="1"/>
  <c r="F320719" i="1"/>
  <c r="F320718" i="1"/>
  <c r="F320717" i="1"/>
  <c r="F320716" i="1"/>
  <c r="F320715" i="1"/>
  <c r="F320714" i="1"/>
  <c r="F320713" i="1"/>
  <c r="F320712" i="1"/>
  <c r="F320711" i="1"/>
  <c r="F320710" i="1"/>
  <c r="F320709" i="1"/>
  <c r="F320708" i="1"/>
  <c r="F320707" i="1"/>
  <c r="F320706" i="1"/>
  <c r="F320705" i="1"/>
  <c r="F320704" i="1"/>
  <c r="F320703" i="1"/>
  <c r="F320702" i="1"/>
  <c r="F320701" i="1"/>
  <c r="F320700" i="1"/>
  <c r="F320699" i="1"/>
  <c r="F320698" i="1"/>
  <c r="F320697" i="1"/>
  <c r="F320696" i="1"/>
  <c r="F320695" i="1"/>
  <c r="F320694" i="1"/>
  <c r="F320693" i="1"/>
  <c r="F320692" i="1"/>
  <c r="F320691" i="1"/>
  <c r="F320690" i="1"/>
  <c r="F320689" i="1"/>
  <c r="F320688" i="1"/>
  <c r="F320687" i="1"/>
  <c r="F320686" i="1"/>
  <c r="F320685" i="1"/>
  <c r="F320684" i="1"/>
  <c r="F320683" i="1"/>
  <c r="F320682" i="1"/>
  <c r="F320681" i="1"/>
  <c r="F320680" i="1"/>
  <c r="F320679" i="1"/>
  <c r="F320678" i="1"/>
  <c r="F320677" i="1"/>
  <c r="F320676" i="1"/>
  <c r="F320675" i="1"/>
  <c r="F320674" i="1"/>
  <c r="F320673" i="1"/>
  <c r="F320672" i="1"/>
  <c r="F320671" i="1"/>
  <c r="F320670" i="1"/>
  <c r="F320669" i="1"/>
  <c r="F320668" i="1"/>
  <c r="F320667" i="1"/>
  <c r="F320666" i="1"/>
  <c r="F320665" i="1"/>
  <c r="F320664" i="1"/>
  <c r="F320663" i="1"/>
  <c r="F320662" i="1"/>
  <c r="F320661" i="1"/>
  <c r="F320660" i="1"/>
  <c r="F320659" i="1"/>
  <c r="F320658" i="1"/>
  <c r="F320657" i="1"/>
  <c r="F320656" i="1"/>
  <c r="F320655" i="1"/>
  <c r="F320654" i="1"/>
  <c r="F320653" i="1"/>
  <c r="F320652" i="1"/>
  <c r="F320651" i="1"/>
  <c r="F320650" i="1"/>
  <c r="F320649" i="1"/>
  <c r="F320648" i="1"/>
  <c r="F320647" i="1"/>
  <c r="F320646" i="1"/>
  <c r="F320645" i="1"/>
  <c r="F320644" i="1"/>
  <c r="F320643" i="1"/>
  <c r="F320642" i="1"/>
  <c r="F320641" i="1"/>
  <c r="F320640" i="1"/>
  <c r="F320639" i="1"/>
  <c r="F320638" i="1"/>
  <c r="F320637" i="1"/>
  <c r="F320636" i="1"/>
  <c r="F320635" i="1"/>
  <c r="F320634" i="1"/>
  <c r="F320633" i="1"/>
  <c r="F320632" i="1"/>
  <c r="F320631" i="1"/>
  <c r="F320630" i="1"/>
  <c r="F320629" i="1"/>
  <c r="F320628" i="1"/>
  <c r="F320627" i="1"/>
  <c r="F320626" i="1"/>
  <c r="F320625" i="1"/>
  <c r="F320624" i="1"/>
  <c r="F320623" i="1"/>
  <c r="F320622" i="1"/>
  <c r="F320621" i="1"/>
  <c r="F320620" i="1"/>
  <c r="F320619" i="1"/>
  <c r="F320618" i="1"/>
  <c r="F320617" i="1"/>
  <c r="F320616" i="1"/>
  <c r="F320615" i="1"/>
  <c r="F320614" i="1"/>
  <c r="F320613" i="1"/>
  <c r="F320612" i="1"/>
  <c r="F320611" i="1"/>
  <c r="F320610" i="1"/>
  <c r="F320609" i="1"/>
  <c r="F320608" i="1"/>
  <c r="F320607" i="1"/>
  <c r="F320606" i="1"/>
  <c r="F320605" i="1"/>
  <c r="F320604" i="1"/>
  <c r="F320603" i="1"/>
  <c r="F320602" i="1"/>
  <c r="F320601" i="1"/>
  <c r="F320600" i="1"/>
  <c r="F320599" i="1"/>
  <c r="F320598" i="1"/>
  <c r="F320597" i="1"/>
  <c r="F320596" i="1"/>
  <c r="F320595" i="1"/>
  <c r="F320594" i="1"/>
  <c r="F320593" i="1"/>
  <c r="F320592" i="1"/>
  <c r="F320591" i="1"/>
  <c r="F320590" i="1"/>
  <c r="F320589" i="1"/>
  <c r="F320588" i="1"/>
  <c r="F320587" i="1"/>
  <c r="F320586" i="1"/>
  <c r="F320585" i="1"/>
  <c r="F320584" i="1"/>
  <c r="F320583" i="1"/>
  <c r="F320582" i="1"/>
  <c r="F320581" i="1"/>
  <c r="F320580" i="1"/>
  <c r="F320579" i="1"/>
  <c r="F320578" i="1"/>
  <c r="F320577" i="1"/>
  <c r="F320576" i="1"/>
  <c r="F320575" i="1"/>
  <c r="F320574" i="1"/>
  <c r="F320573" i="1"/>
  <c r="F320572" i="1"/>
  <c r="F320571" i="1"/>
  <c r="F320570" i="1"/>
  <c r="F320569" i="1"/>
  <c r="F320568" i="1"/>
  <c r="F320567" i="1"/>
  <c r="F320566" i="1"/>
  <c r="F320565" i="1"/>
  <c r="F320564" i="1"/>
  <c r="F320563" i="1"/>
  <c r="F320562" i="1"/>
  <c r="F320561" i="1"/>
  <c r="F320560" i="1"/>
  <c r="F320559" i="1"/>
  <c r="F320558" i="1"/>
  <c r="F320557" i="1"/>
  <c r="F320556" i="1"/>
  <c r="F320555" i="1"/>
  <c r="F320554" i="1"/>
  <c r="F320553" i="1"/>
  <c r="F320552" i="1"/>
  <c r="F320551" i="1"/>
  <c r="F320550" i="1"/>
  <c r="F320549" i="1"/>
  <c r="F320548" i="1"/>
  <c r="F320547" i="1"/>
  <c r="F320546" i="1"/>
  <c r="F320545" i="1"/>
  <c r="F320544" i="1"/>
  <c r="F320543" i="1"/>
  <c r="F320542" i="1"/>
  <c r="F320541" i="1"/>
  <c r="F320540" i="1"/>
  <c r="F320539" i="1"/>
  <c r="F320538" i="1"/>
  <c r="F320537" i="1"/>
  <c r="F320536" i="1"/>
  <c r="F320535" i="1"/>
  <c r="F320534" i="1"/>
  <c r="F320533" i="1"/>
  <c r="F320532" i="1"/>
  <c r="F320531" i="1"/>
  <c r="F320530" i="1"/>
  <c r="F320529" i="1"/>
  <c r="F320528" i="1"/>
  <c r="F320527" i="1"/>
  <c r="F320526" i="1"/>
  <c r="F320525" i="1"/>
  <c r="F320524" i="1"/>
  <c r="F320523" i="1"/>
  <c r="F320522" i="1"/>
  <c r="F320521" i="1"/>
  <c r="F320520" i="1"/>
  <c r="F320519" i="1"/>
  <c r="F320518" i="1"/>
  <c r="F320517" i="1"/>
  <c r="F320516" i="1"/>
  <c r="F320515" i="1"/>
  <c r="F320514" i="1"/>
  <c r="F320513" i="1"/>
  <c r="F320512" i="1"/>
  <c r="F320511" i="1"/>
  <c r="F320510" i="1"/>
  <c r="F320509" i="1"/>
  <c r="F320508" i="1"/>
  <c r="F320507" i="1"/>
  <c r="F320506" i="1"/>
  <c r="F320505" i="1"/>
  <c r="F320504" i="1"/>
  <c r="F320503" i="1"/>
  <c r="F320502" i="1"/>
  <c r="F320501" i="1"/>
  <c r="F320500" i="1"/>
  <c r="F320499" i="1"/>
  <c r="F320498" i="1"/>
  <c r="F320497" i="1"/>
  <c r="F320496" i="1"/>
  <c r="F320495" i="1"/>
  <c r="F320494" i="1"/>
  <c r="F320493" i="1"/>
  <c r="F320492" i="1"/>
  <c r="F320491" i="1"/>
  <c r="F320490" i="1"/>
  <c r="F320489" i="1"/>
  <c r="F320488" i="1"/>
  <c r="F320487" i="1"/>
  <c r="F320486" i="1"/>
  <c r="F320485" i="1"/>
  <c r="F320484" i="1"/>
  <c r="F320483" i="1"/>
  <c r="F320482" i="1"/>
  <c r="F320481" i="1"/>
  <c r="F320480" i="1"/>
  <c r="F320479" i="1"/>
  <c r="F320478" i="1"/>
  <c r="F320477" i="1"/>
  <c r="F320476" i="1"/>
  <c r="F320475" i="1"/>
  <c r="F320474" i="1"/>
  <c r="F320473" i="1"/>
  <c r="F320472" i="1"/>
  <c r="F320471" i="1"/>
  <c r="F320470" i="1"/>
  <c r="F320469" i="1"/>
  <c r="F320468" i="1"/>
  <c r="F320467" i="1"/>
  <c r="F320466" i="1"/>
  <c r="F320465" i="1"/>
  <c r="F320464" i="1"/>
  <c r="F320463" i="1"/>
  <c r="F320462" i="1"/>
  <c r="F320461" i="1"/>
  <c r="F320460" i="1"/>
  <c r="F320459" i="1"/>
  <c r="F320458" i="1"/>
  <c r="F320457" i="1"/>
  <c r="F320456" i="1"/>
  <c r="F320455" i="1"/>
  <c r="F320454" i="1"/>
  <c r="F320453" i="1"/>
  <c r="F320452" i="1"/>
  <c r="F320451" i="1"/>
  <c r="F320450" i="1"/>
  <c r="F320449" i="1"/>
  <c r="F320448" i="1"/>
  <c r="F320447" i="1"/>
  <c r="F320446" i="1"/>
  <c r="F320445" i="1"/>
  <c r="F320444" i="1"/>
  <c r="F320443" i="1"/>
  <c r="F320442" i="1"/>
  <c r="F320441" i="1"/>
  <c r="F320440" i="1"/>
  <c r="F320439" i="1"/>
  <c r="F320438" i="1"/>
  <c r="F320437" i="1"/>
  <c r="F320436" i="1"/>
  <c r="F320435" i="1"/>
  <c r="F320434" i="1"/>
  <c r="F320433" i="1"/>
  <c r="F320432" i="1"/>
  <c r="F320431" i="1"/>
  <c r="F320430" i="1"/>
  <c r="F320429" i="1"/>
  <c r="F320428" i="1"/>
  <c r="F320427" i="1"/>
  <c r="F320426" i="1"/>
  <c r="F320425" i="1"/>
  <c r="F320424" i="1"/>
  <c r="F320423" i="1"/>
  <c r="F320422" i="1"/>
  <c r="F320421" i="1"/>
  <c r="F320420" i="1"/>
  <c r="F320419" i="1"/>
  <c r="F320418" i="1"/>
  <c r="F320417" i="1"/>
  <c r="F320416" i="1"/>
  <c r="F320415" i="1"/>
  <c r="F320414" i="1"/>
  <c r="F320413" i="1"/>
  <c r="F320412" i="1"/>
  <c r="F320411" i="1"/>
  <c r="F320410" i="1"/>
  <c r="F320409" i="1"/>
  <c r="F320408" i="1"/>
  <c r="F320407" i="1"/>
  <c r="F320406" i="1"/>
  <c r="F320405" i="1"/>
  <c r="F320404" i="1"/>
  <c r="F320403" i="1"/>
  <c r="F320402" i="1"/>
  <c r="F320401" i="1"/>
  <c r="F320400" i="1"/>
  <c r="F320399" i="1"/>
  <c r="F320398" i="1"/>
  <c r="F320397" i="1"/>
  <c r="F320396" i="1"/>
  <c r="F320395" i="1"/>
  <c r="F320394" i="1"/>
  <c r="F320393" i="1"/>
  <c r="F320392" i="1"/>
  <c r="F320391" i="1"/>
  <c r="F320390" i="1"/>
  <c r="F320389" i="1"/>
  <c r="F320388" i="1"/>
  <c r="F320387" i="1"/>
  <c r="F320386" i="1"/>
  <c r="F320385" i="1"/>
  <c r="F320384" i="1"/>
  <c r="F320383" i="1"/>
  <c r="F320382" i="1"/>
  <c r="F320381" i="1"/>
  <c r="F320380" i="1"/>
  <c r="F320379" i="1"/>
  <c r="F320378" i="1"/>
  <c r="F320377" i="1"/>
  <c r="F320376" i="1"/>
  <c r="F320375" i="1"/>
  <c r="F320374" i="1"/>
  <c r="F320373" i="1"/>
  <c r="F320372" i="1"/>
  <c r="F320371" i="1"/>
  <c r="F320370" i="1"/>
  <c r="F320369" i="1"/>
  <c r="F320368" i="1"/>
  <c r="F320367" i="1"/>
  <c r="F320366" i="1"/>
  <c r="F320365" i="1"/>
  <c r="F320364" i="1"/>
  <c r="F320363" i="1"/>
  <c r="F320362" i="1"/>
  <c r="F320361" i="1"/>
  <c r="F320360" i="1"/>
  <c r="F320359" i="1"/>
  <c r="F320358" i="1"/>
  <c r="F320357" i="1"/>
  <c r="F320356" i="1"/>
  <c r="F320355" i="1"/>
  <c r="F320354" i="1"/>
  <c r="F320353" i="1"/>
  <c r="F320352" i="1"/>
  <c r="F320351" i="1"/>
  <c r="F320350" i="1"/>
  <c r="F320349" i="1"/>
  <c r="F320348" i="1"/>
  <c r="F320347" i="1"/>
  <c r="F320346" i="1"/>
  <c r="F320345" i="1"/>
  <c r="F320344" i="1"/>
  <c r="F320343" i="1"/>
  <c r="F320342" i="1"/>
  <c r="F320341" i="1"/>
  <c r="F320340" i="1"/>
  <c r="F320339" i="1"/>
  <c r="F320338" i="1"/>
  <c r="F320337" i="1"/>
  <c r="F320336" i="1"/>
  <c r="F320335" i="1"/>
  <c r="F320334" i="1"/>
  <c r="F320333" i="1"/>
  <c r="F320332" i="1"/>
  <c r="F320331" i="1"/>
  <c r="F320330" i="1"/>
  <c r="F320329" i="1"/>
  <c r="F320328" i="1"/>
  <c r="F320327" i="1"/>
  <c r="F320326" i="1"/>
  <c r="F320325" i="1"/>
  <c r="F320324" i="1"/>
  <c r="F320323" i="1"/>
  <c r="F320322" i="1"/>
  <c r="F320321" i="1"/>
  <c r="F320320" i="1"/>
  <c r="F320319" i="1"/>
  <c r="F320318" i="1"/>
  <c r="F320317" i="1"/>
  <c r="F320316" i="1"/>
  <c r="F320315" i="1"/>
  <c r="F320314" i="1"/>
  <c r="F320313" i="1"/>
  <c r="F320312" i="1"/>
  <c r="F320311" i="1"/>
  <c r="F320310" i="1"/>
  <c r="F320309" i="1"/>
  <c r="F320308" i="1"/>
  <c r="F320307" i="1"/>
  <c r="F320306" i="1"/>
  <c r="F320305" i="1"/>
  <c r="F320304" i="1"/>
  <c r="F320303" i="1"/>
  <c r="F320302" i="1"/>
  <c r="F320301" i="1"/>
  <c r="F320300" i="1"/>
  <c r="F320299" i="1"/>
  <c r="F320298" i="1"/>
  <c r="F320297" i="1"/>
  <c r="F320296" i="1"/>
  <c r="F320295" i="1"/>
  <c r="F320294" i="1"/>
  <c r="F320293" i="1"/>
  <c r="F320292" i="1"/>
  <c r="F320291" i="1"/>
  <c r="F320290" i="1"/>
  <c r="F320289" i="1"/>
  <c r="F320288" i="1"/>
  <c r="F320287" i="1"/>
  <c r="F320286" i="1"/>
  <c r="F320285" i="1"/>
  <c r="F320284" i="1"/>
  <c r="F320283" i="1"/>
  <c r="F320282" i="1"/>
  <c r="F320281" i="1"/>
  <c r="F320280" i="1"/>
  <c r="F320279" i="1"/>
  <c r="F320278" i="1"/>
  <c r="F320277" i="1"/>
  <c r="F320276" i="1"/>
  <c r="F320275" i="1"/>
  <c r="F320274" i="1"/>
  <c r="F320273" i="1"/>
  <c r="F320272" i="1"/>
  <c r="F320271" i="1"/>
  <c r="F320270" i="1"/>
  <c r="F320269" i="1"/>
  <c r="F320268" i="1"/>
  <c r="F320267" i="1"/>
  <c r="F320266" i="1"/>
  <c r="F320265" i="1"/>
  <c r="F320264" i="1"/>
  <c r="F320263" i="1"/>
  <c r="F320262" i="1"/>
  <c r="F320261" i="1"/>
  <c r="F320260" i="1"/>
  <c r="F320259" i="1"/>
  <c r="F320258" i="1"/>
  <c r="F320257" i="1"/>
  <c r="F320256" i="1"/>
  <c r="F320255" i="1"/>
  <c r="F320254" i="1"/>
  <c r="F320253" i="1"/>
  <c r="F320252" i="1"/>
  <c r="F320251" i="1"/>
  <c r="F320250" i="1"/>
  <c r="F320249" i="1"/>
  <c r="F320248" i="1"/>
  <c r="F320247" i="1"/>
  <c r="F320246" i="1"/>
  <c r="F320245" i="1"/>
  <c r="F320244" i="1"/>
  <c r="F320243" i="1"/>
  <c r="F320242" i="1"/>
  <c r="F320241" i="1"/>
  <c r="F320240" i="1"/>
  <c r="F320239" i="1"/>
  <c r="F320238" i="1"/>
  <c r="F320237" i="1"/>
  <c r="F320236" i="1"/>
  <c r="F320235" i="1"/>
  <c r="F320234" i="1"/>
  <c r="F320233" i="1"/>
  <c r="F320232" i="1"/>
  <c r="F320231" i="1"/>
  <c r="F320230" i="1"/>
  <c r="F320229" i="1"/>
  <c r="F320228" i="1"/>
  <c r="F320227" i="1"/>
  <c r="F320226" i="1"/>
  <c r="F320225" i="1"/>
  <c r="F320224" i="1"/>
  <c r="F320223" i="1"/>
  <c r="F320222" i="1"/>
  <c r="F320221" i="1"/>
  <c r="F320220" i="1"/>
  <c r="F320219" i="1"/>
  <c r="F320218" i="1"/>
  <c r="F320217" i="1"/>
  <c r="F320216" i="1"/>
  <c r="F320215" i="1"/>
  <c r="F320214" i="1"/>
  <c r="F320213" i="1"/>
  <c r="F320212" i="1"/>
  <c r="F320211" i="1"/>
  <c r="F320210" i="1"/>
  <c r="F320209" i="1"/>
  <c r="F320208" i="1"/>
  <c r="F320207" i="1"/>
  <c r="F320206" i="1"/>
  <c r="F320205" i="1"/>
  <c r="F320204" i="1"/>
  <c r="F320203" i="1"/>
  <c r="F320202" i="1"/>
  <c r="F320201" i="1"/>
  <c r="F320200" i="1"/>
  <c r="F320199" i="1"/>
  <c r="F320198" i="1"/>
  <c r="F320197" i="1"/>
  <c r="F320196" i="1"/>
  <c r="F320195" i="1"/>
  <c r="F320194" i="1"/>
  <c r="F320193" i="1"/>
  <c r="F320192" i="1"/>
  <c r="F320191" i="1"/>
  <c r="F320190" i="1"/>
  <c r="F320189" i="1"/>
  <c r="F320188" i="1"/>
  <c r="F320187" i="1"/>
  <c r="F320186" i="1"/>
  <c r="F320185" i="1"/>
  <c r="F320184" i="1"/>
  <c r="F320183" i="1"/>
  <c r="F320182" i="1"/>
  <c r="F320181" i="1"/>
  <c r="F320180" i="1"/>
  <c r="F320179" i="1"/>
  <c r="F320178" i="1"/>
  <c r="F320177" i="1"/>
  <c r="F320176" i="1"/>
  <c r="F320175" i="1"/>
  <c r="F320174" i="1"/>
  <c r="F320173" i="1"/>
  <c r="F320172" i="1"/>
  <c r="F320171" i="1"/>
  <c r="F320170" i="1"/>
  <c r="F320169" i="1"/>
  <c r="F320168" i="1"/>
  <c r="F320167" i="1"/>
  <c r="F320166" i="1"/>
  <c r="F320165" i="1"/>
  <c r="F320164" i="1"/>
  <c r="F320163" i="1"/>
  <c r="F320162" i="1"/>
  <c r="F320161" i="1"/>
  <c r="F320160" i="1"/>
  <c r="F320159" i="1"/>
  <c r="F320158" i="1"/>
  <c r="F320157" i="1"/>
  <c r="F320156" i="1"/>
  <c r="F320155" i="1"/>
  <c r="F320154" i="1"/>
  <c r="F320153" i="1"/>
  <c r="F320152" i="1"/>
  <c r="F320151" i="1"/>
  <c r="F320150" i="1"/>
  <c r="F320149" i="1"/>
  <c r="F320148" i="1"/>
  <c r="F320147" i="1"/>
  <c r="F320146" i="1"/>
  <c r="F320145" i="1"/>
  <c r="F320144" i="1"/>
  <c r="F320143" i="1"/>
  <c r="F320142" i="1"/>
  <c r="F320141" i="1"/>
  <c r="F320140" i="1"/>
  <c r="F320139" i="1"/>
  <c r="F320138" i="1"/>
  <c r="F320137" i="1"/>
  <c r="F320136" i="1"/>
  <c r="F320135" i="1"/>
  <c r="F320134" i="1"/>
  <c r="F320133" i="1"/>
  <c r="F320132" i="1"/>
  <c r="F320131" i="1"/>
  <c r="F320130" i="1"/>
  <c r="F320129" i="1"/>
  <c r="F320128" i="1"/>
  <c r="F320127" i="1"/>
  <c r="F320126" i="1"/>
  <c r="F320125" i="1"/>
  <c r="F320124" i="1"/>
  <c r="F320123" i="1"/>
  <c r="F320122" i="1"/>
  <c r="F320121" i="1"/>
  <c r="F320120" i="1"/>
  <c r="F320119" i="1"/>
  <c r="F320118" i="1"/>
  <c r="F320117" i="1"/>
  <c r="F320116" i="1"/>
  <c r="F320115" i="1"/>
  <c r="F320114" i="1"/>
  <c r="F320113" i="1"/>
  <c r="F320112" i="1"/>
  <c r="F320111" i="1"/>
  <c r="F320110" i="1"/>
  <c r="F320109" i="1"/>
  <c r="F320108" i="1"/>
  <c r="F320107" i="1"/>
  <c r="F320106" i="1"/>
  <c r="F320105" i="1"/>
  <c r="F320104" i="1"/>
  <c r="F320103" i="1"/>
  <c r="F320102" i="1"/>
  <c r="F320101" i="1"/>
  <c r="F320100" i="1"/>
  <c r="F320099" i="1"/>
  <c r="F320098" i="1"/>
  <c r="F320097" i="1"/>
  <c r="F320096" i="1"/>
  <c r="F320095" i="1"/>
  <c r="F320094" i="1"/>
  <c r="F320093" i="1"/>
  <c r="F320092" i="1"/>
  <c r="F320091" i="1"/>
  <c r="F320090" i="1"/>
  <c r="F320089" i="1"/>
  <c r="F320088" i="1"/>
  <c r="F320087" i="1"/>
  <c r="F320086" i="1"/>
  <c r="F320085" i="1"/>
  <c r="F320084" i="1"/>
  <c r="F320083" i="1"/>
  <c r="F320082" i="1"/>
  <c r="F320081" i="1"/>
  <c r="F320080" i="1"/>
  <c r="F320079" i="1"/>
  <c r="F320078" i="1"/>
  <c r="F320077" i="1"/>
  <c r="F320076" i="1"/>
  <c r="F320075" i="1"/>
  <c r="F320074" i="1"/>
  <c r="F320073" i="1"/>
  <c r="F320072" i="1"/>
  <c r="F320071" i="1"/>
  <c r="F320070" i="1"/>
  <c r="F320069" i="1"/>
  <c r="F320068" i="1"/>
  <c r="F320067" i="1"/>
  <c r="F320066" i="1"/>
  <c r="F320065" i="1"/>
  <c r="F320064" i="1"/>
  <c r="F320063" i="1"/>
  <c r="F320062" i="1"/>
  <c r="F320061" i="1"/>
  <c r="F320060" i="1"/>
  <c r="F320059" i="1"/>
  <c r="F320058" i="1"/>
  <c r="F320057" i="1"/>
  <c r="F320056" i="1"/>
  <c r="F320055" i="1"/>
  <c r="F320054" i="1"/>
  <c r="F320053" i="1"/>
  <c r="F320052" i="1"/>
  <c r="F320051" i="1"/>
  <c r="F320050" i="1"/>
  <c r="F320049" i="1"/>
  <c r="F320048" i="1"/>
  <c r="F320047" i="1"/>
  <c r="F320046" i="1"/>
  <c r="F320045" i="1"/>
  <c r="F320044" i="1"/>
  <c r="F320043" i="1"/>
  <c r="F320042" i="1"/>
  <c r="F320041" i="1"/>
  <c r="F320040" i="1"/>
  <c r="F320039" i="1"/>
  <c r="F320038" i="1"/>
  <c r="F320037" i="1"/>
  <c r="F320036" i="1"/>
  <c r="F320035" i="1"/>
  <c r="F320034" i="1"/>
  <c r="F320033" i="1"/>
  <c r="F320032" i="1"/>
  <c r="F320031" i="1"/>
  <c r="F320030" i="1"/>
  <c r="F320029" i="1"/>
  <c r="F320028" i="1"/>
  <c r="F320027" i="1"/>
  <c r="F320026" i="1"/>
  <c r="F320025" i="1"/>
  <c r="F320024" i="1"/>
  <c r="F320023" i="1"/>
  <c r="F320022" i="1"/>
  <c r="F320021" i="1"/>
  <c r="F320020" i="1"/>
  <c r="F320019" i="1"/>
  <c r="F320018" i="1"/>
  <c r="F320017" i="1"/>
  <c r="F320016" i="1"/>
  <c r="F320015" i="1"/>
  <c r="F320014" i="1"/>
  <c r="F320013" i="1"/>
  <c r="F320012" i="1"/>
  <c r="F320011" i="1"/>
  <c r="F320010" i="1"/>
  <c r="F320009" i="1"/>
  <c r="F320008" i="1"/>
  <c r="F320007" i="1"/>
  <c r="F320006" i="1"/>
  <c r="F320005" i="1"/>
  <c r="F320004" i="1"/>
  <c r="F320003" i="1"/>
  <c r="F320002" i="1"/>
  <c r="F320001" i="1"/>
  <c r="F320000" i="1"/>
  <c r="F319999" i="1"/>
  <c r="F319998" i="1"/>
  <c r="F319997" i="1"/>
  <c r="F319996" i="1"/>
  <c r="F319995" i="1"/>
  <c r="F319994" i="1"/>
  <c r="F319993" i="1"/>
  <c r="F319992" i="1"/>
  <c r="F319991" i="1"/>
  <c r="F319990" i="1"/>
  <c r="F319989" i="1"/>
  <c r="F319988" i="1"/>
  <c r="F319987" i="1"/>
  <c r="F319986" i="1"/>
  <c r="F319985" i="1"/>
  <c r="F319984" i="1"/>
  <c r="F319983" i="1"/>
  <c r="F319982" i="1"/>
  <c r="F319981" i="1"/>
  <c r="F319980" i="1"/>
  <c r="F319979" i="1"/>
  <c r="F319978" i="1"/>
  <c r="F319977" i="1"/>
  <c r="F319976" i="1"/>
  <c r="F319975" i="1"/>
  <c r="F319974" i="1"/>
  <c r="F319973" i="1"/>
  <c r="F319972" i="1"/>
  <c r="F319971" i="1"/>
  <c r="F319970" i="1"/>
  <c r="F319969" i="1"/>
  <c r="F319968" i="1"/>
  <c r="F319967" i="1"/>
  <c r="F319966" i="1"/>
  <c r="F319965" i="1"/>
  <c r="F319964" i="1"/>
  <c r="F319963" i="1"/>
  <c r="F319962" i="1"/>
  <c r="F319961" i="1"/>
  <c r="F319960" i="1"/>
  <c r="F319959" i="1"/>
  <c r="F319958" i="1"/>
  <c r="F319957" i="1"/>
  <c r="F319956" i="1"/>
  <c r="F319955" i="1"/>
  <c r="F319954" i="1"/>
  <c r="F319953" i="1"/>
  <c r="F319952" i="1"/>
  <c r="F319951" i="1"/>
  <c r="F319950" i="1"/>
  <c r="F319949" i="1"/>
  <c r="F319948" i="1"/>
  <c r="F319947" i="1"/>
  <c r="F319946" i="1"/>
  <c r="F319945" i="1"/>
  <c r="F319944" i="1"/>
  <c r="F319943" i="1"/>
  <c r="F319942" i="1"/>
  <c r="F319941" i="1"/>
  <c r="F319940" i="1"/>
  <c r="F319939" i="1"/>
  <c r="F319938" i="1"/>
  <c r="F319937" i="1"/>
  <c r="F319936" i="1"/>
  <c r="F319935" i="1"/>
  <c r="F319934" i="1"/>
  <c r="F319933" i="1"/>
  <c r="F319932" i="1"/>
  <c r="F319931" i="1"/>
  <c r="F319930" i="1"/>
  <c r="F319929" i="1"/>
  <c r="F319928" i="1"/>
  <c r="F319927" i="1"/>
  <c r="F319926" i="1"/>
  <c r="F319925" i="1"/>
  <c r="F319924" i="1"/>
  <c r="F319923" i="1"/>
  <c r="F319922" i="1"/>
  <c r="F319921" i="1"/>
  <c r="F319920" i="1"/>
  <c r="F319919" i="1"/>
  <c r="F319918" i="1"/>
  <c r="F319917" i="1"/>
  <c r="F319916" i="1"/>
  <c r="F319915" i="1"/>
  <c r="F319914" i="1"/>
  <c r="F319913" i="1"/>
  <c r="F319912" i="1"/>
  <c r="F319911" i="1"/>
  <c r="F319910" i="1"/>
  <c r="F319909" i="1"/>
  <c r="F319908" i="1"/>
  <c r="F319907" i="1"/>
  <c r="F319906" i="1"/>
  <c r="F319905" i="1"/>
  <c r="F319904" i="1"/>
  <c r="F319903" i="1"/>
  <c r="F319902" i="1"/>
  <c r="F319901" i="1"/>
  <c r="F319900" i="1"/>
  <c r="F319899" i="1"/>
  <c r="F319898" i="1"/>
  <c r="F319897" i="1"/>
  <c r="F319896" i="1"/>
  <c r="F319895" i="1"/>
  <c r="F319894" i="1"/>
  <c r="F319893" i="1"/>
  <c r="F319892" i="1"/>
  <c r="F319891" i="1"/>
  <c r="F319890" i="1"/>
  <c r="F319889" i="1"/>
  <c r="F319888" i="1"/>
  <c r="F319887" i="1"/>
  <c r="F319886" i="1"/>
  <c r="F319885" i="1"/>
  <c r="F319884" i="1"/>
  <c r="F319883" i="1"/>
  <c r="F319882" i="1"/>
  <c r="F319881" i="1"/>
  <c r="F319880" i="1"/>
  <c r="F319879" i="1"/>
  <c r="F319878" i="1"/>
  <c r="F319877" i="1"/>
  <c r="F319876" i="1"/>
  <c r="F319875" i="1"/>
  <c r="F319874" i="1"/>
  <c r="F319873" i="1"/>
  <c r="F319872" i="1"/>
  <c r="F319871" i="1"/>
  <c r="F319870" i="1"/>
  <c r="F319869" i="1"/>
  <c r="F319868" i="1"/>
  <c r="F319867" i="1"/>
  <c r="F319866" i="1"/>
  <c r="F319865" i="1"/>
  <c r="F319864" i="1"/>
  <c r="F319863" i="1"/>
  <c r="F319862" i="1"/>
  <c r="F319861" i="1"/>
  <c r="F319860" i="1"/>
  <c r="F319859" i="1"/>
  <c r="F319858" i="1"/>
  <c r="F319857" i="1"/>
  <c r="F319856" i="1"/>
  <c r="F319855" i="1"/>
  <c r="F319854" i="1"/>
  <c r="F319853" i="1"/>
  <c r="F319852" i="1"/>
  <c r="F319851" i="1"/>
  <c r="F319850" i="1"/>
  <c r="F319849" i="1"/>
  <c r="F319848" i="1"/>
  <c r="F319847" i="1"/>
  <c r="F319846" i="1"/>
  <c r="F319845" i="1"/>
  <c r="F319844" i="1"/>
  <c r="F319843" i="1"/>
  <c r="F319842" i="1"/>
  <c r="F319841" i="1"/>
  <c r="F319840" i="1"/>
  <c r="F319839" i="1"/>
  <c r="F319838" i="1"/>
  <c r="F319837" i="1"/>
  <c r="F319836" i="1"/>
  <c r="F319835" i="1"/>
  <c r="F319834" i="1"/>
  <c r="F319833" i="1"/>
  <c r="F319832" i="1"/>
  <c r="F319831" i="1"/>
  <c r="F319830" i="1"/>
  <c r="F319829" i="1"/>
  <c r="F319828" i="1"/>
  <c r="F319827" i="1"/>
  <c r="F319826" i="1"/>
  <c r="F319825" i="1"/>
  <c r="F319824" i="1"/>
  <c r="F319823" i="1"/>
  <c r="F319822" i="1"/>
  <c r="F319821" i="1"/>
  <c r="F319820" i="1"/>
  <c r="F319819" i="1"/>
  <c r="F319818" i="1"/>
  <c r="F319817" i="1"/>
  <c r="F319816" i="1"/>
  <c r="F319815" i="1"/>
  <c r="F319814" i="1"/>
  <c r="F319813" i="1"/>
  <c r="F319812" i="1"/>
  <c r="F319811" i="1"/>
  <c r="F319810" i="1"/>
  <c r="F319809" i="1"/>
  <c r="F319808" i="1"/>
  <c r="F319807" i="1"/>
  <c r="F319806" i="1"/>
  <c r="F319805" i="1"/>
  <c r="F319804" i="1"/>
  <c r="F319803" i="1"/>
  <c r="F319802" i="1"/>
  <c r="F319801" i="1"/>
  <c r="F319800" i="1"/>
  <c r="F319799" i="1"/>
  <c r="F319798" i="1"/>
  <c r="F319797" i="1"/>
  <c r="F319796" i="1"/>
  <c r="F319795" i="1"/>
  <c r="F319794" i="1"/>
  <c r="F319793" i="1"/>
  <c r="F319792" i="1"/>
  <c r="F319791" i="1"/>
  <c r="F319790" i="1"/>
  <c r="F319789" i="1"/>
  <c r="F319788" i="1"/>
  <c r="F319787" i="1"/>
  <c r="F319786" i="1"/>
  <c r="F319785" i="1"/>
  <c r="F319784" i="1"/>
  <c r="F319783" i="1"/>
  <c r="F319782" i="1"/>
  <c r="F319781" i="1"/>
  <c r="F319780" i="1"/>
  <c r="F319779" i="1"/>
  <c r="F319778" i="1"/>
  <c r="F319777" i="1"/>
  <c r="F319776" i="1"/>
  <c r="F319775" i="1"/>
  <c r="F319774" i="1"/>
  <c r="F319773" i="1"/>
  <c r="F319772" i="1"/>
  <c r="F319771" i="1"/>
  <c r="F319770" i="1"/>
  <c r="F319769" i="1"/>
  <c r="F319768" i="1"/>
  <c r="F319767" i="1"/>
  <c r="F319766" i="1"/>
  <c r="F319765" i="1"/>
  <c r="F319764" i="1"/>
  <c r="F319763" i="1"/>
  <c r="F319762" i="1"/>
  <c r="F319761" i="1"/>
  <c r="F319760" i="1"/>
  <c r="F319759" i="1"/>
  <c r="F319758" i="1"/>
  <c r="F319757" i="1"/>
  <c r="F319756" i="1"/>
  <c r="F319755" i="1"/>
  <c r="F319754" i="1"/>
  <c r="F319753" i="1"/>
  <c r="F319752" i="1"/>
  <c r="F319751" i="1"/>
  <c r="F319750" i="1"/>
  <c r="F319749" i="1"/>
  <c r="F319748" i="1"/>
  <c r="F319747" i="1"/>
  <c r="F319746" i="1"/>
  <c r="F319745" i="1"/>
  <c r="F319744" i="1"/>
  <c r="F319743" i="1"/>
  <c r="F319742" i="1"/>
  <c r="F319741" i="1"/>
  <c r="F319740" i="1"/>
  <c r="F319739" i="1"/>
  <c r="F319738" i="1"/>
  <c r="F319737" i="1"/>
  <c r="F319736" i="1"/>
  <c r="F319735" i="1"/>
  <c r="F319734" i="1"/>
  <c r="F319733" i="1"/>
  <c r="F319732" i="1"/>
  <c r="F319731" i="1"/>
  <c r="F319730" i="1"/>
  <c r="F319729" i="1"/>
  <c r="F319728" i="1"/>
  <c r="F319727" i="1"/>
  <c r="F319726" i="1"/>
  <c r="F319725" i="1"/>
  <c r="F319724" i="1"/>
  <c r="F319723" i="1"/>
  <c r="F319722" i="1"/>
  <c r="F319721" i="1"/>
  <c r="F319720" i="1"/>
  <c r="F319719" i="1"/>
  <c r="F319718" i="1"/>
  <c r="F319717" i="1"/>
  <c r="F319716" i="1"/>
  <c r="F319715" i="1"/>
  <c r="F319714" i="1"/>
  <c r="F319713" i="1"/>
  <c r="F319712" i="1"/>
  <c r="F319711" i="1"/>
  <c r="F319710" i="1"/>
  <c r="F319709" i="1"/>
  <c r="F319708" i="1"/>
  <c r="F319707" i="1"/>
  <c r="F319706" i="1"/>
  <c r="F319705" i="1"/>
  <c r="F319704" i="1"/>
  <c r="F319703" i="1"/>
  <c r="F319702" i="1"/>
  <c r="F319701" i="1"/>
  <c r="F319700" i="1"/>
  <c r="F319699" i="1"/>
  <c r="F319698" i="1"/>
  <c r="F319697" i="1"/>
  <c r="F319696" i="1"/>
  <c r="F319695" i="1"/>
  <c r="F319694" i="1"/>
  <c r="F319693" i="1"/>
  <c r="F319692" i="1"/>
  <c r="F319691" i="1"/>
  <c r="F319690" i="1"/>
  <c r="F319689" i="1"/>
  <c r="F319688" i="1"/>
  <c r="F319687" i="1"/>
  <c r="F319686" i="1"/>
  <c r="F319685" i="1"/>
  <c r="F319684" i="1"/>
  <c r="F319683" i="1"/>
  <c r="F319682" i="1"/>
  <c r="F319681" i="1"/>
  <c r="F319680" i="1"/>
  <c r="F319679" i="1"/>
  <c r="F319678" i="1"/>
  <c r="F319677" i="1"/>
  <c r="F319676" i="1"/>
  <c r="F319675" i="1"/>
  <c r="F319674" i="1"/>
  <c r="F319673" i="1"/>
  <c r="F319672" i="1"/>
  <c r="F319671" i="1"/>
  <c r="F319670" i="1"/>
  <c r="F319669" i="1"/>
  <c r="F319668" i="1"/>
  <c r="F319667" i="1"/>
  <c r="F319666" i="1"/>
  <c r="F319665" i="1"/>
  <c r="F319664" i="1"/>
  <c r="F319663" i="1"/>
  <c r="F319662" i="1"/>
  <c r="F319661" i="1"/>
  <c r="F319660" i="1"/>
  <c r="F319659" i="1"/>
  <c r="F319658" i="1"/>
  <c r="F319657" i="1"/>
  <c r="F319656" i="1"/>
  <c r="F319655" i="1"/>
  <c r="F319654" i="1"/>
  <c r="F319653" i="1"/>
  <c r="F319652" i="1"/>
  <c r="F319651" i="1"/>
  <c r="F319650" i="1"/>
  <c r="F319649" i="1"/>
  <c r="F319648" i="1"/>
  <c r="F319647" i="1"/>
  <c r="F319646" i="1"/>
  <c r="F319645" i="1"/>
  <c r="F319644" i="1"/>
  <c r="F319643" i="1"/>
  <c r="F319642" i="1"/>
  <c r="F319641" i="1"/>
  <c r="F319640" i="1"/>
  <c r="F319639" i="1"/>
  <c r="F319638" i="1"/>
  <c r="F319637" i="1"/>
  <c r="F319636" i="1"/>
  <c r="F319635" i="1"/>
  <c r="F319634" i="1"/>
  <c r="F319633" i="1"/>
  <c r="F319632" i="1"/>
  <c r="F319631" i="1"/>
  <c r="F319630" i="1"/>
  <c r="F319629" i="1"/>
  <c r="F319628" i="1"/>
  <c r="F319627" i="1"/>
  <c r="F319626" i="1"/>
  <c r="F319625" i="1"/>
  <c r="F319624" i="1"/>
  <c r="F319623" i="1"/>
  <c r="F319622" i="1"/>
  <c r="F319621" i="1"/>
  <c r="F319620" i="1"/>
  <c r="F319619" i="1"/>
  <c r="F319618" i="1"/>
  <c r="F319617" i="1"/>
  <c r="F319616" i="1"/>
  <c r="F319615" i="1"/>
  <c r="F319614" i="1"/>
  <c r="F319613" i="1"/>
  <c r="F319612" i="1"/>
  <c r="F319611" i="1"/>
  <c r="F319610" i="1"/>
  <c r="F319609" i="1"/>
  <c r="F319608" i="1"/>
  <c r="F319607" i="1"/>
  <c r="F319606" i="1"/>
  <c r="F319605" i="1"/>
  <c r="F319604" i="1"/>
  <c r="F319603" i="1"/>
  <c r="F319602" i="1"/>
  <c r="F319601" i="1"/>
  <c r="F319600" i="1"/>
  <c r="F319599" i="1"/>
  <c r="F319598" i="1"/>
  <c r="F319597" i="1"/>
  <c r="F319596" i="1"/>
  <c r="F319595" i="1"/>
  <c r="F319594" i="1"/>
  <c r="F319593" i="1"/>
  <c r="F319592" i="1"/>
  <c r="F319591" i="1"/>
  <c r="F319590" i="1"/>
  <c r="F319589" i="1"/>
  <c r="F319588" i="1"/>
  <c r="F319587" i="1"/>
  <c r="F319586" i="1"/>
  <c r="F319585" i="1"/>
  <c r="F319584" i="1"/>
  <c r="F319583" i="1"/>
  <c r="F319582" i="1"/>
  <c r="F319581" i="1"/>
  <c r="F319580" i="1"/>
  <c r="F319579" i="1"/>
  <c r="F319578" i="1"/>
  <c r="F319577" i="1"/>
  <c r="F319576" i="1"/>
  <c r="F319575" i="1"/>
  <c r="F319574" i="1"/>
  <c r="F319573" i="1"/>
  <c r="F319572" i="1"/>
  <c r="F319571" i="1"/>
  <c r="F319570" i="1"/>
  <c r="F319569" i="1"/>
  <c r="F319568" i="1"/>
  <c r="F319567" i="1"/>
  <c r="F319566" i="1"/>
  <c r="F319565" i="1"/>
  <c r="F319564" i="1"/>
  <c r="F319563" i="1"/>
  <c r="F319562" i="1"/>
  <c r="F319561" i="1"/>
  <c r="F319560" i="1"/>
  <c r="F319559" i="1"/>
  <c r="F319558" i="1"/>
  <c r="F319557" i="1"/>
  <c r="F319556" i="1"/>
  <c r="F319555" i="1"/>
  <c r="F319554" i="1"/>
  <c r="F319553" i="1"/>
  <c r="F319552" i="1"/>
  <c r="F319551" i="1"/>
  <c r="F319550" i="1"/>
  <c r="F319549" i="1"/>
  <c r="F319548" i="1"/>
  <c r="F319547" i="1"/>
  <c r="F319546" i="1"/>
  <c r="F319545" i="1"/>
  <c r="F319544" i="1"/>
  <c r="F319543" i="1"/>
  <c r="F319542" i="1"/>
  <c r="F319541" i="1"/>
  <c r="F319540" i="1"/>
  <c r="F319539" i="1"/>
  <c r="F319538" i="1"/>
  <c r="F319537" i="1"/>
  <c r="F319536" i="1"/>
  <c r="F319535" i="1"/>
  <c r="F319534" i="1"/>
  <c r="F319533" i="1"/>
  <c r="F319532" i="1"/>
  <c r="F319531" i="1"/>
  <c r="F319530" i="1"/>
  <c r="F319529" i="1"/>
  <c r="F319528" i="1"/>
  <c r="F319527" i="1"/>
  <c r="F319526" i="1"/>
  <c r="F319525" i="1"/>
  <c r="F319524" i="1"/>
  <c r="F319523" i="1"/>
  <c r="F319522" i="1"/>
  <c r="F319521" i="1"/>
  <c r="F319520" i="1"/>
  <c r="F319519" i="1"/>
  <c r="F319518" i="1"/>
  <c r="F319517" i="1"/>
  <c r="F319516" i="1"/>
  <c r="F319515" i="1"/>
  <c r="F319514" i="1"/>
  <c r="F319513" i="1"/>
  <c r="F319512" i="1"/>
  <c r="F319511" i="1"/>
  <c r="F319510" i="1"/>
  <c r="F319509" i="1"/>
  <c r="F319508" i="1"/>
  <c r="F319507" i="1"/>
  <c r="F319506" i="1"/>
  <c r="F319505" i="1"/>
  <c r="F319504" i="1"/>
  <c r="F319503" i="1"/>
  <c r="F319502" i="1"/>
  <c r="F319501" i="1"/>
  <c r="F319500" i="1"/>
  <c r="F319499" i="1"/>
  <c r="F319498" i="1"/>
  <c r="F319497" i="1"/>
  <c r="F319496" i="1"/>
  <c r="F319495" i="1"/>
  <c r="F319494" i="1"/>
  <c r="F319493" i="1"/>
  <c r="F319492" i="1"/>
  <c r="F319491" i="1"/>
  <c r="F319490" i="1"/>
  <c r="F319489" i="1"/>
  <c r="F319488" i="1"/>
  <c r="F319487" i="1"/>
  <c r="F319486" i="1"/>
  <c r="F319485" i="1"/>
  <c r="F319484" i="1"/>
  <c r="F319483" i="1"/>
  <c r="F319482" i="1"/>
  <c r="F319481" i="1"/>
  <c r="F319480" i="1"/>
  <c r="F319479" i="1"/>
  <c r="F319478" i="1"/>
  <c r="F319477" i="1"/>
  <c r="F319476" i="1"/>
  <c r="F319475" i="1"/>
  <c r="F319474" i="1"/>
  <c r="F319473" i="1"/>
  <c r="F319472" i="1"/>
  <c r="F319471" i="1"/>
  <c r="F319470" i="1"/>
  <c r="F319469" i="1"/>
  <c r="F319468" i="1"/>
  <c r="F319467" i="1"/>
  <c r="F319466" i="1"/>
  <c r="F319465" i="1"/>
  <c r="F319464" i="1"/>
  <c r="F319463" i="1"/>
  <c r="F319462" i="1"/>
  <c r="F319461" i="1"/>
  <c r="F319460" i="1"/>
  <c r="F319459" i="1"/>
  <c r="F319458" i="1"/>
  <c r="F319457" i="1"/>
  <c r="F319456" i="1"/>
  <c r="F319455" i="1"/>
  <c r="F319454" i="1"/>
  <c r="F319453" i="1"/>
  <c r="F319452" i="1"/>
  <c r="F319451" i="1"/>
  <c r="F319450" i="1"/>
  <c r="F319449" i="1"/>
  <c r="F319448" i="1"/>
  <c r="F319447" i="1"/>
  <c r="F319446" i="1"/>
  <c r="F319445" i="1"/>
  <c r="F319444" i="1"/>
  <c r="F319443" i="1"/>
  <c r="F319442" i="1"/>
  <c r="F319441" i="1"/>
  <c r="F319440" i="1"/>
  <c r="F319439" i="1"/>
  <c r="F319438" i="1"/>
  <c r="F319437" i="1"/>
  <c r="F319436" i="1"/>
  <c r="F319435" i="1"/>
  <c r="F319434" i="1"/>
  <c r="F319433" i="1"/>
  <c r="F319432" i="1"/>
  <c r="F319431" i="1"/>
  <c r="F319430" i="1"/>
  <c r="F319429" i="1"/>
  <c r="F319428" i="1"/>
  <c r="F319427" i="1"/>
  <c r="F319426" i="1"/>
  <c r="F319425" i="1"/>
  <c r="F319424" i="1"/>
  <c r="F319423" i="1"/>
  <c r="F319422" i="1"/>
  <c r="F319421" i="1"/>
  <c r="F319420" i="1"/>
  <c r="F319419" i="1"/>
  <c r="F319418" i="1"/>
  <c r="F319417" i="1"/>
  <c r="F319416" i="1"/>
  <c r="F319415" i="1"/>
  <c r="F319414" i="1"/>
  <c r="F319413" i="1"/>
  <c r="F319412" i="1"/>
  <c r="F319411" i="1"/>
  <c r="F319410" i="1"/>
  <c r="F319409" i="1"/>
  <c r="F319408" i="1"/>
  <c r="F319407" i="1"/>
  <c r="F319406" i="1"/>
  <c r="F319405" i="1"/>
  <c r="F319404" i="1"/>
  <c r="F319403" i="1"/>
  <c r="F319402" i="1"/>
  <c r="F319401" i="1"/>
  <c r="F319400" i="1"/>
  <c r="F319399" i="1"/>
  <c r="F319398" i="1"/>
  <c r="F319397" i="1"/>
  <c r="F319396" i="1"/>
  <c r="F319395" i="1"/>
  <c r="F319394" i="1"/>
  <c r="F319393" i="1"/>
  <c r="F319392" i="1"/>
  <c r="F319391" i="1"/>
  <c r="F319390" i="1"/>
  <c r="F319389" i="1"/>
  <c r="F319388" i="1"/>
  <c r="F319387" i="1"/>
  <c r="F319386" i="1"/>
  <c r="F319385" i="1"/>
  <c r="F319384" i="1"/>
  <c r="F319383" i="1"/>
  <c r="F319382" i="1"/>
  <c r="F319381" i="1"/>
  <c r="F319380" i="1"/>
  <c r="F319379" i="1"/>
  <c r="F319378" i="1"/>
  <c r="F319377" i="1"/>
  <c r="F319376" i="1"/>
  <c r="F319375" i="1"/>
  <c r="F319374" i="1"/>
  <c r="F319373" i="1"/>
  <c r="F319372" i="1"/>
  <c r="F319371" i="1"/>
  <c r="F319370" i="1"/>
  <c r="F319369" i="1"/>
  <c r="F319368" i="1"/>
  <c r="F319367" i="1"/>
  <c r="F319366" i="1"/>
  <c r="F319365" i="1"/>
  <c r="F319364" i="1"/>
  <c r="F319363" i="1"/>
  <c r="F319362" i="1"/>
  <c r="F319361" i="1"/>
  <c r="F319360" i="1"/>
  <c r="F319359" i="1"/>
  <c r="F319358" i="1"/>
  <c r="F319357" i="1"/>
  <c r="F319356" i="1"/>
  <c r="F319355" i="1"/>
  <c r="F319354" i="1"/>
  <c r="F319353" i="1"/>
  <c r="F319352" i="1"/>
  <c r="F319351" i="1"/>
  <c r="F319350" i="1"/>
  <c r="F319349" i="1"/>
  <c r="F319348" i="1"/>
  <c r="F319347" i="1"/>
  <c r="F319346" i="1"/>
  <c r="F319345" i="1"/>
  <c r="F319344" i="1"/>
  <c r="F319343" i="1"/>
  <c r="F319342" i="1"/>
  <c r="F319341" i="1"/>
  <c r="F319340" i="1"/>
  <c r="F319339" i="1"/>
  <c r="F319338" i="1"/>
  <c r="F319337" i="1"/>
  <c r="F319336" i="1"/>
  <c r="F319335" i="1"/>
  <c r="F319334" i="1"/>
  <c r="F319333" i="1"/>
  <c r="F319332" i="1"/>
  <c r="F319331" i="1"/>
  <c r="F319330" i="1"/>
  <c r="F319329" i="1"/>
  <c r="F319328" i="1"/>
  <c r="F319327" i="1"/>
  <c r="F319326" i="1"/>
  <c r="F319325" i="1"/>
  <c r="F319324" i="1"/>
  <c r="F319323" i="1"/>
  <c r="F319322" i="1"/>
  <c r="F319321" i="1"/>
  <c r="F319320" i="1"/>
  <c r="F319319" i="1"/>
  <c r="F319318" i="1"/>
  <c r="F319317" i="1"/>
  <c r="F319316" i="1"/>
  <c r="F319315" i="1"/>
  <c r="F319314" i="1"/>
  <c r="F319313" i="1"/>
  <c r="F319312" i="1"/>
  <c r="F319311" i="1"/>
  <c r="F319310" i="1"/>
  <c r="F319309" i="1"/>
  <c r="F319308" i="1"/>
  <c r="F319307" i="1"/>
  <c r="F319306" i="1"/>
  <c r="F319305" i="1"/>
  <c r="F319304" i="1"/>
  <c r="F319303" i="1"/>
  <c r="F319302" i="1"/>
  <c r="F319301" i="1"/>
  <c r="F319300" i="1"/>
  <c r="F319299" i="1"/>
  <c r="F319298" i="1"/>
  <c r="F319297" i="1"/>
  <c r="F319296" i="1"/>
  <c r="F319295" i="1"/>
  <c r="F319294" i="1"/>
  <c r="F319293" i="1"/>
  <c r="F319292" i="1"/>
  <c r="F319291" i="1"/>
  <c r="F319290" i="1"/>
  <c r="F319289" i="1"/>
  <c r="F319288" i="1"/>
  <c r="F319287" i="1"/>
  <c r="F319286" i="1"/>
  <c r="F319285" i="1"/>
  <c r="F319284" i="1"/>
  <c r="F319283" i="1"/>
  <c r="F319282" i="1"/>
  <c r="F319281" i="1"/>
  <c r="F319280" i="1"/>
  <c r="F319279" i="1"/>
  <c r="F319278" i="1"/>
  <c r="F319277" i="1"/>
  <c r="F319276" i="1"/>
  <c r="F319275" i="1"/>
  <c r="F319274" i="1"/>
  <c r="F319273" i="1"/>
  <c r="F319272" i="1"/>
  <c r="F319271" i="1"/>
  <c r="F319270" i="1"/>
  <c r="F319269" i="1"/>
  <c r="F319268" i="1"/>
  <c r="F319267" i="1"/>
  <c r="F319266" i="1"/>
  <c r="F319265" i="1"/>
  <c r="F319264" i="1"/>
  <c r="F319263" i="1"/>
  <c r="F319262" i="1"/>
  <c r="F319261" i="1"/>
  <c r="F319260" i="1"/>
  <c r="F319259" i="1"/>
  <c r="F319258" i="1"/>
  <c r="F319257" i="1"/>
  <c r="F319256" i="1"/>
  <c r="F319255" i="1"/>
  <c r="F319254" i="1"/>
  <c r="F319253" i="1"/>
  <c r="F319252" i="1"/>
  <c r="F319251" i="1"/>
  <c r="F319250" i="1"/>
  <c r="F319249" i="1"/>
  <c r="F319248" i="1"/>
  <c r="F319247" i="1"/>
  <c r="F319246" i="1"/>
  <c r="F319245" i="1"/>
  <c r="F319244" i="1"/>
  <c r="F319243" i="1"/>
  <c r="F319242" i="1"/>
  <c r="F319241" i="1"/>
  <c r="F319240" i="1"/>
  <c r="F319239" i="1"/>
  <c r="F319238" i="1"/>
  <c r="F319237" i="1"/>
  <c r="F319236" i="1"/>
  <c r="F319235" i="1"/>
  <c r="F319234" i="1"/>
  <c r="F319233" i="1"/>
  <c r="F319232" i="1"/>
  <c r="F319231" i="1"/>
  <c r="F319230" i="1"/>
  <c r="F319229" i="1"/>
  <c r="F319228" i="1"/>
  <c r="F319227" i="1"/>
  <c r="F319226" i="1"/>
  <c r="F319225" i="1"/>
  <c r="F319224" i="1"/>
  <c r="F319223" i="1"/>
  <c r="F319222" i="1"/>
  <c r="F319221" i="1"/>
  <c r="F319220" i="1"/>
  <c r="F319219" i="1"/>
  <c r="F319218" i="1"/>
  <c r="F319217" i="1"/>
  <c r="F319216" i="1"/>
  <c r="F319215" i="1"/>
  <c r="F319214" i="1"/>
  <c r="F319213" i="1"/>
  <c r="F319212" i="1"/>
  <c r="F319211" i="1"/>
  <c r="F319210" i="1"/>
  <c r="F319209" i="1"/>
  <c r="F319208" i="1"/>
  <c r="F319207" i="1"/>
  <c r="F319206" i="1"/>
  <c r="F319205" i="1"/>
  <c r="F319204" i="1"/>
  <c r="F319203" i="1"/>
  <c r="F319202" i="1"/>
  <c r="F319201" i="1"/>
  <c r="F319200" i="1"/>
  <c r="F319199" i="1"/>
  <c r="F319198" i="1"/>
  <c r="F319197" i="1"/>
  <c r="F319196" i="1"/>
  <c r="F319195" i="1"/>
  <c r="F319194" i="1"/>
  <c r="F319193" i="1"/>
  <c r="F319192" i="1"/>
  <c r="F319191" i="1"/>
  <c r="F319190" i="1"/>
  <c r="F319189" i="1"/>
  <c r="F319188" i="1"/>
  <c r="F319187" i="1"/>
  <c r="F319186" i="1"/>
  <c r="F319185" i="1"/>
  <c r="F319184" i="1"/>
  <c r="F319183" i="1"/>
  <c r="F319182" i="1"/>
  <c r="F319181" i="1"/>
  <c r="F319180" i="1"/>
  <c r="F319179" i="1"/>
  <c r="F319178" i="1"/>
  <c r="F319177" i="1"/>
  <c r="F319176" i="1"/>
  <c r="F319175" i="1"/>
  <c r="F319174" i="1"/>
  <c r="F319173" i="1"/>
  <c r="F319172" i="1"/>
  <c r="F319171" i="1"/>
  <c r="F319170" i="1"/>
  <c r="F319169" i="1"/>
  <c r="F319168" i="1"/>
  <c r="F319167" i="1"/>
  <c r="F319166" i="1"/>
  <c r="F319165" i="1"/>
  <c r="F319164" i="1"/>
  <c r="F319163" i="1"/>
  <c r="F319162" i="1"/>
  <c r="F319161" i="1"/>
  <c r="F319160" i="1"/>
  <c r="F319159" i="1"/>
  <c r="F319158" i="1"/>
  <c r="F319157" i="1"/>
  <c r="F319156" i="1"/>
  <c r="F319155" i="1"/>
  <c r="F319154" i="1"/>
  <c r="F319153" i="1"/>
  <c r="F319152" i="1"/>
  <c r="F319151" i="1"/>
  <c r="F319150" i="1"/>
  <c r="F319149" i="1"/>
  <c r="F319148" i="1"/>
  <c r="F319147" i="1"/>
  <c r="F319146" i="1"/>
  <c r="F319145" i="1"/>
  <c r="F319144" i="1"/>
  <c r="F319143" i="1"/>
  <c r="F319142" i="1"/>
  <c r="F319141" i="1"/>
  <c r="F319140" i="1"/>
  <c r="F319139" i="1"/>
  <c r="F319138" i="1"/>
  <c r="F319137" i="1"/>
  <c r="F319136" i="1"/>
  <c r="F319135" i="1"/>
  <c r="F319134" i="1"/>
  <c r="F319133" i="1"/>
  <c r="F319132" i="1"/>
  <c r="F319131" i="1"/>
  <c r="F319130" i="1"/>
  <c r="F319129" i="1"/>
  <c r="F319128" i="1"/>
  <c r="F319127" i="1"/>
  <c r="F319126" i="1"/>
  <c r="F319125" i="1"/>
  <c r="F319124" i="1"/>
  <c r="F319123" i="1"/>
  <c r="F319122" i="1"/>
  <c r="F319121" i="1"/>
  <c r="F319120" i="1"/>
  <c r="F319119" i="1"/>
  <c r="F319118" i="1"/>
  <c r="F319117" i="1"/>
  <c r="F319116" i="1"/>
  <c r="F319115" i="1"/>
  <c r="F319114" i="1"/>
  <c r="F319113" i="1"/>
  <c r="F319112" i="1"/>
  <c r="F319111" i="1"/>
  <c r="F319110" i="1"/>
  <c r="F319109" i="1"/>
  <c r="F319108" i="1"/>
  <c r="F319107" i="1"/>
  <c r="F319106" i="1"/>
  <c r="F319105" i="1"/>
  <c r="F319104" i="1"/>
  <c r="F319103" i="1"/>
  <c r="F319102" i="1"/>
  <c r="F319101" i="1"/>
  <c r="F319100" i="1"/>
  <c r="F319099" i="1"/>
  <c r="F319098" i="1"/>
  <c r="F319097" i="1"/>
  <c r="F319096" i="1"/>
  <c r="F319095" i="1"/>
  <c r="F319094" i="1"/>
  <c r="F319093" i="1"/>
  <c r="F319092" i="1"/>
  <c r="F319091" i="1"/>
  <c r="F319090" i="1"/>
  <c r="F319089" i="1"/>
  <c r="F319088" i="1"/>
  <c r="F319087" i="1"/>
  <c r="F319086" i="1"/>
  <c r="F319085" i="1"/>
  <c r="F319084" i="1"/>
  <c r="F319083" i="1"/>
  <c r="F319082" i="1"/>
  <c r="F319081" i="1"/>
  <c r="F319080" i="1"/>
  <c r="F319079" i="1"/>
  <c r="F319078" i="1"/>
  <c r="F319077" i="1"/>
  <c r="F319076" i="1"/>
  <c r="F319075" i="1"/>
  <c r="F319074" i="1"/>
  <c r="F319073" i="1"/>
  <c r="F319072" i="1"/>
  <c r="F319071" i="1"/>
  <c r="F319070" i="1"/>
  <c r="F319069" i="1"/>
  <c r="F319068" i="1"/>
  <c r="F319067" i="1"/>
  <c r="F319066" i="1"/>
  <c r="F319065" i="1"/>
  <c r="F319064" i="1"/>
  <c r="F319063" i="1"/>
  <c r="F319062" i="1"/>
  <c r="F319061" i="1"/>
  <c r="F319060" i="1"/>
  <c r="F319059" i="1"/>
  <c r="F319058" i="1"/>
  <c r="F319057" i="1"/>
  <c r="F319056" i="1"/>
  <c r="F319055" i="1"/>
  <c r="F319054" i="1"/>
  <c r="F319053" i="1"/>
  <c r="F319052" i="1"/>
  <c r="F319051" i="1"/>
  <c r="F319050" i="1"/>
  <c r="F319049" i="1"/>
  <c r="F319048" i="1"/>
  <c r="F319047" i="1"/>
  <c r="F319046" i="1"/>
  <c r="F319045" i="1"/>
  <c r="F319044" i="1"/>
  <c r="F319043" i="1"/>
  <c r="F319042" i="1"/>
  <c r="F319041" i="1"/>
  <c r="F319040" i="1"/>
  <c r="F319039" i="1"/>
  <c r="F319038" i="1"/>
  <c r="F319037" i="1"/>
  <c r="F319036" i="1"/>
  <c r="F319035" i="1"/>
  <c r="F319034" i="1"/>
  <c r="F319033" i="1"/>
  <c r="F319032" i="1"/>
  <c r="F319031" i="1"/>
  <c r="F319030" i="1"/>
  <c r="F319029" i="1"/>
  <c r="F319028" i="1"/>
  <c r="F319027" i="1"/>
  <c r="F319026" i="1"/>
  <c r="F319025" i="1"/>
  <c r="F319024" i="1"/>
  <c r="F319023" i="1"/>
  <c r="F319022" i="1"/>
  <c r="F319021" i="1"/>
  <c r="F319020" i="1"/>
  <c r="F319019" i="1"/>
  <c r="F319018" i="1"/>
  <c r="F319017" i="1"/>
  <c r="F319016" i="1"/>
  <c r="F319015" i="1"/>
  <c r="F319014" i="1"/>
  <c r="F319013" i="1"/>
  <c r="F319012" i="1"/>
  <c r="F319011" i="1"/>
  <c r="F319010" i="1"/>
  <c r="F319009" i="1"/>
  <c r="F319008" i="1"/>
  <c r="F319007" i="1"/>
  <c r="F319006" i="1"/>
  <c r="F319005" i="1"/>
  <c r="F319004" i="1"/>
  <c r="F319003" i="1"/>
  <c r="F319002" i="1"/>
  <c r="F319001" i="1"/>
  <c r="F319000" i="1"/>
  <c r="F318999" i="1"/>
  <c r="F318998" i="1"/>
  <c r="F318997" i="1"/>
  <c r="F318996" i="1"/>
  <c r="F318995" i="1"/>
  <c r="F318994" i="1"/>
  <c r="F318993" i="1"/>
  <c r="F318992" i="1"/>
  <c r="F318991" i="1"/>
  <c r="F318990" i="1"/>
  <c r="F318989" i="1"/>
  <c r="F318988" i="1"/>
  <c r="F318987" i="1"/>
  <c r="F318986" i="1"/>
  <c r="F318985" i="1"/>
  <c r="F318984" i="1"/>
  <c r="F318983" i="1"/>
  <c r="F318982" i="1"/>
  <c r="F318981" i="1"/>
  <c r="F318980" i="1"/>
  <c r="F318979" i="1"/>
  <c r="F318978" i="1"/>
  <c r="F318977" i="1"/>
  <c r="F318976" i="1"/>
  <c r="F318975" i="1"/>
  <c r="F318974" i="1"/>
  <c r="F318973" i="1"/>
  <c r="F318972" i="1"/>
  <c r="F318971" i="1"/>
  <c r="F318970" i="1"/>
  <c r="F318969" i="1"/>
  <c r="F318968" i="1"/>
  <c r="F318967" i="1"/>
  <c r="F318966" i="1"/>
  <c r="F318965" i="1"/>
  <c r="F318964" i="1"/>
  <c r="F318963" i="1"/>
  <c r="F318962" i="1"/>
  <c r="F318961" i="1"/>
  <c r="F318960" i="1"/>
  <c r="F318959" i="1"/>
  <c r="F318958" i="1"/>
  <c r="F318957" i="1"/>
  <c r="F318956" i="1"/>
  <c r="F318955" i="1"/>
  <c r="F318954" i="1"/>
  <c r="F318953" i="1"/>
  <c r="F318952" i="1"/>
  <c r="F318951" i="1"/>
  <c r="F318950" i="1"/>
  <c r="F318949" i="1"/>
  <c r="F318948" i="1"/>
  <c r="F318947" i="1"/>
  <c r="F318946" i="1"/>
  <c r="F318945" i="1"/>
  <c r="F318944" i="1"/>
  <c r="F318943" i="1"/>
  <c r="F318942" i="1"/>
  <c r="F318941" i="1"/>
  <c r="F318940" i="1"/>
  <c r="F318939" i="1"/>
  <c r="F318938" i="1"/>
  <c r="F318937" i="1"/>
  <c r="F318936" i="1"/>
  <c r="F318935" i="1"/>
  <c r="F318934" i="1"/>
  <c r="F318933" i="1"/>
  <c r="F318932" i="1"/>
  <c r="F318931" i="1"/>
  <c r="F318930" i="1"/>
  <c r="F318929" i="1"/>
  <c r="F318928" i="1"/>
  <c r="F318927" i="1"/>
  <c r="F318926" i="1"/>
  <c r="F318925" i="1"/>
  <c r="F318924" i="1"/>
  <c r="F318923" i="1"/>
  <c r="F318922" i="1"/>
  <c r="F318921" i="1"/>
  <c r="F318920" i="1"/>
  <c r="F318919" i="1"/>
  <c r="F318918" i="1"/>
  <c r="F318917" i="1"/>
  <c r="F318916" i="1"/>
  <c r="F318915" i="1"/>
  <c r="F318914" i="1"/>
  <c r="F318913" i="1"/>
  <c r="F318912" i="1"/>
  <c r="F318911" i="1"/>
  <c r="F318910" i="1"/>
  <c r="F318909" i="1"/>
  <c r="F318908" i="1"/>
  <c r="F318907" i="1"/>
  <c r="F318906" i="1"/>
  <c r="F318905" i="1"/>
  <c r="F318904" i="1"/>
  <c r="F318903" i="1"/>
  <c r="F318902" i="1"/>
  <c r="F318901" i="1"/>
  <c r="F318900" i="1"/>
  <c r="F318899" i="1"/>
  <c r="F318898" i="1"/>
  <c r="F318897" i="1"/>
  <c r="F318896" i="1"/>
  <c r="F318895" i="1"/>
  <c r="F318894" i="1"/>
  <c r="F318893" i="1"/>
  <c r="F318892" i="1"/>
  <c r="F318891" i="1"/>
  <c r="F318890" i="1"/>
  <c r="F318889" i="1"/>
  <c r="F318888" i="1"/>
  <c r="F318887" i="1"/>
  <c r="F318886" i="1"/>
  <c r="F318885" i="1"/>
  <c r="F318884" i="1"/>
  <c r="F318883" i="1"/>
  <c r="F318882" i="1"/>
  <c r="F318881" i="1"/>
  <c r="F318880" i="1"/>
  <c r="F318879" i="1"/>
  <c r="F318878" i="1"/>
  <c r="F318877" i="1"/>
  <c r="F318876" i="1"/>
  <c r="F318875" i="1"/>
  <c r="F318874" i="1"/>
  <c r="F318873" i="1"/>
  <c r="F318872" i="1"/>
  <c r="F318871" i="1"/>
  <c r="F318870" i="1"/>
  <c r="F318869" i="1"/>
  <c r="F318868" i="1"/>
  <c r="F318867" i="1"/>
  <c r="F318866" i="1"/>
  <c r="F318865" i="1"/>
  <c r="F318864" i="1"/>
  <c r="F318863" i="1"/>
  <c r="F318862" i="1"/>
  <c r="F318861" i="1"/>
  <c r="F318860" i="1"/>
  <c r="F318859" i="1"/>
  <c r="F318858" i="1"/>
  <c r="F318857" i="1"/>
  <c r="F318856" i="1"/>
  <c r="F318855" i="1"/>
  <c r="F318854" i="1"/>
  <c r="F318853" i="1"/>
  <c r="F318852" i="1"/>
  <c r="F318851" i="1"/>
  <c r="F318850" i="1"/>
  <c r="F318849" i="1"/>
  <c r="F318848" i="1"/>
  <c r="F318847" i="1"/>
  <c r="F318846" i="1"/>
  <c r="F318845" i="1"/>
  <c r="F318844" i="1"/>
  <c r="F318843" i="1"/>
  <c r="F318842" i="1"/>
  <c r="F318841" i="1"/>
  <c r="F318840" i="1"/>
  <c r="F318839" i="1"/>
  <c r="F318838" i="1"/>
  <c r="F318837" i="1"/>
  <c r="F318836" i="1"/>
  <c r="F318835" i="1"/>
  <c r="F318834" i="1"/>
  <c r="F318833" i="1"/>
  <c r="F318832" i="1"/>
  <c r="F318831" i="1"/>
  <c r="F318830" i="1"/>
  <c r="F318829" i="1"/>
  <c r="F318828" i="1"/>
  <c r="F318827" i="1"/>
  <c r="F318826" i="1"/>
  <c r="F318825" i="1"/>
  <c r="F318824" i="1"/>
  <c r="F318823" i="1"/>
  <c r="F318822" i="1"/>
  <c r="F318821" i="1"/>
  <c r="F318820" i="1"/>
  <c r="F318819" i="1"/>
  <c r="F318818" i="1"/>
  <c r="F318817" i="1"/>
  <c r="F318816" i="1"/>
  <c r="F318815" i="1"/>
  <c r="F318814" i="1"/>
  <c r="F318813" i="1"/>
  <c r="F318812" i="1"/>
  <c r="F318811" i="1"/>
  <c r="F318810" i="1"/>
  <c r="F318809" i="1"/>
  <c r="F318808" i="1"/>
  <c r="F318807" i="1"/>
  <c r="F318806" i="1"/>
  <c r="F318805" i="1"/>
  <c r="F318804" i="1"/>
  <c r="F318803" i="1"/>
  <c r="F318802" i="1"/>
  <c r="F318801" i="1"/>
  <c r="F318800" i="1"/>
  <c r="F318799" i="1"/>
  <c r="F318798" i="1"/>
  <c r="F318797" i="1"/>
  <c r="F318796" i="1"/>
  <c r="F318795" i="1"/>
  <c r="F318794" i="1"/>
  <c r="F318793" i="1"/>
  <c r="F318792" i="1"/>
  <c r="F318791" i="1"/>
  <c r="F318790" i="1"/>
  <c r="F318789" i="1"/>
  <c r="F318788" i="1"/>
  <c r="F318787" i="1"/>
  <c r="F318786" i="1"/>
  <c r="F318785" i="1"/>
  <c r="F318784" i="1"/>
  <c r="F318783" i="1"/>
  <c r="F318782" i="1"/>
  <c r="F318781" i="1"/>
  <c r="F318780" i="1"/>
  <c r="F318779" i="1"/>
  <c r="F318778" i="1"/>
  <c r="F318777" i="1"/>
  <c r="F318776" i="1"/>
  <c r="F318775" i="1"/>
  <c r="F318774" i="1"/>
  <c r="F318773" i="1"/>
  <c r="F318772" i="1"/>
  <c r="F318771" i="1"/>
  <c r="F318770" i="1"/>
  <c r="F318769" i="1"/>
  <c r="F318768" i="1"/>
  <c r="F318767" i="1"/>
  <c r="F318766" i="1"/>
  <c r="F318765" i="1"/>
  <c r="F318764" i="1"/>
  <c r="F318763" i="1"/>
  <c r="F318762" i="1"/>
  <c r="F318761" i="1"/>
  <c r="F318760" i="1"/>
  <c r="F318759" i="1"/>
  <c r="F318758" i="1"/>
  <c r="F318757" i="1"/>
  <c r="F318756" i="1"/>
  <c r="F318755" i="1"/>
  <c r="F318754" i="1"/>
  <c r="F318753" i="1"/>
  <c r="F318752" i="1"/>
  <c r="F318751" i="1"/>
  <c r="F318750" i="1"/>
  <c r="F318749" i="1"/>
  <c r="F318748" i="1"/>
  <c r="F318747" i="1"/>
  <c r="F318746" i="1"/>
  <c r="F318745" i="1"/>
  <c r="F318744" i="1"/>
  <c r="F318743" i="1"/>
  <c r="F318742" i="1"/>
  <c r="F318741" i="1"/>
  <c r="F318740" i="1"/>
  <c r="F318739" i="1"/>
  <c r="F318738" i="1"/>
  <c r="F318737" i="1"/>
  <c r="F318736" i="1"/>
  <c r="F318735" i="1"/>
  <c r="F318734" i="1"/>
  <c r="F318733" i="1"/>
  <c r="F318732" i="1"/>
  <c r="F318731" i="1"/>
  <c r="F318730" i="1"/>
  <c r="F318729" i="1"/>
  <c r="F318728" i="1"/>
  <c r="F318727" i="1"/>
  <c r="F318726" i="1"/>
  <c r="F318725" i="1"/>
  <c r="F318724" i="1"/>
  <c r="F318723" i="1"/>
  <c r="F318722" i="1"/>
  <c r="F318721" i="1"/>
  <c r="F318720" i="1"/>
  <c r="F318719" i="1"/>
  <c r="F318718" i="1"/>
  <c r="F318717" i="1"/>
  <c r="F318716" i="1"/>
  <c r="F318715" i="1"/>
  <c r="F318714" i="1"/>
  <c r="F318713" i="1"/>
  <c r="F318712" i="1"/>
  <c r="F318711" i="1"/>
  <c r="F318710" i="1"/>
  <c r="F318709" i="1"/>
  <c r="F318708" i="1"/>
  <c r="F318707" i="1"/>
  <c r="F318706" i="1"/>
  <c r="F318705" i="1"/>
  <c r="F318704" i="1"/>
  <c r="F318703" i="1"/>
  <c r="F318702" i="1"/>
  <c r="F318701" i="1"/>
  <c r="F318700" i="1"/>
  <c r="F318699" i="1"/>
  <c r="F318698" i="1"/>
  <c r="F318697" i="1"/>
  <c r="F318696" i="1"/>
  <c r="F318695" i="1"/>
  <c r="F318694" i="1"/>
  <c r="F318693" i="1"/>
  <c r="F318692" i="1"/>
  <c r="F318691" i="1"/>
  <c r="F318690" i="1"/>
  <c r="F318689" i="1"/>
  <c r="F318688" i="1"/>
  <c r="F318687" i="1"/>
  <c r="F318686" i="1"/>
  <c r="F318685" i="1"/>
  <c r="F318684" i="1"/>
  <c r="F318683" i="1"/>
  <c r="F318682" i="1"/>
  <c r="F318681" i="1"/>
  <c r="F318680" i="1"/>
  <c r="F318679" i="1"/>
  <c r="F318678" i="1"/>
  <c r="F318677" i="1"/>
  <c r="F318676" i="1"/>
  <c r="F318675" i="1"/>
  <c r="F318674" i="1"/>
  <c r="F318673" i="1"/>
  <c r="F318672" i="1"/>
  <c r="F318671" i="1"/>
  <c r="F318670" i="1"/>
  <c r="F318669" i="1"/>
  <c r="F318668" i="1"/>
  <c r="F318667" i="1"/>
  <c r="F318666" i="1"/>
  <c r="F318665" i="1"/>
  <c r="F318664" i="1"/>
  <c r="F318663" i="1"/>
  <c r="F318662" i="1"/>
  <c r="F318661" i="1"/>
  <c r="F318660" i="1"/>
  <c r="F318659" i="1"/>
  <c r="F318658" i="1"/>
  <c r="F318657" i="1"/>
  <c r="F318656" i="1"/>
  <c r="F318655" i="1"/>
  <c r="F318654" i="1"/>
  <c r="F318653" i="1"/>
  <c r="F318652" i="1"/>
  <c r="F318651" i="1"/>
  <c r="F318650" i="1"/>
  <c r="F318649" i="1"/>
  <c r="F318648" i="1"/>
  <c r="F318647" i="1"/>
  <c r="F318646" i="1"/>
  <c r="F318645" i="1"/>
  <c r="F318644" i="1"/>
  <c r="F318643" i="1"/>
  <c r="F318642" i="1"/>
  <c r="F318641" i="1"/>
  <c r="F318640" i="1"/>
  <c r="F318639" i="1"/>
  <c r="F318638" i="1"/>
  <c r="F318637" i="1"/>
  <c r="F318636" i="1"/>
  <c r="F318635" i="1"/>
  <c r="F318634" i="1"/>
  <c r="F318633" i="1"/>
  <c r="F318632" i="1"/>
  <c r="F318631" i="1"/>
  <c r="F318630" i="1"/>
  <c r="F318629" i="1"/>
  <c r="F318628" i="1"/>
  <c r="F318627" i="1"/>
  <c r="F318626" i="1"/>
  <c r="F318625" i="1"/>
  <c r="F318624" i="1"/>
  <c r="F318623" i="1"/>
  <c r="F318622" i="1"/>
  <c r="F318621" i="1"/>
  <c r="F318620" i="1"/>
  <c r="F318619" i="1"/>
  <c r="F318618" i="1"/>
  <c r="F318617" i="1"/>
  <c r="F318616" i="1"/>
  <c r="F318615" i="1"/>
  <c r="F318614" i="1"/>
  <c r="F318613" i="1"/>
  <c r="F318612" i="1"/>
  <c r="F318611" i="1"/>
  <c r="F318610" i="1"/>
  <c r="F318609" i="1"/>
  <c r="F318608" i="1"/>
  <c r="F318607" i="1"/>
  <c r="F318606" i="1"/>
  <c r="F318605" i="1"/>
  <c r="F318604" i="1"/>
  <c r="F318603" i="1"/>
  <c r="F318602" i="1"/>
  <c r="F318601" i="1"/>
  <c r="F318600" i="1"/>
  <c r="F318599" i="1"/>
  <c r="F318598" i="1"/>
  <c r="F318597" i="1"/>
  <c r="F318596" i="1"/>
  <c r="F318595" i="1"/>
  <c r="F318594" i="1"/>
  <c r="F318593" i="1"/>
  <c r="F318592" i="1"/>
  <c r="F318591" i="1"/>
  <c r="F318590" i="1"/>
  <c r="F318589" i="1"/>
  <c r="F318588" i="1"/>
  <c r="F318587" i="1"/>
  <c r="F318586" i="1"/>
  <c r="F318585" i="1"/>
  <c r="F318584" i="1"/>
  <c r="F318583" i="1"/>
  <c r="F318582" i="1"/>
  <c r="F318581" i="1"/>
  <c r="F318580" i="1"/>
  <c r="F318579" i="1"/>
  <c r="F318578" i="1"/>
  <c r="F318577" i="1"/>
  <c r="F318576" i="1"/>
  <c r="F318575" i="1"/>
  <c r="F318574" i="1"/>
  <c r="F318573" i="1"/>
  <c r="F318572" i="1"/>
  <c r="F318571" i="1"/>
  <c r="F318570" i="1"/>
  <c r="F318569" i="1"/>
  <c r="F318568" i="1"/>
  <c r="F318567" i="1"/>
  <c r="F318566" i="1"/>
  <c r="F318565" i="1"/>
  <c r="F318564" i="1"/>
  <c r="F318563" i="1"/>
  <c r="F318562" i="1"/>
  <c r="F318561" i="1"/>
  <c r="F318560" i="1"/>
  <c r="F318559" i="1"/>
  <c r="F318558" i="1"/>
  <c r="F318557" i="1"/>
  <c r="F318556" i="1"/>
  <c r="F318555" i="1"/>
  <c r="F318554" i="1"/>
  <c r="F318553" i="1"/>
  <c r="F318552" i="1"/>
  <c r="F318551" i="1"/>
  <c r="F318550" i="1"/>
  <c r="F318549" i="1"/>
  <c r="F318548" i="1"/>
  <c r="F318547" i="1"/>
  <c r="F318546" i="1"/>
  <c r="F318545" i="1"/>
  <c r="F318544" i="1"/>
  <c r="F318543" i="1"/>
  <c r="F318542" i="1"/>
  <c r="F318541" i="1"/>
  <c r="F318540" i="1"/>
  <c r="F318539" i="1"/>
  <c r="F318538" i="1"/>
  <c r="F318537" i="1"/>
  <c r="F318536" i="1"/>
  <c r="F318535" i="1"/>
  <c r="F318534" i="1"/>
  <c r="F318533" i="1"/>
  <c r="F318532" i="1"/>
  <c r="F318531" i="1"/>
  <c r="F318530" i="1"/>
  <c r="F318529" i="1"/>
  <c r="F318528" i="1"/>
  <c r="F318527" i="1"/>
  <c r="F318526" i="1"/>
  <c r="F318525" i="1"/>
  <c r="F318524" i="1"/>
  <c r="F318523" i="1"/>
  <c r="F318522" i="1"/>
  <c r="F318521" i="1"/>
  <c r="F318520" i="1"/>
  <c r="F318519" i="1"/>
  <c r="F318518" i="1"/>
  <c r="F318517" i="1"/>
  <c r="F318516" i="1"/>
  <c r="F318515" i="1"/>
  <c r="F318514" i="1"/>
  <c r="F318513" i="1"/>
  <c r="F318512" i="1"/>
  <c r="F318511" i="1"/>
  <c r="F318510" i="1"/>
  <c r="F318509" i="1"/>
  <c r="F318508" i="1"/>
  <c r="F318507" i="1"/>
  <c r="F318506" i="1"/>
  <c r="F318505" i="1"/>
  <c r="F318504" i="1"/>
  <c r="F318503" i="1"/>
  <c r="F318502" i="1"/>
  <c r="F318501" i="1"/>
  <c r="F318500" i="1"/>
  <c r="F318499" i="1"/>
  <c r="F318498" i="1"/>
  <c r="F318497" i="1"/>
  <c r="F318496" i="1"/>
  <c r="F318495" i="1"/>
  <c r="F318494" i="1"/>
  <c r="F318493" i="1"/>
  <c r="F318492" i="1"/>
  <c r="F318491" i="1"/>
  <c r="F318490" i="1"/>
  <c r="F318489" i="1"/>
  <c r="F318488" i="1"/>
  <c r="F318487" i="1"/>
  <c r="F318486" i="1"/>
  <c r="F318485" i="1"/>
  <c r="F318484" i="1"/>
  <c r="F318483" i="1"/>
  <c r="F318482" i="1"/>
  <c r="F318481" i="1"/>
  <c r="F318480" i="1"/>
  <c r="F318479" i="1"/>
  <c r="F318478" i="1"/>
  <c r="F318477" i="1"/>
  <c r="F318476" i="1"/>
  <c r="F318475" i="1"/>
  <c r="F318474" i="1"/>
  <c r="F318473" i="1"/>
  <c r="F318472" i="1"/>
  <c r="F318471" i="1"/>
  <c r="F318470" i="1"/>
  <c r="F318469" i="1"/>
  <c r="F318468" i="1"/>
  <c r="F318467" i="1"/>
  <c r="F318466" i="1"/>
  <c r="F318465" i="1"/>
  <c r="F318464" i="1"/>
  <c r="F318463" i="1"/>
  <c r="F318462" i="1"/>
  <c r="F318461" i="1"/>
  <c r="F318460" i="1"/>
  <c r="F318459" i="1"/>
  <c r="F318458" i="1"/>
  <c r="F318457" i="1"/>
  <c r="F318456" i="1"/>
  <c r="F318455" i="1"/>
  <c r="F318454" i="1"/>
  <c r="F318453" i="1"/>
  <c r="F318452" i="1"/>
  <c r="F318451" i="1"/>
  <c r="F318450" i="1"/>
  <c r="F318449" i="1"/>
  <c r="F318448" i="1"/>
  <c r="F318447" i="1"/>
  <c r="F318446" i="1"/>
  <c r="F318445" i="1"/>
  <c r="F318444" i="1"/>
  <c r="F318443" i="1"/>
  <c r="F318442" i="1"/>
  <c r="F318441" i="1"/>
  <c r="F318440" i="1"/>
  <c r="F318439" i="1"/>
  <c r="F318438" i="1"/>
  <c r="F318437" i="1"/>
  <c r="F318436" i="1"/>
  <c r="F318435" i="1"/>
  <c r="F318434" i="1"/>
  <c r="F318433" i="1"/>
  <c r="F318432" i="1"/>
  <c r="F318431" i="1"/>
  <c r="F318430" i="1"/>
  <c r="F318429" i="1"/>
  <c r="F318428" i="1"/>
  <c r="F318427" i="1"/>
  <c r="F318426" i="1"/>
  <c r="F318425" i="1"/>
  <c r="F318424" i="1"/>
  <c r="F318423" i="1"/>
  <c r="F318422" i="1"/>
  <c r="F318421" i="1"/>
  <c r="F318420" i="1"/>
  <c r="F318419" i="1"/>
  <c r="F318418" i="1"/>
  <c r="F318417" i="1"/>
  <c r="F318416" i="1"/>
  <c r="F318415" i="1"/>
  <c r="F318414" i="1"/>
  <c r="F318413" i="1"/>
  <c r="F318412" i="1"/>
  <c r="F318411" i="1"/>
  <c r="F318410" i="1"/>
  <c r="F318409" i="1"/>
  <c r="F318408" i="1"/>
  <c r="F318407" i="1"/>
  <c r="F318406" i="1"/>
  <c r="F318405" i="1"/>
  <c r="F318404" i="1"/>
  <c r="F318403" i="1"/>
  <c r="F318402" i="1"/>
  <c r="F318401" i="1"/>
  <c r="F318400" i="1"/>
  <c r="F318399" i="1"/>
  <c r="F318398" i="1"/>
  <c r="F318397" i="1"/>
  <c r="F318396" i="1"/>
  <c r="F318395" i="1"/>
  <c r="F318394" i="1"/>
  <c r="F318393" i="1"/>
  <c r="F318392" i="1"/>
  <c r="F318391" i="1"/>
  <c r="F318390" i="1"/>
  <c r="F318389" i="1"/>
  <c r="F318388" i="1"/>
  <c r="F318387" i="1"/>
  <c r="F318386" i="1"/>
  <c r="F318385" i="1"/>
  <c r="F318384" i="1"/>
  <c r="F318383" i="1"/>
  <c r="F318382" i="1"/>
  <c r="F318381" i="1"/>
  <c r="F318380" i="1"/>
  <c r="F318379" i="1"/>
  <c r="F318378" i="1"/>
  <c r="F318377" i="1"/>
  <c r="F318376" i="1"/>
  <c r="F318375" i="1"/>
  <c r="F318374" i="1"/>
  <c r="F318373" i="1"/>
  <c r="F318372" i="1"/>
  <c r="F318371" i="1"/>
  <c r="F318370" i="1"/>
  <c r="F318369" i="1"/>
  <c r="F318368" i="1"/>
  <c r="F318367" i="1"/>
  <c r="F318366" i="1"/>
  <c r="F318365" i="1"/>
  <c r="F318364" i="1"/>
  <c r="F318363" i="1"/>
  <c r="F318362" i="1"/>
  <c r="F318361" i="1"/>
  <c r="F318360" i="1"/>
  <c r="F318359" i="1"/>
  <c r="F318358" i="1"/>
  <c r="F318357" i="1"/>
  <c r="F318356" i="1"/>
  <c r="F318355" i="1"/>
  <c r="F318354" i="1"/>
  <c r="F318353" i="1"/>
  <c r="F318352" i="1"/>
  <c r="F318351" i="1"/>
  <c r="F318350" i="1"/>
  <c r="F318349" i="1"/>
  <c r="F318348" i="1"/>
  <c r="F318347" i="1"/>
  <c r="F318346" i="1"/>
  <c r="F318345" i="1"/>
  <c r="F318344" i="1"/>
  <c r="F318343" i="1"/>
  <c r="F318342" i="1"/>
  <c r="F318341" i="1"/>
  <c r="F318340" i="1"/>
  <c r="F318339" i="1"/>
  <c r="F318338" i="1"/>
  <c r="F318337" i="1"/>
  <c r="F318336" i="1"/>
  <c r="F318335" i="1"/>
  <c r="F318334" i="1"/>
  <c r="F318333" i="1"/>
  <c r="F318332" i="1"/>
  <c r="F318331" i="1"/>
  <c r="F318330" i="1"/>
  <c r="F318329" i="1"/>
  <c r="F318328" i="1"/>
  <c r="F318327" i="1"/>
  <c r="F318326" i="1"/>
  <c r="F318325" i="1"/>
  <c r="F318324" i="1"/>
  <c r="F318323" i="1"/>
  <c r="F318322" i="1"/>
  <c r="F318321" i="1"/>
  <c r="F318320" i="1"/>
  <c r="F318319" i="1"/>
  <c r="F318318" i="1"/>
  <c r="F318317" i="1"/>
  <c r="F318316" i="1"/>
  <c r="F318315" i="1"/>
  <c r="F318314" i="1"/>
  <c r="F318313" i="1"/>
  <c r="F318312" i="1"/>
  <c r="F318311" i="1"/>
  <c r="F318310" i="1"/>
  <c r="F318309" i="1"/>
  <c r="F318308" i="1"/>
  <c r="F318307" i="1"/>
  <c r="F318306" i="1"/>
  <c r="F318305" i="1"/>
  <c r="F318304" i="1"/>
  <c r="F318303" i="1"/>
  <c r="F318302" i="1"/>
  <c r="F318301" i="1"/>
  <c r="F318300" i="1"/>
  <c r="F318299" i="1"/>
  <c r="F318298" i="1"/>
  <c r="F318297" i="1"/>
  <c r="F318296" i="1"/>
  <c r="F318295" i="1"/>
  <c r="F318294" i="1"/>
  <c r="F318293" i="1"/>
  <c r="F318292" i="1"/>
  <c r="F318291" i="1"/>
  <c r="F318290" i="1"/>
  <c r="F318289" i="1"/>
  <c r="F318288" i="1"/>
  <c r="F318287" i="1"/>
  <c r="F318286" i="1"/>
  <c r="F318285" i="1"/>
  <c r="F318284" i="1"/>
  <c r="F318283" i="1"/>
  <c r="F318282" i="1"/>
  <c r="F318281" i="1"/>
  <c r="F318280" i="1"/>
  <c r="F318279" i="1"/>
  <c r="F318278" i="1"/>
  <c r="F318277" i="1"/>
  <c r="F318276" i="1"/>
  <c r="F318275" i="1"/>
  <c r="F318274" i="1"/>
  <c r="F318273" i="1"/>
  <c r="F318272" i="1"/>
  <c r="F318271" i="1"/>
  <c r="F318270" i="1"/>
  <c r="F318269" i="1"/>
  <c r="F318268" i="1"/>
  <c r="F318267" i="1"/>
  <c r="F318266" i="1"/>
  <c r="F318265" i="1"/>
  <c r="F318264" i="1"/>
  <c r="F318263" i="1"/>
  <c r="F318262" i="1"/>
  <c r="F318261" i="1"/>
  <c r="F318260" i="1"/>
  <c r="F318259" i="1"/>
  <c r="F318258" i="1"/>
  <c r="F318257" i="1"/>
  <c r="F318256" i="1"/>
  <c r="F318255" i="1"/>
  <c r="F318254" i="1"/>
  <c r="F318253" i="1"/>
  <c r="F318252" i="1"/>
  <c r="F318251" i="1"/>
  <c r="F318250" i="1"/>
  <c r="F318249" i="1"/>
  <c r="F318248" i="1"/>
  <c r="F318247" i="1"/>
  <c r="F318246" i="1"/>
  <c r="F318245" i="1"/>
  <c r="F318244" i="1"/>
  <c r="F318243" i="1"/>
  <c r="F318242" i="1"/>
  <c r="F318241" i="1"/>
  <c r="F318240" i="1"/>
  <c r="F318239" i="1"/>
  <c r="F318238" i="1"/>
  <c r="F318237" i="1"/>
  <c r="F318236" i="1"/>
  <c r="F318235" i="1"/>
  <c r="F318234" i="1"/>
  <c r="F318233" i="1"/>
  <c r="F318232" i="1"/>
  <c r="F318231" i="1"/>
  <c r="F318230" i="1"/>
  <c r="F318229" i="1"/>
  <c r="F318228" i="1"/>
  <c r="F318227" i="1"/>
  <c r="F318226" i="1"/>
  <c r="F318225" i="1"/>
  <c r="F318224" i="1"/>
  <c r="F318223" i="1"/>
  <c r="F318222" i="1"/>
  <c r="F318221" i="1"/>
  <c r="F318220" i="1"/>
  <c r="F318219" i="1"/>
  <c r="F318218" i="1"/>
  <c r="F318217" i="1"/>
  <c r="F318216" i="1"/>
  <c r="F318215" i="1"/>
  <c r="F318214" i="1"/>
  <c r="F318213" i="1"/>
  <c r="F318212" i="1"/>
  <c r="F318211" i="1"/>
  <c r="F318210" i="1"/>
  <c r="F318209" i="1"/>
  <c r="F318208" i="1"/>
  <c r="F318207" i="1"/>
  <c r="F318206" i="1"/>
  <c r="F318205" i="1"/>
  <c r="F318204" i="1"/>
  <c r="F318203" i="1"/>
  <c r="F318202" i="1"/>
  <c r="F318201" i="1"/>
  <c r="F318200" i="1"/>
  <c r="F318199" i="1"/>
  <c r="F318198" i="1"/>
  <c r="F318197" i="1"/>
  <c r="F318196" i="1"/>
  <c r="F318195" i="1"/>
  <c r="F318194" i="1"/>
  <c r="F318193" i="1"/>
  <c r="F318192" i="1"/>
  <c r="F318191" i="1"/>
  <c r="F318190" i="1"/>
  <c r="F318189" i="1"/>
  <c r="F318188" i="1"/>
  <c r="F318187" i="1"/>
  <c r="F318186" i="1"/>
  <c r="F318185" i="1"/>
  <c r="F318184" i="1"/>
  <c r="F318183" i="1"/>
  <c r="F318182" i="1"/>
  <c r="F318181" i="1"/>
  <c r="F318180" i="1"/>
  <c r="F318179" i="1"/>
  <c r="F318178" i="1"/>
  <c r="F318177" i="1"/>
  <c r="F318176" i="1"/>
  <c r="F318175" i="1"/>
  <c r="F318174" i="1"/>
  <c r="F318173" i="1"/>
  <c r="F318172" i="1"/>
  <c r="F318171" i="1"/>
  <c r="F318170" i="1"/>
  <c r="F318169" i="1"/>
  <c r="F318168" i="1"/>
  <c r="F318167" i="1"/>
  <c r="F318166" i="1"/>
  <c r="F318165" i="1"/>
  <c r="F318164" i="1"/>
  <c r="F318163" i="1"/>
  <c r="F318162" i="1"/>
  <c r="F318161" i="1"/>
  <c r="F318160" i="1"/>
  <c r="F318159" i="1"/>
  <c r="F318158" i="1"/>
  <c r="F318157" i="1"/>
  <c r="F318156" i="1"/>
  <c r="F318155" i="1"/>
  <c r="F318154" i="1"/>
  <c r="F318153" i="1"/>
  <c r="F318152" i="1"/>
  <c r="F318151" i="1"/>
  <c r="F318150" i="1"/>
  <c r="F318149" i="1"/>
  <c r="F318148" i="1"/>
  <c r="F318147" i="1"/>
  <c r="F318146" i="1"/>
  <c r="F318145" i="1"/>
  <c r="F318144" i="1"/>
  <c r="F318143" i="1"/>
  <c r="F318142" i="1"/>
  <c r="F318141" i="1"/>
  <c r="F318140" i="1"/>
  <c r="F318139" i="1"/>
  <c r="F318138" i="1"/>
  <c r="F318137" i="1"/>
  <c r="F318136" i="1"/>
  <c r="F318135" i="1"/>
  <c r="F318134" i="1"/>
  <c r="F318133" i="1"/>
  <c r="F318132" i="1"/>
  <c r="F318131" i="1"/>
  <c r="F318130" i="1"/>
  <c r="F318129" i="1"/>
  <c r="F318128" i="1"/>
  <c r="F318127" i="1"/>
  <c r="F318126" i="1"/>
  <c r="F318125" i="1"/>
  <c r="F318124" i="1"/>
  <c r="F318123" i="1"/>
  <c r="F318122" i="1"/>
  <c r="F318121" i="1"/>
  <c r="F318120" i="1"/>
  <c r="F318119" i="1"/>
  <c r="F318118" i="1"/>
  <c r="F318117" i="1"/>
  <c r="F318116" i="1"/>
  <c r="F318115" i="1"/>
  <c r="F318114" i="1"/>
  <c r="F318113" i="1"/>
  <c r="F318112" i="1"/>
  <c r="F318111" i="1"/>
  <c r="F318110" i="1"/>
  <c r="F318109" i="1"/>
  <c r="F318108" i="1"/>
  <c r="F318107" i="1"/>
  <c r="F318106" i="1"/>
  <c r="F318105" i="1"/>
  <c r="F318104" i="1"/>
  <c r="F318103" i="1"/>
  <c r="F318102" i="1"/>
  <c r="F318101" i="1"/>
  <c r="F318100" i="1"/>
  <c r="F318099" i="1"/>
  <c r="F318098" i="1"/>
  <c r="F318097" i="1"/>
  <c r="F318096" i="1"/>
  <c r="F318095" i="1"/>
  <c r="F318094" i="1"/>
  <c r="F318093" i="1"/>
  <c r="F318092" i="1"/>
  <c r="F318091" i="1"/>
  <c r="F318090" i="1"/>
  <c r="F318089" i="1"/>
  <c r="F318088" i="1"/>
  <c r="F318087" i="1"/>
  <c r="F318086" i="1"/>
  <c r="F318085" i="1"/>
  <c r="F318084" i="1"/>
  <c r="F318083" i="1"/>
  <c r="F318082" i="1"/>
  <c r="F318081" i="1"/>
  <c r="F318080" i="1"/>
  <c r="F318079" i="1"/>
  <c r="F318078" i="1"/>
  <c r="F318077" i="1"/>
  <c r="F318076" i="1"/>
  <c r="F318075" i="1"/>
  <c r="F318074" i="1"/>
  <c r="F318073" i="1"/>
  <c r="F318072" i="1"/>
  <c r="F318071" i="1"/>
  <c r="F318070" i="1"/>
  <c r="F318069" i="1"/>
  <c r="F318068" i="1"/>
  <c r="F318067" i="1"/>
  <c r="F318066" i="1"/>
  <c r="F318065" i="1"/>
  <c r="F318064" i="1"/>
  <c r="F318063" i="1"/>
  <c r="F318062" i="1"/>
  <c r="F318061" i="1"/>
  <c r="F318060" i="1"/>
  <c r="F318059" i="1"/>
  <c r="F318058" i="1"/>
  <c r="F318057" i="1"/>
  <c r="F318056" i="1"/>
  <c r="F318055" i="1"/>
  <c r="F318054" i="1"/>
  <c r="F318053" i="1"/>
  <c r="F318052" i="1"/>
  <c r="F318051" i="1"/>
  <c r="F318050" i="1"/>
  <c r="F318049" i="1"/>
  <c r="F318048" i="1"/>
  <c r="F318047" i="1"/>
  <c r="F318046" i="1"/>
  <c r="F318045" i="1"/>
  <c r="F318044" i="1"/>
  <c r="F318043" i="1"/>
  <c r="F318042" i="1"/>
  <c r="F318041" i="1"/>
  <c r="F318040" i="1"/>
  <c r="F318039" i="1"/>
  <c r="F318038" i="1"/>
  <c r="F318037" i="1"/>
  <c r="F318036" i="1"/>
  <c r="F318035" i="1"/>
  <c r="F318034" i="1"/>
  <c r="F318033" i="1"/>
  <c r="F318032" i="1"/>
  <c r="F318031" i="1"/>
  <c r="F318030" i="1"/>
  <c r="F318029" i="1"/>
  <c r="F318028" i="1"/>
  <c r="F318027" i="1"/>
  <c r="F318026" i="1"/>
  <c r="F318025" i="1"/>
  <c r="F318024" i="1"/>
  <c r="F318023" i="1"/>
  <c r="F318022" i="1"/>
  <c r="F318021" i="1"/>
  <c r="F318020" i="1"/>
  <c r="F318019" i="1"/>
  <c r="F318018" i="1"/>
  <c r="F318017" i="1"/>
  <c r="F318016" i="1"/>
  <c r="F318015" i="1"/>
  <c r="F318014" i="1"/>
  <c r="F318013" i="1"/>
  <c r="F318012" i="1"/>
  <c r="F318011" i="1"/>
  <c r="F318010" i="1"/>
  <c r="F318009" i="1"/>
  <c r="F318008" i="1"/>
  <c r="F318007" i="1"/>
  <c r="F318006" i="1"/>
  <c r="F318005" i="1"/>
  <c r="F318004" i="1"/>
  <c r="F318003" i="1"/>
  <c r="F318002" i="1"/>
  <c r="F318001" i="1"/>
  <c r="F318000" i="1"/>
  <c r="F317999" i="1"/>
  <c r="F317998" i="1"/>
  <c r="F317997" i="1"/>
  <c r="F317996" i="1"/>
  <c r="F317995" i="1"/>
  <c r="F317994" i="1"/>
  <c r="F317993" i="1"/>
  <c r="F317992" i="1"/>
  <c r="F317991" i="1"/>
  <c r="F317990" i="1"/>
  <c r="F317989" i="1"/>
  <c r="F317988" i="1"/>
  <c r="F317987" i="1"/>
  <c r="F317986" i="1"/>
  <c r="F317985" i="1"/>
  <c r="F317984" i="1"/>
  <c r="F317983" i="1"/>
  <c r="F317982" i="1"/>
  <c r="F317981" i="1"/>
  <c r="F317980" i="1"/>
  <c r="F317979" i="1"/>
  <c r="F317978" i="1"/>
  <c r="F317977" i="1"/>
  <c r="F317976" i="1"/>
  <c r="F317975" i="1"/>
  <c r="F317974" i="1"/>
  <c r="F317973" i="1"/>
  <c r="F317972" i="1"/>
  <c r="F317971" i="1"/>
  <c r="F317970" i="1"/>
  <c r="F317969" i="1"/>
  <c r="F317968" i="1"/>
  <c r="F317967" i="1"/>
  <c r="F317966" i="1"/>
  <c r="F317965" i="1"/>
  <c r="F317964" i="1"/>
  <c r="F317963" i="1"/>
  <c r="F317962" i="1"/>
  <c r="F317961" i="1"/>
  <c r="F317960" i="1"/>
  <c r="F317959" i="1"/>
  <c r="F317958" i="1"/>
  <c r="F317957" i="1"/>
  <c r="F317956" i="1"/>
  <c r="F317955" i="1"/>
  <c r="F317954" i="1"/>
  <c r="F317953" i="1"/>
  <c r="F317952" i="1"/>
  <c r="F317951" i="1"/>
  <c r="F317950" i="1"/>
  <c r="F317949" i="1"/>
  <c r="F317948" i="1"/>
  <c r="F317947" i="1"/>
  <c r="F317946" i="1"/>
  <c r="F317945" i="1"/>
  <c r="F317944" i="1"/>
  <c r="F317943" i="1"/>
  <c r="F317942" i="1"/>
  <c r="F317941" i="1"/>
  <c r="F317940" i="1"/>
  <c r="F317939" i="1"/>
  <c r="F317938" i="1"/>
  <c r="F317937" i="1"/>
  <c r="F317936" i="1"/>
  <c r="F317935" i="1"/>
  <c r="F317934" i="1"/>
  <c r="F317933" i="1"/>
  <c r="F317932" i="1"/>
  <c r="F317931" i="1"/>
  <c r="F317930" i="1"/>
  <c r="F317929" i="1"/>
  <c r="F317928" i="1"/>
  <c r="F317927" i="1"/>
  <c r="F317926" i="1"/>
  <c r="F317925" i="1"/>
  <c r="F317924" i="1"/>
  <c r="F317923" i="1"/>
  <c r="F317922" i="1"/>
  <c r="F317921" i="1"/>
  <c r="F317920" i="1"/>
  <c r="F317919" i="1"/>
  <c r="F317918" i="1"/>
  <c r="F317917" i="1"/>
  <c r="F317916" i="1"/>
  <c r="F317915" i="1"/>
  <c r="F317914" i="1"/>
  <c r="F317913" i="1"/>
  <c r="F317912" i="1"/>
  <c r="F317911" i="1"/>
  <c r="F317910" i="1"/>
  <c r="F317909" i="1"/>
  <c r="F317908" i="1"/>
  <c r="F317907" i="1"/>
  <c r="F317906" i="1"/>
  <c r="F317905" i="1"/>
  <c r="F317904" i="1"/>
  <c r="F317903" i="1"/>
  <c r="F317902" i="1"/>
  <c r="F317901" i="1"/>
  <c r="F317900" i="1"/>
  <c r="F317899" i="1"/>
  <c r="F317898" i="1"/>
  <c r="F317897" i="1"/>
  <c r="F317896" i="1"/>
  <c r="F317895" i="1"/>
  <c r="F317894" i="1"/>
  <c r="F317893" i="1"/>
  <c r="F317892" i="1"/>
  <c r="F317891" i="1"/>
  <c r="F317890" i="1"/>
  <c r="F317889" i="1"/>
  <c r="F317888" i="1"/>
  <c r="F317887" i="1"/>
  <c r="F317886" i="1"/>
  <c r="F317885" i="1"/>
  <c r="F317884" i="1"/>
  <c r="F317883" i="1"/>
  <c r="F317882" i="1"/>
  <c r="F317881" i="1"/>
  <c r="F317880" i="1"/>
  <c r="F317879" i="1"/>
  <c r="F317878" i="1"/>
  <c r="F317877" i="1"/>
  <c r="F317876" i="1"/>
  <c r="F317875" i="1"/>
  <c r="F317874" i="1"/>
  <c r="F317873" i="1"/>
  <c r="F317872" i="1"/>
  <c r="F317871" i="1"/>
  <c r="F317870" i="1"/>
  <c r="F317869" i="1"/>
  <c r="F317868" i="1"/>
  <c r="F317867" i="1"/>
  <c r="F317866" i="1"/>
  <c r="F317865" i="1"/>
  <c r="F317864" i="1"/>
  <c r="F317863" i="1"/>
  <c r="F317862" i="1"/>
  <c r="F317861" i="1"/>
  <c r="F317860" i="1"/>
  <c r="F317859" i="1"/>
  <c r="F317858" i="1"/>
  <c r="F317857" i="1"/>
  <c r="F317856" i="1"/>
  <c r="F317855" i="1"/>
  <c r="F317854" i="1"/>
  <c r="F317853" i="1"/>
  <c r="F317852" i="1"/>
  <c r="F317851" i="1"/>
  <c r="F317850" i="1"/>
  <c r="F317849" i="1"/>
  <c r="F317848" i="1"/>
  <c r="F317847" i="1"/>
  <c r="F317846" i="1"/>
  <c r="F317845" i="1"/>
  <c r="F317844" i="1"/>
  <c r="F317843" i="1"/>
  <c r="F317842" i="1"/>
  <c r="F317841" i="1"/>
  <c r="F317840" i="1"/>
  <c r="F317839" i="1"/>
  <c r="F317838" i="1"/>
  <c r="F317837" i="1"/>
  <c r="F317836" i="1"/>
  <c r="F317835" i="1"/>
  <c r="F317834" i="1"/>
  <c r="F317833" i="1"/>
  <c r="F317832" i="1"/>
  <c r="F317831" i="1"/>
  <c r="F317830" i="1"/>
  <c r="F317829" i="1"/>
  <c r="F317828" i="1"/>
  <c r="F317827" i="1"/>
  <c r="F317826" i="1"/>
  <c r="F317825" i="1"/>
  <c r="F317824" i="1"/>
  <c r="F317823" i="1"/>
  <c r="F317822" i="1"/>
  <c r="F317821" i="1"/>
  <c r="F317820" i="1"/>
  <c r="F317819" i="1"/>
  <c r="F317818" i="1"/>
  <c r="F317817" i="1"/>
  <c r="F317816" i="1"/>
  <c r="F317815" i="1"/>
  <c r="F317814" i="1"/>
  <c r="F317813" i="1"/>
  <c r="F317812" i="1"/>
  <c r="F317811" i="1"/>
  <c r="F317810" i="1"/>
  <c r="F317809" i="1"/>
  <c r="F317808" i="1"/>
  <c r="F317807" i="1"/>
  <c r="F317806" i="1"/>
  <c r="F317805" i="1"/>
  <c r="F317804" i="1"/>
  <c r="F317803" i="1"/>
  <c r="F317802" i="1"/>
  <c r="F317801" i="1"/>
  <c r="F317800" i="1"/>
  <c r="F317799" i="1"/>
  <c r="F317798" i="1"/>
  <c r="F317797" i="1"/>
  <c r="F317796" i="1"/>
  <c r="F317795" i="1"/>
  <c r="F317794" i="1"/>
  <c r="F317793" i="1"/>
  <c r="F317792" i="1"/>
  <c r="F317791" i="1"/>
  <c r="F317790" i="1"/>
  <c r="F317789" i="1"/>
  <c r="F317788" i="1"/>
  <c r="F317787" i="1"/>
  <c r="F317786" i="1"/>
  <c r="F317785" i="1"/>
  <c r="F317784" i="1"/>
  <c r="F317783" i="1"/>
  <c r="F317782" i="1"/>
  <c r="F317781" i="1"/>
  <c r="F317780" i="1"/>
  <c r="F317779" i="1"/>
  <c r="F317778" i="1"/>
  <c r="F317777" i="1"/>
  <c r="F317776" i="1"/>
  <c r="F317775" i="1"/>
  <c r="F317774" i="1"/>
  <c r="F317773" i="1"/>
  <c r="F317772" i="1"/>
  <c r="F317771" i="1"/>
  <c r="F317770" i="1"/>
  <c r="F317769" i="1"/>
  <c r="F317768" i="1"/>
  <c r="F317767" i="1"/>
  <c r="F317766" i="1"/>
  <c r="F317765" i="1"/>
  <c r="F317764" i="1"/>
  <c r="F317763" i="1"/>
  <c r="F317762" i="1"/>
  <c r="F317761" i="1"/>
  <c r="F317760" i="1"/>
  <c r="F317759" i="1"/>
  <c r="F317758" i="1"/>
  <c r="F317757" i="1"/>
  <c r="F317756" i="1"/>
  <c r="F317755" i="1"/>
  <c r="F317754" i="1"/>
  <c r="F317753" i="1"/>
  <c r="F317752" i="1"/>
  <c r="F317751" i="1"/>
  <c r="F317750" i="1"/>
  <c r="F317749" i="1"/>
  <c r="F317748" i="1"/>
  <c r="F317747" i="1"/>
  <c r="F317746" i="1"/>
  <c r="F317745" i="1"/>
  <c r="F317744" i="1"/>
  <c r="F317743" i="1"/>
  <c r="F317742" i="1"/>
  <c r="F317741" i="1"/>
  <c r="F317740" i="1"/>
  <c r="F317739" i="1"/>
  <c r="F317738" i="1"/>
  <c r="F317737" i="1"/>
  <c r="F317736" i="1"/>
  <c r="F317735" i="1"/>
  <c r="F317734" i="1"/>
  <c r="F317733" i="1"/>
  <c r="F317732" i="1"/>
  <c r="F317731" i="1"/>
  <c r="F317730" i="1"/>
  <c r="F317729" i="1"/>
  <c r="F317728" i="1"/>
  <c r="F317727" i="1"/>
  <c r="F317726" i="1"/>
  <c r="F317725" i="1"/>
  <c r="F317724" i="1"/>
  <c r="F317723" i="1"/>
  <c r="F317722" i="1"/>
  <c r="F317721" i="1"/>
  <c r="F317720" i="1"/>
  <c r="F317719" i="1"/>
  <c r="F317718" i="1"/>
  <c r="F317717" i="1"/>
  <c r="F317716" i="1"/>
  <c r="F317715" i="1"/>
  <c r="F317714" i="1"/>
  <c r="F317713" i="1"/>
  <c r="F317712" i="1"/>
  <c r="F317711" i="1"/>
  <c r="F317710" i="1"/>
  <c r="F317709" i="1"/>
  <c r="F317708" i="1"/>
  <c r="F317707" i="1"/>
  <c r="F317706" i="1"/>
  <c r="F317705" i="1"/>
  <c r="F317704" i="1"/>
  <c r="F317703" i="1"/>
  <c r="F317702" i="1"/>
  <c r="F317701" i="1"/>
  <c r="F317700" i="1"/>
  <c r="F317699" i="1"/>
  <c r="F317698" i="1"/>
  <c r="F317697" i="1"/>
  <c r="F317696" i="1"/>
  <c r="F317695" i="1"/>
  <c r="F317694" i="1"/>
  <c r="F317693" i="1"/>
  <c r="F317692" i="1"/>
  <c r="F317691" i="1"/>
  <c r="F317690" i="1"/>
  <c r="F317689" i="1"/>
  <c r="F317688" i="1"/>
  <c r="F317687" i="1"/>
  <c r="F317686" i="1"/>
  <c r="F317685" i="1"/>
  <c r="F317684" i="1"/>
  <c r="F317683" i="1"/>
  <c r="F317682" i="1"/>
  <c r="F317681" i="1"/>
  <c r="F317680" i="1"/>
  <c r="F317679" i="1"/>
  <c r="F317678" i="1"/>
  <c r="F317677" i="1"/>
  <c r="F317676" i="1"/>
  <c r="F317675" i="1"/>
  <c r="F317674" i="1"/>
  <c r="F317673" i="1"/>
  <c r="F317672" i="1"/>
  <c r="F317671" i="1"/>
  <c r="F317670" i="1"/>
  <c r="F317669" i="1"/>
  <c r="F317668" i="1"/>
  <c r="F317667" i="1"/>
  <c r="F317666" i="1"/>
  <c r="F317665" i="1"/>
  <c r="F317664" i="1"/>
  <c r="F317663" i="1"/>
  <c r="F317662" i="1"/>
  <c r="F317661" i="1"/>
  <c r="F317660" i="1"/>
  <c r="F317659" i="1"/>
  <c r="F317658" i="1"/>
  <c r="F317657" i="1"/>
  <c r="F317656" i="1"/>
  <c r="F317655" i="1"/>
  <c r="F317654" i="1"/>
  <c r="F317653" i="1"/>
  <c r="F317652" i="1"/>
  <c r="F317651" i="1"/>
  <c r="F317650" i="1"/>
  <c r="F317649" i="1"/>
  <c r="F317648" i="1"/>
  <c r="F317647" i="1"/>
  <c r="F317646" i="1"/>
  <c r="F317645" i="1"/>
  <c r="F317644" i="1"/>
  <c r="F317643" i="1"/>
  <c r="F317642" i="1"/>
  <c r="F317641" i="1"/>
  <c r="F317640" i="1"/>
  <c r="F317639" i="1"/>
  <c r="F317638" i="1"/>
  <c r="F317637" i="1"/>
  <c r="F317636" i="1"/>
  <c r="F317635" i="1"/>
  <c r="F317634" i="1"/>
  <c r="F317633" i="1"/>
  <c r="F317632" i="1"/>
  <c r="F317631" i="1"/>
  <c r="F317630" i="1"/>
  <c r="F317629" i="1"/>
  <c r="F317628" i="1"/>
  <c r="F317627" i="1"/>
  <c r="F317626" i="1"/>
  <c r="F317625" i="1"/>
  <c r="F317624" i="1"/>
  <c r="F317623" i="1"/>
  <c r="F317622" i="1"/>
  <c r="F317621" i="1"/>
  <c r="F317620" i="1"/>
  <c r="F317619" i="1"/>
  <c r="F317618" i="1"/>
  <c r="F317617" i="1"/>
  <c r="F317616" i="1"/>
  <c r="F317615" i="1"/>
  <c r="F317614" i="1"/>
  <c r="F317613" i="1"/>
  <c r="F317612" i="1"/>
  <c r="F317611" i="1"/>
  <c r="F317610" i="1"/>
  <c r="F317609" i="1"/>
  <c r="F317608" i="1"/>
  <c r="F317607" i="1"/>
  <c r="F317606" i="1"/>
  <c r="F317605" i="1"/>
  <c r="F317604" i="1"/>
  <c r="F317603" i="1"/>
  <c r="F317602" i="1"/>
  <c r="F317601" i="1"/>
  <c r="F317600" i="1"/>
  <c r="F317599" i="1"/>
  <c r="F317598" i="1"/>
  <c r="F317597" i="1"/>
  <c r="F317596" i="1"/>
  <c r="F317595" i="1"/>
  <c r="F317594" i="1"/>
  <c r="F317593" i="1"/>
  <c r="F317592" i="1"/>
  <c r="F317591" i="1"/>
  <c r="F317590" i="1"/>
  <c r="F317589" i="1"/>
  <c r="F317588" i="1"/>
  <c r="F317587" i="1"/>
  <c r="F317586" i="1"/>
  <c r="F317585" i="1"/>
  <c r="F317584" i="1"/>
  <c r="F317583" i="1"/>
  <c r="F317582" i="1"/>
  <c r="F317581" i="1"/>
  <c r="F317580" i="1"/>
  <c r="F317579" i="1"/>
  <c r="F317578" i="1"/>
  <c r="F317577" i="1"/>
  <c r="F317576" i="1"/>
  <c r="F317575" i="1"/>
  <c r="F317574" i="1"/>
  <c r="F317573" i="1"/>
  <c r="F317572" i="1"/>
  <c r="F317571" i="1"/>
  <c r="F317570" i="1"/>
  <c r="F317569" i="1"/>
  <c r="F317568" i="1"/>
  <c r="F317567" i="1"/>
  <c r="F317566" i="1"/>
  <c r="F317565" i="1"/>
  <c r="F317564" i="1"/>
  <c r="F317563" i="1"/>
  <c r="F317562" i="1"/>
  <c r="F317561" i="1"/>
  <c r="F317560" i="1"/>
  <c r="F317559" i="1"/>
  <c r="F317558" i="1"/>
  <c r="F317557" i="1"/>
  <c r="F317556" i="1"/>
  <c r="F317555" i="1"/>
  <c r="F317554" i="1"/>
  <c r="F317553" i="1"/>
  <c r="F317552" i="1"/>
  <c r="F317551" i="1"/>
  <c r="F317550" i="1"/>
  <c r="F317549" i="1"/>
  <c r="F317548" i="1"/>
  <c r="F317547" i="1"/>
  <c r="F317546" i="1"/>
  <c r="F317545" i="1"/>
  <c r="F317544" i="1"/>
  <c r="F317543" i="1"/>
  <c r="F317542" i="1"/>
  <c r="F317541" i="1"/>
  <c r="F317540" i="1"/>
  <c r="F317539" i="1"/>
  <c r="F317538" i="1"/>
  <c r="F317537" i="1"/>
  <c r="F317536" i="1"/>
  <c r="F317535" i="1"/>
  <c r="F317534" i="1"/>
  <c r="F317533" i="1"/>
  <c r="F317532" i="1"/>
  <c r="F317531" i="1"/>
  <c r="F317530" i="1"/>
  <c r="F317529" i="1"/>
  <c r="F317528" i="1"/>
  <c r="F317527" i="1"/>
  <c r="F317526" i="1"/>
  <c r="F317525" i="1"/>
  <c r="F317524" i="1"/>
  <c r="F317523" i="1"/>
  <c r="F317522" i="1"/>
  <c r="F317521" i="1"/>
  <c r="F317520" i="1"/>
  <c r="F317519" i="1"/>
  <c r="F317518" i="1"/>
  <c r="F317517" i="1"/>
  <c r="F317516" i="1"/>
  <c r="F317515" i="1"/>
  <c r="F317514" i="1"/>
  <c r="F317513" i="1"/>
  <c r="F317512" i="1"/>
  <c r="F317511" i="1"/>
  <c r="F317510" i="1"/>
  <c r="F317509" i="1"/>
  <c r="F317508" i="1"/>
  <c r="F317507" i="1"/>
  <c r="F317506" i="1"/>
  <c r="F317505" i="1"/>
  <c r="F317504" i="1"/>
  <c r="F317503" i="1"/>
  <c r="F317502" i="1"/>
  <c r="F317501" i="1"/>
  <c r="F317500" i="1"/>
  <c r="F317499" i="1"/>
  <c r="F317498" i="1"/>
  <c r="F317497" i="1"/>
  <c r="F317496" i="1"/>
  <c r="F317495" i="1"/>
  <c r="F317494" i="1"/>
  <c r="F317493" i="1"/>
  <c r="F317492" i="1"/>
  <c r="F317491" i="1"/>
  <c r="F317490" i="1"/>
  <c r="F317489" i="1"/>
  <c r="F317488" i="1"/>
  <c r="F317487" i="1"/>
  <c r="F317486" i="1"/>
  <c r="F317485" i="1"/>
  <c r="F317484" i="1"/>
  <c r="F317483" i="1"/>
  <c r="F317482" i="1"/>
  <c r="F317481" i="1"/>
  <c r="F317480" i="1"/>
  <c r="F317479" i="1"/>
  <c r="F317478" i="1"/>
  <c r="F317477" i="1"/>
  <c r="F317476" i="1"/>
  <c r="F317475" i="1"/>
  <c r="F317474" i="1"/>
  <c r="F317473" i="1"/>
  <c r="F317472" i="1"/>
  <c r="F317471" i="1"/>
  <c r="F317470" i="1"/>
  <c r="F317469" i="1"/>
  <c r="F317468" i="1"/>
  <c r="F317467" i="1"/>
  <c r="F317466" i="1"/>
  <c r="F317465" i="1"/>
  <c r="F317464" i="1"/>
  <c r="F317463" i="1"/>
  <c r="F317462" i="1"/>
  <c r="F317461" i="1"/>
  <c r="F317460" i="1"/>
  <c r="F317459" i="1"/>
  <c r="F317458" i="1"/>
  <c r="F317457" i="1"/>
  <c r="F317456" i="1"/>
  <c r="F317455" i="1"/>
  <c r="F317454" i="1"/>
  <c r="F317453" i="1"/>
  <c r="F317452" i="1"/>
  <c r="F317451" i="1"/>
  <c r="F317450" i="1"/>
  <c r="F317449" i="1"/>
  <c r="F317448" i="1"/>
  <c r="F317447" i="1"/>
  <c r="F317446" i="1"/>
  <c r="F317445" i="1"/>
  <c r="F317444" i="1"/>
  <c r="F317443" i="1"/>
  <c r="F317442" i="1"/>
  <c r="F317441" i="1"/>
  <c r="F317440" i="1"/>
  <c r="F317439" i="1"/>
  <c r="F317438" i="1"/>
  <c r="F317437" i="1"/>
  <c r="F317436" i="1"/>
  <c r="F317435" i="1"/>
  <c r="F317434" i="1"/>
  <c r="F317433" i="1"/>
  <c r="F317432" i="1"/>
  <c r="F317431" i="1"/>
  <c r="F317430" i="1"/>
  <c r="F317429" i="1"/>
  <c r="F317428" i="1"/>
  <c r="F317427" i="1"/>
  <c r="F317426" i="1"/>
  <c r="F317425" i="1"/>
  <c r="F317424" i="1"/>
  <c r="F317423" i="1"/>
  <c r="F317422" i="1"/>
  <c r="F317421" i="1"/>
  <c r="F317420" i="1"/>
  <c r="F317419" i="1"/>
  <c r="F317418" i="1"/>
  <c r="F317417" i="1"/>
  <c r="F317416" i="1"/>
  <c r="F317415" i="1"/>
  <c r="F317414" i="1"/>
  <c r="F317413" i="1"/>
  <c r="F317412" i="1"/>
  <c r="F317411" i="1"/>
  <c r="F317410" i="1"/>
  <c r="F317409" i="1"/>
  <c r="F317408" i="1"/>
  <c r="F317407" i="1"/>
  <c r="F317406" i="1"/>
  <c r="F317405" i="1"/>
  <c r="F317404" i="1"/>
  <c r="F317403" i="1"/>
  <c r="F317402" i="1"/>
  <c r="F317401" i="1"/>
  <c r="F317400" i="1"/>
  <c r="F317399" i="1"/>
  <c r="F317398" i="1"/>
  <c r="F317397" i="1"/>
  <c r="F317396" i="1"/>
  <c r="F317395" i="1"/>
  <c r="F317394" i="1"/>
  <c r="F317393" i="1"/>
  <c r="F317392" i="1"/>
  <c r="F317391" i="1"/>
  <c r="F317390" i="1"/>
  <c r="F317389" i="1"/>
  <c r="F317388" i="1"/>
  <c r="F317387" i="1"/>
  <c r="F317386" i="1"/>
  <c r="F317385" i="1"/>
  <c r="F317384" i="1"/>
  <c r="F317383" i="1"/>
  <c r="F317382" i="1"/>
  <c r="F317381" i="1"/>
  <c r="F317380" i="1"/>
  <c r="F317379" i="1"/>
  <c r="F317378" i="1"/>
  <c r="F317377" i="1"/>
  <c r="F317376" i="1"/>
  <c r="F317375" i="1"/>
  <c r="F317374" i="1"/>
  <c r="F317373" i="1"/>
  <c r="F317372" i="1"/>
  <c r="F317371" i="1"/>
  <c r="F317370" i="1"/>
  <c r="F317369" i="1"/>
  <c r="F317368" i="1"/>
  <c r="F317367" i="1"/>
  <c r="F317366" i="1"/>
  <c r="F317365" i="1"/>
  <c r="F317364" i="1"/>
  <c r="F317363" i="1"/>
  <c r="F317362" i="1"/>
  <c r="F317361" i="1"/>
  <c r="F317360" i="1"/>
  <c r="F317359" i="1"/>
  <c r="F317358" i="1"/>
  <c r="F317357" i="1"/>
  <c r="F317356" i="1"/>
  <c r="F317355" i="1"/>
  <c r="F317354" i="1"/>
  <c r="F317353" i="1"/>
  <c r="F317352" i="1"/>
  <c r="F317351" i="1"/>
  <c r="F317350" i="1"/>
  <c r="F317349" i="1"/>
  <c r="F317348" i="1"/>
  <c r="F317347" i="1"/>
  <c r="F317346" i="1"/>
  <c r="F317345" i="1"/>
  <c r="F317344" i="1"/>
  <c r="F317343" i="1"/>
  <c r="F317342" i="1"/>
  <c r="F317341" i="1"/>
  <c r="F317340" i="1"/>
  <c r="F317339" i="1"/>
  <c r="F317338" i="1"/>
  <c r="F317337" i="1"/>
  <c r="F317336" i="1"/>
  <c r="F317335" i="1"/>
  <c r="F317334" i="1"/>
  <c r="F317333" i="1"/>
  <c r="F317332" i="1"/>
  <c r="F317331" i="1"/>
  <c r="F317330" i="1"/>
  <c r="F317329" i="1"/>
  <c r="F317328" i="1"/>
  <c r="F317327" i="1"/>
  <c r="F317326" i="1"/>
  <c r="F317325" i="1"/>
  <c r="F317324" i="1"/>
  <c r="F317323" i="1"/>
  <c r="F317322" i="1"/>
  <c r="F317321" i="1"/>
  <c r="F317320" i="1"/>
  <c r="F317319" i="1"/>
  <c r="F317318" i="1"/>
  <c r="F317317" i="1"/>
  <c r="F317316" i="1"/>
  <c r="F317315" i="1"/>
  <c r="F317314" i="1"/>
  <c r="F317313" i="1"/>
  <c r="F317312" i="1"/>
  <c r="F317311" i="1"/>
  <c r="F317310" i="1"/>
  <c r="F317309" i="1"/>
  <c r="F317308" i="1"/>
  <c r="F317307" i="1"/>
  <c r="F317306" i="1"/>
  <c r="F317305" i="1"/>
  <c r="F317304" i="1"/>
  <c r="F317303" i="1"/>
  <c r="F317302" i="1"/>
  <c r="F317301" i="1"/>
  <c r="F317300" i="1"/>
  <c r="F317299" i="1"/>
  <c r="F317298" i="1"/>
  <c r="F317297" i="1"/>
  <c r="F317296" i="1"/>
  <c r="F317295" i="1"/>
  <c r="F317294" i="1"/>
  <c r="F317293" i="1"/>
  <c r="F317292" i="1"/>
  <c r="F317291" i="1"/>
  <c r="F317290" i="1"/>
  <c r="F317289" i="1"/>
  <c r="F317288" i="1"/>
  <c r="F317287" i="1"/>
  <c r="F317286" i="1"/>
  <c r="F317285" i="1"/>
  <c r="F317284" i="1"/>
  <c r="F317283" i="1"/>
  <c r="F317282" i="1"/>
  <c r="F317281" i="1"/>
  <c r="F317280" i="1"/>
  <c r="F317279" i="1"/>
  <c r="F317278" i="1"/>
  <c r="F317277" i="1"/>
  <c r="F317276" i="1"/>
  <c r="F317275" i="1"/>
  <c r="F317274" i="1"/>
  <c r="F317273" i="1"/>
  <c r="F317272" i="1"/>
  <c r="F317271" i="1"/>
  <c r="F317270" i="1"/>
  <c r="F317269" i="1"/>
  <c r="F317268" i="1"/>
  <c r="F317267" i="1"/>
  <c r="F317266" i="1"/>
  <c r="F317265" i="1"/>
  <c r="F317264" i="1"/>
  <c r="F317263" i="1"/>
  <c r="F317262" i="1"/>
  <c r="F317261" i="1"/>
  <c r="F317260" i="1"/>
  <c r="F317259" i="1"/>
  <c r="F317258" i="1"/>
  <c r="F317257" i="1"/>
  <c r="F317256" i="1"/>
  <c r="F317255" i="1"/>
  <c r="F317254" i="1"/>
  <c r="F317253" i="1"/>
  <c r="F317252" i="1"/>
  <c r="F317251" i="1"/>
  <c r="F317250" i="1"/>
  <c r="F317249" i="1"/>
  <c r="F317248" i="1"/>
  <c r="F317247" i="1"/>
  <c r="F317246" i="1"/>
  <c r="F317245" i="1"/>
  <c r="F317244" i="1"/>
  <c r="F317243" i="1"/>
  <c r="F317242" i="1"/>
  <c r="F317241" i="1"/>
  <c r="F317240" i="1"/>
  <c r="F317239" i="1"/>
  <c r="F317238" i="1"/>
  <c r="F317237" i="1"/>
  <c r="F317236" i="1"/>
  <c r="F317235" i="1"/>
  <c r="F317234" i="1"/>
  <c r="F317233" i="1"/>
  <c r="F317232" i="1"/>
  <c r="F317231" i="1"/>
  <c r="F317230" i="1"/>
  <c r="F317229" i="1"/>
  <c r="F317228" i="1"/>
  <c r="F317227" i="1"/>
  <c r="F317226" i="1"/>
  <c r="F317225" i="1"/>
  <c r="F317224" i="1"/>
  <c r="F317223" i="1"/>
  <c r="F317222" i="1"/>
  <c r="F317221" i="1"/>
  <c r="F317220" i="1"/>
  <c r="F317219" i="1"/>
  <c r="F317218" i="1"/>
  <c r="F317217" i="1"/>
  <c r="F317216" i="1"/>
  <c r="F317215" i="1"/>
  <c r="F317214" i="1"/>
  <c r="F317213" i="1"/>
  <c r="F317212" i="1"/>
  <c r="F317211" i="1"/>
  <c r="F317210" i="1"/>
  <c r="F317209" i="1"/>
  <c r="F317208" i="1"/>
  <c r="F317207" i="1"/>
  <c r="F317206" i="1"/>
  <c r="F317205" i="1"/>
  <c r="F317204" i="1"/>
  <c r="F317203" i="1"/>
  <c r="F317202" i="1"/>
  <c r="F317201" i="1"/>
  <c r="F317200" i="1"/>
  <c r="F317199" i="1"/>
  <c r="F317198" i="1"/>
  <c r="F317197" i="1"/>
  <c r="F317196" i="1"/>
  <c r="F317195" i="1"/>
  <c r="F317194" i="1"/>
  <c r="F317193" i="1"/>
  <c r="F317192" i="1"/>
  <c r="F317191" i="1"/>
  <c r="F317190" i="1"/>
  <c r="F317189" i="1"/>
  <c r="F317188" i="1"/>
  <c r="F317187" i="1"/>
  <c r="F317186" i="1"/>
  <c r="F317185" i="1"/>
  <c r="F317184" i="1"/>
  <c r="F317183" i="1"/>
  <c r="F317182" i="1"/>
  <c r="F317181" i="1"/>
  <c r="F317180" i="1"/>
  <c r="F317179" i="1"/>
  <c r="F317178" i="1"/>
  <c r="F317177" i="1"/>
  <c r="F317176" i="1"/>
  <c r="F317175" i="1"/>
  <c r="F317174" i="1"/>
  <c r="F317173" i="1"/>
  <c r="F317172" i="1"/>
  <c r="F317171" i="1"/>
  <c r="F317170" i="1"/>
  <c r="F317169" i="1"/>
  <c r="F317168" i="1"/>
  <c r="F317167" i="1"/>
  <c r="F317166" i="1"/>
  <c r="F317165" i="1"/>
  <c r="F317164" i="1"/>
  <c r="F317163" i="1"/>
  <c r="F317162" i="1"/>
  <c r="F317161" i="1"/>
  <c r="F317160" i="1"/>
  <c r="F317159" i="1"/>
  <c r="F317158" i="1"/>
  <c r="F317157" i="1"/>
  <c r="F317156" i="1"/>
  <c r="F317155" i="1"/>
  <c r="F317154" i="1"/>
  <c r="F317153" i="1"/>
  <c r="F317152" i="1"/>
  <c r="F317151" i="1"/>
  <c r="F317150" i="1"/>
  <c r="F317149" i="1"/>
  <c r="F317148" i="1"/>
  <c r="F317147" i="1"/>
  <c r="F317146" i="1"/>
  <c r="F317145" i="1"/>
  <c r="F317144" i="1"/>
  <c r="F317143" i="1"/>
  <c r="F317142" i="1"/>
  <c r="F317141" i="1"/>
  <c r="F317140" i="1"/>
  <c r="F317139" i="1"/>
  <c r="F317138" i="1"/>
  <c r="F317137" i="1"/>
  <c r="F317136" i="1"/>
  <c r="F317135" i="1"/>
  <c r="F317134" i="1"/>
  <c r="F317133" i="1"/>
  <c r="F317132" i="1"/>
  <c r="F317131" i="1"/>
  <c r="F317130" i="1"/>
  <c r="F317129" i="1"/>
  <c r="F317128" i="1"/>
  <c r="F317127" i="1"/>
  <c r="F317126" i="1"/>
  <c r="F317125" i="1"/>
  <c r="F317124" i="1"/>
  <c r="F317123" i="1"/>
  <c r="F317122" i="1"/>
  <c r="F317121" i="1"/>
  <c r="F317120" i="1"/>
  <c r="F317119" i="1"/>
  <c r="F317118" i="1"/>
  <c r="F317117" i="1"/>
  <c r="F317116" i="1"/>
  <c r="F317115" i="1"/>
  <c r="F317114" i="1"/>
  <c r="F317113" i="1"/>
  <c r="F317112" i="1"/>
  <c r="F317111" i="1"/>
  <c r="F317110" i="1"/>
  <c r="F317109" i="1"/>
  <c r="F317108" i="1"/>
  <c r="F317107" i="1"/>
  <c r="F317106" i="1"/>
  <c r="F317105" i="1"/>
  <c r="F317104" i="1"/>
  <c r="F317103" i="1"/>
  <c r="F317102" i="1"/>
  <c r="F317101" i="1"/>
  <c r="F317100" i="1"/>
  <c r="F317099" i="1"/>
  <c r="F317098" i="1"/>
  <c r="F317097" i="1"/>
  <c r="F317096" i="1"/>
  <c r="F317095" i="1"/>
  <c r="F317094" i="1"/>
  <c r="F317093" i="1"/>
  <c r="F317092" i="1"/>
  <c r="F317091" i="1"/>
  <c r="F317090" i="1"/>
  <c r="F317089" i="1"/>
  <c r="F317088" i="1"/>
  <c r="F317087" i="1"/>
  <c r="F317086" i="1"/>
  <c r="F317085" i="1"/>
  <c r="F317084" i="1"/>
  <c r="F317083" i="1"/>
  <c r="F317082" i="1"/>
  <c r="F317081" i="1"/>
  <c r="F317080" i="1"/>
  <c r="F317079" i="1"/>
  <c r="F317078" i="1"/>
  <c r="F317077" i="1"/>
  <c r="F317076" i="1"/>
  <c r="F317075" i="1"/>
  <c r="F317074" i="1"/>
  <c r="F317073" i="1"/>
  <c r="F317072" i="1"/>
  <c r="F317071" i="1"/>
  <c r="F317070" i="1"/>
  <c r="F317069" i="1"/>
  <c r="F317068" i="1"/>
  <c r="F317067" i="1"/>
  <c r="F317066" i="1"/>
  <c r="F317065" i="1"/>
  <c r="F317064" i="1"/>
  <c r="F317063" i="1"/>
  <c r="F317062" i="1"/>
  <c r="F317061" i="1"/>
  <c r="F317060" i="1"/>
  <c r="F317059" i="1"/>
  <c r="F317058" i="1"/>
  <c r="F317057" i="1"/>
  <c r="F317056" i="1"/>
  <c r="F317055" i="1"/>
  <c r="F317054" i="1"/>
  <c r="F317053" i="1"/>
  <c r="F317052" i="1"/>
  <c r="F317051" i="1"/>
  <c r="F317050" i="1"/>
  <c r="F317049" i="1"/>
  <c r="F317048" i="1"/>
  <c r="F317047" i="1"/>
  <c r="F317046" i="1"/>
  <c r="F317045" i="1"/>
  <c r="F317044" i="1"/>
  <c r="F317043" i="1"/>
  <c r="F317042" i="1"/>
  <c r="F317041" i="1"/>
  <c r="F317040" i="1"/>
  <c r="F317039" i="1"/>
  <c r="F317038" i="1"/>
  <c r="F317037" i="1"/>
  <c r="F317036" i="1"/>
  <c r="F317035" i="1"/>
  <c r="F317034" i="1"/>
  <c r="F317033" i="1"/>
  <c r="F317032" i="1"/>
  <c r="F317031" i="1"/>
  <c r="F317030" i="1"/>
  <c r="F317029" i="1"/>
  <c r="F317028" i="1"/>
  <c r="F317027" i="1"/>
  <c r="F317026" i="1"/>
  <c r="F317025" i="1"/>
  <c r="F317024" i="1"/>
  <c r="F317023" i="1"/>
  <c r="F317022" i="1"/>
  <c r="F317021" i="1"/>
  <c r="F317020" i="1"/>
  <c r="F317019" i="1"/>
  <c r="F317018" i="1"/>
  <c r="F317017" i="1"/>
  <c r="F317016" i="1"/>
  <c r="F317015" i="1"/>
  <c r="F317014" i="1"/>
  <c r="F317013" i="1"/>
  <c r="F317012" i="1"/>
  <c r="F317011" i="1"/>
  <c r="F317010" i="1"/>
  <c r="F317009" i="1"/>
  <c r="F317008" i="1"/>
  <c r="F317007" i="1"/>
  <c r="F317006" i="1"/>
  <c r="F317005" i="1"/>
  <c r="F317004" i="1"/>
  <c r="F317003" i="1"/>
  <c r="F317002" i="1"/>
  <c r="F317001" i="1"/>
  <c r="F317000" i="1"/>
  <c r="F316999" i="1"/>
  <c r="F316998" i="1"/>
  <c r="F316997" i="1"/>
  <c r="F316996" i="1"/>
  <c r="F316995" i="1"/>
  <c r="F316994" i="1"/>
  <c r="F316993" i="1"/>
  <c r="F316992" i="1"/>
  <c r="F316991" i="1"/>
  <c r="F316990" i="1"/>
  <c r="F316989" i="1"/>
  <c r="F316988" i="1"/>
  <c r="F316987" i="1"/>
  <c r="F316986" i="1"/>
  <c r="F316985" i="1"/>
  <c r="F316984" i="1"/>
  <c r="F316983" i="1"/>
  <c r="F316982" i="1"/>
  <c r="F316981" i="1"/>
  <c r="F316980" i="1"/>
  <c r="F316979" i="1"/>
  <c r="F316978" i="1"/>
  <c r="F316977" i="1"/>
  <c r="F316976" i="1"/>
  <c r="F316975" i="1"/>
  <c r="F316974" i="1"/>
  <c r="F316973" i="1"/>
  <c r="F316972" i="1"/>
  <c r="F316971" i="1"/>
  <c r="F316970" i="1"/>
  <c r="F316969" i="1"/>
  <c r="F316968" i="1"/>
  <c r="F316967" i="1"/>
  <c r="F316966" i="1"/>
  <c r="F316965" i="1"/>
  <c r="F316964" i="1"/>
  <c r="F316963" i="1"/>
  <c r="F316962" i="1"/>
  <c r="F316961" i="1"/>
  <c r="F316960" i="1"/>
  <c r="F316959" i="1"/>
  <c r="F316958" i="1"/>
  <c r="F316957" i="1"/>
  <c r="F316956" i="1"/>
  <c r="F316955" i="1"/>
  <c r="F316954" i="1"/>
  <c r="F316953" i="1"/>
  <c r="F316952" i="1"/>
  <c r="F316951" i="1"/>
  <c r="F316950" i="1"/>
  <c r="F316949" i="1"/>
  <c r="F316948" i="1"/>
  <c r="F316947" i="1"/>
  <c r="F316946" i="1"/>
  <c r="F316945" i="1"/>
  <c r="F316944" i="1"/>
  <c r="F316943" i="1"/>
  <c r="F316942" i="1"/>
  <c r="F316941" i="1"/>
  <c r="F316940" i="1"/>
  <c r="F316939" i="1"/>
  <c r="F316938" i="1"/>
  <c r="F316937" i="1"/>
  <c r="F316936" i="1"/>
  <c r="F316935" i="1"/>
  <c r="F316934" i="1"/>
  <c r="F316933" i="1"/>
  <c r="F316932" i="1"/>
  <c r="F316931" i="1"/>
  <c r="F316930" i="1"/>
  <c r="F316929" i="1"/>
  <c r="F316928" i="1"/>
  <c r="F316927" i="1"/>
  <c r="F316926" i="1"/>
  <c r="F316925" i="1"/>
  <c r="F316924" i="1"/>
  <c r="F316923" i="1"/>
  <c r="F316922" i="1"/>
  <c r="F316921" i="1"/>
  <c r="F316920" i="1"/>
  <c r="F316919" i="1"/>
  <c r="F316918" i="1"/>
  <c r="F316917" i="1"/>
  <c r="F316916" i="1"/>
  <c r="F316915" i="1"/>
  <c r="F316914" i="1"/>
  <c r="F316913" i="1"/>
  <c r="F316912" i="1"/>
  <c r="F316911" i="1"/>
  <c r="F316910" i="1"/>
  <c r="F316909" i="1"/>
  <c r="F316908" i="1"/>
  <c r="F316907" i="1"/>
  <c r="F316906" i="1"/>
  <c r="F316905" i="1"/>
  <c r="F316904" i="1"/>
  <c r="F316903" i="1"/>
  <c r="F316902" i="1"/>
  <c r="F316901" i="1"/>
  <c r="F316900" i="1"/>
  <c r="F316899" i="1"/>
  <c r="F316898" i="1"/>
  <c r="F316897" i="1"/>
  <c r="F316896" i="1"/>
  <c r="F316895" i="1"/>
  <c r="F316894" i="1"/>
  <c r="F316893" i="1"/>
  <c r="F316892" i="1"/>
  <c r="F316891" i="1"/>
  <c r="F316890" i="1"/>
  <c r="F316889" i="1"/>
  <c r="F316888" i="1"/>
  <c r="F316887" i="1"/>
  <c r="F316886" i="1"/>
  <c r="F316885" i="1"/>
  <c r="F316884" i="1"/>
  <c r="F316883" i="1"/>
  <c r="F316882" i="1"/>
  <c r="F316881" i="1"/>
  <c r="F316880" i="1"/>
  <c r="F316879" i="1"/>
  <c r="F316878" i="1"/>
  <c r="F316877" i="1"/>
  <c r="F316876" i="1"/>
  <c r="F316875" i="1"/>
  <c r="F316874" i="1"/>
  <c r="F316873" i="1"/>
  <c r="F316872" i="1"/>
  <c r="F316871" i="1"/>
  <c r="F316870" i="1"/>
  <c r="F316869" i="1"/>
  <c r="F316868" i="1"/>
  <c r="F316867" i="1"/>
  <c r="F316866" i="1"/>
  <c r="F316865" i="1"/>
  <c r="F316864" i="1"/>
  <c r="F316863" i="1"/>
  <c r="F316862" i="1"/>
  <c r="F316861" i="1"/>
  <c r="F316860" i="1"/>
  <c r="F316859" i="1"/>
  <c r="F316858" i="1"/>
  <c r="F316857" i="1"/>
  <c r="F316856" i="1"/>
  <c r="F316855" i="1"/>
  <c r="F316854" i="1"/>
  <c r="F316853" i="1"/>
  <c r="F316852" i="1"/>
  <c r="F316851" i="1"/>
  <c r="F316850" i="1"/>
  <c r="F316849" i="1"/>
  <c r="F316848" i="1"/>
  <c r="F316847" i="1"/>
  <c r="F316846" i="1"/>
  <c r="F316845" i="1"/>
  <c r="F316844" i="1"/>
  <c r="F316843" i="1"/>
  <c r="F316842" i="1"/>
  <c r="F316841" i="1"/>
  <c r="F316840" i="1"/>
  <c r="F316839" i="1"/>
  <c r="F316838" i="1"/>
  <c r="F316837" i="1"/>
  <c r="F316836" i="1"/>
  <c r="F316835" i="1"/>
  <c r="F316834" i="1"/>
  <c r="F316833" i="1"/>
  <c r="F316832" i="1"/>
  <c r="F316831" i="1"/>
  <c r="F316830" i="1"/>
  <c r="F316829" i="1"/>
  <c r="F316828" i="1"/>
  <c r="F316827" i="1"/>
  <c r="F316826" i="1"/>
  <c r="F316825" i="1"/>
  <c r="F316824" i="1"/>
  <c r="F316823" i="1"/>
  <c r="F316822" i="1"/>
  <c r="F316821" i="1"/>
  <c r="F316820" i="1"/>
  <c r="F316819" i="1"/>
  <c r="F316818" i="1"/>
  <c r="F316817" i="1"/>
  <c r="F316816" i="1"/>
  <c r="F316815" i="1"/>
  <c r="F316814" i="1"/>
  <c r="F316813" i="1"/>
  <c r="F316812" i="1"/>
  <c r="F316811" i="1"/>
  <c r="F316810" i="1"/>
  <c r="F316809" i="1"/>
  <c r="F316808" i="1"/>
  <c r="F316807" i="1"/>
  <c r="F316806" i="1"/>
  <c r="F316805" i="1"/>
  <c r="F316804" i="1"/>
  <c r="F316803" i="1"/>
  <c r="F316802" i="1"/>
  <c r="F316801" i="1"/>
  <c r="F316800" i="1"/>
  <c r="F316799" i="1"/>
  <c r="F316798" i="1"/>
  <c r="F316797" i="1"/>
  <c r="F316796" i="1"/>
  <c r="F316795" i="1"/>
  <c r="F316794" i="1"/>
  <c r="F316793" i="1"/>
  <c r="F316792" i="1"/>
  <c r="F316791" i="1"/>
  <c r="F316790" i="1"/>
  <c r="F316789" i="1"/>
  <c r="F316788" i="1"/>
  <c r="F316787" i="1"/>
  <c r="F316786" i="1"/>
  <c r="F316785" i="1"/>
  <c r="F316784" i="1"/>
  <c r="F316783" i="1"/>
  <c r="F316782" i="1"/>
  <c r="F316781" i="1"/>
  <c r="F316780" i="1"/>
  <c r="F316779" i="1"/>
  <c r="F316778" i="1"/>
  <c r="F316777" i="1"/>
  <c r="F316776" i="1"/>
  <c r="F316775" i="1"/>
  <c r="F316774" i="1"/>
  <c r="F316773" i="1"/>
  <c r="F316772" i="1"/>
  <c r="F316771" i="1"/>
  <c r="F316770" i="1"/>
  <c r="F316769" i="1"/>
  <c r="F316768" i="1"/>
  <c r="F316767" i="1"/>
  <c r="F316766" i="1"/>
  <c r="F316765" i="1"/>
  <c r="F316764" i="1"/>
  <c r="F316763" i="1"/>
  <c r="F316762" i="1"/>
  <c r="F316761" i="1"/>
  <c r="F316760" i="1"/>
  <c r="F316759" i="1"/>
  <c r="F316758" i="1"/>
  <c r="F316757" i="1"/>
  <c r="F316756" i="1"/>
  <c r="F316755" i="1"/>
  <c r="F316754" i="1"/>
  <c r="F316753" i="1"/>
  <c r="F316752" i="1"/>
  <c r="F316751" i="1"/>
  <c r="F316750" i="1"/>
  <c r="F316749" i="1"/>
  <c r="F316748" i="1"/>
  <c r="F316747" i="1"/>
  <c r="F316746" i="1"/>
  <c r="F316745" i="1"/>
  <c r="F316744" i="1"/>
  <c r="F316743" i="1"/>
  <c r="F316742" i="1"/>
  <c r="F316741" i="1"/>
  <c r="F316740" i="1"/>
  <c r="F316739" i="1"/>
  <c r="F316738" i="1"/>
  <c r="F316737" i="1"/>
  <c r="F316736" i="1"/>
  <c r="F316735" i="1"/>
  <c r="F316734" i="1"/>
  <c r="F316733" i="1"/>
  <c r="F316732" i="1"/>
  <c r="F316731" i="1"/>
  <c r="F316730" i="1"/>
  <c r="F316729" i="1"/>
  <c r="F316728" i="1"/>
  <c r="F316727" i="1"/>
  <c r="F316726" i="1"/>
  <c r="F316725" i="1"/>
  <c r="F316724" i="1"/>
  <c r="F316723" i="1"/>
  <c r="F316722" i="1"/>
  <c r="F316721" i="1"/>
  <c r="F316720" i="1"/>
  <c r="F316719" i="1"/>
  <c r="F316718" i="1"/>
  <c r="F316717" i="1"/>
  <c r="F316716" i="1"/>
  <c r="F316715" i="1"/>
  <c r="F316714" i="1"/>
  <c r="F316713" i="1"/>
  <c r="F316712" i="1"/>
  <c r="F316711" i="1"/>
  <c r="F316710" i="1"/>
  <c r="F316709" i="1"/>
  <c r="F316708" i="1"/>
  <c r="F316707" i="1"/>
  <c r="F316706" i="1"/>
  <c r="F316705" i="1"/>
  <c r="F316704" i="1"/>
  <c r="F316703" i="1"/>
  <c r="F316702" i="1"/>
  <c r="F316701" i="1"/>
  <c r="F316700" i="1"/>
  <c r="F316699" i="1"/>
  <c r="F316698" i="1"/>
  <c r="F316697" i="1"/>
  <c r="F316696" i="1"/>
  <c r="F316695" i="1"/>
  <c r="F316694" i="1"/>
  <c r="F316693" i="1"/>
  <c r="F316692" i="1"/>
  <c r="F316691" i="1"/>
  <c r="F316690" i="1"/>
  <c r="F316689" i="1"/>
  <c r="F316688" i="1"/>
  <c r="F316687" i="1"/>
  <c r="F316686" i="1"/>
  <c r="F316685" i="1"/>
  <c r="F316684" i="1"/>
  <c r="F316683" i="1"/>
  <c r="F316682" i="1"/>
  <c r="F316681" i="1"/>
  <c r="F316680" i="1"/>
  <c r="F316679" i="1"/>
  <c r="F316678" i="1"/>
  <c r="F316677" i="1"/>
  <c r="F316676" i="1"/>
  <c r="F316675" i="1"/>
  <c r="F316674" i="1"/>
  <c r="F316673" i="1"/>
  <c r="F316672" i="1"/>
  <c r="F316671" i="1"/>
  <c r="F316670" i="1"/>
  <c r="F316669" i="1"/>
  <c r="F316668" i="1"/>
  <c r="F316667" i="1"/>
  <c r="F316666" i="1"/>
  <c r="F316665" i="1"/>
  <c r="F316664" i="1"/>
  <c r="F316663" i="1"/>
  <c r="F316662" i="1"/>
  <c r="F316661" i="1"/>
  <c r="F316660" i="1"/>
  <c r="F316659" i="1"/>
  <c r="F316658" i="1"/>
  <c r="F316657" i="1"/>
  <c r="F316656" i="1"/>
  <c r="F316655" i="1"/>
  <c r="F316654" i="1"/>
  <c r="F316653" i="1"/>
  <c r="F316652" i="1"/>
  <c r="F316651" i="1"/>
  <c r="F316650" i="1"/>
  <c r="F316649" i="1"/>
  <c r="F316648" i="1"/>
  <c r="F316647" i="1"/>
  <c r="F316646" i="1"/>
  <c r="F316645" i="1"/>
  <c r="F316644" i="1"/>
  <c r="F316643" i="1"/>
  <c r="F316642" i="1"/>
  <c r="F316641" i="1"/>
  <c r="F316640" i="1"/>
  <c r="F316639" i="1"/>
  <c r="F316638" i="1"/>
  <c r="F316637" i="1"/>
  <c r="F316636" i="1"/>
  <c r="F316635" i="1"/>
  <c r="F316634" i="1"/>
  <c r="F316633" i="1"/>
  <c r="F316632" i="1"/>
  <c r="F316631" i="1"/>
  <c r="F316630" i="1"/>
  <c r="F316629" i="1"/>
  <c r="F316628" i="1"/>
  <c r="F316627" i="1"/>
  <c r="F316626" i="1"/>
  <c r="F316625" i="1"/>
  <c r="F316624" i="1"/>
  <c r="F316623" i="1"/>
  <c r="F316622" i="1"/>
  <c r="F316621" i="1"/>
  <c r="F316620" i="1"/>
  <c r="F316619" i="1"/>
  <c r="F316618" i="1"/>
  <c r="F316617" i="1"/>
  <c r="F316616" i="1"/>
  <c r="F316615" i="1"/>
  <c r="F316614" i="1"/>
  <c r="F316613" i="1"/>
  <c r="F316612" i="1"/>
  <c r="F316611" i="1"/>
  <c r="F316610" i="1"/>
  <c r="F316609" i="1"/>
  <c r="F316608" i="1"/>
  <c r="F316607" i="1"/>
  <c r="F316606" i="1"/>
  <c r="F316605" i="1"/>
  <c r="F316604" i="1"/>
  <c r="F316603" i="1"/>
  <c r="F316602" i="1"/>
  <c r="F316601" i="1"/>
  <c r="F316600" i="1"/>
  <c r="F316599" i="1"/>
  <c r="F316598" i="1"/>
  <c r="F316597" i="1"/>
  <c r="F316596" i="1"/>
  <c r="F316595" i="1"/>
  <c r="F316594" i="1"/>
  <c r="F316593" i="1"/>
  <c r="F316592" i="1"/>
  <c r="F316591" i="1"/>
  <c r="F316590" i="1"/>
  <c r="F316589" i="1"/>
  <c r="F316588" i="1"/>
  <c r="F316587" i="1"/>
  <c r="F316586" i="1"/>
  <c r="F316585" i="1"/>
  <c r="F316584" i="1"/>
  <c r="F316583" i="1"/>
  <c r="F316582" i="1"/>
  <c r="F316581" i="1"/>
  <c r="F316580" i="1"/>
  <c r="F316579" i="1"/>
  <c r="F316578" i="1"/>
  <c r="F316577" i="1"/>
  <c r="F316576" i="1"/>
  <c r="F316575" i="1"/>
  <c r="F316574" i="1"/>
  <c r="F316573" i="1"/>
  <c r="F316572" i="1"/>
  <c r="F316571" i="1"/>
  <c r="F316570" i="1"/>
  <c r="F316569" i="1"/>
  <c r="F316568" i="1"/>
  <c r="F316567" i="1"/>
  <c r="F316566" i="1"/>
  <c r="F316565" i="1"/>
  <c r="F316564" i="1"/>
  <c r="F316563" i="1"/>
  <c r="F316562" i="1"/>
  <c r="F316561" i="1"/>
  <c r="F316560" i="1"/>
  <c r="F316559" i="1"/>
  <c r="F316558" i="1"/>
  <c r="F316557" i="1"/>
  <c r="F316556" i="1"/>
  <c r="F316555" i="1"/>
  <c r="F316554" i="1"/>
  <c r="F316553" i="1"/>
  <c r="F316552" i="1"/>
  <c r="F316551" i="1"/>
  <c r="F316550" i="1"/>
  <c r="F316549" i="1"/>
  <c r="F316548" i="1"/>
  <c r="F316547" i="1"/>
  <c r="F316546" i="1"/>
  <c r="F316545" i="1"/>
  <c r="F316544" i="1"/>
  <c r="F316543" i="1"/>
  <c r="F316542" i="1"/>
  <c r="F316541" i="1"/>
  <c r="F316540" i="1"/>
  <c r="F316539" i="1"/>
  <c r="F316538" i="1"/>
  <c r="F316537" i="1"/>
  <c r="F316536" i="1"/>
  <c r="F316535" i="1"/>
  <c r="F316534" i="1"/>
  <c r="F316533" i="1"/>
  <c r="F316532" i="1"/>
  <c r="F316531" i="1"/>
  <c r="F316530" i="1"/>
  <c r="F316529" i="1"/>
  <c r="F316528" i="1"/>
  <c r="F316527" i="1"/>
  <c r="F316526" i="1"/>
  <c r="F316525" i="1"/>
  <c r="F316524" i="1"/>
  <c r="F316523" i="1"/>
  <c r="F316522" i="1"/>
  <c r="F316521" i="1"/>
  <c r="F316520" i="1"/>
  <c r="F316519" i="1"/>
  <c r="F316518" i="1"/>
  <c r="F316517" i="1"/>
  <c r="F316516" i="1"/>
  <c r="F316515" i="1"/>
  <c r="F316514" i="1"/>
  <c r="F316513" i="1"/>
  <c r="F316512" i="1"/>
  <c r="F316511" i="1"/>
  <c r="F316510" i="1"/>
  <c r="F316509" i="1"/>
  <c r="F316508" i="1"/>
  <c r="F316507" i="1"/>
  <c r="F316506" i="1"/>
  <c r="F316505" i="1"/>
  <c r="F316504" i="1"/>
  <c r="F316503" i="1"/>
  <c r="F316502" i="1"/>
  <c r="F316501" i="1"/>
  <c r="F316500" i="1"/>
  <c r="F316499" i="1"/>
  <c r="F316498" i="1"/>
  <c r="F316497" i="1"/>
  <c r="F316496" i="1"/>
  <c r="F316495" i="1"/>
  <c r="F316494" i="1"/>
  <c r="F316493" i="1"/>
  <c r="F316492" i="1"/>
  <c r="F316491" i="1"/>
  <c r="F316490" i="1"/>
  <c r="F316489" i="1"/>
  <c r="F316488" i="1"/>
  <c r="F316487" i="1"/>
  <c r="F316486" i="1"/>
  <c r="F316485" i="1"/>
  <c r="F316484" i="1"/>
  <c r="F316483" i="1"/>
  <c r="F316482" i="1"/>
  <c r="F316481" i="1"/>
  <c r="F316480" i="1"/>
  <c r="F316479" i="1"/>
  <c r="F316478" i="1"/>
  <c r="F316477" i="1"/>
  <c r="F316476" i="1"/>
  <c r="F316475" i="1"/>
  <c r="F316474" i="1"/>
  <c r="F316473" i="1"/>
  <c r="F316472" i="1"/>
  <c r="F316471" i="1"/>
  <c r="F316470" i="1"/>
  <c r="F316469" i="1"/>
  <c r="F316468" i="1"/>
  <c r="F316467" i="1"/>
  <c r="F316466" i="1"/>
  <c r="F316465" i="1"/>
  <c r="F316464" i="1"/>
  <c r="F316463" i="1"/>
  <c r="F316462" i="1"/>
  <c r="F316461" i="1"/>
  <c r="F316460" i="1"/>
  <c r="F316459" i="1"/>
  <c r="F316458" i="1"/>
  <c r="F316457" i="1"/>
  <c r="F316456" i="1"/>
  <c r="F316455" i="1"/>
  <c r="F316454" i="1"/>
  <c r="F316453" i="1"/>
  <c r="F316452" i="1"/>
  <c r="F316451" i="1"/>
  <c r="F316450" i="1"/>
  <c r="F316449" i="1"/>
  <c r="F316448" i="1"/>
  <c r="F316447" i="1"/>
  <c r="F316446" i="1"/>
  <c r="F316445" i="1"/>
  <c r="F316444" i="1"/>
  <c r="F316443" i="1"/>
  <c r="F316442" i="1"/>
  <c r="F316441" i="1"/>
  <c r="F316440" i="1"/>
  <c r="F316439" i="1"/>
  <c r="F316438" i="1"/>
  <c r="F316437" i="1"/>
  <c r="F316436" i="1"/>
  <c r="F316435" i="1"/>
  <c r="F316434" i="1"/>
  <c r="F316433" i="1"/>
  <c r="F316432" i="1"/>
  <c r="F316431" i="1"/>
  <c r="F316430" i="1"/>
  <c r="F316429" i="1"/>
  <c r="F316428" i="1"/>
  <c r="F316427" i="1"/>
  <c r="F316426" i="1"/>
  <c r="F316425" i="1"/>
  <c r="F316424" i="1"/>
  <c r="F316423" i="1"/>
  <c r="F316422" i="1"/>
  <c r="F316421" i="1"/>
  <c r="F316420" i="1"/>
  <c r="F316419" i="1"/>
  <c r="F316418" i="1"/>
  <c r="F316417" i="1"/>
  <c r="F316416" i="1"/>
  <c r="F316415" i="1"/>
  <c r="F316414" i="1"/>
  <c r="F316413" i="1"/>
  <c r="F316412" i="1"/>
  <c r="F316411" i="1"/>
  <c r="F316410" i="1"/>
  <c r="F316409" i="1"/>
  <c r="F316408" i="1"/>
  <c r="F316407" i="1"/>
  <c r="F316406" i="1"/>
  <c r="F316405" i="1"/>
  <c r="F316404" i="1"/>
  <c r="F316403" i="1"/>
  <c r="F316402" i="1"/>
  <c r="F316401" i="1"/>
  <c r="F316400" i="1"/>
  <c r="F316399" i="1"/>
  <c r="F316398" i="1"/>
  <c r="F316397" i="1"/>
  <c r="F316396" i="1"/>
  <c r="F316395" i="1"/>
  <c r="F316394" i="1"/>
  <c r="F316393" i="1"/>
  <c r="F316392" i="1"/>
  <c r="F316391" i="1"/>
  <c r="F316390" i="1"/>
  <c r="F316389" i="1"/>
  <c r="F316388" i="1"/>
  <c r="F316387" i="1"/>
  <c r="F316386" i="1"/>
  <c r="F316385" i="1"/>
  <c r="F316384" i="1"/>
  <c r="F316383" i="1"/>
  <c r="F316382" i="1"/>
  <c r="F316381" i="1"/>
  <c r="F316380" i="1"/>
  <c r="F316379" i="1"/>
  <c r="F316378" i="1"/>
  <c r="F316377" i="1"/>
  <c r="F316376" i="1"/>
  <c r="F316375" i="1"/>
  <c r="F316374" i="1"/>
  <c r="F316373" i="1"/>
  <c r="F316372" i="1"/>
  <c r="F316371" i="1"/>
  <c r="F316370" i="1"/>
  <c r="F316369" i="1"/>
  <c r="F316368" i="1"/>
  <c r="F316367" i="1"/>
  <c r="F316366" i="1"/>
  <c r="F316365" i="1"/>
  <c r="F316364" i="1"/>
  <c r="F316363" i="1"/>
  <c r="F316362" i="1"/>
  <c r="F316361" i="1"/>
  <c r="F316360" i="1"/>
  <c r="F316359" i="1"/>
  <c r="F316358" i="1"/>
  <c r="F316357" i="1"/>
  <c r="F316356" i="1"/>
  <c r="F316355" i="1"/>
  <c r="F316354" i="1"/>
  <c r="F316353" i="1"/>
  <c r="F316352" i="1"/>
  <c r="F316351" i="1"/>
  <c r="F316350" i="1"/>
  <c r="F316349" i="1"/>
  <c r="F316348" i="1"/>
  <c r="F316347" i="1"/>
  <c r="F316346" i="1"/>
  <c r="F316345" i="1"/>
  <c r="F316344" i="1"/>
  <c r="F316343" i="1"/>
  <c r="F316342" i="1"/>
  <c r="F316341" i="1"/>
  <c r="F316340" i="1"/>
  <c r="F316339" i="1"/>
  <c r="F316338" i="1"/>
  <c r="F316337" i="1"/>
  <c r="F316336" i="1"/>
  <c r="F316335" i="1"/>
  <c r="F316334" i="1"/>
  <c r="F316333" i="1"/>
  <c r="F316332" i="1"/>
  <c r="F316331" i="1"/>
  <c r="F316330" i="1"/>
  <c r="F316329" i="1"/>
  <c r="F316328" i="1"/>
  <c r="F316327" i="1"/>
  <c r="F316326" i="1"/>
  <c r="F316325" i="1"/>
  <c r="F316324" i="1"/>
  <c r="F316323" i="1"/>
  <c r="F316322" i="1"/>
  <c r="F316321" i="1"/>
  <c r="F316320" i="1"/>
  <c r="F316319" i="1"/>
  <c r="F316318" i="1"/>
  <c r="F316317" i="1"/>
  <c r="F316316" i="1"/>
  <c r="F316315" i="1"/>
  <c r="F316314" i="1"/>
  <c r="F316313" i="1"/>
  <c r="F316312" i="1"/>
  <c r="F316311" i="1"/>
  <c r="F316310" i="1"/>
  <c r="F316309" i="1"/>
  <c r="F316308" i="1"/>
  <c r="F316307" i="1"/>
  <c r="F316306" i="1"/>
  <c r="F316305" i="1"/>
  <c r="F316304" i="1"/>
  <c r="F316303" i="1"/>
  <c r="F316302" i="1"/>
  <c r="F316301" i="1"/>
  <c r="F316300" i="1"/>
  <c r="F316299" i="1"/>
  <c r="F316298" i="1"/>
  <c r="F316297" i="1"/>
  <c r="F316296" i="1"/>
  <c r="F316295" i="1"/>
  <c r="F316294" i="1"/>
  <c r="F316293" i="1"/>
  <c r="F316292" i="1"/>
  <c r="F316291" i="1"/>
  <c r="F316290" i="1"/>
  <c r="F316289" i="1"/>
  <c r="F316288" i="1"/>
  <c r="F316287" i="1"/>
  <c r="F316286" i="1"/>
  <c r="F316285" i="1"/>
  <c r="F316284" i="1"/>
  <c r="F316283" i="1"/>
  <c r="F316282" i="1"/>
  <c r="F316281" i="1"/>
  <c r="F316280" i="1"/>
  <c r="F316279" i="1"/>
  <c r="F316278" i="1"/>
  <c r="F316277" i="1"/>
  <c r="F316276" i="1"/>
  <c r="F316275" i="1"/>
  <c r="F316274" i="1"/>
  <c r="F316273" i="1"/>
  <c r="F316272" i="1"/>
  <c r="F316271" i="1"/>
  <c r="F316270" i="1"/>
  <c r="F316269" i="1"/>
  <c r="F316268" i="1"/>
  <c r="F316267" i="1"/>
  <c r="F316266" i="1"/>
  <c r="F316265" i="1"/>
  <c r="F316264" i="1"/>
  <c r="F316263" i="1"/>
  <c r="F316262" i="1"/>
  <c r="F316261" i="1"/>
  <c r="F316260" i="1"/>
  <c r="F316259" i="1"/>
  <c r="F316258" i="1"/>
  <c r="F316257" i="1"/>
  <c r="F316256" i="1"/>
  <c r="F316255" i="1"/>
  <c r="F316254" i="1"/>
  <c r="F316253" i="1"/>
  <c r="F316252" i="1"/>
  <c r="F316251" i="1"/>
  <c r="F316250" i="1"/>
  <c r="F316249" i="1"/>
  <c r="F316248" i="1"/>
  <c r="F316247" i="1"/>
  <c r="F316246" i="1"/>
  <c r="F316245" i="1"/>
  <c r="F316244" i="1"/>
  <c r="F316243" i="1"/>
  <c r="F316242" i="1"/>
  <c r="F316241" i="1"/>
  <c r="F316240" i="1"/>
  <c r="F316239" i="1"/>
  <c r="F316238" i="1"/>
  <c r="F316237" i="1"/>
  <c r="F316236" i="1"/>
  <c r="F316235" i="1"/>
  <c r="F316234" i="1"/>
  <c r="F316233" i="1"/>
  <c r="F316232" i="1"/>
  <c r="F316231" i="1"/>
  <c r="F316230" i="1"/>
  <c r="F316229" i="1"/>
  <c r="F316228" i="1"/>
  <c r="F316227" i="1"/>
  <c r="F316226" i="1"/>
  <c r="F316225" i="1"/>
  <c r="F316224" i="1"/>
  <c r="F316223" i="1"/>
  <c r="F316222" i="1"/>
  <c r="F316221" i="1"/>
  <c r="F316220" i="1"/>
  <c r="F316219" i="1"/>
  <c r="F316218" i="1"/>
  <c r="F316217" i="1"/>
  <c r="F316216" i="1"/>
  <c r="F316215" i="1"/>
  <c r="F316214" i="1"/>
  <c r="F316213" i="1"/>
  <c r="F316212" i="1"/>
  <c r="F316211" i="1"/>
  <c r="F316210" i="1"/>
  <c r="F316209" i="1"/>
  <c r="F316208" i="1"/>
  <c r="F316207" i="1"/>
  <c r="F316206" i="1"/>
  <c r="F316205" i="1"/>
  <c r="F316204" i="1"/>
  <c r="F316203" i="1"/>
  <c r="F316202" i="1"/>
  <c r="F316201" i="1"/>
  <c r="F316200" i="1"/>
  <c r="F316199" i="1"/>
  <c r="F316198" i="1"/>
  <c r="F316197" i="1"/>
  <c r="F316196" i="1"/>
  <c r="F316195" i="1"/>
  <c r="F316194" i="1"/>
  <c r="F316193" i="1"/>
  <c r="F316192" i="1"/>
  <c r="F316191" i="1"/>
  <c r="F316190" i="1"/>
  <c r="F316189" i="1"/>
  <c r="F316188" i="1"/>
  <c r="F316187" i="1"/>
  <c r="F316186" i="1"/>
  <c r="F316185" i="1"/>
  <c r="F316184" i="1"/>
  <c r="F316183" i="1"/>
  <c r="F316182" i="1"/>
  <c r="F316181" i="1"/>
  <c r="F316180" i="1"/>
  <c r="F316179" i="1"/>
  <c r="F316178" i="1"/>
  <c r="F316177" i="1"/>
  <c r="F316176" i="1"/>
  <c r="F316175" i="1"/>
  <c r="F316174" i="1"/>
  <c r="F316173" i="1"/>
  <c r="F316172" i="1"/>
  <c r="F316171" i="1"/>
  <c r="F316170" i="1"/>
  <c r="F316169" i="1"/>
  <c r="F316168" i="1"/>
  <c r="F316167" i="1"/>
  <c r="F316166" i="1"/>
  <c r="F316165" i="1"/>
  <c r="F316164" i="1"/>
  <c r="F316163" i="1"/>
  <c r="F316162" i="1"/>
  <c r="F316161" i="1"/>
  <c r="F316160" i="1"/>
  <c r="F316159" i="1"/>
  <c r="F316158" i="1"/>
  <c r="F316157" i="1"/>
  <c r="F316156" i="1"/>
  <c r="F316155" i="1"/>
  <c r="F316154" i="1"/>
  <c r="F316153" i="1"/>
  <c r="F316152" i="1"/>
  <c r="F316151" i="1"/>
  <c r="F316150" i="1"/>
  <c r="F316149" i="1"/>
  <c r="F316148" i="1"/>
  <c r="F316147" i="1"/>
  <c r="F316146" i="1"/>
  <c r="F316145" i="1"/>
  <c r="F316144" i="1"/>
  <c r="F316143" i="1"/>
  <c r="F316142" i="1"/>
  <c r="F316141" i="1"/>
  <c r="F316140" i="1"/>
  <c r="F316139" i="1"/>
  <c r="F316138" i="1"/>
  <c r="F316137" i="1"/>
  <c r="F316136" i="1"/>
  <c r="F316135" i="1"/>
  <c r="F316134" i="1"/>
  <c r="F316133" i="1"/>
  <c r="F316132" i="1"/>
  <c r="F316131" i="1"/>
  <c r="F316130" i="1"/>
  <c r="F316129" i="1"/>
  <c r="F316128" i="1"/>
  <c r="F316127" i="1"/>
  <c r="F316126" i="1"/>
  <c r="F316125" i="1"/>
  <c r="F316124" i="1"/>
  <c r="F316123" i="1"/>
  <c r="F316122" i="1"/>
  <c r="F316121" i="1"/>
  <c r="F316120" i="1"/>
  <c r="F316119" i="1"/>
  <c r="F316118" i="1"/>
  <c r="F316117" i="1"/>
  <c r="F316116" i="1"/>
  <c r="F316115" i="1"/>
  <c r="F316114" i="1"/>
  <c r="F316113" i="1"/>
  <c r="F316112" i="1"/>
  <c r="F316111" i="1"/>
  <c r="F316110" i="1"/>
  <c r="F316109" i="1"/>
  <c r="F316108" i="1"/>
  <c r="F316107" i="1"/>
  <c r="F316106" i="1"/>
  <c r="F316105" i="1"/>
  <c r="F316104" i="1"/>
  <c r="F316103" i="1"/>
  <c r="F316102" i="1"/>
  <c r="F316101" i="1"/>
  <c r="F316100" i="1"/>
  <c r="F316099" i="1"/>
  <c r="F316098" i="1"/>
  <c r="F316097" i="1"/>
  <c r="F316096" i="1"/>
  <c r="F316095" i="1"/>
  <c r="F316094" i="1"/>
  <c r="F316093" i="1"/>
  <c r="F316092" i="1"/>
  <c r="F316091" i="1"/>
  <c r="F316090" i="1"/>
  <c r="F316089" i="1"/>
  <c r="F316088" i="1"/>
  <c r="F316087" i="1"/>
  <c r="F316086" i="1"/>
  <c r="F316085" i="1"/>
  <c r="F316084" i="1"/>
  <c r="F316083" i="1"/>
  <c r="F316082" i="1"/>
  <c r="F316081" i="1"/>
  <c r="F316080" i="1"/>
  <c r="F316079" i="1"/>
  <c r="F316078" i="1"/>
  <c r="F316077" i="1"/>
  <c r="F316076" i="1"/>
  <c r="F316075" i="1"/>
  <c r="F316074" i="1"/>
  <c r="F316073" i="1"/>
  <c r="F316072" i="1"/>
  <c r="F316071" i="1"/>
  <c r="F316070" i="1"/>
  <c r="F316069" i="1"/>
  <c r="F316068" i="1"/>
  <c r="F316067" i="1"/>
  <c r="F316066" i="1"/>
  <c r="F316065" i="1"/>
  <c r="F316064" i="1"/>
  <c r="F316063" i="1"/>
  <c r="F316062" i="1"/>
  <c r="F316061" i="1"/>
  <c r="F316060" i="1"/>
  <c r="F316059" i="1"/>
  <c r="F316058" i="1"/>
  <c r="F316057" i="1"/>
  <c r="F316056" i="1"/>
  <c r="F316055" i="1"/>
  <c r="F316054" i="1"/>
  <c r="F316053" i="1"/>
  <c r="F316052" i="1"/>
  <c r="F316051" i="1"/>
  <c r="F316050" i="1"/>
  <c r="F316049" i="1"/>
  <c r="F316048" i="1"/>
  <c r="F316047" i="1"/>
  <c r="F316046" i="1"/>
  <c r="F316045" i="1"/>
  <c r="F316044" i="1"/>
  <c r="F316043" i="1"/>
  <c r="F316042" i="1"/>
  <c r="F316041" i="1"/>
  <c r="F316040" i="1"/>
  <c r="F316039" i="1"/>
  <c r="F316038" i="1"/>
  <c r="F316037" i="1"/>
  <c r="F316036" i="1"/>
  <c r="F316035" i="1"/>
  <c r="F316034" i="1"/>
  <c r="F316033" i="1"/>
  <c r="F316032" i="1"/>
  <c r="F316031" i="1"/>
  <c r="F316030" i="1"/>
  <c r="F316029" i="1"/>
  <c r="F316028" i="1"/>
  <c r="F316027" i="1"/>
  <c r="F316026" i="1"/>
  <c r="F316025" i="1"/>
  <c r="F316024" i="1"/>
  <c r="F316023" i="1"/>
  <c r="F316022" i="1"/>
  <c r="F316021" i="1"/>
  <c r="F316020" i="1"/>
  <c r="F316019" i="1"/>
  <c r="F316018" i="1"/>
  <c r="F316017" i="1"/>
  <c r="F316016" i="1"/>
  <c r="F316015" i="1"/>
  <c r="F316014" i="1"/>
  <c r="F316013" i="1"/>
  <c r="F316012" i="1"/>
  <c r="F316011" i="1"/>
  <c r="F316010" i="1"/>
  <c r="F316009" i="1"/>
  <c r="F316008" i="1"/>
  <c r="F316007" i="1"/>
  <c r="F316006" i="1"/>
  <c r="F316005" i="1"/>
  <c r="F316004" i="1"/>
  <c r="F316003" i="1"/>
  <c r="F316002" i="1"/>
  <c r="F316001" i="1"/>
  <c r="F316000" i="1"/>
  <c r="F315999" i="1"/>
  <c r="F315998" i="1"/>
  <c r="F315997" i="1"/>
  <c r="F315996" i="1"/>
  <c r="F315995" i="1"/>
  <c r="F315994" i="1"/>
  <c r="F315993" i="1"/>
  <c r="F315992" i="1"/>
  <c r="F315991" i="1"/>
  <c r="F315990" i="1"/>
  <c r="F315989" i="1"/>
  <c r="F315988" i="1"/>
  <c r="F315987" i="1"/>
  <c r="F315986" i="1"/>
  <c r="F315985" i="1"/>
  <c r="F315984" i="1"/>
  <c r="F315983" i="1"/>
  <c r="F315982" i="1"/>
  <c r="F315981" i="1"/>
  <c r="F315980" i="1"/>
  <c r="F315979" i="1"/>
  <c r="F315978" i="1"/>
  <c r="F315977" i="1"/>
  <c r="F315976" i="1"/>
  <c r="F315975" i="1"/>
  <c r="F315974" i="1"/>
  <c r="F315973" i="1"/>
  <c r="F315972" i="1"/>
  <c r="F315971" i="1"/>
  <c r="F315970" i="1"/>
  <c r="F315969" i="1"/>
  <c r="F315968" i="1"/>
  <c r="F315967" i="1"/>
  <c r="F315966" i="1"/>
  <c r="F315965" i="1"/>
  <c r="F315964" i="1"/>
  <c r="F315963" i="1"/>
  <c r="F315962" i="1"/>
  <c r="F315961" i="1"/>
  <c r="F315960" i="1"/>
  <c r="F315959" i="1"/>
  <c r="F315958" i="1"/>
  <c r="F315957" i="1"/>
  <c r="F315956" i="1"/>
  <c r="F315955" i="1"/>
  <c r="F315954" i="1"/>
  <c r="F315953" i="1"/>
  <c r="F315952" i="1"/>
  <c r="F315951" i="1"/>
  <c r="F315950" i="1"/>
  <c r="F315949" i="1"/>
  <c r="F315948" i="1"/>
  <c r="F315947" i="1"/>
  <c r="F315946" i="1"/>
  <c r="F315945" i="1"/>
  <c r="F315944" i="1"/>
  <c r="F315943" i="1"/>
  <c r="F315942" i="1"/>
  <c r="F315941" i="1"/>
  <c r="F315940" i="1"/>
  <c r="F315939" i="1"/>
  <c r="F315938" i="1"/>
  <c r="F315937" i="1"/>
  <c r="F315936" i="1"/>
  <c r="F315935" i="1"/>
  <c r="F315934" i="1"/>
  <c r="F315933" i="1"/>
  <c r="F315932" i="1"/>
  <c r="F315931" i="1"/>
  <c r="F315930" i="1"/>
  <c r="F315929" i="1"/>
  <c r="F315928" i="1"/>
  <c r="F315927" i="1"/>
  <c r="F315926" i="1"/>
  <c r="F315925" i="1"/>
  <c r="F315924" i="1"/>
  <c r="F315923" i="1"/>
  <c r="F315922" i="1"/>
  <c r="F315921" i="1"/>
  <c r="F315920" i="1"/>
  <c r="F315919" i="1"/>
  <c r="F315918" i="1"/>
  <c r="F315917" i="1"/>
  <c r="F315916" i="1"/>
  <c r="F315915" i="1"/>
  <c r="F315914" i="1"/>
  <c r="F315913" i="1"/>
  <c r="F315912" i="1"/>
  <c r="F315911" i="1"/>
  <c r="F315910" i="1"/>
  <c r="F315909" i="1"/>
  <c r="F315908" i="1"/>
  <c r="F315907" i="1"/>
  <c r="F315906" i="1"/>
  <c r="F315905" i="1"/>
  <c r="F315904" i="1"/>
  <c r="F315903" i="1"/>
  <c r="F315902" i="1"/>
  <c r="F315901" i="1"/>
  <c r="F315900" i="1"/>
  <c r="F315899" i="1"/>
  <c r="F315898" i="1"/>
  <c r="F315897" i="1"/>
  <c r="F315896" i="1"/>
  <c r="F315895" i="1"/>
  <c r="F315894" i="1"/>
  <c r="F315893" i="1"/>
  <c r="F315892" i="1"/>
  <c r="F315891" i="1"/>
  <c r="F315890" i="1"/>
  <c r="F315889" i="1"/>
  <c r="F315888" i="1"/>
  <c r="F315887" i="1"/>
  <c r="F315886" i="1"/>
  <c r="F315885" i="1"/>
  <c r="F315884" i="1"/>
  <c r="F315883" i="1"/>
  <c r="F315882" i="1"/>
  <c r="F315881" i="1"/>
  <c r="F315880" i="1"/>
  <c r="F315879" i="1"/>
  <c r="F315878" i="1"/>
  <c r="F315877" i="1"/>
  <c r="F315876" i="1"/>
  <c r="F315875" i="1"/>
  <c r="F315874" i="1"/>
  <c r="F315873" i="1"/>
  <c r="F315872" i="1"/>
  <c r="F315871" i="1"/>
  <c r="F315870" i="1"/>
  <c r="F315869" i="1"/>
  <c r="F315868" i="1"/>
  <c r="F315867" i="1"/>
  <c r="F315866" i="1"/>
  <c r="F315865" i="1"/>
  <c r="F315864" i="1"/>
  <c r="F315863" i="1"/>
  <c r="F315862" i="1"/>
  <c r="F315861" i="1"/>
  <c r="F315860" i="1"/>
  <c r="F315859" i="1"/>
  <c r="F315858" i="1"/>
  <c r="F315857" i="1"/>
  <c r="F315856" i="1"/>
  <c r="F315855" i="1"/>
  <c r="F315854" i="1"/>
  <c r="F315853" i="1"/>
  <c r="F315852" i="1"/>
  <c r="F315851" i="1"/>
  <c r="F315850" i="1"/>
  <c r="F315849" i="1"/>
  <c r="F315848" i="1"/>
  <c r="F315847" i="1"/>
  <c r="F315846" i="1"/>
  <c r="F315845" i="1"/>
  <c r="F315844" i="1"/>
  <c r="F315843" i="1"/>
  <c r="F315842" i="1"/>
  <c r="F315841" i="1"/>
  <c r="F315840" i="1"/>
  <c r="F315839" i="1"/>
  <c r="F315838" i="1"/>
  <c r="F315837" i="1"/>
  <c r="F315836" i="1"/>
  <c r="F315835" i="1"/>
  <c r="F315834" i="1"/>
  <c r="F315833" i="1"/>
  <c r="F315832" i="1"/>
  <c r="F315831" i="1"/>
  <c r="F315830" i="1"/>
  <c r="F315829" i="1"/>
  <c r="F315828" i="1"/>
  <c r="F315827" i="1"/>
  <c r="F315826" i="1"/>
  <c r="F315825" i="1"/>
  <c r="F315824" i="1"/>
  <c r="F315823" i="1"/>
  <c r="F315822" i="1"/>
  <c r="F315821" i="1"/>
  <c r="F315820" i="1"/>
  <c r="F315819" i="1"/>
  <c r="F315818" i="1"/>
  <c r="F315817" i="1"/>
  <c r="F315816" i="1"/>
  <c r="F315815" i="1"/>
  <c r="F315814" i="1"/>
  <c r="F315813" i="1"/>
  <c r="F315812" i="1"/>
  <c r="F315811" i="1"/>
  <c r="F315810" i="1"/>
  <c r="F315809" i="1"/>
  <c r="F315808" i="1"/>
  <c r="F315807" i="1"/>
  <c r="F315806" i="1"/>
  <c r="F315805" i="1"/>
  <c r="F315804" i="1"/>
  <c r="F315803" i="1"/>
  <c r="F315802" i="1"/>
  <c r="F315801" i="1"/>
  <c r="F315800" i="1"/>
  <c r="F315799" i="1"/>
  <c r="F315798" i="1"/>
  <c r="F315797" i="1"/>
  <c r="F315796" i="1"/>
  <c r="F315795" i="1"/>
  <c r="F315794" i="1"/>
  <c r="F315793" i="1"/>
  <c r="F315792" i="1"/>
  <c r="F315791" i="1"/>
  <c r="F315790" i="1"/>
  <c r="F315789" i="1"/>
  <c r="F315788" i="1"/>
  <c r="F315787" i="1"/>
  <c r="F315786" i="1"/>
  <c r="F315785" i="1"/>
  <c r="F315784" i="1"/>
  <c r="F315783" i="1"/>
  <c r="F315782" i="1"/>
  <c r="F315781" i="1"/>
  <c r="F315780" i="1"/>
  <c r="F315779" i="1"/>
  <c r="F315778" i="1"/>
  <c r="F315777" i="1"/>
  <c r="F315776" i="1"/>
  <c r="F315775" i="1"/>
  <c r="F315774" i="1"/>
  <c r="F315773" i="1"/>
  <c r="F315772" i="1"/>
  <c r="F315771" i="1"/>
  <c r="F315770" i="1"/>
  <c r="F315769" i="1"/>
  <c r="F315768" i="1"/>
  <c r="F315767" i="1"/>
  <c r="F315766" i="1"/>
  <c r="F315765" i="1"/>
  <c r="F315764" i="1"/>
  <c r="F315763" i="1"/>
  <c r="F315762" i="1"/>
  <c r="F315761" i="1"/>
  <c r="F315760" i="1"/>
  <c r="F315759" i="1"/>
  <c r="F315758" i="1"/>
  <c r="F315757" i="1"/>
  <c r="F315756" i="1"/>
  <c r="F315755" i="1"/>
  <c r="F315754" i="1"/>
  <c r="F315753" i="1"/>
  <c r="F315752" i="1"/>
  <c r="F315751" i="1"/>
  <c r="F315750" i="1"/>
  <c r="F315749" i="1"/>
  <c r="F315748" i="1"/>
  <c r="F315747" i="1"/>
  <c r="F315746" i="1"/>
  <c r="F315745" i="1"/>
  <c r="F315744" i="1"/>
  <c r="F315743" i="1"/>
  <c r="F315742" i="1"/>
  <c r="F315741" i="1"/>
  <c r="F315740" i="1"/>
  <c r="F315739" i="1"/>
  <c r="F315738" i="1"/>
  <c r="F315737" i="1"/>
  <c r="F315736" i="1"/>
  <c r="F315735" i="1"/>
  <c r="F315734" i="1"/>
  <c r="F315733" i="1"/>
  <c r="F315732" i="1"/>
  <c r="F315731" i="1"/>
  <c r="F315730" i="1"/>
  <c r="F315729" i="1"/>
  <c r="F315728" i="1"/>
  <c r="F315727" i="1"/>
  <c r="F315726" i="1"/>
  <c r="F315725" i="1"/>
  <c r="F315724" i="1"/>
  <c r="F315723" i="1"/>
  <c r="F315722" i="1"/>
  <c r="F315721" i="1"/>
  <c r="F315720" i="1"/>
  <c r="F315719" i="1"/>
  <c r="F315718" i="1"/>
  <c r="F315717" i="1"/>
  <c r="F315716" i="1"/>
  <c r="F315715" i="1"/>
  <c r="F315714" i="1"/>
  <c r="F315713" i="1"/>
  <c r="F315712" i="1"/>
  <c r="F315711" i="1"/>
  <c r="F315710" i="1"/>
  <c r="F315709" i="1"/>
  <c r="F315708" i="1"/>
  <c r="F315707" i="1"/>
  <c r="F315706" i="1"/>
  <c r="F315705" i="1"/>
  <c r="F315704" i="1"/>
  <c r="F315703" i="1"/>
  <c r="F315702" i="1"/>
  <c r="F315701" i="1"/>
  <c r="F315700" i="1"/>
  <c r="F315699" i="1"/>
  <c r="F315698" i="1"/>
  <c r="F315697" i="1"/>
  <c r="F315696" i="1"/>
  <c r="F315695" i="1"/>
  <c r="F315694" i="1"/>
  <c r="F315693" i="1"/>
  <c r="F315692" i="1"/>
  <c r="F315691" i="1"/>
  <c r="F315690" i="1"/>
  <c r="F315689" i="1"/>
  <c r="F315688" i="1"/>
  <c r="F315687" i="1"/>
  <c r="F315686" i="1"/>
  <c r="F315685" i="1"/>
  <c r="F315684" i="1"/>
  <c r="F315683" i="1"/>
  <c r="F315682" i="1"/>
  <c r="F315681" i="1"/>
  <c r="F315680" i="1"/>
  <c r="F315679" i="1"/>
  <c r="F315678" i="1"/>
  <c r="F315677" i="1"/>
  <c r="F315676" i="1"/>
  <c r="F315675" i="1"/>
  <c r="F315674" i="1"/>
  <c r="F315673" i="1"/>
  <c r="F315672" i="1"/>
  <c r="F315671" i="1"/>
  <c r="F315670" i="1"/>
  <c r="F315669" i="1"/>
  <c r="F315668" i="1"/>
  <c r="F315667" i="1"/>
  <c r="F315666" i="1"/>
  <c r="F315665" i="1"/>
  <c r="F315664" i="1"/>
  <c r="F315663" i="1"/>
  <c r="F315662" i="1"/>
  <c r="F315661" i="1"/>
  <c r="F315660" i="1"/>
  <c r="F315659" i="1"/>
  <c r="F315658" i="1"/>
  <c r="F315657" i="1"/>
  <c r="F315656" i="1"/>
  <c r="F315655" i="1"/>
  <c r="F315654" i="1"/>
  <c r="F315653" i="1"/>
  <c r="F315652" i="1"/>
  <c r="F315651" i="1"/>
  <c r="F315650" i="1"/>
  <c r="F315649" i="1"/>
  <c r="F315648" i="1"/>
  <c r="F315647" i="1"/>
  <c r="F315646" i="1"/>
  <c r="F315645" i="1"/>
  <c r="F315644" i="1"/>
  <c r="F315643" i="1"/>
  <c r="F315642" i="1"/>
  <c r="F315641" i="1"/>
  <c r="F315640" i="1"/>
  <c r="F315639" i="1"/>
  <c r="F315638" i="1"/>
  <c r="F315637" i="1"/>
  <c r="F315636" i="1"/>
  <c r="F315635" i="1"/>
  <c r="F315634" i="1"/>
  <c r="F315633" i="1"/>
  <c r="F315632" i="1"/>
  <c r="F315631" i="1"/>
  <c r="F315630" i="1"/>
  <c r="F315629" i="1"/>
  <c r="F315628" i="1"/>
  <c r="F315627" i="1"/>
  <c r="F315626" i="1"/>
  <c r="F315625" i="1"/>
  <c r="F315624" i="1"/>
  <c r="F315623" i="1"/>
  <c r="F315622" i="1"/>
  <c r="F315621" i="1"/>
  <c r="F315620" i="1"/>
  <c r="F315619" i="1"/>
  <c r="F315618" i="1"/>
  <c r="F315617" i="1"/>
  <c r="F315616" i="1"/>
  <c r="F315615" i="1"/>
  <c r="F315614" i="1"/>
  <c r="F315613" i="1"/>
  <c r="F315612" i="1"/>
  <c r="F315611" i="1"/>
  <c r="F315610" i="1"/>
  <c r="F315609" i="1"/>
  <c r="F315608" i="1"/>
  <c r="F315607" i="1"/>
  <c r="F315606" i="1"/>
  <c r="F315605" i="1"/>
  <c r="F315604" i="1"/>
  <c r="F315603" i="1"/>
  <c r="F315602" i="1"/>
  <c r="F315601" i="1"/>
  <c r="F315600" i="1"/>
  <c r="F315599" i="1"/>
  <c r="F315598" i="1"/>
  <c r="F315597" i="1"/>
  <c r="F315596" i="1"/>
  <c r="F315595" i="1"/>
  <c r="F315594" i="1"/>
  <c r="F315593" i="1"/>
  <c r="F315592" i="1"/>
  <c r="F315591" i="1"/>
  <c r="F315590" i="1"/>
  <c r="F315589" i="1"/>
  <c r="F315588" i="1"/>
  <c r="F315587" i="1"/>
  <c r="F315586" i="1"/>
  <c r="F315585" i="1"/>
  <c r="F315584" i="1"/>
  <c r="F315583" i="1"/>
  <c r="F315582" i="1"/>
  <c r="F315581" i="1"/>
  <c r="F315580" i="1"/>
  <c r="F315579" i="1"/>
  <c r="F315578" i="1"/>
  <c r="F315577" i="1"/>
  <c r="F315576" i="1"/>
  <c r="F315575" i="1"/>
  <c r="F315574" i="1"/>
  <c r="F315573" i="1"/>
  <c r="F315572" i="1"/>
  <c r="F315571" i="1"/>
  <c r="F315570" i="1"/>
  <c r="F315569" i="1"/>
  <c r="F315568" i="1"/>
  <c r="F315567" i="1"/>
  <c r="F315566" i="1"/>
  <c r="F315565" i="1"/>
  <c r="F315564" i="1"/>
  <c r="F315563" i="1"/>
  <c r="F315562" i="1"/>
  <c r="F315561" i="1"/>
  <c r="F315560" i="1"/>
  <c r="F315559" i="1"/>
  <c r="F315558" i="1"/>
  <c r="F315557" i="1"/>
  <c r="F315556" i="1"/>
  <c r="F315555" i="1"/>
  <c r="F315554" i="1"/>
  <c r="F315553" i="1"/>
  <c r="F315552" i="1"/>
  <c r="F315551" i="1"/>
  <c r="F315550" i="1"/>
  <c r="F315549" i="1"/>
  <c r="F315548" i="1"/>
  <c r="F315547" i="1"/>
  <c r="F315546" i="1"/>
  <c r="F315545" i="1"/>
  <c r="F315544" i="1"/>
  <c r="F315543" i="1"/>
  <c r="F315542" i="1"/>
  <c r="F315541" i="1"/>
  <c r="F315540" i="1"/>
  <c r="F315539" i="1"/>
  <c r="F315538" i="1"/>
  <c r="F315537" i="1"/>
  <c r="F315536" i="1"/>
  <c r="F315535" i="1"/>
  <c r="F315534" i="1"/>
  <c r="F315533" i="1"/>
  <c r="F315532" i="1"/>
  <c r="F315531" i="1"/>
  <c r="F315530" i="1"/>
  <c r="F315529" i="1"/>
  <c r="F315528" i="1"/>
  <c r="F315527" i="1"/>
  <c r="F315526" i="1"/>
  <c r="F315525" i="1"/>
  <c r="F315524" i="1"/>
  <c r="F315523" i="1"/>
  <c r="F315522" i="1"/>
  <c r="F315521" i="1"/>
  <c r="F315520" i="1"/>
  <c r="F315519" i="1"/>
  <c r="F315518" i="1"/>
  <c r="F315517" i="1"/>
  <c r="F315516" i="1"/>
  <c r="F315515" i="1"/>
  <c r="F315514" i="1"/>
  <c r="F315513" i="1"/>
  <c r="F315512" i="1"/>
  <c r="F315511" i="1"/>
  <c r="F315510" i="1"/>
  <c r="F315509" i="1"/>
  <c r="F315508" i="1"/>
  <c r="F315507" i="1"/>
  <c r="F315506" i="1"/>
  <c r="F315505" i="1"/>
  <c r="F315504" i="1"/>
  <c r="F315503" i="1"/>
  <c r="F315502" i="1"/>
  <c r="F315501" i="1"/>
  <c r="F315500" i="1"/>
  <c r="F315499" i="1"/>
  <c r="F315498" i="1"/>
  <c r="F315497" i="1"/>
  <c r="F315496" i="1"/>
  <c r="F315495" i="1"/>
  <c r="F315494" i="1"/>
  <c r="F315493" i="1"/>
  <c r="F315492" i="1"/>
  <c r="F315491" i="1"/>
  <c r="F315490" i="1"/>
  <c r="F315489" i="1"/>
  <c r="F315488" i="1"/>
  <c r="F315487" i="1"/>
  <c r="F315486" i="1"/>
  <c r="F315485" i="1"/>
  <c r="F315484" i="1"/>
  <c r="F315483" i="1"/>
  <c r="F315482" i="1"/>
  <c r="F315481" i="1"/>
  <c r="F315480" i="1"/>
  <c r="F315479" i="1"/>
  <c r="F315478" i="1"/>
  <c r="F315477" i="1"/>
  <c r="F315476" i="1"/>
  <c r="F315475" i="1"/>
  <c r="F315474" i="1"/>
  <c r="F315473" i="1"/>
  <c r="F315472" i="1"/>
  <c r="F315471" i="1"/>
  <c r="F315470" i="1"/>
  <c r="F315469" i="1"/>
  <c r="F315468" i="1"/>
  <c r="F315467" i="1"/>
  <c r="F315466" i="1"/>
  <c r="F315465" i="1"/>
  <c r="F315464" i="1"/>
  <c r="F315463" i="1"/>
  <c r="F315462" i="1"/>
  <c r="F315461" i="1"/>
  <c r="F315460" i="1"/>
  <c r="F315459" i="1"/>
  <c r="F315458" i="1"/>
  <c r="F315457" i="1"/>
  <c r="F315456" i="1"/>
  <c r="F315455" i="1"/>
  <c r="F315454" i="1"/>
  <c r="F315453" i="1"/>
  <c r="F315452" i="1"/>
  <c r="F315451" i="1"/>
  <c r="F315450" i="1"/>
  <c r="F315449" i="1"/>
  <c r="F315448" i="1"/>
  <c r="F315447" i="1"/>
  <c r="F315446" i="1"/>
  <c r="F315445" i="1"/>
  <c r="F315444" i="1"/>
  <c r="F315443" i="1"/>
  <c r="F315442" i="1"/>
  <c r="F315441" i="1"/>
  <c r="F315440" i="1"/>
  <c r="F315439" i="1"/>
  <c r="F315438" i="1"/>
  <c r="F315437" i="1"/>
  <c r="F315436" i="1"/>
  <c r="F315435" i="1"/>
  <c r="F315434" i="1"/>
  <c r="F315433" i="1"/>
  <c r="F315432" i="1"/>
  <c r="F315431" i="1"/>
  <c r="F315430" i="1"/>
  <c r="F315429" i="1"/>
  <c r="F315428" i="1"/>
  <c r="F315427" i="1"/>
  <c r="F315426" i="1"/>
  <c r="F315425" i="1"/>
  <c r="F315424" i="1"/>
  <c r="F315423" i="1"/>
  <c r="F315422" i="1"/>
  <c r="F315421" i="1"/>
  <c r="F315420" i="1"/>
  <c r="F315419" i="1"/>
  <c r="F315418" i="1"/>
  <c r="F315417" i="1"/>
  <c r="F315416" i="1"/>
  <c r="F315415" i="1"/>
  <c r="F315414" i="1"/>
  <c r="F315413" i="1"/>
  <c r="F315412" i="1"/>
  <c r="F315411" i="1"/>
  <c r="F315410" i="1"/>
  <c r="F315409" i="1"/>
  <c r="F315408" i="1"/>
  <c r="F315407" i="1"/>
  <c r="F315406" i="1"/>
  <c r="F315405" i="1"/>
  <c r="F315404" i="1"/>
  <c r="F315403" i="1"/>
  <c r="F315402" i="1"/>
  <c r="F315401" i="1"/>
  <c r="F315400" i="1"/>
  <c r="F315399" i="1"/>
  <c r="F315398" i="1"/>
  <c r="F315397" i="1"/>
  <c r="F315396" i="1"/>
  <c r="F315395" i="1"/>
  <c r="F315394" i="1"/>
  <c r="F315393" i="1"/>
  <c r="F315392" i="1"/>
  <c r="F315391" i="1"/>
  <c r="F315390" i="1"/>
  <c r="F315389" i="1"/>
  <c r="F315388" i="1"/>
  <c r="F315387" i="1"/>
  <c r="F315386" i="1"/>
  <c r="F315385" i="1"/>
  <c r="F315384" i="1"/>
  <c r="F315383" i="1"/>
  <c r="F315382" i="1"/>
  <c r="F315381" i="1"/>
  <c r="F315380" i="1"/>
  <c r="F315379" i="1"/>
  <c r="F315378" i="1"/>
  <c r="F315377" i="1"/>
  <c r="F315376" i="1"/>
  <c r="F315375" i="1"/>
  <c r="F315374" i="1"/>
  <c r="F315373" i="1"/>
  <c r="F315372" i="1"/>
  <c r="F315371" i="1"/>
  <c r="F315370" i="1"/>
  <c r="F315369" i="1"/>
  <c r="F315368" i="1"/>
  <c r="F315367" i="1"/>
  <c r="F315366" i="1"/>
  <c r="F315365" i="1"/>
  <c r="F315364" i="1"/>
  <c r="F315363" i="1"/>
  <c r="F315362" i="1"/>
  <c r="F315361" i="1"/>
  <c r="F315360" i="1"/>
  <c r="F315359" i="1"/>
  <c r="F315358" i="1"/>
  <c r="F315357" i="1"/>
  <c r="F315356" i="1"/>
  <c r="F315355" i="1"/>
  <c r="F315354" i="1"/>
  <c r="F315353" i="1"/>
  <c r="F315352" i="1"/>
  <c r="F315351" i="1"/>
  <c r="F315350" i="1"/>
  <c r="F315349" i="1"/>
  <c r="F315348" i="1"/>
  <c r="F315347" i="1"/>
  <c r="F315346" i="1"/>
  <c r="F315345" i="1"/>
  <c r="F315344" i="1"/>
  <c r="F315343" i="1"/>
  <c r="F315342" i="1"/>
  <c r="F315341" i="1"/>
  <c r="F315340" i="1"/>
  <c r="F315339" i="1"/>
  <c r="F315338" i="1"/>
  <c r="F315337" i="1"/>
  <c r="F315336" i="1"/>
  <c r="F315335" i="1"/>
  <c r="F315334" i="1"/>
  <c r="F315333" i="1"/>
  <c r="F315332" i="1"/>
  <c r="F315331" i="1"/>
  <c r="F315330" i="1"/>
  <c r="F315329" i="1"/>
  <c r="F315328" i="1"/>
  <c r="F315327" i="1"/>
  <c r="F315326" i="1"/>
  <c r="F315325" i="1"/>
  <c r="F315324" i="1"/>
  <c r="F315323" i="1"/>
  <c r="F315322" i="1"/>
  <c r="F315321" i="1"/>
  <c r="F315320" i="1"/>
  <c r="F315319" i="1"/>
  <c r="F315318" i="1"/>
  <c r="F315317" i="1"/>
  <c r="F315316" i="1"/>
  <c r="F315315" i="1"/>
  <c r="F315314" i="1"/>
  <c r="F315313" i="1"/>
  <c r="F315312" i="1"/>
  <c r="F315311" i="1"/>
  <c r="F315310" i="1"/>
  <c r="F315309" i="1"/>
  <c r="F315308" i="1"/>
  <c r="F315307" i="1"/>
  <c r="F315306" i="1"/>
  <c r="F315305" i="1"/>
  <c r="F315304" i="1"/>
  <c r="F315303" i="1"/>
  <c r="F315302" i="1"/>
  <c r="F315301" i="1"/>
  <c r="F315300" i="1"/>
  <c r="F315299" i="1"/>
  <c r="F315298" i="1"/>
  <c r="F315297" i="1"/>
  <c r="F315296" i="1"/>
  <c r="F315295" i="1"/>
  <c r="F315294" i="1"/>
  <c r="F315293" i="1"/>
  <c r="F315292" i="1"/>
  <c r="F315291" i="1"/>
  <c r="F315290" i="1"/>
  <c r="F315289" i="1"/>
  <c r="F315288" i="1"/>
  <c r="F315287" i="1"/>
  <c r="F315286" i="1"/>
  <c r="F315285" i="1"/>
  <c r="F315284" i="1"/>
  <c r="F315283" i="1"/>
  <c r="F315282" i="1"/>
  <c r="F315281" i="1"/>
  <c r="F315280" i="1"/>
  <c r="F315279" i="1"/>
  <c r="F315278" i="1"/>
  <c r="F315277" i="1"/>
  <c r="F315276" i="1"/>
  <c r="F315275" i="1"/>
  <c r="F315274" i="1"/>
  <c r="F315273" i="1"/>
  <c r="F315272" i="1"/>
  <c r="F315271" i="1"/>
  <c r="F315270" i="1"/>
  <c r="F315269" i="1"/>
  <c r="F315268" i="1"/>
  <c r="F315267" i="1"/>
  <c r="F315266" i="1"/>
  <c r="F315265" i="1"/>
  <c r="F315264" i="1"/>
  <c r="F315263" i="1"/>
  <c r="F315262" i="1"/>
  <c r="F315261" i="1"/>
  <c r="F315260" i="1"/>
  <c r="F315259" i="1"/>
  <c r="F315258" i="1"/>
  <c r="F315257" i="1"/>
  <c r="F315256" i="1"/>
  <c r="F315255" i="1"/>
  <c r="F315254" i="1"/>
  <c r="F315253" i="1"/>
  <c r="F315252" i="1"/>
  <c r="F315251" i="1"/>
  <c r="F315250" i="1"/>
  <c r="F315249" i="1"/>
  <c r="F315248" i="1"/>
  <c r="F315247" i="1"/>
  <c r="F315246" i="1"/>
  <c r="F315245" i="1"/>
  <c r="F315244" i="1"/>
  <c r="F315243" i="1"/>
  <c r="F315242" i="1"/>
  <c r="F315241" i="1"/>
  <c r="F315240" i="1"/>
  <c r="F315239" i="1"/>
  <c r="F315238" i="1"/>
  <c r="F315237" i="1"/>
  <c r="F315236" i="1"/>
  <c r="F315235" i="1"/>
  <c r="F315234" i="1"/>
  <c r="F315233" i="1"/>
  <c r="F315232" i="1"/>
  <c r="F315231" i="1"/>
  <c r="F315230" i="1"/>
  <c r="F315229" i="1"/>
  <c r="F315228" i="1"/>
  <c r="F315227" i="1"/>
  <c r="F315226" i="1"/>
  <c r="F315225" i="1"/>
  <c r="F315224" i="1"/>
  <c r="F315223" i="1"/>
  <c r="F315222" i="1"/>
  <c r="F315221" i="1"/>
  <c r="F315220" i="1"/>
  <c r="F315219" i="1"/>
  <c r="F315218" i="1"/>
  <c r="F315217" i="1"/>
  <c r="F315216" i="1"/>
  <c r="F315215" i="1"/>
  <c r="F315214" i="1"/>
  <c r="F315213" i="1"/>
  <c r="F315212" i="1"/>
  <c r="F315211" i="1"/>
  <c r="F315210" i="1"/>
  <c r="F315209" i="1"/>
  <c r="F315208" i="1"/>
  <c r="F315207" i="1"/>
  <c r="F315206" i="1"/>
  <c r="F315205" i="1"/>
  <c r="F315204" i="1"/>
  <c r="F315203" i="1"/>
  <c r="F315202" i="1"/>
  <c r="F315201" i="1"/>
  <c r="F315200" i="1"/>
  <c r="F315199" i="1"/>
  <c r="F315198" i="1"/>
  <c r="F315197" i="1"/>
  <c r="F315196" i="1"/>
  <c r="F315195" i="1"/>
  <c r="F315194" i="1"/>
  <c r="F315193" i="1"/>
  <c r="F315192" i="1"/>
  <c r="F315191" i="1"/>
  <c r="F315190" i="1"/>
  <c r="F315189" i="1"/>
  <c r="F315188" i="1"/>
  <c r="F315187" i="1"/>
  <c r="F315186" i="1"/>
  <c r="F315185" i="1"/>
  <c r="F315184" i="1"/>
  <c r="F315183" i="1"/>
  <c r="F315182" i="1"/>
  <c r="F315181" i="1"/>
  <c r="F315180" i="1"/>
  <c r="F315179" i="1"/>
  <c r="F315178" i="1"/>
  <c r="F315177" i="1"/>
  <c r="F315176" i="1"/>
  <c r="F315175" i="1"/>
  <c r="F315174" i="1"/>
  <c r="F315173" i="1"/>
  <c r="F315172" i="1"/>
  <c r="F315171" i="1"/>
  <c r="F315170" i="1"/>
  <c r="F315169" i="1"/>
  <c r="F315168" i="1"/>
  <c r="F315167" i="1"/>
  <c r="F315166" i="1"/>
  <c r="F315165" i="1"/>
  <c r="F315164" i="1"/>
  <c r="F315163" i="1"/>
  <c r="F315162" i="1"/>
  <c r="F315161" i="1"/>
  <c r="F315160" i="1"/>
  <c r="F315159" i="1"/>
  <c r="F315158" i="1"/>
  <c r="F315157" i="1"/>
  <c r="F315156" i="1"/>
  <c r="F315155" i="1"/>
  <c r="F315154" i="1"/>
  <c r="F315153" i="1"/>
  <c r="F315152" i="1"/>
  <c r="F315151" i="1"/>
  <c r="F315150" i="1"/>
  <c r="F315149" i="1"/>
  <c r="F315148" i="1"/>
  <c r="F315147" i="1"/>
  <c r="F315146" i="1"/>
  <c r="F315145" i="1"/>
  <c r="F315144" i="1"/>
  <c r="F315143" i="1"/>
  <c r="F315142" i="1"/>
  <c r="F315141" i="1"/>
  <c r="F315140" i="1"/>
  <c r="F315139" i="1"/>
  <c r="F315138" i="1"/>
  <c r="F315137" i="1"/>
  <c r="F315136" i="1"/>
  <c r="F315135" i="1"/>
  <c r="F315134" i="1"/>
  <c r="F315133" i="1"/>
  <c r="F315132" i="1"/>
  <c r="F315131" i="1"/>
  <c r="F315130" i="1"/>
  <c r="F315129" i="1"/>
  <c r="F315128" i="1"/>
  <c r="F315127" i="1"/>
  <c r="F315126" i="1"/>
  <c r="F315125" i="1"/>
  <c r="F315124" i="1"/>
  <c r="F315123" i="1"/>
  <c r="F315122" i="1"/>
  <c r="F315121" i="1"/>
  <c r="F315120" i="1"/>
  <c r="F315119" i="1"/>
  <c r="F315118" i="1"/>
  <c r="F315117" i="1"/>
  <c r="F315116" i="1"/>
  <c r="F315115" i="1"/>
  <c r="F315114" i="1"/>
  <c r="F315113" i="1"/>
  <c r="F315112" i="1"/>
  <c r="F315111" i="1"/>
  <c r="F315110" i="1"/>
  <c r="F315109" i="1"/>
  <c r="F315108" i="1"/>
  <c r="F315107" i="1"/>
  <c r="F315106" i="1"/>
  <c r="F315105" i="1"/>
  <c r="F315104" i="1"/>
  <c r="F315103" i="1"/>
  <c r="F315102" i="1"/>
  <c r="F315101" i="1"/>
  <c r="F315100" i="1"/>
  <c r="F315099" i="1"/>
  <c r="F315098" i="1"/>
  <c r="F315097" i="1"/>
  <c r="F315096" i="1"/>
  <c r="F315095" i="1"/>
  <c r="F315094" i="1"/>
  <c r="F315093" i="1"/>
  <c r="F315092" i="1"/>
  <c r="F315091" i="1"/>
  <c r="F315090" i="1"/>
  <c r="F315089" i="1"/>
  <c r="F315088" i="1"/>
  <c r="F315087" i="1"/>
  <c r="F315086" i="1"/>
  <c r="F315085" i="1"/>
  <c r="F315084" i="1"/>
  <c r="F315083" i="1"/>
  <c r="F315082" i="1"/>
  <c r="F315081" i="1"/>
  <c r="F315080" i="1"/>
  <c r="F315079" i="1"/>
  <c r="F315078" i="1"/>
  <c r="F315077" i="1"/>
  <c r="F315076" i="1"/>
  <c r="F315075" i="1"/>
  <c r="F315074" i="1"/>
  <c r="F315073" i="1"/>
  <c r="F315072" i="1"/>
  <c r="F315071" i="1"/>
  <c r="F315070" i="1"/>
  <c r="F315069" i="1"/>
  <c r="F315068" i="1"/>
  <c r="F315067" i="1"/>
  <c r="F315066" i="1"/>
  <c r="F315065" i="1"/>
  <c r="F315064" i="1"/>
  <c r="F315063" i="1"/>
  <c r="F315062" i="1"/>
  <c r="F315061" i="1"/>
  <c r="F315060" i="1"/>
  <c r="F315059" i="1"/>
  <c r="F315058" i="1"/>
  <c r="F315057" i="1"/>
  <c r="F315056" i="1"/>
  <c r="F315055" i="1"/>
  <c r="F315054" i="1"/>
  <c r="F315053" i="1"/>
  <c r="F315052" i="1"/>
  <c r="F315051" i="1"/>
  <c r="F315050" i="1"/>
  <c r="F315049" i="1"/>
  <c r="F315048" i="1"/>
  <c r="F315047" i="1"/>
  <c r="F315046" i="1"/>
  <c r="F315045" i="1"/>
  <c r="F315044" i="1"/>
  <c r="F315043" i="1"/>
  <c r="F315042" i="1"/>
  <c r="F315041" i="1"/>
  <c r="F315040" i="1"/>
  <c r="F315039" i="1"/>
  <c r="F315038" i="1"/>
  <c r="F315037" i="1"/>
  <c r="F315036" i="1"/>
  <c r="F315035" i="1"/>
  <c r="F315034" i="1"/>
  <c r="F315033" i="1"/>
  <c r="F315032" i="1"/>
  <c r="F315031" i="1"/>
  <c r="F315030" i="1"/>
  <c r="F315029" i="1"/>
  <c r="F315028" i="1"/>
  <c r="F315027" i="1"/>
  <c r="F315026" i="1"/>
  <c r="F315025" i="1"/>
  <c r="F315024" i="1"/>
  <c r="F315023" i="1"/>
  <c r="F315022" i="1"/>
  <c r="F315021" i="1"/>
  <c r="F315020" i="1"/>
  <c r="F315019" i="1"/>
  <c r="F315018" i="1"/>
  <c r="F315017" i="1"/>
  <c r="F315016" i="1"/>
  <c r="F315015" i="1"/>
  <c r="F315014" i="1"/>
  <c r="F315013" i="1"/>
  <c r="F315012" i="1"/>
  <c r="F315011" i="1"/>
  <c r="F315010" i="1"/>
  <c r="F315009" i="1"/>
  <c r="F315008" i="1"/>
  <c r="F315007" i="1"/>
  <c r="F315006" i="1"/>
  <c r="F315005" i="1"/>
  <c r="F315004" i="1"/>
  <c r="F315003" i="1"/>
  <c r="F315002" i="1"/>
  <c r="F315001" i="1"/>
  <c r="F315000" i="1"/>
  <c r="F314999" i="1"/>
  <c r="F314998" i="1"/>
  <c r="F314997" i="1"/>
  <c r="F314996" i="1"/>
  <c r="F314995" i="1"/>
  <c r="F314994" i="1"/>
  <c r="F314993" i="1"/>
  <c r="F314992" i="1"/>
  <c r="F314991" i="1"/>
  <c r="F314990" i="1"/>
  <c r="F314989" i="1"/>
  <c r="F314988" i="1"/>
  <c r="F314987" i="1"/>
  <c r="F314986" i="1"/>
  <c r="F314985" i="1"/>
  <c r="F314984" i="1"/>
  <c r="F314983" i="1"/>
  <c r="F314982" i="1"/>
  <c r="F314981" i="1"/>
  <c r="F314980" i="1"/>
  <c r="F314979" i="1"/>
  <c r="F314978" i="1"/>
  <c r="F314977" i="1"/>
  <c r="F314976" i="1"/>
  <c r="F314975" i="1"/>
  <c r="F314974" i="1"/>
  <c r="F314973" i="1"/>
  <c r="F314972" i="1"/>
  <c r="F314971" i="1"/>
  <c r="F314970" i="1"/>
  <c r="F314969" i="1"/>
  <c r="F314968" i="1"/>
  <c r="F314967" i="1"/>
  <c r="F314966" i="1"/>
  <c r="F314965" i="1"/>
  <c r="F314964" i="1"/>
  <c r="F314963" i="1"/>
  <c r="F314962" i="1"/>
  <c r="F314961" i="1"/>
  <c r="F314960" i="1"/>
  <c r="F314959" i="1"/>
  <c r="F314958" i="1"/>
  <c r="F314957" i="1"/>
  <c r="F314956" i="1"/>
  <c r="F314955" i="1"/>
  <c r="F314954" i="1"/>
  <c r="F314953" i="1"/>
  <c r="F314952" i="1"/>
  <c r="F314951" i="1"/>
  <c r="F314950" i="1"/>
  <c r="F314949" i="1"/>
  <c r="F314948" i="1"/>
  <c r="F314947" i="1"/>
  <c r="F314946" i="1"/>
  <c r="F314945" i="1"/>
  <c r="F314944" i="1"/>
  <c r="F314943" i="1"/>
  <c r="F314942" i="1"/>
  <c r="F314941" i="1"/>
  <c r="F314940" i="1"/>
  <c r="F314939" i="1"/>
  <c r="F314938" i="1"/>
  <c r="F314937" i="1"/>
  <c r="F314936" i="1"/>
  <c r="F314935" i="1"/>
  <c r="F314934" i="1"/>
  <c r="F314933" i="1"/>
  <c r="F314932" i="1"/>
  <c r="F314931" i="1"/>
  <c r="F314930" i="1"/>
  <c r="F314929" i="1"/>
  <c r="F314928" i="1"/>
  <c r="F314927" i="1"/>
  <c r="F314926" i="1"/>
  <c r="F314925" i="1"/>
  <c r="F314924" i="1"/>
  <c r="F314923" i="1"/>
  <c r="F314922" i="1"/>
  <c r="F314921" i="1"/>
  <c r="F314920" i="1"/>
  <c r="F314919" i="1"/>
  <c r="F314918" i="1"/>
  <c r="F314917" i="1"/>
  <c r="F314916" i="1"/>
  <c r="F314915" i="1"/>
  <c r="F314914" i="1"/>
  <c r="F314913" i="1"/>
  <c r="F314912" i="1"/>
  <c r="F314911" i="1"/>
  <c r="F314910" i="1"/>
  <c r="F314909" i="1"/>
  <c r="F314908" i="1"/>
  <c r="F314907" i="1"/>
  <c r="F314906" i="1"/>
  <c r="F314905" i="1"/>
  <c r="F314904" i="1"/>
  <c r="F314903" i="1"/>
  <c r="F314902" i="1"/>
  <c r="F314901" i="1"/>
  <c r="F314900" i="1"/>
  <c r="F314899" i="1"/>
  <c r="F314898" i="1"/>
  <c r="F314897" i="1"/>
  <c r="F314896" i="1"/>
  <c r="F314895" i="1"/>
  <c r="F314894" i="1"/>
  <c r="F314893" i="1"/>
  <c r="F314892" i="1"/>
  <c r="F314891" i="1"/>
  <c r="F314890" i="1"/>
  <c r="F314889" i="1"/>
  <c r="F314888" i="1"/>
  <c r="F314887" i="1"/>
  <c r="F314886" i="1"/>
  <c r="F314885" i="1"/>
  <c r="F314884" i="1"/>
  <c r="F314883" i="1"/>
  <c r="F314882" i="1"/>
  <c r="F314881" i="1"/>
  <c r="F314880" i="1"/>
  <c r="F314879" i="1"/>
  <c r="F314878" i="1"/>
  <c r="F314877" i="1"/>
  <c r="F314876" i="1"/>
  <c r="F314875" i="1"/>
  <c r="F314874" i="1"/>
  <c r="F314873" i="1"/>
  <c r="F314872" i="1"/>
  <c r="F314871" i="1"/>
  <c r="F314870" i="1"/>
  <c r="F314869" i="1"/>
  <c r="F314868" i="1"/>
  <c r="F314867" i="1"/>
  <c r="F314866" i="1"/>
  <c r="F314865" i="1"/>
  <c r="F314864" i="1"/>
  <c r="F314863" i="1"/>
  <c r="F314862" i="1"/>
  <c r="F314861" i="1"/>
  <c r="F314860" i="1"/>
  <c r="F314859" i="1"/>
  <c r="F314858" i="1"/>
  <c r="F314857" i="1"/>
  <c r="F314856" i="1"/>
  <c r="F314855" i="1"/>
  <c r="F314854" i="1"/>
  <c r="F314853" i="1"/>
  <c r="F314852" i="1"/>
  <c r="F314851" i="1"/>
  <c r="F314850" i="1"/>
  <c r="F314849" i="1"/>
  <c r="F314848" i="1"/>
  <c r="F314847" i="1"/>
  <c r="F314846" i="1"/>
  <c r="F314845" i="1"/>
  <c r="F314844" i="1"/>
  <c r="F314843" i="1"/>
  <c r="F314842" i="1"/>
  <c r="F314841" i="1"/>
  <c r="F314840" i="1"/>
  <c r="F314839" i="1"/>
  <c r="F314838" i="1"/>
  <c r="F314837" i="1"/>
  <c r="F314836" i="1"/>
  <c r="F314835" i="1"/>
  <c r="F314834" i="1"/>
  <c r="F314833" i="1"/>
  <c r="F314832" i="1"/>
  <c r="F314831" i="1"/>
  <c r="F314830" i="1"/>
  <c r="F314829" i="1"/>
  <c r="F314828" i="1"/>
  <c r="F314827" i="1"/>
  <c r="F314826" i="1"/>
  <c r="F314825" i="1"/>
  <c r="F314824" i="1"/>
  <c r="F314823" i="1"/>
  <c r="F314822" i="1"/>
  <c r="F314821" i="1"/>
  <c r="F314820" i="1"/>
  <c r="F314819" i="1"/>
  <c r="F314818" i="1"/>
  <c r="F314817" i="1"/>
  <c r="F314816" i="1"/>
  <c r="F314815" i="1"/>
  <c r="F314814" i="1"/>
  <c r="F314813" i="1"/>
  <c r="F314812" i="1"/>
  <c r="F314811" i="1"/>
  <c r="F314810" i="1"/>
  <c r="F314809" i="1"/>
  <c r="F314808" i="1"/>
  <c r="F314807" i="1"/>
  <c r="F314806" i="1"/>
  <c r="F314805" i="1"/>
  <c r="F314804" i="1"/>
  <c r="F314803" i="1"/>
  <c r="F314802" i="1"/>
  <c r="F314801" i="1"/>
  <c r="F314800" i="1"/>
  <c r="F314799" i="1"/>
  <c r="F314798" i="1"/>
  <c r="F314797" i="1"/>
  <c r="F314796" i="1"/>
  <c r="F314795" i="1"/>
  <c r="F314794" i="1"/>
  <c r="F314793" i="1"/>
  <c r="F314792" i="1"/>
  <c r="F314791" i="1"/>
  <c r="F314790" i="1"/>
  <c r="F314789" i="1"/>
  <c r="F314788" i="1"/>
  <c r="F314787" i="1"/>
  <c r="F314786" i="1"/>
  <c r="F314785" i="1"/>
  <c r="F314784" i="1"/>
  <c r="F314783" i="1"/>
  <c r="F314782" i="1"/>
  <c r="F314781" i="1"/>
  <c r="F314780" i="1"/>
  <c r="F314779" i="1"/>
  <c r="F314778" i="1"/>
  <c r="F314777" i="1"/>
  <c r="F314776" i="1"/>
  <c r="F314775" i="1"/>
  <c r="F314774" i="1"/>
  <c r="F314773" i="1"/>
  <c r="F314772" i="1"/>
  <c r="F314771" i="1"/>
  <c r="F314770" i="1"/>
  <c r="F314769" i="1"/>
  <c r="F314768" i="1"/>
  <c r="F314767" i="1"/>
  <c r="F314766" i="1"/>
  <c r="F314765" i="1"/>
  <c r="F314764" i="1"/>
  <c r="F314763" i="1"/>
  <c r="F314762" i="1"/>
  <c r="F314761" i="1"/>
  <c r="F314760" i="1"/>
  <c r="F314759" i="1"/>
  <c r="F314758" i="1"/>
  <c r="F314757" i="1"/>
  <c r="F314756" i="1"/>
  <c r="F314755" i="1"/>
  <c r="F314754" i="1"/>
  <c r="F314753" i="1"/>
  <c r="F314752" i="1"/>
  <c r="F314751" i="1"/>
  <c r="F314750" i="1"/>
  <c r="F314749" i="1"/>
  <c r="F314748" i="1"/>
  <c r="F314747" i="1"/>
  <c r="F314746" i="1"/>
  <c r="F314745" i="1"/>
  <c r="F314744" i="1"/>
  <c r="F314743" i="1"/>
  <c r="F314742" i="1"/>
  <c r="F314741" i="1"/>
  <c r="F314740" i="1"/>
  <c r="F314739" i="1"/>
  <c r="F314738" i="1"/>
  <c r="F314737" i="1"/>
  <c r="F314736" i="1"/>
  <c r="F314735" i="1"/>
  <c r="F314734" i="1"/>
  <c r="F314733" i="1"/>
  <c r="F314732" i="1"/>
  <c r="F314731" i="1"/>
  <c r="F314730" i="1"/>
  <c r="F314729" i="1"/>
  <c r="F314728" i="1"/>
  <c r="F314727" i="1"/>
  <c r="F314726" i="1"/>
  <c r="F314725" i="1"/>
  <c r="F314724" i="1"/>
  <c r="F314723" i="1"/>
  <c r="F314722" i="1"/>
  <c r="F314721" i="1"/>
  <c r="F314720" i="1"/>
  <c r="F314719" i="1"/>
  <c r="F314718" i="1"/>
  <c r="F314717" i="1"/>
  <c r="F314716" i="1"/>
  <c r="F314715" i="1"/>
  <c r="F314714" i="1"/>
  <c r="F314713" i="1"/>
  <c r="F314712" i="1"/>
  <c r="F314711" i="1"/>
  <c r="F314710" i="1"/>
  <c r="F314709" i="1"/>
  <c r="F314708" i="1"/>
  <c r="F314707" i="1"/>
  <c r="F314706" i="1"/>
  <c r="F314705" i="1"/>
  <c r="F314704" i="1"/>
  <c r="F314703" i="1"/>
  <c r="F314702" i="1"/>
  <c r="F314701" i="1"/>
  <c r="F314700" i="1"/>
  <c r="F314699" i="1"/>
  <c r="F314698" i="1"/>
  <c r="F314697" i="1"/>
  <c r="F314696" i="1"/>
  <c r="F314695" i="1"/>
  <c r="F314694" i="1"/>
  <c r="F314693" i="1"/>
  <c r="F314692" i="1"/>
  <c r="F314691" i="1"/>
  <c r="F314690" i="1"/>
  <c r="F314689" i="1"/>
  <c r="F314688" i="1"/>
  <c r="F314687" i="1"/>
  <c r="F314686" i="1"/>
  <c r="F314685" i="1"/>
  <c r="F314684" i="1"/>
  <c r="F314683" i="1"/>
  <c r="F314682" i="1"/>
  <c r="F314681" i="1"/>
  <c r="F314680" i="1"/>
  <c r="F314679" i="1"/>
  <c r="F314678" i="1"/>
  <c r="F314677" i="1"/>
  <c r="F314676" i="1"/>
  <c r="F314675" i="1"/>
  <c r="F314674" i="1"/>
  <c r="F314673" i="1"/>
  <c r="F314672" i="1"/>
  <c r="F314671" i="1"/>
  <c r="F314670" i="1"/>
  <c r="F314669" i="1"/>
  <c r="F314668" i="1"/>
  <c r="F314667" i="1"/>
  <c r="F314666" i="1"/>
  <c r="F314665" i="1"/>
  <c r="F314664" i="1"/>
  <c r="F314663" i="1"/>
  <c r="F314662" i="1"/>
  <c r="F314661" i="1"/>
  <c r="F314660" i="1"/>
  <c r="F314659" i="1"/>
  <c r="F314658" i="1"/>
  <c r="F314657" i="1"/>
  <c r="F314656" i="1"/>
  <c r="F314655" i="1"/>
  <c r="F314654" i="1"/>
  <c r="F314653" i="1"/>
  <c r="F314652" i="1"/>
  <c r="F314651" i="1"/>
  <c r="F314650" i="1"/>
  <c r="F314649" i="1"/>
  <c r="F314648" i="1"/>
  <c r="F314647" i="1"/>
  <c r="F314646" i="1"/>
  <c r="F314645" i="1"/>
  <c r="F314644" i="1"/>
  <c r="F314643" i="1"/>
  <c r="F314642" i="1"/>
  <c r="F314641" i="1"/>
  <c r="F314640" i="1"/>
  <c r="F314639" i="1"/>
  <c r="F314638" i="1"/>
  <c r="F314637" i="1"/>
  <c r="F314636" i="1"/>
  <c r="F314635" i="1"/>
  <c r="F314634" i="1"/>
  <c r="F314633" i="1"/>
  <c r="F314632" i="1"/>
  <c r="F314631" i="1"/>
  <c r="F314630" i="1"/>
  <c r="F314629" i="1"/>
  <c r="F314628" i="1"/>
  <c r="F314627" i="1"/>
  <c r="F314626" i="1"/>
  <c r="F314625" i="1"/>
  <c r="F314624" i="1"/>
  <c r="F314623" i="1"/>
  <c r="F314622" i="1"/>
  <c r="F314621" i="1"/>
  <c r="F314620" i="1"/>
  <c r="F314619" i="1"/>
  <c r="F314618" i="1"/>
  <c r="F314617" i="1"/>
  <c r="F314616" i="1"/>
  <c r="F314615" i="1"/>
  <c r="F314614" i="1"/>
  <c r="F314613" i="1"/>
  <c r="F314612" i="1"/>
  <c r="F314611" i="1"/>
  <c r="F314610" i="1"/>
  <c r="F314609" i="1"/>
  <c r="F314608" i="1"/>
  <c r="F314607" i="1"/>
  <c r="F314606" i="1"/>
  <c r="F314605" i="1"/>
  <c r="F314604" i="1"/>
  <c r="F314603" i="1"/>
  <c r="F314602" i="1"/>
  <c r="F314601" i="1"/>
  <c r="F314600" i="1"/>
  <c r="F314599" i="1"/>
  <c r="F314598" i="1"/>
  <c r="F314597" i="1"/>
  <c r="F314596" i="1"/>
  <c r="F314595" i="1"/>
  <c r="F314594" i="1"/>
  <c r="F314593" i="1"/>
  <c r="F314592" i="1"/>
  <c r="F314591" i="1"/>
  <c r="F314590" i="1"/>
  <c r="F314589" i="1"/>
  <c r="F314588" i="1"/>
  <c r="F314587" i="1"/>
  <c r="F314586" i="1"/>
  <c r="F314585" i="1"/>
  <c r="F314584" i="1"/>
  <c r="F314583" i="1"/>
  <c r="F314582" i="1"/>
  <c r="F314581" i="1"/>
  <c r="F314580" i="1"/>
  <c r="F314579" i="1"/>
  <c r="F314578" i="1"/>
  <c r="F314577" i="1"/>
  <c r="F314576" i="1"/>
  <c r="F314575" i="1"/>
  <c r="F314574" i="1"/>
  <c r="F314573" i="1"/>
  <c r="F314572" i="1"/>
  <c r="F314571" i="1"/>
  <c r="F314570" i="1"/>
  <c r="F314569" i="1"/>
  <c r="F314568" i="1"/>
  <c r="F314567" i="1"/>
  <c r="F314566" i="1"/>
  <c r="F314565" i="1"/>
  <c r="F314564" i="1"/>
  <c r="F314563" i="1"/>
  <c r="F314562" i="1"/>
  <c r="F314561" i="1"/>
  <c r="F314560" i="1"/>
  <c r="F314559" i="1"/>
  <c r="F314558" i="1"/>
  <c r="F314557" i="1"/>
  <c r="F314556" i="1"/>
  <c r="F314555" i="1"/>
  <c r="F314554" i="1"/>
  <c r="F314553" i="1"/>
  <c r="F314552" i="1"/>
  <c r="F314551" i="1"/>
  <c r="F314550" i="1"/>
  <c r="F314549" i="1"/>
  <c r="F314548" i="1"/>
  <c r="F314547" i="1"/>
  <c r="F314546" i="1"/>
  <c r="F314545" i="1"/>
  <c r="F314544" i="1"/>
  <c r="F314543" i="1"/>
  <c r="F314542" i="1"/>
  <c r="F314541" i="1"/>
  <c r="F314540" i="1"/>
  <c r="F314539" i="1"/>
  <c r="F314538" i="1"/>
  <c r="F314537" i="1"/>
  <c r="F314536" i="1"/>
  <c r="F314535" i="1"/>
  <c r="F314534" i="1"/>
  <c r="F314533" i="1"/>
  <c r="F314532" i="1"/>
  <c r="F314531" i="1"/>
  <c r="F314530" i="1"/>
  <c r="F314529" i="1"/>
  <c r="F314528" i="1"/>
  <c r="F314527" i="1"/>
  <c r="F314526" i="1"/>
  <c r="F314525" i="1"/>
  <c r="F314524" i="1"/>
  <c r="F314523" i="1"/>
  <c r="F314522" i="1"/>
  <c r="F314521" i="1"/>
  <c r="F314520" i="1"/>
  <c r="F314519" i="1"/>
  <c r="F314518" i="1"/>
  <c r="F314517" i="1"/>
  <c r="F314516" i="1"/>
  <c r="F314515" i="1"/>
  <c r="F314514" i="1"/>
  <c r="F314513" i="1"/>
  <c r="F314512" i="1"/>
  <c r="F314511" i="1"/>
  <c r="F314510" i="1"/>
  <c r="F314509" i="1"/>
  <c r="F314508" i="1"/>
  <c r="F314507" i="1"/>
  <c r="F314506" i="1"/>
  <c r="F314505" i="1"/>
  <c r="F314504" i="1"/>
  <c r="F314503" i="1"/>
  <c r="F314502" i="1"/>
  <c r="F314501" i="1"/>
  <c r="F314500" i="1"/>
  <c r="F314499" i="1"/>
  <c r="F314498" i="1"/>
  <c r="F314497" i="1"/>
  <c r="F314496" i="1"/>
  <c r="F314495" i="1"/>
  <c r="F314494" i="1"/>
  <c r="F314493" i="1"/>
  <c r="F314492" i="1"/>
  <c r="F314491" i="1"/>
  <c r="F314490" i="1"/>
  <c r="F314489" i="1"/>
  <c r="F314488" i="1"/>
  <c r="F314487" i="1"/>
  <c r="F314486" i="1"/>
  <c r="F314485" i="1"/>
  <c r="F314484" i="1"/>
  <c r="F314483" i="1"/>
  <c r="F314482" i="1"/>
  <c r="F314481" i="1"/>
  <c r="F314480" i="1"/>
  <c r="F314479" i="1"/>
  <c r="F314478" i="1"/>
  <c r="F314477" i="1"/>
  <c r="F314476" i="1"/>
  <c r="F314475" i="1"/>
  <c r="F314474" i="1"/>
  <c r="F314473" i="1"/>
  <c r="F314472" i="1"/>
  <c r="F314471" i="1"/>
  <c r="F314470" i="1"/>
  <c r="F314469" i="1"/>
  <c r="F314468" i="1"/>
  <c r="F314467" i="1"/>
  <c r="F314466" i="1"/>
  <c r="F314465" i="1"/>
  <c r="F314464" i="1"/>
  <c r="F314463" i="1"/>
  <c r="F314462" i="1"/>
  <c r="F314461" i="1"/>
  <c r="F314460" i="1"/>
  <c r="F314459" i="1"/>
  <c r="F314458" i="1"/>
  <c r="F314457" i="1"/>
  <c r="F314456" i="1"/>
  <c r="F314455" i="1"/>
  <c r="F314454" i="1"/>
  <c r="F314453" i="1"/>
  <c r="F314452" i="1"/>
  <c r="F314451" i="1"/>
  <c r="F314450" i="1"/>
  <c r="F314449" i="1"/>
  <c r="F314448" i="1"/>
  <c r="F314447" i="1"/>
  <c r="F314446" i="1"/>
  <c r="F314445" i="1"/>
  <c r="F314444" i="1"/>
  <c r="F314443" i="1"/>
  <c r="F314442" i="1"/>
  <c r="F314441" i="1"/>
  <c r="F314440" i="1"/>
  <c r="F314439" i="1"/>
  <c r="F314438" i="1"/>
  <c r="F314437" i="1"/>
  <c r="F314436" i="1"/>
  <c r="F314435" i="1"/>
  <c r="F314434" i="1"/>
  <c r="F314433" i="1"/>
  <c r="F314432" i="1"/>
  <c r="F314431" i="1"/>
  <c r="F314430" i="1"/>
  <c r="F314429" i="1"/>
  <c r="F314428" i="1"/>
  <c r="F314427" i="1"/>
  <c r="F314426" i="1"/>
  <c r="F314425" i="1"/>
  <c r="F314424" i="1"/>
  <c r="F314423" i="1"/>
  <c r="F314422" i="1"/>
  <c r="F314421" i="1"/>
  <c r="F314420" i="1"/>
  <c r="F314419" i="1"/>
  <c r="F314418" i="1"/>
  <c r="F314417" i="1"/>
  <c r="F314416" i="1"/>
  <c r="F314415" i="1"/>
  <c r="F314414" i="1"/>
  <c r="F314413" i="1"/>
  <c r="F314412" i="1"/>
  <c r="F314411" i="1"/>
  <c r="F314410" i="1"/>
  <c r="F314409" i="1"/>
  <c r="F314408" i="1"/>
  <c r="F314407" i="1"/>
  <c r="F314406" i="1"/>
  <c r="F314405" i="1"/>
  <c r="F314404" i="1"/>
  <c r="F314403" i="1"/>
  <c r="F314402" i="1"/>
  <c r="F314401" i="1"/>
  <c r="F314400" i="1"/>
  <c r="F314399" i="1"/>
  <c r="F314398" i="1"/>
  <c r="F314397" i="1"/>
  <c r="F314396" i="1"/>
  <c r="F314395" i="1"/>
  <c r="F314394" i="1"/>
  <c r="F314393" i="1"/>
  <c r="F314392" i="1"/>
  <c r="F314391" i="1"/>
  <c r="F314390" i="1"/>
  <c r="F314389" i="1"/>
  <c r="F314388" i="1"/>
  <c r="F314387" i="1"/>
  <c r="F314386" i="1"/>
  <c r="F314385" i="1"/>
  <c r="F314384" i="1"/>
  <c r="F314383" i="1"/>
  <c r="F314382" i="1"/>
  <c r="F314381" i="1"/>
  <c r="F314380" i="1"/>
  <c r="F314379" i="1"/>
  <c r="F314378" i="1"/>
  <c r="F314377" i="1"/>
  <c r="F314376" i="1"/>
  <c r="F314375" i="1"/>
  <c r="F314374" i="1"/>
  <c r="F314373" i="1"/>
  <c r="F314372" i="1"/>
  <c r="F314371" i="1"/>
  <c r="F314370" i="1"/>
  <c r="F314369" i="1"/>
  <c r="F314368" i="1"/>
  <c r="F314367" i="1"/>
  <c r="F314366" i="1"/>
  <c r="F314365" i="1"/>
  <c r="F314364" i="1"/>
  <c r="F314363" i="1"/>
  <c r="F314362" i="1"/>
  <c r="F314361" i="1"/>
  <c r="F314360" i="1"/>
  <c r="F314359" i="1"/>
  <c r="F314358" i="1"/>
  <c r="F314357" i="1"/>
  <c r="F314356" i="1"/>
  <c r="F314355" i="1"/>
  <c r="F314354" i="1"/>
  <c r="F314353" i="1"/>
  <c r="F314352" i="1"/>
  <c r="F314351" i="1"/>
  <c r="F314350" i="1"/>
  <c r="F314349" i="1"/>
  <c r="F314348" i="1"/>
  <c r="F314347" i="1"/>
  <c r="F314346" i="1"/>
  <c r="F314345" i="1"/>
  <c r="F314344" i="1"/>
  <c r="F314343" i="1"/>
  <c r="F314342" i="1"/>
  <c r="F314341" i="1"/>
  <c r="F314340" i="1"/>
  <c r="F314339" i="1"/>
  <c r="F314338" i="1"/>
  <c r="F314337" i="1"/>
  <c r="F314336" i="1"/>
  <c r="F314335" i="1"/>
  <c r="F314334" i="1"/>
  <c r="F314333" i="1"/>
  <c r="F314332" i="1"/>
  <c r="F314331" i="1"/>
  <c r="F314330" i="1"/>
  <c r="F314329" i="1"/>
  <c r="F314328" i="1"/>
  <c r="F314327" i="1"/>
  <c r="F314326" i="1"/>
  <c r="F314325" i="1"/>
  <c r="F314324" i="1"/>
  <c r="F314323" i="1"/>
  <c r="F314322" i="1"/>
  <c r="F314321" i="1"/>
  <c r="F314320" i="1"/>
  <c r="F314319" i="1"/>
  <c r="F314318" i="1"/>
  <c r="F314317" i="1"/>
  <c r="F314316" i="1"/>
  <c r="F314315" i="1"/>
  <c r="F314314" i="1"/>
  <c r="F314313" i="1"/>
  <c r="F314312" i="1"/>
  <c r="F314311" i="1"/>
  <c r="F314310" i="1"/>
  <c r="F314309" i="1"/>
  <c r="F314308" i="1"/>
  <c r="F314307" i="1"/>
  <c r="F314306" i="1"/>
  <c r="F314305" i="1"/>
  <c r="F314304" i="1"/>
  <c r="F314303" i="1"/>
  <c r="F314302" i="1"/>
  <c r="F314301" i="1"/>
  <c r="F314300" i="1"/>
  <c r="F314299" i="1"/>
  <c r="F314298" i="1"/>
  <c r="F314297" i="1"/>
  <c r="F314296" i="1"/>
  <c r="F314295" i="1"/>
  <c r="F314294" i="1"/>
  <c r="F314293" i="1"/>
  <c r="F314292" i="1"/>
  <c r="F314291" i="1"/>
  <c r="F314290" i="1"/>
  <c r="F314289" i="1"/>
  <c r="F314288" i="1"/>
  <c r="F314287" i="1"/>
  <c r="F314286" i="1"/>
  <c r="F314285" i="1"/>
  <c r="F314284" i="1"/>
  <c r="F314283" i="1"/>
  <c r="F314282" i="1"/>
  <c r="F314281" i="1"/>
  <c r="F314280" i="1"/>
  <c r="F314279" i="1"/>
  <c r="F314278" i="1"/>
  <c r="F314277" i="1"/>
  <c r="F314276" i="1"/>
  <c r="F314275" i="1"/>
  <c r="F314274" i="1"/>
  <c r="F314273" i="1"/>
  <c r="F314272" i="1"/>
  <c r="F314271" i="1"/>
  <c r="F314270" i="1"/>
  <c r="F314269" i="1"/>
  <c r="F314268" i="1"/>
  <c r="F314267" i="1"/>
  <c r="F314266" i="1"/>
  <c r="F314265" i="1"/>
  <c r="F314264" i="1"/>
  <c r="F314263" i="1"/>
  <c r="F314262" i="1"/>
  <c r="F314261" i="1"/>
  <c r="F314260" i="1"/>
  <c r="F314259" i="1"/>
  <c r="F314258" i="1"/>
  <c r="F314257" i="1"/>
  <c r="F314256" i="1"/>
  <c r="F314255" i="1"/>
  <c r="F314254" i="1"/>
  <c r="F314253" i="1"/>
  <c r="F314252" i="1"/>
  <c r="F314251" i="1"/>
  <c r="F314250" i="1"/>
  <c r="F314249" i="1"/>
  <c r="F314248" i="1"/>
  <c r="F314247" i="1"/>
  <c r="F314246" i="1"/>
  <c r="F314245" i="1"/>
  <c r="F314244" i="1"/>
  <c r="F314243" i="1"/>
  <c r="F314242" i="1"/>
  <c r="F314241" i="1"/>
  <c r="F314240" i="1"/>
  <c r="F314239" i="1"/>
  <c r="F314238" i="1"/>
  <c r="F314237" i="1"/>
  <c r="F314236" i="1"/>
  <c r="F314235" i="1"/>
  <c r="F314234" i="1"/>
  <c r="F314233" i="1"/>
  <c r="F314232" i="1"/>
  <c r="F314231" i="1"/>
  <c r="F314230" i="1"/>
  <c r="F314229" i="1"/>
  <c r="F314228" i="1"/>
  <c r="F314227" i="1"/>
  <c r="F314226" i="1"/>
  <c r="F314225" i="1"/>
  <c r="F314224" i="1"/>
  <c r="F314223" i="1"/>
  <c r="F314222" i="1"/>
  <c r="F314221" i="1"/>
  <c r="F314220" i="1"/>
  <c r="F314219" i="1"/>
  <c r="F314218" i="1"/>
  <c r="F314217" i="1"/>
  <c r="F314216" i="1"/>
  <c r="F314215" i="1"/>
  <c r="F314214" i="1"/>
  <c r="F314213" i="1"/>
  <c r="F314212" i="1"/>
  <c r="F314211" i="1"/>
  <c r="F314210" i="1"/>
  <c r="F314209" i="1"/>
  <c r="F314208" i="1"/>
  <c r="F314207" i="1"/>
  <c r="F314206" i="1"/>
  <c r="F314205" i="1"/>
  <c r="F314204" i="1"/>
  <c r="F314203" i="1"/>
  <c r="F314202" i="1"/>
  <c r="F314201" i="1"/>
  <c r="F314200" i="1"/>
  <c r="F314199" i="1"/>
  <c r="F314198" i="1"/>
  <c r="F314197" i="1"/>
  <c r="F314196" i="1"/>
  <c r="F314195" i="1"/>
  <c r="F314194" i="1"/>
  <c r="F314193" i="1"/>
  <c r="F314192" i="1"/>
  <c r="F314191" i="1"/>
  <c r="F314190" i="1"/>
  <c r="F314189" i="1"/>
  <c r="F314188" i="1"/>
  <c r="F314187" i="1"/>
  <c r="F314186" i="1"/>
  <c r="F314185" i="1"/>
  <c r="F314184" i="1"/>
  <c r="F314183" i="1"/>
  <c r="F314182" i="1"/>
  <c r="F314181" i="1"/>
  <c r="F314180" i="1"/>
  <c r="F314179" i="1"/>
  <c r="F314178" i="1"/>
  <c r="F314177" i="1"/>
  <c r="F314176" i="1"/>
  <c r="F314175" i="1"/>
  <c r="F314174" i="1"/>
  <c r="F314173" i="1"/>
  <c r="F314172" i="1"/>
  <c r="F314171" i="1"/>
  <c r="F314170" i="1"/>
  <c r="F314169" i="1"/>
  <c r="F314168" i="1"/>
  <c r="F314167" i="1"/>
  <c r="F314166" i="1"/>
  <c r="F314165" i="1"/>
  <c r="F314164" i="1"/>
  <c r="F314163" i="1"/>
  <c r="F314162" i="1"/>
  <c r="F314161" i="1"/>
  <c r="F314160" i="1"/>
  <c r="F314159" i="1"/>
  <c r="F314158" i="1"/>
  <c r="F314157" i="1"/>
  <c r="F314156" i="1"/>
  <c r="F314155" i="1"/>
  <c r="F314154" i="1"/>
  <c r="F314153" i="1"/>
  <c r="F314152" i="1"/>
  <c r="F314151" i="1"/>
  <c r="F314150" i="1"/>
  <c r="F314149" i="1"/>
  <c r="F314148" i="1"/>
  <c r="F314147" i="1"/>
  <c r="F314146" i="1"/>
  <c r="F314145" i="1"/>
  <c r="F314144" i="1"/>
  <c r="F314143" i="1"/>
  <c r="F314142" i="1"/>
  <c r="F314141" i="1"/>
  <c r="F314140" i="1"/>
  <c r="F314139" i="1"/>
  <c r="F314138" i="1"/>
  <c r="F314137" i="1"/>
  <c r="F314136" i="1"/>
  <c r="F314135" i="1"/>
  <c r="F314134" i="1"/>
  <c r="F314133" i="1"/>
  <c r="F314132" i="1"/>
  <c r="F314131" i="1"/>
  <c r="F314130" i="1"/>
  <c r="F314129" i="1"/>
  <c r="F314128" i="1"/>
  <c r="F314127" i="1"/>
  <c r="F314126" i="1"/>
  <c r="F314125" i="1"/>
  <c r="F314124" i="1"/>
  <c r="F314123" i="1"/>
  <c r="F314122" i="1"/>
  <c r="F314121" i="1"/>
  <c r="F314120" i="1"/>
  <c r="F314119" i="1"/>
  <c r="F314118" i="1"/>
  <c r="F314117" i="1"/>
  <c r="F314116" i="1"/>
  <c r="F314115" i="1"/>
  <c r="F314114" i="1"/>
  <c r="F314113" i="1"/>
  <c r="F314112" i="1"/>
  <c r="F314111" i="1"/>
  <c r="F314110" i="1"/>
  <c r="F314109" i="1"/>
  <c r="F314108" i="1"/>
  <c r="F314107" i="1"/>
  <c r="F314106" i="1"/>
  <c r="F314105" i="1"/>
  <c r="F314104" i="1"/>
  <c r="F314103" i="1"/>
  <c r="F314102" i="1"/>
  <c r="F314101" i="1"/>
  <c r="F314100" i="1"/>
  <c r="F314099" i="1"/>
  <c r="F314098" i="1"/>
  <c r="F314097" i="1"/>
  <c r="F314096" i="1"/>
  <c r="F314095" i="1"/>
  <c r="F314094" i="1"/>
  <c r="F314093" i="1"/>
  <c r="F314092" i="1"/>
  <c r="F314091" i="1"/>
  <c r="F314090" i="1"/>
  <c r="F314089" i="1"/>
  <c r="F314088" i="1"/>
  <c r="F314087" i="1"/>
  <c r="F314086" i="1"/>
  <c r="F314085" i="1"/>
  <c r="F314084" i="1"/>
  <c r="F314083" i="1"/>
  <c r="F314082" i="1"/>
  <c r="F314081" i="1"/>
  <c r="F314080" i="1"/>
  <c r="F314079" i="1"/>
  <c r="F314078" i="1"/>
  <c r="F314077" i="1"/>
  <c r="F314076" i="1"/>
  <c r="F314075" i="1"/>
  <c r="F314074" i="1"/>
  <c r="F314073" i="1"/>
  <c r="F314072" i="1"/>
  <c r="F314071" i="1"/>
  <c r="F314070" i="1"/>
  <c r="F314069" i="1"/>
  <c r="F314068" i="1"/>
  <c r="F314067" i="1"/>
  <c r="F314066" i="1"/>
  <c r="F314065" i="1"/>
  <c r="F314064" i="1"/>
  <c r="F314063" i="1"/>
  <c r="F314062" i="1"/>
  <c r="F314061" i="1"/>
  <c r="F314060" i="1"/>
  <c r="F314059" i="1"/>
  <c r="F314058" i="1"/>
  <c r="F314057" i="1"/>
  <c r="F314056" i="1"/>
  <c r="F314055" i="1"/>
  <c r="F314054" i="1"/>
  <c r="F314053" i="1"/>
  <c r="F314052" i="1"/>
  <c r="F314051" i="1"/>
  <c r="F314050" i="1"/>
  <c r="F314049" i="1"/>
  <c r="F314048" i="1"/>
  <c r="F314047" i="1"/>
  <c r="F314046" i="1"/>
  <c r="F314045" i="1"/>
  <c r="F314044" i="1"/>
  <c r="F314043" i="1"/>
  <c r="F314042" i="1"/>
  <c r="F314041" i="1"/>
  <c r="F314040" i="1"/>
  <c r="F314039" i="1"/>
  <c r="F314038" i="1"/>
  <c r="F314037" i="1"/>
  <c r="F314036" i="1"/>
  <c r="F314035" i="1"/>
  <c r="F314034" i="1"/>
  <c r="F314033" i="1"/>
  <c r="F314032" i="1"/>
  <c r="F314031" i="1"/>
  <c r="F314030" i="1"/>
  <c r="F314029" i="1"/>
  <c r="F314028" i="1"/>
  <c r="F314027" i="1"/>
  <c r="F314026" i="1"/>
  <c r="F314025" i="1"/>
  <c r="F314024" i="1"/>
  <c r="F314023" i="1"/>
  <c r="F314022" i="1"/>
  <c r="F314021" i="1"/>
  <c r="F314020" i="1"/>
  <c r="F314019" i="1"/>
  <c r="F314018" i="1"/>
  <c r="F314017" i="1"/>
  <c r="F314016" i="1"/>
  <c r="F314015" i="1"/>
  <c r="F314014" i="1"/>
  <c r="F314013" i="1"/>
  <c r="F314012" i="1"/>
  <c r="F314011" i="1"/>
  <c r="F314010" i="1"/>
  <c r="F314009" i="1"/>
  <c r="F314008" i="1"/>
  <c r="F314007" i="1"/>
  <c r="F314006" i="1"/>
  <c r="F314005" i="1"/>
  <c r="F314004" i="1"/>
  <c r="F314003" i="1"/>
  <c r="F314002" i="1"/>
  <c r="F314001" i="1"/>
  <c r="F314000" i="1"/>
  <c r="F313999" i="1"/>
  <c r="F313998" i="1"/>
  <c r="F313997" i="1"/>
  <c r="F313996" i="1"/>
  <c r="F313995" i="1"/>
  <c r="F313994" i="1"/>
  <c r="F313993" i="1"/>
  <c r="F313992" i="1"/>
  <c r="F313991" i="1"/>
  <c r="F313990" i="1"/>
  <c r="F313989" i="1"/>
  <c r="F313988" i="1"/>
  <c r="F313987" i="1"/>
  <c r="F313986" i="1"/>
  <c r="F313985" i="1"/>
  <c r="F313984" i="1"/>
  <c r="F313983" i="1"/>
  <c r="F313982" i="1"/>
  <c r="F313981" i="1"/>
  <c r="F313980" i="1"/>
  <c r="F313979" i="1"/>
  <c r="F313978" i="1"/>
  <c r="F313977" i="1"/>
  <c r="F313976" i="1"/>
  <c r="F313975" i="1"/>
  <c r="F313974" i="1"/>
  <c r="F313973" i="1"/>
  <c r="F313972" i="1"/>
  <c r="F313971" i="1"/>
  <c r="F313970" i="1"/>
  <c r="F313969" i="1"/>
  <c r="F313968" i="1"/>
  <c r="F313967" i="1"/>
  <c r="F313966" i="1"/>
  <c r="F313965" i="1"/>
  <c r="F313964" i="1"/>
  <c r="F313963" i="1"/>
  <c r="F313962" i="1"/>
  <c r="F313961" i="1"/>
  <c r="F313960" i="1"/>
  <c r="F313959" i="1"/>
  <c r="F313958" i="1"/>
  <c r="F313957" i="1"/>
  <c r="F313956" i="1"/>
  <c r="F313955" i="1"/>
  <c r="F313954" i="1"/>
  <c r="F313953" i="1"/>
  <c r="F313952" i="1"/>
  <c r="F313951" i="1"/>
  <c r="F313950" i="1"/>
  <c r="F313949" i="1"/>
  <c r="F313948" i="1"/>
  <c r="F313947" i="1"/>
  <c r="F313946" i="1"/>
  <c r="F313945" i="1"/>
  <c r="F313944" i="1"/>
  <c r="F313943" i="1"/>
  <c r="F313942" i="1"/>
  <c r="F313941" i="1"/>
  <c r="F313940" i="1"/>
  <c r="F313939" i="1"/>
  <c r="F313938" i="1"/>
  <c r="F313937" i="1"/>
  <c r="F313936" i="1"/>
  <c r="F313935" i="1"/>
  <c r="F313934" i="1"/>
  <c r="F313933" i="1"/>
  <c r="F313932" i="1"/>
  <c r="F313931" i="1"/>
  <c r="F313930" i="1"/>
  <c r="F313929" i="1"/>
  <c r="F313928" i="1"/>
  <c r="F313927" i="1"/>
  <c r="F313926" i="1"/>
  <c r="F313925" i="1"/>
  <c r="F313924" i="1"/>
  <c r="F313923" i="1"/>
  <c r="F313922" i="1"/>
  <c r="F313921" i="1"/>
  <c r="F313920" i="1"/>
  <c r="F313919" i="1"/>
  <c r="F313918" i="1"/>
  <c r="F313917" i="1"/>
  <c r="F313916" i="1"/>
  <c r="F313915" i="1"/>
  <c r="F313914" i="1"/>
  <c r="F313913" i="1"/>
  <c r="F313912" i="1"/>
  <c r="F313911" i="1"/>
  <c r="F313910" i="1"/>
  <c r="F313909" i="1"/>
  <c r="F313908" i="1"/>
  <c r="F313907" i="1"/>
  <c r="F313906" i="1"/>
  <c r="F313905" i="1"/>
  <c r="F313904" i="1"/>
  <c r="F313903" i="1"/>
  <c r="F313902" i="1"/>
  <c r="F313901" i="1"/>
  <c r="F313900" i="1"/>
  <c r="F313899" i="1"/>
  <c r="F313898" i="1"/>
  <c r="F313897" i="1"/>
  <c r="F313896" i="1"/>
  <c r="F313895" i="1"/>
  <c r="F313894" i="1"/>
  <c r="F313893" i="1"/>
  <c r="F313892" i="1"/>
  <c r="F313891" i="1"/>
  <c r="F313890" i="1"/>
  <c r="F313889" i="1"/>
  <c r="F313888" i="1"/>
  <c r="F313887" i="1"/>
  <c r="F313886" i="1"/>
  <c r="F313885" i="1"/>
  <c r="F313884" i="1"/>
  <c r="F313883" i="1"/>
  <c r="F313882" i="1"/>
  <c r="F313881" i="1"/>
  <c r="F313880" i="1"/>
  <c r="F313879" i="1"/>
  <c r="F313878" i="1"/>
  <c r="F313877" i="1"/>
  <c r="F313876" i="1"/>
  <c r="F313875" i="1"/>
  <c r="F313874" i="1"/>
  <c r="F313873" i="1"/>
  <c r="F313872" i="1"/>
  <c r="F313871" i="1"/>
  <c r="F313870" i="1"/>
  <c r="F313869" i="1"/>
  <c r="F313868" i="1"/>
  <c r="F313867" i="1"/>
  <c r="F313866" i="1"/>
  <c r="F313865" i="1"/>
  <c r="F313864" i="1"/>
  <c r="F313863" i="1"/>
  <c r="F313862" i="1"/>
  <c r="F313861" i="1"/>
  <c r="F313860" i="1"/>
  <c r="F313859" i="1"/>
  <c r="F313858" i="1"/>
  <c r="F313857" i="1"/>
  <c r="F313856" i="1"/>
  <c r="F313855" i="1"/>
  <c r="F313854" i="1"/>
  <c r="F313853" i="1"/>
  <c r="F313852" i="1"/>
  <c r="F313851" i="1"/>
  <c r="F313850" i="1"/>
  <c r="F313849" i="1"/>
  <c r="F313848" i="1"/>
  <c r="F313847" i="1"/>
  <c r="F313846" i="1"/>
  <c r="F313845" i="1"/>
  <c r="F313844" i="1"/>
  <c r="F313843" i="1"/>
  <c r="F313842" i="1"/>
  <c r="F313841" i="1"/>
  <c r="F313840" i="1"/>
  <c r="F313839" i="1"/>
  <c r="F313838" i="1"/>
  <c r="F313837" i="1"/>
  <c r="F313836" i="1"/>
  <c r="F313835" i="1"/>
  <c r="F313834" i="1"/>
  <c r="F313833" i="1"/>
  <c r="F313832" i="1"/>
  <c r="F313831" i="1"/>
  <c r="F313830" i="1"/>
  <c r="F313829" i="1"/>
  <c r="F313828" i="1"/>
  <c r="F313827" i="1"/>
  <c r="F313826" i="1"/>
  <c r="F313825" i="1"/>
  <c r="F313824" i="1"/>
  <c r="F313823" i="1"/>
  <c r="F313822" i="1"/>
  <c r="F313821" i="1"/>
  <c r="F313820" i="1"/>
  <c r="F313819" i="1"/>
  <c r="F313818" i="1"/>
  <c r="F313817" i="1"/>
  <c r="F313816" i="1"/>
  <c r="F313815" i="1"/>
  <c r="F313814" i="1"/>
  <c r="F313813" i="1"/>
  <c r="F313812" i="1"/>
  <c r="F313811" i="1"/>
  <c r="F313810" i="1"/>
  <c r="F313809" i="1"/>
  <c r="F313808" i="1"/>
  <c r="F313807" i="1"/>
  <c r="F313806" i="1"/>
  <c r="F313805" i="1"/>
  <c r="F313804" i="1"/>
  <c r="F313803" i="1"/>
  <c r="F313802" i="1"/>
  <c r="F313801" i="1"/>
  <c r="F313800" i="1"/>
  <c r="F313799" i="1"/>
  <c r="F313798" i="1"/>
  <c r="F313797" i="1"/>
  <c r="F313796" i="1"/>
  <c r="F313795" i="1"/>
  <c r="F313794" i="1"/>
  <c r="F313793" i="1"/>
  <c r="F313792" i="1"/>
  <c r="F313791" i="1"/>
  <c r="F313790" i="1"/>
  <c r="F313789" i="1"/>
  <c r="F313788" i="1"/>
  <c r="F313787" i="1"/>
  <c r="F313786" i="1"/>
  <c r="F313785" i="1"/>
  <c r="F313784" i="1"/>
  <c r="F313783" i="1"/>
  <c r="F313782" i="1"/>
  <c r="F313781" i="1"/>
  <c r="F313780" i="1"/>
  <c r="F313779" i="1"/>
  <c r="F313778" i="1"/>
  <c r="F313777" i="1"/>
  <c r="F313776" i="1"/>
  <c r="F313775" i="1"/>
  <c r="F313774" i="1"/>
  <c r="F313773" i="1"/>
  <c r="F313772" i="1"/>
  <c r="F313771" i="1"/>
  <c r="F313770" i="1"/>
  <c r="F313769" i="1"/>
  <c r="F313768" i="1"/>
  <c r="F313767" i="1"/>
  <c r="F313766" i="1"/>
  <c r="F313765" i="1"/>
  <c r="F313764" i="1"/>
  <c r="F313763" i="1"/>
  <c r="F313762" i="1"/>
  <c r="F313761" i="1"/>
  <c r="F313760" i="1"/>
  <c r="F313759" i="1"/>
  <c r="F313758" i="1"/>
  <c r="F313757" i="1"/>
  <c r="F313756" i="1"/>
  <c r="F313755" i="1"/>
  <c r="F313754" i="1"/>
  <c r="F313753" i="1"/>
  <c r="F313752" i="1"/>
  <c r="F313751" i="1"/>
  <c r="F313750" i="1"/>
  <c r="F313749" i="1"/>
  <c r="F313748" i="1"/>
  <c r="F313747" i="1"/>
  <c r="F313746" i="1"/>
  <c r="F313745" i="1"/>
  <c r="F313744" i="1"/>
  <c r="F313743" i="1"/>
  <c r="F313742" i="1"/>
  <c r="F313741" i="1"/>
  <c r="F313740" i="1"/>
  <c r="F313739" i="1"/>
  <c r="F313738" i="1"/>
  <c r="F313737" i="1"/>
  <c r="F313736" i="1"/>
  <c r="F313735" i="1"/>
  <c r="F313734" i="1"/>
  <c r="F313733" i="1"/>
  <c r="F313732" i="1"/>
  <c r="F313731" i="1"/>
  <c r="F313730" i="1"/>
  <c r="F313729" i="1"/>
  <c r="F313728" i="1"/>
  <c r="F313727" i="1"/>
  <c r="F313726" i="1"/>
  <c r="F313725" i="1"/>
  <c r="F313724" i="1"/>
  <c r="F313723" i="1"/>
  <c r="F313722" i="1"/>
  <c r="F313721" i="1"/>
  <c r="F313720" i="1"/>
  <c r="F313719" i="1"/>
  <c r="F313718" i="1"/>
  <c r="F313717" i="1"/>
  <c r="F313716" i="1"/>
  <c r="F313715" i="1"/>
  <c r="F313714" i="1"/>
  <c r="F313713" i="1"/>
  <c r="F313712" i="1"/>
  <c r="F313711" i="1"/>
  <c r="F313710" i="1"/>
  <c r="F313709" i="1"/>
  <c r="F313708" i="1"/>
  <c r="F313707" i="1"/>
  <c r="F313706" i="1"/>
  <c r="F313705" i="1"/>
  <c r="F313704" i="1"/>
  <c r="F313703" i="1"/>
  <c r="F313702" i="1"/>
  <c r="F313701" i="1"/>
  <c r="F313700" i="1"/>
  <c r="F313699" i="1"/>
  <c r="F313698" i="1"/>
  <c r="F313697" i="1"/>
  <c r="F313696" i="1"/>
  <c r="F313695" i="1"/>
  <c r="F313694" i="1"/>
  <c r="F313693" i="1"/>
  <c r="F313692" i="1"/>
  <c r="F313691" i="1"/>
  <c r="F313690" i="1"/>
  <c r="F313689" i="1"/>
  <c r="F313688" i="1"/>
  <c r="F313687" i="1"/>
  <c r="F313686" i="1"/>
  <c r="F313685" i="1"/>
  <c r="F313684" i="1"/>
  <c r="F313683" i="1"/>
  <c r="F313682" i="1"/>
  <c r="F313681" i="1"/>
  <c r="F313680" i="1"/>
  <c r="F313679" i="1"/>
  <c r="F313678" i="1"/>
  <c r="F313677" i="1"/>
  <c r="F313676" i="1"/>
  <c r="F313675" i="1"/>
  <c r="F313674" i="1"/>
  <c r="F313673" i="1"/>
  <c r="F313672" i="1"/>
  <c r="F313671" i="1"/>
  <c r="F313670" i="1"/>
  <c r="F313669" i="1"/>
  <c r="F313668" i="1"/>
  <c r="F313667" i="1"/>
  <c r="F313666" i="1"/>
  <c r="F313665" i="1"/>
  <c r="F313664" i="1"/>
  <c r="F313663" i="1"/>
  <c r="F313662" i="1"/>
  <c r="F313661" i="1"/>
  <c r="F313660" i="1"/>
  <c r="F313659" i="1"/>
  <c r="F313658" i="1"/>
  <c r="F313657" i="1"/>
  <c r="F313656" i="1"/>
  <c r="F313655" i="1"/>
  <c r="F313654" i="1"/>
  <c r="F313653" i="1"/>
  <c r="F313652" i="1"/>
  <c r="F313651" i="1"/>
  <c r="F313650" i="1"/>
  <c r="F313649" i="1"/>
  <c r="F313648" i="1"/>
  <c r="F313647" i="1"/>
  <c r="F313646" i="1"/>
  <c r="F313645" i="1"/>
  <c r="F313644" i="1"/>
  <c r="F313643" i="1"/>
  <c r="F313642" i="1"/>
  <c r="F313641" i="1"/>
  <c r="F313640" i="1"/>
  <c r="F313639" i="1"/>
  <c r="F313638" i="1"/>
  <c r="F313637" i="1"/>
  <c r="F313636" i="1"/>
  <c r="F313635" i="1"/>
  <c r="F313634" i="1"/>
  <c r="F313633" i="1"/>
  <c r="F313632" i="1"/>
  <c r="F313631" i="1"/>
  <c r="F313630" i="1"/>
  <c r="F313629" i="1"/>
  <c r="F313628" i="1"/>
  <c r="F313627" i="1"/>
  <c r="F313626" i="1"/>
  <c r="F313625" i="1"/>
  <c r="F313624" i="1"/>
  <c r="F313623" i="1"/>
  <c r="F313622" i="1"/>
  <c r="F313621" i="1"/>
  <c r="F313620" i="1"/>
  <c r="F313619" i="1"/>
  <c r="F313618" i="1"/>
  <c r="F313617" i="1"/>
  <c r="F313616" i="1"/>
  <c r="F313615" i="1"/>
  <c r="F313614" i="1"/>
  <c r="F313613" i="1"/>
  <c r="F313612" i="1"/>
  <c r="F313611" i="1"/>
  <c r="F313610" i="1"/>
  <c r="F313609" i="1"/>
  <c r="F313608" i="1"/>
  <c r="F313607" i="1"/>
  <c r="F313606" i="1"/>
  <c r="F313605" i="1"/>
  <c r="F313604" i="1"/>
  <c r="F313603" i="1"/>
  <c r="F313602" i="1"/>
  <c r="F313601" i="1"/>
  <c r="F313600" i="1"/>
  <c r="F313599" i="1"/>
  <c r="F313598" i="1"/>
  <c r="F313597" i="1"/>
  <c r="F313596" i="1"/>
  <c r="F313595" i="1"/>
  <c r="F313594" i="1"/>
  <c r="F313593" i="1"/>
  <c r="F313592" i="1"/>
  <c r="F313591" i="1"/>
  <c r="F313590" i="1"/>
  <c r="F313589" i="1"/>
  <c r="F313588" i="1"/>
  <c r="F313587" i="1"/>
  <c r="F313586" i="1"/>
  <c r="F313585" i="1"/>
  <c r="F313584" i="1"/>
  <c r="F313583" i="1"/>
  <c r="F313582" i="1"/>
  <c r="F313581" i="1"/>
  <c r="F313580" i="1"/>
  <c r="F313579" i="1"/>
  <c r="F313578" i="1"/>
  <c r="F313577" i="1"/>
  <c r="F313576" i="1"/>
  <c r="F313575" i="1"/>
  <c r="F313574" i="1"/>
  <c r="F313573" i="1"/>
  <c r="F313572" i="1"/>
  <c r="F313571" i="1"/>
  <c r="F313570" i="1"/>
  <c r="F313569" i="1"/>
  <c r="F313568" i="1"/>
  <c r="F313567" i="1"/>
  <c r="F313566" i="1"/>
  <c r="F313565" i="1"/>
  <c r="F313564" i="1"/>
  <c r="F313563" i="1"/>
  <c r="F313562" i="1"/>
  <c r="F313561" i="1"/>
  <c r="F313560" i="1"/>
  <c r="F313559" i="1"/>
  <c r="F313558" i="1"/>
  <c r="F313557" i="1"/>
  <c r="F313556" i="1"/>
  <c r="F313555" i="1"/>
  <c r="F313554" i="1"/>
  <c r="F313553" i="1"/>
  <c r="F313552" i="1"/>
  <c r="F313551" i="1"/>
  <c r="F313550" i="1"/>
  <c r="F313549" i="1"/>
  <c r="F313548" i="1"/>
  <c r="F313547" i="1"/>
  <c r="F313546" i="1"/>
  <c r="F313545" i="1"/>
  <c r="F313544" i="1"/>
  <c r="F313543" i="1"/>
  <c r="F313542" i="1"/>
  <c r="F313541" i="1"/>
  <c r="F313540" i="1"/>
  <c r="F313539" i="1"/>
  <c r="F313538" i="1"/>
  <c r="F313537" i="1"/>
  <c r="F313536" i="1"/>
  <c r="F313535" i="1"/>
  <c r="F313534" i="1"/>
  <c r="F313533" i="1"/>
  <c r="F313532" i="1"/>
  <c r="F313531" i="1"/>
  <c r="F313530" i="1"/>
  <c r="F313529" i="1"/>
  <c r="F313528" i="1"/>
  <c r="F313527" i="1"/>
  <c r="F313526" i="1"/>
  <c r="F313525" i="1"/>
  <c r="F313524" i="1"/>
  <c r="F313523" i="1"/>
  <c r="F313522" i="1"/>
  <c r="F313521" i="1"/>
  <c r="F313520" i="1"/>
  <c r="F313519" i="1"/>
  <c r="F313518" i="1"/>
  <c r="F313517" i="1"/>
  <c r="F313516" i="1"/>
  <c r="F313515" i="1"/>
  <c r="F313514" i="1"/>
  <c r="F313513" i="1"/>
  <c r="F313512" i="1"/>
  <c r="F313511" i="1"/>
  <c r="F313510" i="1"/>
  <c r="F313509" i="1"/>
  <c r="F313508" i="1"/>
  <c r="F313507" i="1"/>
  <c r="F313506" i="1"/>
  <c r="F313505" i="1"/>
  <c r="F313504" i="1"/>
  <c r="F313503" i="1"/>
  <c r="F313502" i="1"/>
  <c r="F313501" i="1"/>
  <c r="F313500" i="1"/>
  <c r="F313499" i="1"/>
  <c r="F313498" i="1"/>
  <c r="F313497" i="1"/>
  <c r="F313496" i="1"/>
  <c r="F313495" i="1"/>
  <c r="F313494" i="1"/>
  <c r="F313493" i="1"/>
  <c r="F313492" i="1"/>
  <c r="F313491" i="1"/>
  <c r="F313490" i="1"/>
  <c r="F313489" i="1"/>
  <c r="F313488" i="1"/>
  <c r="F313487" i="1"/>
  <c r="F313486" i="1"/>
  <c r="F313485" i="1"/>
  <c r="F313484" i="1"/>
  <c r="F313483" i="1"/>
  <c r="F313482" i="1"/>
  <c r="F313481" i="1"/>
  <c r="F313480" i="1"/>
  <c r="F313479" i="1"/>
  <c r="F313478" i="1"/>
  <c r="F313477" i="1"/>
  <c r="F313476" i="1"/>
  <c r="F313475" i="1"/>
  <c r="F313474" i="1"/>
  <c r="F313473" i="1"/>
  <c r="F313472" i="1"/>
  <c r="F313471" i="1"/>
  <c r="F313470" i="1"/>
  <c r="F313469" i="1"/>
  <c r="F313468" i="1"/>
  <c r="F313467" i="1"/>
  <c r="F313466" i="1"/>
  <c r="F313465" i="1"/>
  <c r="F313464" i="1"/>
  <c r="F313463" i="1"/>
  <c r="F313462" i="1"/>
  <c r="F313461" i="1"/>
  <c r="F313460" i="1"/>
  <c r="F313459" i="1"/>
  <c r="F313458" i="1"/>
  <c r="F313457" i="1"/>
  <c r="F313456" i="1"/>
  <c r="F313455" i="1"/>
  <c r="F313454" i="1"/>
  <c r="F313453" i="1"/>
  <c r="F313452" i="1"/>
  <c r="F313451" i="1"/>
  <c r="F313450" i="1"/>
  <c r="F313449" i="1"/>
  <c r="F313448" i="1"/>
  <c r="F313447" i="1"/>
  <c r="F313446" i="1"/>
  <c r="F313445" i="1"/>
  <c r="F313444" i="1"/>
  <c r="F313443" i="1"/>
  <c r="F313442" i="1"/>
  <c r="F313441" i="1"/>
  <c r="F313440" i="1"/>
  <c r="F313439" i="1"/>
  <c r="F313438" i="1"/>
  <c r="F313437" i="1"/>
  <c r="F313436" i="1"/>
  <c r="F313435" i="1"/>
  <c r="F313434" i="1"/>
  <c r="F313433" i="1"/>
  <c r="F313432" i="1"/>
  <c r="F313431" i="1"/>
  <c r="F313430" i="1"/>
  <c r="F313429" i="1"/>
  <c r="F313428" i="1"/>
  <c r="F313427" i="1"/>
  <c r="F313426" i="1"/>
  <c r="F313425" i="1"/>
  <c r="F313424" i="1"/>
  <c r="F313423" i="1"/>
  <c r="F313422" i="1"/>
  <c r="F313421" i="1"/>
  <c r="F313420" i="1"/>
  <c r="F313419" i="1"/>
  <c r="F313418" i="1"/>
  <c r="F313417" i="1"/>
  <c r="F313416" i="1"/>
  <c r="F313415" i="1"/>
  <c r="F313414" i="1"/>
  <c r="F313413" i="1"/>
  <c r="F313412" i="1"/>
  <c r="F313411" i="1"/>
  <c r="F313410" i="1"/>
  <c r="F313409" i="1"/>
  <c r="F313408" i="1"/>
  <c r="F313407" i="1"/>
  <c r="F313406" i="1"/>
  <c r="F313405" i="1"/>
  <c r="F313404" i="1"/>
  <c r="F313403" i="1"/>
  <c r="F313402" i="1"/>
  <c r="F313401" i="1"/>
  <c r="F313400" i="1"/>
  <c r="F313399" i="1"/>
  <c r="F313398" i="1"/>
  <c r="F313397" i="1"/>
  <c r="F313396" i="1"/>
  <c r="F313395" i="1"/>
  <c r="F313394" i="1"/>
  <c r="F313393" i="1"/>
  <c r="F313392" i="1"/>
  <c r="F313391" i="1"/>
  <c r="F313390" i="1"/>
  <c r="F313389" i="1"/>
  <c r="F313388" i="1"/>
  <c r="F313387" i="1"/>
  <c r="F313386" i="1"/>
  <c r="F313385" i="1"/>
  <c r="F313384" i="1"/>
  <c r="F313383" i="1"/>
  <c r="F313382" i="1"/>
  <c r="F313381" i="1"/>
  <c r="F313380" i="1"/>
  <c r="F313379" i="1"/>
  <c r="F313378" i="1"/>
  <c r="F313377" i="1"/>
  <c r="F313376" i="1"/>
  <c r="F313375" i="1"/>
  <c r="F313374" i="1"/>
  <c r="F313373" i="1"/>
  <c r="F313372" i="1"/>
  <c r="F313371" i="1"/>
  <c r="F313370" i="1"/>
  <c r="F313369" i="1"/>
  <c r="F313368" i="1"/>
  <c r="F313367" i="1"/>
  <c r="F313366" i="1"/>
  <c r="F313365" i="1"/>
  <c r="F313364" i="1"/>
  <c r="F313363" i="1"/>
  <c r="F313362" i="1"/>
  <c r="F313361" i="1"/>
  <c r="F313360" i="1"/>
  <c r="F313359" i="1"/>
  <c r="F313358" i="1"/>
  <c r="F313357" i="1"/>
  <c r="F313356" i="1"/>
  <c r="F313355" i="1"/>
  <c r="F313354" i="1"/>
  <c r="F313353" i="1"/>
  <c r="F313352" i="1"/>
  <c r="F313351" i="1"/>
  <c r="F313350" i="1"/>
  <c r="F313349" i="1"/>
  <c r="F313348" i="1"/>
  <c r="F313347" i="1"/>
  <c r="F313346" i="1"/>
  <c r="F313345" i="1"/>
  <c r="F313344" i="1"/>
  <c r="F313343" i="1"/>
  <c r="F313342" i="1"/>
  <c r="F313341" i="1"/>
  <c r="F313340" i="1"/>
  <c r="F313339" i="1"/>
  <c r="F313338" i="1"/>
  <c r="F313337" i="1"/>
  <c r="F313336" i="1"/>
  <c r="F313335" i="1"/>
  <c r="F313334" i="1"/>
  <c r="F313333" i="1"/>
  <c r="F313332" i="1"/>
  <c r="F313331" i="1"/>
  <c r="F313330" i="1"/>
  <c r="F313329" i="1"/>
  <c r="F313328" i="1"/>
  <c r="F313327" i="1"/>
  <c r="F313326" i="1"/>
  <c r="F313325" i="1"/>
  <c r="F313324" i="1"/>
  <c r="F313323" i="1"/>
  <c r="F313322" i="1"/>
  <c r="F313321" i="1"/>
  <c r="F313320" i="1"/>
  <c r="F313319" i="1"/>
  <c r="F313318" i="1"/>
  <c r="F313317" i="1"/>
  <c r="F313316" i="1"/>
  <c r="F313315" i="1"/>
  <c r="F313314" i="1"/>
  <c r="F313313" i="1"/>
  <c r="F313312" i="1"/>
  <c r="F313311" i="1"/>
  <c r="F313310" i="1"/>
  <c r="F313309" i="1"/>
  <c r="F313308" i="1"/>
  <c r="F313307" i="1"/>
  <c r="F313306" i="1"/>
  <c r="F313305" i="1"/>
  <c r="F313304" i="1"/>
  <c r="F313303" i="1"/>
  <c r="F313302" i="1"/>
  <c r="F313301" i="1"/>
  <c r="F313300" i="1"/>
  <c r="F313299" i="1"/>
  <c r="F313298" i="1"/>
  <c r="F313297" i="1"/>
  <c r="F313296" i="1"/>
  <c r="F313295" i="1"/>
  <c r="F313294" i="1"/>
  <c r="F313293" i="1"/>
  <c r="F313292" i="1"/>
  <c r="F313291" i="1"/>
  <c r="F313290" i="1"/>
  <c r="F313289" i="1"/>
  <c r="F313288" i="1"/>
  <c r="F313287" i="1"/>
  <c r="F313286" i="1"/>
  <c r="F313285" i="1"/>
  <c r="F313284" i="1"/>
  <c r="F313283" i="1"/>
  <c r="F313282" i="1"/>
  <c r="F313281" i="1"/>
  <c r="F313280" i="1"/>
  <c r="F313279" i="1"/>
  <c r="F313278" i="1"/>
  <c r="F313277" i="1"/>
  <c r="F313276" i="1"/>
  <c r="F313275" i="1"/>
  <c r="F313274" i="1"/>
  <c r="F313273" i="1"/>
  <c r="F313272" i="1"/>
  <c r="F313271" i="1"/>
  <c r="F313270" i="1"/>
  <c r="F313269" i="1"/>
  <c r="F313268" i="1"/>
  <c r="F313267" i="1"/>
  <c r="F313266" i="1"/>
  <c r="F313265" i="1"/>
  <c r="F313264" i="1"/>
  <c r="F313263" i="1"/>
  <c r="F313262" i="1"/>
  <c r="F313261" i="1"/>
  <c r="F313260" i="1"/>
  <c r="F313259" i="1"/>
  <c r="F313258" i="1"/>
  <c r="F313257" i="1"/>
  <c r="F313256" i="1"/>
  <c r="F313255" i="1"/>
  <c r="F313254" i="1"/>
  <c r="F313253" i="1"/>
  <c r="F313252" i="1"/>
  <c r="F313251" i="1"/>
  <c r="F313250" i="1"/>
  <c r="F313249" i="1"/>
  <c r="F313248" i="1"/>
  <c r="F313247" i="1"/>
  <c r="F313246" i="1"/>
  <c r="F313245" i="1"/>
  <c r="F313244" i="1"/>
  <c r="F313243" i="1"/>
  <c r="F313242" i="1"/>
  <c r="F313241" i="1"/>
  <c r="F313240" i="1"/>
  <c r="F313239" i="1"/>
  <c r="F313238" i="1"/>
  <c r="F313237" i="1"/>
  <c r="F313236" i="1"/>
  <c r="F313235" i="1"/>
  <c r="F313234" i="1"/>
  <c r="F313233" i="1"/>
  <c r="F313232" i="1"/>
  <c r="F313231" i="1"/>
  <c r="F313230" i="1"/>
  <c r="F313229" i="1"/>
  <c r="F313228" i="1"/>
  <c r="F313227" i="1"/>
  <c r="F313226" i="1"/>
  <c r="F313225" i="1"/>
  <c r="F313224" i="1"/>
  <c r="F313223" i="1"/>
  <c r="F313222" i="1"/>
  <c r="F313221" i="1"/>
  <c r="F313220" i="1"/>
  <c r="F313219" i="1"/>
  <c r="F313218" i="1"/>
  <c r="F313217" i="1"/>
  <c r="F313216" i="1"/>
  <c r="F313215" i="1"/>
  <c r="F313214" i="1"/>
  <c r="F313213" i="1"/>
  <c r="F313212" i="1"/>
  <c r="F313211" i="1"/>
  <c r="F313210" i="1"/>
  <c r="F313209" i="1"/>
  <c r="F313208" i="1"/>
  <c r="F313207" i="1"/>
  <c r="F313206" i="1"/>
  <c r="F313205" i="1"/>
  <c r="F313204" i="1"/>
  <c r="F313203" i="1"/>
  <c r="F313202" i="1"/>
  <c r="F313201" i="1"/>
  <c r="F313200" i="1"/>
  <c r="F313199" i="1"/>
  <c r="F313198" i="1"/>
  <c r="F313197" i="1"/>
  <c r="F313196" i="1"/>
  <c r="F313195" i="1"/>
  <c r="F313194" i="1"/>
  <c r="F313193" i="1"/>
  <c r="F313192" i="1"/>
  <c r="F313191" i="1"/>
  <c r="F313190" i="1"/>
  <c r="F313189" i="1"/>
  <c r="F313188" i="1"/>
  <c r="F313187" i="1"/>
  <c r="F313186" i="1"/>
  <c r="F313185" i="1"/>
  <c r="F313184" i="1"/>
  <c r="F313183" i="1"/>
  <c r="F313182" i="1"/>
  <c r="F313181" i="1"/>
  <c r="F313180" i="1"/>
  <c r="F313179" i="1"/>
  <c r="F313178" i="1"/>
  <c r="F313177" i="1"/>
  <c r="F313176" i="1"/>
  <c r="F313175" i="1"/>
  <c r="F313174" i="1"/>
  <c r="F313173" i="1"/>
  <c r="F313172" i="1"/>
  <c r="F313171" i="1"/>
  <c r="F313170" i="1"/>
  <c r="F313169" i="1"/>
  <c r="F313168" i="1"/>
  <c r="F313167" i="1"/>
  <c r="F313166" i="1"/>
  <c r="F313165" i="1"/>
  <c r="F313164" i="1"/>
  <c r="F313163" i="1"/>
  <c r="F313162" i="1"/>
  <c r="F313161" i="1"/>
  <c r="F313160" i="1"/>
  <c r="F313159" i="1"/>
  <c r="F313158" i="1"/>
  <c r="F313157" i="1"/>
  <c r="F313156" i="1"/>
  <c r="F313155" i="1"/>
  <c r="F313154" i="1"/>
  <c r="F313153" i="1"/>
  <c r="F313152" i="1"/>
  <c r="F313151" i="1"/>
  <c r="F313150" i="1"/>
  <c r="F313149" i="1"/>
  <c r="F313148" i="1"/>
  <c r="F313147" i="1"/>
  <c r="F313146" i="1"/>
  <c r="F313145" i="1"/>
  <c r="F313144" i="1"/>
  <c r="F313143" i="1"/>
  <c r="F313142" i="1"/>
  <c r="F313141" i="1"/>
  <c r="F313140" i="1"/>
  <c r="F313139" i="1"/>
  <c r="F313138" i="1"/>
  <c r="F313137" i="1"/>
  <c r="F313136" i="1"/>
  <c r="F313135" i="1"/>
  <c r="F313134" i="1"/>
  <c r="F313133" i="1"/>
  <c r="F313132" i="1"/>
  <c r="F313131" i="1"/>
  <c r="F313130" i="1"/>
  <c r="F313129" i="1"/>
  <c r="F313128" i="1"/>
  <c r="F313127" i="1"/>
  <c r="F313126" i="1"/>
  <c r="F313125" i="1"/>
  <c r="F313124" i="1"/>
  <c r="F313123" i="1"/>
  <c r="F313122" i="1"/>
  <c r="F313121" i="1"/>
  <c r="F313120" i="1"/>
  <c r="F313119" i="1"/>
  <c r="F313118" i="1"/>
  <c r="F313117" i="1"/>
  <c r="F313116" i="1"/>
  <c r="F313115" i="1"/>
  <c r="F313114" i="1"/>
  <c r="F313113" i="1"/>
  <c r="F313112" i="1"/>
  <c r="F313111" i="1"/>
  <c r="F313110" i="1"/>
  <c r="F313109" i="1"/>
  <c r="F313108" i="1"/>
  <c r="F313107" i="1"/>
  <c r="F313106" i="1"/>
  <c r="F313105" i="1"/>
  <c r="F313104" i="1"/>
  <c r="F313103" i="1"/>
  <c r="F313102" i="1"/>
  <c r="F313101" i="1"/>
  <c r="F313100" i="1"/>
  <c r="F313099" i="1"/>
  <c r="F313098" i="1"/>
  <c r="F313097" i="1"/>
  <c r="F313096" i="1"/>
  <c r="F313095" i="1"/>
  <c r="F313094" i="1"/>
  <c r="F313093" i="1"/>
  <c r="F313092" i="1"/>
  <c r="F313091" i="1"/>
  <c r="F313090" i="1"/>
  <c r="F313089" i="1"/>
  <c r="F313088" i="1"/>
  <c r="F313087" i="1"/>
  <c r="F313086" i="1"/>
  <c r="F313085" i="1"/>
  <c r="F313084" i="1"/>
  <c r="F313083" i="1"/>
  <c r="F313082" i="1"/>
  <c r="F313081" i="1"/>
  <c r="F313080" i="1"/>
  <c r="F313079" i="1"/>
  <c r="F313078" i="1"/>
  <c r="F313077" i="1"/>
  <c r="F313076" i="1"/>
  <c r="F313075" i="1"/>
  <c r="F313074" i="1"/>
  <c r="F313073" i="1"/>
  <c r="F313072" i="1"/>
  <c r="F313071" i="1"/>
  <c r="F313070" i="1"/>
  <c r="F313069" i="1"/>
  <c r="F313068" i="1"/>
  <c r="F313067" i="1"/>
  <c r="F313066" i="1"/>
  <c r="F313065" i="1"/>
  <c r="F313064" i="1"/>
  <c r="F313063" i="1"/>
  <c r="F313062" i="1"/>
  <c r="F313061" i="1"/>
  <c r="F313060" i="1"/>
  <c r="F313059" i="1"/>
  <c r="F313058" i="1"/>
  <c r="F313057" i="1"/>
  <c r="F313056" i="1"/>
  <c r="F313055" i="1"/>
  <c r="F313054" i="1"/>
  <c r="F313053" i="1"/>
  <c r="F313052" i="1"/>
  <c r="F313051" i="1"/>
  <c r="F313050" i="1"/>
  <c r="F313049" i="1"/>
  <c r="F313048" i="1"/>
  <c r="F313047" i="1"/>
  <c r="F313046" i="1"/>
  <c r="F313045" i="1"/>
  <c r="F313044" i="1"/>
  <c r="F313043" i="1"/>
  <c r="F313042" i="1"/>
  <c r="F313041" i="1"/>
  <c r="F313040" i="1"/>
  <c r="F313039" i="1"/>
  <c r="F313038" i="1"/>
  <c r="F313037" i="1"/>
  <c r="F313036" i="1"/>
  <c r="F313035" i="1"/>
  <c r="F313034" i="1"/>
  <c r="F313033" i="1"/>
  <c r="F313032" i="1"/>
  <c r="F313031" i="1"/>
  <c r="F313030" i="1"/>
  <c r="F313029" i="1"/>
  <c r="F313028" i="1"/>
  <c r="F313027" i="1"/>
  <c r="F313026" i="1"/>
  <c r="F313025" i="1"/>
  <c r="F313024" i="1"/>
  <c r="F313023" i="1"/>
  <c r="F313022" i="1"/>
  <c r="F313021" i="1"/>
  <c r="F313020" i="1"/>
  <c r="F313019" i="1"/>
  <c r="F313018" i="1"/>
  <c r="F313017" i="1"/>
  <c r="F313016" i="1"/>
  <c r="F313015" i="1"/>
  <c r="F313014" i="1"/>
  <c r="F313013" i="1"/>
  <c r="F313012" i="1"/>
  <c r="F313011" i="1"/>
  <c r="F313010" i="1"/>
  <c r="F313009" i="1"/>
  <c r="F313008" i="1"/>
  <c r="F313007" i="1"/>
  <c r="F313006" i="1"/>
  <c r="F313005" i="1"/>
  <c r="F313004" i="1"/>
  <c r="F313003" i="1"/>
  <c r="F313002" i="1"/>
  <c r="F313001" i="1"/>
  <c r="F313000" i="1"/>
  <c r="F312999" i="1"/>
  <c r="F312998" i="1"/>
  <c r="F312997" i="1"/>
  <c r="F312996" i="1"/>
  <c r="F312995" i="1"/>
  <c r="F312994" i="1"/>
  <c r="F312993" i="1"/>
  <c r="F312992" i="1"/>
  <c r="F312991" i="1"/>
  <c r="F312990" i="1"/>
  <c r="F312989" i="1"/>
  <c r="F312988" i="1"/>
  <c r="F312987" i="1"/>
  <c r="F312986" i="1"/>
  <c r="F312985" i="1"/>
  <c r="F312984" i="1"/>
  <c r="F312983" i="1"/>
  <c r="F312982" i="1"/>
  <c r="F312981" i="1"/>
  <c r="F312980" i="1"/>
  <c r="F312979" i="1"/>
  <c r="F312978" i="1"/>
  <c r="F312977" i="1"/>
  <c r="F312976" i="1"/>
  <c r="F312975" i="1"/>
  <c r="F312974" i="1"/>
  <c r="F312973" i="1"/>
  <c r="F312972" i="1"/>
  <c r="F312971" i="1"/>
  <c r="F312970" i="1"/>
  <c r="F312969" i="1"/>
  <c r="F312968" i="1"/>
  <c r="F312967" i="1"/>
  <c r="F312966" i="1"/>
  <c r="F312965" i="1"/>
  <c r="F312964" i="1"/>
  <c r="F312963" i="1"/>
  <c r="F312962" i="1"/>
  <c r="F312961" i="1"/>
  <c r="F312960" i="1"/>
  <c r="F312959" i="1"/>
  <c r="F312958" i="1"/>
  <c r="F312957" i="1"/>
  <c r="F312956" i="1"/>
  <c r="F312955" i="1"/>
  <c r="F312954" i="1"/>
  <c r="F312953" i="1"/>
  <c r="F312952" i="1"/>
  <c r="F312951" i="1"/>
  <c r="F312950" i="1"/>
  <c r="F312949" i="1"/>
  <c r="F312948" i="1"/>
  <c r="F312947" i="1"/>
  <c r="F312946" i="1"/>
  <c r="F312945" i="1"/>
  <c r="F312944" i="1"/>
  <c r="F312943" i="1"/>
  <c r="F312942" i="1"/>
  <c r="F312941" i="1"/>
  <c r="F312940" i="1"/>
  <c r="F312939" i="1"/>
  <c r="F312938" i="1"/>
  <c r="F312937" i="1"/>
  <c r="F312936" i="1"/>
  <c r="F312935" i="1"/>
  <c r="F312934" i="1"/>
  <c r="F312933" i="1"/>
  <c r="F312932" i="1"/>
  <c r="F312931" i="1"/>
  <c r="F312930" i="1"/>
  <c r="F312929" i="1"/>
  <c r="F312928" i="1"/>
  <c r="F312927" i="1"/>
  <c r="F312926" i="1"/>
  <c r="F312925" i="1"/>
  <c r="F312924" i="1"/>
  <c r="F312923" i="1"/>
  <c r="F312922" i="1"/>
  <c r="F312921" i="1"/>
  <c r="F312920" i="1"/>
  <c r="F312919" i="1"/>
  <c r="F312918" i="1"/>
  <c r="F312917" i="1"/>
  <c r="F312916" i="1"/>
  <c r="F312915" i="1"/>
  <c r="F312914" i="1"/>
  <c r="F312913" i="1"/>
  <c r="F312912" i="1"/>
  <c r="F312911" i="1"/>
  <c r="F312910" i="1"/>
  <c r="F312909" i="1"/>
  <c r="F312908" i="1"/>
  <c r="F312907" i="1"/>
  <c r="F312906" i="1"/>
  <c r="F312905" i="1"/>
  <c r="F312904" i="1"/>
  <c r="F312903" i="1"/>
  <c r="F312902" i="1"/>
  <c r="F312901" i="1"/>
  <c r="F312900" i="1"/>
  <c r="F312899" i="1"/>
  <c r="F312898" i="1"/>
  <c r="F312897" i="1"/>
  <c r="F312896" i="1"/>
  <c r="F312895" i="1"/>
  <c r="F312894" i="1"/>
  <c r="F312893" i="1"/>
  <c r="F312892" i="1"/>
  <c r="F312891" i="1"/>
  <c r="F312890" i="1"/>
  <c r="F312889" i="1"/>
  <c r="F312888" i="1"/>
  <c r="F312887" i="1"/>
  <c r="F312886" i="1"/>
  <c r="F312885" i="1"/>
  <c r="F312884" i="1"/>
  <c r="F312883" i="1"/>
  <c r="F312882" i="1"/>
  <c r="F312881" i="1"/>
  <c r="F312880" i="1"/>
  <c r="F312879" i="1"/>
  <c r="F312878" i="1"/>
  <c r="F312877" i="1"/>
  <c r="F312876" i="1"/>
  <c r="F312875" i="1"/>
  <c r="F312874" i="1"/>
  <c r="F312873" i="1"/>
  <c r="F312872" i="1"/>
  <c r="F312871" i="1"/>
  <c r="F312870" i="1"/>
  <c r="F312869" i="1"/>
  <c r="F312868" i="1"/>
  <c r="F312867" i="1"/>
  <c r="F312866" i="1"/>
  <c r="F312865" i="1"/>
  <c r="F312864" i="1"/>
  <c r="F312863" i="1"/>
  <c r="F312862" i="1"/>
  <c r="F312861" i="1"/>
  <c r="F312860" i="1"/>
  <c r="F312859" i="1"/>
  <c r="F312858" i="1"/>
  <c r="F312857" i="1"/>
  <c r="F312856" i="1"/>
  <c r="F312855" i="1"/>
  <c r="F312854" i="1"/>
  <c r="F312853" i="1"/>
  <c r="F312852" i="1"/>
  <c r="F312851" i="1"/>
  <c r="F312850" i="1"/>
  <c r="F312849" i="1"/>
  <c r="F312848" i="1"/>
  <c r="F312847" i="1"/>
  <c r="F312846" i="1"/>
  <c r="F312845" i="1"/>
  <c r="F312844" i="1"/>
  <c r="F312843" i="1"/>
  <c r="F312842" i="1"/>
  <c r="F312841" i="1"/>
  <c r="F312840" i="1"/>
  <c r="F312839" i="1"/>
  <c r="F312838" i="1"/>
  <c r="F312837" i="1"/>
  <c r="F312836" i="1"/>
  <c r="F312835" i="1"/>
  <c r="F312834" i="1"/>
  <c r="F312833" i="1"/>
  <c r="F312832" i="1"/>
  <c r="F312831" i="1"/>
  <c r="F312830" i="1"/>
  <c r="F312829" i="1"/>
  <c r="F312828" i="1"/>
  <c r="F312827" i="1"/>
  <c r="F312826" i="1"/>
  <c r="F312825" i="1"/>
  <c r="F312824" i="1"/>
  <c r="F312823" i="1"/>
  <c r="F312822" i="1"/>
  <c r="F312821" i="1"/>
  <c r="F312820" i="1"/>
  <c r="F312819" i="1"/>
  <c r="F312818" i="1"/>
  <c r="F312817" i="1"/>
  <c r="F312816" i="1"/>
  <c r="F312815" i="1"/>
  <c r="F312814" i="1"/>
  <c r="F312813" i="1"/>
  <c r="F312812" i="1"/>
  <c r="F312811" i="1"/>
  <c r="F312810" i="1"/>
  <c r="F312809" i="1"/>
  <c r="F312808" i="1"/>
  <c r="F312807" i="1"/>
  <c r="F312806" i="1"/>
  <c r="F312805" i="1"/>
  <c r="F312804" i="1"/>
  <c r="F312803" i="1"/>
  <c r="F312802" i="1"/>
  <c r="F312801" i="1"/>
  <c r="F312800" i="1"/>
  <c r="F312799" i="1"/>
  <c r="F312798" i="1"/>
  <c r="F312797" i="1"/>
  <c r="F312796" i="1"/>
  <c r="F312795" i="1"/>
  <c r="F312794" i="1"/>
  <c r="F312793" i="1"/>
  <c r="F312792" i="1"/>
  <c r="F312791" i="1"/>
  <c r="F312790" i="1"/>
  <c r="F312789" i="1"/>
  <c r="F312788" i="1"/>
  <c r="F312787" i="1"/>
  <c r="F312786" i="1"/>
  <c r="F312785" i="1"/>
  <c r="F312784" i="1"/>
  <c r="F312783" i="1"/>
  <c r="F312782" i="1"/>
  <c r="F312781" i="1"/>
  <c r="F312780" i="1"/>
  <c r="F312779" i="1"/>
  <c r="F312778" i="1"/>
  <c r="F312777" i="1"/>
  <c r="F312776" i="1"/>
  <c r="F312775" i="1"/>
  <c r="F312774" i="1"/>
  <c r="F312773" i="1"/>
  <c r="F312772" i="1"/>
  <c r="F312771" i="1"/>
  <c r="F312770" i="1"/>
  <c r="F312769" i="1"/>
  <c r="F312768" i="1"/>
  <c r="F312767" i="1"/>
  <c r="F312766" i="1"/>
  <c r="F312765" i="1"/>
  <c r="F312764" i="1"/>
  <c r="F312763" i="1"/>
  <c r="F312762" i="1"/>
  <c r="F312761" i="1"/>
  <c r="F312760" i="1"/>
  <c r="F312759" i="1"/>
  <c r="F312758" i="1"/>
  <c r="F312757" i="1"/>
  <c r="F312756" i="1"/>
  <c r="F312755" i="1"/>
  <c r="F312754" i="1"/>
  <c r="F312753" i="1"/>
  <c r="F312752" i="1"/>
  <c r="F312751" i="1"/>
  <c r="F312750" i="1"/>
  <c r="F312749" i="1"/>
  <c r="F312748" i="1"/>
  <c r="F312747" i="1"/>
  <c r="F312746" i="1"/>
  <c r="F312745" i="1"/>
  <c r="F312744" i="1"/>
  <c r="F312743" i="1"/>
  <c r="F312742" i="1"/>
  <c r="F312741" i="1"/>
  <c r="F312740" i="1"/>
  <c r="F312739" i="1"/>
  <c r="F312738" i="1"/>
  <c r="F312737" i="1"/>
  <c r="F312736" i="1"/>
  <c r="F312735" i="1"/>
  <c r="F312734" i="1"/>
  <c r="F312733" i="1"/>
  <c r="F312732" i="1"/>
  <c r="F312731" i="1"/>
  <c r="F312730" i="1"/>
  <c r="F312729" i="1"/>
  <c r="F312728" i="1"/>
  <c r="F312727" i="1"/>
  <c r="F312726" i="1"/>
  <c r="F312725" i="1"/>
  <c r="F312724" i="1"/>
  <c r="F312723" i="1"/>
  <c r="F312722" i="1"/>
  <c r="F312721" i="1"/>
  <c r="F312720" i="1"/>
  <c r="F312719" i="1"/>
  <c r="F312718" i="1"/>
  <c r="F312717" i="1"/>
  <c r="F312716" i="1"/>
  <c r="F312715" i="1"/>
  <c r="F312714" i="1"/>
  <c r="F312713" i="1"/>
  <c r="F312712" i="1"/>
  <c r="F312711" i="1"/>
  <c r="F312710" i="1"/>
  <c r="F312709" i="1"/>
  <c r="F312708" i="1"/>
  <c r="F312707" i="1"/>
  <c r="F312706" i="1"/>
  <c r="F312705" i="1"/>
  <c r="F312704" i="1"/>
  <c r="F312703" i="1"/>
  <c r="F312702" i="1"/>
  <c r="F312701" i="1"/>
  <c r="F312700" i="1"/>
  <c r="F312699" i="1"/>
  <c r="F312698" i="1"/>
  <c r="F312697" i="1"/>
  <c r="F312696" i="1"/>
  <c r="F312695" i="1"/>
  <c r="F312694" i="1"/>
  <c r="F312693" i="1"/>
  <c r="F312692" i="1"/>
  <c r="F312691" i="1"/>
  <c r="F312690" i="1"/>
  <c r="F312689" i="1"/>
  <c r="F312688" i="1"/>
  <c r="F312687" i="1"/>
  <c r="F312686" i="1"/>
  <c r="F312685" i="1"/>
  <c r="F312684" i="1"/>
  <c r="F312683" i="1"/>
  <c r="F312682" i="1"/>
  <c r="F312681" i="1"/>
  <c r="F312680" i="1"/>
  <c r="F312679" i="1"/>
  <c r="F312678" i="1"/>
  <c r="F312677" i="1"/>
  <c r="F312676" i="1"/>
  <c r="F312675" i="1"/>
  <c r="F312674" i="1"/>
  <c r="F312673" i="1"/>
  <c r="F312672" i="1"/>
  <c r="F312671" i="1"/>
  <c r="F312670" i="1"/>
  <c r="F312669" i="1"/>
  <c r="F312668" i="1"/>
  <c r="F312667" i="1"/>
  <c r="F312666" i="1"/>
  <c r="F312665" i="1"/>
  <c r="F312664" i="1"/>
  <c r="F312663" i="1"/>
  <c r="F312662" i="1"/>
  <c r="F312661" i="1"/>
  <c r="F312660" i="1"/>
  <c r="F312659" i="1"/>
  <c r="F312658" i="1"/>
  <c r="F312657" i="1"/>
  <c r="F312656" i="1"/>
  <c r="F312655" i="1"/>
  <c r="F312654" i="1"/>
  <c r="F312653" i="1"/>
  <c r="F312652" i="1"/>
  <c r="F312651" i="1"/>
  <c r="F312650" i="1"/>
  <c r="F312649" i="1"/>
  <c r="F312648" i="1"/>
  <c r="F312647" i="1"/>
  <c r="F312646" i="1"/>
  <c r="F312645" i="1"/>
  <c r="F312644" i="1"/>
  <c r="F312643" i="1"/>
  <c r="F312642" i="1"/>
  <c r="F312641" i="1"/>
  <c r="F312640" i="1"/>
  <c r="F312639" i="1"/>
  <c r="F312638" i="1"/>
  <c r="F312637" i="1"/>
  <c r="F312636" i="1"/>
  <c r="F312635" i="1"/>
  <c r="F312634" i="1"/>
  <c r="F312633" i="1"/>
  <c r="F312632" i="1"/>
  <c r="F312631" i="1"/>
  <c r="F312630" i="1"/>
  <c r="F312629" i="1"/>
  <c r="F312628" i="1"/>
  <c r="F312627" i="1"/>
  <c r="F312626" i="1"/>
  <c r="F312625" i="1"/>
  <c r="F312624" i="1"/>
  <c r="F312623" i="1"/>
  <c r="F312622" i="1"/>
  <c r="F312621" i="1"/>
  <c r="F312620" i="1"/>
  <c r="F312619" i="1"/>
  <c r="F312618" i="1"/>
  <c r="F312617" i="1"/>
  <c r="F312616" i="1"/>
  <c r="F312615" i="1"/>
  <c r="F312614" i="1"/>
  <c r="F312613" i="1"/>
  <c r="F312612" i="1"/>
  <c r="F312611" i="1"/>
  <c r="F312610" i="1"/>
  <c r="F312609" i="1"/>
  <c r="F312608" i="1"/>
  <c r="F312607" i="1"/>
  <c r="F312606" i="1"/>
  <c r="F312605" i="1"/>
  <c r="F312604" i="1"/>
  <c r="F312603" i="1"/>
  <c r="F312602" i="1"/>
  <c r="F312601" i="1"/>
  <c r="F312600" i="1"/>
  <c r="F312599" i="1"/>
  <c r="F312598" i="1"/>
  <c r="F312597" i="1"/>
  <c r="F312596" i="1"/>
  <c r="F312595" i="1"/>
  <c r="F312594" i="1"/>
  <c r="F312593" i="1"/>
  <c r="F312592" i="1"/>
  <c r="F312591" i="1"/>
  <c r="F312590" i="1"/>
  <c r="F312589" i="1"/>
  <c r="F312588" i="1"/>
  <c r="F312587" i="1"/>
  <c r="F312586" i="1"/>
  <c r="F312585" i="1"/>
  <c r="F312584" i="1"/>
  <c r="F312583" i="1"/>
  <c r="F312582" i="1"/>
  <c r="F312581" i="1"/>
  <c r="F312580" i="1"/>
  <c r="F312579" i="1"/>
  <c r="F312578" i="1"/>
  <c r="F312577" i="1"/>
  <c r="F312576" i="1"/>
  <c r="F312575" i="1"/>
  <c r="F312574" i="1"/>
  <c r="F312573" i="1"/>
  <c r="F312572" i="1"/>
  <c r="F312571" i="1"/>
  <c r="F312570" i="1"/>
  <c r="F312569" i="1"/>
  <c r="F312568" i="1"/>
  <c r="F312567" i="1"/>
  <c r="F312566" i="1"/>
  <c r="F312565" i="1"/>
  <c r="F312564" i="1"/>
  <c r="F312563" i="1"/>
  <c r="F312562" i="1"/>
  <c r="F312561" i="1"/>
  <c r="F312560" i="1"/>
  <c r="F312559" i="1"/>
  <c r="F312558" i="1"/>
  <c r="F312557" i="1"/>
  <c r="F312556" i="1"/>
  <c r="F312555" i="1"/>
  <c r="F312554" i="1"/>
  <c r="F312553" i="1"/>
  <c r="F312552" i="1"/>
  <c r="F312551" i="1"/>
  <c r="F312550" i="1"/>
  <c r="F312549" i="1"/>
  <c r="F312548" i="1"/>
  <c r="F312547" i="1"/>
  <c r="F312546" i="1"/>
  <c r="F312545" i="1"/>
  <c r="F312544" i="1"/>
  <c r="F312543" i="1"/>
  <c r="F312542" i="1"/>
  <c r="F312541" i="1"/>
  <c r="F312540" i="1"/>
  <c r="F312539" i="1"/>
  <c r="F312538" i="1"/>
  <c r="F312537" i="1"/>
  <c r="F312536" i="1"/>
  <c r="F312535" i="1"/>
  <c r="F312534" i="1"/>
  <c r="F312533" i="1"/>
  <c r="F312532" i="1"/>
  <c r="F312531" i="1"/>
  <c r="F312530" i="1"/>
  <c r="F312529" i="1"/>
  <c r="F312528" i="1"/>
  <c r="F312527" i="1"/>
  <c r="F312526" i="1"/>
  <c r="F312525" i="1"/>
  <c r="F312524" i="1"/>
  <c r="F312523" i="1"/>
  <c r="F312522" i="1"/>
  <c r="F312521" i="1"/>
  <c r="F312520" i="1"/>
  <c r="F312519" i="1"/>
  <c r="F312518" i="1"/>
  <c r="F312517" i="1"/>
  <c r="F312516" i="1"/>
  <c r="F312515" i="1"/>
  <c r="F312514" i="1"/>
  <c r="F312513" i="1"/>
  <c r="F312512" i="1"/>
  <c r="F312511" i="1"/>
  <c r="F312510" i="1"/>
  <c r="F312509" i="1"/>
  <c r="F312508" i="1"/>
  <c r="F312507" i="1"/>
  <c r="F312506" i="1"/>
  <c r="F312505" i="1"/>
  <c r="F312504" i="1"/>
  <c r="F312503" i="1"/>
  <c r="F312502" i="1"/>
  <c r="F312501" i="1"/>
  <c r="F312500" i="1"/>
  <c r="F312499" i="1"/>
  <c r="F312498" i="1"/>
  <c r="F312497" i="1"/>
  <c r="F312496" i="1"/>
  <c r="F312495" i="1"/>
  <c r="F312494" i="1"/>
  <c r="F312493" i="1"/>
  <c r="F312492" i="1"/>
  <c r="F312491" i="1"/>
  <c r="F312490" i="1"/>
  <c r="F312489" i="1"/>
  <c r="F312488" i="1"/>
  <c r="F312487" i="1"/>
  <c r="F312486" i="1"/>
  <c r="F312485" i="1"/>
  <c r="F312484" i="1"/>
  <c r="F312483" i="1"/>
  <c r="F312482" i="1"/>
  <c r="F312481" i="1"/>
  <c r="F312480" i="1"/>
  <c r="F312479" i="1"/>
  <c r="F312478" i="1"/>
  <c r="F312477" i="1"/>
  <c r="F312476" i="1"/>
  <c r="F312475" i="1"/>
  <c r="F312474" i="1"/>
  <c r="F312473" i="1"/>
  <c r="F312472" i="1"/>
  <c r="F312471" i="1"/>
  <c r="F312470" i="1"/>
  <c r="F312469" i="1"/>
  <c r="F312468" i="1"/>
  <c r="F312467" i="1"/>
  <c r="F312466" i="1"/>
  <c r="F312465" i="1"/>
  <c r="F312464" i="1"/>
  <c r="F312463" i="1"/>
  <c r="F312462" i="1"/>
  <c r="F312461" i="1"/>
  <c r="F312460" i="1"/>
  <c r="F312459" i="1"/>
  <c r="F312458" i="1"/>
  <c r="F312457" i="1"/>
  <c r="F312456" i="1"/>
  <c r="F312455" i="1"/>
  <c r="F312454" i="1"/>
  <c r="F312453" i="1"/>
  <c r="F312452" i="1"/>
  <c r="F312451" i="1"/>
  <c r="F312450" i="1"/>
  <c r="F312449" i="1"/>
  <c r="F312448" i="1"/>
  <c r="F312447" i="1"/>
  <c r="F312446" i="1"/>
  <c r="F312445" i="1"/>
  <c r="F312444" i="1"/>
  <c r="F312443" i="1"/>
  <c r="F312442" i="1"/>
  <c r="F312441" i="1"/>
  <c r="F312440" i="1"/>
  <c r="F312439" i="1"/>
  <c r="F312438" i="1"/>
  <c r="F312437" i="1"/>
  <c r="F312436" i="1"/>
  <c r="F312435" i="1"/>
  <c r="F312434" i="1"/>
  <c r="F312433" i="1"/>
  <c r="F312432" i="1"/>
  <c r="F312431" i="1"/>
  <c r="F312430" i="1"/>
  <c r="F312429" i="1"/>
  <c r="F312428" i="1"/>
  <c r="F312427" i="1"/>
  <c r="F312426" i="1"/>
  <c r="F312425" i="1"/>
  <c r="F312424" i="1"/>
  <c r="F312423" i="1"/>
  <c r="F312422" i="1"/>
  <c r="F312421" i="1"/>
  <c r="F312420" i="1"/>
  <c r="F312419" i="1"/>
  <c r="F312418" i="1"/>
  <c r="F312417" i="1"/>
  <c r="F312416" i="1"/>
  <c r="F312415" i="1"/>
  <c r="F312414" i="1"/>
  <c r="F312413" i="1"/>
  <c r="F312412" i="1"/>
  <c r="F312411" i="1"/>
  <c r="F312410" i="1"/>
  <c r="F312409" i="1"/>
  <c r="F312408" i="1"/>
  <c r="F312407" i="1"/>
  <c r="F312406" i="1"/>
  <c r="F312405" i="1"/>
  <c r="F312404" i="1"/>
  <c r="F312403" i="1"/>
  <c r="F312402" i="1"/>
  <c r="F312401" i="1"/>
  <c r="F312400" i="1"/>
  <c r="F312399" i="1"/>
  <c r="F312398" i="1"/>
  <c r="F312397" i="1"/>
  <c r="F312396" i="1"/>
  <c r="F312395" i="1"/>
  <c r="F312394" i="1"/>
  <c r="F312393" i="1"/>
  <c r="F312392" i="1"/>
  <c r="F312391" i="1"/>
  <c r="F312390" i="1"/>
  <c r="F312389" i="1"/>
  <c r="F312388" i="1"/>
  <c r="F312387" i="1"/>
  <c r="F312386" i="1"/>
  <c r="F312385" i="1"/>
  <c r="F312384" i="1"/>
  <c r="F312383" i="1"/>
  <c r="F312382" i="1"/>
  <c r="F312381" i="1"/>
  <c r="F312380" i="1"/>
  <c r="F312379" i="1"/>
  <c r="F312378" i="1"/>
  <c r="F312377" i="1"/>
  <c r="F312376" i="1"/>
  <c r="F312375" i="1"/>
  <c r="F312374" i="1"/>
  <c r="F312373" i="1"/>
  <c r="F312372" i="1"/>
  <c r="F312371" i="1"/>
  <c r="F312370" i="1"/>
  <c r="F312369" i="1"/>
  <c r="F312368" i="1"/>
  <c r="F312367" i="1"/>
  <c r="F312366" i="1"/>
  <c r="F312365" i="1"/>
  <c r="F312364" i="1"/>
  <c r="F312363" i="1"/>
  <c r="F312362" i="1"/>
  <c r="F312361" i="1"/>
  <c r="F312360" i="1"/>
  <c r="F312359" i="1"/>
  <c r="F312358" i="1"/>
  <c r="F312357" i="1"/>
  <c r="F312356" i="1"/>
  <c r="F312355" i="1"/>
  <c r="F312354" i="1"/>
  <c r="F312353" i="1"/>
  <c r="F312352" i="1"/>
  <c r="F312351" i="1"/>
  <c r="F312350" i="1"/>
  <c r="F312349" i="1"/>
  <c r="F312348" i="1"/>
  <c r="F312347" i="1"/>
  <c r="F312346" i="1"/>
  <c r="F312345" i="1"/>
  <c r="F312344" i="1"/>
  <c r="F312343" i="1"/>
  <c r="F312342" i="1"/>
  <c r="F312341" i="1"/>
  <c r="F312340" i="1"/>
  <c r="F312339" i="1"/>
  <c r="F312338" i="1"/>
  <c r="F312337" i="1"/>
  <c r="F312336" i="1"/>
  <c r="F312335" i="1"/>
  <c r="F312334" i="1"/>
  <c r="F312333" i="1"/>
  <c r="F312332" i="1"/>
  <c r="F312331" i="1"/>
  <c r="F312330" i="1"/>
  <c r="F312329" i="1"/>
  <c r="F312328" i="1"/>
  <c r="F312327" i="1"/>
  <c r="F312326" i="1"/>
  <c r="F312325" i="1"/>
  <c r="F312324" i="1"/>
  <c r="F312323" i="1"/>
  <c r="F312322" i="1"/>
  <c r="F312321" i="1"/>
  <c r="F312320" i="1"/>
  <c r="F312319" i="1"/>
  <c r="F312318" i="1"/>
  <c r="F312317" i="1"/>
  <c r="F312316" i="1"/>
  <c r="F312315" i="1"/>
  <c r="F312314" i="1"/>
  <c r="F312313" i="1"/>
  <c r="F312312" i="1"/>
  <c r="F312311" i="1"/>
  <c r="F312310" i="1"/>
  <c r="F312309" i="1"/>
  <c r="F312308" i="1"/>
  <c r="F312307" i="1"/>
  <c r="F312306" i="1"/>
  <c r="F312305" i="1"/>
  <c r="F312304" i="1"/>
  <c r="F312303" i="1"/>
  <c r="F312302" i="1"/>
  <c r="F312301" i="1"/>
  <c r="F312300" i="1"/>
  <c r="F312299" i="1"/>
  <c r="F312298" i="1"/>
  <c r="F312297" i="1"/>
  <c r="F312296" i="1"/>
  <c r="F312295" i="1"/>
  <c r="F312294" i="1"/>
  <c r="F312293" i="1"/>
  <c r="F312292" i="1"/>
  <c r="F312291" i="1"/>
  <c r="F312290" i="1"/>
  <c r="F312289" i="1"/>
  <c r="F312288" i="1"/>
  <c r="F312287" i="1"/>
  <c r="F312286" i="1"/>
  <c r="F312285" i="1"/>
  <c r="F312284" i="1"/>
  <c r="F312283" i="1"/>
  <c r="F312282" i="1"/>
  <c r="F312281" i="1"/>
  <c r="F312280" i="1"/>
  <c r="F312279" i="1"/>
  <c r="F312278" i="1"/>
  <c r="F312277" i="1"/>
  <c r="F312276" i="1"/>
  <c r="F312275" i="1"/>
  <c r="F312274" i="1"/>
  <c r="F312273" i="1"/>
  <c r="F312272" i="1"/>
  <c r="F312271" i="1"/>
  <c r="F312270" i="1"/>
  <c r="F312269" i="1"/>
  <c r="F312268" i="1"/>
  <c r="F312267" i="1"/>
  <c r="F312266" i="1"/>
  <c r="F312265" i="1"/>
  <c r="F312264" i="1"/>
  <c r="F312263" i="1"/>
  <c r="F312262" i="1"/>
  <c r="F312261" i="1"/>
  <c r="F312260" i="1"/>
  <c r="F312259" i="1"/>
  <c r="F312258" i="1"/>
  <c r="F312257" i="1"/>
  <c r="F312256" i="1"/>
  <c r="F312255" i="1"/>
  <c r="F312254" i="1"/>
  <c r="F312253" i="1"/>
  <c r="F312252" i="1"/>
  <c r="F312251" i="1"/>
  <c r="F312250" i="1"/>
  <c r="F312249" i="1"/>
  <c r="F312248" i="1"/>
  <c r="F312247" i="1"/>
  <c r="F312246" i="1"/>
  <c r="F312245" i="1"/>
  <c r="F312244" i="1"/>
  <c r="F312243" i="1"/>
  <c r="F312242" i="1"/>
  <c r="F312241" i="1"/>
  <c r="F312240" i="1"/>
  <c r="F312239" i="1"/>
  <c r="F312238" i="1"/>
  <c r="F312237" i="1"/>
  <c r="F312236" i="1"/>
  <c r="F312235" i="1"/>
  <c r="F312234" i="1"/>
  <c r="F312233" i="1"/>
  <c r="F312232" i="1"/>
  <c r="F312231" i="1"/>
  <c r="F312230" i="1"/>
  <c r="F312229" i="1"/>
  <c r="F312228" i="1"/>
  <c r="F312227" i="1"/>
  <c r="F312226" i="1"/>
  <c r="F312225" i="1"/>
  <c r="F312224" i="1"/>
  <c r="F312223" i="1"/>
  <c r="F312222" i="1"/>
  <c r="F312221" i="1"/>
  <c r="F312220" i="1"/>
  <c r="F312219" i="1"/>
  <c r="F312218" i="1"/>
  <c r="F312217" i="1"/>
  <c r="F312216" i="1"/>
  <c r="F312215" i="1"/>
  <c r="F312214" i="1"/>
  <c r="F312213" i="1"/>
  <c r="F312212" i="1"/>
  <c r="F312211" i="1"/>
  <c r="F312210" i="1"/>
  <c r="F312209" i="1"/>
  <c r="F312208" i="1"/>
  <c r="F312207" i="1"/>
  <c r="F312206" i="1"/>
  <c r="F312205" i="1"/>
  <c r="F312204" i="1"/>
  <c r="F312203" i="1"/>
  <c r="F312202" i="1"/>
  <c r="F312201" i="1"/>
  <c r="F312200" i="1"/>
  <c r="F312199" i="1"/>
  <c r="F312198" i="1"/>
  <c r="F312197" i="1"/>
  <c r="F312196" i="1"/>
  <c r="F312195" i="1"/>
  <c r="F312194" i="1"/>
  <c r="F312193" i="1"/>
  <c r="F312192" i="1"/>
  <c r="F312191" i="1"/>
  <c r="F312190" i="1"/>
  <c r="F312189" i="1"/>
  <c r="F312188" i="1"/>
  <c r="F312187" i="1"/>
  <c r="F312186" i="1"/>
  <c r="F312185" i="1"/>
  <c r="F312184" i="1"/>
  <c r="F312183" i="1"/>
  <c r="F312182" i="1"/>
  <c r="F312181" i="1"/>
  <c r="F312180" i="1"/>
  <c r="F312179" i="1"/>
  <c r="F312178" i="1"/>
  <c r="F312177" i="1"/>
  <c r="F312176" i="1"/>
  <c r="F312175" i="1"/>
  <c r="F312174" i="1"/>
  <c r="F312173" i="1"/>
  <c r="F312172" i="1"/>
  <c r="F312171" i="1"/>
  <c r="F312170" i="1"/>
  <c r="F312169" i="1"/>
  <c r="F312168" i="1"/>
  <c r="F312167" i="1"/>
  <c r="F312166" i="1"/>
  <c r="F312165" i="1"/>
  <c r="F312164" i="1"/>
  <c r="F312163" i="1"/>
  <c r="F312162" i="1"/>
  <c r="F312161" i="1"/>
  <c r="F312160" i="1"/>
  <c r="F312159" i="1"/>
  <c r="F312158" i="1"/>
  <c r="F312157" i="1"/>
  <c r="F312156" i="1"/>
  <c r="F312155" i="1"/>
  <c r="F312154" i="1"/>
  <c r="F312153" i="1"/>
  <c r="F312152" i="1"/>
  <c r="F312151" i="1"/>
  <c r="F312150" i="1"/>
  <c r="F312149" i="1"/>
  <c r="F312148" i="1"/>
  <c r="F312147" i="1"/>
  <c r="F312146" i="1"/>
  <c r="F312145" i="1"/>
  <c r="F312144" i="1"/>
  <c r="F312143" i="1"/>
  <c r="F312142" i="1"/>
  <c r="F312141" i="1"/>
  <c r="F312140" i="1"/>
  <c r="F312139" i="1"/>
  <c r="F312138" i="1"/>
  <c r="F312137" i="1"/>
  <c r="F312136" i="1"/>
  <c r="F312135" i="1"/>
  <c r="F312134" i="1"/>
  <c r="F312133" i="1"/>
  <c r="F312132" i="1"/>
  <c r="F312131" i="1"/>
  <c r="F312130" i="1"/>
  <c r="F312129" i="1"/>
  <c r="F312128" i="1"/>
  <c r="F312127" i="1"/>
  <c r="F312126" i="1"/>
  <c r="F312125" i="1"/>
  <c r="F312124" i="1"/>
  <c r="F312123" i="1"/>
  <c r="F312122" i="1"/>
  <c r="F312121" i="1"/>
  <c r="F312120" i="1"/>
  <c r="F312119" i="1"/>
  <c r="F312118" i="1"/>
  <c r="F312117" i="1"/>
  <c r="F312116" i="1"/>
  <c r="F312115" i="1"/>
  <c r="F312114" i="1"/>
  <c r="F312113" i="1"/>
  <c r="F312112" i="1"/>
  <c r="F312111" i="1"/>
  <c r="F312110" i="1"/>
  <c r="F312109" i="1"/>
  <c r="F312108" i="1"/>
  <c r="F312107" i="1"/>
  <c r="F312106" i="1"/>
  <c r="F312105" i="1"/>
  <c r="F312104" i="1"/>
  <c r="F312103" i="1"/>
  <c r="F312102" i="1"/>
  <c r="F312101" i="1"/>
  <c r="F312100" i="1"/>
  <c r="F312099" i="1"/>
  <c r="F312098" i="1"/>
  <c r="F312097" i="1"/>
  <c r="F312096" i="1"/>
  <c r="F312095" i="1"/>
  <c r="F312094" i="1"/>
  <c r="F312093" i="1"/>
  <c r="F312092" i="1"/>
  <c r="F312091" i="1"/>
  <c r="F312090" i="1"/>
  <c r="F312089" i="1"/>
  <c r="F312088" i="1"/>
  <c r="F312087" i="1"/>
  <c r="F312086" i="1"/>
  <c r="F312085" i="1"/>
  <c r="F312084" i="1"/>
  <c r="F312083" i="1"/>
  <c r="F312082" i="1"/>
  <c r="F312081" i="1"/>
  <c r="F312080" i="1"/>
  <c r="F312079" i="1"/>
  <c r="F312078" i="1"/>
  <c r="F312077" i="1"/>
  <c r="F312076" i="1"/>
  <c r="F312075" i="1"/>
  <c r="F312074" i="1"/>
  <c r="F312073" i="1"/>
  <c r="F312072" i="1"/>
  <c r="F312071" i="1"/>
  <c r="F312070" i="1"/>
  <c r="F312069" i="1"/>
  <c r="F312068" i="1"/>
  <c r="F312067" i="1"/>
  <c r="F312066" i="1"/>
  <c r="F312065" i="1"/>
  <c r="F312064" i="1"/>
  <c r="F312063" i="1"/>
  <c r="F312062" i="1"/>
  <c r="F312061" i="1"/>
  <c r="F312060" i="1"/>
  <c r="F312059" i="1"/>
  <c r="F312058" i="1"/>
  <c r="F312057" i="1"/>
  <c r="F312056" i="1"/>
  <c r="F312055" i="1"/>
  <c r="F312054" i="1"/>
  <c r="F312053" i="1"/>
  <c r="F312052" i="1"/>
  <c r="F312051" i="1"/>
  <c r="F312050" i="1"/>
  <c r="F312049" i="1"/>
  <c r="F312048" i="1"/>
  <c r="F312047" i="1"/>
  <c r="F312046" i="1"/>
  <c r="F312045" i="1"/>
  <c r="F312044" i="1"/>
  <c r="F312043" i="1"/>
  <c r="F312042" i="1"/>
  <c r="F312041" i="1"/>
  <c r="F312040" i="1"/>
  <c r="F312039" i="1"/>
  <c r="F312038" i="1"/>
  <c r="F312037" i="1"/>
  <c r="F312036" i="1"/>
  <c r="F312035" i="1"/>
  <c r="F312034" i="1"/>
  <c r="F312033" i="1"/>
  <c r="F312032" i="1"/>
  <c r="F312031" i="1"/>
  <c r="F312030" i="1"/>
  <c r="F312029" i="1"/>
  <c r="F312028" i="1"/>
  <c r="F312027" i="1"/>
  <c r="F312026" i="1"/>
  <c r="F312025" i="1"/>
  <c r="F312024" i="1"/>
  <c r="F312023" i="1"/>
  <c r="F312022" i="1"/>
  <c r="F312021" i="1"/>
  <c r="F312020" i="1"/>
  <c r="F312019" i="1"/>
  <c r="F312018" i="1"/>
  <c r="F312017" i="1"/>
  <c r="F312016" i="1"/>
  <c r="F312015" i="1"/>
  <c r="F312014" i="1"/>
  <c r="F312013" i="1"/>
  <c r="F312012" i="1"/>
  <c r="F312011" i="1"/>
  <c r="F312010" i="1"/>
  <c r="F312009" i="1"/>
  <c r="F312008" i="1"/>
  <c r="F312007" i="1"/>
  <c r="F312006" i="1"/>
  <c r="F312005" i="1"/>
  <c r="F312004" i="1"/>
  <c r="F312003" i="1"/>
  <c r="F312002" i="1"/>
  <c r="F312001" i="1"/>
  <c r="F312000" i="1"/>
  <c r="F311999" i="1"/>
  <c r="F311998" i="1"/>
  <c r="F311997" i="1"/>
  <c r="F311996" i="1"/>
  <c r="F311995" i="1"/>
  <c r="F311994" i="1"/>
  <c r="F311993" i="1"/>
  <c r="F311992" i="1"/>
  <c r="F311991" i="1"/>
  <c r="F311990" i="1"/>
  <c r="F311989" i="1"/>
  <c r="F311988" i="1"/>
  <c r="F311987" i="1"/>
  <c r="F311986" i="1"/>
  <c r="F311985" i="1"/>
  <c r="F311984" i="1"/>
  <c r="F311983" i="1"/>
  <c r="F311982" i="1"/>
  <c r="F311981" i="1"/>
  <c r="F311980" i="1"/>
  <c r="F311979" i="1"/>
  <c r="F311978" i="1"/>
  <c r="F311977" i="1"/>
  <c r="F311976" i="1"/>
  <c r="F311975" i="1"/>
  <c r="F311974" i="1"/>
  <c r="F311973" i="1"/>
  <c r="F311972" i="1"/>
  <c r="F311971" i="1"/>
  <c r="F311970" i="1"/>
  <c r="F311969" i="1"/>
  <c r="F311968" i="1"/>
  <c r="F311967" i="1"/>
  <c r="F311966" i="1"/>
  <c r="F311965" i="1"/>
  <c r="F311964" i="1"/>
  <c r="F311963" i="1"/>
  <c r="F311962" i="1"/>
  <c r="F311961" i="1"/>
  <c r="F311960" i="1"/>
  <c r="F311959" i="1"/>
  <c r="F311958" i="1"/>
  <c r="F311957" i="1"/>
  <c r="F311956" i="1"/>
  <c r="F311955" i="1"/>
  <c r="F311954" i="1"/>
  <c r="F311953" i="1"/>
  <c r="F311952" i="1"/>
  <c r="F311951" i="1"/>
  <c r="F311950" i="1"/>
  <c r="F311949" i="1"/>
  <c r="F311948" i="1"/>
  <c r="F311947" i="1"/>
  <c r="F311946" i="1"/>
  <c r="F311945" i="1"/>
  <c r="F311944" i="1"/>
  <c r="F311943" i="1"/>
  <c r="F311942" i="1"/>
  <c r="F311941" i="1"/>
  <c r="F311940" i="1"/>
  <c r="F311939" i="1"/>
  <c r="F311938" i="1"/>
  <c r="F311937" i="1"/>
  <c r="F311936" i="1"/>
  <c r="F311935" i="1"/>
  <c r="F311934" i="1"/>
  <c r="F311933" i="1"/>
  <c r="F311932" i="1"/>
  <c r="F311931" i="1"/>
  <c r="F311930" i="1"/>
  <c r="F311929" i="1"/>
  <c r="F311928" i="1"/>
  <c r="F311927" i="1"/>
  <c r="F311926" i="1"/>
  <c r="F311925" i="1"/>
  <c r="F311924" i="1"/>
  <c r="F311923" i="1"/>
  <c r="F311922" i="1"/>
  <c r="F311921" i="1"/>
  <c r="F311920" i="1"/>
  <c r="F311919" i="1"/>
  <c r="F311918" i="1"/>
  <c r="F311917" i="1"/>
  <c r="F311916" i="1"/>
  <c r="F311915" i="1"/>
  <c r="F311914" i="1"/>
  <c r="F311913" i="1"/>
  <c r="F311912" i="1"/>
  <c r="F311911" i="1"/>
  <c r="F311910" i="1"/>
  <c r="F311909" i="1"/>
  <c r="F311908" i="1"/>
  <c r="F311907" i="1"/>
  <c r="F311906" i="1"/>
  <c r="F311905" i="1"/>
  <c r="F311904" i="1"/>
  <c r="F311903" i="1"/>
  <c r="F311902" i="1"/>
  <c r="F311901" i="1"/>
  <c r="F311900" i="1"/>
  <c r="F311899" i="1"/>
  <c r="F311898" i="1"/>
  <c r="F311897" i="1"/>
  <c r="F311896" i="1"/>
  <c r="F311895" i="1"/>
  <c r="F311894" i="1"/>
  <c r="F311893" i="1"/>
  <c r="F311892" i="1"/>
  <c r="F311891" i="1"/>
  <c r="F311890" i="1"/>
  <c r="F311889" i="1"/>
  <c r="F311888" i="1"/>
  <c r="F311887" i="1"/>
  <c r="F311886" i="1"/>
  <c r="F311885" i="1"/>
  <c r="F311884" i="1"/>
  <c r="F311883" i="1"/>
  <c r="F311882" i="1"/>
  <c r="F311881" i="1"/>
  <c r="F311880" i="1"/>
  <c r="F311879" i="1"/>
  <c r="F311878" i="1"/>
  <c r="F311877" i="1"/>
  <c r="F311876" i="1"/>
  <c r="F311875" i="1"/>
  <c r="F311874" i="1"/>
  <c r="F311873" i="1"/>
  <c r="F311872" i="1"/>
  <c r="F311871" i="1"/>
  <c r="F311870" i="1"/>
  <c r="F311869" i="1"/>
  <c r="F311868" i="1"/>
  <c r="F311867" i="1"/>
  <c r="F311866" i="1"/>
  <c r="F311865" i="1"/>
  <c r="F311864" i="1"/>
  <c r="F311863" i="1"/>
  <c r="F311862" i="1"/>
  <c r="F311861" i="1"/>
  <c r="F311860" i="1"/>
  <c r="F311859" i="1"/>
  <c r="F311858" i="1"/>
  <c r="F311857" i="1"/>
  <c r="F311856" i="1"/>
  <c r="F311855" i="1"/>
  <c r="F311854" i="1"/>
  <c r="F311853" i="1"/>
  <c r="F311852" i="1"/>
  <c r="F311851" i="1"/>
  <c r="F311850" i="1"/>
  <c r="F311849" i="1"/>
  <c r="F311848" i="1"/>
  <c r="F311847" i="1"/>
  <c r="F311846" i="1"/>
  <c r="F311845" i="1"/>
  <c r="F311844" i="1"/>
  <c r="F311843" i="1"/>
  <c r="F311842" i="1"/>
  <c r="F311841" i="1"/>
  <c r="F311840" i="1"/>
  <c r="F311839" i="1"/>
  <c r="F311838" i="1"/>
  <c r="F311837" i="1"/>
  <c r="F311836" i="1"/>
  <c r="F311835" i="1"/>
  <c r="F311834" i="1"/>
  <c r="F311833" i="1"/>
  <c r="F311832" i="1"/>
  <c r="F311831" i="1"/>
  <c r="F311830" i="1"/>
  <c r="F311829" i="1"/>
  <c r="F311828" i="1"/>
  <c r="F311827" i="1"/>
  <c r="F311826" i="1"/>
  <c r="F311825" i="1"/>
  <c r="F311824" i="1"/>
  <c r="F311823" i="1"/>
  <c r="F311822" i="1"/>
  <c r="F311821" i="1"/>
  <c r="F311820" i="1"/>
  <c r="F311819" i="1"/>
  <c r="F311818" i="1"/>
  <c r="F311817" i="1"/>
  <c r="F311816" i="1"/>
  <c r="F311815" i="1"/>
  <c r="F311814" i="1"/>
  <c r="F311813" i="1"/>
  <c r="F311812" i="1"/>
  <c r="F311811" i="1"/>
  <c r="F311810" i="1"/>
  <c r="F311809" i="1"/>
  <c r="F311808" i="1"/>
  <c r="F311807" i="1"/>
  <c r="F311806" i="1"/>
  <c r="F311805" i="1"/>
  <c r="F311804" i="1"/>
  <c r="F311803" i="1"/>
  <c r="F311802" i="1"/>
  <c r="F311801" i="1"/>
  <c r="F311800" i="1"/>
  <c r="F311799" i="1"/>
  <c r="F311798" i="1"/>
  <c r="F311797" i="1"/>
  <c r="F311796" i="1"/>
  <c r="F311795" i="1"/>
  <c r="F311794" i="1"/>
  <c r="F311793" i="1"/>
  <c r="F311792" i="1"/>
  <c r="F311791" i="1"/>
  <c r="F311790" i="1"/>
  <c r="F311789" i="1"/>
  <c r="F311788" i="1"/>
  <c r="F311787" i="1"/>
  <c r="F311786" i="1"/>
  <c r="F311785" i="1"/>
  <c r="F311784" i="1"/>
  <c r="F311783" i="1"/>
  <c r="F311782" i="1"/>
  <c r="F311781" i="1"/>
  <c r="F311780" i="1"/>
  <c r="F311779" i="1"/>
  <c r="F311778" i="1"/>
  <c r="F311777" i="1"/>
  <c r="F311776" i="1"/>
  <c r="F311775" i="1"/>
  <c r="F311774" i="1"/>
  <c r="F311773" i="1"/>
  <c r="F311772" i="1"/>
  <c r="F311771" i="1"/>
  <c r="F311770" i="1"/>
  <c r="F311769" i="1"/>
  <c r="F311768" i="1"/>
  <c r="F311767" i="1"/>
  <c r="F311766" i="1"/>
  <c r="F311765" i="1"/>
  <c r="F311764" i="1"/>
  <c r="F311763" i="1"/>
  <c r="F311762" i="1"/>
  <c r="F311761" i="1"/>
  <c r="F311760" i="1"/>
  <c r="F311759" i="1"/>
  <c r="F311758" i="1"/>
  <c r="F311757" i="1"/>
  <c r="F311756" i="1"/>
  <c r="F311755" i="1"/>
  <c r="F311754" i="1"/>
  <c r="F311753" i="1"/>
  <c r="F311752" i="1"/>
  <c r="F311751" i="1"/>
  <c r="F311750" i="1"/>
  <c r="F311749" i="1"/>
  <c r="F311748" i="1"/>
  <c r="F311747" i="1"/>
  <c r="F311746" i="1"/>
  <c r="F311745" i="1"/>
  <c r="F311744" i="1"/>
  <c r="F311743" i="1"/>
  <c r="F311742" i="1"/>
  <c r="F311741" i="1"/>
  <c r="F311740" i="1"/>
  <c r="F311739" i="1"/>
  <c r="F311738" i="1"/>
  <c r="F311737" i="1"/>
  <c r="F311736" i="1"/>
  <c r="F311735" i="1"/>
  <c r="F311734" i="1"/>
  <c r="F311733" i="1"/>
  <c r="F311732" i="1"/>
  <c r="F311731" i="1"/>
  <c r="F311730" i="1"/>
  <c r="F311729" i="1"/>
  <c r="F311728" i="1"/>
  <c r="F311727" i="1"/>
  <c r="F311726" i="1"/>
  <c r="F311725" i="1"/>
  <c r="F311724" i="1"/>
  <c r="F311723" i="1"/>
  <c r="F311722" i="1"/>
  <c r="F311721" i="1"/>
  <c r="F311720" i="1"/>
  <c r="F311719" i="1"/>
  <c r="F311718" i="1"/>
  <c r="F311717" i="1"/>
  <c r="F311716" i="1"/>
  <c r="F311715" i="1"/>
  <c r="F311714" i="1"/>
  <c r="F311713" i="1"/>
  <c r="F311712" i="1"/>
  <c r="F311711" i="1"/>
  <c r="F311710" i="1"/>
  <c r="F311709" i="1"/>
  <c r="F311708" i="1"/>
  <c r="F311707" i="1"/>
  <c r="F311706" i="1"/>
  <c r="F311705" i="1"/>
  <c r="F311704" i="1"/>
  <c r="F311703" i="1"/>
  <c r="F311702" i="1"/>
  <c r="F311701" i="1"/>
  <c r="F311700" i="1"/>
  <c r="F311699" i="1"/>
  <c r="F311698" i="1"/>
  <c r="F311697" i="1"/>
  <c r="F311696" i="1"/>
  <c r="F311695" i="1"/>
  <c r="F311694" i="1"/>
  <c r="F311693" i="1"/>
  <c r="F311692" i="1"/>
  <c r="F311691" i="1"/>
  <c r="F311690" i="1"/>
  <c r="F311689" i="1"/>
  <c r="F311688" i="1"/>
  <c r="F311687" i="1"/>
  <c r="F311686" i="1"/>
  <c r="F311685" i="1"/>
  <c r="F311684" i="1"/>
  <c r="F311683" i="1"/>
  <c r="F311682" i="1"/>
  <c r="F311681" i="1"/>
  <c r="F311680" i="1"/>
  <c r="F311679" i="1"/>
  <c r="F311678" i="1"/>
  <c r="F311677" i="1"/>
  <c r="F311676" i="1"/>
  <c r="F311675" i="1"/>
  <c r="F311674" i="1"/>
  <c r="F311673" i="1"/>
  <c r="F311672" i="1"/>
  <c r="F311671" i="1"/>
  <c r="F311670" i="1"/>
  <c r="F311669" i="1"/>
  <c r="F311668" i="1"/>
  <c r="F311667" i="1"/>
  <c r="F311666" i="1"/>
  <c r="F311665" i="1"/>
  <c r="F311664" i="1"/>
  <c r="F311663" i="1"/>
  <c r="F311662" i="1"/>
  <c r="F311661" i="1"/>
  <c r="F311660" i="1"/>
  <c r="F311659" i="1"/>
  <c r="F311658" i="1"/>
  <c r="F311657" i="1"/>
  <c r="F311656" i="1"/>
  <c r="F311655" i="1"/>
  <c r="F311654" i="1"/>
  <c r="F311653" i="1"/>
  <c r="F311652" i="1"/>
  <c r="F311651" i="1"/>
  <c r="F311650" i="1"/>
  <c r="F311649" i="1"/>
  <c r="F311648" i="1"/>
  <c r="F311647" i="1"/>
  <c r="F311646" i="1"/>
  <c r="F311645" i="1"/>
  <c r="F311644" i="1"/>
  <c r="F311643" i="1"/>
  <c r="F311642" i="1"/>
  <c r="F311641" i="1"/>
  <c r="F311640" i="1"/>
  <c r="F311639" i="1"/>
  <c r="F311638" i="1"/>
  <c r="F311637" i="1"/>
  <c r="F311636" i="1"/>
  <c r="F311635" i="1"/>
  <c r="F311634" i="1"/>
  <c r="F311633" i="1"/>
  <c r="F311632" i="1"/>
  <c r="F311631" i="1"/>
  <c r="F311630" i="1"/>
  <c r="F311629" i="1"/>
  <c r="F311628" i="1"/>
  <c r="F311627" i="1"/>
  <c r="F311626" i="1"/>
  <c r="F311625" i="1"/>
  <c r="F311624" i="1"/>
  <c r="F311623" i="1"/>
  <c r="F311622" i="1"/>
  <c r="F311621" i="1"/>
  <c r="F311620" i="1"/>
  <c r="F311619" i="1"/>
  <c r="F311618" i="1"/>
  <c r="F311617" i="1"/>
  <c r="F311616" i="1"/>
  <c r="F311615" i="1"/>
  <c r="F311614" i="1"/>
  <c r="F311613" i="1"/>
  <c r="F311612" i="1"/>
  <c r="F311611" i="1"/>
  <c r="F311610" i="1"/>
  <c r="F311609" i="1"/>
  <c r="F311608" i="1"/>
  <c r="F311607" i="1"/>
  <c r="F311606" i="1"/>
  <c r="F311605" i="1"/>
  <c r="F311604" i="1"/>
  <c r="F311603" i="1"/>
  <c r="F311602" i="1"/>
  <c r="F311601" i="1"/>
  <c r="F311600" i="1"/>
  <c r="F311599" i="1"/>
  <c r="F311598" i="1"/>
  <c r="F311597" i="1"/>
  <c r="F311596" i="1"/>
  <c r="F311595" i="1"/>
  <c r="F311594" i="1"/>
  <c r="F311593" i="1"/>
  <c r="F311592" i="1"/>
  <c r="F311591" i="1"/>
  <c r="F311590" i="1"/>
  <c r="F311589" i="1"/>
  <c r="F311588" i="1"/>
  <c r="F311587" i="1"/>
  <c r="F311586" i="1"/>
  <c r="F311585" i="1"/>
  <c r="F311584" i="1"/>
  <c r="F311583" i="1"/>
  <c r="F311582" i="1"/>
  <c r="F311581" i="1"/>
  <c r="F311580" i="1"/>
  <c r="F311579" i="1"/>
  <c r="F311578" i="1"/>
  <c r="F311577" i="1"/>
  <c r="F311576" i="1"/>
  <c r="F311575" i="1"/>
  <c r="F311574" i="1"/>
  <c r="F311573" i="1"/>
  <c r="F311572" i="1"/>
  <c r="F311571" i="1"/>
  <c r="F311570" i="1"/>
  <c r="F311569" i="1"/>
  <c r="F311568" i="1"/>
  <c r="F311567" i="1"/>
  <c r="F311566" i="1"/>
  <c r="F311565" i="1"/>
  <c r="F311564" i="1"/>
  <c r="F311563" i="1"/>
  <c r="F311562" i="1"/>
  <c r="F311561" i="1"/>
  <c r="F311560" i="1"/>
  <c r="F311559" i="1"/>
  <c r="F311558" i="1"/>
  <c r="F311557" i="1"/>
  <c r="F311556" i="1"/>
  <c r="F311555" i="1"/>
  <c r="F311554" i="1"/>
  <c r="F311553" i="1"/>
  <c r="F311552" i="1"/>
  <c r="F311551" i="1"/>
  <c r="F311550" i="1"/>
  <c r="F311549" i="1"/>
  <c r="F311548" i="1"/>
  <c r="F311547" i="1"/>
  <c r="F311546" i="1"/>
  <c r="F311545" i="1"/>
  <c r="F311544" i="1"/>
  <c r="F311543" i="1"/>
  <c r="F311542" i="1"/>
  <c r="F311541" i="1"/>
  <c r="F311540" i="1"/>
  <c r="F311539" i="1"/>
  <c r="F311538" i="1"/>
  <c r="F311537" i="1"/>
  <c r="F311536" i="1"/>
  <c r="F311535" i="1"/>
  <c r="F311534" i="1"/>
  <c r="F311533" i="1"/>
  <c r="F311532" i="1"/>
  <c r="F311531" i="1"/>
  <c r="F311530" i="1"/>
  <c r="F311529" i="1"/>
  <c r="F311528" i="1"/>
  <c r="F311527" i="1"/>
  <c r="F311526" i="1"/>
  <c r="F311525" i="1"/>
  <c r="F311524" i="1"/>
  <c r="F311523" i="1"/>
  <c r="F311522" i="1"/>
  <c r="F311521" i="1"/>
  <c r="F311520" i="1"/>
  <c r="F311519" i="1"/>
  <c r="F311518" i="1"/>
  <c r="F311517" i="1"/>
  <c r="F311516" i="1"/>
  <c r="F311515" i="1"/>
  <c r="F311514" i="1"/>
  <c r="F311513" i="1"/>
  <c r="F311512" i="1"/>
  <c r="F311511" i="1"/>
  <c r="F311510" i="1"/>
  <c r="F311509" i="1"/>
  <c r="F311508" i="1"/>
  <c r="F311507" i="1"/>
  <c r="F311506" i="1"/>
  <c r="F311505" i="1"/>
  <c r="F311504" i="1"/>
  <c r="F311503" i="1"/>
  <c r="F311502" i="1"/>
  <c r="F311501" i="1"/>
  <c r="F311500" i="1"/>
  <c r="F311499" i="1"/>
  <c r="F311498" i="1"/>
  <c r="F311497" i="1"/>
  <c r="F311496" i="1"/>
  <c r="F311495" i="1"/>
  <c r="F311494" i="1"/>
  <c r="F311493" i="1"/>
  <c r="F311492" i="1"/>
  <c r="F311491" i="1"/>
  <c r="F311490" i="1"/>
  <c r="F311489" i="1"/>
  <c r="F311488" i="1"/>
  <c r="F311487" i="1"/>
  <c r="F311486" i="1"/>
  <c r="F311485" i="1"/>
  <c r="F311484" i="1"/>
  <c r="F311483" i="1"/>
  <c r="F311482" i="1"/>
  <c r="F311481" i="1"/>
  <c r="F311480" i="1"/>
  <c r="F311479" i="1"/>
  <c r="F311478" i="1"/>
  <c r="F311477" i="1"/>
  <c r="F311476" i="1"/>
  <c r="F311475" i="1"/>
  <c r="F311474" i="1"/>
  <c r="F311473" i="1"/>
  <c r="F311472" i="1"/>
  <c r="F311471" i="1"/>
  <c r="F311470" i="1"/>
  <c r="F311469" i="1"/>
  <c r="F311468" i="1"/>
  <c r="F311467" i="1"/>
  <c r="F311466" i="1"/>
  <c r="F311465" i="1"/>
  <c r="F311464" i="1"/>
  <c r="F311463" i="1"/>
  <c r="F311462" i="1"/>
  <c r="F311461" i="1"/>
  <c r="F311460" i="1"/>
  <c r="F311459" i="1"/>
  <c r="F311458" i="1"/>
  <c r="F311457" i="1"/>
  <c r="F311456" i="1"/>
  <c r="F311455" i="1"/>
  <c r="F311454" i="1"/>
  <c r="F311453" i="1"/>
  <c r="F311452" i="1"/>
  <c r="F311451" i="1"/>
  <c r="F311450" i="1"/>
  <c r="F311449" i="1"/>
  <c r="F311448" i="1"/>
  <c r="F311447" i="1"/>
  <c r="F311446" i="1"/>
  <c r="F311445" i="1"/>
  <c r="F311444" i="1"/>
  <c r="F311443" i="1"/>
  <c r="F311442" i="1"/>
  <c r="F311441" i="1"/>
  <c r="F311440" i="1"/>
  <c r="F311439" i="1"/>
  <c r="F311438" i="1"/>
  <c r="F311437" i="1"/>
  <c r="F311436" i="1"/>
  <c r="F311435" i="1"/>
  <c r="F311434" i="1"/>
  <c r="F311433" i="1"/>
  <c r="F311432" i="1"/>
  <c r="F311431" i="1"/>
  <c r="F311430" i="1"/>
  <c r="F311429" i="1"/>
  <c r="F311428" i="1"/>
  <c r="F311427" i="1"/>
  <c r="F311426" i="1"/>
  <c r="F311425" i="1"/>
  <c r="F311424" i="1"/>
  <c r="F311423" i="1"/>
  <c r="F311422" i="1"/>
  <c r="F311421" i="1"/>
  <c r="F311420" i="1"/>
  <c r="F311419" i="1"/>
  <c r="F311418" i="1"/>
  <c r="F311417" i="1"/>
  <c r="F311416" i="1"/>
  <c r="F311415" i="1"/>
  <c r="F311414" i="1"/>
  <c r="F311413" i="1"/>
  <c r="F311412" i="1"/>
  <c r="F311411" i="1"/>
  <c r="F311410" i="1"/>
  <c r="F311409" i="1"/>
  <c r="F311408" i="1"/>
  <c r="F311407" i="1"/>
  <c r="F311406" i="1"/>
  <c r="F311405" i="1"/>
  <c r="F311404" i="1"/>
  <c r="F311403" i="1"/>
  <c r="F311402" i="1"/>
  <c r="F311401" i="1"/>
  <c r="F311400" i="1"/>
  <c r="F311399" i="1"/>
  <c r="F311398" i="1"/>
  <c r="F311397" i="1"/>
  <c r="F311396" i="1"/>
  <c r="F311395" i="1"/>
  <c r="F311394" i="1"/>
  <c r="F311393" i="1"/>
  <c r="F311392" i="1"/>
  <c r="F311391" i="1"/>
  <c r="F311390" i="1"/>
  <c r="F311389" i="1"/>
  <c r="F311388" i="1"/>
  <c r="F311387" i="1"/>
  <c r="F311386" i="1"/>
  <c r="F311385" i="1"/>
  <c r="F311384" i="1"/>
  <c r="F311383" i="1"/>
  <c r="F311382" i="1"/>
  <c r="F311381" i="1"/>
  <c r="F311380" i="1"/>
  <c r="F311379" i="1"/>
  <c r="F311378" i="1"/>
  <c r="F311377" i="1"/>
  <c r="F311376" i="1"/>
  <c r="F311375" i="1"/>
  <c r="F311374" i="1"/>
  <c r="F311373" i="1"/>
  <c r="F311372" i="1"/>
  <c r="F311371" i="1"/>
  <c r="F311370" i="1"/>
  <c r="F311369" i="1"/>
  <c r="F311368" i="1"/>
  <c r="F311367" i="1"/>
  <c r="F311366" i="1"/>
  <c r="F311365" i="1"/>
  <c r="F311364" i="1"/>
  <c r="F311363" i="1"/>
  <c r="F311362" i="1"/>
  <c r="F311361" i="1"/>
  <c r="F311360" i="1"/>
  <c r="F311359" i="1"/>
  <c r="F311358" i="1"/>
  <c r="F311357" i="1"/>
  <c r="F311356" i="1"/>
  <c r="F311355" i="1"/>
  <c r="F311354" i="1"/>
  <c r="F311353" i="1"/>
  <c r="F311352" i="1"/>
  <c r="F311351" i="1"/>
  <c r="F311350" i="1"/>
  <c r="F311349" i="1"/>
  <c r="F311348" i="1"/>
  <c r="F311347" i="1"/>
  <c r="F311346" i="1"/>
  <c r="F311345" i="1"/>
  <c r="F311344" i="1"/>
  <c r="F311343" i="1"/>
  <c r="F311342" i="1"/>
  <c r="F311341" i="1"/>
  <c r="F311340" i="1"/>
  <c r="F311339" i="1"/>
  <c r="F311338" i="1"/>
  <c r="F311337" i="1"/>
  <c r="F311336" i="1"/>
  <c r="F311335" i="1"/>
  <c r="F311334" i="1"/>
  <c r="F311333" i="1"/>
  <c r="F311332" i="1"/>
  <c r="F311331" i="1"/>
  <c r="F311330" i="1"/>
  <c r="F311329" i="1"/>
  <c r="F311328" i="1"/>
  <c r="F311327" i="1"/>
  <c r="F311326" i="1"/>
  <c r="F311325" i="1"/>
  <c r="F311324" i="1"/>
  <c r="F311323" i="1"/>
  <c r="F311322" i="1"/>
  <c r="F311321" i="1"/>
  <c r="F311320" i="1"/>
  <c r="F311319" i="1"/>
  <c r="F311318" i="1"/>
  <c r="F311317" i="1"/>
  <c r="F311316" i="1"/>
  <c r="F311315" i="1"/>
  <c r="F311314" i="1"/>
  <c r="F311313" i="1"/>
  <c r="F311312" i="1"/>
  <c r="F311311" i="1"/>
  <c r="F311310" i="1"/>
  <c r="F311309" i="1"/>
  <c r="F311308" i="1"/>
  <c r="F311307" i="1"/>
  <c r="F311306" i="1"/>
  <c r="F311305" i="1"/>
  <c r="F311304" i="1"/>
  <c r="F311303" i="1"/>
  <c r="F311302" i="1"/>
  <c r="F311301" i="1"/>
  <c r="F311300" i="1"/>
  <c r="F311299" i="1"/>
  <c r="F311298" i="1"/>
  <c r="F311297" i="1"/>
  <c r="F311296" i="1"/>
  <c r="F311295" i="1"/>
  <c r="F311294" i="1"/>
  <c r="F311293" i="1"/>
  <c r="F311292" i="1"/>
  <c r="F311291" i="1"/>
  <c r="F311290" i="1"/>
  <c r="F311289" i="1"/>
  <c r="F311288" i="1"/>
  <c r="F311287" i="1"/>
  <c r="F311286" i="1"/>
  <c r="F311285" i="1"/>
  <c r="F311284" i="1"/>
  <c r="F311283" i="1"/>
  <c r="F311282" i="1"/>
  <c r="F311281" i="1"/>
  <c r="F311280" i="1"/>
  <c r="F311279" i="1"/>
  <c r="F311278" i="1"/>
  <c r="F311277" i="1"/>
  <c r="F311276" i="1"/>
  <c r="F311275" i="1"/>
  <c r="F311274" i="1"/>
  <c r="F311273" i="1"/>
  <c r="F311272" i="1"/>
  <c r="F311271" i="1"/>
  <c r="F311270" i="1"/>
  <c r="F311269" i="1"/>
  <c r="F311268" i="1"/>
  <c r="F311267" i="1"/>
  <c r="F311266" i="1"/>
  <c r="F311265" i="1"/>
  <c r="F311264" i="1"/>
  <c r="F311263" i="1"/>
  <c r="F311262" i="1"/>
  <c r="F311261" i="1"/>
  <c r="F311260" i="1"/>
  <c r="F311259" i="1"/>
  <c r="F311258" i="1"/>
  <c r="F311257" i="1"/>
  <c r="F311256" i="1"/>
  <c r="F311255" i="1"/>
  <c r="F311254" i="1"/>
  <c r="F311253" i="1"/>
  <c r="F311252" i="1"/>
  <c r="F311251" i="1"/>
  <c r="F311250" i="1"/>
  <c r="F311249" i="1"/>
  <c r="F311248" i="1"/>
  <c r="F311247" i="1"/>
  <c r="F311246" i="1"/>
  <c r="F311245" i="1"/>
  <c r="F311244" i="1"/>
  <c r="F311243" i="1"/>
  <c r="F311242" i="1"/>
  <c r="F311241" i="1"/>
  <c r="F311240" i="1"/>
  <c r="F311239" i="1"/>
  <c r="F311238" i="1"/>
  <c r="F311237" i="1"/>
  <c r="F311236" i="1"/>
  <c r="F311235" i="1"/>
  <c r="F311234" i="1"/>
  <c r="F311233" i="1"/>
  <c r="F311232" i="1"/>
  <c r="F311231" i="1"/>
  <c r="F311230" i="1"/>
  <c r="F311229" i="1"/>
  <c r="F311228" i="1"/>
  <c r="F311227" i="1"/>
  <c r="F311226" i="1"/>
  <c r="F311225" i="1"/>
  <c r="F311224" i="1"/>
  <c r="F311223" i="1"/>
  <c r="F311222" i="1"/>
  <c r="F311221" i="1"/>
  <c r="F311220" i="1"/>
  <c r="F311219" i="1"/>
  <c r="F311218" i="1"/>
  <c r="F311217" i="1"/>
  <c r="F311216" i="1"/>
  <c r="F311215" i="1"/>
  <c r="F311214" i="1"/>
  <c r="F311213" i="1"/>
  <c r="F311212" i="1"/>
  <c r="F311211" i="1"/>
  <c r="F311210" i="1"/>
  <c r="F311209" i="1"/>
  <c r="F311208" i="1"/>
  <c r="F311207" i="1"/>
  <c r="F311206" i="1"/>
  <c r="F311205" i="1"/>
  <c r="F311204" i="1"/>
  <c r="F311203" i="1"/>
  <c r="F311202" i="1"/>
  <c r="F311201" i="1"/>
  <c r="F311200" i="1"/>
  <c r="F311199" i="1"/>
  <c r="F311198" i="1"/>
  <c r="F311197" i="1"/>
  <c r="F311196" i="1"/>
  <c r="F311195" i="1"/>
  <c r="F311194" i="1"/>
  <c r="F311193" i="1"/>
  <c r="F311192" i="1"/>
  <c r="F311191" i="1"/>
  <c r="F311190" i="1"/>
  <c r="F311189" i="1"/>
  <c r="F311188" i="1"/>
  <c r="F311187" i="1"/>
  <c r="F311186" i="1"/>
  <c r="F311185" i="1"/>
  <c r="F311184" i="1"/>
  <c r="F311183" i="1"/>
  <c r="F311182" i="1"/>
  <c r="F311181" i="1"/>
  <c r="F311180" i="1"/>
  <c r="F311179" i="1"/>
  <c r="F311178" i="1"/>
  <c r="F311177" i="1"/>
  <c r="F311176" i="1"/>
  <c r="F311175" i="1"/>
  <c r="F311174" i="1"/>
  <c r="F311173" i="1"/>
  <c r="F311172" i="1"/>
  <c r="F311171" i="1"/>
  <c r="F311170" i="1"/>
  <c r="F311169" i="1"/>
  <c r="F311168" i="1"/>
  <c r="F311167" i="1"/>
  <c r="F311166" i="1"/>
  <c r="F311165" i="1"/>
  <c r="F311164" i="1"/>
  <c r="F311163" i="1"/>
  <c r="F311162" i="1"/>
  <c r="F311161" i="1"/>
  <c r="F311160" i="1"/>
  <c r="F311159" i="1"/>
  <c r="F311158" i="1"/>
  <c r="F311157" i="1"/>
  <c r="F311156" i="1"/>
  <c r="F311155" i="1"/>
  <c r="F311154" i="1"/>
  <c r="F311153" i="1"/>
  <c r="F311152" i="1"/>
  <c r="F311151" i="1"/>
  <c r="F311150" i="1"/>
  <c r="F311149" i="1"/>
  <c r="F311148" i="1"/>
  <c r="F311147" i="1"/>
  <c r="F311146" i="1"/>
  <c r="F311145" i="1"/>
  <c r="F311144" i="1"/>
  <c r="F311143" i="1"/>
  <c r="F311142" i="1"/>
  <c r="F311141" i="1"/>
  <c r="F311140" i="1"/>
  <c r="F311139" i="1"/>
  <c r="F311138" i="1"/>
  <c r="F311137" i="1"/>
  <c r="F311136" i="1"/>
  <c r="F311135" i="1"/>
  <c r="F311134" i="1"/>
  <c r="F311133" i="1"/>
  <c r="F311132" i="1"/>
  <c r="F311131" i="1"/>
  <c r="F311130" i="1"/>
  <c r="F311129" i="1"/>
  <c r="F311128" i="1"/>
  <c r="F311127" i="1"/>
  <c r="F311126" i="1"/>
  <c r="F311125" i="1"/>
  <c r="F311124" i="1"/>
  <c r="F311123" i="1"/>
  <c r="F311122" i="1"/>
  <c r="F311121" i="1"/>
  <c r="F311120" i="1"/>
  <c r="F311119" i="1"/>
  <c r="F311118" i="1"/>
  <c r="F311117" i="1"/>
  <c r="F311116" i="1"/>
  <c r="F311115" i="1"/>
  <c r="F311114" i="1"/>
  <c r="F311113" i="1"/>
  <c r="F311112" i="1"/>
  <c r="F311111" i="1"/>
  <c r="F311110" i="1"/>
  <c r="F311109" i="1"/>
  <c r="F311108" i="1"/>
  <c r="F311107" i="1"/>
  <c r="F311106" i="1"/>
  <c r="F311105" i="1"/>
  <c r="F311104" i="1"/>
  <c r="F311103" i="1"/>
  <c r="F311102" i="1"/>
  <c r="F311101" i="1"/>
  <c r="F311100" i="1"/>
  <c r="F311099" i="1"/>
  <c r="F311098" i="1"/>
  <c r="F311097" i="1"/>
  <c r="F311096" i="1"/>
  <c r="F311095" i="1"/>
  <c r="F311094" i="1"/>
  <c r="F311093" i="1"/>
  <c r="F311092" i="1"/>
  <c r="F311091" i="1"/>
  <c r="F311090" i="1"/>
  <c r="F311089" i="1"/>
  <c r="F311088" i="1"/>
  <c r="F311087" i="1"/>
  <c r="F311086" i="1"/>
  <c r="F311085" i="1"/>
  <c r="F311084" i="1"/>
  <c r="F311083" i="1"/>
  <c r="F311082" i="1"/>
  <c r="F311081" i="1"/>
  <c r="F311080" i="1"/>
  <c r="F311079" i="1"/>
  <c r="F311078" i="1"/>
  <c r="F311077" i="1"/>
  <c r="F311076" i="1"/>
  <c r="F311075" i="1"/>
  <c r="F311074" i="1"/>
  <c r="F311073" i="1"/>
  <c r="F311072" i="1"/>
  <c r="F311071" i="1"/>
  <c r="F311070" i="1"/>
  <c r="F311069" i="1"/>
  <c r="F311068" i="1"/>
  <c r="F311067" i="1"/>
  <c r="F311066" i="1"/>
  <c r="F311065" i="1"/>
  <c r="F311064" i="1"/>
  <c r="F311063" i="1"/>
  <c r="F311062" i="1"/>
  <c r="F311061" i="1"/>
  <c r="F311060" i="1"/>
  <c r="F311059" i="1"/>
  <c r="F311058" i="1"/>
  <c r="F311057" i="1"/>
  <c r="F311056" i="1"/>
  <c r="F311055" i="1"/>
  <c r="F311054" i="1"/>
  <c r="F311053" i="1"/>
  <c r="F311052" i="1"/>
  <c r="F311051" i="1"/>
  <c r="F311050" i="1"/>
  <c r="F311049" i="1"/>
  <c r="F311048" i="1"/>
  <c r="F311047" i="1"/>
  <c r="F311046" i="1"/>
  <c r="F311045" i="1"/>
  <c r="F311044" i="1"/>
  <c r="F311043" i="1"/>
  <c r="F311042" i="1"/>
  <c r="F311041" i="1"/>
  <c r="F311040" i="1"/>
  <c r="F311039" i="1"/>
  <c r="F311038" i="1"/>
  <c r="F311037" i="1"/>
  <c r="F311036" i="1"/>
  <c r="F311035" i="1"/>
  <c r="F311034" i="1"/>
  <c r="F311033" i="1"/>
  <c r="F311032" i="1"/>
  <c r="F311031" i="1"/>
  <c r="F311030" i="1"/>
  <c r="F311029" i="1"/>
  <c r="F311028" i="1"/>
  <c r="F311027" i="1"/>
  <c r="F311026" i="1"/>
  <c r="F311025" i="1"/>
  <c r="F311024" i="1"/>
  <c r="F311023" i="1"/>
  <c r="F311022" i="1"/>
  <c r="F311021" i="1"/>
  <c r="F311020" i="1"/>
  <c r="F311019" i="1"/>
  <c r="F311018" i="1"/>
  <c r="F311017" i="1"/>
  <c r="F311016" i="1"/>
  <c r="F311015" i="1"/>
  <c r="F311014" i="1"/>
  <c r="F311013" i="1"/>
  <c r="F311012" i="1"/>
  <c r="F311011" i="1"/>
  <c r="F311010" i="1"/>
  <c r="F311009" i="1"/>
  <c r="F311008" i="1"/>
  <c r="F311007" i="1"/>
  <c r="F311006" i="1"/>
  <c r="F311005" i="1"/>
  <c r="F311004" i="1"/>
  <c r="F311003" i="1"/>
  <c r="F311002" i="1"/>
  <c r="F311001" i="1"/>
  <c r="F311000" i="1"/>
  <c r="F310999" i="1"/>
  <c r="F310998" i="1"/>
  <c r="F310997" i="1"/>
  <c r="F310996" i="1"/>
  <c r="F310995" i="1"/>
  <c r="F310994" i="1"/>
  <c r="F310993" i="1"/>
  <c r="F310992" i="1"/>
  <c r="F310991" i="1"/>
  <c r="F310990" i="1"/>
  <c r="F310989" i="1"/>
  <c r="F310988" i="1"/>
  <c r="F310987" i="1"/>
  <c r="F310986" i="1"/>
  <c r="F310985" i="1"/>
  <c r="F310984" i="1"/>
  <c r="F310983" i="1"/>
  <c r="F310982" i="1"/>
  <c r="F310981" i="1"/>
  <c r="F310980" i="1"/>
  <c r="F310979" i="1"/>
  <c r="F310978" i="1"/>
  <c r="F310977" i="1"/>
  <c r="F310976" i="1"/>
  <c r="F310975" i="1"/>
  <c r="F310974" i="1"/>
  <c r="F310973" i="1"/>
  <c r="F310972" i="1"/>
  <c r="F310971" i="1"/>
  <c r="F310970" i="1"/>
  <c r="F310969" i="1"/>
  <c r="F310968" i="1"/>
  <c r="F310967" i="1"/>
  <c r="F310966" i="1"/>
  <c r="F310965" i="1"/>
  <c r="F310964" i="1"/>
  <c r="F310963" i="1"/>
  <c r="F310962" i="1"/>
  <c r="F310961" i="1"/>
  <c r="F310960" i="1"/>
  <c r="F310959" i="1"/>
  <c r="F310958" i="1"/>
  <c r="F310957" i="1"/>
  <c r="F310956" i="1"/>
  <c r="F310955" i="1"/>
  <c r="F310954" i="1"/>
  <c r="F310953" i="1"/>
  <c r="F310952" i="1"/>
  <c r="F310951" i="1"/>
  <c r="F310950" i="1"/>
  <c r="F310949" i="1"/>
  <c r="F310948" i="1"/>
  <c r="F310947" i="1"/>
  <c r="F310946" i="1"/>
  <c r="F310945" i="1"/>
  <c r="F310944" i="1"/>
  <c r="F310943" i="1"/>
  <c r="F310942" i="1"/>
  <c r="F310941" i="1"/>
  <c r="F310940" i="1"/>
  <c r="F310939" i="1"/>
  <c r="F310938" i="1"/>
  <c r="F310937" i="1"/>
  <c r="F310936" i="1"/>
  <c r="F310935" i="1"/>
  <c r="F310934" i="1"/>
  <c r="F310933" i="1"/>
  <c r="F310932" i="1"/>
  <c r="F310931" i="1"/>
  <c r="F310930" i="1"/>
  <c r="F310929" i="1"/>
  <c r="F310928" i="1"/>
  <c r="F310927" i="1"/>
  <c r="F310926" i="1"/>
  <c r="F310925" i="1"/>
  <c r="F310924" i="1"/>
  <c r="F310923" i="1"/>
  <c r="F310922" i="1"/>
  <c r="F310921" i="1"/>
  <c r="F310920" i="1"/>
  <c r="F310919" i="1"/>
  <c r="F310918" i="1"/>
  <c r="F310917" i="1"/>
  <c r="F310916" i="1"/>
  <c r="F310915" i="1"/>
  <c r="F310914" i="1"/>
  <c r="F310913" i="1"/>
  <c r="F310912" i="1"/>
  <c r="F310911" i="1"/>
  <c r="F310910" i="1"/>
  <c r="F310909" i="1"/>
  <c r="F310908" i="1"/>
  <c r="F310907" i="1"/>
  <c r="F310906" i="1"/>
  <c r="F310905" i="1"/>
  <c r="F310904" i="1"/>
  <c r="F310903" i="1"/>
  <c r="F310902" i="1"/>
  <c r="F310901" i="1"/>
  <c r="F310900" i="1"/>
  <c r="F310899" i="1"/>
  <c r="F310898" i="1"/>
  <c r="F310897" i="1"/>
  <c r="F310896" i="1"/>
  <c r="F310895" i="1"/>
  <c r="F310894" i="1"/>
  <c r="F310893" i="1"/>
  <c r="F310892" i="1"/>
  <c r="F310891" i="1"/>
  <c r="F310890" i="1"/>
  <c r="F310889" i="1"/>
  <c r="F310888" i="1"/>
  <c r="F310887" i="1"/>
  <c r="F310886" i="1"/>
  <c r="F310885" i="1"/>
  <c r="F310884" i="1"/>
  <c r="F310883" i="1"/>
  <c r="F310882" i="1"/>
  <c r="F310881" i="1"/>
  <c r="F310880" i="1"/>
  <c r="F310879" i="1"/>
  <c r="F310878" i="1"/>
  <c r="F310877" i="1"/>
  <c r="F310876" i="1"/>
  <c r="F310875" i="1"/>
  <c r="F310874" i="1"/>
  <c r="F310873" i="1"/>
  <c r="F310872" i="1"/>
  <c r="F310871" i="1"/>
  <c r="F310870" i="1"/>
  <c r="F310869" i="1"/>
  <c r="F310868" i="1"/>
  <c r="F310867" i="1"/>
  <c r="F310866" i="1"/>
  <c r="F310865" i="1"/>
  <c r="F310864" i="1"/>
  <c r="F310863" i="1"/>
  <c r="F310862" i="1"/>
  <c r="F310861" i="1"/>
  <c r="F310860" i="1"/>
  <c r="F310859" i="1"/>
  <c r="F310858" i="1"/>
  <c r="F310857" i="1"/>
  <c r="F310856" i="1"/>
  <c r="F310855" i="1"/>
  <c r="F310854" i="1"/>
  <c r="F310853" i="1"/>
  <c r="F310852" i="1"/>
  <c r="F310851" i="1"/>
  <c r="F310850" i="1"/>
  <c r="F310849" i="1"/>
  <c r="F310848" i="1"/>
  <c r="F310847" i="1"/>
  <c r="F310846" i="1"/>
  <c r="F310845" i="1"/>
  <c r="F310844" i="1"/>
  <c r="F310843" i="1"/>
  <c r="F310842" i="1"/>
  <c r="F310841" i="1"/>
  <c r="F310840" i="1"/>
  <c r="F310839" i="1"/>
  <c r="F310838" i="1"/>
  <c r="F310837" i="1"/>
  <c r="F310836" i="1"/>
  <c r="F310835" i="1"/>
  <c r="F310834" i="1"/>
  <c r="F310833" i="1"/>
  <c r="F310832" i="1"/>
  <c r="F310831" i="1"/>
  <c r="F310830" i="1"/>
  <c r="F310829" i="1"/>
  <c r="F310828" i="1"/>
  <c r="F310827" i="1"/>
  <c r="F310826" i="1"/>
  <c r="F310825" i="1"/>
  <c r="F310824" i="1"/>
  <c r="F310823" i="1"/>
  <c r="F310822" i="1"/>
  <c r="F310821" i="1"/>
  <c r="F310820" i="1"/>
  <c r="F310819" i="1"/>
  <c r="F310818" i="1"/>
  <c r="F310817" i="1"/>
  <c r="F310816" i="1"/>
  <c r="F310815" i="1"/>
  <c r="F310814" i="1"/>
  <c r="F310813" i="1"/>
  <c r="F310812" i="1"/>
  <c r="F310811" i="1"/>
  <c r="F310810" i="1"/>
  <c r="F310809" i="1"/>
  <c r="F310808" i="1"/>
  <c r="F310807" i="1"/>
  <c r="F310806" i="1"/>
  <c r="F310805" i="1"/>
  <c r="F310804" i="1"/>
  <c r="F310803" i="1"/>
  <c r="F310802" i="1"/>
  <c r="F310801" i="1"/>
  <c r="F310800" i="1"/>
  <c r="F310799" i="1"/>
  <c r="F310798" i="1"/>
  <c r="F310797" i="1"/>
  <c r="F310796" i="1"/>
  <c r="F310795" i="1"/>
  <c r="F310794" i="1"/>
  <c r="F310793" i="1"/>
  <c r="F310792" i="1"/>
  <c r="F310791" i="1"/>
  <c r="F310790" i="1"/>
  <c r="F310789" i="1"/>
  <c r="F310788" i="1"/>
  <c r="F310787" i="1"/>
  <c r="F310786" i="1"/>
  <c r="F310785" i="1"/>
  <c r="F310784" i="1"/>
  <c r="F310783" i="1"/>
  <c r="F310782" i="1"/>
  <c r="F310781" i="1"/>
  <c r="F310780" i="1"/>
  <c r="F310779" i="1"/>
  <c r="F310778" i="1"/>
  <c r="F310777" i="1"/>
  <c r="F310776" i="1"/>
  <c r="F310775" i="1"/>
  <c r="F310774" i="1"/>
  <c r="F310773" i="1"/>
  <c r="F310772" i="1"/>
  <c r="F310771" i="1"/>
  <c r="F310770" i="1"/>
  <c r="F310769" i="1"/>
  <c r="F310768" i="1"/>
  <c r="F310767" i="1"/>
  <c r="F310766" i="1"/>
  <c r="F310765" i="1"/>
  <c r="F310764" i="1"/>
  <c r="F310763" i="1"/>
  <c r="F310762" i="1"/>
  <c r="F310761" i="1"/>
  <c r="F310760" i="1"/>
  <c r="F310759" i="1"/>
  <c r="F310758" i="1"/>
  <c r="F310757" i="1"/>
  <c r="F310756" i="1"/>
  <c r="F310755" i="1"/>
  <c r="F310754" i="1"/>
  <c r="F310753" i="1"/>
  <c r="F310752" i="1"/>
  <c r="F310751" i="1"/>
  <c r="F310750" i="1"/>
  <c r="F310749" i="1"/>
  <c r="F310748" i="1"/>
  <c r="F310747" i="1"/>
  <c r="F310746" i="1"/>
  <c r="F310745" i="1"/>
  <c r="F310744" i="1"/>
  <c r="F310743" i="1"/>
  <c r="F310742" i="1"/>
  <c r="F310741" i="1"/>
  <c r="F310740" i="1"/>
  <c r="F310739" i="1"/>
  <c r="F310738" i="1"/>
  <c r="F310737" i="1"/>
  <c r="F310736" i="1"/>
  <c r="F310735" i="1"/>
  <c r="F310734" i="1"/>
  <c r="F310733" i="1"/>
  <c r="F310732" i="1"/>
  <c r="F310731" i="1"/>
  <c r="F310730" i="1"/>
  <c r="F310729" i="1"/>
  <c r="F310728" i="1"/>
  <c r="F310727" i="1"/>
  <c r="F310726" i="1"/>
  <c r="F310725" i="1"/>
  <c r="F310724" i="1"/>
  <c r="F310723" i="1"/>
  <c r="F310722" i="1"/>
  <c r="F310721" i="1"/>
  <c r="F310720" i="1"/>
  <c r="F310719" i="1"/>
  <c r="F310718" i="1"/>
  <c r="F310717" i="1"/>
  <c r="F310716" i="1"/>
  <c r="F310715" i="1"/>
  <c r="F310714" i="1"/>
  <c r="F310713" i="1"/>
  <c r="F310712" i="1"/>
  <c r="F310711" i="1"/>
  <c r="F310710" i="1"/>
  <c r="F310709" i="1"/>
  <c r="F310708" i="1"/>
  <c r="F310707" i="1"/>
  <c r="F310706" i="1"/>
  <c r="F310705" i="1"/>
  <c r="F310704" i="1"/>
  <c r="F310703" i="1"/>
  <c r="F310702" i="1"/>
  <c r="F310701" i="1"/>
  <c r="F310700" i="1"/>
  <c r="F310699" i="1"/>
  <c r="F310698" i="1"/>
  <c r="F310697" i="1"/>
  <c r="F310696" i="1"/>
  <c r="F310695" i="1"/>
  <c r="F310694" i="1"/>
  <c r="F310693" i="1"/>
  <c r="F310692" i="1"/>
  <c r="F310691" i="1"/>
  <c r="F310690" i="1"/>
  <c r="F310689" i="1"/>
  <c r="F310688" i="1"/>
  <c r="F310687" i="1"/>
  <c r="F310686" i="1"/>
  <c r="F310685" i="1"/>
  <c r="F310684" i="1"/>
  <c r="F310683" i="1"/>
  <c r="F310682" i="1"/>
  <c r="F310681" i="1"/>
  <c r="F310680" i="1"/>
  <c r="F310679" i="1"/>
  <c r="F310678" i="1"/>
  <c r="F310677" i="1"/>
  <c r="F310676" i="1"/>
  <c r="F310675" i="1"/>
  <c r="F310674" i="1"/>
  <c r="F310673" i="1"/>
  <c r="F310672" i="1"/>
  <c r="F310671" i="1"/>
  <c r="F310670" i="1"/>
  <c r="F310669" i="1"/>
  <c r="F310668" i="1"/>
  <c r="F310667" i="1"/>
  <c r="F310666" i="1"/>
  <c r="F310665" i="1"/>
  <c r="F310664" i="1"/>
  <c r="F310663" i="1"/>
  <c r="F310662" i="1"/>
  <c r="F310661" i="1"/>
  <c r="F310660" i="1"/>
  <c r="F310659" i="1"/>
  <c r="F310658" i="1"/>
  <c r="F310657" i="1"/>
  <c r="F310656" i="1"/>
  <c r="F310655" i="1"/>
  <c r="F310654" i="1"/>
  <c r="F310653" i="1"/>
  <c r="F310652" i="1"/>
  <c r="F310651" i="1"/>
  <c r="F310650" i="1"/>
  <c r="F310649" i="1"/>
  <c r="F310648" i="1"/>
  <c r="F310647" i="1"/>
  <c r="F310646" i="1"/>
  <c r="F310645" i="1"/>
  <c r="F310644" i="1"/>
  <c r="F310643" i="1"/>
  <c r="F310642" i="1"/>
  <c r="F310641" i="1"/>
  <c r="F310640" i="1"/>
  <c r="F310639" i="1"/>
  <c r="F310638" i="1"/>
  <c r="F310637" i="1"/>
  <c r="F310636" i="1"/>
  <c r="F310635" i="1"/>
  <c r="F310634" i="1"/>
  <c r="F310633" i="1"/>
  <c r="F310632" i="1"/>
  <c r="F310631" i="1"/>
  <c r="F310630" i="1"/>
  <c r="F310629" i="1"/>
  <c r="F310628" i="1"/>
  <c r="F310627" i="1"/>
  <c r="F310626" i="1"/>
  <c r="F310625" i="1"/>
  <c r="F310624" i="1"/>
  <c r="F310623" i="1"/>
  <c r="F310622" i="1"/>
  <c r="F310621" i="1"/>
  <c r="F310620" i="1"/>
  <c r="F310619" i="1"/>
  <c r="F310618" i="1"/>
  <c r="F310617" i="1"/>
  <c r="F310616" i="1"/>
  <c r="F310615" i="1"/>
  <c r="F310614" i="1"/>
  <c r="F310613" i="1"/>
  <c r="F310612" i="1"/>
  <c r="F310611" i="1"/>
  <c r="F310610" i="1"/>
  <c r="F310609" i="1"/>
  <c r="F310608" i="1"/>
  <c r="F310607" i="1"/>
  <c r="F310606" i="1"/>
  <c r="F310605" i="1"/>
  <c r="F310604" i="1"/>
  <c r="F310603" i="1"/>
  <c r="F310602" i="1"/>
  <c r="F310601" i="1"/>
  <c r="F310600" i="1"/>
  <c r="F310599" i="1"/>
  <c r="F310598" i="1"/>
  <c r="F310597" i="1"/>
  <c r="F310596" i="1"/>
  <c r="F310595" i="1"/>
  <c r="F310594" i="1"/>
  <c r="F310593" i="1"/>
  <c r="F310592" i="1"/>
  <c r="F310591" i="1"/>
  <c r="F310590" i="1"/>
  <c r="F310589" i="1"/>
  <c r="F310588" i="1"/>
  <c r="F310587" i="1"/>
  <c r="F310586" i="1"/>
  <c r="F310585" i="1"/>
  <c r="F310584" i="1"/>
  <c r="F310583" i="1"/>
  <c r="F310582" i="1"/>
  <c r="F310581" i="1"/>
  <c r="F310580" i="1"/>
  <c r="F310579" i="1"/>
  <c r="F310578" i="1"/>
  <c r="F310577" i="1"/>
  <c r="F310576" i="1"/>
  <c r="F310575" i="1"/>
  <c r="F310574" i="1"/>
  <c r="F310573" i="1"/>
  <c r="F310572" i="1"/>
  <c r="F310571" i="1"/>
  <c r="F310570" i="1"/>
  <c r="F310569" i="1"/>
  <c r="F310568" i="1"/>
  <c r="F310567" i="1"/>
  <c r="F310566" i="1"/>
  <c r="F310565" i="1"/>
  <c r="F310564" i="1"/>
  <c r="F310563" i="1"/>
  <c r="F310562" i="1"/>
  <c r="F310561" i="1"/>
  <c r="F310560" i="1"/>
  <c r="F310559" i="1"/>
  <c r="F310558" i="1"/>
  <c r="F310557" i="1"/>
  <c r="F310556" i="1"/>
  <c r="F310555" i="1"/>
  <c r="F310554" i="1"/>
  <c r="F310553" i="1"/>
  <c r="F310552" i="1"/>
  <c r="F310551" i="1"/>
  <c r="F310550" i="1"/>
  <c r="F310549" i="1"/>
  <c r="F310548" i="1"/>
  <c r="F310547" i="1"/>
  <c r="F310546" i="1"/>
  <c r="F310545" i="1"/>
  <c r="F310544" i="1"/>
  <c r="F310543" i="1"/>
  <c r="F310542" i="1"/>
  <c r="F310541" i="1"/>
  <c r="F310540" i="1"/>
  <c r="F310539" i="1"/>
  <c r="F310538" i="1"/>
  <c r="F310537" i="1"/>
  <c r="F310536" i="1"/>
  <c r="F310535" i="1"/>
  <c r="F310534" i="1"/>
  <c r="F310533" i="1"/>
  <c r="F310532" i="1"/>
  <c r="F310531" i="1"/>
  <c r="F310530" i="1"/>
  <c r="F310529" i="1"/>
  <c r="F310528" i="1"/>
  <c r="F310527" i="1"/>
  <c r="F310526" i="1"/>
  <c r="F310525" i="1"/>
  <c r="F310524" i="1"/>
  <c r="F310523" i="1"/>
  <c r="F310522" i="1"/>
  <c r="F310521" i="1"/>
  <c r="F310520" i="1"/>
  <c r="F310519" i="1"/>
  <c r="F310518" i="1"/>
  <c r="F310517" i="1"/>
  <c r="F310516" i="1"/>
  <c r="F310515" i="1"/>
  <c r="F310514" i="1"/>
  <c r="F310513" i="1"/>
  <c r="F310512" i="1"/>
  <c r="F310511" i="1"/>
  <c r="F310510" i="1"/>
  <c r="F310509" i="1"/>
  <c r="F310508" i="1"/>
  <c r="F310507" i="1"/>
  <c r="F310506" i="1"/>
  <c r="F310505" i="1"/>
  <c r="F310504" i="1"/>
  <c r="F310503" i="1"/>
  <c r="F310502" i="1"/>
  <c r="F310501" i="1"/>
  <c r="F310500" i="1"/>
  <c r="F310499" i="1"/>
  <c r="F310498" i="1"/>
  <c r="F310497" i="1"/>
  <c r="F310496" i="1"/>
  <c r="F310495" i="1"/>
  <c r="F310494" i="1"/>
  <c r="F310493" i="1"/>
  <c r="F310492" i="1"/>
  <c r="F310491" i="1"/>
  <c r="F310490" i="1"/>
  <c r="F310489" i="1"/>
  <c r="F310488" i="1"/>
  <c r="F310487" i="1"/>
  <c r="F310486" i="1"/>
  <c r="F310485" i="1"/>
  <c r="F310484" i="1"/>
  <c r="F310483" i="1"/>
  <c r="F310482" i="1"/>
  <c r="F310481" i="1"/>
  <c r="F310480" i="1"/>
  <c r="F310479" i="1"/>
  <c r="F310478" i="1"/>
  <c r="F310477" i="1"/>
  <c r="F310476" i="1"/>
  <c r="F310475" i="1"/>
  <c r="F310474" i="1"/>
  <c r="F310473" i="1"/>
  <c r="F310472" i="1"/>
  <c r="F310471" i="1"/>
  <c r="F310470" i="1"/>
  <c r="F310469" i="1"/>
  <c r="F310468" i="1"/>
  <c r="F310467" i="1"/>
  <c r="F310466" i="1"/>
  <c r="F310465" i="1"/>
  <c r="F310464" i="1"/>
  <c r="F310463" i="1"/>
  <c r="F310462" i="1"/>
  <c r="F310461" i="1"/>
  <c r="F310460" i="1"/>
  <c r="F310459" i="1"/>
  <c r="F310458" i="1"/>
  <c r="F310457" i="1"/>
  <c r="F310456" i="1"/>
  <c r="F310455" i="1"/>
  <c r="F310454" i="1"/>
  <c r="F310453" i="1"/>
  <c r="F310452" i="1"/>
  <c r="F310451" i="1"/>
  <c r="F310450" i="1"/>
  <c r="F310449" i="1"/>
  <c r="F310448" i="1"/>
  <c r="F310447" i="1"/>
  <c r="F310446" i="1"/>
  <c r="F310445" i="1"/>
  <c r="F310444" i="1"/>
  <c r="F310443" i="1"/>
  <c r="F310442" i="1"/>
  <c r="F310441" i="1"/>
  <c r="F310440" i="1"/>
  <c r="F310439" i="1"/>
  <c r="F310438" i="1"/>
  <c r="F310437" i="1"/>
  <c r="F310436" i="1"/>
  <c r="F310435" i="1"/>
  <c r="F310434" i="1"/>
  <c r="F310433" i="1"/>
  <c r="F310432" i="1"/>
  <c r="F310431" i="1"/>
  <c r="F310430" i="1"/>
  <c r="F310429" i="1"/>
  <c r="F310428" i="1"/>
  <c r="F310427" i="1"/>
  <c r="F310426" i="1"/>
  <c r="F310425" i="1"/>
  <c r="F310424" i="1"/>
  <c r="F310423" i="1"/>
  <c r="F310422" i="1"/>
  <c r="F310421" i="1"/>
  <c r="F310420" i="1"/>
  <c r="F310419" i="1"/>
  <c r="F310418" i="1"/>
  <c r="F310417" i="1"/>
  <c r="F310416" i="1"/>
  <c r="F310415" i="1"/>
  <c r="F310414" i="1"/>
  <c r="F310413" i="1"/>
  <c r="F310412" i="1"/>
  <c r="F310411" i="1"/>
  <c r="F310410" i="1"/>
  <c r="F310409" i="1"/>
  <c r="F310408" i="1"/>
  <c r="F310407" i="1"/>
  <c r="F310406" i="1"/>
  <c r="F310405" i="1"/>
  <c r="F310404" i="1"/>
  <c r="F310403" i="1"/>
  <c r="F310402" i="1"/>
  <c r="F310401" i="1"/>
  <c r="F310400" i="1"/>
  <c r="F310399" i="1"/>
  <c r="F310398" i="1"/>
  <c r="F310397" i="1"/>
  <c r="F310396" i="1"/>
  <c r="F310395" i="1"/>
  <c r="F310394" i="1"/>
  <c r="F310393" i="1"/>
  <c r="F310392" i="1"/>
  <c r="F310391" i="1"/>
  <c r="F310390" i="1"/>
  <c r="F310389" i="1"/>
  <c r="F310388" i="1"/>
  <c r="F310387" i="1"/>
  <c r="F310386" i="1"/>
  <c r="F310385" i="1"/>
  <c r="F310384" i="1"/>
  <c r="F310383" i="1"/>
  <c r="F310382" i="1"/>
  <c r="F310381" i="1"/>
  <c r="F310380" i="1"/>
  <c r="F310379" i="1"/>
  <c r="F310378" i="1"/>
  <c r="F310377" i="1"/>
  <c r="F310376" i="1"/>
  <c r="F310375" i="1"/>
  <c r="F310374" i="1"/>
  <c r="F310373" i="1"/>
  <c r="F310372" i="1"/>
  <c r="F310371" i="1"/>
  <c r="F310370" i="1"/>
  <c r="F310369" i="1"/>
  <c r="F310368" i="1"/>
  <c r="F310367" i="1"/>
  <c r="F310366" i="1"/>
  <c r="F310365" i="1"/>
  <c r="F310364" i="1"/>
  <c r="F310363" i="1"/>
  <c r="F310362" i="1"/>
  <c r="F310361" i="1"/>
  <c r="F310360" i="1"/>
  <c r="F310359" i="1"/>
  <c r="F310358" i="1"/>
  <c r="F310357" i="1"/>
  <c r="F310356" i="1"/>
  <c r="F310355" i="1"/>
  <c r="F310354" i="1"/>
  <c r="F310353" i="1"/>
  <c r="F310352" i="1"/>
  <c r="F310351" i="1"/>
  <c r="F310350" i="1"/>
  <c r="F310349" i="1"/>
  <c r="F310348" i="1"/>
  <c r="F310347" i="1"/>
  <c r="F310346" i="1"/>
  <c r="F310345" i="1"/>
  <c r="F310344" i="1"/>
  <c r="F310343" i="1"/>
  <c r="F310342" i="1"/>
  <c r="F310341" i="1"/>
  <c r="F310340" i="1"/>
  <c r="F310339" i="1"/>
  <c r="F310338" i="1"/>
  <c r="F310337" i="1"/>
  <c r="F310336" i="1"/>
  <c r="F310335" i="1"/>
  <c r="F310334" i="1"/>
  <c r="F310333" i="1"/>
  <c r="F310332" i="1"/>
  <c r="F310331" i="1"/>
  <c r="F310330" i="1"/>
  <c r="F310329" i="1"/>
  <c r="F310328" i="1"/>
  <c r="F310327" i="1"/>
  <c r="F310326" i="1"/>
  <c r="F310325" i="1"/>
  <c r="F310324" i="1"/>
  <c r="F310323" i="1"/>
  <c r="F310322" i="1"/>
  <c r="F310321" i="1"/>
  <c r="F310320" i="1"/>
  <c r="F310319" i="1"/>
  <c r="F310318" i="1"/>
  <c r="F310317" i="1"/>
  <c r="F310316" i="1"/>
  <c r="F310315" i="1"/>
  <c r="F310314" i="1"/>
  <c r="F310313" i="1"/>
  <c r="F310312" i="1"/>
  <c r="F310311" i="1"/>
  <c r="F310310" i="1"/>
  <c r="F310309" i="1"/>
  <c r="F310308" i="1"/>
  <c r="F310307" i="1"/>
  <c r="F310306" i="1"/>
  <c r="F310305" i="1"/>
  <c r="F310304" i="1"/>
  <c r="F310303" i="1"/>
  <c r="F310302" i="1"/>
  <c r="F310301" i="1"/>
  <c r="F310300" i="1"/>
  <c r="F310299" i="1"/>
  <c r="F310298" i="1"/>
  <c r="F310297" i="1"/>
  <c r="F310296" i="1"/>
  <c r="F310295" i="1"/>
  <c r="F310294" i="1"/>
  <c r="F310293" i="1"/>
  <c r="F310292" i="1"/>
  <c r="F310291" i="1"/>
  <c r="F310290" i="1"/>
  <c r="F310289" i="1"/>
  <c r="F310288" i="1"/>
  <c r="F310287" i="1"/>
  <c r="F310286" i="1"/>
  <c r="F310285" i="1"/>
  <c r="F310284" i="1"/>
  <c r="F310283" i="1"/>
  <c r="F310282" i="1"/>
  <c r="F310281" i="1"/>
  <c r="F310280" i="1"/>
  <c r="F310279" i="1"/>
  <c r="F310278" i="1"/>
  <c r="F310277" i="1"/>
  <c r="F310276" i="1"/>
  <c r="F310275" i="1"/>
  <c r="F310274" i="1"/>
  <c r="F310273" i="1"/>
  <c r="F310272" i="1"/>
  <c r="F310271" i="1"/>
  <c r="F310270" i="1"/>
  <c r="F310269" i="1"/>
  <c r="F310268" i="1"/>
  <c r="F310267" i="1"/>
  <c r="F310266" i="1"/>
  <c r="F310265" i="1"/>
  <c r="F310264" i="1"/>
  <c r="F310263" i="1"/>
  <c r="F310262" i="1"/>
  <c r="F310261" i="1"/>
  <c r="F310260" i="1"/>
  <c r="F310259" i="1"/>
  <c r="F310258" i="1"/>
  <c r="F310257" i="1"/>
  <c r="F310256" i="1"/>
  <c r="F310255" i="1"/>
  <c r="F310254" i="1"/>
  <c r="F310253" i="1"/>
  <c r="F310252" i="1"/>
  <c r="F310251" i="1"/>
  <c r="F310250" i="1"/>
  <c r="F310249" i="1"/>
  <c r="F310248" i="1"/>
  <c r="F310247" i="1"/>
  <c r="F310246" i="1"/>
  <c r="F310245" i="1"/>
  <c r="F310244" i="1"/>
  <c r="F310243" i="1"/>
  <c r="F310242" i="1"/>
  <c r="F310241" i="1"/>
  <c r="F310240" i="1"/>
  <c r="F310239" i="1"/>
  <c r="F310238" i="1"/>
  <c r="F310237" i="1"/>
  <c r="F310236" i="1"/>
  <c r="F310235" i="1"/>
  <c r="F310234" i="1"/>
  <c r="F310233" i="1"/>
  <c r="F310232" i="1"/>
  <c r="F310231" i="1"/>
  <c r="F310230" i="1"/>
  <c r="F310229" i="1"/>
  <c r="F310228" i="1"/>
  <c r="F310227" i="1"/>
  <c r="F310226" i="1"/>
  <c r="F310225" i="1"/>
  <c r="F310224" i="1"/>
  <c r="F310223" i="1"/>
  <c r="F310222" i="1"/>
  <c r="F310221" i="1"/>
  <c r="F310220" i="1"/>
  <c r="F310219" i="1"/>
  <c r="F310218" i="1"/>
  <c r="F310217" i="1"/>
  <c r="F310216" i="1"/>
  <c r="F310215" i="1"/>
  <c r="F310214" i="1"/>
  <c r="F310213" i="1"/>
  <c r="F310212" i="1"/>
  <c r="F310211" i="1"/>
  <c r="F310210" i="1"/>
  <c r="F310209" i="1"/>
  <c r="F310208" i="1"/>
  <c r="F310207" i="1"/>
  <c r="F310206" i="1"/>
  <c r="F310205" i="1"/>
  <c r="F310204" i="1"/>
  <c r="F310203" i="1"/>
  <c r="F310202" i="1"/>
  <c r="F310201" i="1"/>
  <c r="F310200" i="1"/>
  <c r="F310199" i="1"/>
  <c r="F310198" i="1"/>
  <c r="F310197" i="1"/>
  <c r="F310196" i="1"/>
  <c r="F310195" i="1"/>
  <c r="F310194" i="1"/>
  <c r="F310193" i="1"/>
  <c r="F310192" i="1"/>
  <c r="F310191" i="1"/>
  <c r="F310190" i="1"/>
  <c r="F310189" i="1"/>
  <c r="F310188" i="1"/>
  <c r="F310187" i="1"/>
  <c r="F310186" i="1"/>
  <c r="F310185" i="1"/>
  <c r="F310184" i="1"/>
  <c r="F310183" i="1"/>
  <c r="F310182" i="1"/>
  <c r="F310181" i="1"/>
  <c r="F310180" i="1"/>
  <c r="F310179" i="1"/>
  <c r="F310178" i="1"/>
  <c r="F310177" i="1"/>
  <c r="F310176" i="1"/>
  <c r="F310175" i="1"/>
  <c r="F310174" i="1"/>
  <c r="F310173" i="1"/>
  <c r="F310172" i="1"/>
  <c r="F310171" i="1"/>
  <c r="F310170" i="1"/>
  <c r="F310169" i="1"/>
  <c r="F310168" i="1"/>
  <c r="F310167" i="1"/>
  <c r="F310166" i="1"/>
  <c r="F310165" i="1"/>
  <c r="F310164" i="1"/>
  <c r="F310163" i="1"/>
  <c r="F310162" i="1"/>
  <c r="F310161" i="1"/>
  <c r="F310160" i="1"/>
  <c r="F310159" i="1"/>
  <c r="F310158" i="1"/>
  <c r="F310157" i="1"/>
  <c r="F310156" i="1"/>
  <c r="F310155" i="1"/>
  <c r="F310154" i="1"/>
  <c r="F310153" i="1"/>
  <c r="F310152" i="1"/>
  <c r="F310151" i="1"/>
  <c r="F310150" i="1"/>
  <c r="F310149" i="1"/>
  <c r="F310148" i="1"/>
  <c r="F310147" i="1"/>
  <c r="F310146" i="1"/>
  <c r="F310145" i="1"/>
  <c r="F310144" i="1"/>
  <c r="F310143" i="1"/>
  <c r="F310142" i="1"/>
  <c r="F310141" i="1"/>
  <c r="F310140" i="1"/>
  <c r="F310139" i="1"/>
  <c r="F310138" i="1"/>
  <c r="F310137" i="1"/>
  <c r="F310136" i="1"/>
  <c r="F310135" i="1"/>
  <c r="F310134" i="1"/>
  <c r="F310133" i="1"/>
  <c r="F310132" i="1"/>
  <c r="F310131" i="1"/>
  <c r="F310130" i="1"/>
  <c r="F310129" i="1"/>
  <c r="F310128" i="1"/>
  <c r="F310127" i="1"/>
  <c r="F310126" i="1"/>
  <c r="F310125" i="1"/>
  <c r="F310124" i="1"/>
  <c r="F310123" i="1"/>
  <c r="F310122" i="1"/>
  <c r="F310121" i="1"/>
  <c r="F310120" i="1"/>
  <c r="F310119" i="1"/>
  <c r="F310118" i="1"/>
  <c r="F310117" i="1"/>
  <c r="F310116" i="1"/>
  <c r="F310115" i="1"/>
  <c r="F310114" i="1"/>
  <c r="F310113" i="1"/>
  <c r="F310112" i="1"/>
  <c r="F310111" i="1"/>
  <c r="F310110" i="1"/>
  <c r="F310109" i="1"/>
  <c r="F310108" i="1"/>
  <c r="F310107" i="1"/>
  <c r="F310106" i="1"/>
  <c r="F310105" i="1"/>
  <c r="F310104" i="1"/>
  <c r="F310103" i="1"/>
  <c r="F310102" i="1"/>
  <c r="F310101" i="1"/>
  <c r="F310100" i="1"/>
  <c r="F310099" i="1"/>
  <c r="F310098" i="1"/>
  <c r="F310097" i="1"/>
  <c r="F310096" i="1"/>
  <c r="F310095" i="1"/>
  <c r="F310094" i="1"/>
  <c r="F310093" i="1"/>
  <c r="F310092" i="1"/>
  <c r="F310091" i="1"/>
  <c r="F310090" i="1"/>
  <c r="F310089" i="1"/>
  <c r="F310088" i="1"/>
  <c r="F310087" i="1"/>
  <c r="F310086" i="1"/>
  <c r="F310085" i="1"/>
  <c r="F310084" i="1"/>
  <c r="F310083" i="1"/>
  <c r="F310082" i="1"/>
  <c r="F310081" i="1"/>
  <c r="F310080" i="1"/>
  <c r="F310079" i="1"/>
  <c r="F310078" i="1"/>
  <c r="F310077" i="1"/>
  <c r="F310076" i="1"/>
  <c r="F310075" i="1"/>
  <c r="F310074" i="1"/>
  <c r="F310073" i="1"/>
  <c r="F310072" i="1"/>
  <c r="F310071" i="1"/>
  <c r="F310070" i="1"/>
  <c r="F310069" i="1"/>
  <c r="F310068" i="1"/>
  <c r="F310067" i="1"/>
  <c r="F310066" i="1"/>
  <c r="F310065" i="1"/>
  <c r="F310064" i="1"/>
  <c r="F310063" i="1"/>
  <c r="F310062" i="1"/>
  <c r="F310061" i="1"/>
  <c r="F310060" i="1"/>
  <c r="F310059" i="1"/>
  <c r="F310058" i="1"/>
  <c r="F310057" i="1"/>
  <c r="F310056" i="1"/>
  <c r="F310055" i="1"/>
  <c r="F310054" i="1"/>
  <c r="F310053" i="1"/>
  <c r="F310052" i="1"/>
  <c r="F310051" i="1"/>
  <c r="F310050" i="1"/>
  <c r="F310049" i="1"/>
  <c r="F310048" i="1"/>
  <c r="F310047" i="1"/>
  <c r="F310046" i="1"/>
  <c r="F310045" i="1"/>
  <c r="F310044" i="1"/>
  <c r="F310043" i="1"/>
  <c r="F310042" i="1"/>
  <c r="F310041" i="1"/>
  <c r="F310040" i="1"/>
  <c r="F310039" i="1"/>
  <c r="F310038" i="1"/>
  <c r="F310037" i="1"/>
  <c r="F310036" i="1"/>
  <c r="F310035" i="1"/>
  <c r="F310034" i="1"/>
  <c r="F310033" i="1"/>
  <c r="F310032" i="1"/>
  <c r="F310031" i="1"/>
  <c r="F310030" i="1"/>
  <c r="F310029" i="1"/>
  <c r="F310028" i="1"/>
  <c r="F310027" i="1"/>
  <c r="F310026" i="1"/>
  <c r="F310025" i="1"/>
  <c r="F310024" i="1"/>
  <c r="F310023" i="1"/>
  <c r="F310022" i="1"/>
  <c r="F310021" i="1"/>
  <c r="F310020" i="1"/>
  <c r="F310019" i="1"/>
  <c r="F310018" i="1"/>
  <c r="F310017" i="1"/>
  <c r="F310016" i="1"/>
  <c r="F310015" i="1"/>
  <c r="F310014" i="1"/>
  <c r="F310013" i="1"/>
  <c r="F310012" i="1"/>
  <c r="F310011" i="1"/>
  <c r="F310010" i="1"/>
  <c r="F310009" i="1"/>
  <c r="F310008" i="1"/>
  <c r="F310007" i="1"/>
  <c r="F310006" i="1"/>
  <c r="F310005" i="1"/>
  <c r="F310004" i="1"/>
  <c r="F310003" i="1"/>
  <c r="F310002" i="1"/>
  <c r="F310001" i="1"/>
  <c r="F310000" i="1"/>
  <c r="F309999" i="1"/>
  <c r="F309998" i="1"/>
  <c r="F309997" i="1"/>
  <c r="F309996" i="1"/>
  <c r="F309995" i="1"/>
  <c r="F309994" i="1"/>
  <c r="F309993" i="1"/>
  <c r="F309992" i="1"/>
  <c r="F309991" i="1"/>
  <c r="F309990" i="1"/>
  <c r="F309989" i="1"/>
  <c r="F309988" i="1"/>
  <c r="F309987" i="1"/>
  <c r="F309986" i="1"/>
  <c r="F309985" i="1"/>
  <c r="F309984" i="1"/>
  <c r="F309983" i="1"/>
  <c r="F309982" i="1"/>
  <c r="F309981" i="1"/>
  <c r="F309980" i="1"/>
  <c r="F309979" i="1"/>
  <c r="F309978" i="1"/>
  <c r="F309977" i="1"/>
  <c r="F309976" i="1"/>
  <c r="F309975" i="1"/>
  <c r="F309974" i="1"/>
  <c r="F309973" i="1"/>
  <c r="F309972" i="1"/>
  <c r="F309971" i="1"/>
  <c r="F309970" i="1"/>
  <c r="F309969" i="1"/>
  <c r="F309968" i="1"/>
  <c r="F309967" i="1"/>
  <c r="F309966" i="1"/>
  <c r="F309965" i="1"/>
  <c r="F309964" i="1"/>
  <c r="F309963" i="1"/>
  <c r="F309962" i="1"/>
  <c r="F309961" i="1"/>
  <c r="F309960" i="1"/>
  <c r="F309959" i="1"/>
  <c r="F309958" i="1"/>
  <c r="F309957" i="1"/>
  <c r="F309956" i="1"/>
  <c r="F309955" i="1"/>
  <c r="F309954" i="1"/>
  <c r="F309953" i="1"/>
  <c r="F309952" i="1"/>
  <c r="F309951" i="1"/>
  <c r="F309950" i="1"/>
  <c r="F309949" i="1"/>
  <c r="F309948" i="1"/>
  <c r="F309947" i="1"/>
  <c r="F309946" i="1"/>
  <c r="F309945" i="1"/>
  <c r="F309944" i="1"/>
  <c r="F309943" i="1"/>
  <c r="F309942" i="1"/>
  <c r="F309941" i="1"/>
  <c r="F309940" i="1"/>
  <c r="F309939" i="1"/>
  <c r="F309938" i="1"/>
  <c r="F309937" i="1"/>
  <c r="F309936" i="1"/>
  <c r="F309935" i="1"/>
  <c r="F309934" i="1"/>
  <c r="F309933" i="1"/>
  <c r="F309932" i="1"/>
  <c r="F309931" i="1"/>
  <c r="F309930" i="1"/>
  <c r="F309929" i="1"/>
  <c r="F309928" i="1"/>
  <c r="F309927" i="1"/>
  <c r="F309926" i="1"/>
  <c r="F309925" i="1"/>
  <c r="F309924" i="1"/>
  <c r="F309923" i="1"/>
  <c r="F309922" i="1"/>
  <c r="F309921" i="1"/>
  <c r="F309920" i="1"/>
  <c r="F309919" i="1"/>
  <c r="F309918" i="1"/>
  <c r="F309917" i="1"/>
  <c r="F309916" i="1"/>
  <c r="F309915" i="1"/>
  <c r="F309914" i="1"/>
  <c r="F309913" i="1"/>
  <c r="F309912" i="1"/>
  <c r="F309911" i="1"/>
  <c r="F309910" i="1"/>
  <c r="F309909" i="1"/>
  <c r="F309908" i="1"/>
  <c r="F309907" i="1"/>
  <c r="F309906" i="1"/>
  <c r="F309905" i="1"/>
  <c r="F309904" i="1"/>
  <c r="F309903" i="1"/>
  <c r="F309902" i="1"/>
  <c r="F309901" i="1"/>
  <c r="F309900" i="1"/>
  <c r="F309899" i="1"/>
  <c r="F309898" i="1"/>
  <c r="F309897" i="1"/>
  <c r="F309896" i="1"/>
  <c r="F309895" i="1"/>
  <c r="F309894" i="1"/>
  <c r="F309893" i="1"/>
  <c r="F309892" i="1"/>
  <c r="F309891" i="1"/>
  <c r="F309890" i="1"/>
  <c r="F309889" i="1"/>
  <c r="F309888" i="1"/>
  <c r="F309887" i="1"/>
  <c r="F309886" i="1"/>
  <c r="F309885" i="1"/>
  <c r="F309884" i="1"/>
  <c r="F309883" i="1"/>
  <c r="F309882" i="1"/>
  <c r="F309881" i="1"/>
  <c r="F309880" i="1"/>
  <c r="F309879" i="1"/>
  <c r="F309878" i="1"/>
  <c r="F309877" i="1"/>
  <c r="F309876" i="1"/>
  <c r="F309875" i="1"/>
  <c r="F309874" i="1"/>
  <c r="F309873" i="1"/>
  <c r="F309872" i="1"/>
  <c r="F309871" i="1"/>
  <c r="F309870" i="1"/>
  <c r="F309869" i="1"/>
  <c r="F309868" i="1"/>
  <c r="F309867" i="1"/>
  <c r="F309866" i="1"/>
  <c r="F309865" i="1"/>
  <c r="F309864" i="1"/>
  <c r="F309863" i="1"/>
  <c r="F309862" i="1"/>
  <c r="F309861" i="1"/>
  <c r="F309860" i="1"/>
  <c r="F309859" i="1"/>
  <c r="F309858" i="1"/>
  <c r="F309857" i="1"/>
  <c r="F309856" i="1"/>
  <c r="F309855" i="1"/>
  <c r="F309854" i="1"/>
  <c r="F309853" i="1"/>
  <c r="F309852" i="1"/>
  <c r="F309851" i="1"/>
  <c r="F309850" i="1"/>
  <c r="F309849" i="1"/>
  <c r="F309848" i="1"/>
  <c r="F309847" i="1"/>
  <c r="F309846" i="1"/>
  <c r="F309845" i="1"/>
  <c r="F309844" i="1"/>
  <c r="F309843" i="1"/>
  <c r="F309842" i="1"/>
  <c r="F309841" i="1"/>
  <c r="F309840" i="1"/>
  <c r="F309839" i="1"/>
  <c r="F309838" i="1"/>
  <c r="F309837" i="1"/>
  <c r="F309836" i="1"/>
  <c r="F309835" i="1"/>
  <c r="F309834" i="1"/>
  <c r="F309833" i="1"/>
  <c r="F309832" i="1"/>
  <c r="F309831" i="1"/>
  <c r="F309830" i="1"/>
  <c r="F309829" i="1"/>
  <c r="F309828" i="1"/>
  <c r="F309827" i="1"/>
  <c r="F309826" i="1"/>
  <c r="F309825" i="1"/>
  <c r="F309824" i="1"/>
  <c r="F309823" i="1"/>
  <c r="F309822" i="1"/>
  <c r="F309821" i="1"/>
  <c r="F309820" i="1"/>
  <c r="F309819" i="1"/>
  <c r="F309818" i="1"/>
  <c r="F309817" i="1"/>
  <c r="F309816" i="1"/>
  <c r="F309815" i="1"/>
  <c r="F309814" i="1"/>
  <c r="F309813" i="1"/>
  <c r="F309812" i="1"/>
  <c r="F309811" i="1"/>
  <c r="F309810" i="1"/>
  <c r="F309809" i="1"/>
  <c r="F309808" i="1"/>
  <c r="F309807" i="1"/>
  <c r="F309806" i="1"/>
  <c r="F309805" i="1"/>
  <c r="F309804" i="1"/>
  <c r="F309803" i="1"/>
  <c r="F309802" i="1"/>
  <c r="F309801" i="1"/>
  <c r="F309800" i="1"/>
  <c r="F309799" i="1"/>
  <c r="F309798" i="1"/>
  <c r="F309797" i="1"/>
  <c r="F309796" i="1"/>
  <c r="F309795" i="1"/>
  <c r="F309794" i="1"/>
  <c r="F309793" i="1"/>
  <c r="F309792" i="1"/>
  <c r="F309791" i="1"/>
  <c r="F309790" i="1"/>
  <c r="F309789" i="1"/>
  <c r="F309788" i="1"/>
  <c r="F309787" i="1"/>
  <c r="F309786" i="1"/>
  <c r="F309785" i="1"/>
  <c r="F309784" i="1"/>
  <c r="F309783" i="1"/>
  <c r="F309782" i="1"/>
  <c r="F309781" i="1"/>
  <c r="F309780" i="1"/>
  <c r="F309779" i="1"/>
  <c r="F309778" i="1"/>
  <c r="F309777" i="1"/>
  <c r="F309776" i="1"/>
  <c r="F309775" i="1"/>
  <c r="F309774" i="1"/>
  <c r="F309773" i="1"/>
  <c r="F309772" i="1"/>
  <c r="F309771" i="1"/>
  <c r="F309770" i="1"/>
  <c r="F309769" i="1"/>
  <c r="F309768" i="1"/>
  <c r="F309767" i="1"/>
  <c r="F309766" i="1"/>
  <c r="F309765" i="1"/>
  <c r="F309764" i="1"/>
  <c r="F309763" i="1"/>
  <c r="F309762" i="1"/>
  <c r="F309761" i="1"/>
  <c r="F309760" i="1"/>
  <c r="F309759" i="1"/>
  <c r="F309758" i="1"/>
  <c r="F309757" i="1"/>
  <c r="F309756" i="1"/>
  <c r="F309755" i="1"/>
  <c r="F309754" i="1"/>
  <c r="F309753" i="1"/>
  <c r="F309752" i="1"/>
  <c r="F309751" i="1"/>
  <c r="F309750" i="1"/>
  <c r="F309749" i="1"/>
  <c r="F309748" i="1"/>
  <c r="F309747" i="1"/>
  <c r="F309746" i="1"/>
  <c r="F309745" i="1"/>
  <c r="F309744" i="1"/>
  <c r="F309743" i="1"/>
  <c r="F309742" i="1"/>
  <c r="F309741" i="1"/>
  <c r="F309740" i="1"/>
  <c r="F309739" i="1"/>
  <c r="F309738" i="1"/>
  <c r="F309737" i="1"/>
  <c r="F309736" i="1"/>
  <c r="F309735" i="1"/>
  <c r="F309734" i="1"/>
  <c r="F309733" i="1"/>
  <c r="F309732" i="1"/>
  <c r="F309731" i="1"/>
  <c r="F309730" i="1"/>
  <c r="F309729" i="1"/>
  <c r="F309728" i="1"/>
  <c r="F309727" i="1"/>
  <c r="F309726" i="1"/>
  <c r="F309725" i="1"/>
  <c r="F309724" i="1"/>
  <c r="F309723" i="1"/>
  <c r="F309722" i="1"/>
  <c r="F309721" i="1"/>
  <c r="F309720" i="1"/>
  <c r="F309719" i="1"/>
  <c r="F309718" i="1"/>
  <c r="F309717" i="1"/>
  <c r="F309716" i="1"/>
  <c r="F309715" i="1"/>
  <c r="F309714" i="1"/>
  <c r="F309713" i="1"/>
  <c r="F309712" i="1"/>
  <c r="F309711" i="1"/>
  <c r="F309710" i="1"/>
  <c r="F309709" i="1"/>
  <c r="F309708" i="1"/>
  <c r="F309707" i="1"/>
  <c r="F309706" i="1"/>
  <c r="F309705" i="1"/>
  <c r="F309704" i="1"/>
  <c r="F309703" i="1"/>
  <c r="F309702" i="1"/>
  <c r="F309701" i="1"/>
  <c r="F309700" i="1"/>
  <c r="F309699" i="1"/>
  <c r="F309698" i="1"/>
  <c r="F309697" i="1"/>
  <c r="F309696" i="1"/>
  <c r="F309695" i="1"/>
  <c r="F309694" i="1"/>
  <c r="F309693" i="1"/>
  <c r="F309692" i="1"/>
  <c r="F309691" i="1"/>
  <c r="F309690" i="1"/>
  <c r="F309689" i="1"/>
  <c r="F309688" i="1"/>
  <c r="F309687" i="1"/>
  <c r="F309686" i="1"/>
  <c r="F309685" i="1"/>
  <c r="F309684" i="1"/>
  <c r="F309683" i="1"/>
  <c r="F309682" i="1"/>
  <c r="F309681" i="1"/>
  <c r="F309680" i="1"/>
  <c r="F309679" i="1"/>
  <c r="F309678" i="1"/>
  <c r="F309677" i="1"/>
  <c r="F309676" i="1"/>
  <c r="F309675" i="1"/>
  <c r="F309674" i="1"/>
  <c r="F309673" i="1"/>
  <c r="F309672" i="1"/>
  <c r="F309671" i="1"/>
  <c r="F309670" i="1"/>
  <c r="F309669" i="1"/>
  <c r="F309668" i="1"/>
  <c r="F309667" i="1"/>
  <c r="F309666" i="1"/>
  <c r="F309665" i="1"/>
  <c r="F309664" i="1"/>
  <c r="F309663" i="1"/>
  <c r="F309662" i="1"/>
  <c r="F309661" i="1"/>
  <c r="F309660" i="1"/>
  <c r="F309659" i="1"/>
  <c r="F309658" i="1"/>
  <c r="F309657" i="1"/>
  <c r="F309656" i="1"/>
  <c r="F309655" i="1"/>
  <c r="F309654" i="1"/>
  <c r="F309653" i="1"/>
  <c r="F309652" i="1"/>
  <c r="F309651" i="1"/>
  <c r="F309650" i="1"/>
  <c r="F309649" i="1"/>
  <c r="F309648" i="1"/>
  <c r="F309647" i="1"/>
  <c r="F309646" i="1"/>
  <c r="F309645" i="1"/>
  <c r="F309644" i="1"/>
  <c r="F309643" i="1"/>
  <c r="F309642" i="1"/>
  <c r="F309641" i="1"/>
  <c r="F309640" i="1"/>
  <c r="F309639" i="1"/>
  <c r="F309638" i="1"/>
  <c r="F309637" i="1"/>
  <c r="F309636" i="1"/>
  <c r="F309635" i="1"/>
  <c r="F309634" i="1"/>
  <c r="F309633" i="1"/>
  <c r="F309632" i="1"/>
  <c r="F309631" i="1"/>
  <c r="F309630" i="1"/>
  <c r="F309629" i="1"/>
  <c r="F309628" i="1"/>
  <c r="F309627" i="1"/>
  <c r="F309626" i="1"/>
  <c r="F309625" i="1"/>
  <c r="F309624" i="1"/>
  <c r="F309623" i="1"/>
  <c r="F309622" i="1"/>
  <c r="F309621" i="1"/>
  <c r="F309620" i="1"/>
  <c r="F309619" i="1"/>
  <c r="F309618" i="1"/>
  <c r="F309617" i="1"/>
  <c r="F309616" i="1"/>
  <c r="F309615" i="1"/>
  <c r="F309614" i="1"/>
  <c r="F309613" i="1"/>
  <c r="F309612" i="1"/>
  <c r="F309611" i="1"/>
  <c r="F309610" i="1"/>
  <c r="F309609" i="1"/>
  <c r="F309608" i="1"/>
  <c r="F309607" i="1"/>
  <c r="F309606" i="1"/>
  <c r="F309605" i="1"/>
  <c r="F309604" i="1"/>
  <c r="F309603" i="1"/>
  <c r="F309602" i="1"/>
  <c r="F309601" i="1"/>
  <c r="F309600" i="1"/>
  <c r="F309599" i="1"/>
  <c r="F309598" i="1"/>
  <c r="F309597" i="1"/>
  <c r="F309596" i="1"/>
  <c r="F309595" i="1"/>
  <c r="F309594" i="1"/>
  <c r="F309593" i="1"/>
  <c r="F309592" i="1"/>
  <c r="F309591" i="1"/>
  <c r="F309590" i="1"/>
  <c r="F309589" i="1"/>
  <c r="F309588" i="1"/>
  <c r="F309587" i="1"/>
  <c r="F309586" i="1"/>
  <c r="F309585" i="1"/>
  <c r="F309584" i="1"/>
  <c r="F309583" i="1"/>
  <c r="F309582" i="1"/>
  <c r="F309581" i="1"/>
  <c r="F309580" i="1"/>
  <c r="F309579" i="1"/>
  <c r="F309578" i="1"/>
  <c r="F309577" i="1"/>
  <c r="F309576" i="1"/>
  <c r="F309575" i="1"/>
  <c r="F309574" i="1"/>
  <c r="F309573" i="1"/>
  <c r="F309572" i="1"/>
  <c r="F309571" i="1"/>
  <c r="F309570" i="1"/>
  <c r="F309569" i="1"/>
  <c r="F309568" i="1"/>
  <c r="F309567" i="1"/>
  <c r="F309566" i="1"/>
  <c r="F309565" i="1"/>
  <c r="F309564" i="1"/>
  <c r="F309563" i="1"/>
  <c r="F309562" i="1"/>
  <c r="F309561" i="1"/>
  <c r="F309560" i="1"/>
  <c r="F309559" i="1"/>
  <c r="F309558" i="1"/>
  <c r="F309557" i="1"/>
  <c r="F309556" i="1"/>
  <c r="F309555" i="1"/>
  <c r="F309554" i="1"/>
  <c r="F309553" i="1"/>
  <c r="F309552" i="1"/>
  <c r="F309551" i="1"/>
  <c r="F309550" i="1"/>
  <c r="F309549" i="1"/>
  <c r="F309548" i="1"/>
  <c r="F309547" i="1"/>
  <c r="F309546" i="1"/>
  <c r="F309545" i="1"/>
  <c r="F309544" i="1"/>
  <c r="F309543" i="1"/>
  <c r="F309542" i="1"/>
  <c r="F309541" i="1"/>
  <c r="F309540" i="1"/>
  <c r="F309539" i="1"/>
  <c r="F309538" i="1"/>
  <c r="F309537" i="1"/>
  <c r="F309536" i="1"/>
  <c r="F309535" i="1"/>
  <c r="F309534" i="1"/>
  <c r="F309533" i="1"/>
  <c r="F309532" i="1"/>
  <c r="F309531" i="1"/>
  <c r="F309530" i="1"/>
  <c r="F309529" i="1"/>
  <c r="F309528" i="1"/>
  <c r="F309527" i="1"/>
  <c r="F309526" i="1"/>
  <c r="F309525" i="1"/>
  <c r="F309524" i="1"/>
  <c r="F309523" i="1"/>
  <c r="F309522" i="1"/>
  <c r="F309521" i="1"/>
  <c r="F309520" i="1"/>
  <c r="F309519" i="1"/>
  <c r="F309518" i="1"/>
  <c r="F309517" i="1"/>
  <c r="F309516" i="1"/>
  <c r="F309515" i="1"/>
  <c r="F309514" i="1"/>
  <c r="F309513" i="1"/>
  <c r="F309512" i="1"/>
  <c r="F309511" i="1"/>
  <c r="F309510" i="1"/>
  <c r="F309509" i="1"/>
  <c r="F309508" i="1"/>
  <c r="F309507" i="1"/>
  <c r="F309506" i="1"/>
  <c r="F309505" i="1"/>
  <c r="F309504" i="1"/>
  <c r="F309503" i="1"/>
  <c r="F309502" i="1"/>
  <c r="F309501" i="1"/>
  <c r="F309500" i="1"/>
  <c r="F309499" i="1"/>
  <c r="F309498" i="1"/>
  <c r="F309497" i="1"/>
  <c r="F309496" i="1"/>
  <c r="F309495" i="1"/>
  <c r="F309494" i="1"/>
  <c r="F309493" i="1"/>
  <c r="F309492" i="1"/>
  <c r="F309491" i="1"/>
  <c r="F309490" i="1"/>
  <c r="F309489" i="1"/>
  <c r="F309488" i="1"/>
  <c r="F309487" i="1"/>
  <c r="F309486" i="1"/>
  <c r="F309485" i="1"/>
  <c r="F309484" i="1"/>
  <c r="F309483" i="1"/>
  <c r="F309482" i="1"/>
  <c r="F309481" i="1"/>
  <c r="F309480" i="1"/>
  <c r="F309479" i="1"/>
  <c r="F309478" i="1"/>
  <c r="F309477" i="1"/>
  <c r="F309476" i="1"/>
  <c r="F309475" i="1"/>
  <c r="F309474" i="1"/>
  <c r="F309473" i="1"/>
  <c r="F309472" i="1"/>
  <c r="F309471" i="1"/>
  <c r="F309470" i="1"/>
  <c r="F309469" i="1"/>
  <c r="F309468" i="1"/>
  <c r="F309467" i="1"/>
  <c r="F309466" i="1"/>
  <c r="F309465" i="1"/>
  <c r="F309464" i="1"/>
  <c r="F309463" i="1"/>
  <c r="F309462" i="1"/>
  <c r="F309461" i="1"/>
  <c r="F309460" i="1"/>
  <c r="F309459" i="1"/>
  <c r="F309458" i="1"/>
  <c r="F309457" i="1"/>
  <c r="F309456" i="1"/>
  <c r="F309455" i="1"/>
  <c r="F309454" i="1"/>
  <c r="F309453" i="1"/>
  <c r="F309452" i="1"/>
  <c r="F309451" i="1"/>
  <c r="F309450" i="1"/>
  <c r="F309449" i="1"/>
  <c r="F309448" i="1"/>
  <c r="F309447" i="1"/>
  <c r="F309446" i="1"/>
  <c r="F309445" i="1"/>
  <c r="F309444" i="1"/>
  <c r="F309443" i="1"/>
  <c r="F309442" i="1"/>
  <c r="F309441" i="1"/>
  <c r="F309440" i="1"/>
  <c r="F309439" i="1"/>
  <c r="F309438" i="1"/>
  <c r="F309437" i="1"/>
  <c r="F309436" i="1"/>
  <c r="F309435" i="1"/>
  <c r="F309434" i="1"/>
  <c r="F309433" i="1"/>
  <c r="F309432" i="1"/>
  <c r="F309431" i="1"/>
  <c r="F309430" i="1"/>
  <c r="F309429" i="1"/>
  <c r="F309428" i="1"/>
  <c r="F309427" i="1"/>
  <c r="F309426" i="1"/>
  <c r="F309425" i="1"/>
  <c r="F309424" i="1"/>
  <c r="F309423" i="1"/>
  <c r="F309422" i="1"/>
  <c r="F309421" i="1"/>
  <c r="F309420" i="1"/>
  <c r="F309419" i="1"/>
  <c r="F309418" i="1"/>
  <c r="F309417" i="1"/>
  <c r="F309416" i="1"/>
  <c r="F309415" i="1"/>
  <c r="F309414" i="1"/>
  <c r="F309413" i="1"/>
  <c r="F309412" i="1"/>
  <c r="F309411" i="1"/>
  <c r="F309410" i="1"/>
  <c r="F309409" i="1"/>
  <c r="F309408" i="1"/>
  <c r="F309407" i="1"/>
  <c r="F309406" i="1"/>
  <c r="F309405" i="1"/>
  <c r="F309404" i="1"/>
  <c r="F309403" i="1"/>
  <c r="F309402" i="1"/>
  <c r="F309401" i="1"/>
  <c r="F309400" i="1"/>
  <c r="F309399" i="1"/>
  <c r="F309398" i="1"/>
  <c r="F309397" i="1"/>
  <c r="F309396" i="1"/>
  <c r="F309395" i="1"/>
  <c r="F309394" i="1"/>
  <c r="F309393" i="1"/>
  <c r="F309392" i="1"/>
  <c r="F309391" i="1"/>
  <c r="F309390" i="1"/>
  <c r="F309389" i="1"/>
  <c r="F309388" i="1"/>
  <c r="F309387" i="1"/>
  <c r="F309386" i="1"/>
  <c r="F309385" i="1"/>
  <c r="F309384" i="1"/>
  <c r="F309383" i="1"/>
  <c r="F309382" i="1"/>
  <c r="F309381" i="1"/>
  <c r="F309380" i="1"/>
  <c r="F309379" i="1"/>
  <c r="F309378" i="1"/>
  <c r="F309377" i="1"/>
  <c r="F309376" i="1"/>
  <c r="F309375" i="1"/>
  <c r="F309374" i="1"/>
  <c r="F309373" i="1"/>
  <c r="F309372" i="1"/>
  <c r="F309371" i="1"/>
  <c r="F309370" i="1"/>
  <c r="F309369" i="1"/>
  <c r="F309368" i="1"/>
  <c r="F309367" i="1"/>
  <c r="F309366" i="1"/>
  <c r="F309365" i="1"/>
  <c r="F309364" i="1"/>
  <c r="F309363" i="1"/>
  <c r="F309362" i="1"/>
  <c r="F309361" i="1"/>
  <c r="F309360" i="1"/>
  <c r="F309359" i="1"/>
  <c r="F309358" i="1"/>
  <c r="F309357" i="1"/>
  <c r="F309356" i="1"/>
  <c r="F309355" i="1"/>
  <c r="F309354" i="1"/>
  <c r="F309353" i="1"/>
  <c r="F309352" i="1"/>
  <c r="F309351" i="1"/>
  <c r="F309350" i="1"/>
  <c r="F309349" i="1"/>
  <c r="F309348" i="1"/>
  <c r="F309347" i="1"/>
  <c r="F309346" i="1"/>
  <c r="F309345" i="1"/>
  <c r="F309344" i="1"/>
  <c r="F309343" i="1"/>
  <c r="F309342" i="1"/>
  <c r="F309341" i="1"/>
  <c r="F309340" i="1"/>
  <c r="F309339" i="1"/>
  <c r="F309338" i="1"/>
  <c r="F309337" i="1"/>
  <c r="F309336" i="1"/>
  <c r="F309335" i="1"/>
  <c r="F309334" i="1"/>
  <c r="F309333" i="1"/>
  <c r="F309332" i="1"/>
  <c r="F309331" i="1"/>
  <c r="F309330" i="1"/>
  <c r="F309329" i="1"/>
  <c r="F309328" i="1"/>
  <c r="F309327" i="1"/>
  <c r="F309326" i="1"/>
  <c r="F309325" i="1"/>
  <c r="F309324" i="1"/>
  <c r="F309323" i="1"/>
  <c r="F309322" i="1"/>
  <c r="F309321" i="1"/>
  <c r="F309320" i="1"/>
  <c r="F309319" i="1"/>
  <c r="F309318" i="1"/>
  <c r="F309317" i="1"/>
  <c r="F309316" i="1"/>
  <c r="F309315" i="1"/>
  <c r="F309314" i="1"/>
  <c r="F309313" i="1"/>
  <c r="F309312" i="1"/>
  <c r="F309311" i="1"/>
  <c r="F309310" i="1"/>
  <c r="F309309" i="1"/>
  <c r="F309308" i="1"/>
  <c r="F309307" i="1"/>
  <c r="F309306" i="1"/>
  <c r="F309305" i="1"/>
  <c r="F309304" i="1"/>
  <c r="F309303" i="1"/>
  <c r="F309302" i="1"/>
  <c r="F309301" i="1"/>
  <c r="F309300" i="1"/>
  <c r="F309299" i="1"/>
  <c r="F309298" i="1"/>
  <c r="F309297" i="1"/>
  <c r="F309296" i="1"/>
  <c r="F309295" i="1"/>
  <c r="F309294" i="1"/>
  <c r="F309293" i="1"/>
  <c r="F309292" i="1"/>
  <c r="F309291" i="1"/>
  <c r="F309290" i="1"/>
  <c r="F309289" i="1"/>
  <c r="F309288" i="1"/>
  <c r="F309287" i="1"/>
  <c r="F309286" i="1"/>
  <c r="F309285" i="1"/>
  <c r="F309284" i="1"/>
  <c r="F309283" i="1"/>
  <c r="F309282" i="1"/>
  <c r="F309281" i="1"/>
  <c r="F309280" i="1"/>
  <c r="F309279" i="1"/>
  <c r="F309278" i="1"/>
  <c r="F309277" i="1"/>
  <c r="F309276" i="1"/>
  <c r="F309275" i="1"/>
  <c r="F309274" i="1"/>
  <c r="F309273" i="1"/>
  <c r="F309272" i="1"/>
  <c r="F309271" i="1"/>
  <c r="F309270" i="1"/>
  <c r="F309269" i="1"/>
  <c r="F309268" i="1"/>
  <c r="F309267" i="1"/>
  <c r="F309266" i="1"/>
  <c r="F309265" i="1"/>
  <c r="F309264" i="1"/>
  <c r="F309263" i="1"/>
  <c r="F309262" i="1"/>
  <c r="F309261" i="1"/>
  <c r="F309260" i="1"/>
  <c r="F309259" i="1"/>
  <c r="F309258" i="1"/>
  <c r="F309257" i="1"/>
  <c r="F309256" i="1"/>
  <c r="F309255" i="1"/>
  <c r="F309254" i="1"/>
  <c r="F309253" i="1"/>
  <c r="F309252" i="1"/>
  <c r="F309251" i="1"/>
  <c r="F309250" i="1"/>
  <c r="F309249" i="1"/>
  <c r="F309248" i="1"/>
  <c r="F309247" i="1"/>
  <c r="F309246" i="1"/>
  <c r="F309245" i="1"/>
  <c r="F309244" i="1"/>
  <c r="F309243" i="1"/>
  <c r="F309242" i="1"/>
  <c r="F309241" i="1"/>
  <c r="F309240" i="1"/>
  <c r="F309239" i="1"/>
  <c r="F309238" i="1"/>
  <c r="F309237" i="1"/>
  <c r="F309236" i="1"/>
  <c r="F309235" i="1"/>
  <c r="F309234" i="1"/>
  <c r="F309233" i="1"/>
  <c r="F309232" i="1"/>
  <c r="F309231" i="1"/>
  <c r="F309230" i="1"/>
  <c r="F309229" i="1"/>
  <c r="F309228" i="1"/>
  <c r="F309227" i="1"/>
  <c r="F309226" i="1"/>
  <c r="F309225" i="1"/>
  <c r="F309224" i="1"/>
  <c r="F309223" i="1"/>
  <c r="F309222" i="1"/>
  <c r="F309221" i="1"/>
  <c r="F309220" i="1"/>
  <c r="F309219" i="1"/>
  <c r="F309218" i="1"/>
  <c r="F309217" i="1"/>
  <c r="F309216" i="1"/>
  <c r="F309215" i="1"/>
  <c r="F309214" i="1"/>
  <c r="F309213" i="1"/>
  <c r="F309212" i="1"/>
  <c r="F309211" i="1"/>
  <c r="F309210" i="1"/>
  <c r="F309209" i="1"/>
  <c r="F309208" i="1"/>
  <c r="F309207" i="1"/>
  <c r="F309206" i="1"/>
  <c r="F309205" i="1"/>
  <c r="F309204" i="1"/>
  <c r="F309203" i="1"/>
  <c r="F309202" i="1"/>
  <c r="F309201" i="1"/>
  <c r="F309200" i="1"/>
  <c r="F309199" i="1"/>
  <c r="F309198" i="1"/>
  <c r="F309197" i="1"/>
  <c r="F309196" i="1"/>
  <c r="F309195" i="1"/>
  <c r="F309194" i="1"/>
  <c r="F309193" i="1"/>
  <c r="F309192" i="1"/>
  <c r="F309191" i="1"/>
  <c r="F309190" i="1"/>
  <c r="F309189" i="1"/>
  <c r="F309188" i="1"/>
  <c r="F309187" i="1"/>
  <c r="F309186" i="1"/>
  <c r="F309185" i="1"/>
  <c r="F309184" i="1"/>
  <c r="F309183" i="1"/>
  <c r="F309182" i="1"/>
  <c r="F309181" i="1"/>
  <c r="F309180" i="1"/>
  <c r="F309179" i="1"/>
  <c r="F309178" i="1"/>
  <c r="F309177" i="1"/>
  <c r="F309176" i="1"/>
  <c r="F309175" i="1"/>
  <c r="F309174" i="1"/>
  <c r="F309173" i="1"/>
  <c r="F309172" i="1"/>
  <c r="F309171" i="1"/>
  <c r="F309170" i="1"/>
  <c r="F309169" i="1"/>
  <c r="F309168" i="1"/>
  <c r="F309167" i="1"/>
  <c r="F309166" i="1"/>
  <c r="F309165" i="1"/>
  <c r="F309164" i="1"/>
  <c r="F309163" i="1"/>
  <c r="F309162" i="1"/>
  <c r="F309161" i="1"/>
  <c r="F309160" i="1"/>
  <c r="F309159" i="1"/>
  <c r="F309158" i="1"/>
  <c r="F309157" i="1"/>
  <c r="F309156" i="1"/>
  <c r="F309155" i="1"/>
  <c r="F309154" i="1"/>
  <c r="F309153" i="1"/>
  <c r="F309152" i="1"/>
  <c r="F309151" i="1"/>
  <c r="F309150" i="1"/>
  <c r="F309149" i="1"/>
  <c r="F309148" i="1"/>
  <c r="F309147" i="1"/>
  <c r="F309146" i="1"/>
  <c r="F309145" i="1"/>
  <c r="F309144" i="1"/>
  <c r="F309143" i="1"/>
  <c r="F309142" i="1"/>
  <c r="F309141" i="1"/>
  <c r="F309140" i="1"/>
  <c r="F309139" i="1"/>
  <c r="F309138" i="1"/>
  <c r="F309137" i="1"/>
  <c r="F309136" i="1"/>
  <c r="F309135" i="1"/>
  <c r="F309134" i="1"/>
  <c r="F309133" i="1"/>
  <c r="F309132" i="1"/>
  <c r="F309131" i="1"/>
  <c r="F309130" i="1"/>
  <c r="F309129" i="1"/>
  <c r="F309128" i="1"/>
  <c r="F309127" i="1"/>
  <c r="F309126" i="1"/>
  <c r="F309125" i="1"/>
  <c r="F309124" i="1"/>
  <c r="F309123" i="1"/>
  <c r="F309122" i="1"/>
  <c r="F309121" i="1"/>
  <c r="F309120" i="1"/>
  <c r="F309119" i="1"/>
  <c r="F309118" i="1"/>
  <c r="F309117" i="1"/>
  <c r="F309116" i="1"/>
  <c r="F309115" i="1"/>
  <c r="F309114" i="1"/>
  <c r="F309113" i="1"/>
  <c r="F309112" i="1"/>
  <c r="F309111" i="1"/>
  <c r="F309110" i="1"/>
  <c r="F309109" i="1"/>
  <c r="F309108" i="1"/>
  <c r="F309107" i="1"/>
  <c r="F309106" i="1"/>
  <c r="F309105" i="1"/>
  <c r="F309104" i="1"/>
  <c r="F309103" i="1"/>
  <c r="F309102" i="1"/>
  <c r="F309101" i="1"/>
  <c r="F309100" i="1"/>
  <c r="F309099" i="1"/>
  <c r="F309098" i="1"/>
  <c r="F309097" i="1"/>
  <c r="F309096" i="1"/>
  <c r="F309095" i="1"/>
  <c r="F309094" i="1"/>
  <c r="F309093" i="1"/>
  <c r="F309092" i="1"/>
  <c r="F309091" i="1"/>
  <c r="F309090" i="1"/>
  <c r="F309089" i="1"/>
  <c r="F309088" i="1"/>
  <c r="F309087" i="1"/>
  <c r="F309086" i="1"/>
  <c r="F309085" i="1"/>
  <c r="F309084" i="1"/>
  <c r="F309083" i="1"/>
  <c r="F309082" i="1"/>
  <c r="F309081" i="1"/>
  <c r="F309080" i="1"/>
  <c r="F309079" i="1"/>
  <c r="F309078" i="1"/>
  <c r="F309077" i="1"/>
  <c r="F309076" i="1"/>
  <c r="F309075" i="1"/>
  <c r="F309074" i="1"/>
  <c r="F309073" i="1"/>
  <c r="F309072" i="1"/>
  <c r="F309071" i="1"/>
  <c r="F309070" i="1"/>
  <c r="F309069" i="1"/>
  <c r="F309068" i="1"/>
  <c r="F309067" i="1"/>
  <c r="F309066" i="1"/>
  <c r="F309065" i="1"/>
  <c r="F309064" i="1"/>
  <c r="F309063" i="1"/>
  <c r="F309062" i="1"/>
  <c r="F309061" i="1"/>
  <c r="F309060" i="1"/>
  <c r="F309059" i="1"/>
  <c r="F309058" i="1"/>
  <c r="F309057" i="1"/>
  <c r="F309056" i="1"/>
  <c r="F309055" i="1"/>
  <c r="F309054" i="1"/>
  <c r="F309053" i="1"/>
  <c r="F309052" i="1"/>
  <c r="F309051" i="1"/>
  <c r="F309050" i="1"/>
  <c r="F309049" i="1"/>
  <c r="F309048" i="1"/>
  <c r="F309047" i="1"/>
  <c r="F309046" i="1"/>
  <c r="F309045" i="1"/>
  <c r="F309044" i="1"/>
  <c r="F309043" i="1"/>
  <c r="F309042" i="1"/>
  <c r="F309041" i="1"/>
  <c r="F309040" i="1"/>
  <c r="F309039" i="1"/>
  <c r="F309038" i="1"/>
  <c r="F309037" i="1"/>
  <c r="F309036" i="1"/>
  <c r="F309035" i="1"/>
  <c r="F309034" i="1"/>
  <c r="F309033" i="1"/>
  <c r="F309032" i="1"/>
  <c r="F309031" i="1"/>
  <c r="F309030" i="1"/>
  <c r="F309029" i="1"/>
  <c r="F309028" i="1"/>
  <c r="F309027" i="1"/>
  <c r="F309026" i="1"/>
  <c r="F309025" i="1"/>
  <c r="F309024" i="1"/>
  <c r="F309023" i="1"/>
  <c r="F309022" i="1"/>
  <c r="F309021" i="1"/>
  <c r="F309020" i="1"/>
  <c r="F309019" i="1"/>
  <c r="F309018" i="1"/>
  <c r="F309017" i="1"/>
  <c r="F309016" i="1"/>
  <c r="F309015" i="1"/>
  <c r="F309014" i="1"/>
  <c r="F309013" i="1"/>
  <c r="F309012" i="1"/>
  <c r="F309011" i="1"/>
  <c r="F309010" i="1"/>
  <c r="F309009" i="1"/>
  <c r="F309008" i="1"/>
  <c r="F309007" i="1"/>
  <c r="F309006" i="1"/>
  <c r="F309005" i="1"/>
  <c r="F309004" i="1"/>
  <c r="F309003" i="1"/>
  <c r="F309002" i="1"/>
  <c r="F309001" i="1"/>
  <c r="F309000" i="1"/>
  <c r="F308999" i="1"/>
  <c r="F308998" i="1"/>
  <c r="F308997" i="1"/>
  <c r="F308996" i="1"/>
  <c r="F308995" i="1"/>
  <c r="F308994" i="1"/>
  <c r="F308993" i="1"/>
  <c r="F308992" i="1"/>
  <c r="F308991" i="1"/>
  <c r="F308990" i="1"/>
  <c r="F308989" i="1"/>
  <c r="F308988" i="1"/>
  <c r="F308987" i="1"/>
  <c r="F308986" i="1"/>
  <c r="F308985" i="1"/>
  <c r="F308984" i="1"/>
  <c r="F308983" i="1"/>
  <c r="F308982" i="1"/>
  <c r="F308981" i="1"/>
  <c r="F308980" i="1"/>
  <c r="F308979" i="1"/>
  <c r="F308978" i="1"/>
  <c r="F308977" i="1"/>
  <c r="F308976" i="1"/>
  <c r="F308975" i="1"/>
  <c r="F308974" i="1"/>
  <c r="F308973" i="1"/>
  <c r="F308972" i="1"/>
  <c r="F308971" i="1"/>
  <c r="F308970" i="1"/>
  <c r="F308969" i="1"/>
  <c r="F308968" i="1"/>
  <c r="F308967" i="1"/>
  <c r="F308966" i="1"/>
  <c r="F308965" i="1"/>
  <c r="F308964" i="1"/>
  <c r="F308963" i="1"/>
  <c r="F308962" i="1"/>
  <c r="F308961" i="1"/>
  <c r="F308960" i="1"/>
  <c r="F308959" i="1"/>
  <c r="F308958" i="1"/>
  <c r="F308957" i="1"/>
  <c r="F308956" i="1"/>
  <c r="F308955" i="1"/>
  <c r="F308954" i="1"/>
  <c r="F308953" i="1"/>
  <c r="F308952" i="1"/>
  <c r="F308951" i="1"/>
  <c r="F308950" i="1"/>
  <c r="F308949" i="1"/>
  <c r="F308948" i="1"/>
  <c r="F308947" i="1"/>
  <c r="F308946" i="1"/>
  <c r="F308945" i="1"/>
  <c r="F308944" i="1"/>
  <c r="F308943" i="1"/>
  <c r="F308942" i="1"/>
  <c r="F308941" i="1"/>
  <c r="F308940" i="1"/>
  <c r="F308939" i="1"/>
  <c r="F308938" i="1"/>
  <c r="F308937" i="1"/>
  <c r="F308936" i="1"/>
  <c r="F308935" i="1"/>
  <c r="F308934" i="1"/>
  <c r="F308933" i="1"/>
  <c r="F308932" i="1"/>
  <c r="F308931" i="1"/>
  <c r="F308930" i="1"/>
  <c r="F308929" i="1"/>
  <c r="F308928" i="1"/>
  <c r="F308927" i="1"/>
  <c r="F308926" i="1"/>
  <c r="F308925" i="1"/>
  <c r="F308924" i="1"/>
  <c r="F308923" i="1"/>
  <c r="F308922" i="1"/>
  <c r="F308921" i="1"/>
  <c r="F308920" i="1"/>
  <c r="F308919" i="1"/>
  <c r="F308918" i="1"/>
  <c r="F308917" i="1"/>
  <c r="F308916" i="1"/>
  <c r="F308915" i="1"/>
  <c r="F308914" i="1"/>
  <c r="F308913" i="1"/>
  <c r="F308912" i="1"/>
  <c r="F308911" i="1"/>
  <c r="F308910" i="1"/>
  <c r="F308909" i="1"/>
  <c r="F308908" i="1"/>
  <c r="F308907" i="1"/>
  <c r="F308906" i="1"/>
  <c r="F308905" i="1"/>
  <c r="F308904" i="1"/>
  <c r="F308903" i="1"/>
  <c r="F308902" i="1"/>
  <c r="F308901" i="1"/>
  <c r="F308900" i="1"/>
  <c r="F308899" i="1"/>
  <c r="F308898" i="1"/>
  <c r="F308897" i="1"/>
  <c r="F308896" i="1"/>
  <c r="F308895" i="1"/>
  <c r="F308894" i="1"/>
  <c r="F308893" i="1"/>
  <c r="F308892" i="1"/>
  <c r="F308891" i="1"/>
  <c r="F308890" i="1"/>
  <c r="F308889" i="1"/>
  <c r="F308888" i="1"/>
  <c r="F308887" i="1"/>
  <c r="F308886" i="1"/>
  <c r="F308885" i="1"/>
  <c r="F308884" i="1"/>
  <c r="F308883" i="1"/>
  <c r="F308882" i="1"/>
  <c r="F308881" i="1"/>
  <c r="F308880" i="1"/>
  <c r="F308879" i="1"/>
  <c r="F308878" i="1"/>
  <c r="F308877" i="1"/>
  <c r="F308876" i="1"/>
  <c r="F308875" i="1"/>
  <c r="F308874" i="1"/>
  <c r="F308873" i="1"/>
  <c r="F308872" i="1"/>
  <c r="F308871" i="1"/>
  <c r="F308870" i="1"/>
  <c r="F308869" i="1"/>
  <c r="F308868" i="1"/>
  <c r="F308867" i="1"/>
  <c r="F308866" i="1"/>
  <c r="F308865" i="1"/>
  <c r="F308864" i="1"/>
  <c r="F308863" i="1"/>
  <c r="F308862" i="1"/>
  <c r="F308861" i="1"/>
  <c r="F308860" i="1"/>
  <c r="F308859" i="1"/>
  <c r="F308858" i="1"/>
  <c r="F308857" i="1"/>
  <c r="F308856" i="1"/>
  <c r="F308855" i="1"/>
  <c r="F308854" i="1"/>
  <c r="F308853" i="1"/>
  <c r="F308852" i="1"/>
  <c r="F308851" i="1"/>
  <c r="F308850" i="1"/>
  <c r="F308849" i="1"/>
  <c r="F308848" i="1"/>
  <c r="F308847" i="1"/>
  <c r="F308846" i="1"/>
  <c r="F308845" i="1"/>
  <c r="F308844" i="1"/>
  <c r="F308843" i="1"/>
  <c r="F308842" i="1"/>
  <c r="F308841" i="1"/>
  <c r="F308840" i="1"/>
  <c r="F308839" i="1"/>
  <c r="F308838" i="1"/>
  <c r="F308837" i="1"/>
  <c r="F308836" i="1"/>
  <c r="F308835" i="1"/>
  <c r="F308834" i="1"/>
  <c r="F308833" i="1"/>
  <c r="F308832" i="1"/>
  <c r="F308831" i="1"/>
  <c r="F308830" i="1"/>
  <c r="F308829" i="1"/>
  <c r="F308828" i="1"/>
  <c r="F308827" i="1"/>
  <c r="F308826" i="1"/>
  <c r="F308825" i="1"/>
  <c r="F308824" i="1"/>
  <c r="F308823" i="1"/>
  <c r="F308822" i="1"/>
  <c r="F308821" i="1"/>
  <c r="F308820" i="1"/>
  <c r="F308819" i="1"/>
  <c r="F308818" i="1"/>
  <c r="F308817" i="1"/>
  <c r="F308816" i="1"/>
  <c r="F308815" i="1"/>
  <c r="F308814" i="1"/>
  <c r="F308813" i="1"/>
  <c r="F308812" i="1"/>
  <c r="F308811" i="1"/>
  <c r="F308810" i="1"/>
  <c r="F308809" i="1"/>
  <c r="F308808" i="1"/>
  <c r="F308807" i="1"/>
  <c r="F308806" i="1"/>
  <c r="F308805" i="1"/>
  <c r="F308804" i="1"/>
  <c r="F308803" i="1"/>
  <c r="F308802" i="1"/>
  <c r="F308801" i="1"/>
  <c r="F308800" i="1"/>
  <c r="F308799" i="1"/>
  <c r="F308798" i="1"/>
  <c r="F308797" i="1"/>
  <c r="F308796" i="1"/>
  <c r="F308795" i="1"/>
  <c r="F308794" i="1"/>
  <c r="F308793" i="1"/>
  <c r="F308792" i="1"/>
  <c r="F308791" i="1"/>
  <c r="F308790" i="1"/>
  <c r="F308789" i="1"/>
  <c r="F308788" i="1"/>
  <c r="F308787" i="1"/>
  <c r="F308786" i="1"/>
  <c r="F308785" i="1"/>
  <c r="F308784" i="1"/>
  <c r="F308783" i="1"/>
  <c r="F308782" i="1"/>
  <c r="F308781" i="1"/>
  <c r="F308780" i="1"/>
  <c r="F308779" i="1"/>
  <c r="F308778" i="1"/>
  <c r="F308777" i="1"/>
  <c r="F308776" i="1"/>
  <c r="F308775" i="1"/>
  <c r="F308774" i="1"/>
  <c r="F308773" i="1"/>
  <c r="F308772" i="1"/>
  <c r="F308771" i="1"/>
  <c r="F308770" i="1"/>
  <c r="F308769" i="1"/>
  <c r="F308768" i="1"/>
  <c r="F308767" i="1"/>
  <c r="F308766" i="1"/>
  <c r="F308765" i="1"/>
  <c r="F308764" i="1"/>
  <c r="F308763" i="1"/>
  <c r="F308762" i="1"/>
  <c r="F308761" i="1"/>
  <c r="F308760" i="1"/>
  <c r="F308759" i="1"/>
  <c r="F308758" i="1"/>
  <c r="F308757" i="1"/>
  <c r="F308756" i="1"/>
  <c r="F308755" i="1"/>
  <c r="F308754" i="1"/>
  <c r="F308753" i="1"/>
  <c r="F308752" i="1"/>
  <c r="F308751" i="1"/>
  <c r="F308750" i="1"/>
  <c r="F308749" i="1"/>
  <c r="F308748" i="1"/>
  <c r="F308747" i="1"/>
  <c r="F308746" i="1"/>
  <c r="F308745" i="1"/>
  <c r="F308744" i="1"/>
  <c r="F308743" i="1"/>
  <c r="F308742" i="1"/>
  <c r="F308741" i="1"/>
  <c r="F308740" i="1"/>
  <c r="F308739" i="1"/>
  <c r="F308738" i="1"/>
  <c r="F308737" i="1"/>
  <c r="F308736" i="1"/>
  <c r="F308735" i="1"/>
  <c r="F308734" i="1"/>
  <c r="F308733" i="1"/>
  <c r="F308732" i="1"/>
  <c r="F308731" i="1"/>
  <c r="F308730" i="1"/>
  <c r="F308729" i="1"/>
  <c r="F308728" i="1"/>
  <c r="F308727" i="1"/>
  <c r="F308726" i="1"/>
  <c r="F308725" i="1"/>
  <c r="F308724" i="1"/>
  <c r="F308723" i="1"/>
  <c r="F308722" i="1"/>
  <c r="F308721" i="1"/>
  <c r="F308720" i="1"/>
  <c r="F308719" i="1"/>
  <c r="F308718" i="1"/>
  <c r="F308717" i="1"/>
  <c r="F308716" i="1"/>
  <c r="F308715" i="1"/>
  <c r="F308714" i="1"/>
  <c r="F308713" i="1"/>
  <c r="F308712" i="1"/>
  <c r="F308711" i="1"/>
  <c r="F308710" i="1"/>
  <c r="F308709" i="1"/>
  <c r="F308708" i="1"/>
  <c r="F308707" i="1"/>
  <c r="F308706" i="1"/>
  <c r="F308705" i="1"/>
  <c r="F308704" i="1"/>
  <c r="F308703" i="1"/>
  <c r="F308702" i="1"/>
  <c r="F308701" i="1"/>
  <c r="F308700" i="1"/>
  <c r="F308699" i="1"/>
  <c r="F308698" i="1"/>
  <c r="F308697" i="1"/>
  <c r="F308696" i="1"/>
  <c r="F308695" i="1"/>
  <c r="F308694" i="1"/>
  <c r="F308693" i="1"/>
  <c r="F308692" i="1"/>
  <c r="F308691" i="1"/>
  <c r="F308690" i="1"/>
  <c r="F308689" i="1"/>
  <c r="F308688" i="1"/>
  <c r="F308687" i="1"/>
  <c r="F308686" i="1"/>
  <c r="F308685" i="1"/>
  <c r="F308684" i="1"/>
  <c r="F308683" i="1"/>
  <c r="F308682" i="1"/>
  <c r="F308681" i="1"/>
  <c r="F308680" i="1"/>
  <c r="F308679" i="1"/>
  <c r="F308678" i="1"/>
  <c r="F308677" i="1"/>
  <c r="F308676" i="1"/>
  <c r="F308675" i="1"/>
  <c r="F308674" i="1"/>
  <c r="F308673" i="1"/>
  <c r="F308672" i="1"/>
  <c r="F308671" i="1"/>
  <c r="F308670" i="1"/>
  <c r="F308669" i="1"/>
  <c r="F308668" i="1"/>
  <c r="F308667" i="1"/>
  <c r="F308666" i="1"/>
  <c r="F308665" i="1"/>
  <c r="F308664" i="1"/>
  <c r="F308663" i="1"/>
  <c r="F308662" i="1"/>
  <c r="F308661" i="1"/>
  <c r="F308660" i="1"/>
  <c r="F308659" i="1"/>
  <c r="F308658" i="1"/>
  <c r="F308657" i="1"/>
  <c r="F308656" i="1"/>
  <c r="F308655" i="1"/>
  <c r="F308654" i="1"/>
  <c r="F308653" i="1"/>
  <c r="F308652" i="1"/>
  <c r="F308651" i="1"/>
  <c r="F308650" i="1"/>
  <c r="F308649" i="1"/>
  <c r="F308648" i="1"/>
  <c r="F308647" i="1"/>
  <c r="F308646" i="1"/>
  <c r="F308645" i="1"/>
  <c r="F308644" i="1"/>
  <c r="F308643" i="1"/>
  <c r="F308642" i="1"/>
  <c r="F308641" i="1"/>
  <c r="F308640" i="1"/>
  <c r="F308639" i="1"/>
  <c r="F308638" i="1"/>
  <c r="F308637" i="1"/>
  <c r="F308636" i="1"/>
  <c r="F308635" i="1"/>
  <c r="F308634" i="1"/>
  <c r="F308633" i="1"/>
  <c r="F308632" i="1"/>
  <c r="F308631" i="1"/>
  <c r="F308630" i="1"/>
  <c r="F308629" i="1"/>
  <c r="F308628" i="1"/>
  <c r="F308627" i="1"/>
  <c r="F308626" i="1"/>
  <c r="F308625" i="1"/>
  <c r="F308624" i="1"/>
  <c r="F308623" i="1"/>
  <c r="F308622" i="1"/>
  <c r="F308621" i="1"/>
  <c r="F308620" i="1"/>
  <c r="F308619" i="1"/>
  <c r="F308618" i="1"/>
  <c r="F308617" i="1"/>
  <c r="F308616" i="1"/>
  <c r="F308615" i="1"/>
  <c r="F308614" i="1"/>
  <c r="F308613" i="1"/>
  <c r="F308612" i="1"/>
  <c r="F308611" i="1"/>
  <c r="F308610" i="1"/>
  <c r="F308609" i="1"/>
  <c r="F308608" i="1"/>
  <c r="F308607" i="1"/>
  <c r="F308606" i="1"/>
  <c r="F308605" i="1"/>
  <c r="F308604" i="1"/>
  <c r="F308603" i="1"/>
  <c r="F308602" i="1"/>
  <c r="F308601" i="1"/>
  <c r="F308600" i="1"/>
  <c r="F308599" i="1"/>
  <c r="F308598" i="1"/>
  <c r="F308597" i="1"/>
  <c r="F308596" i="1"/>
  <c r="F308595" i="1"/>
  <c r="F308594" i="1"/>
  <c r="F308593" i="1"/>
  <c r="F308592" i="1"/>
  <c r="F308591" i="1"/>
  <c r="F308590" i="1"/>
  <c r="F308589" i="1"/>
  <c r="F308588" i="1"/>
  <c r="F308587" i="1"/>
  <c r="F308586" i="1"/>
  <c r="F308585" i="1"/>
  <c r="F308584" i="1"/>
  <c r="F308583" i="1"/>
  <c r="F308582" i="1"/>
  <c r="F308581" i="1"/>
  <c r="F308580" i="1"/>
  <c r="F308579" i="1"/>
  <c r="F308578" i="1"/>
  <c r="F308577" i="1"/>
  <c r="F308576" i="1"/>
  <c r="F308575" i="1"/>
  <c r="F308574" i="1"/>
  <c r="F308573" i="1"/>
  <c r="F308572" i="1"/>
  <c r="F308571" i="1"/>
  <c r="F308570" i="1"/>
  <c r="F308569" i="1"/>
  <c r="F308568" i="1"/>
  <c r="F308567" i="1"/>
  <c r="F308566" i="1"/>
  <c r="F308565" i="1"/>
  <c r="F308564" i="1"/>
  <c r="F308563" i="1"/>
  <c r="F308562" i="1"/>
  <c r="F308561" i="1"/>
  <c r="F308560" i="1"/>
  <c r="F308559" i="1"/>
  <c r="F308558" i="1"/>
  <c r="F308557" i="1"/>
  <c r="F308556" i="1"/>
  <c r="F308555" i="1"/>
  <c r="F308554" i="1"/>
  <c r="F308553" i="1"/>
  <c r="F308552" i="1"/>
  <c r="F308551" i="1"/>
  <c r="F308550" i="1"/>
  <c r="F308549" i="1"/>
  <c r="F308548" i="1"/>
  <c r="F308547" i="1"/>
  <c r="F308546" i="1"/>
  <c r="F308545" i="1"/>
  <c r="F308544" i="1"/>
  <c r="F308543" i="1"/>
  <c r="F308542" i="1"/>
  <c r="F308541" i="1"/>
  <c r="F308540" i="1"/>
  <c r="F308539" i="1"/>
  <c r="F308538" i="1"/>
  <c r="F308537" i="1"/>
  <c r="F308536" i="1"/>
  <c r="F308535" i="1"/>
  <c r="F308534" i="1"/>
  <c r="F308533" i="1"/>
  <c r="F308532" i="1"/>
  <c r="F308531" i="1"/>
  <c r="F308530" i="1"/>
  <c r="F308529" i="1"/>
  <c r="F308528" i="1"/>
  <c r="F308527" i="1"/>
  <c r="F308526" i="1"/>
  <c r="F308525" i="1"/>
  <c r="F308524" i="1"/>
  <c r="F308523" i="1"/>
  <c r="F308522" i="1"/>
  <c r="F308521" i="1"/>
  <c r="F308520" i="1"/>
  <c r="F308519" i="1"/>
  <c r="F308518" i="1"/>
  <c r="F308517" i="1"/>
  <c r="F308516" i="1"/>
  <c r="F308515" i="1"/>
  <c r="F308514" i="1"/>
  <c r="F308513" i="1"/>
  <c r="F308512" i="1"/>
  <c r="F308511" i="1"/>
  <c r="F308510" i="1"/>
  <c r="F308509" i="1"/>
  <c r="F308508" i="1"/>
  <c r="F308507" i="1"/>
  <c r="F308506" i="1"/>
  <c r="F308505" i="1"/>
  <c r="F308504" i="1"/>
  <c r="F308503" i="1"/>
  <c r="F308502" i="1"/>
  <c r="F308501" i="1"/>
  <c r="F308500" i="1"/>
  <c r="F308499" i="1"/>
  <c r="F308498" i="1"/>
  <c r="F308497" i="1"/>
  <c r="F308496" i="1"/>
  <c r="F308495" i="1"/>
  <c r="F308494" i="1"/>
  <c r="F308493" i="1"/>
  <c r="F308492" i="1"/>
  <c r="F308491" i="1"/>
  <c r="F308490" i="1"/>
  <c r="F308489" i="1"/>
  <c r="F308488" i="1"/>
  <c r="F308487" i="1"/>
  <c r="F308486" i="1"/>
  <c r="F308485" i="1"/>
  <c r="F308484" i="1"/>
  <c r="F308483" i="1"/>
  <c r="F308482" i="1"/>
  <c r="F308481" i="1"/>
  <c r="F308480" i="1"/>
  <c r="F308479" i="1"/>
  <c r="F308478" i="1"/>
  <c r="F308477" i="1"/>
  <c r="F308476" i="1"/>
  <c r="F308475" i="1"/>
  <c r="F308474" i="1"/>
  <c r="F308473" i="1"/>
  <c r="F308472" i="1"/>
  <c r="F308471" i="1"/>
  <c r="F308470" i="1"/>
  <c r="F308469" i="1"/>
  <c r="F308468" i="1"/>
  <c r="F308467" i="1"/>
  <c r="F308466" i="1"/>
  <c r="F308465" i="1"/>
  <c r="F308464" i="1"/>
  <c r="F308463" i="1"/>
  <c r="F308462" i="1"/>
  <c r="F308461" i="1"/>
  <c r="F308460" i="1"/>
  <c r="F308459" i="1"/>
  <c r="F308458" i="1"/>
  <c r="F308457" i="1"/>
  <c r="F308456" i="1"/>
  <c r="F308455" i="1"/>
  <c r="F308454" i="1"/>
  <c r="F308453" i="1"/>
  <c r="F308452" i="1"/>
  <c r="F308451" i="1"/>
  <c r="F308450" i="1"/>
  <c r="F308449" i="1"/>
  <c r="F308448" i="1"/>
  <c r="F308447" i="1"/>
  <c r="F308446" i="1"/>
  <c r="F308445" i="1"/>
  <c r="F308444" i="1"/>
  <c r="F308443" i="1"/>
  <c r="F308442" i="1"/>
  <c r="F308441" i="1"/>
  <c r="F308440" i="1"/>
  <c r="F308439" i="1"/>
  <c r="F308438" i="1"/>
  <c r="F308437" i="1"/>
  <c r="F308436" i="1"/>
  <c r="F308435" i="1"/>
  <c r="F308434" i="1"/>
  <c r="F308433" i="1"/>
  <c r="F308432" i="1"/>
  <c r="F308431" i="1"/>
  <c r="F308430" i="1"/>
  <c r="F308429" i="1"/>
  <c r="F308428" i="1"/>
  <c r="F308427" i="1"/>
  <c r="F308426" i="1"/>
  <c r="F308425" i="1"/>
  <c r="F308424" i="1"/>
  <c r="F308423" i="1"/>
  <c r="F308422" i="1"/>
  <c r="F308421" i="1"/>
  <c r="F308420" i="1"/>
  <c r="F308419" i="1"/>
  <c r="F308418" i="1"/>
  <c r="F308417" i="1"/>
  <c r="F308416" i="1"/>
  <c r="F308415" i="1"/>
  <c r="F308414" i="1"/>
  <c r="F308413" i="1"/>
  <c r="F308412" i="1"/>
  <c r="F308411" i="1"/>
  <c r="F308410" i="1"/>
  <c r="F308409" i="1"/>
  <c r="F308408" i="1"/>
  <c r="F308407" i="1"/>
  <c r="F308406" i="1"/>
  <c r="F308405" i="1"/>
  <c r="F308404" i="1"/>
  <c r="F308403" i="1"/>
  <c r="F308402" i="1"/>
  <c r="F308401" i="1"/>
  <c r="F308400" i="1"/>
  <c r="F308399" i="1"/>
  <c r="F308398" i="1"/>
  <c r="F308397" i="1"/>
  <c r="F308396" i="1"/>
  <c r="F308395" i="1"/>
  <c r="F308394" i="1"/>
  <c r="F308393" i="1"/>
  <c r="F308392" i="1"/>
  <c r="F308391" i="1"/>
  <c r="F308390" i="1"/>
  <c r="F308389" i="1"/>
  <c r="F308388" i="1"/>
  <c r="F308387" i="1"/>
  <c r="F308386" i="1"/>
  <c r="F308385" i="1"/>
  <c r="F308384" i="1"/>
  <c r="F308383" i="1"/>
  <c r="F308382" i="1"/>
  <c r="F308381" i="1"/>
  <c r="F308380" i="1"/>
  <c r="F308379" i="1"/>
  <c r="F308378" i="1"/>
  <c r="F308377" i="1"/>
  <c r="F308376" i="1"/>
  <c r="F308375" i="1"/>
  <c r="F308374" i="1"/>
  <c r="F308373" i="1"/>
  <c r="F308372" i="1"/>
  <c r="F308371" i="1"/>
  <c r="F308370" i="1"/>
  <c r="F308369" i="1"/>
  <c r="F308368" i="1"/>
  <c r="F308367" i="1"/>
  <c r="F308366" i="1"/>
  <c r="F308365" i="1"/>
  <c r="F308364" i="1"/>
  <c r="F308363" i="1"/>
  <c r="F308362" i="1"/>
  <c r="F308361" i="1"/>
  <c r="F308360" i="1"/>
  <c r="F308359" i="1"/>
  <c r="F308358" i="1"/>
  <c r="F308357" i="1"/>
  <c r="F308356" i="1"/>
  <c r="F308355" i="1"/>
  <c r="F308354" i="1"/>
  <c r="F308353" i="1"/>
  <c r="F308352" i="1"/>
  <c r="F308351" i="1"/>
  <c r="F308350" i="1"/>
  <c r="F308349" i="1"/>
  <c r="F308348" i="1"/>
  <c r="F308347" i="1"/>
  <c r="F308346" i="1"/>
  <c r="F308345" i="1"/>
  <c r="F308344" i="1"/>
  <c r="F308343" i="1"/>
  <c r="F308342" i="1"/>
  <c r="F308341" i="1"/>
  <c r="F308340" i="1"/>
  <c r="F308339" i="1"/>
  <c r="F308338" i="1"/>
  <c r="F308337" i="1"/>
  <c r="F308336" i="1"/>
  <c r="F308335" i="1"/>
  <c r="F308334" i="1"/>
  <c r="F308333" i="1"/>
  <c r="F308332" i="1"/>
  <c r="F308331" i="1"/>
  <c r="F308330" i="1"/>
  <c r="F308329" i="1"/>
  <c r="F308328" i="1"/>
  <c r="F308327" i="1"/>
  <c r="F308326" i="1"/>
  <c r="F308325" i="1"/>
  <c r="F308324" i="1"/>
  <c r="F308323" i="1"/>
  <c r="F308322" i="1"/>
  <c r="F308321" i="1"/>
  <c r="F308320" i="1"/>
  <c r="F308319" i="1"/>
  <c r="F308318" i="1"/>
  <c r="F308317" i="1"/>
  <c r="F308316" i="1"/>
  <c r="F308315" i="1"/>
  <c r="F308314" i="1"/>
  <c r="F308313" i="1"/>
  <c r="F308312" i="1"/>
  <c r="F308311" i="1"/>
  <c r="F308310" i="1"/>
  <c r="F308309" i="1"/>
  <c r="F308308" i="1"/>
  <c r="F308307" i="1"/>
  <c r="F308306" i="1"/>
  <c r="F308305" i="1"/>
  <c r="F308304" i="1"/>
  <c r="F308303" i="1"/>
  <c r="F308302" i="1"/>
  <c r="F308301" i="1"/>
  <c r="F308300" i="1"/>
  <c r="F308299" i="1"/>
  <c r="F308298" i="1"/>
  <c r="F308297" i="1"/>
  <c r="F308296" i="1"/>
  <c r="F308295" i="1"/>
  <c r="F308294" i="1"/>
  <c r="F308293" i="1"/>
  <c r="F308292" i="1"/>
  <c r="F308291" i="1"/>
  <c r="F308290" i="1"/>
  <c r="F308289" i="1"/>
  <c r="F308288" i="1"/>
  <c r="F308287" i="1"/>
  <c r="F308286" i="1"/>
  <c r="F308285" i="1"/>
  <c r="F308284" i="1"/>
  <c r="F308283" i="1"/>
  <c r="F308282" i="1"/>
  <c r="F308281" i="1"/>
  <c r="F308280" i="1"/>
  <c r="F308279" i="1"/>
  <c r="F308278" i="1"/>
  <c r="F308277" i="1"/>
  <c r="F308276" i="1"/>
  <c r="F308275" i="1"/>
  <c r="F308274" i="1"/>
  <c r="F308273" i="1"/>
  <c r="F308272" i="1"/>
  <c r="F308271" i="1"/>
  <c r="F308270" i="1"/>
  <c r="F308269" i="1"/>
  <c r="F308268" i="1"/>
  <c r="F308267" i="1"/>
  <c r="F308266" i="1"/>
  <c r="F308265" i="1"/>
  <c r="F308264" i="1"/>
  <c r="F308263" i="1"/>
  <c r="F308262" i="1"/>
  <c r="F308261" i="1"/>
  <c r="F308260" i="1"/>
  <c r="F308259" i="1"/>
  <c r="F308258" i="1"/>
  <c r="F308257" i="1"/>
  <c r="F308256" i="1"/>
  <c r="F308255" i="1"/>
  <c r="F308254" i="1"/>
  <c r="F308253" i="1"/>
  <c r="F308252" i="1"/>
  <c r="F308251" i="1"/>
  <c r="F308250" i="1"/>
  <c r="F308249" i="1"/>
  <c r="F308248" i="1"/>
  <c r="F308247" i="1"/>
  <c r="F308246" i="1"/>
  <c r="F308245" i="1"/>
  <c r="F308244" i="1"/>
  <c r="F308243" i="1"/>
  <c r="F308242" i="1"/>
  <c r="F308241" i="1"/>
  <c r="F308240" i="1"/>
  <c r="F308239" i="1"/>
  <c r="F308238" i="1"/>
  <c r="F308237" i="1"/>
  <c r="F308236" i="1"/>
  <c r="F308235" i="1"/>
  <c r="F308234" i="1"/>
  <c r="F308233" i="1"/>
  <c r="F308232" i="1"/>
  <c r="F308231" i="1"/>
  <c r="F308230" i="1"/>
  <c r="F308229" i="1"/>
  <c r="F308228" i="1"/>
  <c r="F308227" i="1"/>
  <c r="F308226" i="1"/>
  <c r="F308225" i="1"/>
  <c r="F308224" i="1"/>
  <c r="F308223" i="1"/>
  <c r="F308222" i="1"/>
  <c r="F308221" i="1"/>
  <c r="F308220" i="1"/>
  <c r="F308219" i="1"/>
  <c r="F308218" i="1"/>
  <c r="F308217" i="1"/>
  <c r="F308216" i="1"/>
  <c r="F308215" i="1"/>
  <c r="F308214" i="1"/>
  <c r="F308213" i="1"/>
  <c r="F308212" i="1"/>
  <c r="F308211" i="1"/>
  <c r="F308210" i="1"/>
  <c r="F308209" i="1"/>
  <c r="F308208" i="1"/>
  <c r="F308207" i="1"/>
  <c r="F308206" i="1"/>
  <c r="F308205" i="1"/>
  <c r="F308204" i="1"/>
  <c r="F308203" i="1"/>
  <c r="F308202" i="1"/>
  <c r="F308201" i="1"/>
  <c r="F308200" i="1"/>
  <c r="F308199" i="1"/>
  <c r="F308198" i="1"/>
  <c r="F308197" i="1"/>
  <c r="F308196" i="1"/>
  <c r="F308195" i="1"/>
  <c r="F308194" i="1"/>
  <c r="F308193" i="1"/>
  <c r="F308192" i="1"/>
  <c r="F308191" i="1"/>
  <c r="F308190" i="1"/>
  <c r="F308189" i="1"/>
  <c r="F308188" i="1"/>
  <c r="F308187" i="1"/>
  <c r="F308186" i="1"/>
  <c r="F308185" i="1"/>
  <c r="F308184" i="1"/>
  <c r="F308183" i="1"/>
  <c r="F308182" i="1"/>
  <c r="F308181" i="1"/>
  <c r="F308180" i="1"/>
  <c r="F308179" i="1"/>
  <c r="F308178" i="1"/>
  <c r="F308177" i="1"/>
  <c r="F308176" i="1"/>
  <c r="F308175" i="1"/>
  <c r="F308174" i="1"/>
  <c r="F308173" i="1"/>
  <c r="F308172" i="1"/>
  <c r="F308171" i="1"/>
  <c r="F308170" i="1"/>
  <c r="F308169" i="1"/>
  <c r="F308168" i="1"/>
  <c r="F308167" i="1"/>
  <c r="F308166" i="1"/>
  <c r="F308165" i="1"/>
  <c r="F308164" i="1"/>
  <c r="F308163" i="1"/>
  <c r="F308162" i="1"/>
  <c r="F308161" i="1"/>
  <c r="F308160" i="1"/>
  <c r="F308159" i="1"/>
  <c r="F308158" i="1"/>
  <c r="F308157" i="1"/>
  <c r="F308156" i="1"/>
  <c r="F308155" i="1"/>
  <c r="F308154" i="1"/>
  <c r="F308153" i="1"/>
  <c r="F308152" i="1"/>
  <c r="F308151" i="1"/>
  <c r="F308150" i="1"/>
  <c r="F308149" i="1"/>
  <c r="F308148" i="1"/>
  <c r="F308147" i="1"/>
  <c r="F308146" i="1"/>
  <c r="F308145" i="1"/>
  <c r="F308144" i="1"/>
  <c r="F308143" i="1"/>
  <c r="F308142" i="1"/>
  <c r="F308141" i="1"/>
  <c r="F308140" i="1"/>
  <c r="F308139" i="1"/>
  <c r="F308138" i="1"/>
  <c r="F308137" i="1"/>
  <c r="F308136" i="1"/>
  <c r="F308135" i="1"/>
  <c r="F308134" i="1"/>
  <c r="F308133" i="1"/>
  <c r="F308132" i="1"/>
  <c r="F308131" i="1"/>
  <c r="F308130" i="1"/>
  <c r="F308129" i="1"/>
  <c r="F308128" i="1"/>
  <c r="F308127" i="1"/>
  <c r="F308126" i="1"/>
  <c r="F308125" i="1"/>
  <c r="F308124" i="1"/>
  <c r="F308123" i="1"/>
  <c r="F308122" i="1"/>
  <c r="F308121" i="1"/>
  <c r="F308120" i="1"/>
  <c r="F308119" i="1"/>
  <c r="F308118" i="1"/>
  <c r="F308117" i="1"/>
  <c r="F308116" i="1"/>
  <c r="F308115" i="1"/>
  <c r="F308114" i="1"/>
  <c r="F308113" i="1"/>
  <c r="F308112" i="1"/>
  <c r="F308111" i="1"/>
  <c r="F308110" i="1"/>
  <c r="F308109" i="1"/>
  <c r="F308108" i="1"/>
  <c r="F308107" i="1"/>
  <c r="F308106" i="1"/>
  <c r="F308105" i="1"/>
  <c r="F308104" i="1"/>
  <c r="F308103" i="1"/>
  <c r="F308102" i="1"/>
  <c r="F308101" i="1"/>
  <c r="F308100" i="1"/>
  <c r="F308099" i="1"/>
  <c r="F308098" i="1"/>
  <c r="F308097" i="1"/>
  <c r="F308096" i="1"/>
  <c r="F308095" i="1"/>
  <c r="F308094" i="1"/>
  <c r="F308093" i="1"/>
  <c r="F308092" i="1"/>
  <c r="F308091" i="1"/>
  <c r="F308090" i="1"/>
  <c r="F308089" i="1"/>
  <c r="F308088" i="1"/>
  <c r="F308087" i="1"/>
  <c r="F308086" i="1"/>
  <c r="F308085" i="1"/>
  <c r="F308084" i="1"/>
  <c r="F308083" i="1"/>
  <c r="F308082" i="1"/>
  <c r="F308081" i="1"/>
  <c r="F308080" i="1"/>
  <c r="F308079" i="1"/>
  <c r="F308078" i="1"/>
  <c r="F308077" i="1"/>
  <c r="F308076" i="1"/>
  <c r="F308075" i="1"/>
  <c r="F308074" i="1"/>
  <c r="F308073" i="1"/>
  <c r="F308072" i="1"/>
  <c r="F308071" i="1"/>
  <c r="F308070" i="1"/>
  <c r="F308069" i="1"/>
  <c r="F308068" i="1"/>
  <c r="F308067" i="1"/>
  <c r="F308066" i="1"/>
  <c r="F308065" i="1"/>
  <c r="F308064" i="1"/>
  <c r="F308063" i="1"/>
  <c r="F308062" i="1"/>
  <c r="F308061" i="1"/>
  <c r="F308060" i="1"/>
  <c r="F308059" i="1"/>
  <c r="F308058" i="1"/>
  <c r="F308057" i="1"/>
  <c r="F308056" i="1"/>
  <c r="F308055" i="1"/>
  <c r="F308054" i="1"/>
  <c r="F308053" i="1"/>
  <c r="F308052" i="1"/>
  <c r="F308051" i="1"/>
  <c r="F308050" i="1"/>
  <c r="F308049" i="1"/>
  <c r="F308048" i="1"/>
  <c r="F308047" i="1"/>
  <c r="F308046" i="1"/>
  <c r="F308045" i="1"/>
  <c r="F308044" i="1"/>
  <c r="F308043" i="1"/>
  <c r="F308042" i="1"/>
  <c r="F308041" i="1"/>
  <c r="F308040" i="1"/>
  <c r="F308039" i="1"/>
  <c r="F308038" i="1"/>
  <c r="F308037" i="1"/>
  <c r="F308036" i="1"/>
  <c r="F308035" i="1"/>
  <c r="F308034" i="1"/>
  <c r="F308033" i="1"/>
  <c r="F308032" i="1"/>
  <c r="F308031" i="1"/>
  <c r="F308030" i="1"/>
  <c r="F308029" i="1"/>
  <c r="F308028" i="1"/>
  <c r="F308027" i="1"/>
  <c r="F308026" i="1"/>
  <c r="F308025" i="1"/>
  <c r="F308024" i="1"/>
  <c r="F308023" i="1"/>
  <c r="F308022" i="1"/>
  <c r="F308021" i="1"/>
  <c r="F308020" i="1"/>
  <c r="F308019" i="1"/>
  <c r="F308018" i="1"/>
  <c r="F308017" i="1"/>
  <c r="F308016" i="1"/>
  <c r="F308015" i="1"/>
  <c r="F308014" i="1"/>
  <c r="F308013" i="1"/>
  <c r="F308012" i="1"/>
  <c r="F308011" i="1"/>
  <c r="F308010" i="1"/>
  <c r="F308009" i="1"/>
  <c r="F308008" i="1"/>
  <c r="F308007" i="1"/>
  <c r="F308006" i="1"/>
  <c r="F308005" i="1"/>
  <c r="F308004" i="1"/>
  <c r="F308003" i="1"/>
  <c r="F308002" i="1"/>
  <c r="F308001" i="1"/>
  <c r="F308000" i="1"/>
  <c r="F307999" i="1"/>
  <c r="F307998" i="1"/>
  <c r="F307997" i="1"/>
  <c r="F307996" i="1"/>
  <c r="F307995" i="1"/>
  <c r="F307994" i="1"/>
  <c r="F307993" i="1"/>
  <c r="F307992" i="1"/>
  <c r="F307991" i="1"/>
  <c r="F307990" i="1"/>
  <c r="F307989" i="1"/>
  <c r="F307988" i="1"/>
  <c r="F307987" i="1"/>
  <c r="F307986" i="1"/>
  <c r="F307985" i="1"/>
  <c r="F307984" i="1"/>
  <c r="F307983" i="1"/>
  <c r="F307982" i="1"/>
  <c r="F307981" i="1"/>
  <c r="F307980" i="1"/>
  <c r="F307979" i="1"/>
  <c r="F307978" i="1"/>
  <c r="F307977" i="1"/>
  <c r="F307976" i="1"/>
  <c r="F307975" i="1"/>
  <c r="F307974" i="1"/>
  <c r="F307973" i="1"/>
  <c r="F307972" i="1"/>
  <c r="F307971" i="1"/>
  <c r="F307970" i="1"/>
  <c r="F307969" i="1"/>
  <c r="F307968" i="1"/>
  <c r="F307967" i="1"/>
  <c r="F307966" i="1"/>
  <c r="F307965" i="1"/>
  <c r="F307964" i="1"/>
  <c r="F307963" i="1"/>
  <c r="F307962" i="1"/>
  <c r="F307961" i="1"/>
  <c r="F307960" i="1"/>
  <c r="F307959" i="1"/>
  <c r="F307958" i="1"/>
  <c r="F307957" i="1"/>
  <c r="F307956" i="1"/>
  <c r="F307955" i="1"/>
  <c r="F307954" i="1"/>
  <c r="F307953" i="1"/>
  <c r="F307952" i="1"/>
  <c r="F307951" i="1"/>
  <c r="F307950" i="1"/>
  <c r="F307949" i="1"/>
  <c r="F307948" i="1"/>
  <c r="F307947" i="1"/>
  <c r="F307946" i="1"/>
  <c r="F307945" i="1"/>
  <c r="F307944" i="1"/>
  <c r="F307943" i="1"/>
  <c r="F307942" i="1"/>
  <c r="F307941" i="1"/>
  <c r="F307940" i="1"/>
  <c r="F307939" i="1"/>
  <c r="F307938" i="1"/>
  <c r="F307937" i="1"/>
  <c r="F307936" i="1"/>
  <c r="F307935" i="1"/>
  <c r="F307934" i="1"/>
  <c r="F307933" i="1"/>
  <c r="F307932" i="1"/>
  <c r="F307931" i="1"/>
  <c r="F307930" i="1"/>
  <c r="F307929" i="1"/>
  <c r="F307928" i="1"/>
  <c r="F307927" i="1"/>
  <c r="F307926" i="1"/>
  <c r="F307925" i="1"/>
  <c r="F307924" i="1"/>
  <c r="F307923" i="1"/>
  <c r="F307922" i="1"/>
  <c r="F307921" i="1"/>
  <c r="F307920" i="1"/>
  <c r="F307919" i="1"/>
  <c r="F307918" i="1"/>
  <c r="F307917" i="1"/>
  <c r="F307916" i="1"/>
  <c r="F307915" i="1"/>
  <c r="F307914" i="1"/>
  <c r="F307913" i="1"/>
  <c r="F307912" i="1"/>
  <c r="F307911" i="1"/>
  <c r="F307910" i="1"/>
  <c r="F307909" i="1"/>
  <c r="F307908" i="1"/>
  <c r="F307907" i="1"/>
  <c r="F307906" i="1"/>
  <c r="F307905" i="1"/>
  <c r="F307904" i="1"/>
  <c r="F307903" i="1"/>
  <c r="F307902" i="1"/>
  <c r="F307901" i="1"/>
  <c r="F307900" i="1"/>
  <c r="F307899" i="1"/>
  <c r="F307898" i="1"/>
  <c r="F307897" i="1"/>
  <c r="F307896" i="1"/>
  <c r="F307895" i="1"/>
  <c r="F307894" i="1"/>
  <c r="F307893" i="1"/>
  <c r="F307892" i="1"/>
  <c r="F307891" i="1"/>
  <c r="F307890" i="1"/>
  <c r="F307889" i="1"/>
  <c r="F307888" i="1"/>
  <c r="F307887" i="1"/>
  <c r="F307886" i="1"/>
  <c r="F307885" i="1"/>
  <c r="F307884" i="1"/>
  <c r="F307883" i="1"/>
  <c r="F307882" i="1"/>
  <c r="F307881" i="1"/>
  <c r="F307880" i="1"/>
  <c r="F307879" i="1"/>
  <c r="F307878" i="1"/>
  <c r="F307877" i="1"/>
  <c r="F307876" i="1"/>
  <c r="F307875" i="1"/>
  <c r="F307874" i="1"/>
  <c r="F307873" i="1"/>
  <c r="F307872" i="1"/>
  <c r="F307871" i="1"/>
  <c r="F307870" i="1"/>
  <c r="F307869" i="1"/>
  <c r="F307868" i="1"/>
  <c r="F307867" i="1"/>
  <c r="F307866" i="1"/>
  <c r="F307865" i="1"/>
  <c r="F307864" i="1"/>
  <c r="F307863" i="1"/>
  <c r="F307862" i="1"/>
  <c r="F307861" i="1"/>
  <c r="F307860" i="1"/>
  <c r="F307859" i="1"/>
  <c r="F307858" i="1"/>
  <c r="F307857" i="1"/>
  <c r="F307856" i="1"/>
  <c r="F307855" i="1"/>
  <c r="F307854" i="1"/>
  <c r="F307853" i="1"/>
  <c r="F307852" i="1"/>
  <c r="F307851" i="1"/>
  <c r="F307850" i="1"/>
  <c r="F307849" i="1"/>
  <c r="F307848" i="1"/>
  <c r="F307847" i="1"/>
  <c r="F307846" i="1"/>
  <c r="F307845" i="1"/>
  <c r="F307844" i="1"/>
  <c r="F307843" i="1"/>
  <c r="F307842" i="1"/>
  <c r="F307841" i="1"/>
  <c r="F307840" i="1"/>
  <c r="F307839" i="1"/>
  <c r="F307838" i="1"/>
  <c r="F307837" i="1"/>
  <c r="F307836" i="1"/>
  <c r="F307835" i="1"/>
  <c r="F307834" i="1"/>
  <c r="F307833" i="1"/>
  <c r="F307832" i="1"/>
  <c r="F307831" i="1"/>
  <c r="F307830" i="1"/>
  <c r="F307829" i="1"/>
  <c r="F307828" i="1"/>
  <c r="F307827" i="1"/>
  <c r="F307826" i="1"/>
  <c r="F307825" i="1"/>
  <c r="F307824" i="1"/>
  <c r="F307823" i="1"/>
  <c r="F307822" i="1"/>
  <c r="F307821" i="1"/>
  <c r="F307820" i="1"/>
  <c r="F307819" i="1"/>
  <c r="F307818" i="1"/>
  <c r="F307817" i="1"/>
  <c r="F307816" i="1"/>
  <c r="F307815" i="1"/>
  <c r="F307814" i="1"/>
  <c r="F307813" i="1"/>
  <c r="F307812" i="1"/>
  <c r="F307811" i="1"/>
  <c r="F307810" i="1"/>
  <c r="F307809" i="1"/>
  <c r="F307808" i="1"/>
  <c r="F307807" i="1"/>
  <c r="F307806" i="1"/>
  <c r="F307805" i="1"/>
  <c r="F307804" i="1"/>
  <c r="F307803" i="1"/>
  <c r="F307802" i="1"/>
  <c r="F307801" i="1"/>
  <c r="F307800" i="1"/>
  <c r="F307799" i="1"/>
  <c r="F307798" i="1"/>
  <c r="F307797" i="1"/>
  <c r="F307796" i="1"/>
  <c r="F307795" i="1"/>
  <c r="F307794" i="1"/>
  <c r="F307793" i="1"/>
  <c r="F307792" i="1"/>
  <c r="F307791" i="1"/>
  <c r="F307790" i="1"/>
  <c r="F307789" i="1"/>
  <c r="F307788" i="1"/>
  <c r="F307787" i="1"/>
  <c r="F307786" i="1"/>
  <c r="F307785" i="1"/>
  <c r="F307784" i="1"/>
  <c r="F307783" i="1"/>
  <c r="F307782" i="1"/>
  <c r="F307781" i="1"/>
  <c r="F307780" i="1"/>
  <c r="F307779" i="1"/>
  <c r="F307778" i="1"/>
  <c r="F307777" i="1"/>
  <c r="F307776" i="1"/>
  <c r="F307775" i="1"/>
  <c r="F307774" i="1"/>
  <c r="F307773" i="1"/>
  <c r="F307772" i="1"/>
  <c r="F307771" i="1"/>
  <c r="F307770" i="1"/>
  <c r="F307769" i="1"/>
  <c r="F307768" i="1"/>
  <c r="F307767" i="1"/>
  <c r="F307766" i="1"/>
  <c r="F307765" i="1"/>
  <c r="F307764" i="1"/>
  <c r="F307763" i="1"/>
  <c r="F307762" i="1"/>
  <c r="F307761" i="1"/>
  <c r="F307760" i="1"/>
  <c r="F307759" i="1"/>
  <c r="F307758" i="1"/>
  <c r="F307757" i="1"/>
  <c r="F307756" i="1"/>
  <c r="F307755" i="1"/>
  <c r="F307754" i="1"/>
  <c r="F307753" i="1"/>
  <c r="F307752" i="1"/>
  <c r="F307751" i="1"/>
  <c r="F307750" i="1"/>
  <c r="F307749" i="1"/>
  <c r="F307748" i="1"/>
  <c r="F307747" i="1"/>
  <c r="F307746" i="1"/>
  <c r="F307745" i="1"/>
  <c r="F307744" i="1"/>
  <c r="F307743" i="1"/>
  <c r="F307742" i="1"/>
  <c r="F307741" i="1"/>
  <c r="F307740" i="1"/>
  <c r="F307739" i="1"/>
  <c r="F307738" i="1"/>
  <c r="F307737" i="1"/>
  <c r="F307736" i="1"/>
  <c r="F307735" i="1"/>
  <c r="F307734" i="1"/>
  <c r="F307733" i="1"/>
  <c r="F307732" i="1"/>
  <c r="F307731" i="1"/>
  <c r="F307730" i="1"/>
  <c r="F307729" i="1"/>
  <c r="F307728" i="1"/>
  <c r="F307727" i="1"/>
  <c r="F307726" i="1"/>
  <c r="F307725" i="1"/>
  <c r="F307724" i="1"/>
  <c r="F307723" i="1"/>
  <c r="F307722" i="1"/>
  <c r="F307721" i="1"/>
  <c r="F307720" i="1"/>
  <c r="F307719" i="1"/>
  <c r="F307718" i="1"/>
  <c r="F307717" i="1"/>
  <c r="F307716" i="1"/>
  <c r="F307715" i="1"/>
  <c r="F307714" i="1"/>
  <c r="F307713" i="1"/>
  <c r="F307712" i="1"/>
  <c r="F307711" i="1"/>
  <c r="F307710" i="1"/>
  <c r="F307709" i="1"/>
  <c r="F307708" i="1"/>
  <c r="F307707" i="1"/>
  <c r="F307706" i="1"/>
  <c r="F307705" i="1"/>
  <c r="F307704" i="1"/>
  <c r="F307703" i="1"/>
  <c r="F307702" i="1"/>
  <c r="F307701" i="1"/>
  <c r="F307700" i="1"/>
  <c r="F307699" i="1"/>
  <c r="F307698" i="1"/>
  <c r="F307697" i="1"/>
  <c r="F307696" i="1"/>
  <c r="F307695" i="1"/>
  <c r="F307694" i="1"/>
  <c r="F307693" i="1"/>
  <c r="F307692" i="1"/>
  <c r="F307691" i="1"/>
  <c r="F307690" i="1"/>
  <c r="F307689" i="1"/>
  <c r="F307688" i="1"/>
  <c r="F307687" i="1"/>
  <c r="F307686" i="1"/>
  <c r="F307685" i="1"/>
  <c r="F307684" i="1"/>
  <c r="F307683" i="1"/>
  <c r="F307682" i="1"/>
  <c r="F307681" i="1"/>
  <c r="F307680" i="1"/>
  <c r="F307679" i="1"/>
  <c r="F307678" i="1"/>
  <c r="F307677" i="1"/>
  <c r="F307676" i="1"/>
  <c r="F307675" i="1"/>
  <c r="F307674" i="1"/>
  <c r="F307673" i="1"/>
  <c r="F307672" i="1"/>
  <c r="F307671" i="1"/>
  <c r="F307670" i="1"/>
  <c r="F307669" i="1"/>
  <c r="F307668" i="1"/>
  <c r="F307667" i="1"/>
  <c r="F307666" i="1"/>
  <c r="F307665" i="1"/>
  <c r="F307664" i="1"/>
  <c r="F307663" i="1"/>
  <c r="F307662" i="1"/>
  <c r="F307661" i="1"/>
  <c r="F307660" i="1"/>
  <c r="F307659" i="1"/>
  <c r="F307658" i="1"/>
  <c r="F307657" i="1"/>
  <c r="F307656" i="1"/>
  <c r="F307655" i="1"/>
  <c r="F307654" i="1"/>
  <c r="F307653" i="1"/>
  <c r="F307652" i="1"/>
  <c r="F307651" i="1"/>
  <c r="F307650" i="1"/>
  <c r="F307649" i="1"/>
  <c r="F307648" i="1"/>
  <c r="F307647" i="1"/>
  <c r="F307646" i="1"/>
  <c r="F307645" i="1"/>
  <c r="F307644" i="1"/>
  <c r="F307643" i="1"/>
  <c r="F307642" i="1"/>
  <c r="F307641" i="1"/>
  <c r="F307640" i="1"/>
  <c r="F307639" i="1"/>
  <c r="F307638" i="1"/>
  <c r="F307637" i="1"/>
  <c r="F307636" i="1"/>
  <c r="F307635" i="1"/>
  <c r="F307634" i="1"/>
  <c r="F307633" i="1"/>
  <c r="F307632" i="1"/>
  <c r="F307631" i="1"/>
  <c r="F307630" i="1"/>
  <c r="F307629" i="1"/>
  <c r="F307628" i="1"/>
  <c r="F307627" i="1"/>
  <c r="F307626" i="1"/>
  <c r="F307625" i="1"/>
  <c r="F307624" i="1"/>
  <c r="F307623" i="1"/>
  <c r="F307622" i="1"/>
  <c r="F307621" i="1"/>
  <c r="F307620" i="1"/>
  <c r="F307619" i="1"/>
  <c r="F307618" i="1"/>
  <c r="F307617" i="1"/>
  <c r="F307616" i="1"/>
  <c r="F307615" i="1"/>
  <c r="F307614" i="1"/>
  <c r="F307613" i="1"/>
  <c r="F307612" i="1"/>
  <c r="F307611" i="1"/>
  <c r="F307610" i="1"/>
  <c r="F307609" i="1"/>
  <c r="F307608" i="1"/>
  <c r="F307607" i="1"/>
  <c r="F307606" i="1"/>
  <c r="F307605" i="1"/>
  <c r="F307604" i="1"/>
  <c r="F307603" i="1"/>
  <c r="F307602" i="1"/>
  <c r="F307601" i="1"/>
  <c r="F307600" i="1"/>
  <c r="F307599" i="1"/>
  <c r="F307598" i="1"/>
  <c r="F307597" i="1"/>
  <c r="F307596" i="1"/>
  <c r="F307595" i="1"/>
  <c r="F307594" i="1"/>
  <c r="F307593" i="1"/>
  <c r="F307592" i="1"/>
  <c r="F307591" i="1"/>
  <c r="F307590" i="1"/>
  <c r="F307589" i="1"/>
  <c r="F307588" i="1"/>
  <c r="F307587" i="1"/>
  <c r="F307586" i="1"/>
  <c r="F307585" i="1"/>
  <c r="F307584" i="1"/>
  <c r="F307583" i="1"/>
  <c r="F307582" i="1"/>
  <c r="F307581" i="1"/>
  <c r="F307580" i="1"/>
  <c r="F307579" i="1"/>
  <c r="F307578" i="1"/>
  <c r="F307577" i="1"/>
  <c r="F307576" i="1"/>
  <c r="F307575" i="1"/>
  <c r="F307574" i="1"/>
  <c r="F307573" i="1"/>
  <c r="F307572" i="1"/>
  <c r="F307571" i="1"/>
  <c r="F307570" i="1"/>
  <c r="F307569" i="1"/>
  <c r="F307568" i="1"/>
  <c r="F307567" i="1"/>
  <c r="F307566" i="1"/>
  <c r="F307565" i="1"/>
  <c r="F307564" i="1"/>
  <c r="F307563" i="1"/>
  <c r="F307562" i="1"/>
  <c r="F307561" i="1"/>
  <c r="F307560" i="1"/>
  <c r="F307559" i="1"/>
  <c r="F307558" i="1"/>
  <c r="F307557" i="1"/>
  <c r="F307556" i="1"/>
  <c r="F307555" i="1"/>
  <c r="F307554" i="1"/>
  <c r="F307553" i="1"/>
  <c r="F307552" i="1"/>
  <c r="F307551" i="1"/>
  <c r="F307550" i="1"/>
  <c r="F307549" i="1"/>
  <c r="F307548" i="1"/>
  <c r="F307547" i="1"/>
  <c r="F307546" i="1"/>
  <c r="F307545" i="1"/>
  <c r="F307544" i="1"/>
  <c r="F307543" i="1"/>
  <c r="F307542" i="1"/>
  <c r="F307541" i="1"/>
  <c r="F307540" i="1"/>
  <c r="F307539" i="1"/>
  <c r="F307538" i="1"/>
  <c r="F307537" i="1"/>
  <c r="F307536" i="1"/>
  <c r="F307535" i="1"/>
  <c r="F307534" i="1"/>
  <c r="F307533" i="1"/>
  <c r="F307532" i="1"/>
  <c r="F307531" i="1"/>
  <c r="F307530" i="1"/>
  <c r="F307529" i="1"/>
  <c r="F307528" i="1"/>
  <c r="F307527" i="1"/>
  <c r="F307526" i="1"/>
  <c r="F307525" i="1"/>
  <c r="F307524" i="1"/>
  <c r="F307523" i="1"/>
  <c r="F307522" i="1"/>
  <c r="F307521" i="1"/>
  <c r="F307520" i="1"/>
  <c r="F307519" i="1"/>
  <c r="F307518" i="1"/>
  <c r="F307517" i="1"/>
  <c r="F307516" i="1"/>
  <c r="F307515" i="1"/>
  <c r="F307514" i="1"/>
  <c r="F307513" i="1"/>
  <c r="F307512" i="1"/>
  <c r="F307511" i="1"/>
  <c r="F307510" i="1"/>
  <c r="F307509" i="1"/>
  <c r="F307508" i="1"/>
  <c r="F307507" i="1"/>
  <c r="F307506" i="1"/>
  <c r="F307505" i="1"/>
  <c r="F307504" i="1"/>
  <c r="F307503" i="1"/>
  <c r="F307502" i="1"/>
  <c r="F307501" i="1"/>
  <c r="F307500" i="1"/>
  <c r="F307499" i="1"/>
  <c r="F307498" i="1"/>
  <c r="F307497" i="1"/>
  <c r="F307496" i="1"/>
  <c r="F307495" i="1"/>
  <c r="F307494" i="1"/>
  <c r="F307493" i="1"/>
  <c r="F307492" i="1"/>
  <c r="F307491" i="1"/>
  <c r="F307490" i="1"/>
  <c r="F307489" i="1"/>
  <c r="F307488" i="1"/>
  <c r="F307487" i="1"/>
  <c r="F307486" i="1"/>
  <c r="F307485" i="1"/>
  <c r="F307484" i="1"/>
  <c r="F307483" i="1"/>
  <c r="F307482" i="1"/>
  <c r="F307481" i="1"/>
  <c r="F307480" i="1"/>
  <c r="F307479" i="1"/>
  <c r="F307478" i="1"/>
  <c r="F307477" i="1"/>
  <c r="F307476" i="1"/>
  <c r="F307475" i="1"/>
  <c r="F307474" i="1"/>
  <c r="F307473" i="1"/>
  <c r="F307472" i="1"/>
  <c r="F307471" i="1"/>
  <c r="F307470" i="1"/>
  <c r="F307469" i="1"/>
  <c r="F307468" i="1"/>
  <c r="F307467" i="1"/>
  <c r="F307466" i="1"/>
  <c r="F307465" i="1"/>
  <c r="F307464" i="1"/>
  <c r="F307463" i="1"/>
  <c r="F307462" i="1"/>
  <c r="F307461" i="1"/>
  <c r="F307460" i="1"/>
  <c r="F307459" i="1"/>
  <c r="F307458" i="1"/>
  <c r="F307457" i="1"/>
  <c r="F307456" i="1"/>
  <c r="F307455" i="1"/>
  <c r="F307454" i="1"/>
  <c r="F307453" i="1"/>
  <c r="F307452" i="1"/>
  <c r="F307451" i="1"/>
  <c r="F307450" i="1"/>
  <c r="F307449" i="1"/>
  <c r="F307448" i="1"/>
  <c r="F307447" i="1"/>
  <c r="F307446" i="1"/>
  <c r="F307445" i="1"/>
  <c r="F307444" i="1"/>
  <c r="F307443" i="1"/>
  <c r="F307442" i="1"/>
  <c r="F307441" i="1"/>
  <c r="F307440" i="1"/>
  <c r="F307439" i="1"/>
  <c r="F307438" i="1"/>
  <c r="F307437" i="1"/>
  <c r="F307436" i="1"/>
  <c r="F307435" i="1"/>
  <c r="F307434" i="1"/>
  <c r="F307433" i="1"/>
  <c r="F307432" i="1"/>
  <c r="F307431" i="1"/>
  <c r="F307430" i="1"/>
  <c r="F307429" i="1"/>
  <c r="F307428" i="1"/>
  <c r="F307427" i="1"/>
  <c r="F307426" i="1"/>
  <c r="F307425" i="1"/>
  <c r="F307424" i="1"/>
  <c r="F307423" i="1"/>
  <c r="F307422" i="1"/>
  <c r="F307421" i="1"/>
  <c r="F307420" i="1"/>
  <c r="F307419" i="1"/>
  <c r="F307418" i="1"/>
  <c r="F307417" i="1"/>
  <c r="F307416" i="1"/>
  <c r="F307415" i="1"/>
  <c r="F307414" i="1"/>
  <c r="F307413" i="1"/>
  <c r="F307412" i="1"/>
  <c r="F307411" i="1"/>
  <c r="F307410" i="1"/>
  <c r="F307409" i="1"/>
  <c r="F307408" i="1"/>
  <c r="F307407" i="1"/>
  <c r="F307406" i="1"/>
  <c r="F307405" i="1"/>
  <c r="F307404" i="1"/>
  <c r="F307403" i="1"/>
  <c r="F307402" i="1"/>
  <c r="F307401" i="1"/>
  <c r="F307400" i="1"/>
  <c r="F307399" i="1"/>
  <c r="F307398" i="1"/>
  <c r="F307397" i="1"/>
  <c r="F307396" i="1"/>
  <c r="F307395" i="1"/>
  <c r="F307394" i="1"/>
  <c r="F307393" i="1"/>
  <c r="F307392" i="1"/>
  <c r="F307391" i="1"/>
  <c r="F307390" i="1"/>
  <c r="F307389" i="1"/>
  <c r="F307388" i="1"/>
  <c r="F307387" i="1"/>
  <c r="F307386" i="1"/>
  <c r="F307385" i="1"/>
  <c r="F307384" i="1"/>
  <c r="F307383" i="1"/>
  <c r="F307382" i="1"/>
  <c r="F307381" i="1"/>
  <c r="F307380" i="1"/>
  <c r="F307379" i="1"/>
  <c r="F307378" i="1"/>
  <c r="F307377" i="1"/>
  <c r="F307376" i="1"/>
  <c r="F307375" i="1"/>
  <c r="F307374" i="1"/>
  <c r="F307373" i="1"/>
  <c r="F307372" i="1"/>
  <c r="F307371" i="1"/>
  <c r="F307370" i="1"/>
  <c r="F307369" i="1"/>
  <c r="F307368" i="1"/>
  <c r="F307367" i="1"/>
  <c r="F307366" i="1"/>
  <c r="F307365" i="1"/>
  <c r="F307364" i="1"/>
  <c r="F307363" i="1"/>
  <c r="F307362" i="1"/>
  <c r="F307361" i="1"/>
  <c r="F307360" i="1"/>
  <c r="F307359" i="1"/>
  <c r="F307358" i="1"/>
  <c r="F307357" i="1"/>
  <c r="F307356" i="1"/>
  <c r="F307355" i="1"/>
  <c r="F307354" i="1"/>
  <c r="F307353" i="1"/>
  <c r="F307352" i="1"/>
  <c r="F307351" i="1"/>
  <c r="F307350" i="1"/>
  <c r="F307349" i="1"/>
  <c r="F307348" i="1"/>
  <c r="F307347" i="1"/>
  <c r="F307346" i="1"/>
  <c r="F307345" i="1"/>
  <c r="F307344" i="1"/>
  <c r="F307343" i="1"/>
  <c r="F307342" i="1"/>
  <c r="F307341" i="1"/>
  <c r="F307340" i="1"/>
  <c r="F307339" i="1"/>
  <c r="F307338" i="1"/>
  <c r="F307337" i="1"/>
  <c r="F307336" i="1"/>
  <c r="F307335" i="1"/>
  <c r="F307334" i="1"/>
  <c r="F307333" i="1"/>
  <c r="F307332" i="1"/>
  <c r="F307331" i="1"/>
  <c r="F307330" i="1"/>
  <c r="F307329" i="1"/>
  <c r="F307328" i="1"/>
  <c r="F307327" i="1"/>
  <c r="F307326" i="1"/>
  <c r="F307325" i="1"/>
  <c r="F307324" i="1"/>
  <c r="F307323" i="1"/>
  <c r="F307322" i="1"/>
  <c r="F307321" i="1"/>
  <c r="F307320" i="1"/>
  <c r="F307319" i="1"/>
  <c r="F307318" i="1"/>
  <c r="F307317" i="1"/>
  <c r="F307316" i="1"/>
  <c r="F307315" i="1"/>
  <c r="F307314" i="1"/>
  <c r="F307313" i="1"/>
  <c r="F307312" i="1"/>
  <c r="F307311" i="1"/>
  <c r="F307310" i="1"/>
  <c r="F307309" i="1"/>
  <c r="F307308" i="1"/>
  <c r="F307307" i="1"/>
  <c r="F307306" i="1"/>
  <c r="F307305" i="1"/>
  <c r="F307304" i="1"/>
  <c r="F307303" i="1"/>
  <c r="F307302" i="1"/>
  <c r="F307301" i="1"/>
  <c r="F307300" i="1"/>
  <c r="F307299" i="1"/>
  <c r="F307298" i="1"/>
  <c r="F307297" i="1"/>
  <c r="F307296" i="1"/>
  <c r="F307295" i="1"/>
  <c r="F307294" i="1"/>
  <c r="F307293" i="1"/>
  <c r="F307292" i="1"/>
  <c r="F307291" i="1"/>
  <c r="F307290" i="1"/>
  <c r="F307289" i="1"/>
  <c r="F307288" i="1"/>
  <c r="F307287" i="1"/>
  <c r="F307286" i="1"/>
  <c r="F307285" i="1"/>
  <c r="F307284" i="1"/>
  <c r="F307283" i="1"/>
  <c r="F307282" i="1"/>
  <c r="F307281" i="1"/>
  <c r="F307280" i="1"/>
  <c r="F307279" i="1"/>
  <c r="F307278" i="1"/>
  <c r="F307277" i="1"/>
  <c r="F307276" i="1"/>
  <c r="F307275" i="1"/>
  <c r="F307274" i="1"/>
  <c r="F307273" i="1"/>
  <c r="F307272" i="1"/>
  <c r="F307271" i="1"/>
  <c r="F307270" i="1"/>
  <c r="F307269" i="1"/>
  <c r="F307268" i="1"/>
  <c r="F307267" i="1"/>
  <c r="F307266" i="1"/>
  <c r="F307265" i="1"/>
  <c r="F307264" i="1"/>
  <c r="F307263" i="1"/>
  <c r="F307262" i="1"/>
  <c r="F307261" i="1"/>
  <c r="F307260" i="1"/>
  <c r="F307259" i="1"/>
  <c r="F307258" i="1"/>
  <c r="F307257" i="1"/>
  <c r="F307256" i="1"/>
  <c r="F307255" i="1"/>
  <c r="F307254" i="1"/>
  <c r="F307253" i="1"/>
  <c r="F307252" i="1"/>
  <c r="F307251" i="1"/>
  <c r="F307250" i="1"/>
  <c r="F307249" i="1"/>
  <c r="F307248" i="1"/>
  <c r="F307247" i="1"/>
  <c r="F307246" i="1"/>
  <c r="F307245" i="1"/>
  <c r="F307244" i="1"/>
  <c r="F307243" i="1"/>
  <c r="F307242" i="1"/>
  <c r="F307241" i="1"/>
  <c r="F307240" i="1"/>
  <c r="F307239" i="1"/>
  <c r="F307238" i="1"/>
  <c r="F307237" i="1"/>
  <c r="F307236" i="1"/>
  <c r="F307235" i="1"/>
  <c r="F307234" i="1"/>
  <c r="F307233" i="1"/>
  <c r="F307232" i="1"/>
  <c r="F307231" i="1"/>
  <c r="F307230" i="1"/>
  <c r="F307229" i="1"/>
  <c r="F307228" i="1"/>
  <c r="F307227" i="1"/>
  <c r="F307226" i="1"/>
  <c r="F307225" i="1"/>
  <c r="F307224" i="1"/>
  <c r="F307223" i="1"/>
  <c r="F307222" i="1"/>
  <c r="F307221" i="1"/>
  <c r="F307220" i="1"/>
  <c r="F307219" i="1"/>
  <c r="F307218" i="1"/>
  <c r="F307217" i="1"/>
  <c r="F307216" i="1"/>
  <c r="F307215" i="1"/>
  <c r="F307214" i="1"/>
  <c r="F307213" i="1"/>
  <c r="F307212" i="1"/>
  <c r="F307211" i="1"/>
  <c r="F307210" i="1"/>
  <c r="F307209" i="1"/>
  <c r="F307208" i="1"/>
  <c r="F307207" i="1"/>
  <c r="F307206" i="1"/>
  <c r="F307205" i="1"/>
  <c r="F307204" i="1"/>
  <c r="F307203" i="1"/>
  <c r="F307202" i="1"/>
  <c r="F307201" i="1"/>
  <c r="F307200" i="1"/>
  <c r="F307199" i="1"/>
  <c r="F307198" i="1"/>
  <c r="F307197" i="1"/>
  <c r="F307196" i="1"/>
  <c r="F307195" i="1"/>
  <c r="F307194" i="1"/>
  <c r="F307193" i="1"/>
  <c r="F307192" i="1"/>
  <c r="F307191" i="1"/>
  <c r="F307190" i="1"/>
  <c r="F307189" i="1"/>
  <c r="F307188" i="1"/>
  <c r="F307187" i="1"/>
  <c r="F307186" i="1"/>
  <c r="F307185" i="1"/>
  <c r="F307184" i="1"/>
  <c r="F307183" i="1"/>
  <c r="F307182" i="1"/>
  <c r="F307181" i="1"/>
  <c r="F307180" i="1"/>
  <c r="F307179" i="1"/>
  <c r="F307178" i="1"/>
  <c r="F307177" i="1"/>
  <c r="F307176" i="1"/>
  <c r="F307175" i="1"/>
  <c r="F307174" i="1"/>
  <c r="F307173" i="1"/>
  <c r="F307172" i="1"/>
  <c r="F307171" i="1"/>
  <c r="F307170" i="1"/>
  <c r="F307169" i="1"/>
  <c r="F307168" i="1"/>
  <c r="F307167" i="1"/>
  <c r="F307166" i="1"/>
  <c r="F307165" i="1"/>
  <c r="F307164" i="1"/>
  <c r="F307163" i="1"/>
  <c r="F307162" i="1"/>
  <c r="F307161" i="1"/>
  <c r="F307160" i="1"/>
  <c r="F307159" i="1"/>
  <c r="F307158" i="1"/>
  <c r="F307157" i="1"/>
  <c r="F307156" i="1"/>
  <c r="F307155" i="1"/>
  <c r="F307154" i="1"/>
  <c r="F307153" i="1"/>
  <c r="F307152" i="1"/>
  <c r="F307151" i="1"/>
  <c r="F307150" i="1"/>
  <c r="F307149" i="1"/>
  <c r="F307148" i="1"/>
  <c r="F307147" i="1"/>
  <c r="F307146" i="1"/>
  <c r="F307145" i="1"/>
  <c r="F307144" i="1"/>
  <c r="F307143" i="1"/>
  <c r="F307142" i="1"/>
  <c r="F307141" i="1"/>
  <c r="F307140" i="1"/>
  <c r="F307139" i="1"/>
  <c r="F307138" i="1"/>
  <c r="F307137" i="1"/>
  <c r="F307136" i="1"/>
  <c r="F307135" i="1"/>
  <c r="F307134" i="1"/>
  <c r="F307133" i="1"/>
  <c r="F307132" i="1"/>
  <c r="F307131" i="1"/>
  <c r="F307130" i="1"/>
  <c r="F307129" i="1"/>
  <c r="F307128" i="1"/>
  <c r="F307127" i="1"/>
  <c r="F307126" i="1"/>
  <c r="F307125" i="1"/>
  <c r="F307124" i="1"/>
  <c r="F307123" i="1"/>
  <c r="F307122" i="1"/>
  <c r="F307121" i="1"/>
  <c r="F307120" i="1"/>
  <c r="F307119" i="1"/>
  <c r="F307118" i="1"/>
  <c r="F307117" i="1"/>
  <c r="F307116" i="1"/>
  <c r="F307115" i="1"/>
  <c r="F307114" i="1"/>
  <c r="F307113" i="1"/>
  <c r="F307112" i="1"/>
  <c r="F307111" i="1"/>
  <c r="F307110" i="1"/>
  <c r="F307109" i="1"/>
  <c r="F307108" i="1"/>
  <c r="F307107" i="1"/>
  <c r="F307106" i="1"/>
  <c r="F307105" i="1"/>
  <c r="F307104" i="1"/>
  <c r="F307103" i="1"/>
  <c r="F307102" i="1"/>
  <c r="F307101" i="1"/>
  <c r="F307100" i="1"/>
  <c r="F307099" i="1"/>
  <c r="F307098" i="1"/>
  <c r="F307097" i="1"/>
  <c r="F307096" i="1"/>
  <c r="F307095" i="1"/>
  <c r="F307094" i="1"/>
  <c r="F307093" i="1"/>
  <c r="F307092" i="1"/>
  <c r="F307091" i="1"/>
  <c r="F307090" i="1"/>
  <c r="F307089" i="1"/>
  <c r="F307088" i="1"/>
  <c r="F307087" i="1"/>
  <c r="F307086" i="1"/>
  <c r="F307085" i="1"/>
  <c r="F307084" i="1"/>
  <c r="F307083" i="1"/>
  <c r="F307082" i="1"/>
  <c r="F307081" i="1"/>
  <c r="F307080" i="1"/>
  <c r="F307079" i="1"/>
  <c r="F307078" i="1"/>
  <c r="F307077" i="1"/>
  <c r="F307076" i="1"/>
  <c r="F307075" i="1"/>
  <c r="F307074" i="1"/>
  <c r="F307073" i="1"/>
  <c r="F307072" i="1"/>
  <c r="F307071" i="1"/>
  <c r="F307070" i="1"/>
  <c r="F307069" i="1"/>
  <c r="F307068" i="1"/>
  <c r="F307067" i="1"/>
  <c r="F307066" i="1"/>
  <c r="F307065" i="1"/>
  <c r="F307064" i="1"/>
  <c r="F307063" i="1"/>
  <c r="F307062" i="1"/>
  <c r="F307061" i="1"/>
  <c r="F307060" i="1"/>
  <c r="F307059" i="1"/>
  <c r="F307058" i="1"/>
  <c r="F307057" i="1"/>
  <c r="F307056" i="1"/>
  <c r="F307055" i="1"/>
  <c r="F307054" i="1"/>
  <c r="F307053" i="1"/>
  <c r="F307052" i="1"/>
  <c r="F307051" i="1"/>
  <c r="F307050" i="1"/>
  <c r="F307049" i="1"/>
  <c r="F307048" i="1"/>
  <c r="F307047" i="1"/>
  <c r="F307046" i="1"/>
  <c r="F307045" i="1"/>
  <c r="F307044" i="1"/>
  <c r="F307043" i="1"/>
  <c r="F307042" i="1"/>
  <c r="F307041" i="1"/>
  <c r="F307040" i="1"/>
  <c r="F307039" i="1"/>
  <c r="F307038" i="1"/>
  <c r="F307037" i="1"/>
  <c r="F307036" i="1"/>
  <c r="F307035" i="1"/>
  <c r="F307034" i="1"/>
  <c r="F307033" i="1"/>
  <c r="F307032" i="1"/>
  <c r="F307031" i="1"/>
  <c r="F307030" i="1"/>
  <c r="F307029" i="1"/>
  <c r="F307028" i="1"/>
  <c r="F307027" i="1"/>
  <c r="F307026" i="1"/>
  <c r="F307025" i="1"/>
  <c r="F307024" i="1"/>
  <c r="F307023" i="1"/>
  <c r="F307022" i="1"/>
  <c r="F307021" i="1"/>
  <c r="F307020" i="1"/>
  <c r="F307019" i="1"/>
  <c r="F307018" i="1"/>
  <c r="F307017" i="1"/>
  <c r="F307016" i="1"/>
  <c r="F307015" i="1"/>
  <c r="F307014" i="1"/>
  <c r="F307013" i="1"/>
  <c r="F307012" i="1"/>
  <c r="F307011" i="1"/>
  <c r="F307010" i="1"/>
  <c r="F307009" i="1"/>
  <c r="F307008" i="1"/>
  <c r="F307007" i="1"/>
  <c r="F307006" i="1"/>
  <c r="F307005" i="1"/>
  <c r="F307004" i="1"/>
  <c r="F307003" i="1"/>
  <c r="F307002" i="1"/>
  <c r="F307001" i="1"/>
  <c r="F307000" i="1"/>
  <c r="F306999" i="1"/>
  <c r="F306998" i="1"/>
  <c r="F306997" i="1"/>
  <c r="F306996" i="1"/>
  <c r="F306995" i="1"/>
  <c r="F306994" i="1"/>
  <c r="F306993" i="1"/>
  <c r="F306992" i="1"/>
  <c r="F306991" i="1"/>
  <c r="F306990" i="1"/>
  <c r="F306989" i="1"/>
  <c r="F306988" i="1"/>
  <c r="F306987" i="1"/>
  <c r="F306986" i="1"/>
  <c r="F306985" i="1"/>
  <c r="F306984" i="1"/>
  <c r="F306983" i="1"/>
  <c r="F306982" i="1"/>
  <c r="F306981" i="1"/>
  <c r="F306980" i="1"/>
  <c r="F306979" i="1"/>
  <c r="F306978" i="1"/>
  <c r="F306977" i="1"/>
  <c r="F306976" i="1"/>
  <c r="F306975" i="1"/>
  <c r="F306974" i="1"/>
  <c r="F306973" i="1"/>
  <c r="F306972" i="1"/>
  <c r="F306971" i="1"/>
  <c r="F306970" i="1"/>
  <c r="F306969" i="1"/>
  <c r="F306968" i="1"/>
  <c r="F306967" i="1"/>
  <c r="F306966" i="1"/>
  <c r="F306965" i="1"/>
  <c r="F306964" i="1"/>
  <c r="F306963" i="1"/>
  <c r="F306962" i="1"/>
  <c r="F306961" i="1"/>
  <c r="F306960" i="1"/>
  <c r="F306959" i="1"/>
  <c r="F306958" i="1"/>
  <c r="F306957" i="1"/>
  <c r="F306956" i="1"/>
  <c r="F306955" i="1"/>
  <c r="F306954" i="1"/>
  <c r="F306953" i="1"/>
  <c r="F306952" i="1"/>
  <c r="F306951" i="1"/>
  <c r="F306950" i="1"/>
  <c r="F306949" i="1"/>
  <c r="F306948" i="1"/>
  <c r="F306947" i="1"/>
  <c r="F306946" i="1"/>
  <c r="F306945" i="1"/>
  <c r="F306944" i="1"/>
  <c r="F306943" i="1"/>
  <c r="F306942" i="1"/>
  <c r="F306941" i="1"/>
  <c r="F306940" i="1"/>
  <c r="F306939" i="1"/>
  <c r="F306938" i="1"/>
  <c r="F306937" i="1"/>
  <c r="F306936" i="1"/>
  <c r="F306935" i="1"/>
  <c r="F306934" i="1"/>
  <c r="F306933" i="1"/>
  <c r="F306932" i="1"/>
  <c r="F306931" i="1"/>
  <c r="F306930" i="1"/>
  <c r="F306929" i="1"/>
  <c r="F306928" i="1"/>
  <c r="F306927" i="1"/>
  <c r="F306926" i="1"/>
  <c r="F306925" i="1"/>
  <c r="F306924" i="1"/>
  <c r="F306923" i="1"/>
  <c r="F306922" i="1"/>
  <c r="F306921" i="1"/>
  <c r="F306920" i="1"/>
  <c r="F306919" i="1"/>
  <c r="F306918" i="1"/>
  <c r="F306917" i="1"/>
  <c r="F306916" i="1"/>
  <c r="F306915" i="1"/>
  <c r="F306914" i="1"/>
  <c r="F306913" i="1"/>
  <c r="F306912" i="1"/>
  <c r="F306911" i="1"/>
  <c r="F306910" i="1"/>
  <c r="F306909" i="1"/>
  <c r="F306908" i="1"/>
  <c r="F306907" i="1"/>
  <c r="F306906" i="1"/>
  <c r="F306905" i="1"/>
  <c r="F306904" i="1"/>
  <c r="F306903" i="1"/>
  <c r="F306902" i="1"/>
  <c r="F306901" i="1"/>
  <c r="F306900" i="1"/>
  <c r="F306899" i="1"/>
  <c r="F306898" i="1"/>
  <c r="F306897" i="1"/>
  <c r="F306896" i="1"/>
  <c r="F306895" i="1"/>
  <c r="F306894" i="1"/>
  <c r="F306893" i="1"/>
  <c r="F306892" i="1"/>
  <c r="F306891" i="1"/>
  <c r="F306890" i="1"/>
  <c r="F306889" i="1"/>
  <c r="F306888" i="1"/>
  <c r="F306887" i="1"/>
  <c r="F306886" i="1"/>
  <c r="F306885" i="1"/>
  <c r="F306884" i="1"/>
  <c r="F306883" i="1"/>
  <c r="F306882" i="1"/>
  <c r="F306881" i="1"/>
  <c r="F306880" i="1"/>
  <c r="F306879" i="1"/>
  <c r="F306878" i="1"/>
  <c r="F306877" i="1"/>
  <c r="F306876" i="1"/>
  <c r="F306875" i="1"/>
  <c r="F306874" i="1"/>
  <c r="F306873" i="1"/>
  <c r="F306872" i="1"/>
  <c r="F306871" i="1"/>
  <c r="F306870" i="1"/>
  <c r="F306869" i="1"/>
  <c r="F306868" i="1"/>
  <c r="F306867" i="1"/>
  <c r="F306866" i="1"/>
  <c r="F306865" i="1"/>
  <c r="F306864" i="1"/>
  <c r="F306863" i="1"/>
  <c r="F306862" i="1"/>
  <c r="F306861" i="1"/>
  <c r="F306860" i="1"/>
  <c r="F306859" i="1"/>
  <c r="F306858" i="1"/>
  <c r="F306857" i="1"/>
  <c r="F306856" i="1"/>
  <c r="F306855" i="1"/>
  <c r="F306854" i="1"/>
  <c r="F306853" i="1"/>
  <c r="F306852" i="1"/>
  <c r="F306851" i="1"/>
  <c r="F306850" i="1"/>
  <c r="F306849" i="1"/>
  <c r="F306848" i="1"/>
  <c r="F306847" i="1"/>
  <c r="F306846" i="1"/>
  <c r="F306845" i="1"/>
  <c r="F306844" i="1"/>
  <c r="F306843" i="1"/>
  <c r="F306842" i="1"/>
  <c r="F306841" i="1"/>
  <c r="F306840" i="1"/>
  <c r="F306839" i="1"/>
  <c r="F306838" i="1"/>
  <c r="F306837" i="1"/>
  <c r="F306836" i="1"/>
  <c r="F306835" i="1"/>
  <c r="F306834" i="1"/>
  <c r="F306833" i="1"/>
  <c r="F306832" i="1"/>
  <c r="F306831" i="1"/>
  <c r="F306830" i="1"/>
  <c r="F306829" i="1"/>
  <c r="F306828" i="1"/>
  <c r="F306827" i="1"/>
  <c r="F306826" i="1"/>
  <c r="F306825" i="1"/>
  <c r="F306824" i="1"/>
  <c r="F306823" i="1"/>
  <c r="F306822" i="1"/>
  <c r="F306821" i="1"/>
  <c r="F306820" i="1"/>
  <c r="F306819" i="1"/>
  <c r="F306818" i="1"/>
  <c r="F306817" i="1"/>
  <c r="F306816" i="1"/>
  <c r="F306815" i="1"/>
  <c r="F306814" i="1"/>
  <c r="F306813" i="1"/>
  <c r="F306812" i="1"/>
  <c r="F306811" i="1"/>
  <c r="F306810" i="1"/>
  <c r="F306809" i="1"/>
  <c r="F306808" i="1"/>
  <c r="F306807" i="1"/>
  <c r="F306806" i="1"/>
  <c r="F306805" i="1"/>
  <c r="F306804" i="1"/>
  <c r="F306803" i="1"/>
  <c r="F306802" i="1"/>
  <c r="F306801" i="1"/>
  <c r="F306800" i="1"/>
  <c r="F306799" i="1"/>
  <c r="F306798" i="1"/>
  <c r="F306797" i="1"/>
  <c r="F306796" i="1"/>
  <c r="F306795" i="1"/>
  <c r="F306794" i="1"/>
  <c r="F306793" i="1"/>
  <c r="F306792" i="1"/>
  <c r="F306791" i="1"/>
  <c r="F306790" i="1"/>
  <c r="F306789" i="1"/>
  <c r="F306788" i="1"/>
  <c r="F306787" i="1"/>
  <c r="F306786" i="1"/>
  <c r="F306785" i="1"/>
  <c r="F306784" i="1"/>
  <c r="F306783" i="1"/>
  <c r="F306782" i="1"/>
  <c r="F306781" i="1"/>
  <c r="F306780" i="1"/>
  <c r="F306779" i="1"/>
  <c r="F306778" i="1"/>
  <c r="F306777" i="1"/>
  <c r="F306776" i="1"/>
  <c r="F306775" i="1"/>
  <c r="F306774" i="1"/>
  <c r="F306773" i="1"/>
  <c r="F306772" i="1"/>
  <c r="F306771" i="1"/>
  <c r="F306770" i="1"/>
  <c r="F306769" i="1"/>
  <c r="F306768" i="1"/>
  <c r="F306767" i="1"/>
  <c r="F306766" i="1"/>
  <c r="F306765" i="1"/>
  <c r="F306764" i="1"/>
  <c r="F306763" i="1"/>
  <c r="F306762" i="1"/>
  <c r="F306761" i="1"/>
  <c r="F306760" i="1"/>
  <c r="F306759" i="1"/>
  <c r="F306758" i="1"/>
  <c r="F306757" i="1"/>
  <c r="F306756" i="1"/>
  <c r="F306755" i="1"/>
  <c r="F306754" i="1"/>
  <c r="F306753" i="1"/>
  <c r="F306752" i="1"/>
  <c r="F306751" i="1"/>
  <c r="F306750" i="1"/>
  <c r="F306749" i="1"/>
  <c r="F306748" i="1"/>
  <c r="F306747" i="1"/>
  <c r="F306746" i="1"/>
  <c r="F306745" i="1"/>
  <c r="F306744" i="1"/>
  <c r="F306743" i="1"/>
  <c r="F306742" i="1"/>
  <c r="F306741" i="1"/>
  <c r="F306740" i="1"/>
  <c r="F306739" i="1"/>
  <c r="F306738" i="1"/>
  <c r="F306737" i="1"/>
  <c r="F306736" i="1"/>
  <c r="F306735" i="1"/>
  <c r="F306734" i="1"/>
  <c r="F306733" i="1"/>
  <c r="F306732" i="1"/>
  <c r="F306731" i="1"/>
  <c r="F306730" i="1"/>
  <c r="F306729" i="1"/>
  <c r="F306728" i="1"/>
  <c r="F306727" i="1"/>
  <c r="F306726" i="1"/>
  <c r="F306725" i="1"/>
  <c r="F306724" i="1"/>
  <c r="F306723" i="1"/>
  <c r="F306722" i="1"/>
  <c r="F306721" i="1"/>
  <c r="F306720" i="1"/>
  <c r="F306719" i="1"/>
  <c r="F306718" i="1"/>
  <c r="F306717" i="1"/>
  <c r="F306716" i="1"/>
  <c r="F306715" i="1"/>
  <c r="F306714" i="1"/>
  <c r="F306713" i="1"/>
  <c r="F306712" i="1"/>
  <c r="F306711" i="1"/>
  <c r="F306710" i="1"/>
  <c r="F306709" i="1"/>
  <c r="F306708" i="1"/>
  <c r="F306707" i="1"/>
  <c r="F306706" i="1"/>
  <c r="F306705" i="1"/>
  <c r="F306704" i="1"/>
  <c r="F306703" i="1"/>
  <c r="F306702" i="1"/>
  <c r="F306701" i="1"/>
  <c r="F306700" i="1"/>
  <c r="F306699" i="1"/>
  <c r="F306698" i="1"/>
  <c r="F306697" i="1"/>
  <c r="F306696" i="1"/>
  <c r="F306695" i="1"/>
  <c r="F306694" i="1"/>
  <c r="F306693" i="1"/>
  <c r="F306692" i="1"/>
  <c r="F306691" i="1"/>
  <c r="F306690" i="1"/>
  <c r="F306689" i="1"/>
  <c r="F306688" i="1"/>
  <c r="F306687" i="1"/>
  <c r="F306686" i="1"/>
  <c r="F306685" i="1"/>
  <c r="F306684" i="1"/>
  <c r="F306683" i="1"/>
  <c r="F306682" i="1"/>
  <c r="F306681" i="1"/>
  <c r="F306680" i="1"/>
  <c r="F306679" i="1"/>
  <c r="F306678" i="1"/>
  <c r="F306677" i="1"/>
  <c r="F306676" i="1"/>
  <c r="F306675" i="1"/>
  <c r="F306674" i="1"/>
  <c r="F306673" i="1"/>
  <c r="F306672" i="1"/>
  <c r="F306671" i="1"/>
  <c r="F306670" i="1"/>
  <c r="F306669" i="1"/>
  <c r="F306668" i="1"/>
  <c r="F306667" i="1"/>
  <c r="F306666" i="1"/>
  <c r="F306665" i="1"/>
  <c r="F306664" i="1"/>
  <c r="F306663" i="1"/>
  <c r="F306662" i="1"/>
  <c r="F306661" i="1"/>
  <c r="F306660" i="1"/>
  <c r="F306659" i="1"/>
  <c r="F306658" i="1"/>
  <c r="F306657" i="1"/>
  <c r="F306656" i="1"/>
  <c r="F306655" i="1"/>
  <c r="F306654" i="1"/>
  <c r="F306653" i="1"/>
  <c r="F306652" i="1"/>
  <c r="F306651" i="1"/>
  <c r="F306650" i="1"/>
  <c r="F306649" i="1"/>
  <c r="F306648" i="1"/>
  <c r="F306647" i="1"/>
  <c r="F306646" i="1"/>
  <c r="F306645" i="1"/>
  <c r="F306644" i="1"/>
  <c r="F306643" i="1"/>
  <c r="F306642" i="1"/>
  <c r="F306641" i="1"/>
  <c r="F306640" i="1"/>
  <c r="F306639" i="1"/>
  <c r="F306638" i="1"/>
  <c r="F306637" i="1"/>
  <c r="F306636" i="1"/>
  <c r="F306635" i="1"/>
  <c r="F306634" i="1"/>
  <c r="F306633" i="1"/>
  <c r="F306632" i="1"/>
  <c r="F306631" i="1"/>
  <c r="F306630" i="1"/>
  <c r="F306629" i="1"/>
  <c r="F306628" i="1"/>
  <c r="F306627" i="1"/>
  <c r="F306626" i="1"/>
  <c r="F306625" i="1"/>
  <c r="F306624" i="1"/>
  <c r="F306623" i="1"/>
  <c r="F306622" i="1"/>
  <c r="F306621" i="1"/>
  <c r="F306620" i="1"/>
  <c r="F306619" i="1"/>
  <c r="F306618" i="1"/>
  <c r="F306617" i="1"/>
  <c r="F306616" i="1"/>
  <c r="F306615" i="1"/>
  <c r="F306614" i="1"/>
  <c r="F306613" i="1"/>
  <c r="F306612" i="1"/>
  <c r="F306611" i="1"/>
  <c r="F306610" i="1"/>
  <c r="F306609" i="1"/>
  <c r="F306608" i="1"/>
  <c r="F306607" i="1"/>
  <c r="F306606" i="1"/>
  <c r="F306605" i="1"/>
  <c r="F306604" i="1"/>
  <c r="F306603" i="1"/>
  <c r="F306602" i="1"/>
  <c r="F306601" i="1"/>
  <c r="F306600" i="1"/>
  <c r="F306599" i="1"/>
  <c r="F306598" i="1"/>
  <c r="F306597" i="1"/>
  <c r="F306596" i="1"/>
  <c r="F306595" i="1"/>
  <c r="F306594" i="1"/>
  <c r="F306593" i="1"/>
  <c r="F306592" i="1"/>
  <c r="F306591" i="1"/>
  <c r="F306590" i="1"/>
  <c r="F306589" i="1"/>
  <c r="F306588" i="1"/>
  <c r="F306587" i="1"/>
  <c r="F306586" i="1"/>
  <c r="F306585" i="1"/>
  <c r="F306584" i="1"/>
  <c r="F306583" i="1"/>
  <c r="F306582" i="1"/>
  <c r="F306581" i="1"/>
  <c r="F306580" i="1"/>
  <c r="F306579" i="1"/>
  <c r="F306578" i="1"/>
  <c r="F306577" i="1"/>
  <c r="F306576" i="1"/>
  <c r="F306575" i="1"/>
  <c r="F306574" i="1"/>
  <c r="F306573" i="1"/>
  <c r="F306572" i="1"/>
  <c r="F306571" i="1"/>
  <c r="F306570" i="1"/>
  <c r="F306569" i="1"/>
  <c r="F306568" i="1"/>
  <c r="F306567" i="1"/>
  <c r="F306566" i="1"/>
  <c r="F306565" i="1"/>
  <c r="F306564" i="1"/>
  <c r="F306563" i="1"/>
  <c r="F306562" i="1"/>
  <c r="F306561" i="1"/>
  <c r="F306560" i="1"/>
  <c r="F306559" i="1"/>
  <c r="F306558" i="1"/>
  <c r="F306557" i="1"/>
  <c r="F306556" i="1"/>
  <c r="F306555" i="1"/>
  <c r="F306554" i="1"/>
  <c r="F306553" i="1"/>
  <c r="F306552" i="1"/>
  <c r="F306551" i="1"/>
  <c r="F306550" i="1"/>
  <c r="F306549" i="1"/>
  <c r="F306548" i="1"/>
  <c r="F306547" i="1"/>
  <c r="F306546" i="1"/>
  <c r="F306545" i="1"/>
  <c r="F306544" i="1"/>
  <c r="F306543" i="1"/>
  <c r="F306542" i="1"/>
  <c r="F306541" i="1"/>
  <c r="F306540" i="1"/>
  <c r="F306539" i="1"/>
  <c r="F306538" i="1"/>
  <c r="F306537" i="1"/>
  <c r="F306536" i="1"/>
  <c r="F306535" i="1"/>
  <c r="F306534" i="1"/>
  <c r="F306533" i="1"/>
  <c r="F306532" i="1"/>
  <c r="F306531" i="1"/>
  <c r="F306530" i="1"/>
  <c r="F306529" i="1"/>
  <c r="F306528" i="1"/>
  <c r="F306527" i="1"/>
  <c r="F306526" i="1"/>
  <c r="F306525" i="1"/>
  <c r="F306524" i="1"/>
  <c r="F306523" i="1"/>
  <c r="F306522" i="1"/>
  <c r="F306521" i="1"/>
  <c r="F306520" i="1"/>
  <c r="F306519" i="1"/>
  <c r="F306518" i="1"/>
  <c r="F306517" i="1"/>
  <c r="F306516" i="1"/>
  <c r="F306515" i="1"/>
  <c r="F306514" i="1"/>
  <c r="F306513" i="1"/>
  <c r="F306512" i="1"/>
  <c r="F306511" i="1"/>
  <c r="F306510" i="1"/>
  <c r="F306509" i="1"/>
  <c r="F306508" i="1"/>
  <c r="F306507" i="1"/>
  <c r="F306506" i="1"/>
  <c r="F306505" i="1"/>
  <c r="F306504" i="1"/>
  <c r="F306503" i="1"/>
  <c r="F306502" i="1"/>
  <c r="F306501" i="1"/>
  <c r="F306500" i="1"/>
  <c r="F306499" i="1"/>
  <c r="F306498" i="1"/>
  <c r="F306497" i="1"/>
  <c r="F306496" i="1"/>
  <c r="F306495" i="1"/>
  <c r="F306494" i="1"/>
  <c r="F306493" i="1"/>
  <c r="F306492" i="1"/>
  <c r="F306491" i="1"/>
  <c r="F306490" i="1"/>
  <c r="F306489" i="1"/>
  <c r="F306488" i="1"/>
  <c r="F306487" i="1"/>
  <c r="F306486" i="1"/>
  <c r="F306485" i="1"/>
  <c r="F306484" i="1"/>
  <c r="F306483" i="1"/>
  <c r="F306482" i="1"/>
  <c r="F306481" i="1"/>
  <c r="F306480" i="1"/>
  <c r="F306479" i="1"/>
  <c r="F306478" i="1"/>
  <c r="F306477" i="1"/>
  <c r="F306476" i="1"/>
  <c r="F306475" i="1"/>
  <c r="F306474" i="1"/>
  <c r="F306473" i="1"/>
  <c r="F306472" i="1"/>
  <c r="F306471" i="1"/>
  <c r="F306470" i="1"/>
  <c r="F306469" i="1"/>
  <c r="F306468" i="1"/>
  <c r="F306467" i="1"/>
  <c r="F306466" i="1"/>
  <c r="F306465" i="1"/>
  <c r="F306464" i="1"/>
  <c r="F306463" i="1"/>
  <c r="F306462" i="1"/>
  <c r="F306461" i="1"/>
  <c r="F306460" i="1"/>
  <c r="F306459" i="1"/>
  <c r="F306458" i="1"/>
  <c r="F306457" i="1"/>
  <c r="F306456" i="1"/>
  <c r="F306455" i="1"/>
  <c r="F306454" i="1"/>
  <c r="F306453" i="1"/>
  <c r="F306452" i="1"/>
  <c r="F306451" i="1"/>
  <c r="F306450" i="1"/>
  <c r="F306449" i="1"/>
  <c r="F306448" i="1"/>
  <c r="F306447" i="1"/>
  <c r="F306446" i="1"/>
  <c r="F306445" i="1"/>
  <c r="F306444" i="1"/>
  <c r="F306443" i="1"/>
  <c r="F306442" i="1"/>
  <c r="F306441" i="1"/>
  <c r="F306440" i="1"/>
  <c r="F306439" i="1"/>
  <c r="F306438" i="1"/>
  <c r="F306437" i="1"/>
  <c r="F306436" i="1"/>
  <c r="F306435" i="1"/>
  <c r="F306434" i="1"/>
  <c r="F306433" i="1"/>
  <c r="F306432" i="1"/>
  <c r="F306431" i="1"/>
  <c r="F306430" i="1"/>
  <c r="F306429" i="1"/>
  <c r="F306428" i="1"/>
  <c r="F306427" i="1"/>
  <c r="F306426" i="1"/>
  <c r="F306425" i="1"/>
  <c r="F306424" i="1"/>
  <c r="F306423" i="1"/>
  <c r="F306422" i="1"/>
  <c r="F306421" i="1"/>
  <c r="F306420" i="1"/>
  <c r="F306419" i="1"/>
  <c r="F306418" i="1"/>
  <c r="F306417" i="1"/>
  <c r="F306416" i="1"/>
  <c r="F306415" i="1"/>
  <c r="F306414" i="1"/>
  <c r="F306413" i="1"/>
  <c r="F306412" i="1"/>
  <c r="F306411" i="1"/>
  <c r="F306410" i="1"/>
  <c r="F306409" i="1"/>
  <c r="F306408" i="1"/>
  <c r="F306407" i="1"/>
  <c r="F306406" i="1"/>
  <c r="F306405" i="1"/>
  <c r="F306404" i="1"/>
  <c r="F306403" i="1"/>
  <c r="F306402" i="1"/>
  <c r="F306401" i="1"/>
  <c r="F306400" i="1"/>
  <c r="F306399" i="1"/>
  <c r="F306398" i="1"/>
  <c r="F306397" i="1"/>
  <c r="F306396" i="1"/>
  <c r="F306395" i="1"/>
  <c r="F306394" i="1"/>
  <c r="F306393" i="1"/>
  <c r="F306392" i="1"/>
  <c r="F306391" i="1"/>
  <c r="F306390" i="1"/>
  <c r="F306389" i="1"/>
  <c r="F306388" i="1"/>
  <c r="F306387" i="1"/>
  <c r="F306386" i="1"/>
  <c r="F306385" i="1"/>
  <c r="F306384" i="1"/>
  <c r="F306383" i="1"/>
  <c r="F306382" i="1"/>
  <c r="F306381" i="1"/>
  <c r="F306380" i="1"/>
  <c r="F306379" i="1"/>
  <c r="F306378" i="1"/>
  <c r="F306377" i="1"/>
  <c r="F306376" i="1"/>
  <c r="F306375" i="1"/>
  <c r="F306374" i="1"/>
  <c r="F306373" i="1"/>
  <c r="F306372" i="1"/>
  <c r="F306371" i="1"/>
  <c r="F306370" i="1"/>
  <c r="F306369" i="1"/>
  <c r="F306368" i="1"/>
  <c r="F306367" i="1"/>
  <c r="F306366" i="1"/>
  <c r="F306365" i="1"/>
  <c r="F306364" i="1"/>
  <c r="F306363" i="1"/>
  <c r="F306362" i="1"/>
  <c r="F306361" i="1"/>
  <c r="F306360" i="1"/>
  <c r="F306359" i="1"/>
  <c r="F306358" i="1"/>
  <c r="F306357" i="1"/>
  <c r="F306356" i="1"/>
  <c r="F306355" i="1"/>
  <c r="F306354" i="1"/>
  <c r="F306353" i="1"/>
  <c r="F306352" i="1"/>
  <c r="F306351" i="1"/>
  <c r="F306350" i="1"/>
  <c r="F306349" i="1"/>
  <c r="F306348" i="1"/>
  <c r="F306347" i="1"/>
  <c r="F306346" i="1"/>
  <c r="F306345" i="1"/>
  <c r="F306344" i="1"/>
  <c r="F306343" i="1"/>
  <c r="F306342" i="1"/>
  <c r="F306341" i="1"/>
  <c r="F306340" i="1"/>
  <c r="F306339" i="1"/>
  <c r="F306338" i="1"/>
  <c r="F306337" i="1"/>
  <c r="F306336" i="1"/>
  <c r="F306335" i="1"/>
  <c r="F306334" i="1"/>
  <c r="F306333" i="1"/>
  <c r="F306332" i="1"/>
  <c r="F306331" i="1"/>
  <c r="F306330" i="1"/>
  <c r="F306329" i="1"/>
  <c r="F306328" i="1"/>
  <c r="F306327" i="1"/>
  <c r="F306326" i="1"/>
  <c r="F306325" i="1"/>
  <c r="F306324" i="1"/>
  <c r="F306323" i="1"/>
  <c r="F306322" i="1"/>
  <c r="F306321" i="1"/>
  <c r="F306320" i="1"/>
  <c r="F306319" i="1"/>
  <c r="F306318" i="1"/>
  <c r="F306317" i="1"/>
  <c r="F306316" i="1"/>
  <c r="F306315" i="1"/>
  <c r="F306314" i="1"/>
  <c r="F306313" i="1"/>
  <c r="F306312" i="1"/>
  <c r="F306311" i="1"/>
  <c r="F306310" i="1"/>
  <c r="F306309" i="1"/>
  <c r="F306308" i="1"/>
  <c r="F306307" i="1"/>
  <c r="F306306" i="1"/>
  <c r="F306305" i="1"/>
  <c r="F306304" i="1"/>
  <c r="F306303" i="1"/>
  <c r="F306302" i="1"/>
  <c r="F306301" i="1"/>
  <c r="F306300" i="1"/>
  <c r="F306299" i="1"/>
  <c r="F306298" i="1"/>
  <c r="F306297" i="1"/>
  <c r="F306296" i="1"/>
  <c r="F306295" i="1"/>
  <c r="F306294" i="1"/>
  <c r="F306293" i="1"/>
  <c r="F306292" i="1"/>
  <c r="F306291" i="1"/>
  <c r="F306290" i="1"/>
  <c r="F306289" i="1"/>
  <c r="F306288" i="1"/>
  <c r="F306287" i="1"/>
  <c r="F306286" i="1"/>
  <c r="F306285" i="1"/>
  <c r="F306284" i="1"/>
  <c r="F306283" i="1"/>
  <c r="F306282" i="1"/>
  <c r="F306281" i="1"/>
  <c r="F306280" i="1"/>
  <c r="F306279" i="1"/>
  <c r="F306278" i="1"/>
  <c r="F306277" i="1"/>
  <c r="F306276" i="1"/>
  <c r="F306275" i="1"/>
  <c r="F306274" i="1"/>
  <c r="F306273" i="1"/>
  <c r="F306272" i="1"/>
  <c r="F306271" i="1"/>
  <c r="F306270" i="1"/>
  <c r="F306269" i="1"/>
  <c r="F306268" i="1"/>
  <c r="F306267" i="1"/>
  <c r="F306266" i="1"/>
  <c r="F306265" i="1"/>
  <c r="F306264" i="1"/>
  <c r="F306263" i="1"/>
  <c r="F306262" i="1"/>
  <c r="F306261" i="1"/>
  <c r="F306260" i="1"/>
  <c r="F306259" i="1"/>
  <c r="F306258" i="1"/>
  <c r="F306257" i="1"/>
  <c r="F306256" i="1"/>
  <c r="F306255" i="1"/>
  <c r="F306254" i="1"/>
  <c r="F306253" i="1"/>
  <c r="F306252" i="1"/>
  <c r="F306251" i="1"/>
  <c r="F306250" i="1"/>
  <c r="F306249" i="1"/>
  <c r="F306248" i="1"/>
  <c r="F306247" i="1"/>
  <c r="F306246" i="1"/>
  <c r="F306245" i="1"/>
  <c r="F306244" i="1"/>
  <c r="F306243" i="1"/>
  <c r="F306242" i="1"/>
  <c r="F306241" i="1"/>
  <c r="F306240" i="1"/>
  <c r="F306239" i="1"/>
  <c r="F306238" i="1"/>
  <c r="F306237" i="1"/>
  <c r="F306236" i="1"/>
  <c r="F306235" i="1"/>
  <c r="F306234" i="1"/>
  <c r="F306233" i="1"/>
  <c r="F306232" i="1"/>
  <c r="F306231" i="1"/>
  <c r="F306230" i="1"/>
  <c r="F306229" i="1"/>
  <c r="F306228" i="1"/>
  <c r="F306227" i="1"/>
  <c r="F306226" i="1"/>
  <c r="F306225" i="1"/>
  <c r="F306224" i="1"/>
  <c r="F306223" i="1"/>
  <c r="F306222" i="1"/>
  <c r="F306221" i="1"/>
  <c r="F306220" i="1"/>
  <c r="F306219" i="1"/>
  <c r="F306218" i="1"/>
  <c r="F306217" i="1"/>
  <c r="F306216" i="1"/>
  <c r="F306215" i="1"/>
  <c r="F306214" i="1"/>
  <c r="F306213" i="1"/>
  <c r="F306212" i="1"/>
  <c r="F306211" i="1"/>
  <c r="F306210" i="1"/>
  <c r="F306209" i="1"/>
  <c r="F306208" i="1"/>
  <c r="F306207" i="1"/>
  <c r="F306206" i="1"/>
  <c r="F306205" i="1"/>
  <c r="F306204" i="1"/>
  <c r="F306203" i="1"/>
  <c r="F306202" i="1"/>
  <c r="F306201" i="1"/>
  <c r="F306200" i="1"/>
  <c r="F306199" i="1"/>
  <c r="F306198" i="1"/>
  <c r="F306197" i="1"/>
  <c r="F306196" i="1"/>
  <c r="F306195" i="1"/>
  <c r="F306194" i="1"/>
  <c r="F306193" i="1"/>
  <c r="F306192" i="1"/>
  <c r="F306191" i="1"/>
  <c r="F306190" i="1"/>
  <c r="F306189" i="1"/>
  <c r="F306188" i="1"/>
  <c r="F306187" i="1"/>
  <c r="F306186" i="1"/>
  <c r="F306185" i="1"/>
  <c r="F306184" i="1"/>
  <c r="F306183" i="1"/>
  <c r="F306182" i="1"/>
  <c r="F306181" i="1"/>
  <c r="F306180" i="1"/>
  <c r="F306179" i="1"/>
  <c r="F306178" i="1"/>
  <c r="F306177" i="1"/>
  <c r="F306176" i="1"/>
  <c r="F306175" i="1"/>
  <c r="F306174" i="1"/>
  <c r="F306173" i="1"/>
  <c r="F306172" i="1"/>
  <c r="F306171" i="1"/>
  <c r="F306170" i="1"/>
  <c r="F306169" i="1"/>
  <c r="F306168" i="1"/>
  <c r="F306167" i="1"/>
  <c r="F306166" i="1"/>
  <c r="F306165" i="1"/>
  <c r="F306164" i="1"/>
  <c r="F306163" i="1"/>
  <c r="F306162" i="1"/>
  <c r="F306161" i="1"/>
  <c r="F306160" i="1"/>
  <c r="F306159" i="1"/>
  <c r="F306158" i="1"/>
  <c r="F306157" i="1"/>
  <c r="F306156" i="1"/>
  <c r="F306155" i="1"/>
  <c r="F306154" i="1"/>
  <c r="F306153" i="1"/>
  <c r="F306152" i="1"/>
  <c r="F306151" i="1"/>
  <c r="F306150" i="1"/>
  <c r="F306149" i="1"/>
  <c r="F306148" i="1"/>
  <c r="F306147" i="1"/>
  <c r="F306146" i="1"/>
  <c r="F306145" i="1"/>
  <c r="F306144" i="1"/>
  <c r="F306143" i="1"/>
  <c r="F306142" i="1"/>
  <c r="F306141" i="1"/>
  <c r="F306140" i="1"/>
  <c r="F306139" i="1"/>
  <c r="F306138" i="1"/>
  <c r="F306137" i="1"/>
  <c r="F306136" i="1"/>
  <c r="F306135" i="1"/>
  <c r="F306134" i="1"/>
  <c r="F306133" i="1"/>
  <c r="F306132" i="1"/>
  <c r="F306131" i="1"/>
  <c r="F306130" i="1"/>
  <c r="F306129" i="1"/>
  <c r="F306128" i="1"/>
  <c r="F306127" i="1"/>
  <c r="F306126" i="1"/>
  <c r="F306125" i="1"/>
  <c r="F306124" i="1"/>
  <c r="F306123" i="1"/>
  <c r="F306122" i="1"/>
  <c r="F306121" i="1"/>
  <c r="F306120" i="1"/>
  <c r="F306119" i="1"/>
  <c r="F306118" i="1"/>
  <c r="F306117" i="1"/>
  <c r="F306116" i="1"/>
  <c r="F306115" i="1"/>
  <c r="F306114" i="1"/>
  <c r="F306113" i="1"/>
  <c r="F306112" i="1"/>
  <c r="F306111" i="1"/>
  <c r="F306110" i="1"/>
  <c r="F306109" i="1"/>
  <c r="F306108" i="1"/>
  <c r="F306107" i="1"/>
  <c r="F306106" i="1"/>
  <c r="F306105" i="1"/>
  <c r="F306104" i="1"/>
  <c r="F306103" i="1"/>
  <c r="F306102" i="1"/>
  <c r="F306101" i="1"/>
  <c r="F306100" i="1"/>
  <c r="F306099" i="1"/>
  <c r="F306098" i="1"/>
  <c r="F306097" i="1"/>
  <c r="F306096" i="1"/>
  <c r="F306095" i="1"/>
  <c r="F306094" i="1"/>
  <c r="F306093" i="1"/>
  <c r="F306092" i="1"/>
  <c r="F306091" i="1"/>
  <c r="F306090" i="1"/>
  <c r="F306089" i="1"/>
  <c r="F306088" i="1"/>
  <c r="F306087" i="1"/>
  <c r="F306086" i="1"/>
  <c r="F306085" i="1"/>
  <c r="F306084" i="1"/>
  <c r="F306083" i="1"/>
  <c r="F306082" i="1"/>
  <c r="F306081" i="1"/>
  <c r="F306080" i="1"/>
  <c r="F306079" i="1"/>
  <c r="F306078" i="1"/>
  <c r="F306077" i="1"/>
  <c r="F306076" i="1"/>
  <c r="F306075" i="1"/>
  <c r="F306074" i="1"/>
  <c r="F306073" i="1"/>
  <c r="F306072" i="1"/>
  <c r="F306071" i="1"/>
  <c r="F306070" i="1"/>
  <c r="F306069" i="1"/>
  <c r="F306068" i="1"/>
  <c r="F306067" i="1"/>
  <c r="F306066" i="1"/>
  <c r="F306065" i="1"/>
  <c r="F306064" i="1"/>
  <c r="F306063" i="1"/>
  <c r="F306062" i="1"/>
  <c r="F306061" i="1"/>
  <c r="F306060" i="1"/>
  <c r="F306059" i="1"/>
  <c r="F306058" i="1"/>
  <c r="F306057" i="1"/>
  <c r="F306056" i="1"/>
  <c r="F306055" i="1"/>
  <c r="F306054" i="1"/>
  <c r="F306053" i="1"/>
  <c r="F306052" i="1"/>
  <c r="F306051" i="1"/>
  <c r="F306050" i="1"/>
  <c r="F306049" i="1"/>
  <c r="F306048" i="1"/>
  <c r="F306047" i="1"/>
  <c r="F306046" i="1"/>
  <c r="F306045" i="1"/>
  <c r="F306044" i="1"/>
  <c r="F306043" i="1"/>
  <c r="F306042" i="1"/>
  <c r="F306041" i="1"/>
  <c r="F306040" i="1"/>
  <c r="F306039" i="1"/>
  <c r="F306038" i="1"/>
  <c r="F306037" i="1"/>
  <c r="F306036" i="1"/>
  <c r="F306035" i="1"/>
  <c r="F306034" i="1"/>
  <c r="F306033" i="1"/>
  <c r="F306032" i="1"/>
  <c r="F306031" i="1"/>
  <c r="F306030" i="1"/>
  <c r="F306029" i="1"/>
  <c r="F306028" i="1"/>
  <c r="F306027" i="1"/>
  <c r="F306026" i="1"/>
  <c r="F306025" i="1"/>
  <c r="F306024" i="1"/>
  <c r="F306023" i="1"/>
  <c r="F306022" i="1"/>
  <c r="F306021" i="1"/>
  <c r="F306020" i="1"/>
  <c r="F306019" i="1"/>
  <c r="F306018" i="1"/>
  <c r="F306017" i="1"/>
  <c r="F306016" i="1"/>
  <c r="F306015" i="1"/>
  <c r="F306014" i="1"/>
  <c r="F306013" i="1"/>
  <c r="F306012" i="1"/>
  <c r="F306011" i="1"/>
  <c r="F306010" i="1"/>
  <c r="F306009" i="1"/>
  <c r="F306008" i="1"/>
  <c r="F306007" i="1"/>
  <c r="F306006" i="1"/>
  <c r="F306005" i="1"/>
  <c r="F306004" i="1"/>
  <c r="F306003" i="1"/>
  <c r="F306002" i="1"/>
  <c r="F306001" i="1"/>
  <c r="F306000" i="1"/>
  <c r="F305999" i="1"/>
  <c r="F305998" i="1"/>
  <c r="F305997" i="1"/>
  <c r="F305996" i="1"/>
  <c r="F305995" i="1"/>
  <c r="F305994" i="1"/>
  <c r="F305993" i="1"/>
  <c r="F305992" i="1"/>
  <c r="F305991" i="1"/>
  <c r="F305990" i="1"/>
  <c r="F305989" i="1"/>
  <c r="F305988" i="1"/>
  <c r="F305987" i="1"/>
  <c r="F305986" i="1"/>
  <c r="F305985" i="1"/>
  <c r="F305984" i="1"/>
  <c r="F305983" i="1"/>
  <c r="F305982" i="1"/>
  <c r="F305981" i="1"/>
  <c r="F305980" i="1"/>
  <c r="F305979" i="1"/>
  <c r="F305978" i="1"/>
  <c r="F305977" i="1"/>
  <c r="F305976" i="1"/>
  <c r="F305975" i="1"/>
  <c r="F305974" i="1"/>
  <c r="F305973" i="1"/>
  <c r="F305972" i="1"/>
  <c r="F305971" i="1"/>
  <c r="F305970" i="1"/>
  <c r="F305969" i="1"/>
  <c r="F305968" i="1"/>
  <c r="F305967" i="1"/>
  <c r="F305966" i="1"/>
  <c r="F305965" i="1"/>
  <c r="F305964" i="1"/>
  <c r="F305963" i="1"/>
  <c r="F305962" i="1"/>
  <c r="F305961" i="1"/>
  <c r="F305960" i="1"/>
  <c r="F305959" i="1"/>
  <c r="F305958" i="1"/>
  <c r="F305957" i="1"/>
  <c r="F305956" i="1"/>
  <c r="F305955" i="1"/>
  <c r="F305954" i="1"/>
  <c r="F305953" i="1"/>
  <c r="F305952" i="1"/>
  <c r="F305951" i="1"/>
  <c r="F305950" i="1"/>
  <c r="F305949" i="1"/>
  <c r="F305948" i="1"/>
  <c r="F305947" i="1"/>
  <c r="F305946" i="1"/>
  <c r="F305945" i="1"/>
  <c r="F305944" i="1"/>
  <c r="F305943" i="1"/>
  <c r="F305942" i="1"/>
  <c r="F305941" i="1"/>
  <c r="F305940" i="1"/>
  <c r="F305939" i="1"/>
  <c r="F305938" i="1"/>
  <c r="F305937" i="1"/>
  <c r="F305936" i="1"/>
  <c r="F305935" i="1"/>
  <c r="F305934" i="1"/>
  <c r="F305933" i="1"/>
  <c r="F305932" i="1"/>
  <c r="F305931" i="1"/>
  <c r="F305930" i="1"/>
  <c r="F305929" i="1"/>
  <c r="F305928" i="1"/>
  <c r="F305927" i="1"/>
  <c r="F305926" i="1"/>
  <c r="F305925" i="1"/>
  <c r="F305924" i="1"/>
  <c r="F305923" i="1"/>
  <c r="F305922" i="1"/>
  <c r="F305921" i="1"/>
  <c r="F305920" i="1"/>
  <c r="F305919" i="1"/>
  <c r="F305918" i="1"/>
  <c r="F305917" i="1"/>
  <c r="F305916" i="1"/>
  <c r="F305915" i="1"/>
  <c r="F305914" i="1"/>
  <c r="F305913" i="1"/>
  <c r="F305912" i="1"/>
  <c r="F305911" i="1"/>
  <c r="F305910" i="1"/>
  <c r="F305909" i="1"/>
  <c r="F305908" i="1"/>
  <c r="F305907" i="1"/>
  <c r="F305906" i="1"/>
  <c r="F305905" i="1"/>
  <c r="F305904" i="1"/>
  <c r="F305903" i="1"/>
  <c r="F305902" i="1"/>
  <c r="F305901" i="1"/>
  <c r="F305900" i="1"/>
  <c r="F305899" i="1"/>
  <c r="F305898" i="1"/>
  <c r="F305897" i="1"/>
  <c r="F305896" i="1"/>
  <c r="F305895" i="1"/>
  <c r="F305894" i="1"/>
  <c r="F305893" i="1"/>
  <c r="F305892" i="1"/>
  <c r="F305891" i="1"/>
  <c r="F305890" i="1"/>
  <c r="F305889" i="1"/>
  <c r="F305888" i="1"/>
  <c r="F305887" i="1"/>
  <c r="F305886" i="1"/>
  <c r="F305885" i="1"/>
  <c r="F305884" i="1"/>
  <c r="F305883" i="1"/>
  <c r="F305882" i="1"/>
  <c r="F305881" i="1"/>
  <c r="F305880" i="1"/>
  <c r="F305879" i="1"/>
  <c r="F305878" i="1"/>
  <c r="F305877" i="1"/>
  <c r="F305876" i="1"/>
  <c r="F305875" i="1"/>
  <c r="F305874" i="1"/>
  <c r="F305873" i="1"/>
  <c r="F305872" i="1"/>
  <c r="F305871" i="1"/>
  <c r="F305870" i="1"/>
  <c r="F305869" i="1"/>
  <c r="F305868" i="1"/>
  <c r="F305867" i="1"/>
  <c r="F305866" i="1"/>
  <c r="F305865" i="1"/>
  <c r="F305864" i="1"/>
  <c r="F305863" i="1"/>
  <c r="F305862" i="1"/>
  <c r="F305861" i="1"/>
  <c r="F305860" i="1"/>
  <c r="F305859" i="1"/>
  <c r="F305858" i="1"/>
  <c r="F305857" i="1"/>
  <c r="F305856" i="1"/>
  <c r="F305855" i="1"/>
  <c r="F305854" i="1"/>
  <c r="F305853" i="1"/>
  <c r="F305852" i="1"/>
  <c r="F305851" i="1"/>
  <c r="F305850" i="1"/>
  <c r="F305849" i="1"/>
  <c r="F305848" i="1"/>
  <c r="F305847" i="1"/>
  <c r="F305846" i="1"/>
  <c r="F305845" i="1"/>
  <c r="F305844" i="1"/>
  <c r="F305843" i="1"/>
  <c r="F305842" i="1"/>
  <c r="F305841" i="1"/>
  <c r="F305840" i="1"/>
  <c r="F305839" i="1"/>
  <c r="F305838" i="1"/>
  <c r="F305837" i="1"/>
  <c r="F305836" i="1"/>
  <c r="F305835" i="1"/>
  <c r="F305834" i="1"/>
  <c r="F305833" i="1"/>
  <c r="F305832" i="1"/>
  <c r="F305831" i="1"/>
  <c r="F305830" i="1"/>
  <c r="F305829" i="1"/>
  <c r="F305828" i="1"/>
  <c r="F305827" i="1"/>
  <c r="F305826" i="1"/>
  <c r="F305825" i="1"/>
  <c r="F305824" i="1"/>
  <c r="F305823" i="1"/>
  <c r="F305822" i="1"/>
  <c r="F305821" i="1"/>
  <c r="F305820" i="1"/>
  <c r="F305819" i="1"/>
  <c r="F305818" i="1"/>
  <c r="F305817" i="1"/>
  <c r="F305816" i="1"/>
  <c r="F305815" i="1"/>
  <c r="F305814" i="1"/>
  <c r="F305813" i="1"/>
  <c r="F305812" i="1"/>
  <c r="F305811" i="1"/>
  <c r="F305810" i="1"/>
  <c r="F305809" i="1"/>
  <c r="F305808" i="1"/>
  <c r="F305807" i="1"/>
  <c r="F305806" i="1"/>
  <c r="F305805" i="1"/>
  <c r="F305804" i="1"/>
  <c r="F305803" i="1"/>
  <c r="F305802" i="1"/>
  <c r="F305801" i="1"/>
  <c r="F305800" i="1"/>
  <c r="F305799" i="1"/>
  <c r="F305798" i="1"/>
  <c r="F305797" i="1"/>
  <c r="F305796" i="1"/>
  <c r="F305795" i="1"/>
  <c r="F305794" i="1"/>
  <c r="F305793" i="1"/>
  <c r="F305792" i="1"/>
  <c r="F305791" i="1"/>
  <c r="F305790" i="1"/>
  <c r="F305789" i="1"/>
  <c r="F305788" i="1"/>
  <c r="F305787" i="1"/>
  <c r="F305786" i="1"/>
  <c r="F305785" i="1"/>
  <c r="F305784" i="1"/>
  <c r="F305783" i="1"/>
  <c r="F305782" i="1"/>
  <c r="F305781" i="1"/>
  <c r="F305780" i="1"/>
  <c r="F305779" i="1"/>
  <c r="F305778" i="1"/>
  <c r="F305777" i="1"/>
  <c r="F305776" i="1"/>
  <c r="F305775" i="1"/>
  <c r="F305774" i="1"/>
  <c r="F305773" i="1"/>
  <c r="F305772" i="1"/>
  <c r="F305771" i="1"/>
  <c r="F305770" i="1"/>
  <c r="F305769" i="1"/>
  <c r="F305768" i="1"/>
  <c r="F305767" i="1"/>
  <c r="F305766" i="1"/>
  <c r="F305765" i="1"/>
  <c r="F305764" i="1"/>
  <c r="F305763" i="1"/>
  <c r="F305762" i="1"/>
  <c r="F305761" i="1"/>
  <c r="F305760" i="1"/>
  <c r="F305759" i="1"/>
  <c r="F305758" i="1"/>
  <c r="F305757" i="1"/>
  <c r="F305756" i="1"/>
  <c r="F305755" i="1"/>
  <c r="F305754" i="1"/>
  <c r="F305753" i="1"/>
  <c r="F305752" i="1"/>
  <c r="F305751" i="1"/>
  <c r="F305750" i="1"/>
  <c r="F305749" i="1"/>
  <c r="F305748" i="1"/>
  <c r="F305747" i="1"/>
  <c r="F305746" i="1"/>
  <c r="F305745" i="1"/>
  <c r="F305744" i="1"/>
  <c r="F305743" i="1"/>
  <c r="F305742" i="1"/>
  <c r="F305741" i="1"/>
  <c r="F305740" i="1"/>
  <c r="F305739" i="1"/>
  <c r="F305738" i="1"/>
  <c r="F305737" i="1"/>
  <c r="F305736" i="1"/>
  <c r="F305735" i="1"/>
  <c r="F305734" i="1"/>
  <c r="F305733" i="1"/>
  <c r="F305732" i="1"/>
  <c r="F305731" i="1"/>
  <c r="F305730" i="1"/>
  <c r="F305729" i="1"/>
  <c r="F305728" i="1"/>
  <c r="F305727" i="1"/>
  <c r="F305726" i="1"/>
  <c r="F305725" i="1"/>
  <c r="F305724" i="1"/>
  <c r="F305723" i="1"/>
  <c r="F305722" i="1"/>
  <c r="F305721" i="1"/>
  <c r="F305720" i="1"/>
  <c r="F305719" i="1"/>
  <c r="F305718" i="1"/>
  <c r="F305717" i="1"/>
  <c r="F305716" i="1"/>
  <c r="F305715" i="1"/>
  <c r="F305714" i="1"/>
  <c r="F305713" i="1"/>
  <c r="F305712" i="1"/>
  <c r="F305711" i="1"/>
  <c r="F305710" i="1"/>
  <c r="F305709" i="1"/>
  <c r="F305708" i="1"/>
  <c r="F305707" i="1"/>
  <c r="F305706" i="1"/>
  <c r="F305705" i="1"/>
  <c r="F305704" i="1"/>
  <c r="F305703" i="1"/>
  <c r="F305702" i="1"/>
  <c r="F305701" i="1"/>
  <c r="F305700" i="1"/>
  <c r="F305699" i="1"/>
  <c r="F305698" i="1"/>
  <c r="F305697" i="1"/>
  <c r="F305696" i="1"/>
  <c r="F305695" i="1"/>
  <c r="F305694" i="1"/>
  <c r="F305693" i="1"/>
  <c r="F305692" i="1"/>
  <c r="F305691" i="1"/>
  <c r="F305690" i="1"/>
  <c r="F305689" i="1"/>
  <c r="F305688" i="1"/>
  <c r="F305687" i="1"/>
  <c r="F305686" i="1"/>
  <c r="F305685" i="1"/>
  <c r="F305684" i="1"/>
  <c r="F305683" i="1"/>
  <c r="F305682" i="1"/>
  <c r="F305681" i="1"/>
  <c r="F305680" i="1"/>
  <c r="F305679" i="1"/>
  <c r="F305678" i="1"/>
  <c r="F305677" i="1"/>
  <c r="F305676" i="1"/>
  <c r="F305675" i="1"/>
  <c r="F305674" i="1"/>
  <c r="F305673" i="1"/>
  <c r="F305672" i="1"/>
  <c r="F305671" i="1"/>
  <c r="F305670" i="1"/>
  <c r="F305669" i="1"/>
  <c r="F305668" i="1"/>
  <c r="F305667" i="1"/>
  <c r="F305666" i="1"/>
  <c r="F305665" i="1"/>
  <c r="F305664" i="1"/>
  <c r="F305663" i="1"/>
  <c r="F305662" i="1"/>
  <c r="F305661" i="1"/>
  <c r="F305660" i="1"/>
  <c r="F305659" i="1"/>
  <c r="F305658" i="1"/>
  <c r="F305657" i="1"/>
  <c r="F305656" i="1"/>
  <c r="F305655" i="1"/>
  <c r="F305654" i="1"/>
  <c r="F305653" i="1"/>
  <c r="F305652" i="1"/>
  <c r="F305651" i="1"/>
  <c r="F305650" i="1"/>
  <c r="F305649" i="1"/>
  <c r="F305648" i="1"/>
  <c r="F305647" i="1"/>
  <c r="F305646" i="1"/>
  <c r="F305645" i="1"/>
  <c r="F305644" i="1"/>
  <c r="F305643" i="1"/>
  <c r="F305642" i="1"/>
  <c r="F305641" i="1"/>
  <c r="F305640" i="1"/>
  <c r="F305639" i="1"/>
  <c r="F305638" i="1"/>
  <c r="F305637" i="1"/>
  <c r="F305636" i="1"/>
  <c r="F305635" i="1"/>
  <c r="F305634" i="1"/>
  <c r="F305633" i="1"/>
  <c r="F305632" i="1"/>
  <c r="F305631" i="1"/>
  <c r="F305630" i="1"/>
  <c r="F305629" i="1"/>
  <c r="F305628" i="1"/>
  <c r="F305627" i="1"/>
  <c r="F305626" i="1"/>
  <c r="F305625" i="1"/>
  <c r="F305624" i="1"/>
  <c r="F305623" i="1"/>
  <c r="F305622" i="1"/>
  <c r="F305621" i="1"/>
  <c r="F305620" i="1"/>
  <c r="F305619" i="1"/>
  <c r="F305618" i="1"/>
  <c r="F305617" i="1"/>
  <c r="F305616" i="1"/>
  <c r="F305615" i="1"/>
  <c r="F305614" i="1"/>
  <c r="F305613" i="1"/>
  <c r="F305612" i="1"/>
  <c r="F305611" i="1"/>
  <c r="F305610" i="1"/>
  <c r="F305609" i="1"/>
  <c r="F305608" i="1"/>
  <c r="F305607" i="1"/>
  <c r="F305606" i="1"/>
  <c r="F305605" i="1"/>
  <c r="F305604" i="1"/>
  <c r="F305603" i="1"/>
  <c r="F305602" i="1"/>
  <c r="F305601" i="1"/>
  <c r="F305600" i="1"/>
  <c r="F305599" i="1"/>
  <c r="F305598" i="1"/>
  <c r="F305597" i="1"/>
  <c r="F305596" i="1"/>
  <c r="F305595" i="1"/>
  <c r="F305594" i="1"/>
  <c r="F305593" i="1"/>
  <c r="F305592" i="1"/>
  <c r="F305591" i="1"/>
  <c r="F305590" i="1"/>
  <c r="F305589" i="1"/>
  <c r="F305588" i="1"/>
  <c r="F305587" i="1"/>
  <c r="F305586" i="1"/>
  <c r="F305585" i="1"/>
  <c r="F305584" i="1"/>
  <c r="F305583" i="1"/>
  <c r="F305582" i="1"/>
  <c r="F305581" i="1"/>
  <c r="F305580" i="1"/>
  <c r="F305579" i="1"/>
  <c r="F305578" i="1"/>
  <c r="F305577" i="1"/>
  <c r="F305576" i="1"/>
  <c r="F305575" i="1"/>
  <c r="F305574" i="1"/>
  <c r="F305573" i="1"/>
  <c r="F305572" i="1"/>
  <c r="F305571" i="1"/>
  <c r="F305570" i="1"/>
  <c r="F305569" i="1"/>
  <c r="F305568" i="1"/>
  <c r="F305567" i="1"/>
  <c r="F305566" i="1"/>
  <c r="F305565" i="1"/>
  <c r="F305564" i="1"/>
  <c r="F305563" i="1"/>
  <c r="F305562" i="1"/>
  <c r="F305561" i="1"/>
  <c r="F305560" i="1"/>
  <c r="F305559" i="1"/>
  <c r="F305558" i="1"/>
  <c r="F305557" i="1"/>
  <c r="F305556" i="1"/>
  <c r="F305555" i="1"/>
  <c r="F305554" i="1"/>
  <c r="F305553" i="1"/>
  <c r="F305552" i="1"/>
  <c r="F305551" i="1"/>
  <c r="F305550" i="1"/>
  <c r="F305549" i="1"/>
  <c r="F305548" i="1"/>
  <c r="F305547" i="1"/>
  <c r="F305546" i="1"/>
  <c r="F305545" i="1"/>
  <c r="F305544" i="1"/>
  <c r="F305543" i="1"/>
  <c r="F305542" i="1"/>
  <c r="F305541" i="1"/>
  <c r="F305540" i="1"/>
  <c r="F305539" i="1"/>
  <c r="F305538" i="1"/>
  <c r="F305537" i="1"/>
  <c r="F305536" i="1"/>
  <c r="F305535" i="1"/>
  <c r="F305534" i="1"/>
  <c r="F305533" i="1"/>
  <c r="F305532" i="1"/>
  <c r="F305531" i="1"/>
  <c r="F305530" i="1"/>
  <c r="F305529" i="1"/>
  <c r="F305528" i="1"/>
  <c r="F305527" i="1"/>
  <c r="F305526" i="1"/>
  <c r="F305525" i="1"/>
  <c r="F305524" i="1"/>
  <c r="F305523" i="1"/>
  <c r="F305522" i="1"/>
  <c r="F305521" i="1"/>
  <c r="F305520" i="1"/>
  <c r="F305519" i="1"/>
  <c r="F305518" i="1"/>
  <c r="F305517" i="1"/>
  <c r="F305516" i="1"/>
  <c r="F305515" i="1"/>
  <c r="F305514" i="1"/>
  <c r="F305513" i="1"/>
  <c r="F305512" i="1"/>
  <c r="F305511" i="1"/>
  <c r="F305510" i="1"/>
  <c r="F305509" i="1"/>
  <c r="F305508" i="1"/>
  <c r="F305507" i="1"/>
  <c r="F305506" i="1"/>
  <c r="F305505" i="1"/>
  <c r="F305504" i="1"/>
  <c r="F305503" i="1"/>
  <c r="F305502" i="1"/>
  <c r="F305501" i="1"/>
  <c r="F305500" i="1"/>
  <c r="F305499" i="1"/>
  <c r="F305498" i="1"/>
  <c r="F305497" i="1"/>
  <c r="F305496" i="1"/>
  <c r="F305495" i="1"/>
  <c r="F305494" i="1"/>
  <c r="F305493" i="1"/>
  <c r="F305492" i="1"/>
  <c r="F305491" i="1"/>
  <c r="F305490" i="1"/>
  <c r="F305489" i="1"/>
  <c r="F305488" i="1"/>
  <c r="F305487" i="1"/>
  <c r="F305486" i="1"/>
  <c r="F305485" i="1"/>
  <c r="F305484" i="1"/>
  <c r="F305483" i="1"/>
  <c r="F305482" i="1"/>
  <c r="F305481" i="1"/>
  <c r="F305480" i="1"/>
  <c r="F305479" i="1"/>
  <c r="F305478" i="1"/>
  <c r="F305477" i="1"/>
  <c r="F305476" i="1"/>
  <c r="F305475" i="1"/>
  <c r="F305474" i="1"/>
  <c r="F305473" i="1"/>
  <c r="F305472" i="1"/>
  <c r="F305471" i="1"/>
  <c r="F305470" i="1"/>
  <c r="F305469" i="1"/>
  <c r="F305468" i="1"/>
  <c r="F305467" i="1"/>
  <c r="F305466" i="1"/>
  <c r="F305465" i="1"/>
  <c r="F305464" i="1"/>
  <c r="F305463" i="1"/>
  <c r="F305462" i="1"/>
  <c r="F305461" i="1"/>
  <c r="F305460" i="1"/>
  <c r="F305459" i="1"/>
  <c r="F305458" i="1"/>
  <c r="F305457" i="1"/>
  <c r="F305456" i="1"/>
  <c r="F305455" i="1"/>
  <c r="F305454" i="1"/>
  <c r="F305453" i="1"/>
  <c r="F305452" i="1"/>
  <c r="F305451" i="1"/>
  <c r="F305450" i="1"/>
  <c r="F305449" i="1"/>
  <c r="F305448" i="1"/>
  <c r="F305447" i="1"/>
  <c r="F305446" i="1"/>
  <c r="F305445" i="1"/>
  <c r="F305444" i="1"/>
  <c r="F305443" i="1"/>
  <c r="F305442" i="1"/>
  <c r="F305441" i="1"/>
  <c r="F305440" i="1"/>
  <c r="F305439" i="1"/>
  <c r="F305438" i="1"/>
  <c r="F305437" i="1"/>
  <c r="F305436" i="1"/>
  <c r="F305435" i="1"/>
  <c r="F305434" i="1"/>
  <c r="F305433" i="1"/>
  <c r="F305432" i="1"/>
  <c r="F305431" i="1"/>
  <c r="F305430" i="1"/>
  <c r="F305429" i="1"/>
  <c r="F305428" i="1"/>
  <c r="F305427" i="1"/>
  <c r="F305426" i="1"/>
  <c r="F305425" i="1"/>
  <c r="F305424" i="1"/>
  <c r="F305423" i="1"/>
  <c r="F305422" i="1"/>
  <c r="F305421" i="1"/>
  <c r="F305420" i="1"/>
  <c r="F305419" i="1"/>
  <c r="F305418" i="1"/>
  <c r="F305417" i="1"/>
  <c r="F305416" i="1"/>
  <c r="F305415" i="1"/>
  <c r="F305414" i="1"/>
  <c r="F305413" i="1"/>
  <c r="F305412" i="1"/>
  <c r="F305411" i="1"/>
  <c r="F305410" i="1"/>
  <c r="F305409" i="1"/>
  <c r="F305408" i="1"/>
  <c r="F305407" i="1"/>
  <c r="F305406" i="1"/>
  <c r="F305405" i="1"/>
  <c r="F305404" i="1"/>
  <c r="F305403" i="1"/>
  <c r="F305402" i="1"/>
  <c r="F305401" i="1"/>
  <c r="F305400" i="1"/>
  <c r="F305399" i="1"/>
  <c r="F305398" i="1"/>
  <c r="F305397" i="1"/>
  <c r="F305396" i="1"/>
  <c r="F305395" i="1"/>
  <c r="F305394" i="1"/>
  <c r="F305393" i="1"/>
  <c r="F305392" i="1"/>
  <c r="F305391" i="1"/>
  <c r="F305390" i="1"/>
  <c r="F305389" i="1"/>
  <c r="F305388" i="1"/>
  <c r="F305387" i="1"/>
  <c r="F305386" i="1"/>
  <c r="F305385" i="1"/>
  <c r="F305384" i="1"/>
  <c r="F305383" i="1"/>
  <c r="F305382" i="1"/>
  <c r="F305381" i="1"/>
  <c r="F305380" i="1"/>
  <c r="F305379" i="1"/>
  <c r="F305378" i="1"/>
  <c r="F305377" i="1"/>
  <c r="F305376" i="1"/>
  <c r="F305375" i="1"/>
  <c r="F305374" i="1"/>
  <c r="F305373" i="1"/>
  <c r="F305372" i="1"/>
  <c r="F305371" i="1"/>
  <c r="F305370" i="1"/>
  <c r="F305369" i="1"/>
  <c r="F305368" i="1"/>
  <c r="F305367" i="1"/>
  <c r="F305366" i="1"/>
  <c r="F305365" i="1"/>
  <c r="F305364" i="1"/>
  <c r="F305363" i="1"/>
  <c r="F305362" i="1"/>
  <c r="F305361" i="1"/>
  <c r="F305360" i="1"/>
  <c r="F305359" i="1"/>
  <c r="F305358" i="1"/>
  <c r="F305357" i="1"/>
  <c r="F305356" i="1"/>
  <c r="F305355" i="1"/>
  <c r="F305354" i="1"/>
  <c r="F305353" i="1"/>
  <c r="F305352" i="1"/>
  <c r="F305351" i="1"/>
  <c r="F305350" i="1"/>
  <c r="F305349" i="1"/>
  <c r="F305348" i="1"/>
  <c r="F305347" i="1"/>
  <c r="F305346" i="1"/>
  <c r="F305345" i="1"/>
  <c r="F305344" i="1"/>
  <c r="F305343" i="1"/>
  <c r="F305342" i="1"/>
  <c r="F305341" i="1"/>
  <c r="F305340" i="1"/>
  <c r="F305339" i="1"/>
  <c r="F305338" i="1"/>
  <c r="F305337" i="1"/>
  <c r="F305336" i="1"/>
  <c r="F305335" i="1"/>
  <c r="F305334" i="1"/>
  <c r="F305333" i="1"/>
  <c r="F305332" i="1"/>
  <c r="F305331" i="1"/>
  <c r="F305330" i="1"/>
  <c r="F305329" i="1"/>
  <c r="F305328" i="1"/>
  <c r="F305327" i="1"/>
  <c r="F305326" i="1"/>
  <c r="F305325" i="1"/>
  <c r="F305324" i="1"/>
  <c r="F305323" i="1"/>
  <c r="F305322" i="1"/>
  <c r="F305321" i="1"/>
  <c r="F305320" i="1"/>
  <c r="F305319" i="1"/>
  <c r="F305318" i="1"/>
  <c r="F305317" i="1"/>
  <c r="F305316" i="1"/>
  <c r="F305315" i="1"/>
  <c r="F305314" i="1"/>
  <c r="F305313" i="1"/>
  <c r="F305312" i="1"/>
  <c r="F305311" i="1"/>
  <c r="F305310" i="1"/>
  <c r="F305309" i="1"/>
  <c r="F305308" i="1"/>
  <c r="F305307" i="1"/>
  <c r="F305306" i="1"/>
  <c r="F305305" i="1"/>
  <c r="F305304" i="1"/>
  <c r="F305303" i="1"/>
  <c r="F305302" i="1"/>
  <c r="F305301" i="1"/>
  <c r="F305300" i="1"/>
  <c r="F305299" i="1"/>
  <c r="F305298" i="1"/>
  <c r="F305297" i="1"/>
  <c r="F305296" i="1"/>
  <c r="F305295" i="1"/>
  <c r="F305294" i="1"/>
  <c r="F305293" i="1"/>
  <c r="F305292" i="1"/>
  <c r="F305291" i="1"/>
  <c r="F305290" i="1"/>
  <c r="F305289" i="1"/>
  <c r="F305288" i="1"/>
  <c r="F305287" i="1"/>
  <c r="F305286" i="1"/>
  <c r="F305285" i="1"/>
  <c r="F305284" i="1"/>
  <c r="F305283" i="1"/>
  <c r="F305282" i="1"/>
  <c r="F305281" i="1"/>
  <c r="F305280" i="1"/>
  <c r="F305279" i="1"/>
  <c r="F305278" i="1"/>
  <c r="F305277" i="1"/>
  <c r="F305276" i="1"/>
  <c r="F305275" i="1"/>
  <c r="F305274" i="1"/>
  <c r="F305273" i="1"/>
  <c r="F305272" i="1"/>
  <c r="F305271" i="1"/>
  <c r="F305270" i="1"/>
  <c r="F305269" i="1"/>
  <c r="F305268" i="1"/>
  <c r="F305267" i="1"/>
  <c r="F305266" i="1"/>
  <c r="F305265" i="1"/>
  <c r="F305264" i="1"/>
  <c r="F305263" i="1"/>
  <c r="F305262" i="1"/>
  <c r="F305261" i="1"/>
  <c r="F305260" i="1"/>
  <c r="F305259" i="1"/>
  <c r="F305258" i="1"/>
  <c r="F305257" i="1"/>
  <c r="F305256" i="1"/>
  <c r="F305255" i="1"/>
  <c r="F305254" i="1"/>
  <c r="F305253" i="1"/>
  <c r="F305252" i="1"/>
  <c r="F305251" i="1"/>
  <c r="F305250" i="1"/>
  <c r="F305249" i="1"/>
  <c r="F305248" i="1"/>
  <c r="F305247" i="1"/>
  <c r="F305246" i="1"/>
  <c r="F305245" i="1"/>
  <c r="F305244" i="1"/>
  <c r="F305243" i="1"/>
  <c r="F305242" i="1"/>
  <c r="F305241" i="1"/>
  <c r="F305240" i="1"/>
  <c r="F305239" i="1"/>
  <c r="F305238" i="1"/>
  <c r="F305237" i="1"/>
  <c r="F305236" i="1"/>
  <c r="F305235" i="1"/>
  <c r="F305234" i="1"/>
  <c r="F305233" i="1"/>
  <c r="F305232" i="1"/>
  <c r="F305231" i="1"/>
  <c r="F305230" i="1"/>
  <c r="F305229" i="1"/>
  <c r="F305228" i="1"/>
  <c r="F305227" i="1"/>
  <c r="F305226" i="1"/>
  <c r="F305225" i="1"/>
  <c r="F305224" i="1"/>
  <c r="F305223" i="1"/>
  <c r="F305222" i="1"/>
  <c r="F305221" i="1"/>
  <c r="F305220" i="1"/>
  <c r="F305219" i="1"/>
  <c r="F305218" i="1"/>
  <c r="F305217" i="1"/>
  <c r="F305216" i="1"/>
  <c r="F305215" i="1"/>
  <c r="F305214" i="1"/>
  <c r="F305213" i="1"/>
  <c r="F305212" i="1"/>
  <c r="F305211" i="1"/>
  <c r="F305210" i="1"/>
  <c r="F305209" i="1"/>
  <c r="F305208" i="1"/>
  <c r="F305207" i="1"/>
  <c r="F305206" i="1"/>
  <c r="F305205" i="1"/>
  <c r="F305204" i="1"/>
  <c r="F305203" i="1"/>
  <c r="F305202" i="1"/>
  <c r="F305201" i="1"/>
  <c r="F305200" i="1"/>
  <c r="F305199" i="1"/>
  <c r="F305198" i="1"/>
  <c r="F305197" i="1"/>
  <c r="F305196" i="1"/>
  <c r="F305195" i="1"/>
  <c r="F305194" i="1"/>
  <c r="F305193" i="1"/>
  <c r="F305192" i="1"/>
  <c r="F305191" i="1"/>
  <c r="F305190" i="1"/>
  <c r="F305189" i="1"/>
  <c r="F305188" i="1"/>
  <c r="F305187" i="1"/>
  <c r="F305186" i="1"/>
  <c r="F305185" i="1"/>
  <c r="F305184" i="1"/>
  <c r="F305183" i="1"/>
  <c r="F305182" i="1"/>
  <c r="F305181" i="1"/>
  <c r="F305180" i="1"/>
  <c r="F305179" i="1"/>
  <c r="F305178" i="1"/>
  <c r="F305177" i="1"/>
  <c r="F305176" i="1"/>
  <c r="F305175" i="1"/>
  <c r="F305174" i="1"/>
  <c r="F305173" i="1"/>
  <c r="F305172" i="1"/>
  <c r="F305171" i="1"/>
  <c r="F305170" i="1"/>
  <c r="F305169" i="1"/>
  <c r="F305168" i="1"/>
  <c r="F305167" i="1"/>
  <c r="F305166" i="1"/>
  <c r="F305165" i="1"/>
  <c r="F305164" i="1"/>
  <c r="F305163" i="1"/>
  <c r="F305162" i="1"/>
  <c r="F305161" i="1"/>
  <c r="F305160" i="1"/>
  <c r="F305159" i="1"/>
  <c r="F305158" i="1"/>
  <c r="F305157" i="1"/>
  <c r="F305156" i="1"/>
  <c r="F305155" i="1"/>
  <c r="F305154" i="1"/>
  <c r="F305153" i="1"/>
  <c r="F305152" i="1"/>
  <c r="F305151" i="1"/>
  <c r="F305150" i="1"/>
  <c r="F305149" i="1"/>
  <c r="F305148" i="1"/>
  <c r="F305147" i="1"/>
  <c r="F305146" i="1"/>
  <c r="F305145" i="1"/>
  <c r="F305144" i="1"/>
  <c r="F305143" i="1"/>
  <c r="F305142" i="1"/>
  <c r="F305141" i="1"/>
  <c r="F305140" i="1"/>
  <c r="F305139" i="1"/>
  <c r="F305138" i="1"/>
  <c r="F305137" i="1"/>
  <c r="F305136" i="1"/>
  <c r="F305135" i="1"/>
  <c r="F305134" i="1"/>
  <c r="F305133" i="1"/>
  <c r="F305132" i="1"/>
  <c r="F305131" i="1"/>
  <c r="F305130" i="1"/>
  <c r="F305129" i="1"/>
  <c r="F305128" i="1"/>
  <c r="F305127" i="1"/>
  <c r="F305126" i="1"/>
  <c r="F305125" i="1"/>
  <c r="F305124" i="1"/>
  <c r="F305123" i="1"/>
  <c r="F305122" i="1"/>
  <c r="F305121" i="1"/>
  <c r="F305120" i="1"/>
  <c r="F305119" i="1"/>
  <c r="F305118" i="1"/>
  <c r="F305117" i="1"/>
  <c r="F305116" i="1"/>
  <c r="F305115" i="1"/>
  <c r="F305114" i="1"/>
  <c r="F305113" i="1"/>
  <c r="F305112" i="1"/>
  <c r="F305111" i="1"/>
  <c r="F305110" i="1"/>
  <c r="F305109" i="1"/>
  <c r="F305108" i="1"/>
  <c r="F305107" i="1"/>
  <c r="F305106" i="1"/>
  <c r="F305105" i="1"/>
  <c r="F305104" i="1"/>
  <c r="F305103" i="1"/>
  <c r="F305102" i="1"/>
  <c r="F305101" i="1"/>
  <c r="F305100" i="1"/>
  <c r="F305099" i="1"/>
  <c r="F305098" i="1"/>
  <c r="F305097" i="1"/>
  <c r="F305096" i="1"/>
  <c r="F305095" i="1"/>
  <c r="F305094" i="1"/>
  <c r="F305093" i="1"/>
  <c r="F305092" i="1"/>
  <c r="F305091" i="1"/>
  <c r="F305090" i="1"/>
  <c r="F305089" i="1"/>
  <c r="F305088" i="1"/>
  <c r="F305087" i="1"/>
  <c r="F305086" i="1"/>
  <c r="F305085" i="1"/>
  <c r="F305084" i="1"/>
  <c r="F305083" i="1"/>
  <c r="F305082" i="1"/>
  <c r="F305081" i="1"/>
  <c r="F305080" i="1"/>
  <c r="F305079" i="1"/>
  <c r="F305078" i="1"/>
  <c r="F305077" i="1"/>
  <c r="F305076" i="1"/>
  <c r="F305075" i="1"/>
  <c r="F305074" i="1"/>
  <c r="F305073" i="1"/>
  <c r="F305072" i="1"/>
  <c r="F305071" i="1"/>
  <c r="F305070" i="1"/>
  <c r="F305069" i="1"/>
  <c r="F305068" i="1"/>
  <c r="F305067" i="1"/>
  <c r="F305066" i="1"/>
  <c r="F305065" i="1"/>
  <c r="F305064" i="1"/>
  <c r="F305063" i="1"/>
  <c r="F305062" i="1"/>
  <c r="F305061" i="1"/>
  <c r="F305060" i="1"/>
  <c r="F305059" i="1"/>
  <c r="F305058" i="1"/>
  <c r="F305057" i="1"/>
  <c r="F305056" i="1"/>
  <c r="F305055" i="1"/>
  <c r="F305054" i="1"/>
  <c r="F305053" i="1"/>
  <c r="F305052" i="1"/>
  <c r="F305051" i="1"/>
  <c r="F305050" i="1"/>
  <c r="F305049" i="1"/>
  <c r="F305048" i="1"/>
  <c r="F305047" i="1"/>
  <c r="F305046" i="1"/>
  <c r="F305045" i="1"/>
  <c r="F305044" i="1"/>
  <c r="F305043" i="1"/>
  <c r="F305042" i="1"/>
  <c r="F305041" i="1"/>
  <c r="F305040" i="1"/>
  <c r="F305039" i="1"/>
  <c r="F305038" i="1"/>
  <c r="F305037" i="1"/>
  <c r="F305036" i="1"/>
  <c r="F305035" i="1"/>
  <c r="F305034" i="1"/>
  <c r="F305033" i="1"/>
  <c r="F305032" i="1"/>
  <c r="F305031" i="1"/>
  <c r="F305030" i="1"/>
  <c r="F305029" i="1"/>
  <c r="F305028" i="1"/>
  <c r="F305027" i="1"/>
  <c r="F305026" i="1"/>
  <c r="F305025" i="1"/>
  <c r="F305024" i="1"/>
  <c r="F305023" i="1"/>
  <c r="F305022" i="1"/>
  <c r="F305021" i="1"/>
  <c r="F305020" i="1"/>
  <c r="F305019" i="1"/>
  <c r="F305018" i="1"/>
  <c r="F305017" i="1"/>
  <c r="F305016" i="1"/>
  <c r="F305015" i="1"/>
  <c r="F305014" i="1"/>
  <c r="F305013" i="1"/>
  <c r="F305012" i="1"/>
  <c r="F305011" i="1"/>
  <c r="F305010" i="1"/>
  <c r="F305009" i="1"/>
  <c r="F305008" i="1"/>
  <c r="F305007" i="1"/>
  <c r="F305006" i="1"/>
  <c r="F305005" i="1"/>
  <c r="F305004" i="1"/>
  <c r="F305003" i="1"/>
  <c r="F305002" i="1"/>
  <c r="F305001" i="1"/>
  <c r="F305000" i="1"/>
  <c r="F304999" i="1"/>
  <c r="F304998" i="1"/>
  <c r="F304997" i="1"/>
  <c r="F304996" i="1"/>
  <c r="F304995" i="1"/>
  <c r="F304994" i="1"/>
  <c r="F304993" i="1"/>
  <c r="F304992" i="1"/>
  <c r="F304991" i="1"/>
  <c r="F304990" i="1"/>
  <c r="F304989" i="1"/>
  <c r="F304988" i="1"/>
  <c r="F304987" i="1"/>
  <c r="F304986" i="1"/>
  <c r="F304985" i="1"/>
  <c r="F304984" i="1"/>
  <c r="F304983" i="1"/>
  <c r="F304982" i="1"/>
  <c r="F304981" i="1"/>
  <c r="F304980" i="1"/>
  <c r="F304979" i="1"/>
  <c r="F304978" i="1"/>
  <c r="F304977" i="1"/>
  <c r="F304976" i="1"/>
  <c r="F304975" i="1"/>
  <c r="F304974" i="1"/>
  <c r="F304973" i="1"/>
  <c r="F304972" i="1"/>
  <c r="F304971" i="1"/>
  <c r="F304970" i="1"/>
  <c r="F304969" i="1"/>
  <c r="F304968" i="1"/>
  <c r="F304967" i="1"/>
  <c r="F304966" i="1"/>
  <c r="F304965" i="1"/>
  <c r="F304964" i="1"/>
  <c r="F304963" i="1"/>
  <c r="F304962" i="1"/>
  <c r="F304961" i="1"/>
  <c r="F304960" i="1"/>
  <c r="F304959" i="1"/>
  <c r="F304958" i="1"/>
  <c r="F304957" i="1"/>
  <c r="F304956" i="1"/>
  <c r="F304955" i="1"/>
  <c r="F304954" i="1"/>
  <c r="F304953" i="1"/>
  <c r="F304952" i="1"/>
  <c r="F304951" i="1"/>
  <c r="F304950" i="1"/>
  <c r="F304949" i="1"/>
  <c r="F304948" i="1"/>
  <c r="F304947" i="1"/>
  <c r="F304946" i="1"/>
  <c r="F304945" i="1"/>
  <c r="F304944" i="1"/>
  <c r="F304943" i="1"/>
  <c r="F304942" i="1"/>
  <c r="F304941" i="1"/>
  <c r="F304940" i="1"/>
  <c r="F304939" i="1"/>
  <c r="F304938" i="1"/>
  <c r="F304937" i="1"/>
  <c r="F304936" i="1"/>
  <c r="F304935" i="1"/>
  <c r="F304934" i="1"/>
  <c r="F304933" i="1"/>
  <c r="F304932" i="1"/>
  <c r="F304931" i="1"/>
  <c r="F304930" i="1"/>
  <c r="F304929" i="1"/>
  <c r="F304928" i="1"/>
  <c r="F304927" i="1"/>
  <c r="F304926" i="1"/>
  <c r="F304925" i="1"/>
  <c r="F304924" i="1"/>
  <c r="F304923" i="1"/>
  <c r="F304922" i="1"/>
  <c r="F304921" i="1"/>
  <c r="F304920" i="1"/>
  <c r="F304919" i="1"/>
  <c r="F304918" i="1"/>
  <c r="F304917" i="1"/>
  <c r="F304916" i="1"/>
  <c r="F304915" i="1"/>
  <c r="F304914" i="1"/>
  <c r="F304913" i="1"/>
  <c r="F304912" i="1"/>
  <c r="F304911" i="1"/>
  <c r="F304910" i="1"/>
  <c r="F304909" i="1"/>
  <c r="F304908" i="1"/>
  <c r="F304907" i="1"/>
  <c r="F304906" i="1"/>
  <c r="F304905" i="1"/>
  <c r="F304904" i="1"/>
  <c r="F304903" i="1"/>
  <c r="F304902" i="1"/>
  <c r="F304901" i="1"/>
  <c r="F304900" i="1"/>
  <c r="F304899" i="1"/>
  <c r="F304898" i="1"/>
  <c r="F304897" i="1"/>
  <c r="F304896" i="1"/>
  <c r="F304895" i="1"/>
  <c r="F304894" i="1"/>
  <c r="F304893" i="1"/>
  <c r="F304892" i="1"/>
  <c r="F304891" i="1"/>
  <c r="F304890" i="1"/>
  <c r="F304889" i="1"/>
  <c r="F304888" i="1"/>
  <c r="F304887" i="1"/>
  <c r="F304886" i="1"/>
  <c r="F304885" i="1"/>
  <c r="F304884" i="1"/>
  <c r="F304883" i="1"/>
  <c r="F304882" i="1"/>
  <c r="F304881" i="1"/>
  <c r="F304880" i="1"/>
  <c r="F304879" i="1"/>
  <c r="F304878" i="1"/>
  <c r="F304877" i="1"/>
  <c r="F304876" i="1"/>
  <c r="F304875" i="1"/>
  <c r="F304874" i="1"/>
  <c r="F304873" i="1"/>
  <c r="F304872" i="1"/>
  <c r="F304871" i="1"/>
  <c r="F304870" i="1"/>
  <c r="F304869" i="1"/>
  <c r="F304868" i="1"/>
  <c r="F304867" i="1"/>
  <c r="F304866" i="1"/>
  <c r="F304865" i="1"/>
  <c r="F304864" i="1"/>
  <c r="F304863" i="1"/>
  <c r="F304862" i="1"/>
  <c r="F304861" i="1"/>
  <c r="F304860" i="1"/>
  <c r="F304859" i="1"/>
  <c r="F304858" i="1"/>
  <c r="F304857" i="1"/>
  <c r="F304856" i="1"/>
  <c r="F304855" i="1"/>
  <c r="F304854" i="1"/>
  <c r="F304853" i="1"/>
  <c r="F304852" i="1"/>
  <c r="F304851" i="1"/>
  <c r="F304850" i="1"/>
  <c r="F304849" i="1"/>
  <c r="F304848" i="1"/>
  <c r="F304847" i="1"/>
  <c r="F304846" i="1"/>
  <c r="F304845" i="1"/>
  <c r="F304844" i="1"/>
  <c r="F304843" i="1"/>
  <c r="F304842" i="1"/>
  <c r="F304841" i="1"/>
  <c r="F304840" i="1"/>
  <c r="F304839" i="1"/>
  <c r="F304838" i="1"/>
  <c r="F304837" i="1"/>
  <c r="F304836" i="1"/>
  <c r="F304835" i="1"/>
  <c r="F304834" i="1"/>
  <c r="F304833" i="1"/>
  <c r="F304832" i="1"/>
  <c r="F304831" i="1"/>
  <c r="F304830" i="1"/>
  <c r="F304829" i="1"/>
  <c r="F304828" i="1"/>
  <c r="F304827" i="1"/>
  <c r="F304826" i="1"/>
  <c r="F304825" i="1"/>
  <c r="F304824" i="1"/>
  <c r="F304823" i="1"/>
  <c r="F304822" i="1"/>
  <c r="F304821" i="1"/>
  <c r="F304820" i="1"/>
  <c r="F304819" i="1"/>
  <c r="F304818" i="1"/>
  <c r="F304817" i="1"/>
  <c r="F304816" i="1"/>
  <c r="F304815" i="1"/>
  <c r="F304814" i="1"/>
  <c r="F304813" i="1"/>
  <c r="F304812" i="1"/>
  <c r="F304811" i="1"/>
  <c r="F304810" i="1"/>
  <c r="F304809" i="1"/>
  <c r="F304808" i="1"/>
  <c r="F304807" i="1"/>
  <c r="F304806" i="1"/>
  <c r="F304805" i="1"/>
  <c r="F304804" i="1"/>
  <c r="F304803" i="1"/>
  <c r="F304802" i="1"/>
  <c r="F304801" i="1"/>
  <c r="F304800" i="1"/>
  <c r="F304799" i="1"/>
  <c r="F304798" i="1"/>
  <c r="F304797" i="1"/>
  <c r="F304796" i="1"/>
  <c r="F304795" i="1"/>
  <c r="F304794" i="1"/>
  <c r="F304793" i="1"/>
  <c r="F304792" i="1"/>
  <c r="F304791" i="1"/>
  <c r="F304790" i="1"/>
  <c r="F304789" i="1"/>
  <c r="F304788" i="1"/>
  <c r="F304787" i="1"/>
  <c r="F304786" i="1"/>
  <c r="F304785" i="1"/>
  <c r="F304784" i="1"/>
  <c r="F304783" i="1"/>
  <c r="F304782" i="1"/>
  <c r="F304781" i="1"/>
  <c r="F304780" i="1"/>
  <c r="F304779" i="1"/>
  <c r="F304778" i="1"/>
  <c r="F304777" i="1"/>
  <c r="F304776" i="1"/>
  <c r="F304775" i="1"/>
  <c r="F304774" i="1"/>
  <c r="F304773" i="1"/>
  <c r="F304772" i="1"/>
  <c r="F304771" i="1"/>
  <c r="F304770" i="1"/>
  <c r="F304769" i="1"/>
  <c r="F304768" i="1"/>
  <c r="F304767" i="1"/>
  <c r="F304766" i="1"/>
  <c r="F304765" i="1"/>
  <c r="F304764" i="1"/>
  <c r="F304763" i="1"/>
  <c r="F304762" i="1"/>
  <c r="F304761" i="1"/>
  <c r="F304760" i="1"/>
  <c r="F304759" i="1"/>
  <c r="F304758" i="1"/>
  <c r="F304757" i="1"/>
  <c r="F304756" i="1"/>
  <c r="F304755" i="1"/>
  <c r="F304754" i="1"/>
  <c r="F304753" i="1"/>
  <c r="F304752" i="1"/>
  <c r="F304751" i="1"/>
  <c r="F304750" i="1"/>
  <c r="F304749" i="1"/>
  <c r="F304748" i="1"/>
  <c r="F304747" i="1"/>
  <c r="F304746" i="1"/>
  <c r="F304745" i="1"/>
  <c r="F304744" i="1"/>
  <c r="F304743" i="1"/>
  <c r="F304742" i="1"/>
  <c r="F304741" i="1"/>
  <c r="F304740" i="1"/>
  <c r="F304739" i="1"/>
  <c r="F304738" i="1"/>
  <c r="F304737" i="1"/>
  <c r="F304736" i="1"/>
  <c r="F304735" i="1"/>
  <c r="F304734" i="1"/>
  <c r="F304733" i="1"/>
  <c r="F304732" i="1"/>
  <c r="F304731" i="1"/>
  <c r="F304730" i="1"/>
  <c r="F304729" i="1"/>
  <c r="F304728" i="1"/>
  <c r="F304727" i="1"/>
  <c r="F304726" i="1"/>
  <c r="F304725" i="1"/>
  <c r="F304724" i="1"/>
  <c r="F304723" i="1"/>
  <c r="F304722" i="1"/>
  <c r="F304721" i="1"/>
  <c r="F304720" i="1"/>
  <c r="F304719" i="1"/>
  <c r="F304718" i="1"/>
  <c r="F304717" i="1"/>
  <c r="F304716" i="1"/>
  <c r="F304715" i="1"/>
  <c r="F304714" i="1"/>
  <c r="F304713" i="1"/>
  <c r="F304712" i="1"/>
  <c r="F304711" i="1"/>
  <c r="F304710" i="1"/>
  <c r="F304709" i="1"/>
  <c r="F304708" i="1"/>
  <c r="F304707" i="1"/>
  <c r="F304706" i="1"/>
  <c r="F304705" i="1"/>
  <c r="F304704" i="1"/>
  <c r="F304703" i="1"/>
  <c r="F304702" i="1"/>
  <c r="F304701" i="1"/>
  <c r="F304700" i="1"/>
  <c r="F304699" i="1"/>
  <c r="F304698" i="1"/>
  <c r="F304697" i="1"/>
  <c r="F304696" i="1"/>
  <c r="F304695" i="1"/>
  <c r="F304694" i="1"/>
  <c r="F304693" i="1"/>
  <c r="F304692" i="1"/>
  <c r="F304691" i="1"/>
  <c r="F304690" i="1"/>
  <c r="F304689" i="1"/>
  <c r="F304688" i="1"/>
  <c r="F304687" i="1"/>
  <c r="F304686" i="1"/>
  <c r="F304685" i="1"/>
  <c r="F304684" i="1"/>
  <c r="F304683" i="1"/>
  <c r="F304682" i="1"/>
  <c r="F304681" i="1"/>
  <c r="F304680" i="1"/>
  <c r="F304679" i="1"/>
  <c r="F304678" i="1"/>
  <c r="F304677" i="1"/>
  <c r="F304676" i="1"/>
  <c r="F304675" i="1"/>
  <c r="F304674" i="1"/>
  <c r="F304673" i="1"/>
  <c r="F304672" i="1"/>
  <c r="F304671" i="1"/>
  <c r="F304670" i="1"/>
  <c r="F304669" i="1"/>
  <c r="F304668" i="1"/>
  <c r="F304667" i="1"/>
  <c r="F304666" i="1"/>
  <c r="F304665" i="1"/>
  <c r="F304664" i="1"/>
  <c r="F304663" i="1"/>
  <c r="F304662" i="1"/>
  <c r="F304661" i="1"/>
  <c r="F304660" i="1"/>
  <c r="F304659" i="1"/>
  <c r="F304658" i="1"/>
  <c r="F304657" i="1"/>
  <c r="F304656" i="1"/>
  <c r="F304655" i="1"/>
  <c r="F304654" i="1"/>
  <c r="F304653" i="1"/>
  <c r="F304652" i="1"/>
  <c r="F304651" i="1"/>
  <c r="F304650" i="1"/>
  <c r="F304649" i="1"/>
  <c r="F304648" i="1"/>
  <c r="F304647" i="1"/>
  <c r="F304646" i="1"/>
  <c r="F304645" i="1"/>
  <c r="F304644" i="1"/>
  <c r="F304643" i="1"/>
  <c r="F304642" i="1"/>
  <c r="F304641" i="1"/>
  <c r="F304640" i="1"/>
  <c r="F304639" i="1"/>
  <c r="F304638" i="1"/>
  <c r="F304637" i="1"/>
  <c r="F304636" i="1"/>
  <c r="F304635" i="1"/>
  <c r="F304634" i="1"/>
  <c r="F304633" i="1"/>
  <c r="F304632" i="1"/>
  <c r="F304631" i="1"/>
  <c r="F304630" i="1"/>
  <c r="F304629" i="1"/>
  <c r="F304628" i="1"/>
  <c r="F304627" i="1"/>
  <c r="F304626" i="1"/>
  <c r="F304625" i="1"/>
  <c r="F304624" i="1"/>
  <c r="F304623" i="1"/>
  <c r="F304622" i="1"/>
  <c r="F304621" i="1"/>
  <c r="F304620" i="1"/>
  <c r="F304619" i="1"/>
  <c r="F304618" i="1"/>
  <c r="F304617" i="1"/>
  <c r="F304616" i="1"/>
  <c r="F304615" i="1"/>
  <c r="F304614" i="1"/>
  <c r="F304613" i="1"/>
  <c r="F304612" i="1"/>
  <c r="F304611" i="1"/>
  <c r="F304610" i="1"/>
  <c r="F304609" i="1"/>
  <c r="F304608" i="1"/>
  <c r="F304607" i="1"/>
  <c r="F304606" i="1"/>
  <c r="F304605" i="1"/>
  <c r="F304604" i="1"/>
  <c r="F304603" i="1"/>
  <c r="F304602" i="1"/>
  <c r="F304601" i="1"/>
  <c r="F304600" i="1"/>
  <c r="F304599" i="1"/>
  <c r="F304598" i="1"/>
  <c r="F304597" i="1"/>
  <c r="F304596" i="1"/>
  <c r="F304595" i="1"/>
  <c r="F304594" i="1"/>
  <c r="F304593" i="1"/>
  <c r="F304592" i="1"/>
  <c r="F304591" i="1"/>
  <c r="F304590" i="1"/>
  <c r="F304589" i="1"/>
  <c r="F304588" i="1"/>
  <c r="F304587" i="1"/>
  <c r="F304586" i="1"/>
  <c r="F304585" i="1"/>
  <c r="F304584" i="1"/>
  <c r="F304583" i="1"/>
  <c r="F304582" i="1"/>
  <c r="F304581" i="1"/>
  <c r="F304580" i="1"/>
  <c r="F304579" i="1"/>
  <c r="F304578" i="1"/>
  <c r="F304577" i="1"/>
  <c r="F304576" i="1"/>
  <c r="F304575" i="1"/>
  <c r="F304574" i="1"/>
  <c r="F304573" i="1"/>
  <c r="F304572" i="1"/>
  <c r="F304571" i="1"/>
  <c r="F304570" i="1"/>
  <c r="F304569" i="1"/>
  <c r="F304568" i="1"/>
  <c r="F304567" i="1"/>
  <c r="F304566" i="1"/>
  <c r="F304565" i="1"/>
  <c r="F304564" i="1"/>
  <c r="F304563" i="1"/>
  <c r="F304562" i="1"/>
  <c r="F304561" i="1"/>
  <c r="F304560" i="1"/>
  <c r="F304559" i="1"/>
  <c r="F304558" i="1"/>
  <c r="F304557" i="1"/>
  <c r="F304556" i="1"/>
  <c r="F304555" i="1"/>
  <c r="F304554" i="1"/>
  <c r="F304553" i="1"/>
  <c r="F304552" i="1"/>
  <c r="F304551" i="1"/>
  <c r="F304550" i="1"/>
  <c r="F304549" i="1"/>
  <c r="F304548" i="1"/>
  <c r="F304547" i="1"/>
  <c r="F304546" i="1"/>
  <c r="F304545" i="1"/>
  <c r="F304544" i="1"/>
  <c r="F304543" i="1"/>
  <c r="F304542" i="1"/>
  <c r="F304541" i="1"/>
  <c r="F304540" i="1"/>
  <c r="F304539" i="1"/>
  <c r="F304538" i="1"/>
  <c r="F304537" i="1"/>
  <c r="F304536" i="1"/>
  <c r="F304535" i="1"/>
  <c r="F304534" i="1"/>
  <c r="F304533" i="1"/>
  <c r="F304532" i="1"/>
  <c r="F304531" i="1"/>
  <c r="F304530" i="1"/>
  <c r="F304529" i="1"/>
  <c r="F304528" i="1"/>
  <c r="F304527" i="1"/>
  <c r="F304526" i="1"/>
  <c r="F304525" i="1"/>
  <c r="F304524" i="1"/>
  <c r="F304523" i="1"/>
  <c r="F304522" i="1"/>
  <c r="F304521" i="1"/>
  <c r="F304520" i="1"/>
  <c r="F304519" i="1"/>
  <c r="F304518" i="1"/>
  <c r="F304517" i="1"/>
  <c r="F304516" i="1"/>
  <c r="F304515" i="1"/>
  <c r="F304514" i="1"/>
  <c r="F304513" i="1"/>
  <c r="F304512" i="1"/>
  <c r="F304511" i="1"/>
  <c r="F304510" i="1"/>
  <c r="F304509" i="1"/>
  <c r="F304508" i="1"/>
  <c r="F304507" i="1"/>
  <c r="F304506" i="1"/>
  <c r="F304505" i="1"/>
  <c r="F304504" i="1"/>
  <c r="F304503" i="1"/>
  <c r="F304502" i="1"/>
  <c r="F304501" i="1"/>
  <c r="F304500" i="1"/>
  <c r="F304499" i="1"/>
  <c r="F304498" i="1"/>
  <c r="F304497" i="1"/>
  <c r="F304496" i="1"/>
  <c r="F304495" i="1"/>
  <c r="F304494" i="1"/>
  <c r="F304493" i="1"/>
  <c r="F304492" i="1"/>
  <c r="F304491" i="1"/>
  <c r="F304490" i="1"/>
  <c r="F304489" i="1"/>
  <c r="F304488" i="1"/>
  <c r="F304487" i="1"/>
  <c r="F304486" i="1"/>
  <c r="F304485" i="1"/>
  <c r="F304484" i="1"/>
  <c r="F304483" i="1"/>
  <c r="F304482" i="1"/>
  <c r="F304481" i="1"/>
  <c r="F304480" i="1"/>
  <c r="F304479" i="1"/>
  <c r="F304478" i="1"/>
  <c r="F304477" i="1"/>
  <c r="F304476" i="1"/>
  <c r="F304475" i="1"/>
  <c r="F304474" i="1"/>
  <c r="F304473" i="1"/>
  <c r="F304472" i="1"/>
  <c r="F304471" i="1"/>
  <c r="F304470" i="1"/>
  <c r="F304469" i="1"/>
  <c r="F304468" i="1"/>
  <c r="F304467" i="1"/>
  <c r="F304466" i="1"/>
  <c r="F304465" i="1"/>
  <c r="F304464" i="1"/>
  <c r="F304463" i="1"/>
  <c r="F304462" i="1"/>
  <c r="F304461" i="1"/>
  <c r="F304460" i="1"/>
  <c r="F304459" i="1"/>
  <c r="F304458" i="1"/>
  <c r="F304457" i="1"/>
  <c r="F304456" i="1"/>
  <c r="F304455" i="1"/>
  <c r="F304454" i="1"/>
  <c r="F304453" i="1"/>
  <c r="F304452" i="1"/>
  <c r="F304451" i="1"/>
  <c r="F304450" i="1"/>
  <c r="F304449" i="1"/>
  <c r="F304448" i="1"/>
  <c r="F304447" i="1"/>
  <c r="F304446" i="1"/>
  <c r="F304445" i="1"/>
  <c r="F304444" i="1"/>
  <c r="F304443" i="1"/>
  <c r="F304442" i="1"/>
  <c r="F304441" i="1"/>
  <c r="F304440" i="1"/>
  <c r="F304439" i="1"/>
  <c r="F304438" i="1"/>
  <c r="F304437" i="1"/>
  <c r="F304436" i="1"/>
  <c r="F304435" i="1"/>
  <c r="F304434" i="1"/>
  <c r="F304433" i="1"/>
  <c r="F304432" i="1"/>
  <c r="F304431" i="1"/>
  <c r="F304430" i="1"/>
  <c r="F304429" i="1"/>
  <c r="F304428" i="1"/>
  <c r="F304427" i="1"/>
  <c r="F304426" i="1"/>
  <c r="F304425" i="1"/>
  <c r="F304424" i="1"/>
  <c r="F304423" i="1"/>
  <c r="F304422" i="1"/>
  <c r="F304421" i="1"/>
  <c r="F304420" i="1"/>
  <c r="F304419" i="1"/>
  <c r="F304418" i="1"/>
  <c r="F304417" i="1"/>
  <c r="F304416" i="1"/>
  <c r="F304415" i="1"/>
  <c r="F304414" i="1"/>
  <c r="F304413" i="1"/>
  <c r="F304412" i="1"/>
  <c r="F304411" i="1"/>
  <c r="F304410" i="1"/>
  <c r="F304409" i="1"/>
  <c r="F304408" i="1"/>
  <c r="F304407" i="1"/>
  <c r="F304406" i="1"/>
  <c r="F304405" i="1"/>
  <c r="F304404" i="1"/>
  <c r="F304403" i="1"/>
  <c r="F304402" i="1"/>
  <c r="F304401" i="1"/>
  <c r="F304400" i="1"/>
  <c r="F304399" i="1"/>
  <c r="F304398" i="1"/>
  <c r="F304397" i="1"/>
  <c r="F304396" i="1"/>
  <c r="F304395" i="1"/>
  <c r="F304394" i="1"/>
  <c r="F304393" i="1"/>
  <c r="F304392" i="1"/>
  <c r="F304391" i="1"/>
  <c r="F304390" i="1"/>
  <c r="F304389" i="1"/>
  <c r="F304388" i="1"/>
  <c r="F304387" i="1"/>
  <c r="F304386" i="1"/>
  <c r="F304385" i="1"/>
  <c r="F304384" i="1"/>
  <c r="F304383" i="1"/>
  <c r="F304382" i="1"/>
  <c r="F304381" i="1"/>
  <c r="F304380" i="1"/>
  <c r="F304379" i="1"/>
  <c r="F304378" i="1"/>
  <c r="F304377" i="1"/>
  <c r="F304376" i="1"/>
  <c r="F304375" i="1"/>
  <c r="F304374" i="1"/>
  <c r="F304373" i="1"/>
  <c r="F304372" i="1"/>
  <c r="F304371" i="1"/>
  <c r="F304370" i="1"/>
  <c r="F304369" i="1"/>
  <c r="F304368" i="1"/>
  <c r="F304367" i="1"/>
  <c r="F304366" i="1"/>
  <c r="F304365" i="1"/>
  <c r="F304364" i="1"/>
  <c r="F304363" i="1"/>
  <c r="F304362" i="1"/>
  <c r="F304361" i="1"/>
  <c r="F304360" i="1"/>
  <c r="F304359" i="1"/>
  <c r="F304358" i="1"/>
  <c r="F304357" i="1"/>
  <c r="F304356" i="1"/>
  <c r="F304355" i="1"/>
  <c r="F304354" i="1"/>
  <c r="F304353" i="1"/>
  <c r="F304352" i="1"/>
  <c r="F304351" i="1"/>
  <c r="F304350" i="1"/>
  <c r="F304349" i="1"/>
  <c r="F304348" i="1"/>
  <c r="F304347" i="1"/>
  <c r="F304346" i="1"/>
  <c r="F304345" i="1"/>
  <c r="F304344" i="1"/>
  <c r="F304343" i="1"/>
  <c r="F304342" i="1"/>
  <c r="F304341" i="1"/>
  <c r="F304340" i="1"/>
  <c r="F304339" i="1"/>
  <c r="F304338" i="1"/>
  <c r="F304337" i="1"/>
  <c r="F304336" i="1"/>
  <c r="F304335" i="1"/>
  <c r="F304334" i="1"/>
  <c r="F304333" i="1"/>
  <c r="F304332" i="1"/>
  <c r="F304331" i="1"/>
  <c r="F304330" i="1"/>
  <c r="F304329" i="1"/>
  <c r="F304328" i="1"/>
  <c r="F304327" i="1"/>
  <c r="F304326" i="1"/>
  <c r="F304325" i="1"/>
  <c r="F304324" i="1"/>
  <c r="F304323" i="1"/>
  <c r="F304322" i="1"/>
  <c r="F304321" i="1"/>
  <c r="F304320" i="1"/>
  <c r="F304319" i="1"/>
  <c r="F304318" i="1"/>
  <c r="F304317" i="1"/>
  <c r="F304316" i="1"/>
  <c r="F304315" i="1"/>
  <c r="F304314" i="1"/>
  <c r="F304313" i="1"/>
  <c r="F304312" i="1"/>
  <c r="F304311" i="1"/>
  <c r="F304310" i="1"/>
  <c r="F304309" i="1"/>
  <c r="F304308" i="1"/>
  <c r="F304307" i="1"/>
  <c r="F304306" i="1"/>
  <c r="F304305" i="1"/>
  <c r="F304304" i="1"/>
  <c r="F304303" i="1"/>
  <c r="F304302" i="1"/>
  <c r="F304301" i="1"/>
  <c r="F304300" i="1"/>
  <c r="F304299" i="1"/>
  <c r="F304298" i="1"/>
  <c r="F304297" i="1"/>
  <c r="F304296" i="1"/>
  <c r="F304295" i="1"/>
  <c r="F304294" i="1"/>
  <c r="F304293" i="1"/>
  <c r="F304292" i="1"/>
  <c r="F304291" i="1"/>
  <c r="F304290" i="1"/>
  <c r="F304289" i="1"/>
  <c r="F304288" i="1"/>
  <c r="F304287" i="1"/>
  <c r="F304286" i="1"/>
  <c r="F304285" i="1"/>
  <c r="F304284" i="1"/>
  <c r="F304283" i="1"/>
  <c r="F304282" i="1"/>
  <c r="F304281" i="1"/>
  <c r="F304280" i="1"/>
  <c r="F304279" i="1"/>
  <c r="F304278" i="1"/>
  <c r="F304277" i="1"/>
  <c r="F304276" i="1"/>
  <c r="F304275" i="1"/>
  <c r="F304274" i="1"/>
  <c r="F304273" i="1"/>
  <c r="F304272" i="1"/>
  <c r="F304271" i="1"/>
  <c r="F304270" i="1"/>
  <c r="F304269" i="1"/>
  <c r="F304268" i="1"/>
  <c r="F304267" i="1"/>
  <c r="F304266" i="1"/>
  <c r="F304265" i="1"/>
  <c r="F304264" i="1"/>
  <c r="F304263" i="1"/>
  <c r="F304262" i="1"/>
  <c r="F304261" i="1"/>
  <c r="F304260" i="1"/>
  <c r="F304259" i="1"/>
  <c r="F304258" i="1"/>
  <c r="F304257" i="1"/>
  <c r="F304256" i="1"/>
  <c r="F304255" i="1"/>
  <c r="F304254" i="1"/>
  <c r="F304253" i="1"/>
  <c r="F304252" i="1"/>
  <c r="F304251" i="1"/>
  <c r="F304250" i="1"/>
  <c r="F304249" i="1"/>
  <c r="F304248" i="1"/>
  <c r="F304247" i="1"/>
  <c r="F304246" i="1"/>
  <c r="F304245" i="1"/>
  <c r="F304244" i="1"/>
  <c r="F304243" i="1"/>
  <c r="F304242" i="1"/>
  <c r="F304241" i="1"/>
  <c r="F304240" i="1"/>
  <c r="F304239" i="1"/>
  <c r="F304238" i="1"/>
  <c r="F304237" i="1"/>
  <c r="F304236" i="1"/>
  <c r="F304235" i="1"/>
  <c r="F304234" i="1"/>
  <c r="F304233" i="1"/>
  <c r="F304232" i="1"/>
  <c r="F304231" i="1"/>
  <c r="F304230" i="1"/>
  <c r="F304229" i="1"/>
  <c r="F304228" i="1"/>
  <c r="F304227" i="1"/>
  <c r="F304226" i="1"/>
  <c r="F304225" i="1"/>
  <c r="F304224" i="1"/>
  <c r="F304223" i="1"/>
  <c r="F304222" i="1"/>
  <c r="F304221" i="1"/>
  <c r="F304220" i="1"/>
  <c r="F304219" i="1"/>
  <c r="F304218" i="1"/>
  <c r="F304217" i="1"/>
  <c r="F304216" i="1"/>
  <c r="F304215" i="1"/>
  <c r="F304214" i="1"/>
  <c r="F304213" i="1"/>
  <c r="F304212" i="1"/>
  <c r="F304211" i="1"/>
  <c r="F304210" i="1"/>
  <c r="F304209" i="1"/>
  <c r="F304208" i="1"/>
  <c r="F304207" i="1"/>
  <c r="F304206" i="1"/>
  <c r="F304205" i="1"/>
  <c r="F304204" i="1"/>
  <c r="F304203" i="1"/>
  <c r="F304202" i="1"/>
  <c r="F304201" i="1"/>
  <c r="F304200" i="1"/>
  <c r="F304199" i="1"/>
  <c r="F304198" i="1"/>
  <c r="F304197" i="1"/>
  <c r="F304196" i="1"/>
  <c r="F304195" i="1"/>
  <c r="F304194" i="1"/>
  <c r="F304193" i="1"/>
  <c r="F304192" i="1"/>
  <c r="F304191" i="1"/>
  <c r="F304190" i="1"/>
  <c r="F304189" i="1"/>
  <c r="F304188" i="1"/>
  <c r="F304187" i="1"/>
  <c r="F304186" i="1"/>
  <c r="F304185" i="1"/>
  <c r="F304184" i="1"/>
  <c r="F304183" i="1"/>
  <c r="F304182" i="1"/>
  <c r="F304181" i="1"/>
  <c r="F304180" i="1"/>
  <c r="F304179" i="1"/>
  <c r="F304178" i="1"/>
  <c r="F304177" i="1"/>
  <c r="F304176" i="1"/>
  <c r="F304175" i="1"/>
  <c r="F304174" i="1"/>
  <c r="F304173" i="1"/>
  <c r="F304172" i="1"/>
  <c r="F304171" i="1"/>
  <c r="F304170" i="1"/>
  <c r="F304169" i="1"/>
  <c r="F304168" i="1"/>
  <c r="F304167" i="1"/>
  <c r="F304166" i="1"/>
  <c r="F304165" i="1"/>
  <c r="F304164" i="1"/>
  <c r="F304163" i="1"/>
  <c r="F304162" i="1"/>
  <c r="F304161" i="1"/>
  <c r="F304160" i="1"/>
  <c r="F304159" i="1"/>
  <c r="F304158" i="1"/>
  <c r="F304157" i="1"/>
  <c r="F304156" i="1"/>
  <c r="F304155" i="1"/>
  <c r="F304154" i="1"/>
  <c r="F304153" i="1"/>
  <c r="F304152" i="1"/>
  <c r="F304151" i="1"/>
  <c r="F304150" i="1"/>
  <c r="F304149" i="1"/>
  <c r="F304148" i="1"/>
  <c r="F304147" i="1"/>
  <c r="F304146" i="1"/>
  <c r="F304145" i="1"/>
  <c r="F304144" i="1"/>
  <c r="F304143" i="1"/>
  <c r="F304142" i="1"/>
  <c r="F304141" i="1"/>
  <c r="F304140" i="1"/>
  <c r="F304139" i="1"/>
  <c r="F304138" i="1"/>
  <c r="F304137" i="1"/>
  <c r="F304136" i="1"/>
  <c r="F304135" i="1"/>
  <c r="F304134" i="1"/>
  <c r="F304133" i="1"/>
  <c r="F304132" i="1"/>
  <c r="F304131" i="1"/>
  <c r="F304130" i="1"/>
  <c r="F304129" i="1"/>
  <c r="F304128" i="1"/>
  <c r="F304127" i="1"/>
  <c r="F304126" i="1"/>
  <c r="F304125" i="1"/>
  <c r="F304124" i="1"/>
  <c r="F304123" i="1"/>
  <c r="F304122" i="1"/>
  <c r="F304121" i="1"/>
  <c r="F304120" i="1"/>
  <c r="F304119" i="1"/>
  <c r="F304118" i="1"/>
  <c r="F304117" i="1"/>
  <c r="F304116" i="1"/>
  <c r="F304115" i="1"/>
  <c r="F304114" i="1"/>
  <c r="F304113" i="1"/>
  <c r="F304112" i="1"/>
  <c r="F304111" i="1"/>
  <c r="F304110" i="1"/>
  <c r="F304109" i="1"/>
  <c r="F304108" i="1"/>
  <c r="F304107" i="1"/>
  <c r="F304106" i="1"/>
  <c r="F304105" i="1"/>
  <c r="F304104" i="1"/>
  <c r="F304103" i="1"/>
  <c r="F304102" i="1"/>
  <c r="F304101" i="1"/>
  <c r="F304100" i="1"/>
  <c r="F304099" i="1"/>
  <c r="F304098" i="1"/>
  <c r="F304097" i="1"/>
  <c r="F304096" i="1"/>
  <c r="F304095" i="1"/>
  <c r="F304094" i="1"/>
  <c r="F304093" i="1"/>
  <c r="F304092" i="1"/>
  <c r="F304091" i="1"/>
  <c r="F304090" i="1"/>
  <c r="F304089" i="1"/>
  <c r="F304088" i="1"/>
  <c r="F304087" i="1"/>
  <c r="F304086" i="1"/>
  <c r="F304085" i="1"/>
  <c r="F304084" i="1"/>
  <c r="F304083" i="1"/>
  <c r="F304082" i="1"/>
  <c r="F304081" i="1"/>
  <c r="F304080" i="1"/>
  <c r="F304079" i="1"/>
  <c r="F304078" i="1"/>
  <c r="F304077" i="1"/>
  <c r="F304076" i="1"/>
  <c r="F304075" i="1"/>
  <c r="F304074" i="1"/>
  <c r="F304073" i="1"/>
  <c r="F304072" i="1"/>
  <c r="F304071" i="1"/>
  <c r="F304070" i="1"/>
  <c r="F304069" i="1"/>
  <c r="F304068" i="1"/>
  <c r="F304067" i="1"/>
  <c r="F304066" i="1"/>
  <c r="F304065" i="1"/>
  <c r="F304064" i="1"/>
  <c r="F304063" i="1"/>
  <c r="F304062" i="1"/>
  <c r="F304061" i="1"/>
  <c r="F304060" i="1"/>
  <c r="F304059" i="1"/>
  <c r="F304058" i="1"/>
  <c r="F304057" i="1"/>
  <c r="F304056" i="1"/>
  <c r="F304055" i="1"/>
  <c r="F304054" i="1"/>
  <c r="F304053" i="1"/>
  <c r="F304052" i="1"/>
  <c r="F304051" i="1"/>
  <c r="F304050" i="1"/>
  <c r="F304049" i="1"/>
  <c r="F304048" i="1"/>
  <c r="F304047" i="1"/>
  <c r="F304046" i="1"/>
  <c r="F304045" i="1"/>
  <c r="F304044" i="1"/>
  <c r="F304043" i="1"/>
  <c r="F304042" i="1"/>
  <c r="F304041" i="1"/>
  <c r="F304040" i="1"/>
  <c r="F304039" i="1"/>
  <c r="F304038" i="1"/>
  <c r="F304037" i="1"/>
  <c r="F304036" i="1"/>
  <c r="F304035" i="1"/>
  <c r="F304034" i="1"/>
  <c r="F304033" i="1"/>
  <c r="F304032" i="1"/>
  <c r="F304031" i="1"/>
  <c r="F304030" i="1"/>
  <c r="F304029" i="1"/>
  <c r="F304028" i="1"/>
  <c r="F304027" i="1"/>
  <c r="F304026" i="1"/>
  <c r="F304025" i="1"/>
  <c r="F304024" i="1"/>
  <c r="F304023" i="1"/>
  <c r="F304022" i="1"/>
  <c r="F304021" i="1"/>
  <c r="F304020" i="1"/>
  <c r="F304019" i="1"/>
  <c r="F304018" i="1"/>
  <c r="F304017" i="1"/>
  <c r="F304016" i="1"/>
  <c r="F304015" i="1"/>
  <c r="F304014" i="1"/>
  <c r="F304013" i="1"/>
  <c r="F304012" i="1"/>
  <c r="F304011" i="1"/>
  <c r="F304010" i="1"/>
  <c r="F304009" i="1"/>
  <c r="F304008" i="1"/>
  <c r="F304007" i="1"/>
  <c r="F304006" i="1"/>
  <c r="F304005" i="1"/>
  <c r="F304004" i="1"/>
  <c r="F304003" i="1"/>
  <c r="F304002" i="1"/>
  <c r="F304001" i="1"/>
  <c r="F304000" i="1"/>
  <c r="F303999" i="1"/>
  <c r="F303998" i="1"/>
  <c r="F303997" i="1"/>
  <c r="F303996" i="1"/>
  <c r="F303995" i="1"/>
  <c r="F303994" i="1"/>
  <c r="F303993" i="1"/>
  <c r="F303992" i="1"/>
  <c r="F303991" i="1"/>
  <c r="F303990" i="1"/>
  <c r="F303989" i="1"/>
  <c r="F303988" i="1"/>
  <c r="F303987" i="1"/>
  <c r="F303986" i="1"/>
  <c r="F303985" i="1"/>
  <c r="F303984" i="1"/>
  <c r="F303983" i="1"/>
  <c r="F303982" i="1"/>
  <c r="F303981" i="1"/>
  <c r="F303980" i="1"/>
  <c r="F303979" i="1"/>
  <c r="F303978" i="1"/>
  <c r="F303977" i="1"/>
  <c r="F303976" i="1"/>
  <c r="F303975" i="1"/>
  <c r="F303974" i="1"/>
  <c r="F303973" i="1"/>
  <c r="F303972" i="1"/>
  <c r="F303971" i="1"/>
  <c r="F303970" i="1"/>
  <c r="F303969" i="1"/>
  <c r="F303968" i="1"/>
  <c r="F303967" i="1"/>
  <c r="F303966" i="1"/>
  <c r="F303965" i="1"/>
  <c r="F303964" i="1"/>
  <c r="F303963" i="1"/>
  <c r="F303962" i="1"/>
  <c r="F303961" i="1"/>
  <c r="F303960" i="1"/>
  <c r="F303959" i="1"/>
  <c r="F303958" i="1"/>
  <c r="F303957" i="1"/>
  <c r="F303956" i="1"/>
  <c r="F303955" i="1"/>
  <c r="F303954" i="1"/>
  <c r="F303953" i="1"/>
  <c r="F303952" i="1"/>
  <c r="F303951" i="1"/>
  <c r="F303950" i="1"/>
  <c r="F303949" i="1"/>
  <c r="F303948" i="1"/>
  <c r="F303947" i="1"/>
  <c r="F303946" i="1"/>
  <c r="F303945" i="1"/>
  <c r="F303944" i="1"/>
  <c r="F303943" i="1"/>
  <c r="F303942" i="1"/>
  <c r="F303941" i="1"/>
  <c r="F303940" i="1"/>
  <c r="F303939" i="1"/>
  <c r="F303938" i="1"/>
  <c r="F303937" i="1"/>
  <c r="F303936" i="1"/>
  <c r="F303935" i="1"/>
  <c r="F303934" i="1"/>
  <c r="F303933" i="1"/>
  <c r="F303932" i="1"/>
  <c r="F303931" i="1"/>
  <c r="F303930" i="1"/>
  <c r="F303929" i="1"/>
  <c r="F303928" i="1"/>
  <c r="F303927" i="1"/>
  <c r="F303926" i="1"/>
  <c r="F303925" i="1"/>
  <c r="F303924" i="1"/>
  <c r="F303923" i="1"/>
  <c r="F303922" i="1"/>
  <c r="F303921" i="1"/>
  <c r="F303920" i="1"/>
  <c r="F303919" i="1"/>
  <c r="F303918" i="1"/>
  <c r="F303917" i="1"/>
  <c r="F303916" i="1"/>
  <c r="F303915" i="1"/>
  <c r="F303914" i="1"/>
  <c r="F303913" i="1"/>
  <c r="F303912" i="1"/>
  <c r="F303911" i="1"/>
  <c r="F303910" i="1"/>
  <c r="F303909" i="1"/>
  <c r="F303908" i="1"/>
  <c r="F303907" i="1"/>
  <c r="F303906" i="1"/>
  <c r="F303905" i="1"/>
  <c r="F303904" i="1"/>
  <c r="F303903" i="1"/>
  <c r="F303902" i="1"/>
  <c r="F303901" i="1"/>
  <c r="F303900" i="1"/>
  <c r="F303899" i="1"/>
  <c r="F303898" i="1"/>
  <c r="F303897" i="1"/>
  <c r="F303896" i="1"/>
  <c r="F303895" i="1"/>
  <c r="F303894" i="1"/>
  <c r="F303893" i="1"/>
  <c r="F303892" i="1"/>
  <c r="F303891" i="1"/>
  <c r="F303890" i="1"/>
  <c r="F303889" i="1"/>
  <c r="F303888" i="1"/>
  <c r="F303887" i="1"/>
  <c r="F303886" i="1"/>
  <c r="F303885" i="1"/>
  <c r="F303884" i="1"/>
  <c r="F303883" i="1"/>
  <c r="F303882" i="1"/>
  <c r="F303881" i="1"/>
  <c r="F303880" i="1"/>
  <c r="F303879" i="1"/>
  <c r="F303878" i="1"/>
  <c r="F303877" i="1"/>
  <c r="F303876" i="1"/>
  <c r="F303875" i="1"/>
  <c r="F303874" i="1"/>
  <c r="F303873" i="1"/>
  <c r="F303872" i="1"/>
  <c r="F303871" i="1"/>
  <c r="F303870" i="1"/>
  <c r="F303869" i="1"/>
  <c r="F303868" i="1"/>
  <c r="F303867" i="1"/>
  <c r="F303866" i="1"/>
  <c r="F303865" i="1"/>
  <c r="F303864" i="1"/>
  <c r="F303863" i="1"/>
  <c r="F303862" i="1"/>
  <c r="F303861" i="1"/>
  <c r="F303860" i="1"/>
  <c r="F303859" i="1"/>
  <c r="F303858" i="1"/>
  <c r="F303857" i="1"/>
  <c r="F303856" i="1"/>
  <c r="F303855" i="1"/>
  <c r="F303854" i="1"/>
  <c r="F303853" i="1"/>
  <c r="F303852" i="1"/>
  <c r="F303851" i="1"/>
  <c r="F303850" i="1"/>
  <c r="F303849" i="1"/>
  <c r="F303848" i="1"/>
  <c r="F303847" i="1"/>
  <c r="F303846" i="1"/>
  <c r="F303845" i="1"/>
  <c r="F303844" i="1"/>
  <c r="F303843" i="1"/>
  <c r="F303842" i="1"/>
  <c r="F303841" i="1"/>
  <c r="F303840" i="1"/>
  <c r="F303839" i="1"/>
  <c r="F303838" i="1"/>
  <c r="F303837" i="1"/>
  <c r="F303836" i="1"/>
  <c r="F303835" i="1"/>
  <c r="F303834" i="1"/>
  <c r="F303833" i="1"/>
  <c r="F303832" i="1"/>
  <c r="F303831" i="1"/>
  <c r="F303830" i="1"/>
  <c r="F303829" i="1"/>
  <c r="F303828" i="1"/>
  <c r="F303827" i="1"/>
  <c r="F303826" i="1"/>
  <c r="F303825" i="1"/>
  <c r="F303824" i="1"/>
  <c r="F303823" i="1"/>
  <c r="F303822" i="1"/>
  <c r="F303821" i="1"/>
  <c r="F303820" i="1"/>
  <c r="F303819" i="1"/>
  <c r="F303818" i="1"/>
  <c r="F303817" i="1"/>
  <c r="F303816" i="1"/>
  <c r="F303815" i="1"/>
  <c r="F303814" i="1"/>
  <c r="F303813" i="1"/>
  <c r="F303812" i="1"/>
  <c r="F303811" i="1"/>
  <c r="F303810" i="1"/>
  <c r="F303809" i="1"/>
  <c r="F303808" i="1"/>
  <c r="F303807" i="1"/>
  <c r="F303806" i="1"/>
  <c r="F303805" i="1"/>
  <c r="F303804" i="1"/>
  <c r="F303803" i="1"/>
  <c r="F303802" i="1"/>
  <c r="F303801" i="1"/>
  <c r="F303800" i="1"/>
  <c r="F303799" i="1"/>
  <c r="F303798" i="1"/>
  <c r="F303797" i="1"/>
  <c r="F303796" i="1"/>
  <c r="F303795" i="1"/>
  <c r="F303794" i="1"/>
  <c r="F303793" i="1"/>
  <c r="F303792" i="1"/>
  <c r="F303791" i="1"/>
  <c r="F303790" i="1"/>
  <c r="F303789" i="1"/>
  <c r="F303788" i="1"/>
  <c r="F303787" i="1"/>
  <c r="F303786" i="1"/>
  <c r="F303785" i="1"/>
  <c r="F303784" i="1"/>
  <c r="F303783" i="1"/>
  <c r="F303782" i="1"/>
  <c r="F303781" i="1"/>
  <c r="F303780" i="1"/>
  <c r="F303779" i="1"/>
  <c r="F303778" i="1"/>
  <c r="F303777" i="1"/>
  <c r="F303776" i="1"/>
  <c r="F303775" i="1"/>
  <c r="F303774" i="1"/>
  <c r="F303773" i="1"/>
  <c r="F303772" i="1"/>
  <c r="F303771" i="1"/>
  <c r="F303770" i="1"/>
  <c r="F303769" i="1"/>
  <c r="F303768" i="1"/>
  <c r="F303767" i="1"/>
  <c r="F303766" i="1"/>
  <c r="F303765" i="1"/>
  <c r="F303764" i="1"/>
  <c r="F303763" i="1"/>
  <c r="F303762" i="1"/>
  <c r="F303761" i="1"/>
  <c r="F303760" i="1"/>
  <c r="F303759" i="1"/>
  <c r="F303758" i="1"/>
  <c r="F303757" i="1"/>
  <c r="F303756" i="1"/>
  <c r="F303755" i="1"/>
  <c r="F303754" i="1"/>
  <c r="F303753" i="1"/>
  <c r="F303752" i="1"/>
  <c r="F303751" i="1"/>
  <c r="F303750" i="1"/>
  <c r="F303749" i="1"/>
  <c r="F303748" i="1"/>
  <c r="F303747" i="1"/>
  <c r="F303746" i="1"/>
  <c r="F303745" i="1"/>
  <c r="F303744" i="1"/>
  <c r="F303743" i="1"/>
  <c r="F303742" i="1"/>
  <c r="F303741" i="1"/>
  <c r="F303740" i="1"/>
  <c r="F303739" i="1"/>
  <c r="F303738" i="1"/>
  <c r="F303737" i="1"/>
  <c r="F303736" i="1"/>
  <c r="F303735" i="1"/>
  <c r="F303734" i="1"/>
  <c r="F303733" i="1"/>
  <c r="F303732" i="1"/>
  <c r="F303731" i="1"/>
  <c r="F303730" i="1"/>
  <c r="F303729" i="1"/>
  <c r="F303728" i="1"/>
  <c r="F303727" i="1"/>
  <c r="F303726" i="1"/>
  <c r="F303725" i="1"/>
  <c r="F303724" i="1"/>
  <c r="F303723" i="1"/>
  <c r="F303722" i="1"/>
  <c r="F303721" i="1"/>
  <c r="F303720" i="1"/>
  <c r="F303719" i="1"/>
  <c r="F303718" i="1"/>
  <c r="F303717" i="1"/>
  <c r="F303716" i="1"/>
  <c r="F303715" i="1"/>
  <c r="F303714" i="1"/>
  <c r="F303713" i="1"/>
  <c r="F303712" i="1"/>
  <c r="F303711" i="1"/>
  <c r="F303710" i="1"/>
  <c r="F303709" i="1"/>
  <c r="F303708" i="1"/>
  <c r="F303707" i="1"/>
  <c r="F303706" i="1"/>
  <c r="F303705" i="1"/>
  <c r="F303704" i="1"/>
  <c r="F303703" i="1"/>
  <c r="F303702" i="1"/>
  <c r="F303701" i="1"/>
  <c r="F303700" i="1"/>
  <c r="F303699" i="1"/>
  <c r="F303698" i="1"/>
  <c r="F303697" i="1"/>
  <c r="F303696" i="1"/>
  <c r="F303695" i="1"/>
  <c r="F303694" i="1"/>
  <c r="F303693" i="1"/>
  <c r="F303692" i="1"/>
  <c r="F303691" i="1"/>
  <c r="F303690" i="1"/>
  <c r="F303689" i="1"/>
  <c r="F303688" i="1"/>
  <c r="F303687" i="1"/>
  <c r="F303686" i="1"/>
  <c r="F303685" i="1"/>
  <c r="F303684" i="1"/>
  <c r="F303683" i="1"/>
  <c r="F303682" i="1"/>
  <c r="F303681" i="1"/>
  <c r="F303680" i="1"/>
  <c r="F303679" i="1"/>
  <c r="F303678" i="1"/>
  <c r="F303677" i="1"/>
  <c r="F303676" i="1"/>
  <c r="F303675" i="1"/>
  <c r="F303674" i="1"/>
  <c r="F303673" i="1"/>
  <c r="F303672" i="1"/>
  <c r="F303671" i="1"/>
  <c r="F303670" i="1"/>
  <c r="F303669" i="1"/>
  <c r="F303668" i="1"/>
  <c r="F303667" i="1"/>
  <c r="F303666" i="1"/>
  <c r="F303665" i="1"/>
  <c r="F303664" i="1"/>
  <c r="F303663" i="1"/>
  <c r="F303662" i="1"/>
  <c r="F303661" i="1"/>
  <c r="F303660" i="1"/>
  <c r="F303659" i="1"/>
  <c r="F303658" i="1"/>
  <c r="F303657" i="1"/>
  <c r="F303656" i="1"/>
  <c r="F303655" i="1"/>
  <c r="F303654" i="1"/>
  <c r="F303653" i="1"/>
  <c r="F303652" i="1"/>
  <c r="F303651" i="1"/>
  <c r="F303650" i="1"/>
  <c r="F303649" i="1"/>
  <c r="F303648" i="1"/>
  <c r="F303647" i="1"/>
  <c r="F303646" i="1"/>
  <c r="F303645" i="1"/>
  <c r="F303644" i="1"/>
  <c r="F303643" i="1"/>
  <c r="F303642" i="1"/>
  <c r="F303641" i="1"/>
  <c r="F303640" i="1"/>
  <c r="F303639" i="1"/>
  <c r="F303638" i="1"/>
  <c r="F303637" i="1"/>
  <c r="F303636" i="1"/>
  <c r="F303635" i="1"/>
  <c r="F303634" i="1"/>
  <c r="F303633" i="1"/>
  <c r="F303632" i="1"/>
  <c r="F303631" i="1"/>
  <c r="F303630" i="1"/>
  <c r="F303629" i="1"/>
  <c r="F303628" i="1"/>
  <c r="F303627" i="1"/>
  <c r="F303626" i="1"/>
  <c r="F303625" i="1"/>
  <c r="F303624" i="1"/>
  <c r="F303623" i="1"/>
  <c r="F303622" i="1"/>
  <c r="F303621" i="1"/>
  <c r="F303620" i="1"/>
  <c r="F303619" i="1"/>
  <c r="F303618" i="1"/>
  <c r="F303617" i="1"/>
  <c r="F303616" i="1"/>
  <c r="F303615" i="1"/>
  <c r="F303614" i="1"/>
  <c r="F303613" i="1"/>
  <c r="F303612" i="1"/>
  <c r="F303611" i="1"/>
  <c r="F303610" i="1"/>
  <c r="F303609" i="1"/>
  <c r="F303608" i="1"/>
  <c r="F303607" i="1"/>
  <c r="F303606" i="1"/>
  <c r="F303605" i="1"/>
  <c r="F303604" i="1"/>
  <c r="F303603" i="1"/>
  <c r="F303602" i="1"/>
  <c r="F303601" i="1"/>
  <c r="F303600" i="1"/>
  <c r="F303599" i="1"/>
  <c r="F303598" i="1"/>
  <c r="F303597" i="1"/>
  <c r="F303596" i="1"/>
  <c r="F303595" i="1"/>
  <c r="F303594" i="1"/>
  <c r="F303593" i="1"/>
  <c r="F303592" i="1"/>
  <c r="F303591" i="1"/>
  <c r="F303590" i="1"/>
  <c r="F303589" i="1"/>
  <c r="F303588" i="1"/>
  <c r="F303587" i="1"/>
  <c r="F303586" i="1"/>
  <c r="F303585" i="1"/>
  <c r="F303584" i="1"/>
  <c r="F303583" i="1"/>
  <c r="F303582" i="1"/>
  <c r="F303581" i="1"/>
  <c r="F303580" i="1"/>
  <c r="F303579" i="1"/>
  <c r="F303578" i="1"/>
  <c r="F303577" i="1"/>
  <c r="F303576" i="1"/>
  <c r="F303575" i="1"/>
  <c r="F303574" i="1"/>
  <c r="F303573" i="1"/>
  <c r="F303572" i="1"/>
  <c r="F303571" i="1"/>
  <c r="F303570" i="1"/>
  <c r="F303569" i="1"/>
  <c r="F303568" i="1"/>
  <c r="F303567" i="1"/>
  <c r="F303566" i="1"/>
  <c r="F303565" i="1"/>
  <c r="F303564" i="1"/>
  <c r="F303563" i="1"/>
  <c r="F303562" i="1"/>
  <c r="F303561" i="1"/>
  <c r="F303560" i="1"/>
  <c r="F303559" i="1"/>
  <c r="F303558" i="1"/>
  <c r="F303557" i="1"/>
  <c r="F303556" i="1"/>
  <c r="F303555" i="1"/>
  <c r="F303554" i="1"/>
  <c r="F303553" i="1"/>
  <c r="F303552" i="1"/>
  <c r="F303551" i="1"/>
  <c r="F303550" i="1"/>
  <c r="F303549" i="1"/>
  <c r="F303548" i="1"/>
  <c r="F303547" i="1"/>
  <c r="F303546" i="1"/>
  <c r="F303545" i="1"/>
  <c r="F303544" i="1"/>
  <c r="F303543" i="1"/>
  <c r="F303542" i="1"/>
  <c r="F303541" i="1"/>
  <c r="F303540" i="1"/>
  <c r="F303539" i="1"/>
  <c r="F303538" i="1"/>
  <c r="F303537" i="1"/>
  <c r="F303536" i="1"/>
  <c r="F303535" i="1"/>
  <c r="F303534" i="1"/>
  <c r="F303533" i="1"/>
  <c r="F303532" i="1"/>
  <c r="F303531" i="1"/>
  <c r="F303530" i="1"/>
  <c r="F303529" i="1"/>
  <c r="F303528" i="1"/>
  <c r="F303527" i="1"/>
  <c r="F303526" i="1"/>
  <c r="F303525" i="1"/>
  <c r="F303524" i="1"/>
  <c r="F303523" i="1"/>
  <c r="F303522" i="1"/>
  <c r="F303521" i="1"/>
  <c r="F303520" i="1"/>
  <c r="F303519" i="1"/>
  <c r="F303518" i="1"/>
  <c r="F303517" i="1"/>
  <c r="F303516" i="1"/>
  <c r="F303515" i="1"/>
  <c r="F303514" i="1"/>
  <c r="F303513" i="1"/>
  <c r="F303512" i="1"/>
  <c r="F303511" i="1"/>
  <c r="F303510" i="1"/>
  <c r="F303509" i="1"/>
  <c r="F303508" i="1"/>
  <c r="F303507" i="1"/>
  <c r="F303506" i="1"/>
  <c r="F303505" i="1"/>
  <c r="F303504" i="1"/>
  <c r="F303503" i="1"/>
  <c r="F303502" i="1"/>
  <c r="F303501" i="1"/>
  <c r="F303500" i="1"/>
  <c r="F303499" i="1"/>
  <c r="F303498" i="1"/>
  <c r="F303497" i="1"/>
  <c r="F303496" i="1"/>
  <c r="F303495" i="1"/>
  <c r="F303494" i="1"/>
  <c r="F303493" i="1"/>
  <c r="F303492" i="1"/>
  <c r="F303491" i="1"/>
  <c r="F303490" i="1"/>
  <c r="F303489" i="1"/>
  <c r="F303488" i="1"/>
  <c r="F303487" i="1"/>
  <c r="F303486" i="1"/>
  <c r="F303485" i="1"/>
  <c r="F303484" i="1"/>
  <c r="F303483" i="1"/>
  <c r="F303482" i="1"/>
  <c r="F303481" i="1"/>
  <c r="F303480" i="1"/>
  <c r="F303479" i="1"/>
  <c r="F303478" i="1"/>
  <c r="F303477" i="1"/>
  <c r="F303476" i="1"/>
  <c r="F303475" i="1"/>
  <c r="F303474" i="1"/>
  <c r="F303473" i="1"/>
  <c r="F303472" i="1"/>
  <c r="F303471" i="1"/>
  <c r="F303470" i="1"/>
  <c r="F303469" i="1"/>
  <c r="F303468" i="1"/>
  <c r="F303467" i="1"/>
  <c r="F303466" i="1"/>
  <c r="F303465" i="1"/>
  <c r="F303464" i="1"/>
  <c r="F303463" i="1"/>
  <c r="F303462" i="1"/>
  <c r="F303461" i="1"/>
  <c r="F303460" i="1"/>
  <c r="F303459" i="1"/>
  <c r="F303458" i="1"/>
  <c r="F303457" i="1"/>
  <c r="F303456" i="1"/>
  <c r="F303455" i="1"/>
  <c r="F303454" i="1"/>
  <c r="F303453" i="1"/>
  <c r="F303452" i="1"/>
  <c r="F303451" i="1"/>
  <c r="F303450" i="1"/>
  <c r="F303449" i="1"/>
  <c r="F303448" i="1"/>
  <c r="F303447" i="1"/>
  <c r="F303446" i="1"/>
  <c r="F303445" i="1"/>
  <c r="F303444" i="1"/>
  <c r="F303443" i="1"/>
  <c r="F303442" i="1"/>
  <c r="F303441" i="1"/>
  <c r="F303440" i="1"/>
  <c r="F303439" i="1"/>
  <c r="F303438" i="1"/>
  <c r="F303437" i="1"/>
  <c r="F303436" i="1"/>
  <c r="F303435" i="1"/>
  <c r="F303434" i="1"/>
  <c r="F303433" i="1"/>
  <c r="F303432" i="1"/>
  <c r="F303431" i="1"/>
  <c r="F303430" i="1"/>
  <c r="F303429" i="1"/>
  <c r="F303428" i="1"/>
  <c r="F303427" i="1"/>
  <c r="F303426" i="1"/>
  <c r="F303425" i="1"/>
  <c r="F303424" i="1"/>
  <c r="F303423" i="1"/>
  <c r="F303422" i="1"/>
  <c r="F303421" i="1"/>
  <c r="F303420" i="1"/>
  <c r="F303419" i="1"/>
  <c r="F303418" i="1"/>
  <c r="F303417" i="1"/>
  <c r="F303416" i="1"/>
  <c r="F303415" i="1"/>
  <c r="F303414" i="1"/>
  <c r="F303413" i="1"/>
  <c r="F303412" i="1"/>
  <c r="F303411" i="1"/>
  <c r="F303410" i="1"/>
  <c r="F303409" i="1"/>
  <c r="F303408" i="1"/>
  <c r="F303407" i="1"/>
  <c r="F303406" i="1"/>
  <c r="F303405" i="1"/>
  <c r="F303404" i="1"/>
  <c r="F303403" i="1"/>
  <c r="F303402" i="1"/>
  <c r="F303401" i="1"/>
  <c r="F303400" i="1"/>
  <c r="F303399" i="1"/>
  <c r="F303398" i="1"/>
  <c r="F303397" i="1"/>
  <c r="F303396" i="1"/>
  <c r="F303395" i="1"/>
  <c r="F303394" i="1"/>
  <c r="F303393" i="1"/>
  <c r="F303392" i="1"/>
  <c r="F303391" i="1"/>
  <c r="F303390" i="1"/>
  <c r="F303389" i="1"/>
  <c r="F303388" i="1"/>
  <c r="F303387" i="1"/>
  <c r="F303386" i="1"/>
  <c r="F303385" i="1"/>
  <c r="F303384" i="1"/>
  <c r="F303383" i="1"/>
  <c r="F303382" i="1"/>
  <c r="F303381" i="1"/>
  <c r="F303380" i="1"/>
  <c r="F303379" i="1"/>
  <c r="F303378" i="1"/>
  <c r="F303377" i="1"/>
  <c r="F303376" i="1"/>
  <c r="F303375" i="1"/>
  <c r="F303374" i="1"/>
  <c r="F303373" i="1"/>
  <c r="F303372" i="1"/>
  <c r="F303371" i="1"/>
  <c r="F303370" i="1"/>
  <c r="F303369" i="1"/>
  <c r="F303368" i="1"/>
  <c r="F303367" i="1"/>
  <c r="F303366" i="1"/>
  <c r="F303365" i="1"/>
  <c r="F303364" i="1"/>
  <c r="F303363" i="1"/>
  <c r="F303362" i="1"/>
  <c r="F303361" i="1"/>
  <c r="F303360" i="1"/>
  <c r="F303359" i="1"/>
  <c r="F303358" i="1"/>
  <c r="F303357" i="1"/>
  <c r="F303356" i="1"/>
  <c r="F303355" i="1"/>
  <c r="F303354" i="1"/>
  <c r="F303353" i="1"/>
  <c r="F303352" i="1"/>
  <c r="F303351" i="1"/>
  <c r="F303350" i="1"/>
  <c r="F303349" i="1"/>
  <c r="F303348" i="1"/>
  <c r="F303347" i="1"/>
  <c r="F303346" i="1"/>
  <c r="F303345" i="1"/>
  <c r="F303344" i="1"/>
  <c r="F303343" i="1"/>
  <c r="F303342" i="1"/>
  <c r="F303341" i="1"/>
  <c r="F303340" i="1"/>
  <c r="F303339" i="1"/>
  <c r="F303338" i="1"/>
  <c r="F303337" i="1"/>
  <c r="F303336" i="1"/>
  <c r="F303335" i="1"/>
  <c r="F303334" i="1"/>
  <c r="F303333" i="1"/>
  <c r="F303332" i="1"/>
  <c r="F303331" i="1"/>
  <c r="F303330" i="1"/>
  <c r="F303329" i="1"/>
  <c r="F303328" i="1"/>
  <c r="F303327" i="1"/>
  <c r="F303326" i="1"/>
  <c r="F303325" i="1"/>
  <c r="F303324" i="1"/>
  <c r="F303323" i="1"/>
  <c r="F303322" i="1"/>
  <c r="F303321" i="1"/>
  <c r="F303320" i="1"/>
  <c r="F303319" i="1"/>
  <c r="F303318" i="1"/>
  <c r="F303317" i="1"/>
  <c r="F303316" i="1"/>
  <c r="F303315" i="1"/>
  <c r="F303314" i="1"/>
  <c r="F303313" i="1"/>
  <c r="F303312" i="1"/>
  <c r="F303311" i="1"/>
  <c r="F303310" i="1"/>
  <c r="F303309" i="1"/>
  <c r="F303308" i="1"/>
  <c r="F303307" i="1"/>
  <c r="F303306" i="1"/>
  <c r="F303305" i="1"/>
  <c r="F303304" i="1"/>
  <c r="F303303" i="1"/>
  <c r="F303302" i="1"/>
  <c r="F303301" i="1"/>
  <c r="F303300" i="1"/>
  <c r="F303299" i="1"/>
  <c r="F303298" i="1"/>
  <c r="F303297" i="1"/>
  <c r="F303296" i="1"/>
  <c r="F303295" i="1"/>
  <c r="F303294" i="1"/>
  <c r="F303293" i="1"/>
  <c r="F303292" i="1"/>
  <c r="F303291" i="1"/>
  <c r="F303290" i="1"/>
  <c r="F303289" i="1"/>
  <c r="F303288" i="1"/>
  <c r="F303287" i="1"/>
  <c r="F303286" i="1"/>
  <c r="F303285" i="1"/>
  <c r="F303284" i="1"/>
  <c r="F303283" i="1"/>
  <c r="F303282" i="1"/>
  <c r="F303281" i="1"/>
  <c r="F303280" i="1"/>
  <c r="F303279" i="1"/>
  <c r="F303278" i="1"/>
  <c r="F303277" i="1"/>
  <c r="F303276" i="1"/>
  <c r="F303275" i="1"/>
  <c r="F303274" i="1"/>
  <c r="F303273" i="1"/>
  <c r="F303272" i="1"/>
  <c r="F303271" i="1"/>
  <c r="F303270" i="1"/>
  <c r="F303269" i="1"/>
  <c r="F303268" i="1"/>
  <c r="F303267" i="1"/>
  <c r="F303266" i="1"/>
  <c r="F303265" i="1"/>
  <c r="F303264" i="1"/>
  <c r="F303263" i="1"/>
  <c r="F303262" i="1"/>
  <c r="F303261" i="1"/>
  <c r="F303260" i="1"/>
  <c r="F303259" i="1"/>
  <c r="F303258" i="1"/>
  <c r="F303257" i="1"/>
  <c r="F303256" i="1"/>
  <c r="F303255" i="1"/>
  <c r="F303254" i="1"/>
  <c r="F303253" i="1"/>
  <c r="F303252" i="1"/>
  <c r="F303251" i="1"/>
  <c r="F303250" i="1"/>
  <c r="F303249" i="1"/>
  <c r="F303248" i="1"/>
  <c r="F303247" i="1"/>
  <c r="F303246" i="1"/>
  <c r="F303245" i="1"/>
  <c r="F303244" i="1"/>
  <c r="F303243" i="1"/>
  <c r="F303242" i="1"/>
  <c r="F303241" i="1"/>
  <c r="F303240" i="1"/>
  <c r="F303239" i="1"/>
  <c r="F303238" i="1"/>
  <c r="F303237" i="1"/>
  <c r="F303236" i="1"/>
  <c r="F303235" i="1"/>
  <c r="F303234" i="1"/>
  <c r="F303233" i="1"/>
  <c r="F303232" i="1"/>
  <c r="F303231" i="1"/>
  <c r="F303230" i="1"/>
  <c r="F303229" i="1"/>
  <c r="F303228" i="1"/>
  <c r="F303227" i="1"/>
  <c r="F303226" i="1"/>
  <c r="F303225" i="1"/>
  <c r="F303224" i="1"/>
  <c r="F303223" i="1"/>
  <c r="F303222" i="1"/>
  <c r="F303221" i="1"/>
  <c r="F303220" i="1"/>
  <c r="F303219" i="1"/>
  <c r="F303218" i="1"/>
  <c r="F303217" i="1"/>
  <c r="F303216" i="1"/>
  <c r="F303215" i="1"/>
  <c r="F303214" i="1"/>
  <c r="F303213" i="1"/>
  <c r="F303212" i="1"/>
  <c r="F303211" i="1"/>
  <c r="F303210" i="1"/>
  <c r="F303209" i="1"/>
  <c r="F303208" i="1"/>
  <c r="F303207" i="1"/>
  <c r="F303206" i="1"/>
  <c r="F303205" i="1"/>
  <c r="F303204" i="1"/>
  <c r="F303203" i="1"/>
  <c r="F303202" i="1"/>
  <c r="F303201" i="1"/>
  <c r="F303200" i="1"/>
  <c r="F303199" i="1"/>
  <c r="F303198" i="1"/>
  <c r="F303197" i="1"/>
  <c r="F303196" i="1"/>
  <c r="F303195" i="1"/>
  <c r="F303194" i="1"/>
  <c r="F303193" i="1"/>
  <c r="F303192" i="1"/>
  <c r="F303191" i="1"/>
  <c r="F303190" i="1"/>
  <c r="F303189" i="1"/>
  <c r="F303188" i="1"/>
  <c r="F303187" i="1"/>
  <c r="F303186" i="1"/>
  <c r="F303185" i="1"/>
  <c r="F303184" i="1"/>
  <c r="F303183" i="1"/>
  <c r="F303182" i="1"/>
  <c r="F303181" i="1"/>
  <c r="F303180" i="1"/>
  <c r="F303179" i="1"/>
  <c r="F303178" i="1"/>
  <c r="F303177" i="1"/>
  <c r="F303176" i="1"/>
  <c r="F303175" i="1"/>
  <c r="F303174" i="1"/>
  <c r="F303173" i="1"/>
  <c r="F303172" i="1"/>
  <c r="F303171" i="1"/>
  <c r="F303170" i="1"/>
  <c r="F303169" i="1"/>
  <c r="F303168" i="1"/>
  <c r="F303167" i="1"/>
  <c r="F303166" i="1"/>
  <c r="F303165" i="1"/>
  <c r="F303164" i="1"/>
  <c r="F303163" i="1"/>
  <c r="F303162" i="1"/>
  <c r="F303161" i="1"/>
  <c r="F303160" i="1"/>
  <c r="F303159" i="1"/>
  <c r="F303158" i="1"/>
  <c r="F303157" i="1"/>
  <c r="F303156" i="1"/>
  <c r="F303155" i="1"/>
  <c r="F303154" i="1"/>
  <c r="F303153" i="1"/>
  <c r="F303152" i="1"/>
  <c r="F303151" i="1"/>
  <c r="F303150" i="1"/>
  <c r="F303149" i="1"/>
  <c r="F303148" i="1"/>
  <c r="F303147" i="1"/>
  <c r="F303146" i="1"/>
  <c r="F303145" i="1"/>
  <c r="F303144" i="1"/>
  <c r="F303143" i="1"/>
  <c r="F303142" i="1"/>
  <c r="F303141" i="1"/>
  <c r="F303140" i="1"/>
  <c r="F303139" i="1"/>
  <c r="F303138" i="1"/>
  <c r="F303137" i="1"/>
  <c r="F303136" i="1"/>
  <c r="F303135" i="1"/>
  <c r="F303134" i="1"/>
  <c r="F303133" i="1"/>
  <c r="F303132" i="1"/>
  <c r="F303131" i="1"/>
  <c r="F303130" i="1"/>
  <c r="F303129" i="1"/>
  <c r="F303128" i="1"/>
  <c r="F303127" i="1"/>
  <c r="F303126" i="1"/>
  <c r="F303125" i="1"/>
  <c r="F303124" i="1"/>
  <c r="F303123" i="1"/>
  <c r="F303122" i="1"/>
  <c r="F303121" i="1"/>
  <c r="F303120" i="1"/>
  <c r="F303119" i="1"/>
  <c r="F303118" i="1"/>
  <c r="F303117" i="1"/>
  <c r="F303116" i="1"/>
  <c r="F303115" i="1"/>
  <c r="F303114" i="1"/>
  <c r="F303113" i="1"/>
  <c r="F303112" i="1"/>
  <c r="F303111" i="1"/>
  <c r="F303110" i="1"/>
  <c r="F303109" i="1"/>
  <c r="F303108" i="1"/>
  <c r="F303107" i="1"/>
  <c r="F303106" i="1"/>
  <c r="F303105" i="1"/>
  <c r="F303104" i="1"/>
  <c r="F303103" i="1"/>
  <c r="F303102" i="1"/>
  <c r="F303101" i="1"/>
  <c r="F303100" i="1"/>
  <c r="F303099" i="1"/>
  <c r="F303098" i="1"/>
  <c r="F303097" i="1"/>
  <c r="F303096" i="1"/>
  <c r="F303095" i="1"/>
  <c r="F303094" i="1"/>
  <c r="F303093" i="1"/>
  <c r="F303092" i="1"/>
  <c r="F303091" i="1"/>
  <c r="F303090" i="1"/>
  <c r="F303089" i="1"/>
  <c r="F303088" i="1"/>
  <c r="F303087" i="1"/>
  <c r="F303086" i="1"/>
  <c r="F303085" i="1"/>
  <c r="F303084" i="1"/>
  <c r="F303083" i="1"/>
  <c r="F303082" i="1"/>
  <c r="F303081" i="1"/>
  <c r="F303080" i="1"/>
  <c r="F303079" i="1"/>
  <c r="F303078" i="1"/>
  <c r="F303077" i="1"/>
  <c r="F303076" i="1"/>
  <c r="F303075" i="1"/>
  <c r="F303074" i="1"/>
  <c r="F303073" i="1"/>
  <c r="F303072" i="1"/>
  <c r="F303071" i="1"/>
  <c r="F303070" i="1"/>
  <c r="F303069" i="1"/>
  <c r="F303068" i="1"/>
  <c r="F303067" i="1"/>
  <c r="F303066" i="1"/>
  <c r="F303065" i="1"/>
  <c r="F303064" i="1"/>
  <c r="F303063" i="1"/>
  <c r="F303062" i="1"/>
  <c r="F303061" i="1"/>
  <c r="F303060" i="1"/>
  <c r="F303059" i="1"/>
  <c r="F303058" i="1"/>
  <c r="F303057" i="1"/>
  <c r="F303056" i="1"/>
  <c r="F303055" i="1"/>
  <c r="F303054" i="1"/>
  <c r="F303053" i="1"/>
  <c r="F303052" i="1"/>
  <c r="F303051" i="1"/>
  <c r="F303050" i="1"/>
  <c r="F303049" i="1"/>
  <c r="F303048" i="1"/>
  <c r="F303047" i="1"/>
  <c r="F303046" i="1"/>
  <c r="F303045" i="1"/>
  <c r="F303044" i="1"/>
  <c r="F303043" i="1"/>
  <c r="F303042" i="1"/>
  <c r="F303041" i="1"/>
  <c r="F303040" i="1"/>
  <c r="F303039" i="1"/>
  <c r="F303038" i="1"/>
  <c r="F303037" i="1"/>
  <c r="F303036" i="1"/>
  <c r="F303035" i="1"/>
  <c r="F303034" i="1"/>
  <c r="F303033" i="1"/>
  <c r="F303032" i="1"/>
  <c r="F303031" i="1"/>
  <c r="F303030" i="1"/>
  <c r="F303029" i="1"/>
  <c r="F303028" i="1"/>
  <c r="F303027" i="1"/>
  <c r="F303026" i="1"/>
  <c r="F303025" i="1"/>
  <c r="F303024" i="1"/>
  <c r="F303023" i="1"/>
  <c r="F303022" i="1"/>
  <c r="F303021" i="1"/>
  <c r="F303020" i="1"/>
  <c r="F303019" i="1"/>
  <c r="F303018" i="1"/>
  <c r="F303017" i="1"/>
  <c r="F303016" i="1"/>
  <c r="F303015" i="1"/>
  <c r="F303014" i="1"/>
  <c r="F303013" i="1"/>
  <c r="F303012" i="1"/>
  <c r="F303011" i="1"/>
  <c r="F303010" i="1"/>
  <c r="F303009" i="1"/>
  <c r="F303008" i="1"/>
  <c r="F303007" i="1"/>
  <c r="F303006" i="1"/>
  <c r="F303005" i="1"/>
  <c r="F303004" i="1"/>
  <c r="F303003" i="1"/>
  <c r="F303002" i="1"/>
  <c r="F303001" i="1"/>
  <c r="F303000" i="1"/>
  <c r="F302999" i="1"/>
  <c r="F302998" i="1"/>
  <c r="F302997" i="1"/>
  <c r="F302996" i="1"/>
  <c r="F302995" i="1"/>
  <c r="F302994" i="1"/>
  <c r="F302993" i="1"/>
  <c r="F302992" i="1"/>
  <c r="F302991" i="1"/>
  <c r="F302990" i="1"/>
  <c r="F302989" i="1"/>
  <c r="F302988" i="1"/>
  <c r="F302987" i="1"/>
  <c r="F302986" i="1"/>
  <c r="F302985" i="1"/>
  <c r="F302984" i="1"/>
  <c r="F302983" i="1"/>
  <c r="F302982" i="1"/>
  <c r="F302981" i="1"/>
  <c r="F302980" i="1"/>
  <c r="F302979" i="1"/>
  <c r="F302978" i="1"/>
  <c r="F302977" i="1"/>
  <c r="F302976" i="1"/>
  <c r="F302975" i="1"/>
  <c r="F302974" i="1"/>
  <c r="F302973" i="1"/>
  <c r="F302972" i="1"/>
  <c r="F302971" i="1"/>
  <c r="F302970" i="1"/>
  <c r="F302969" i="1"/>
  <c r="F302968" i="1"/>
  <c r="F302967" i="1"/>
  <c r="F302966" i="1"/>
  <c r="F302965" i="1"/>
  <c r="F302964" i="1"/>
  <c r="F302963" i="1"/>
  <c r="F302962" i="1"/>
  <c r="F302961" i="1"/>
  <c r="F302960" i="1"/>
  <c r="F302959" i="1"/>
  <c r="F302958" i="1"/>
  <c r="F302957" i="1"/>
  <c r="F302956" i="1"/>
  <c r="F302955" i="1"/>
  <c r="F302954" i="1"/>
  <c r="F302953" i="1"/>
  <c r="F302952" i="1"/>
  <c r="F302951" i="1"/>
  <c r="F302950" i="1"/>
  <c r="F302949" i="1"/>
  <c r="F302948" i="1"/>
  <c r="F302947" i="1"/>
  <c r="F302946" i="1"/>
  <c r="F302945" i="1"/>
  <c r="F302944" i="1"/>
  <c r="F302943" i="1"/>
  <c r="F302942" i="1"/>
  <c r="F302941" i="1"/>
  <c r="F302940" i="1"/>
  <c r="F302939" i="1"/>
  <c r="F302938" i="1"/>
  <c r="F302937" i="1"/>
  <c r="F302936" i="1"/>
  <c r="F302935" i="1"/>
  <c r="F302934" i="1"/>
  <c r="F302933" i="1"/>
  <c r="F302932" i="1"/>
  <c r="F302931" i="1"/>
  <c r="F302930" i="1"/>
  <c r="F302929" i="1"/>
  <c r="F302928" i="1"/>
  <c r="F302927" i="1"/>
  <c r="F302926" i="1"/>
  <c r="F302925" i="1"/>
  <c r="F302924" i="1"/>
  <c r="F302923" i="1"/>
  <c r="F302922" i="1"/>
  <c r="F302921" i="1"/>
  <c r="F302920" i="1"/>
  <c r="F302919" i="1"/>
  <c r="F302918" i="1"/>
  <c r="F302917" i="1"/>
  <c r="F302916" i="1"/>
  <c r="F302915" i="1"/>
  <c r="F302914" i="1"/>
  <c r="F302913" i="1"/>
  <c r="F302912" i="1"/>
  <c r="F302911" i="1"/>
  <c r="F302910" i="1"/>
  <c r="F302909" i="1"/>
  <c r="F302908" i="1"/>
  <c r="F302907" i="1"/>
  <c r="F302906" i="1"/>
  <c r="F302905" i="1"/>
  <c r="F302904" i="1"/>
  <c r="F302903" i="1"/>
  <c r="F302902" i="1"/>
  <c r="F302901" i="1"/>
  <c r="F302900" i="1"/>
  <c r="F302899" i="1"/>
  <c r="F302898" i="1"/>
  <c r="F302897" i="1"/>
  <c r="F302896" i="1"/>
  <c r="F302895" i="1"/>
  <c r="F302894" i="1"/>
  <c r="F302893" i="1"/>
  <c r="F302892" i="1"/>
  <c r="F302891" i="1"/>
  <c r="F302890" i="1"/>
  <c r="F302889" i="1"/>
  <c r="F302888" i="1"/>
  <c r="F302887" i="1"/>
  <c r="F302886" i="1"/>
  <c r="F302885" i="1"/>
  <c r="F302884" i="1"/>
  <c r="F302883" i="1"/>
  <c r="F302882" i="1"/>
  <c r="F302881" i="1"/>
  <c r="F302880" i="1"/>
  <c r="F302879" i="1"/>
  <c r="F302878" i="1"/>
  <c r="F302877" i="1"/>
  <c r="F302876" i="1"/>
  <c r="F302875" i="1"/>
  <c r="F302874" i="1"/>
  <c r="F302873" i="1"/>
  <c r="F302872" i="1"/>
  <c r="F302871" i="1"/>
  <c r="F302870" i="1"/>
  <c r="F302869" i="1"/>
  <c r="F302868" i="1"/>
  <c r="F302867" i="1"/>
  <c r="F302866" i="1"/>
  <c r="F302865" i="1"/>
  <c r="F302864" i="1"/>
  <c r="F302863" i="1"/>
  <c r="F302862" i="1"/>
  <c r="F302861" i="1"/>
  <c r="F302860" i="1"/>
  <c r="F302859" i="1"/>
  <c r="F302858" i="1"/>
  <c r="F302857" i="1"/>
  <c r="F302856" i="1"/>
  <c r="F302855" i="1"/>
  <c r="F302854" i="1"/>
  <c r="F302853" i="1"/>
  <c r="F302852" i="1"/>
  <c r="F302851" i="1"/>
  <c r="F302850" i="1"/>
  <c r="F302849" i="1"/>
  <c r="F302848" i="1"/>
  <c r="F302847" i="1"/>
  <c r="F302846" i="1"/>
  <c r="F302845" i="1"/>
  <c r="F302844" i="1"/>
  <c r="F302843" i="1"/>
  <c r="F302842" i="1"/>
  <c r="F302841" i="1"/>
  <c r="F302840" i="1"/>
  <c r="F302839" i="1"/>
  <c r="F302838" i="1"/>
  <c r="F302837" i="1"/>
  <c r="F302836" i="1"/>
  <c r="F302835" i="1"/>
  <c r="F302834" i="1"/>
  <c r="F302833" i="1"/>
  <c r="F302832" i="1"/>
  <c r="F302831" i="1"/>
  <c r="F302830" i="1"/>
  <c r="F302829" i="1"/>
  <c r="F302828" i="1"/>
  <c r="F302827" i="1"/>
  <c r="F302826" i="1"/>
  <c r="F302825" i="1"/>
  <c r="F302824" i="1"/>
  <c r="F302823" i="1"/>
  <c r="F302822" i="1"/>
  <c r="F302821" i="1"/>
  <c r="F302820" i="1"/>
  <c r="F302819" i="1"/>
  <c r="F302818" i="1"/>
  <c r="F302817" i="1"/>
  <c r="F302816" i="1"/>
  <c r="F302815" i="1"/>
  <c r="F302814" i="1"/>
  <c r="F302813" i="1"/>
  <c r="F302812" i="1"/>
  <c r="F302811" i="1"/>
  <c r="F302810" i="1"/>
  <c r="F302809" i="1"/>
  <c r="F302808" i="1"/>
  <c r="F302807" i="1"/>
  <c r="F302806" i="1"/>
  <c r="F302805" i="1"/>
  <c r="F302804" i="1"/>
  <c r="F302803" i="1"/>
  <c r="F302802" i="1"/>
  <c r="F302801" i="1"/>
  <c r="F302800" i="1"/>
  <c r="F302799" i="1"/>
  <c r="F302798" i="1"/>
  <c r="F302797" i="1"/>
  <c r="F302796" i="1"/>
  <c r="F302795" i="1"/>
  <c r="F302794" i="1"/>
  <c r="F302793" i="1"/>
  <c r="F302792" i="1"/>
  <c r="F302791" i="1"/>
  <c r="F302790" i="1"/>
  <c r="F302789" i="1"/>
  <c r="F302788" i="1"/>
  <c r="F302787" i="1"/>
  <c r="F302786" i="1"/>
  <c r="F302785" i="1"/>
  <c r="F302784" i="1"/>
  <c r="F302783" i="1"/>
  <c r="F302782" i="1"/>
  <c r="F302781" i="1"/>
  <c r="F302780" i="1"/>
  <c r="F302779" i="1"/>
  <c r="F302778" i="1"/>
  <c r="F302777" i="1"/>
  <c r="F302776" i="1"/>
  <c r="F302775" i="1"/>
  <c r="F302774" i="1"/>
  <c r="F302773" i="1"/>
  <c r="F302772" i="1"/>
  <c r="F302771" i="1"/>
  <c r="F302770" i="1"/>
  <c r="F302769" i="1"/>
  <c r="F302768" i="1"/>
  <c r="F302767" i="1"/>
  <c r="F302766" i="1"/>
  <c r="F302765" i="1"/>
  <c r="F302764" i="1"/>
  <c r="F302763" i="1"/>
  <c r="F302762" i="1"/>
  <c r="F302761" i="1"/>
  <c r="F302760" i="1"/>
  <c r="F302759" i="1"/>
  <c r="F302758" i="1"/>
  <c r="F302757" i="1"/>
  <c r="F302756" i="1"/>
  <c r="F302755" i="1"/>
  <c r="F302754" i="1"/>
  <c r="F302753" i="1"/>
  <c r="F302752" i="1"/>
  <c r="F302751" i="1"/>
  <c r="F302750" i="1"/>
  <c r="F302749" i="1"/>
  <c r="F302748" i="1"/>
  <c r="F302747" i="1"/>
  <c r="F302746" i="1"/>
  <c r="F302745" i="1"/>
  <c r="F302744" i="1"/>
  <c r="F302743" i="1"/>
  <c r="F302742" i="1"/>
  <c r="F302741" i="1"/>
  <c r="F302740" i="1"/>
  <c r="F302739" i="1"/>
  <c r="F302738" i="1"/>
  <c r="F302737" i="1"/>
  <c r="F302736" i="1"/>
  <c r="F302735" i="1"/>
  <c r="F302734" i="1"/>
  <c r="F302733" i="1"/>
  <c r="F302732" i="1"/>
  <c r="F302731" i="1"/>
  <c r="F302730" i="1"/>
  <c r="F302729" i="1"/>
  <c r="F302728" i="1"/>
  <c r="F302727" i="1"/>
  <c r="F302726" i="1"/>
  <c r="F302725" i="1"/>
  <c r="F302724" i="1"/>
  <c r="F302723" i="1"/>
  <c r="F302722" i="1"/>
  <c r="F302721" i="1"/>
  <c r="F302720" i="1"/>
  <c r="F302719" i="1"/>
  <c r="F302718" i="1"/>
  <c r="F302717" i="1"/>
  <c r="F302716" i="1"/>
  <c r="F302715" i="1"/>
  <c r="F302714" i="1"/>
  <c r="F302713" i="1"/>
  <c r="F302712" i="1"/>
  <c r="F302711" i="1"/>
  <c r="F302710" i="1"/>
  <c r="F302709" i="1"/>
  <c r="F302708" i="1"/>
  <c r="F302707" i="1"/>
  <c r="F302706" i="1"/>
  <c r="F302705" i="1"/>
  <c r="F302704" i="1"/>
  <c r="F302703" i="1"/>
  <c r="F302702" i="1"/>
  <c r="F302701" i="1"/>
  <c r="F302700" i="1"/>
  <c r="F302699" i="1"/>
  <c r="F302698" i="1"/>
  <c r="F302697" i="1"/>
  <c r="F302696" i="1"/>
  <c r="F302695" i="1"/>
  <c r="F302694" i="1"/>
  <c r="F302693" i="1"/>
  <c r="F302692" i="1"/>
  <c r="F302691" i="1"/>
  <c r="F302690" i="1"/>
  <c r="F302689" i="1"/>
  <c r="F302688" i="1"/>
  <c r="F302687" i="1"/>
  <c r="F302686" i="1"/>
  <c r="F302685" i="1"/>
  <c r="F302684" i="1"/>
  <c r="F302683" i="1"/>
  <c r="F302682" i="1"/>
  <c r="F302681" i="1"/>
  <c r="F302680" i="1"/>
  <c r="F302679" i="1"/>
  <c r="F302678" i="1"/>
  <c r="F302677" i="1"/>
  <c r="F302676" i="1"/>
  <c r="F302675" i="1"/>
  <c r="F302674" i="1"/>
  <c r="F302673" i="1"/>
  <c r="F302672" i="1"/>
  <c r="F302671" i="1"/>
  <c r="F302670" i="1"/>
  <c r="F302669" i="1"/>
  <c r="F302668" i="1"/>
  <c r="F302667" i="1"/>
  <c r="F302666" i="1"/>
  <c r="F302665" i="1"/>
  <c r="F302664" i="1"/>
  <c r="F302663" i="1"/>
  <c r="F302662" i="1"/>
  <c r="F302661" i="1"/>
  <c r="F302660" i="1"/>
  <c r="F302659" i="1"/>
  <c r="F302658" i="1"/>
  <c r="F302657" i="1"/>
  <c r="F302656" i="1"/>
  <c r="F302655" i="1"/>
  <c r="F302654" i="1"/>
  <c r="F302653" i="1"/>
  <c r="F302652" i="1"/>
  <c r="F302651" i="1"/>
  <c r="F302650" i="1"/>
  <c r="F302649" i="1"/>
  <c r="F302648" i="1"/>
  <c r="F302647" i="1"/>
  <c r="F302646" i="1"/>
  <c r="F302645" i="1"/>
  <c r="F302644" i="1"/>
  <c r="F302643" i="1"/>
  <c r="F302642" i="1"/>
  <c r="F302641" i="1"/>
  <c r="F302640" i="1"/>
  <c r="F302639" i="1"/>
  <c r="F302638" i="1"/>
  <c r="F302637" i="1"/>
  <c r="F302636" i="1"/>
  <c r="F302635" i="1"/>
  <c r="F302634" i="1"/>
  <c r="F302633" i="1"/>
  <c r="F302632" i="1"/>
  <c r="F302631" i="1"/>
  <c r="F302630" i="1"/>
  <c r="F302629" i="1"/>
  <c r="F302628" i="1"/>
  <c r="F302627" i="1"/>
  <c r="F302626" i="1"/>
  <c r="F302625" i="1"/>
  <c r="F302624" i="1"/>
  <c r="F302623" i="1"/>
  <c r="F302622" i="1"/>
  <c r="F302621" i="1"/>
  <c r="F302620" i="1"/>
  <c r="F302619" i="1"/>
  <c r="F302618" i="1"/>
  <c r="F302617" i="1"/>
  <c r="F302616" i="1"/>
  <c r="F302615" i="1"/>
  <c r="F302614" i="1"/>
  <c r="F302613" i="1"/>
  <c r="F302612" i="1"/>
  <c r="F302611" i="1"/>
  <c r="F302610" i="1"/>
  <c r="F302609" i="1"/>
  <c r="F302608" i="1"/>
  <c r="F302607" i="1"/>
  <c r="F302606" i="1"/>
  <c r="F302605" i="1"/>
  <c r="F302604" i="1"/>
  <c r="F302603" i="1"/>
  <c r="F302602" i="1"/>
  <c r="F302601" i="1"/>
  <c r="F302600" i="1"/>
  <c r="F302599" i="1"/>
  <c r="F302598" i="1"/>
  <c r="F302597" i="1"/>
  <c r="F302596" i="1"/>
  <c r="F302595" i="1"/>
  <c r="F302594" i="1"/>
  <c r="F302593" i="1"/>
  <c r="F302592" i="1"/>
  <c r="F302591" i="1"/>
  <c r="F302590" i="1"/>
  <c r="F302589" i="1"/>
  <c r="F302588" i="1"/>
  <c r="F302587" i="1"/>
  <c r="F302586" i="1"/>
  <c r="F302585" i="1"/>
  <c r="F302584" i="1"/>
  <c r="F302583" i="1"/>
  <c r="F302582" i="1"/>
  <c r="F302581" i="1"/>
  <c r="F302580" i="1"/>
  <c r="F302579" i="1"/>
  <c r="F302578" i="1"/>
  <c r="F302577" i="1"/>
  <c r="F302576" i="1"/>
  <c r="F302575" i="1"/>
  <c r="F302574" i="1"/>
  <c r="F302573" i="1"/>
  <c r="F302572" i="1"/>
  <c r="F302571" i="1"/>
  <c r="F302570" i="1"/>
  <c r="F302569" i="1"/>
  <c r="F302568" i="1"/>
  <c r="F302567" i="1"/>
  <c r="F302566" i="1"/>
  <c r="F302565" i="1"/>
  <c r="F302564" i="1"/>
  <c r="F302563" i="1"/>
  <c r="F302562" i="1"/>
  <c r="F302561" i="1"/>
  <c r="F302560" i="1"/>
  <c r="F302559" i="1"/>
  <c r="F302558" i="1"/>
  <c r="F302557" i="1"/>
  <c r="F302556" i="1"/>
  <c r="F302555" i="1"/>
  <c r="F302554" i="1"/>
  <c r="F302553" i="1"/>
  <c r="F302552" i="1"/>
  <c r="F302551" i="1"/>
  <c r="F302550" i="1"/>
  <c r="F302549" i="1"/>
  <c r="F302548" i="1"/>
  <c r="F302547" i="1"/>
  <c r="F302546" i="1"/>
  <c r="F302545" i="1"/>
  <c r="F302544" i="1"/>
  <c r="F302543" i="1"/>
  <c r="F302542" i="1"/>
  <c r="F302541" i="1"/>
  <c r="F302540" i="1"/>
  <c r="F302539" i="1"/>
  <c r="F302538" i="1"/>
  <c r="F302537" i="1"/>
  <c r="F302536" i="1"/>
  <c r="F302535" i="1"/>
  <c r="F302534" i="1"/>
  <c r="F302533" i="1"/>
  <c r="F302532" i="1"/>
  <c r="F302531" i="1"/>
  <c r="F302530" i="1"/>
  <c r="F302529" i="1"/>
  <c r="F302528" i="1"/>
  <c r="F302527" i="1"/>
  <c r="F302526" i="1"/>
  <c r="F302525" i="1"/>
  <c r="F302524" i="1"/>
  <c r="F302523" i="1"/>
  <c r="F302522" i="1"/>
  <c r="F302521" i="1"/>
  <c r="F302520" i="1"/>
  <c r="F302519" i="1"/>
  <c r="F302518" i="1"/>
  <c r="F302517" i="1"/>
  <c r="F302516" i="1"/>
  <c r="F302515" i="1"/>
  <c r="F302514" i="1"/>
  <c r="F302513" i="1"/>
  <c r="F302512" i="1"/>
  <c r="F302511" i="1"/>
  <c r="F302510" i="1"/>
  <c r="F302509" i="1"/>
  <c r="F302508" i="1"/>
  <c r="F302507" i="1"/>
  <c r="F302506" i="1"/>
  <c r="F302505" i="1"/>
  <c r="F302504" i="1"/>
  <c r="F302503" i="1"/>
  <c r="F302502" i="1"/>
  <c r="F302501" i="1"/>
  <c r="F302500" i="1"/>
  <c r="F302499" i="1"/>
  <c r="F302498" i="1"/>
  <c r="F302497" i="1"/>
  <c r="F302496" i="1"/>
  <c r="F302495" i="1"/>
  <c r="F302494" i="1"/>
  <c r="F302493" i="1"/>
  <c r="F302492" i="1"/>
  <c r="F302491" i="1"/>
  <c r="F302490" i="1"/>
  <c r="F302489" i="1"/>
  <c r="F302488" i="1"/>
  <c r="F302487" i="1"/>
  <c r="F302486" i="1"/>
  <c r="F302485" i="1"/>
  <c r="F302484" i="1"/>
  <c r="F302483" i="1"/>
  <c r="F302482" i="1"/>
  <c r="F302481" i="1"/>
  <c r="F302480" i="1"/>
  <c r="F302479" i="1"/>
  <c r="F302478" i="1"/>
  <c r="F302477" i="1"/>
  <c r="F302476" i="1"/>
  <c r="F302475" i="1"/>
  <c r="F302474" i="1"/>
  <c r="F302473" i="1"/>
  <c r="F302472" i="1"/>
  <c r="F302471" i="1"/>
  <c r="F302470" i="1"/>
  <c r="F302469" i="1"/>
  <c r="F302468" i="1"/>
  <c r="F302467" i="1"/>
  <c r="F302466" i="1"/>
  <c r="F302465" i="1"/>
  <c r="F302464" i="1"/>
  <c r="F302463" i="1"/>
  <c r="F302462" i="1"/>
  <c r="F302461" i="1"/>
  <c r="F302460" i="1"/>
  <c r="F302459" i="1"/>
  <c r="F302458" i="1"/>
  <c r="F302457" i="1"/>
  <c r="F302456" i="1"/>
  <c r="F302455" i="1"/>
  <c r="F302454" i="1"/>
  <c r="F302453" i="1"/>
  <c r="F302452" i="1"/>
  <c r="F302451" i="1"/>
  <c r="F302450" i="1"/>
  <c r="F302449" i="1"/>
  <c r="F302448" i="1"/>
  <c r="F302447" i="1"/>
  <c r="F302446" i="1"/>
  <c r="F302445" i="1"/>
  <c r="F302444" i="1"/>
  <c r="F302443" i="1"/>
  <c r="F302442" i="1"/>
  <c r="F302441" i="1"/>
  <c r="F302440" i="1"/>
  <c r="F302439" i="1"/>
  <c r="F302438" i="1"/>
  <c r="F302437" i="1"/>
  <c r="F302436" i="1"/>
  <c r="F302435" i="1"/>
  <c r="F302434" i="1"/>
  <c r="F302433" i="1"/>
  <c r="F302432" i="1"/>
  <c r="F302431" i="1"/>
  <c r="F302430" i="1"/>
  <c r="F302429" i="1"/>
  <c r="F302428" i="1"/>
  <c r="F302427" i="1"/>
  <c r="F302426" i="1"/>
  <c r="F302425" i="1"/>
  <c r="F302424" i="1"/>
  <c r="F302423" i="1"/>
  <c r="F302422" i="1"/>
  <c r="F302421" i="1"/>
  <c r="F302420" i="1"/>
  <c r="F302419" i="1"/>
  <c r="F302418" i="1"/>
  <c r="F302417" i="1"/>
  <c r="F302416" i="1"/>
  <c r="F302415" i="1"/>
  <c r="F302414" i="1"/>
  <c r="F302413" i="1"/>
  <c r="F302412" i="1"/>
  <c r="F302411" i="1"/>
  <c r="F302410" i="1"/>
  <c r="F302409" i="1"/>
  <c r="F302408" i="1"/>
  <c r="F302407" i="1"/>
  <c r="F302406" i="1"/>
  <c r="F302405" i="1"/>
  <c r="F302404" i="1"/>
  <c r="F302403" i="1"/>
  <c r="F302402" i="1"/>
  <c r="F302401" i="1"/>
  <c r="F302400" i="1"/>
  <c r="F302399" i="1"/>
  <c r="F302398" i="1"/>
  <c r="F302397" i="1"/>
  <c r="F302396" i="1"/>
  <c r="F302395" i="1"/>
  <c r="F302394" i="1"/>
  <c r="F302393" i="1"/>
  <c r="F302392" i="1"/>
  <c r="F302391" i="1"/>
  <c r="F302390" i="1"/>
  <c r="F302389" i="1"/>
  <c r="F302388" i="1"/>
  <c r="F302387" i="1"/>
  <c r="F302386" i="1"/>
  <c r="F302385" i="1"/>
  <c r="F302384" i="1"/>
  <c r="F302383" i="1"/>
  <c r="F302382" i="1"/>
  <c r="F302381" i="1"/>
  <c r="F302380" i="1"/>
  <c r="F302379" i="1"/>
  <c r="F302378" i="1"/>
  <c r="F302377" i="1"/>
  <c r="F302376" i="1"/>
  <c r="F302375" i="1"/>
  <c r="F302374" i="1"/>
  <c r="F302373" i="1"/>
  <c r="F302372" i="1"/>
  <c r="F302371" i="1"/>
  <c r="F302370" i="1"/>
  <c r="F302369" i="1"/>
  <c r="F302368" i="1"/>
  <c r="F302367" i="1"/>
  <c r="F302366" i="1"/>
  <c r="F302365" i="1"/>
  <c r="F302364" i="1"/>
  <c r="F302363" i="1"/>
  <c r="F302362" i="1"/>
  <c r="F302361" i="1"/>
  <c r="F302360" i="1"/>
  <c r="F302359" i="1"/>
  <c r="F302358" i="1"/>
  <c r="F302357" i="1"/>
  <c r="F302356" i="1"/>
  <c r="F302355" i="1"/>
  <c r="F302354" i="1"/>
  <c r="F302353" i="1"/>
  <c r="F302352" i="1"/>
  <c r="F302351" i="1"/>
  <c r="F302350" i="1"/>
  <c r="F302349" i="1"/>
  <c r="F302348" i="1"/>
  <c r="F302347" i="1"/>
  <c r="F302346" i="1"/>
  <c r="F302345" i="1"/>
  <c r="F302344" i="1"/>
  <c r="F302343" i="1"/>
  <c r="F302342" i="1"/>
  <c r="F302341" i="1"/>
  <c r="F302340" i="1"/>
  <c r="F302339" i="1"/>
  <c r="F302338" i="1"/>
  <c r="F302337" i="1"/>
  <c r="F302336" i="1"/>
  <c r="F302335" i="1"/>
  <c r="F302334" i="1"/>
  <c r="F302333" i="1"/>
  <c r="F302332" i="1"/>
  <c r="F302331" i="1"/>
  <c r="F302330" i="1"/>
  <c r="F302329" i="1"/>
  <c r="F302328" i="1"/>
  <c r="F302327" i="1"/>
  <c r="F302326" i="1"/>
  <c r="F302325" i="1"/>
  <c r="F302324" i="1"/>
  <c r="F302323" i="1"/>
  <c r="F302322" i="1"/>
  <c r="F302321" i="1"/>
  <c r="F302320" i="1"/>
  <c r="F302319" i="1"/>
  <c r="F302318" i="1"/>
  <c r="F302317" i="1"/>
  <c r="F302316" i="1"/>
  <c r="F302315" i="1"/>
  <c r="F302314" i="1"/>
  <c r="F302313" i="1"/>
  <c r="F302312" i="1"/>
  <c r="F302311" i="1"/>
  <c r="F302310" i="1"/>
  <c r="F302309" i="1"/>
  <c r="F302308" i="1"/>
  <c r="F302307" i="1"/>
  <c r="F302306" i="1"/>
  <c r="F302305" i="1"/>
  <c r="F302304" i="1"/>
  <c r="F302303" i="1"/>
  <c r="F302302" i="1"/>
  <c r="F302301" i="1"/>
  <c r="F302300" i="1"/>
  <c r="F302299" i="1"/>
  <c r="F302298" i="1"/>
  <c r="F302297" i="1"/>
  <c r="F302296" i="1"/>
  <c r="F302295" i="1"/>
  <c r="F302294" i="1"/>
  <c r="F302293" i="1"/>
  <c r="F302292" i="1"/>
  <c r="F302291" i="1"/>
  <c r="F302290" i="1"/>
  <c r="F302289" i="1"/>
  <c r="F302288" i="1"/>
  <c r="F302287" i="1"/>
  <c r="F302286" i="1"/>
  <c r="F302285" i="1"/>
  <c r="F302284" i="1"/>
  <c r="F302283" i="1"/>
  <c r="F302282" i="1"/>
  <c r="F302281" i="1"/>
  <c r="F302280" i="1"/>
  <c r="F302279" i="1"/>
  <c r="F302278" i="1"/>
  <c r="F302277" i="1"/>
  <c r="F302276" i="1"/>
  <c r="F302275" i="1"/>
  <c r="F302274" i="1"/>
  <c r="F302273" i="1"/>
  <c r="F302272" i="1"/>
  <c r="F302271" i="1"/>
  <c r="F302270" i="1"/>
  <c r="F302269" i="1"/>
  <c r="F302268" i="1"/>
  <c r="F302267" i="1"/>
  <c r="F302266" i="1"/>
  <c r="F302265" i="1"/>
  <c r="F302264" i="1"/>
  <c r="F302263" i="1"/>
  <c r="F302262" i="1"/>
  <c r="F302261" i="1"/>
  <c r="F302260" i="1"/>
  <c r="F302259" i="1"/>
  <c r="F302258" i="1"/>
  <c r="F302257" i="1"/>
  <c r="F302256" i="1"/>
  <c r="F302255" i="1"/>
  <c r="F302254" i="1"/>
  <c r="F302253" i="1"/>
  <c r="F302252" i="1"/>
  <c r="F302251" i="1"/>
  <c r="F302250" i="1"/>
  <c r="F302249" i="1"/>
  <c r="F302248" i="1"/>
  <c r="F302247" i="1"/>
  <c r="F302246" i="1"/>
  <c r="F302245" i="1"/>
  <c r="F302244" i="1"/>
  <c r="F302243" i="1"/>
  <c r="F302242" i="1"/>
  <c r="F302241" i="1"/>
  <c r="F302240" i="1"/>
  <c r="F302239" i="1"/>
  <c r="F302238" i="1"/>
  <c r="F302237" i="1"/>
  <c r="F302236" i="1"/>
  <c r="F302235" i="1"/>
  <c r="F302234" i="1"/>
  <c r="F302233" i="1"/>
  <c r="F302232" i="1"/>
  <c r="F302231" i="1"/>
  <c r="F302230" i="1"/>
  <c r="F302229" i="1"/>
  <c r="F302228" i="1"/>
  <c r="F302227" i="1"/>
  <c r="F302226" i="1"/>
  <c r="F302225" i="1"/>
  <c r="F302224" i="1"/>
  <c r="F302223" i="1"/>
  <c r="F302222" i="1"/>
  <c r="F302221" i="1"/>
  <c r="F302220" i="1"/>
  <c r="F302219" i="1"/>
  <c r="F302218" i="1"/>
  <c r="F302217" i="1"/>
  <c r="F302216" i="1"/>
  <c r="F302215" i="1"/>
  <c r="F302214" i="1"/>
  <c r="F302213" i="1"/>
  <c r="F302212" i="1"/>
  <c r="F302211" i="1"/>
  <c r="F302210" i="1"/>
  <c r="F302209" i="1"/>
  <c r="F302208" i="1"/>
  <c r="F302207" i="1"/>
  <c r="F302206" i="1"/>
  <c r="F302205" i="1"/>
  <c r="F302204" i="1"/>
  <c r="F302203" i="1"/>
  <c r="F302202" i="1"/>
  <c r="F302201" i="1"/>
  <c r="F302200" i="1"/>
  <c r="F302199" i="1"/>
  <c r="F302198" i="1"/>
  <c r="F302197" i="1"/>
  <c r="F302196" i="1"/>
  <c r="F302195" i="1"/>
  <c r="F302194" i="1"/>
  <c r="F302193" i="1"/>
  <c r="F302192" i="1"/>
  <c r="F302191" i="1"/>
  <c r="F302190" i="1"/>
  <c r="F302189" i="1"/>
  <c r="F302188" i="1"/>
  <c r="F302187" i="1"/>
  <c r="F302186" i="1"/>
  <c r="F302185" i="1"/>
  <c r="F302184" i="1"/>
  <c r="F302183" i="1"/>
  <c r="F302182" i="1"/>
  <c r="F302181" i="1"/>
  <c r="F302180" i="1"/>
  <c r="F302179" i="1"/>
  <c r="F302178" i="1"/>
  <c r="F302177" i="1"/>
  <c r="F302176" i="1"/>
  <c r="F302175" i="1"/>
  <c r="F302174" i="1"/>
  <c r="F302173" i="1"/>
  <c r="F302172" i="1"/>
  <c r="F302171" i="1"/>
  <c r="F302170" i="1"/>
  <c r="F302169" i="1"/>
  <c r="F302168" i="1"/>
  <c r="F302167" i="1"/>
  <c r="F302166" i="1"/>
  <c r="F302165" i="1"/>
  <c r="F302164" i="1"/>
  <c r="F302163" i="1"/>
  <c r="F302162" i="1"/>
  <c r="F302161" i="1"/>
  <c r="F302160" i="1"/>
  <c r="F302159" i="1"/>
  <c r="F302158" i="1"/>
  <c r="F302157" i="1"/>
  <c r="F302156" i="1"/>
  <c r="F302155" i="1"/>
  <c r="F302154" i="1"/>
  <c r="F302153" i="1"/>
  <c r="F302152" i="1"/>
  <c r="F302151" i="1"/>
  <c r="F302150" i="1"/>
  <c r="F302149" i="1"/>
  <c r="F302148" i="1"/>
  <c r="F302147" i="1"/>
  <c r="F302146" i="1"/>
  <c r="F302145" i="1"/>
  <c r="F302144" i="1"/>
  <c r="F302143" i="1"/>
  <c r="F302142" i="1"/>
  <c r="F302141" i="1"/>
  <c r="F302140" i="1"/>
  <c r="F302139" i="1"/>
  <c r="F302138" i="1"/>
  <c r="F302137" i="1"/>
  <c r="F302136" i="1"/>
  <c r="F302135" i="1"/>
  <c r="F302134" i="1"/>
  <c r="F302133" i="1"/>
  <c r="F302132" i="1"/>
  <c r="F302131" i="1"/>
  <c r="F302130" i="1"/>
  <c r="F302129" i="1"/>
  <c r="F302128" i="1"/>
  <c r="F302127" i="1"/>
  <c r="F302126" i="1"/>
  <c r="F302125" i="1"/>
  <c r="F302124" i="1"/>
  <c r="F302123" i="1"/>
  <c r="F302122" i="1"/>
  <c r="F302121" i="1"/>
  <c r="F302120" i="1"/>
  <c r="F302119" i="1"/>
  <c r="F302118" i="1"/>
  <c r="F302117" i="1"/>
  <c r="F302116" i="1"/>
  <c r="F302115" i="1"/>
  <c r="F302114" i="1"/>
  <c r="F302113" i="1"/>
  <c r="F302112" i="1"/>
  <c r="F302111" i="1"/>
  <c r="F302110" i="1"/>
  <c r="F302109" i="1"/>
  <c r="F302108" i="1"/>
  <c r="F302107" i="1"/>
  <c r="F302106" i="1"/>
  <c r="F302105" i="1"/>
  <c r="F302104" i="1"/>
  <c r="F302103" i="1"/>
  <c r="F302102" i="1"/>
  <c r="F302101" i="1"/>
  <c r="F302100" i="1"/>
  <c r="F302099" i="1"/>
  <c r="F302098" i="1"/>
  <c r="F302097" i="1"/>
  <c r="F302096" i="1"/>
  <c r="F302095" i="1"/>
  <c r="F302094" i="1"/>
  <c r="F302093" i="1"/>
  <c r="F302092" i="1"/>
  <c r="F302091" i="1"/>
  <c r="F302090" i="1"/>
  <c r="F302089" i="1"/>
  <c r="F302088" i="1"/>
  <c r="F302087" i="1"/>
  <c r="F302086" i="1"/>
  <c r="F302085" i="1"/>
  <c r="F302084" i="1"/>
  <c r="F302083" i="1"/>
  <c r="F302082" i="1"/>
  <c r="F302081" i="1"/>
  <c r="F302080" i="1"/>
  <c r="F302079" i="1"/>
  <c r="F302078" i="1"/>
  <c r="F302077" i="1"/>
  <c r="F302076" i="1"/>
  <c r="F302075" i="1"/>
  <c r="F302074" i="1"/>
  <c r="F302073" i="1"/>
  <c r="F302072" i="1"/>
  <c r="F302071" i="1"/>
  <c r="F302070" i="1"/>
  <c r="F302069" i="1"/>
  <c r="F302068" i="1"/>
  <c r="F302067" i="1"/>
  <c r="F302066" i="1"/>
  <c r="F302065" i="1"/>
  <c r="F302064" i="1"/>
  <c r="F302063" i="1"/>
  <c r="F302062" i="1"/>
  <c r="F302061" i="1"/>
  <c r="F302060" i="1"/>
  <c r="F302059" i="1"/>
  <c r="F302058" i="1"/>
  <c r="F302057" i="1"/>
  <c r="F302056" i="1"/>
  <c r="F302055" i="1"/>
  <c r="F302054" i="1"/>
  <c r="F302053" i="1"/>
  <c r="F302052" i="1"/>
  <c r="F302051" i="1"/>
  <c r="F302050" i="1"/>
  <c r="F302049" i="1"/>
  <c r="F302048" i="1"/>
  <c r="F302047" i="1"/>
  <c r="F302046" i="1"/>
  <c r="F302045" i="1"/>
  <c r="F302044" i="1"/>
  <c r="F302043" i="1"/>
  <c r="F302042" i="1"/>
  <c r="F302041" i="1"/>
  <c r="F302040" i="1"/>
  <c r="F302039" i="1"/>
  <c r="F302038" i="1"/>
  <c r="F302037" i="1"/>
  <c r="F302036" i="1"/>
  <c r="F302035" i="1"/>
  <c r="F302034" i="1"/>
  <c r="F302033" i="1"/>
  <c r="F302032" i="1"/>
  <c r="F302031" i="1"/>
  <c r="F302030" i="1"/>
  <c r="F302029" i="1"/>
  <c r="F302028" i="1"/>
  <c r="F302027" i="1"/>
  <c r="F302026" i="1"/>
  <c r="F302025" i="1"/>
  <c r="F302024" i="1"/>
  <c r="F302023" i="1"/>
  <c r="F302022" i="1"/>
  <c r="F302021" i="1"/>
  <c r="F302020" i="1"/>
  <c r="F302019" i="1"/>
  <c r="F302018" i="1"/>
  <c r="F302017" i="1"/>
  <c r="F302016" i="1"/>
  <c r="F302015" i="1"/>
  <c r="F302014" i="1"/>
  <c r="F302013" i="1"/>
  <c r="F302012" i="1"/>
  <c r="F302011" i="1"/>
  <c r="F302010" i="1"/>
  <c r="F302009" i="1"/>
  <c r="F302008" i="1"/>
  <c r="F302007" i="1"/>
  <c r="F302006" i="1"/>
  <c r="F302005" i="1"/>
  <c r="F302004" i="1"/>
  <c r="F302003" i="1"/>
  <c r="F302002" i="1"/>
  <c r="F302001" i="1"/>
  <c r="F302000" i="1"/>
  <c r="F301999" i="1"/>
  <c r="F301998" i="1"/>
  <c r="F301997" i="1"/>
  <c r="F301996" i="1"/>
  <c r="F301995" i="1"/>
  <c r="F301994" i="1"/>
  <c r="F301993" i="1"/>
  <c r="F301992" i="1"/>
  <c r="F301991" i="1"/>
  <c r="F301990" i="1"/>
  <c r="F301989" i="1"/>
  <c r="F301988" i="1"/>
  <c r="F301987" i="1"/>
  <c r="F301986" i="1"/>
  <c r="F301985" i="1"/>
  <c r="F301984" i="1"/>
  <c r="F301983" i="1"/>
  <c r="F301982" i="1"/>
  <c r="F301981" i="1"/>
  <c r="F301980" i="1"/>
  <c r="F301979" i="1"/>
  <c r="F301978" i="1"/>
  <c r="F301977" i="1"/>
  <c r="F301976" i="1"/>
  <c r="F301975" i="1"/>
  <c r="F301974" i="1"/>
  <c r="F301973" i="1"/>
  <c r="F301972" i="1"/>
  <c r="F301971" i="1"/>
  <c r="F301970" i="1"/>
  <c r="F301969" i="1"/>
  <c r="F301968" i="1"/>
  <c r="F301967" i="1"/>
  <c r="F301966" i="1"/>
  <c r="F301965" i="1"/>
  <c r="F301964" i="1"/>
  <c r="F301963" i="1"/>
  <c r="F301962" i="1"/>
  <c r="F301961" i="1"/>
  <c r="F301960" i="1"/>
  <c r="F301959" i="1"/>
  <c r="F301958" i="1"/>
  <c r="F301957" i="1"/>
  <c r="F301956" i="1"/>
  <c r="F301955" i="1"/>
  <c r="F301954" i="1"/>
  <c r="F301953" i="1"/>
  <c r="F301952" i="1"/>
  <c r="F301951" i="1"/>
  <c r="F301950" i="1"/>
  <c r="F301949" i="1"/>
  <c r="F301948" i="1"/>
  <c r="F301947" i="1"/>
  <c r="F301946" i="1"/>
  <c r="F301945" i="1"/>
  <c r="F301944" i="1"/>
  <c r="F301943" i="1"/>
  <c r="F301942" i="1"/>
  <c r="F301941" i="1"/>
  <c r="F301940" i="1"/>
  <c r="F301939" i="1"/>
  <c r="F301938" i="1"/>
  <c r="F301937" i="1"/>
  <c r="F301936" i="1"/>
  <c r="F301935" i="1"/>
  <c r="F301934" i="1"/>
  <c r="F301933" i="1"/>
  <c r="F301932" i="1"/>
  <c r="F301931" i="1"/>
  <c r="F301930" i="1"/>
  <c r="F301929" i="1"/>
  <c r="F301928" i="1"/>
  <c r="F301927" i="1"/>
  <c r="F301926" i="1"/>
  <c r="F301925" i="1"/>
  <c r="F301924" i="1"/>
  <c r="F301923" i="1"/>
  <c r="F301922" i="1"/>
  <c r="F301921" i="1"/>
  <c r="F301920" i="1"/>
  <c r="F301919" i="1"/>
  <c r="F301918" i="1"/>
  <c r="F301917" i="1"/>
  <c r="F301916" i="1"/>
  <c r="F301915" i="1"/>
  <c r="F301914" i="1"/>
  <c r="F301913" i="1"/>
  <c r="F301912" i="1"/>
  <c r="F301911" i="1"/>
  <c r="F301910" i="1"/>
  <c r="F301909" i="1"/>
  <c r="F301908" i="1"/>
  <c r="F301907" i="1"/>
  <c r="F301906" i="1"/>
  <c r="F301905" i="1"/>
  <c r="F301904" i="1"/>
  <c r="F301903" i="1"/>
  <c r="F301902" i="1"/>
  <c r="F301901" i="1"/>
  <c r="F301900" i="1"/>
  <c r="F301899" i="1"/>
  <c r="F301898" i="1"/>
  <c r="F301897" i="1"/>
  <c r="F301896" i="1"/>
  <c r="F301895" i="1"/>
  <c r="F301894" i="1"/>
  <c r="F301893" i="1"/>
  <c r="F301892" i="1"/>
  <c r="F301891" i="1"/>
  <c r="F301890" i="1"/>
  <c r="F301889" i="1"/>
  <c r="F301888" i="1"/>
  <c r="F301887" i="1"/>
  <c r="F301886" i="1"/>
  <c r="F301885" i="1"/>
  <c r="F301884" i="1"/>
  <c r="F301883" i="1"/>
  <c r="F301882" i="1"/>
  <c r="F301881" i="1"/>
  <c r="F301880" i="1"/>
  <c r="F301879" i="1"/>
  <c r="F301878" i="1"/>
  <c r="F301877" i="1"/>
  <c r="F301876" i="1"/>
  <c r="F301875" i="1"/>
  <c r="F301874" i="1"/>
  <c r="F301873" i="1"/>
  <c r="F301872" i="1"/>
  <c r="F301871" i="1"/>
  <c r="F301870" i="1"/>
  <c r="F301869" i="1"/>
  <c r="F301868" i="1"/>
  <c r="F301867" i="1"/>
  <c r="F301866" i="1"/>
  <c r="F301865" i="1"/>
  <c r="F301864" i="1"/>
  <c r="F301863" i="1"/>
  <c r="F301862" i="1"/>
  <c r="F301861" i="1"/>
  <c r="F301860" i="1"/>
  <c r="F301859" i="1"/>
  <c r="F301858" i="1"/>
  <c r="F301857" i="1"/>
  <c r="F301856" i="1"/>
  <c r="F301855" i="1"/>
  <c r="F301854" i="1"/>
  <c r="F301853" i="1"/>
  <c r="F301852" i="1"/>
  <c r="F301851" i="1"/>
  <c r="F301850" i="1"/>
  <c r="F301849" i="1"/>
  <c r="F301848" i="1"/>
  <c r="F301847" i="1"/>
  <c r="F301846" i="1"/>
  <c r="F301845" i="1"/>
  <c r="F301844" i="1"/>
  <c r="F301843" i="1"/>
  <c r="F301842" i="1"/>
  <c r="F301841" i="1"/>
  <c r="F301840" i="1"/>
  <c r="F301839" i="1"/>
  <c r="F301838" i="1"/>
  <c r="F301837" i="1"/>
  <c r="F301836" i="1"/>
  <c r="F301835" i="1"/>
  <c r="F301834" i="1"/>
  <c r="F301833" i="1"/>
  <c r="F301832" i="1"/>
  <c r="F301831" i="1"/>
  <c r="F301830" i="1"/>
  <c r="F301829" i="1"/>
  <c r="F301828" i="1"/>
  <c r="F301827" i="1"/>
  <c r="F301826" i="1"/>
  <c r="F301825" i="1"/>
  <c r="F301824" i="1"/>
  <c r="F301823" i="1"/>
  <c r="F301822" i="1"/>
  <c r="F301821" i="1"/>
  <c r="F301820" i="1"/>
  <c r="F301819" i="1"/>
  <c r="F301818" i="1"/>
  <c r="F301817" i="1"/>
  <c r="F301816" i="1"/>
  <c r="F301815" i="1"/>
  <c r="F301814" i="1"/>
  <c r="F301813" i="1"/>
  <c r="F301812" i="1"/>
  <c r="F301811" i="1"/>
  <c r="F301810" i="1"/>
  <c r="F301809" i="1"/>
  <c r="F301808" i="1"/>
  <c r="F301807" i="1"/>
  <c r="F301806" i="1"/>
  <c r="F301805" i="1"/>
  <c r="F301804" i="1"/>
  <c r="F301803" i="1"/>
  <c r="F301802" i="1"/>
  <c r="F301801" i="1"/>
  <c r="F301800" i="1"/>
  <c r="F301799" i="1"/>
  <c r="F301798" i="1"/>
  <c r="F301797" i="1"/>
  <c r="F301796" i="1"/>
  <c r="F301795" i="1"/>
  <c r="F301794" i="1"/>
  <c r="F301793" i="1"/>
  <c r="F301792" i="1"/>
  <c r="F301791" i="1"/>
  <c r="F301790" i="1"/>
  <c r="F301789" i="1"/>
  <c r="F301788" i="1"/>
  <c r="F301787" i="1"/>
  <c r="F301786" i="1"/>
  <c r="F301785" i="1"/>
  <c r="F301784" i="1"/>
  <c r="F301783" i="1"/>
  <c r="F301782" i="1"/>
  <c r="F301781" i="1"/>
  <c r="F301780" i="1"/>
  <c r="F301779" i="1"/>
  <c r="F301778" i="1"/>
  <c r="F301777" i="1"/>
  <c r="F301776" i="1"/>
  <c r="F301775" i="1"/>
  <c r="F301774" i="1"/>
  <c r="F301773" i="1"/>
  <c r="F301772" i="1"/>
  <c r="F301771" i="1"/>
  <c r="F301770" i="1"/>
  <c r="F301769" i="1"/>
  <c r="F301768" i="1"/>
  <c r="F301767" i="1"/>
  <c r="F301766" i="1"/>
  <c r="F301765" i="1"/>
  <c r="F301764" i="1"/>
  <c r="F301763" i="1"/>
  <c r="F301762" i="1"/>
  <c r="F301761" i="1"/>
  <c r="F301760" i="1"/>
  <c r="F301759" i="1"/>
  <c r="F301758" i="1"/>
  <c r="F301757" i="1"/>
  <c r="F301756" i="1"/>
  <c r="F301755" i="1"/>
  <c r="F301754" i="1"/>
  <c r="F301753" i="1"/>
  <c r="F301752" i="1"/>
  <c r="F301751" i="1"/>
  <c r="F301750" i="1"/>
  <c r="F301749" i="1"/>
  <c r="F301748" i="1"/>
  <c r="F301747" i="1"/>
  <c r="F301746" i="1"/>
  <c r="F301745" i="1"/>
  <c r="F301744" i="1"/>
  <c r="F301743" i="1"/>
  <c r="F301742" i="1"/>
  <c r="F301741" i="1"/>
  <c r="F301740" i="1"/>
  <c r="F301739" i="1"/>
  <c r="F301738" i="1"/>
  <c r="F301737" i="1"/>
  <c r="F301736" i="1"/>
  <c r="F301735" i="1"/>
  <c r="F301734" i="1"/>
  <c r="F301733" i="1"/>
  <c r="F301732" i="1"/>
  <c r="F301731" i="1"/>
  <c r="F301730" i="1"/>
  <c r="F301729" i="1"/>
  <c r="F301728" i="1"/>
  <c r="F301727" i="1"/>
  <c r="F301726" i="1"/>
  <c r="F301725" i="1"/>
  <c r="F301724" i="1"/>
  <c r="F301723" i="1"/>
  <c r="F301722" i="1"/>
  <c r="F301721" i="1"/>
  <c r="F301720" i="1"/>
  <c r="F301719" i="1"/>
  <c r="F301718" i="1"/>
  <c r="F301717" i="1"/>
  <c r="F301716" i="1"/>
  <c r="F301715" i="1"/>
  <c r="F301714" i="1"/>
  <c r="F301713" i="1"/>
  <c r="F301712" i="1"/>
  <c r="F301711" i="1"/>
  <c r="F301710" i="1"/>
  <c r="F301709" i="1"/>
  <c r="F301708" i="1"/>
  <c r="F301707" i="1"/>
  <c r="F301706" i="1"/>
  <c r="F301705" i="1"/>
  <c r="F301704" i="1"/>
  <c r="F301703" i="1"/>
  <c r="F301702" i="1"/>
  <c r="F301701" i="1"/>
  <c r="F301700" i="1"/>
  <c r="F301699" i="1"/>
  <c r="F301698" i="1"/>
  <c r="F301697" i="1"/>
  <c r="F301696" i="1"/>
  <c r="F301695" i="1"/>
  <c r="F301694" i="1"/>
  <c r="F301693" i="1"/>
  <c r="F301692" i="1"/>
  <c r="F301691" i="1"/>
  <c r="F301690" i="1"/>
  <c r="F301689" i="1"/>
  <c r="F301688" i="1"/>
  <c r="F301687" i="1"/>
  <c r="F301686" i="1"/>
  <c r="F301685" i="1"/>
  <c r="F301684" i="1"/>
  <c r="F301683" i="1"/>
  <c r="F301682" i="1"/>
  <c r="F301681" i="1"/>
  <c r="F301680" i="1"/>
  <c r="F301679" i="1"/>
  <c r="F301678" i="1"/>
  <c r="F301677" i="1"/>
  <c r="F301676" i="1"/>
  <c r="F301675" i="1"/>
  <c r="F301674" i="1"/>
  <c r="F301673" i="1"/>
  <c r="F301672" i="1"/>
  <c r="F301671" i="1"/>
  <c r="F301670" i="1"/>
  <c r="F301669" i="1"/>
  <c r="F301668" i="1"/>
  <c r="F301667" i="1"/>
  <c r="F301666" i="1"/>
  <c r="F301665" i="1"/>
  <c r="F301664" i="1"/>
  <c r="F301663" i="1"/>
  <c r="F301662" i="1"/>
  <c r="F301661" i="1"/>
  <c r="F301660" i="1"/>
  <c r="F301659" i="1"/>
  <c r="F301658" i="1"/>
  <c r="F301657" i="1"/>
  <c r="F301656" i="1"/>
  <c r="F301655" i="1"/>
  <c r="F301654" i="1"/>
  <c r="F301653" i="1"/>
  <c r="F301652" i="1"/>
  <c r="F301651" i="1"/>
  <c r="F301650" i="1"/>
  <c r="F301649" i="1"/>
  <c r="F301648" i="1"/>
  <c r="F301647" i="1"/>
  <c r="F301646" i="1"/>
  <c r="F301645" i="1"/>
  <c r="F301644" i="1"/>
  <c r="F301643" i="1"/>
  <c r="F301642" i="1"/>
  <c r="F301641" i="1"/>
  <c r="F301640" i="1"/>
  <c r="F301639" i="1"/>
  <c r="F301638" i="1"/>
  <c r="F301637" i="1"/>
  <c r="F301636" i="1"/>
  <c r="F301635" i="1"/>
  <c r="F301634" i="1"/>
  <c r="F301633" i="1"/>
  <c r="F301632" i="1"/>
  <c r="F301631" i="1"/>
  <c r="F301630" i="1"/>
  <c r="F301629" i="1"/>
  <c r="F301628" i="1"/>
  <c r="F301627" i="1"/>
  <c r="F301626" i="1"/>
  <c r="F301625" i="1"/>
  <c r="F301624" i="1"/>
  <c r="F301623" i="1"/>
  <c r="F301622" i="1"/>
  <c r="F301621" i="1"/>
  <c r="F301620" i="1"/>
  <c r="F301619" i="1"/>
  <c r="F301618" i="1"/>
  <c r="F301617" i="1"/>
  <c r="F301616" i="1"/>
  <c r="F301615" i="1"/>
  <c r="F301614" i="1"/>
  <c r="F301613" i="1"/>
  <c r="F301612" i="1"/>
  <c r="F301611" i="1"/>
  <c r="F301610" i="1"/>
  <c r="F301609" i="1"/>
  <c r="F301608" i="1"/>
  <c r="F301607" i="1"/>
  <c r="F301606" i="1"/>
  <c r="F301605" i="1"/>
  <c r="F301604" i="1"/>
  <c r="F301603" i="1"/>
  <c r="F301602" i="1"/>
  <c r="F301601" i="1"/>
  <c r="F301600" i="1"/>
  <c r="F301599" i="1"/>
  <c r="F301598" i="1"/>
  <c r="F301597" i="1"/>
  <c r="F301596" i="1"/>
  <c r="F301595" i="1"/>
  <c r="F301594" i="1"/>
  <c r="F301593" i="1"/>
  <c r="F301592" i="1"/>
  <c r="F301591" i="1"/>
  <c r="F301590" i="1"/>
  <c r="F301589" i="1"/>
  <c r="F301588" i="1"/>
  <c r="F301587" i="1"/>
  <c r="F301586" i="1"/>
  <c r="F301585" i="1"/>
  <c r="F301584" i="1"/>
  <c r="F301583" i="1"/>
  <c r="F301582" i="1"/>
  <c r="F301581" i="1"/>
  <c r="F301580" i="1"/>
  <c r="F301579" i="1"/>
  <c r="F301578" i="1"/>
  <c r="F301577" i="1"/>
  <c r="F301576" i="1"/>
  <c r="F301575" i="1"/>
  <c r="F301574" i="1"/>
  <c r="F301573" i="1"/>
  <c r="F301572" i="1"/>
  <c r="F301571" i="1"/>
  <c r="F301570" i="1"/>
  <c r="F301569" i="1"/>
  <c r="F301568" i="1"/>
  <c r="F301567" i="1"/>
  <c r="F301566" i="1"/>
  <c r="F301565" i="1"/>
  <c r="F301564" i="1"/>
  <c r="F301563" i="1"/>
  <c r="F301562" i="1"/>
  <c r="F301561" i="1"/>
  <c r="F301560" i="1"/>
  <c r="F301559" i="1"/>
  <c r="F301558" i="1"/>
  <c r="F301557" i="1"/>
  <c r="F301556" i="1"/>
  <c r="F301555" i="1"/>
  <c r="F301554" i="1"/>
  <c r="F301553" i="1"/>
  <c r="F301552" i="1"/>
  <c r="F301551" i="1"/>
  <c r="F301550" i="1"/>
  <c r="F301549" i="1"/>
  <c r="F301548" i="1"/>
  <c r="F301547" i="1"/>
  <c r="F301546" i="1"/>
  <c r="F301545" i="1"/>
  <c r="F301544" i="1"/>
  <c r="F301543" i="1"/>
  <c r="F301542" i="1"/>
  <c r="F301541" i="1"/>
  <c r="F301540" i="1"/>
  <c r="F301539" i="1"/>
  <c r="F301538" i="1"/>
  <c r="F301537" i="1"/>
  <c r="F301536" i="1"/>
  <c r="F301535" i="1"/>
  <c r="F301534" i="1"/>
  <c r="F301533" i="1"/>
  <c r="F301532" i="1"/>
  <c r="F301531" i="1"/>
  <c r="F301530" i="1"/>
  <c r="F301529" i="1"/>
  <c r="F301528" i="1"/>
  <c r="F301527" i="1"/>
  <c r="F301526" i="1"/>
  <c r="F301525" i="1"/>
  <c r="F301524" i="1"/>
  <c r="F301523" i="1"/>
  <c r="F301522" i="1"/>
  <c r="F301521" i="1"/>
  <c r="F301520" i="1"/>
  <c r="F301519" i="1"/>
  <c r="F301518" i="1"/>
  <c r="F301517" i="1"/>
  <c r="F301516" i="1"/>
  <c r="F301515" i="1"/>
  <c r="F301514" i="1"/>
  <c r="F301513" i="1"/>
  <c r="F301512" i="1"/>
  <c r="F301511" i="1"/>
  <c r="F301510" i="1"/>
  <c r="F301509" i="1"/>
  <c r="F301508" i="1"/>
  <c r="F301507" i="1"/>
  <c r="F301506" i="1"/>
  <c r="F301505" i="1"/>
  <c r="F301504" i="1"/>
  <c r="F301503" i="1"/>
  <c r="F301502" i="1"/>
  <c r="F301501" i="1"/>
  <c r="F301500" i="1"/>
  <c r="F301499" i="1"/>
  <c r="F301498" i="1"/>
  <c r="F301497" i="1"/>
  <c r="F301496" i="1"/>
  <c r="F301495" i="1"/>
  <c r="F301494" i="1"/>
  <c r="F301493" i="1"/>
  <c r="F301492" i="1"/>
  <c r="F301491" i="1"/>
  <c r="F301490" i="1"/>
  <c r="F301489" i="1"/>
  <c r="F301488" i="1"/>
  <c r="F301487" i="1"/>
  <c r="F301486" i="1"/>
  <c r="F301485" i="1"/>
  <c r="F301484" i="1"/>
  <c r="F301483" i="1"/>
  <c r="F301482" i="1"/>
  <c r="F301481" i="1"/>
  <c r="F301480" i="1"/>
  <c r="F301479" i="1"/>
  <c r="F301478" i="1"/>
  <c r="F301477" i="1"/>
  <c r="F301476" i="1"/>
  <c r="F301475" i="1"/>
  <c r="F301474" i="1"/>
  <c r="F301473" i="1"/>
  <c r="F301472" i="1"/>
  <c r="F301471" i="1"/>
  <c r="F301470" i="1"/>
  <c r="F301469" i="1"/>
  <c r="F301468" i="1"/>
  <c r="F301467" i="1"/>
  <c r="F301466" i="1"/>
  <c r="F301465" i="1"/>
  <c r="F301464" i="1"/>
  <c r="F301463" i="1"/>
  <c r="F301462" i="1"/>
  <c r="F301461" i="1"/>
  <c r="F301460" i="1"/>
  <c r="F301459" i="1"/>
  <c r="F301458" i="1"/>
  <c r="F301457" i="1"/>
  <c r="F301456" i="1"/>
  <c r="F301455" i="1"/>
  <c r="F301454" i="1"/>
  <c r="F301453" i="1"/>
  <c r="F301452" i="1"/>
  <c r="F301451" i="1"/>
  <c r="F301450" i="1"/>
  <c r="F301449" i="1"/>
  <c r="F301448" i="1"/>
  <c r="F301447" i="1"/>
  <c r="F301446" i="1"/>
  <c r="F301445" i="1"/>
  <c r="F301444" i="1"/>
  <c r="F301443" i="1"/>
  <c r="F301442" i="1"/>
  <c r="F301441" i="1"/>
  <c r="F301440" i="1"/>
  <c r="F301439" i="1"/>
  <c r="F301438" i="1"/>
  <c r="F301437" i="1"/>
  <c r="F301436" i="1"/>
  <c r="F301435" i="1"/>
  <c r="F301434" i="1"/>
  <c r="F301433" i="1"/>
  <c r="F301432" i="1"/>
  <c r="F301431" i="1"/>
  <c r="F301430" i="1"/>
  <c r="F301429" i="1"/>
  <c r="F301428" i="1"/>
  <c r="F301427" i="1"/>
  <c r="F301426" i="1"/>
  <c r="F301425" i="1"/>
  <c r="F301424" i="1"/>
  <c r="F301423" i="1"/>
  <c r="F301422" i="1"/>
  <c r="F301421" i="1"/>
  <c r="F301420" i="1"/>
  <c r="F301419" i="1"/>
  <c r="F301418" i="1"/>
  <c r="F301417" i="1"/>
  <c r="F301416" i="1"/>
  <c r="F301415" i="1"/>
  <c r="F301414" i="1"/>
  <c r="F301413" i="1"/>
  <c r="F301412" i="1"/>
  <c r="F301411" i="1"/>
  <c r="F301410" i="1"/>
  <c r="F301409" i="1"/>
  <c r="F301408" i="1"/>
  <c r="F301407" i="1"/>
  <c r="F301406" i="1"/>
  <c r="F301405" i="1"/>
  <c r="F301404" i="1"/>
  <c r="F301403" i="1"/>
  <c r="F301402" i="1"/>
  <c r="F301401" i="1"/>
  <c r="F301400" i="1"/>
  <c r="F301399" i="1"/>
  <c r="F301398" i="1"/>
  <c r="F301397" i="1"/>
  <c r="F301396" i="1"/>
  <c r="F301395" i="1"/>
  <c r="F301394" i="1"/>
  <c r="F301393" i="1"/>
  <c r="F301392" i="1"/>
  <c r="F301391" i="1"/>
  <c r="F301390" i="1"/>
  <c r="F301389" i="1"/>
  <c r="F301388" i="1"/>
  <c r="F301387" i="1"/>
  <c r="F301386" i="1"/>
  <c r="F301385" i="1"/>
  <c r="F301384" i="1"/>
  <c r="F301383" i="1"/>
  <c r="F301382" i="1"/>
  <c r="F301381" i="1"/>
  <c r="F301380" i="1"/>
  <c r="F301379" i="1"/>
  <c r="F301378" i="1"/>
  <c r="F301377" i="1"/>
  <c r="F301376" i="1"/>
  <c r="F301375" i="1"/>
  <c r="F301374" i="1"/>
  <c r="F301373" i="1"/>
  <c r="F301372" i="1"/>
  <c r="F301371" i="1"/>
  <c r="F301370" i="1"/>
  <c r="F301369" i="1"/>
  <c r="F301368" i="1"/>
  <c r="F301367" i="1"/>
  <c r="F301366" i="1"/>
  <c r="F301365" i="1"/>
  <c r="F301364" i="1"/>
  <c r="F301363" i="1"/>
  <c r="F301362" i="1"/>
  <c r="F301361" i="1"/>
  <c r="F301360" i="1"/>
  <c r="F301359" i="1"/>
  <c r="F301358" i="1"/>
  <c r="F301357" i="1"/>
  <c r="F301356" i="1"/>
  <c r="F301355" i="1"/>
  <c r="F301354" i="1"/>
  <c r="F301353" i="1"/>
  <c r="F301352" i="1"/>
  <c r="F301351" i="1"/>
  <c r="F301350" i="1"/>
  <c r="F301349" i="1"/>
  <c r="F301348" i="1"/>
  <c r="F301347" i="1"/>
  <c r="F301346" i="1"/>
  <c r="F301345" i="1"/>
  <c r="F301344" i="1"/>
  <c r="F301343" i="1"/>
  <c r="F301342" i="1"/>
  <c r="F301341" i="1"/>
  <c r="F301340" i="1"/>
  <c r="F301339" i="1"/>
  <c r="F301338" i="1"/>
  <c r="F301337" i="1"/>
  <c r="F301336" i="1"/>
  <c r="F301335" i="1"/>
  <c r="F301334" i="1"/>
  <c r="F301333" i="1"/>
  <c r="F301332" i="1"/>
  <c r="F301331" i="1"/>
  <c r="F301330" i="1"/>
  <c r="F301329" i="1"/>
  <c r="F301328" i="1"/>
  <c r="F301327" i="1"/>
  <c r="F301326" i="1"/>
  <c r="F301325" i="1"/>
  <c r="F301324" i="1"/>
  <c r="F301323" i="1"/>
  <c r="F301322" i="1"/>
  <c r="F301321" i="1"/>
  <c r="F301320" i="1"/>
  <c r="F301319" i="1"/>
  <c r="F301318" i="1"/>
  <c r="F301317" i="1"/>
  <c r="F301316" i="1"/>
  <c r="F301315" i="1"/>
  <c r="F301314" i="1"/>
  <c r="F301313" i="1"/>
  <c r="F301312" i="1"/>
  <c r="F301311" i="1"/>
  <c r="F301310" i="1"/>
  <c r="F301309" i="1"/>
  <c r="F301308" i="1"/>
  <c r="F301307" i="1"/>
  <c r="F301306" i="1"/>
  <c r="F301305" i="1"/>
  <c r="F301304" i="1"/>
  <c r="F301303" i="1"/>
  <c r="F301302" i="1"/>
  <c r="F301301" i="1"/>
  <c r="F301300" i="1"/>
  <c r="F301299" i="1"/>
  <c r="F301298" i="1"/>
  <c r="F301297" i="1"/>
  <c r="F301296" i="1"/>
  <c r="F301295" i="1"/>
  <c r="F301294" i="1"/>
  <c r="F301293" i="1"/>
  <c r="F301292" i="1"/>
  <c r="F301291" i="1"/>
  <c r="F301290" i="1"/>
  <c r="F301289" i="1"/>
  <c r="F301288" i="1"/>
  <c r="F301287" i="1"/>
  <c r="F301286" i="1"/>
  <c r="F301285" i="1"/>
  <c r="F301284" i="1"/>
  <c r="F301283" i="1"/>
  <c r="F301282" i="1"/>
  <c r="F301281" i="1"/>
  <c r="F301280" i="1"/>
  <c r="F301279" i="1"/>
  <c r="F301278" i="1"/>
  <c r="F301277" i="1"/>
  <c r="F301276" i="1"/>
  <c r="F301275" i="1"/>
  <c r="F301274" i="1"/>
  <c r="F301273" i="1"/>
  <c r="F301272" i="1"/>
  <c r="F301271" i="1"/>
  <c r="F301270" i="1"/>
  <c r="F301269" i="1"/>
  <c r="F301268" i="1"/>
  <c r="F301267" i="1"/>
  <c r="F301266" i="1"/>
  <c r="F301265" i="1"/>
  <c r="F301264" i="1"/>
  <c r="F301263" i="1"/>
  <c r="F301262" i="1"/>
  <c r="F301261" i="1"/>
  <c r="F301260" i="1"/>
  <c r="F301259" i="1"/>
  <c r="F301258" i="1"/>
  <c r="F301257" i="1"/>
  <c r="F301256" i="1"/>
  <c r="F301255" i="1"/>
  <c r="F301254" i="1"/>
  <c r="F301253" i="1"/>
  <c r="F301252" i="1"/>
  <c r="F301251" i="1"/>
  <c r="F301250" i="1"/>
  <c r="F301249" i="1"/>
  <c r="F301248" i="1"/>
  <c r="F301247" i="1"/>
  <c r="F301246" i="1"/>
  <c r="F301245" i="1"/>
  <c r="F301244" i="1"/>
  <c r="F301243" i="1"/>
  <c r="F301242" i="1"/>
  <c r="F301241" i="1"/>
  <c r="F301240" i="1"/>
  <c r="F301239" i="1"/>
  <c r="F301238" i="1"/>
  <c r="F301237" i="1"/>
  <c r="F301236" i="1"/>
  <c r="F301235" i="1"/>
  <c r="F301234" i="1"/>
  <c r="F301233" i="1"/>
  <c r="F301232" i="1"/>
  <c r="F301231" i="1"/>
  <c r="F301230" i="1"/>
  <c r="F301229" i="1"/>
  <c r="F301228" i="1"/>
  <c r="F301227" i="1"/>
  <c r="F301226" i="1"/>
  <c r="F301225" i="1"/>
  <c r="F301224" i="1"/>
  <c r="F301223" i="1"/>
  <c r="F301222" i="1"/>
  <c r="F301221" i="1"/>
  <c r="F301220" i="1"/>
  <c r="F301219" i="1"/>
  <c r="F301218" i="1"/>
  <c r="F301217" i="1"/>
  <c r="F301216" i="1"/>
  <c r="F301215" i="1"/>
  <c r="F301214" i="1"/>
  <c r="F301213" i="1"/>
  <c r="F301212" i="1"/>
  <c r="F301211" i="1"/>
  <c r="F301210" i="1"/>
  <c r="F301209" i="1"/>
  <c r="F301208" i="1"/>
  <c r="F301207" i="1"/>
  <c r="F301206" i="1"/>
  <c r="F301205" i="1"/>
  <c r="F301204" i="1"/>
  <c r="F301203" i="1"/>
  <c r="F301202" i="1"/>
  <c r="F301201" i="1"/>
  <c r="F301200" i="1"/>
  <c r="F301199" i="1"/>
  <c r="F301198" i="1"/>
  <c r="F301197" i="1"/>
  <c r="F301196" i="1"/>
  <c r="F301195" i="1"/>
  <c r="F301194" i="1"/>
  <c r="F301193" i="1"/>
  <c r="F301192" i="1"/>
  <c r="F301191" i="1"/>
  <c r="F301190" i="1"/>
  <c r="F301189" i="1"/>
  <c r="F301188" i="1"/>
  <c r="F301187" i="1"/>
  <c r="F301186" i="1"/>
  <c r="F301185" i="1"/>
  <c r="F301184" i="1"/>
  <c r="F301183" i="1"/>
  <c r="F301182" i="1"/>
  <c r="F301181" i="1"/>
  <c r="F301180" i="1"/>
  <c r="F301179" i="1"/>
  <c r="F301178" i="1"/>
  <c r="F301177" i="1"/>
  <c r="F301176" i="1"/>
  <c r="F301175" i="1"/>
  <c r="F301174" i="1"/>
  <c r="F301173" i="1"/>
  <c r="F301172" i="1"/>
  <c r="F301171" i="1"/>
  <c r="F301170" i="1"/>
  <c r="F301169" i="1"/>
  <c r="F301168" i="1"/>
  <c r="F301167" i="1"/>
  <c r="F301166" i="1"/>
  <c r="F301165" i="1"/>
  <c r="F301164" i="1"/>
  <c r="F301163" i="1"/>
  <c r="F301162" i="1"/>
  <c r="F301161" i="1"/>
  <c r="F301160" i="1"/>
  <c r="F301159" i="1"/>
  <c r="F301158" i="1"/>
  <c r="F301157" i="1"/>
  <c r="F301156" i="1"/>
  <c r="F301155" i="1"/>
  <c r="F301154" i="1"/>
  <c r="F301153" i="1"/>
  <c r="F301152" i="1"/>
  <c r="F301151" i="1"/>
  <c r="F301150" i="1"/>
  <c r="F301149" i="1"/>
  <c r="F301148" i="1"/>
  <c r="F301147" i="1"/>
  <c r="F301146" i="1"/>
  <c r="F301145" i="1"/>
  <c r="F301144" i="1"/>
  <c r="F301143" i="1"/>
  <c r="F301142" i="1"/>
  <c r="F301141" i="1"/>
  <c r="F301140" i="1"/>
  <c r="F301139" i="1"/>
  <c r="F301138" i="1"/>
  <c r="F301137" i="1"/>
  <c r="F301136" i="1"/>
  <c r="F301135" i="1"/>
  <c r="F301134" i="1"/>
  <c r="F301133" i="1"/>
  <c r="F301132" i="1"/>
  <c r="F301131" i="1"/>
  <c r="F301130" i="1"/>
  <c r="F301129" i="1"/>
  <c r="F301128" i="1"/>
  <c r="F301127" i="1"/>
  <c r="F301126" i="1"/>
  <c r="F301125" i="1"/>
  <c r="F301124" i="1"/>
  <c r="F301123" i="1"/>
  <c r="F301122" i="1"/>
  <c r="F301121" i="1"/>
  <c r="F301120" i="1"/>
  <c r="F301119" i="1"/>
  <c r="F301118" i="1"/>
  <c r="F301117" i="1"/>
  <c r="F301116" i="1"/>
  <c r="F301115" i="1"/>
  <c r="F301114" i="1"/>
  <c r="F301113" i="1"/>
  <c r="F301112" i="1"/>
  <c r="F301111" i="1"/>
  <c r="F301110" i="1"/>
  <c r="F301109" i="1"/>
  <c r="F301108" i="1"/>
  <c r="F301107" i="1"/>
  <c r="F301106" i="1"/>
  <c r="F301105" i="1"/>
  <c r="F301104" i="1"/>
  <c r="F301103" i="1"/>
  <c r="F301102" i="1"/>
  <c r="F301101" i="1"/>
  <c r="F301100" i="1"/>
  <c r="F301099" i="1"/>
  <c r="F301098" i="1"/>
  <c r="F301097" i="1"/>
  <c r="F301096" i="1"/>
  <c r="F301095" i="1"/>
  <c r="F301094" i="1"/>
  <c r="F301093" i="1"/>
  <c r="F301092" i="1"/>
  <c r="F301091" i="1"/>
  <c r="F301090" i="1"/>
  <c r="F301089" i="1"/>
  <c r="F301088" i="1"/>
  <c r="F301087" i="1"/>
  <c r="F301086" i="1"/>
  <c r="F301085" i="1"/>
  <c r="F301084" i="1"/>
  <c r="F301083" i="1"/>
  <c r="F301082" i="1"/>
  <c r="F301081" i="1"/>
  <c r="F301080" i="1"/>
  <c r="F301079" i="1"/>
  <c r="F301078" i="1"/>
  <c r="F301077" i="1"/>
  <c r="F301076" i="1"/>
  <c r="F301075" i="1"/>
  <c r="F301074" i="1"/>
  <c r="F301073" i="1"/>
  <c r="F301072" i="1"/>
  <c r="F301071" i="1"/>
  <c r="F301070" i="1"/>
  <c r="F301069" i="1"/>
  <c r="F301068" i="1"/>
  <c r="F301067" i="1"/>
  <c r="F301066" i="1"/>
  <c r="F301065" i="1"/>
  <c r="F301064" i="1"/>
  <c r="F301063" i="1"/>
  <c r="F301062" i="1"/>
  <c r="F301061" i="1"/>
  <c r="F301060" i="1"/>
  <c r="F301059" i="1"/>
  <c r="F301058" i="1"/>
  <c r="F301057" i="1"/>
  <c r="F301056" i="1"/>
  <c r="F301055" i="1"/>
  <c r="F301054" i="1"/>
  <c r="F301053" i="1"/>
  <c r="F301052" i="1"/>
  <c r="F301051" i="1"/>
  <c r="F301050" i="1"/>
  <c r="F301049" i="1"/>
  <c r="F301048" i="1"/>
  <c r="F301047" i="1"/>
  <c r="F301046" i="1"/>
  <c r="F301045" i="1"/>
  <c r="F301044" i="1"/>
  <c r="F301043" i="1"/>
  <c r="F301042" i="1"/>
  <c r="F301041" i="1"/>
  <c r="F301040" i="1"/>
  <c r="F301039" i="1"/>
  <c r="F301038" i="1"/>
  <c r="F301037" i="1"/>
  <c r="F301036" i="1"/>
  <c r="F301035" i="1"/>
  <c r="F301034" i="1"/>
  <c r="F301033" i="1"/>
  <c r="F301032" i="1"/>
  <c r="F301031" i="1"/>
  <c r="F301030" i="1"/>
  <c r="F301029" i="1"/>
  <c r="F301028" i="1"/>
  <c r="F301027" i="1"/>
  <c r="F301026" i="1"/>
  <c r="F301025" i="1"/>
  <c r="F301024" i="1"/>
  <c r="F301023" i="1"/>
  <c r="F301022" i="1"/>
  <c r="F301021" i="1"/>
  <c r="F301020" i="1"/>
  <c r="F301019" i="1"/>
  <c r="F301018" i="1"/>
  <c r="F301017" i="1"/>
  <c r="F301016" i="1"/>
  <c r="F301015" i="1"/>
  <c r="F301014" i="1"/>
  <c r="F301013" i="1"/>
  <c r="F301012" i="1"/>
  <c r="F301011" i="1"/>
  <c r="F301010" i="1"/>
  <c r="F301009" i="1"/>
  <c r="F301008" i="1"/>
  <c r="F301007" i="1"/>
  <c r="F301006" i="1"/>
  <c r="F301005" i="1"/>
  <c r="F301004" i="1"/>
  <c r="F301003" i="1"/>
  <c r="F301002" i="1"/>
  <c r="F301001" i="1"/>
  <c r="F301000" i="1"/>
  <c r="F300999" i="1"/>
  <c r="F300998" i="1"/>
  <c r="F300997" i="1"/>
  <c r="F300996" i="1"/>
  <c r="F300995" i="1"/>
  <c r="F300994" i="1"/>
  <c r="F300993" i="1"/>
  <c r="F300992" i="1"/>
  <c r="F300991" i="1"/>
  <c r="F300990" i="1"/>
  <c r="F300989" i="1"/>
  <c r="F300988" i="1"/>
  <c r="F300987" i="1"/>
  <c r="F300986" i="1"/>
  <c r="F300985" i="1"/>
  <c r="F300984" i="1"/>
  <c r="F300983" i="1"/>
  <c r="F300982" i="1"/>
  <c r="F300981" i="1"/>
  <c r="F300980" i="1"/>
  <c r="F300979" i="1"/>
  <c r="F300978" i="1"/>
  <c r="F300977" i="1"/>
  <c r="F300976" i="1"/>
  <c r="F300975" i="1"/>
  <c r="F300974" i="1"/>
  <c r="F300973" i="1"/>
  <c r="F300972" i="1"/>
  <c r="F300971" i="1"/>
  <c r="F300970" i="1"/>
  <c r="F300969" i="1"/>
  <c r="F300968" i="1"/>
  <c r="F300967" i="1"/>
  <c r="F300966" i="1"/>
  <c r="F300965" i="1"/>
  <c r="F300964" i="1"/>
  <c r="F300963" i="1"/>
  <c r="F300962" i="1"/>
  <c r="F300961" i="1"/>
  <c r="F300960" i="1"/>
  <c r="F300959" i="1"/>
  <c r="F300958" i="1"/>
  <c r="F300957" i="1"/>
  <c r="F300956" i="1"/>
  <c r="F300955" i="1"/>
  <c r="F300954" i="1"/>
  <c r="F300953" i="1"/>
  <c r="F300952" i="1"/>
  <c r="F300951" i="1"/>
  <c r="F300950" i="1"/>
  <c r="F300949" i="1"/>
  <c r="F300948" i="1"/>
  <c r="F300947" i="1"/>
  <c r="F300946" i="1"/>
  <c r="F300945" i="1"/>
  <c r="F300944" i="1"/>
  <c r="F300943" i="1"/>
  <c r="F300942" i="1"/>
  <c r="F300941" i="1"/>
  <c r="F300940" i="1"/>
  <c r="F300939" i="1"/>
  <c r="F300938" i="1"/>
  <c r="F300937" i="1"/>
  <c r="F300936" i="1"/>
  <c r="F300935" i="1"/>
  <c r="F300934" i="1"/>
  <c r="F300933" i="1"/>
  <c r="F300932" i="1"/>
  <c r="F300931" i="1"/>
  <c r="F300930" i="1"/>
  <c r="F300929" i="1"/>
  <c r="F300928" i="1"/>
  <c r="F300927" i="1"/>
  <c r="F300926" i="1"/>
  <c r="F300925" i="1"/>
  <c r="F300924" i="1"/>
  <c r="F300923" i="1"/>
  <c r="F300922" i="1"/>
  <c r="F300921" i="1"/>
  <c r="F300920" i="1"/>
  <c r="F300919" i="1"/>
  <c r="F300918" i="1"/>
  <c r="F300917" i="1"/>
  <c r="F300916" i="1"/>
  <c r="F300915" i="1"/>
  <c r="F300914" i="1"/>
  <c r="F300913" i="1"/>
  <c r="F300912" i="1"/>
  <c r="F300911" i="1"/>
  <c r="F300910" i="1"/>
  <c r="F300909" i="1"/>
  <c r="F300908" i="1"/>
  <c r="F300907" i="1"/>
  <c r="F300906" i="1"/>
  <c r="F300905" i="1"/>
  <c r="F300904" i="1"/>
  <c r="F300903" i="1"/>
  <c r="F300902" i="1"/>
  <c r="F300901" i="1"/>
  <c r="F300900" i="1"/>
  <c r="F300899" i="1"/>
  <c r="F300898" i="1"/>
  <c r="F300897" i="1"/>
  <c r="F300896" i="1"/>
  <c r="F300895" i="1"/>
  <c r="F300894" i="1"/>
  <c r="F300893" i="1"/>
  <c r="F300892" i="1"/>
  <c r="F300891" i="1"/>
  <c r="F300890" i="1"/>
  <c r="F300889" i="1"/>
  <c r="F300888" i="1"/>
  <c r="F300887" i="1"/>
  <c r="F300886" i="1"/>
  <c r="F300885" i="1"/>
  <c r="F300884" i="1"/>
  <c r="F300883" i="1"/>
  <c r="F300882" i="1"/>
  <c r="F300881" i="1"/>
  <c r="F300880" i="1"/>
  <c r="F300879" i="1"/>
  <c r="F300878" i="1"/>
  <c r="F300877" i="1"/>
  <c r="F300876" i="1"/>
  <c r="F300875" i="1"/>
  <c r="F300874" i="1"/>
  <c r="F300873" i="1"/>
  <c r="F300872" i="1"/>
  <c r="F300871" i="1"/>
  <c r="F300870" i="1"/>
  <c r="F300869" i="1"/>
  <c r="F300868" i="1"/>
  <c r="F300867" i="1"/>
  <c r="F300866" i="1"/>
  <c r="F300865" i="1"/>
  <c r="F300864" i="1"/>
  <c r="F300863" i="1"/>
  <c r="F300862" i="1"/>
  <c r="F300861" i="1"/>
  <c r="F300860" i="1"/>
  <c r="F300859" i="1"/>
  <c r="F300858" i="1"/>
  <c r="F300857" i="1"/>
  <c r="F300856" i="1"/>
  <c r="F300855" i="1"/>
  <c r="F300854" i="1"/>
  <c r="F300853" i="1"/>
  <c r="F300852" i="1"/>
  <c r="F300851" i="1"/>
  <c r="F300850" i="1"/>
  <c r="F300849" i="1"/>
  <c r="F300848" i="1"/>
  <c r="F300847" i="1"/>
  <c r="F300846" i="1"/>
  <c r="F300845" i="1"/>
  <c r="F300844" i="1"/>
  <c r="F300843" i="1"/>
  <c r="F300842" i="1"/>
  <c r="F300841" i="1"/>
  <c r="F300840" i="1"/>
  <c r="F300839" i="1"/>
  <c r="F300838" i="1"/>
  <c r="F300837" i="1"/>
  <c r="F300836" i="1"/>
  <c r="F300835" i="1"/>
  <c r="F300834" i="1"/>
  <c r="F300833" i="1"/>
  <c r="F300832" i="1"/>
  <c r="F300831" i="1"/>
  <c r="F300830" i="1"/>
  <c r="F300829" i="1"/>
  <c r="F300828" i="1"/>
  <c r="F300827" i="1"/>
  <c r="F300826" i="1"/>
  <c r="F300825" i="1"/>
  <c r="F300824" i="1"/>
  <c r="F300823" i="1"/>
  <c r="F300822" i="1"/>
  <c r="F300821" i="1"/>
  <c r="F300820" i="1"/>
  <c r="F300819" i="1"/>
  <c r="F300818" i="1"/>
  <c r="F300817" i="1"/>
  <c r="F300816" i="1"/>
  <c r="F300815" i="1"/>
  <c r="F300814" i="1"/>
  <c r="F300813" i="1"/>
  <c r="F300812" i="1"/>
  <c r="F300811" i="1"/>
  <c r="F300810" i="1"/>
  <c r="F300809" i="1"/>
  <c r="F300808" i="1"/>
  <c r="F300807" i="1"/>
  <c r="F300806" i="1"/>
  <c r="F300805" i="1"/>
  <c r="F300804" i="1"/>
  <c r="F300803" i="1"/>
  <c r="F300802" i="1"/>
  <c r="F300801" i="1"/>
  <c r="F300800" i="1"/>
  <c r="F300799" i="1"/>
  <c r="F300798" i="1"/>
  <c r="F300797" i="1"/>
  <c r="F300796" i="1"/>
  <c r="F300795" i="1"/>
  <c r="F300794" i="1"/>
  <c r="F300793" i="1"/>
  <c r="F300792" i="1"/>
  <c r="F300791" i="1"/>
  <c r="F300790" i="1"/>
  <c r="F300789" i="1"/>
  <c r="F300788" i="1"/>
  <c r="F300787" i="1"/>
  <c r="F300786" i="1"/>
  <c r="F300785" i="1"/>
  <c r="F300784" i="1"/>
  <c r="F300783" i="1"/>
  <c r="F300782" i="1"/>
  <c r="F300781" i="1"/>
  <c r="F300780" i="1"/>
  <c r="F300779" i="1"/>
  <c r="F300778" i="1"/>
  <c r="F300777" i="1"/>
  <c r="F300776" i="1"/>
  <c r="F300775" i="1"/>
  <c r="F300774" i="1"/>
  <c r="F300773" i="1"/>
  <c r="F300772" i="1"/>
  <c r="F300771" i="1"/>
  <c r="F300770" i="1"/>
  <c r="F300769" i="1"/>
  <c r="F300768" i="1"/>
  <c r="F300767" i="1"/>
  <c r="F300766" i="1"/>
  <c r="F300765" i="1"/>
  <c r="F300764" i="1"/>
  <c r="F300763" i="1"/>
  <c r="F300762" i="1"/>
  <c r="F300761" i="1"/>
  <c r="F300760" i="1"/>
  <c r="F300759" i="1"/>
  <c r="F300758" i="1"/>
  <c r="F300757" i="1"/>
  <c r="F300756" i="1"/>
  <c r="F300755" i="1"/>
  <c r="F300754" i="1"/>
  <c r="F300753" i="1"/>
  <c r="F300752" i="1"/>
  <c r="F300751" i="1"/>
  <c r="F300750" i="1"/>
  <c r="F300749" i="1"/>
  <c r="F300748" i="1"/>
  <c r="F300747" i="1"/>
  <c r="F300746" i="1"/>
  <c r="F300745" i="1"/>
  <c r="F300744" i="1"/>
  <c r="F300743" i="1"/>
  <c r="F300742" i="1"/>
  <c r="F300741" i="1"/>
  <c r="F300740" i="1"/>
  <c r="F300739" i="1"/>
  <c r="F300738" i="1"/>
  <c r="F300737" i="1"/>
  <c r="F300736" i="1"/>
  <c r="F300735" i="1"/>
  <c r="F300734" i="1"/>
  <c r="F300733" i="1"/>
  <c r="F300732" i="1"/>
  <c r="F300731" i="1"/>
  <c r="F300730" i="1"/>
  <c r="F300729" i="1"/>
  <c r="F300728" i="1"/>
  <c r="F300727" i="1"/>
  <c r="F300726" i="1"/>
  <c r="F300725" i="1"/>
  <c r="F300724" i="1"/>
  <c r="F300723" i="1"/>
  <c r="F300722" i="1"/>
  <c r="F300721" i="1"/>
  <c r="F300720" i="1"/>
  <c r="F300719" i="1"/>
  <c r="F300718" i="1"/>
  <c r="F300717" i="1"/>
  <c r="F300716" i="1"/>
  <c r="F300715" i="1"/>
  <c r="F300714" i="1"/>
  <c r="F300713" i="1"/>
  <c r="F300712" i="1"/>
  <c r="F300711" i="1"/>
  <c r="F300710" i="1"/>
  <c r="F300709" i="1"/>
  <c r="F300708" i="1"/>
  <c r="F300707" i="1"/>
  <c r="F300706" i="1"/>
  <c r="F300705" i="1"/>
  <c r="F300704" i="1"/>
  <c r="F300703" i="1"/>
  <c r="F300702" i="1"/>
  <c r="F300701" i="1"/>
  <c r="F300700" i="1"/>
  <c r="F300699" i="1"/>
  <c r="F300698" i="1"/>
  <c r="F300697" i="1"/>
  <c r="F300696" i="1"/>
  <c r="F300695" i="1"/>
  <c r="F300694" i="1"/>
  <c r="F300693" i="1"/>
  <c r="F300692" i="1"/>
  <c r="F300691" i="1"/>
  <c r="F300690" i="1"/>
  <c r="F300689" i="1"/>
  <c r="F300688" i="1"/>
  <c r="F300687" i="1"/>
  <c r="F300686" i="1"/>
  <c r="F300685" i="1"/>
  <c r="F300684" i="1"/>
  <c r="F300683" i="1"/>
  <c r="F300682" i="1"/>
  <c r="F300681" i="1"/>
  <c r="F300680" i="1"/>
  <c r="F300679" i="1"/>
  <c r="F300678" i="1"/>
  <c r="F300677" i="1"/>
  <c r="F300676" i="1"/>
  <c r="F300675" i="1"/>
  <c r="F300674" i="1"/>
  <c r="F300673" i="1"/>
  <c r="F300672" i="1"/>
  <c r="F300671" i="1"/>
  <c r="F300670" i="1"/>
  <c r="F300669" i="1"/>
  <c r="F300668" i="1"/>
  <c r="F300667" i="1"/>
  <c r="F300666" i="1"/>
  <c r="F300665" i="1"/>
  <c r="F300664" i="1"/>
  <c r="F300663" i="1"/>
  <c r="F300662" i="1"/>
  <c r="F300661" i="1"/>
  <c r="F300660" i="1"/>
  <c r="F300659" i="1"/>
  <c r="F300658" i="1"/>
  <c r="F300657" i="1"/>
  <c r="F300656" i="1"/>
  <c r="F300655" i="1"/>
  <c r="F300654" i="1"/>
  <c r="F300653" i="1"/>
  <c r="F300652" i="1"/>
  <c r="F300651" i="1"/>
  <c r="F300650" i="1"/>
  <c r="F300649" i="1"/>
  <c r="F300648" i="1"/>
  <c r="F300647" i="1"/>
  <c r="F300646" i="1"/>
  <c r="F300645" i="1"/>
  <c r="F300644" i="1"/>
  <c r="F300643" i="1"/>
  <c r="F300642" i="1"/>
  <c r="F300641" i="1"/>
  <c r="F300640" i="1"/>
  <c r="F300639" i="1"/>
  <c r="F300638" i="1"/>
  <c r="F300637" i="1"/>
  <c r="F300636" i="1"/>
  <c r="F300635" i="1"/>
  <c r="F300634" i="1"/>
  <c r="F300633" i="1"/>
  <c r="F300632" i="1"/>
  <c r="F300631" i="1"/>
  <c r="F300630" i="1"/>
  <c r="F300629" i="1"/>
  <c r="F300628" i="1"/>
  <c r="F300627" i="1"/>
  <c r="F300626" i="1"/>
  <c r="F300625" i="1"/>
  <c r="F300624" i="1"/>
  <c r="F300623" i="1"/>
  <c r="F300622" i="1"/>
  <c r="F300621" i="1"/>
  <c r="F300620" i="1"/>
  <c r="F300619" i="1"/>
  <c r="F300618" i="1"/>
  <c r="F300617" i="1"/>
  <c r="F300616" i="1"/>
  <c r="F300615" i="1"/>
  <c r="F300614" i="1"/>
  <c r="F300613" i="1"/>
  <c r="F300612" i="1"/>
  <c r="F300611" i="1"/>
  <c r="F300610" i="1"/>
  <c r="F300609" i="1"/>
  <c r="F300608" i="1"/>
  <c r="F300607" i="1"/>
  <c r="F300606" i="1"/>
  <c r="F300605" i="1"/>
  <c r="F300604" i="1"/>
  <c r="F300603" i="1"/>
  <c r="F300602" i="1"/>
  <c r="F300601" i="1"/>
  <c r="F300600" i="1"/>
  <c r="F300599" i="1"/>
  <c r="F300598" i="1"/>
  <c r="F300597" i="1"/>
  <c r="F300596" i="1"/>
  <c r="F300595" i="1"/>
  <c r="F300594" i="1"/>
  <c r="F300593" i="1"/>
  <c r="F300592" i="1"/>
  <c r="F300591" i="1"/>
  <c r="F300590" i="1"/>
  <c r="F300589" i="1"/>
  <c r="F300588" i="1"/>
  <c r="F300587" i="1"/>
  <c r="F300586" i="1"/>
  <c r="F300585" i="1"/>
  <c r="F300584" i="1"/>
  <c r="F300583" i="1"/>
  <c r="F300582" i="1"/>
  <c r="F300581" i="1"/>
  <c r="F300580" i="1"/>
  <c r="F300579" i="1"/>
  <c r="F300578" i="1"/>
  <c r="F300577" i="1"/>
  <c r="F300576" i="1"/>
  <c r="F300575" i="1"/>
  <c r="F300574" i="1"/>
  <c r="F300573" i="1"/>
  <c r="F300572" i="1"/>
  <c r="F300571" i="1"/>
  <c r="F300570" i="1"/>
  <c r="F300569" i="1"/>
  <c r="F300568" i="1"/>
  <c r="F300567" i="1"/>
  <c r="F300566" i="1"/>
  <c r="F300565" i="1"/>
  <c r="F300564" i="1"/>
  <c r="F300563" i="1"/>
  <c r="F300562" i="1"/>
  <c r="F300561" i="1"/>
  <c r="F300560" i="1"/>
  <c r="F300559" i="1"/>
  <c r="F300558" i="1"/>
  <c r="F300557" i="1"/>
  <c r="F300556" i="1"/>
  <c r="F300555" i="1"/>
  <c r="F300554" i="1"/>
  <c r="F300553" i="1"/>
  <c r="F300552" i="1"/>
  <c r="F300551" i="1"/>
  <c r="F300550" i="1"/>
  <c r="F300549" i="1"/>
  <c r="F300548" i="1"/>
  <c r="F300547" i="1"/>
  <c r="F300546" i="1"/>
  <c r="F300545" i="1"/>
  <c r="F300544" i="1"/>
  <c r="F300543" i="1"/>
  <c r="F300542" i="1"/>
  <c r="F300541" i="1"/>
  <c r="F300540" i="1"/>
  <c r="F300539" i="1"/>
  <c r="F300538" i="1"/>
  <c r="F300537" i="1"/>
  <c r="F300536" i="1"/>
  <c r="F300535" i="1"/>
  <c r="F300534" i="1"/>
  <c r="F300533" i="1"/>
  <c r="F300532" i="1"/>
  <c r="F300531" i="1"/>
  <c r="F300530" i="1"/>
  <c r="F300529" i="1"/>
  <c r="F300528" i="1"/>
  <c r="F300527" i="1"/>
  <c r="F300526" i="1"/>
  <c r="F300525" i="1"/>
  <c r="F300524" i="1"/>
  <c r="F300523" i="1"/>
  <c r="F300522" i="1"/>
  <c r="F300521" i="1"/>
  <c r="F300520" i="1"/>
  <c r="F300519" i="1"/>
  <c r="F300518" i="1"/>
  <c r="F300517" i="1"/>
  <c r="F300516" i="1"/>
  <c r="F300515" i="1"/>
  <c r="F300514" i="1"/>
  <c r="F300513" i="1"/>
  <c r="F300512" i="1"/>
  <c r="F300511" i="1"/>
  <c r="F300510" i="1"/>
  <c r="F300509" i="1"/>
  <c r="F300508" i="1"/>
  <c r="F300507" i="1"/>
  <c r="F300506" i="1"/>
  <c r="F300505" i="1"/>
  <c r="F300504" i="1"/>
  <c r="F300503" i="1"/>
  <c r="F300502" i="1"/>
  <c r="F300501" i="1"/>
  <c r="F300500" i="1"/>
  <c r="F300499" i="1"/>
  <c r="F300498" i="1"/>
  <c r="F300497" i="1"/>
  <c r="F300496" i="1"/>
  <c r="F300495" i="1"/>
  <c r="F300494" i="1"/>
  <c r="F300493" i="1"/>
  <c r="F300492" i="1"/>
  <c r="F300491" i="1"/>
  <c r="F300490" i="1"/>
  <c r="F300489" i="1"/>
  <c r="F300488" i="1"/>
  <c r="F300487" i="1"/>
  <c r="F300486" i="1"/>
  <c r="F300485" i="1"/>
  <c r="F300484" i="1"/>
  <c r="F300483" i="1"/>
  <c r="F300482" i="1"/>
  <c r="F300481" i="1"/>
  <c r="F300480" i="1"/>
  <c r="F300479" i="1"/>
  <c r="F300478" i="1"/>
  <c r="F300477" i="1"/>
  <c r="F300476" i="1"/>
  <c r="F300475" i="1"/>
  <c r="F300474" i="1"/>
  <c r="F300473" i="1"/>
  <c r="F300472" i="1"/>
  <c r="F300471" i="1"/>
  <c r="F300470" i="1"/>
  <c r="F300469" i="1"/>
  <c r="F300468" i="1"/>
  <c r="F300467" i="1"/>
  <c r="F300466" i="1"/>
  <c r="F300465" i="1"/>
  <c r="F300464" i="1"/>
  <c r="F300463" i="1"/>
  <c r="F300462" i="1"/>
  <c r="F300461" i="1"/>
  <c r="F300460" i="1"/>
  <c r="F300459" i="1"/>
  <c r="F300458" i="1"/>
  <c r="F300457" i="1"/>
  <c r="F300456" i="1"/>
  <c r="F300455" i="1"/>
  <c r="F300454" i="1"/>
  <c r="F300453" i="1"/>
  <c r="F300452" i="1"/>
  <c r="F300451" i="1"/>
  <c r="F300450" i="1"/>
  <c r="F300449" i="1"/>
  <c r="F300448" i="1"/>
  <c r="F300447" i="1"/>
  <c r="F300446" i="1"/>
  <c r="F300445" i="1"/>
  <c r="F300444" i="1"/>
  <c r="F300443" i="1"/>
  <c r="F300442" i="1"/>
  <c r="F300441" i="1"/>
  <c r="F300440" i="1"/>
  <c r="F300439" i="1"/>
  <c r="F300438" i="1"/>
  <c r="F300437" i="1"/>
  <c r="F300436" i="1"/>
  <c r="F300435" i="1"/>
  <c r="F300434" i="1"/>
  <c r="F300433" i="1"/>
  <c r="F300432" i="1"/>
  <c r="F300431" i="1"/>
  <c r="F300430" i="1"/>
  <c r="F300429" i="1"/>
  <c r="F300428" i="1"/>
  <c r="F300427" i="1"/>
  <c r="F300426" i="1"/>
  <c r="F300425" i="1"/>
  <c r="F300424" i="1"/>
  <c r="F300423" i="1"/>
  <c r="F300422" i="1"/>
  <c r="F300421" i="1"/>
  <c r="F300420" i="1"/>
  <c r="F300419" i="1"/>
  <c r="F300418" i="1"/>
  <c r="F300417" i="1"/>
  <c r="F300416" i="1"/>
  <c r="F300415" i="1"/>
  <c r="F300414" i="1"/>
  <c r="F300413" i="1"/>
  <c r="F300412" i="1"/>
  <c r="F300411" i="1"/>
  <c r="F300410" i="1"/>
  <c r="F300409" i="1"/>
  <c r="F300408" i="1"/>
  <c r="F300407" i="1"/>
  <c r="F300406" i="1"/>
  <c r="F300405" i="1"/>
  <c r="F300404" i="1"/>
  <c r="F300403" i="1"/>
  <c r="F300402" i="1"/>
  <c r="F300401" i="1"/>
  <c r="F300400" i="1"/>
  <c r="F300399" i="1"/>
  <c r="F300398" i="1"/>
  <c r="F300397" i="1"/>
  <c r="F300396" i="1"/>
  <c r="F300395" i="1"/>
  <c r="F300394" i="1"/>
  <c r="F300393" i="1"/>
  <c r="F300392" i="1"/>
  <c r="F300391" i="1"/>
  <c r="F300390" i="1"/>
  <c r="F300389" i="1"/>
  <c r="F300388" i="1"/>
  <c r="F300387" i="1"/>
  <c r="F300386" i="1"/>
  <c r="F300385" i="1"/>
  <c r="F300384" i="1"/>
  <c r="F300383" i="1"/>
  <c r="F300382" i="1"/>
  <c r="F300381" i="1"/>
  <c r="F300380" i="1"/>
  <c r="F300379" i="1"/>
  <c r="F300378" i="1"/>
  <c r="F300377" i="1"/>
  <c r="F300376" i="1"/>
  <c r="F300375" i="1"/>
  <c r="F300374" i="1"/>
  <c r="F300373" i="1"/>
  <c r="F300372" i="1"/>
  <c r="F300371" i="1"/>
  <c r="F300370" i="1"/>
  <c r="F300369" i="1"/>
  <c r="F300368" i="1"/>
  <c r="F300367" i="1"/>
  <c r="F300366" i="1"/>
  <c r="F300365" i="1"/>
  <c r="F300364" i="1"/>
  <c r="F300363" i="1"/>
  <c r="F300362" i="1"/>
  <c r="F300361" i="1"/>
  <c r="F300360" i="1"/>
  <c r="F300359" i="1"/>
  <c r="F300358" i="1"/>
  <c r="F300357" i="1"/>
  <c r="F300356" i="1"/>
  <c r="F300355" i="1"/>
  <c r="F300354" i="1"/>
  <c r="F300353" i="1"/>
  <c r="F300352" i="1"/>
  <c r="F300351" i="1"/>
  <c r="F300350" i="1"/>
  <c r="F300349" i="1"/>
  <c r="F300348" i="1"/>
  <c r="F300347" i="1"/>
  <c r="F300346" i="1"/>
  <c r="F300345" i="1"/>
  <c r="F300344" i="1"/>
  <c r="F300343" i="1"/>
  <c r="F300342" i="1"/>
  <c r="F300341" i="1"/>
  <c r="F300340" i="1"/>
  <c r="F300339" i="1"/>
  <c r="F300338" i="1"/>
  <c r="F300337" i="1"/>
  <c r="F300336" i="1"/>
  <c r="F300335" i="1"/>
  <c r="F300334" i="1"/>
  <c r="F300333" i="1"/>
  <c r="F300332" i="1"/>
  <c r="F300331" i="1"/>
  <c r="F300330" i="1"/>
  <c r="F300329" i="1"/>
  <c r="F300328" i="1"/>
  <c r="F300327" i="1"/>
  <c r="F300326" i="1"/>
  <c r="F300325" i="1"/>
  <c r="F300324" i="1"/>
  <c r="F300323" i="1"/>
  <c r="F300322" i="1"/>
  <c r="F300321" i="1"/>
  <c r="F300320" i="1"/>
  <c r="F300319" i="1"/>
  <c r="F300318" i="1"/>
  <c r="F300317" i="1"/>
  <c r="F300316" i="1"/>
  <c r="F300315" i="1"/>
  <c r="F300314" i="1"/>
  <c r="F300313" i="1"/>
  <c r="F300312" i="1"/>
  <c r="F300311" i="1"/>
  <c r="F300310" i="1"/>
  <c r="F300309" i="1"/>
  <c r="F300308" i="1"/>
  <c r="F300307" i="1"/>
  <c r="F300306" i="1"/>
  <c r="F300305" i="1"/>
  <c r="F300304" i="1"/>
  <c r="F300303" i="1"/>
  <c r="F300302" i="1"/>
  <c r="F300301" i="1"/>
  <c r="F300300" i="1"/>
  <c r="F300299" i="1"/>
  <c r="F300298" i="1"/>
  <c r="F300297" i="1"/>
  <c r="F300296" i="1"/>
  <c r="F300295" i="1"/>
  <c r="F300294" i="1"/>
  <c r="F300293" i="1"/>
  <c r="F300292" i="1"/>
  <c r="F300291" i="1"/>
  <c r="F300290" i="1"/>
  <c r="F300289" i="1"/>
  <c r="F300288" i="1"/>
  <c r="F300287" i="1"/>
  <c r="F300286" i="1"/>
  <c r="F300285" i="1"/>
  <c r="F300284" i="1"/>
  <c r="F300283" i="1"/>
  <c r="F300282" i="1"/>
  <c r="F300281" i="1"/>
  <c r="F300280" i="1"/>
  <c r="F300279" i="1"/>
  <c r="F300278" i="1"/>
  <c r="F300277" i="1"/>
  <c r="F300276" i="1"/>
  <c r="F300275" i="1"/>
  <c r="F300274" i="1"/>
  <c r="F300273" i="1"/>
  <c r="F300272" i="1"/>
  <c r="F300271" i="1"/>
  <c r="F300270" i="1"/>
  <c r="F300269" i="1"/>
  <c r="F300268" i="1"/>
  <c r="F300267" i="1"/>
  <c r="F300266" i="1"/>
  <c r="F300265" i="1"/>
  <c r="F300264" i="1"/>
  <c r="F300263" i="1"/>
  <c r="F300262" i="1"/>
  <c r="F300261" i="1"/>
  <c r="F300260" i="1"/>
  <c r="F300259" i="1"/>
  <c r="F300258" i="1"/>
  <c r="F300257" i="1"/>
  <c r="F300256" i="1"/>
  <c r="F300255" i="1"/>
  <c r="F300254" i="1"/>
  <c r="F300253" i="1"/>
  <c r="F300252" i="1"/>
  <c r="F300251" i="1"/>
  <c r="F300250" i="1"/>
  <c r="F300249" i="1"/>
  <c r="F300248" i="1"/>
  <c r="F300247" i="1"/>
  <c r="F300246" i="1"/>
  <c r="F300245" i="1"/>
  <c r="F300244" i="1"/>
  <c r="F300243" i="1"/>
  <c r="F300242" i="1"/>
  <c r="F300241" i="1"/>
  <c r="F300240" i="1"/>
  <c r="F300239" i="1"/>
  <c r="F300238" i="1"/>
  <c r="F300237" i="1"/>
  <c r="F300236" i="1"/>
  <c r="F300235" i="1"/>
  <c r="F300234" i="1"/>
  <c r="F300233" i="1"/>
  <c r="F300232" i="1"/>
  <c r="F300231" i="1"/>
  <c r="F300230" i="1"/>
  <c r="F300229" i="1"/>
  <c r="F300228" i="1"/>
  <c r="F300227" i="1"/>
  <c r="F300226" i="1"/>
  <c r="F300225" i="1"/>
  <c r="F300224" i="1"/>
  <c r="F300223" i="1"/>
  <c r="F300222" i="1"/>
  <c r="F300221" i="1"/>
  <c r="F300220" i="1"/>
  <c r="F300219" i="1"/>
  <c r="F300218" i="1"/>
  <c r="F300217" i="1"/>
  <c r="F300216" i="1"/>
  <c r="F300215" i="1"/>
  <c r="F300214" i="1"/>
  <c r="F300213" i="1"/>
  <c r="F300212" i="1"/>
  <c r="F300211" i="1"/>
  <c r="F300210" i="1"/>
  <c r="F300209" i="1"/>
  <c r="F300208" i="1"/>
  <c r="F300207" i="1"/>
  <c r="F300206" i="1"/>
  <c r="F300205" i="1"/>
  <c r="F300204" i="1"/>
  <c r="F300203" i="1"/>
  <c r="F300202" i="1"/>
  <c r="F300201" i="1"/>
  <c r="F300200" i="1"/>
  <c r="F300199" i="1"/>
  <c r="F300198" i="1"/>
  <c r="F300197" i="1"/>
  <c r="F300196" i="1"/>
  <c r="F300195" i="1"/>
  <c r="F300194" i="1"/>
  <c r="F300193" i="1"/>
  <c r="F300192" i="1"/>
  <c r="F300191" i="1"/>
  <c r="F300190" i="1"/>
  <c r="F300189" i="1"/>
  <c r="F300188" i="1"/>
  <c r="F300187" i="1"/>
  <c r="F300186" i="1"/>
  <c r="F300185" i="1"/>
  <c r="F300184" i="1"/>
  <c r="F300183" i="1"/>
  <c r="F300182" i="1"/>
  <c r="F300181" i="1"/>
  <c r="F300180" i="1"/>
  <c r="F300179" i="1"/>
  <c r="F300178" i="1"/>
  <c r="F300177" i="1"/>
  <c r="F300176" i="1"/>
  <c r="F300175" i="1"/>
  <c r="F300174" i="1"/>
  <c r="F300173" i="1"/>
  <c r="F300172" i="1"/>
  <c r="F300171" i="1"/>
  <c r="F300170" i="1"/>
  <c r="F300169" i="1"/>
  <c r="F300168" i="1"/>
  <c r="F300167" i="1"/>
  <c r="F300166" i="1"/>
  <c r="F300165" i="1"/>
  <c r="F300164" i="1"/>
  <c r="F300163" i="1"/>
  <c r="F300162" i="1"/>
  <c r="F300161" i="1"/>
  <c r="F300160" i="1"/>
  <c r="F300159" i="1"/>
  <c r="F300158" i="1"/>
  <c r="F300157" i="1"/>
  <c r="F300156" i="1"/>
  <c r="F300155" i="1"/>
  <c r="F300154" i="1"/>
  <c r="F300153" i="1"/>
  <c r="F300152" i="1"/>
  <c r="F300151" i="1"/>
  <c r="F300150" i="1"/>
  <c r="F300149" i="1"/>
  <c r="F300148" i="1"/>
  <c r="F300147" i="1"/>
  <c r="F300146" i="1"/>
  <c r="F300145" i="1"/>
  <c r="F300144" i="1"/>
  <c r="F300143" i="1"/>
  <c r="F300142" i="1"/>
  <c r="F300141" i="1"/>
  <c r="F300140" i="1"/>
  <c r="F300139" i="1"/>
  <c r="F300138" i="1"/>
  <c r="F300137" i="1"/>
  <c r="F300136" i="1"/>
  <c r="F300135" i="1"/>
  <c r="F300134" i="1"/>
  <c r="F300133" i="1"/>
  <c r="F300132" i="1"/>
  <c r="F300131" i="1"/>
  <c r="F300130" i="1"/>
  <c r="F300129" i="1"/>
  <c r="F300128" i="1"/>
  <c r="F300127" i="1"/>
  <c r="F300126" i="1"/>
  <c r="F300125" i="1"/>
  <c r="F300124" i="1"/>
  <c r="F300123" i="1"/>
  <c r="F300122" i="1"/>
  <c r="F300121" i="1"/>
  <c r="F300120" i="1"/>
  <c r="F300119" i="1"/>
  <c r="F300118" i="1"/>
  <c r="F300117" i="1"/>
  <c r="F300116" i="1"/>
  <c r="F300115" i="1"/>
  <c r="F300114" i="1"/>
  <c r="F300113" i="1"/>
  <c r="F300112" i="1"/>
  <c r="F300111" i="1"/>
  <c r="F300110" i="1"/>
  <c r="F300109" i="1"/>
  <c r="F300108" i="1"/>
  <c r="F300107" i="1"/>
  <c r="F300106" i="1"/>
  <c r="F300105" i="1"/>
  <c r="F300104" i="1"/>
  <c r="F300103" i="1"/>
  <c r="F300102" i="1"/>
  <c r="F300101" i="1"/>
  <c r="F300100" i="1"/>
  <c r="F300099" i="1"/>
  <c r="F300098" i="1"/>
  <c r="F300097" i="1"/>
  <c r="F300096" i="1"/>
  <c r="F300095" i="1"/>
  <c r="F300094" i="1"/>
  <c r="F300093" i="1"/>
  <c r="F300092" i="1"/>
  <c r="F300091" i="1"/>
  <c r="F300090" i="1"/>
  <c r="F300089" i="1"/>
  <c r="F300088" i="1"/>
  <c r="F300087" i="1"/>
  <c r="F300086" i="1"/>
  <c r="F300085" i="1"/>
  <c r="F300084" i="1"/>
  <c r="F300083" i="1"/>
  <c r="F300082" i="1"/>
  <c r="F300081" i="1"/>
  <c r="F300080" i="1"/>
  <c r="F300079" i="1"/>
  <c r="F300078" i="1"/>
  <c r="F300077" i="1"/>
  <c r="F300076" i="1"/>
  <c r="F300075" i="1"/>
  <c r="F300074" i="1"/>
  <c r="F300073" i="1"/>
  <c r="F300072" i="1"/>
  <c r="F300071" i="1"/>
  <c r="F300070" i="1"/>
  <c r="F300069" i="1"/>
  <c r="F300068" i="1"/>
  <c r="F300067" i="1"/>
  <c r="F300066" i="1"/>
  <c r="F300065" i="1"/>
  <c r="F300064" i="1"/>
  <c r="F300063" i="1"/>
  <c r="F300062" i="1"/>
  <c r="F300061" i="1"/>
  <c r="F300060" i="1"/>
  <c r="F300059" i="1"/>
  <c r="F300058" i="1"/>
  <c r="F300057" i="1"/>
  <c r="F300056" i="1"/>
  <c r="F300055" i="1"/>
  <c r="F300054" i="1"/>
  <c r="F300053" i="1"/>
  <c r="F300052" i="1"/>
  <c r="F300051" i="1"/>
  <c r="F300050" i="1"/>
  <c r="F300049" i="1"/>
  <c r="F300048" i="1"/>
  <c r="F300047" i="1"/>
  <c r="F300046" i="1"/>
  <c r="F300045" i="1"/>
  <c r="F300044" i="1"/>
  <c r="F300043" i="1"/>
  <c r="F300042" i="1"/>
  <c r="F300041" i="1"/>
  <c r="F300040" i="1"/>
  <c r="F300039" i="1"/>
  <c r="F300038" i="1"/>
  <c r="F300037" i="1"/>
  <c r="F300036" i="1"/>
  <c r="F300035" i="1"/>
  <c r="F300034" i="1"/>
  <c r="F300033" i="1"/>
  <c r="F300032" i="1"/>
  <c r="F300031" i="1"/>
  <c r="F300030" i="1"/>
  <c r="F300029" i="1"/>
  <c r="F300028" i="1"/>
  <c r="F300027" i="1"/>
  <c r="F300026" i="1"/>
  <c r="F300025" i="1"/>
  <c r="F300024" i="1"/>
  <c r="F300023" i="1"/>
  <c r="F300022" i="1"/>
  <c r="F300021" i="1"/>
  <c r="F300020" i="1"/>
  <c r="F300019" i="1"/>
  <c r="F300018" i="1"/>
  <c r="F300017" i="1"/>
  <c r="F300016" i="1"/>
  <c r="F300015" i="1"/>
  <c r="F300014" i="1"/>
  <c r="F300013" i="1"/>
  <c r="F300012" i="1"/>
  <c r="F300011" i="1"/>
  <c r="F300010" i="1"/>
  <c r="F300009" i="1"/>
  <c r="F300008" i="1"/>
  <c r="F300007" i="1"/>
  <c r="F300006" i="1"/>
  <c r="F300005" i="1"/>
  <c r="F300004" i="1"/>
  <c r="F300003" i="1"/>
  <c r="F300002" i="1"/>
  <c r="F300001" i="1"/>
  <c r="F300000" i="1"/>
  <c r="F299999" i="1"/>
  <c r="F299998" i="1"/>
  <c r="F299997" i="1"/>
  <c r="F299996" i="1"/>
  <c r="F299995" i="1"/>
  <c r="F299994" i="1"/>
  <c r="F299993" i="1"/>
  <c r="F299992" i="1"/>
  <c r="F299991" i="1"/>
  <c r="F299990" i="1"/>
  <c r="F299989" i="1"/>
  <c r="F299988" i="1"/>
  <c r="F299987" i="1"/>
  <c r="F299986" i="1"/>
  <c r="F299985" i="1"/>
  <c r="F299984" i="1"/>
  <c r="F299983" i="1"/>
  <c r="F299982" i="1"/>
  <c r="F299981" i="1"/>
  <c r="F299980" i="1"/>
  <c r="F299979" i="1"/>
  <c r="F299978" i="1"/>
  <c r="F299977" i="1"/>
  <c r="F299976" i="1"/>
  <c r="F299975" i="1"/>
  <c r="F299974" i="1"/>
  <c r="F299973" i="1"/>
  <c r="F299972" i="1"/>
  <c r="F299971" i="1"/>
  <c r="F299970" i="1"/>
  <c r="F299969" i="1"/>
  <c r="F299968" i="1"/>
  <c r="F299967" i="1"/>
  <c r="F299966" i="1"/>
  <c r="F299965" i="1"/>
  <c r="F299964" i="1"/>
  <c r="F299963" i="1"/>
  <c r="F299962" i="1"/>
  <c r="F299961" i="1"/>
  <c r="F299960" i="1"/>
  <c r="F299959" i="1"/>
  <c r="F299958" i="1"/>
  <c r="F299957" i="1"/>
  <c r="F299956" i="1"/>
  <c r="F299955" i="1"/>
  <c r="F299954" i="1"/>
  <c r="F299953" i="1"/>
  <c r="F299952" i="1"/>
  <c r="F299951" i="1"/>
  <c r="F299950" i="1"/>
  <c r="F299949" i="1"/>
  <c r="F299948" i="1"/>
  <c r="F299947" i="1"/>
  <c r="F299946" i="1"/>
  <c r="F299945" i="1"/>
  <c r="F299944" i="1"/>
  <c r="F299943" i="1"/>
  <c r="F299942" i="1"/>
  <c r="F299941" i="1"/>
  <c r="F299940" i="1"/>
  <c r="F299939" i="1"/>
  <c r="F299938" i="1"/>
  <c r="F299937" i="1"/>
  <c r="F299936" i="1"/>
  <c r="F299935" i="1"/>
  <c r="F299934" i="1"/>
  <c r="F299933" i="1"/>
  <c r="F299932" i="1"/>
  <c r="F299931" i="1"/>
  <c r="F299930" i="1"/>
  <c r="F299929" i="1"/>
  <c r="F299928" i="1"/>
  <c r="F299927" i="1"/>
  <c r="F299926" i="1"/>
  <c r="F299925" i="1"/>
  <c r="F299924" i="1"/>
  <c r="F299923" i="1"/>
  <c r="F299922" i="1"/>
  <c r="F299921" i="1"/>
  <c r="F299920" i="1"/>
  <c r="F299919" i="1"/>
  <c r="F299918" i="1"/>
  <c r="F299917" i="1"/>
  <c r="F299916" i="1"/>
  <c r="F299915" i="1"/>
  <c r="F299914" i="1"/>
  <c r="F299913" i="1"/>
  <c r="F299912" i="1"/>
  <c r="F299911" i="1"/>
  <c r="F299910" i="1"/>
  <c r="F299909" i="1"/>
  <c r="F299908" i="1"/>
  <c r="F299907" i="1"/>
  <c r="F299906" i="1"/>
  <c r="F299905" i="1"/>
  <c r="F299904" i="1"/>
  <c r="F299903" i="1"/>
  <c r="F299902" i="1"/>
  <c r="F299901" i="1"/>
  <c r="F299900" i="1"/>
  <c r="F299899" i="1"/>
  <c r="F299898" i="1"/>
  <c r="F299897" i="1"/>
  <c r="F299896" i="1"/>
  <c r="F299895" i="1"/>
  <c r="F299894" i="1"/>
  <c r="F299893" i="1"/>
  <c r="F299892" i="1"/>
  <c r="F299891" i="1"/>
  <c r="F299890" i="1"/>
  <c r="F299889" i="1"/>
  <c r="F299888" i="1"/>
  <c r="F299887" i="1"/>
  <c r="F299886" i="1"/>
  <c r="F299885" i="1"/>
  <c r="F299884" i="1"/>
  <c r="F299883" i="1"/>
  <c r="F299882" i="1"/>
  <c r="F299881" i="1"/>
  <c r="F299880" i="1"/>
  <c r="F299879" i="1"/>
  <c r="F299878" i="1"/>
  <c r="F299877" i="1"/>
  <c r="F299876" i="1"/>
  <c r="F299875" i="1"/>
  <c r="F299874" i="1"/>
  <c r="F299873" i="1"/>
  <c r="F299872" i="1"/>
  <c r="F299871" i="1"/>
  <c r="F299870" i="1"/>
  <c r="F299869" i="1"/>
  <c r="F299868" i="1"/>
  <c r="F299867" i="1"/>
  <c r="F299866" i="1"/>
  <c r="F299865" i="1"/>
  <c r="F299864" i="1"/>
  <c r="F299863" i="1"/>
  <c r="F299862" i="1"/>
  <c r="F299861" i="1"/>
  <c r="F299860" i="1"/>
  <c r="F299859" i="1"/>
  <c r="F299858" i="1"/>
  <c r="F299857" i="1"/>
  <c r="F299856" i="1"/>
  <c r="F299855" i="1"/>
  <c r="F299854" i="1"/>
  <c r="F299853" i="1"/>
  <c r="F299852" i="1"/>
  <c r="F299851" i="1"/>
  <c r="F299850" i="1"/>
  <c r="F299849" i="1"/>
  <c r="F299848" i="1"/>
  <c r="F299847" i="1"/>
  <c r="F299846" i="1"/>
  <c r="F299845" i="1"/>
  <c r="F299844" i="1"/>
  <c r="F299843" i="1"/>
  <c r="F299842" i="1"/>
  <c r="F299841" i="1"/>
  <c r="F299840" i="1"/>
  <c r="F299839" i="1"/>
  <c r="F299838" i="1"/>
  <c r="F299837" i="1"/>
  <c r="F299836" i="1"/>
  <c r="F299835" i="1"/>
  <c r="F299834" i="1"/>
  <c r="F299833" i="1"/>
  <c r="F299832" i="1"/>
  <c r="F299831" i="1"/>
  <c r="F299830" i="1"/>
  <c r="F299829" i="1"/>
  <c r="F299828" i="1"/>
  <c r="F299827" i="1"/>
  <c r="F299826" i="1"/>
  <c r="F299825" i="1"/>
  <c r="F299824" i="1"/>
  <c r="F299823" i="1"/>
  <c r="F299822" i="1"/>
  <c r="F299821" i="1"/>
  <c r="F299820" i="1"/>
  <c r="F299819" i="1"/>
  <c r="F299818" i="1"/>
  <c r="F299817" i="1"/>
  <c r="F299816" i="1"/>
  <c r="F299815" i="1"/>
  <c r="F299814" i="1"/>
  <c r="F299813" i="1"/>
  <c r="F299812" i="1"/>
  <c r="F299811" i="1"/>
  <c r="F299810" i="1"/>
  <c r="F299809" i="1"/>
  <c r="F299808" i="1"/>
  <c r="F299807" i="1"/>
  <c r="F299806" i="1"/>
  <c r="F299805" i="1"/>
  <c r="F299804" i="1"/>
  <c r="F299803" i="1"/>
  <c r="F299802" i="1"/>
  <c r="F299801" i="1"/>
  <c r="F299800" i="1"/>
  <c r="F299799" i="1"/>
  <c r="F299798" i="1"/>
  <c r="F299797" i="1"/>
  <c r="F299796" i="1"/>
  <c r="F299795" i="1"/>
  <c r="F299794" i="1"/>
  <c r="F299793" i="1"/>
  <c r="F299792" i="1"/>
  <c r="F299791" i="1"/>
  <c r="F299790" i="1"/>
  <c r="F299789" i="1"/>
  <c r="F299788" i="1"/>
  <c r="F299787" i="1"/>
  <c r="F299786" i="1"/>
  <c r="F299785" i="1"/>
  <c r="F299784" i="1"/>
  <c r="F299783" i="1"/>
  <c r="F299782" i="1"/>
  <c r="F299781" i="1"/>
  <c r="F299780" i="1"/>
  <c r="F299779" i="1"/>
  <c r="F299778" i="1"/>
  <c r="F299777" i="1"/>
  <c r="F299776" i="1"/>
  <c r="F299775" i="1"/>
  <c r="F299774" i="1"/>
  <c r="F299773" i="1"/>
  <c r="F299772" i="1"/>
  <c r="F299771" i="1"/>
  <c r="F299770" i="1"/>
  <c r="F299769" i="1"/>
  <c r="F299768" i="1"/>
  <c r="F299767" i="1"/>
  <c r="F299766" i="1"/>
  <c r="F299765" i="1"/>
  <c r="F299764" i="1"/>
  <c r="F299763" i="1"/>
  <c r="F299762" i="1"/>
  <c r="F299761" i="1"/>
  <c r="F299760" i="1"/>
  <c r="F299759" i="1"/>
  <c r="F299758" i="1"/>
  <c r="F299757" i="1"/>
  <c r="F299756" i="1"/>
  <c r="F299755" i="1"/>
  <c r="F299754" i="1"/>
  <c r="F299753" i="1"/>
  <c r="F299752" i="1"/>
  <c r="F299751" i="1"/>
  <c r="F299750" i="1"/>
  <c r="F299749" i="1"/>
  <c r="F299748" i="1"/>
  <c r="F299747" i="1"/>
  <c r="F299746" i="1"/>
  <c r="F299745" i="1"/>
  <c r="F299744" i="1"/>
  <c r="F299743" i="1"/>
  <c r="F299742" i="1"/>
  <c r="F299741" i="1"/>
  <c r="F299740" i="1"/>
  <c r="F299739" i="1"/>
  <c r="F299738" i="1"/>
  <c r="F299737" i="1"/>
  <c r="F299736" i="1"/>
  <c r="F299735" i="1"/>
  <c r="F299734" i="1"/>
  <c r="F299733" i="1"/>
  <c r="F299732" i="1"/>
  <c r="F299731" i="1"/>
  <c r="F299730" i="1"/>
  <c r="F299729" i="1"/>
  <c r="F299728" i="1"/>
  <c r="F299727" i="1"/>
  <c r="F299726" i="1"/>
  <c r="F299725" i="1"/>
  <c r="F299724" i="1"/>
  <c r="F299723" i="1"/>
  <c r="F299722" i="1"/>
  <c r="F299721" i="1"/>
  <c r="F299720" i="1"/>
  <c r="F299719" i="1"/>
  <c r="F299718" i="1"/>
  <c r="F299717" i="1"/>
  <c r="F299716" i="1"/>
  <c r="F299715" i="1"/>
  <c r="F299714" i="1"/>
  <c r="F299713" i="1"/>
  <c r="F299712" i="1"/>
  <c r="F299711" i="1"/>
  <c r="F299710" i="1"/>
  <c r="F299709" i="1"/>
  <c r="F299708" i="1"/>
  <c r="F299707" i="1"/>
  <c r="F299706" i="1"/>
  <c r="F299705" i="1"/>
  <c r="F299704" i="1"/>
  <c r="F299703" i="1"/>
  <c r="F299702" i="1"/>
  <c r="F299701" i="1"/>
  <c r="F299700" i="1"/>
  <c r="F299699" i="1"/>
  <c r="F299698" i="1"/>
  <c r="F299697" i="1"/>
  <c r="F299696" i="1"/>
  <c r="F299695" i="1"/>
  <c r="F299694" i="1"/>
  <c r="F299693" i="1"/>
  <c r="F299692" i="1"/>
  <c r="F299691" i="1"/>
  <c r="F299690" i="1"/>
  <c r="F299689" i="1"/>
  <c r="F299688" i="1"/>
  <c r="F299687" i="1"/>
  <c r="F299686" i="1"/>
  <c r="F299685" i="1"/>
  <c r="F299684" i="1"/>
  <c r="F299683" i="1"/>
  <c r="F299682" i="1"/>
  <c r="F299681" i="1"/>
  <c r="F299680" i="1"/>
  <c r="F299679" i="1"/>
  <c r="F299678" i="1"/>
  <c r="F299677" i="1"/>
  <c r="F299676" i="1"/>
  <c r="F299675" i="1"/>
  <c r="F299674" i="1"/>
  <c r="F299673" i="1"/>
  <c r="F299672" i="1"/>
  <c r="F299671" i="1"/>
  <c r="F299670" i="1"/>
  <c r="F299669" i="1"/>
  <c r="F299668" i="1"/>
  <c r="F299667" i="1"/>
  <c r="F299666" i="1"/>
  <c r="F299665" i="1"/>
  <c r="F299664" i="1"/>
  <c r="F299663" i="1"/>
  <c r="F299662" i="1"/>
  <c r="F299661" i="1"/>
  <c r="F299660" i="1"/>
  <c r="F299659" i="1"/>
  <c r="F299658" i="1"/>
  <c r="F299657" i="1"/>
  <c r="F299656" i="1"/>
  <c r="F299655" i="1"/>
  <c r="F299654" i="1"/>
  <c r="F299653" i="1"/>
  <c r="F299652" i="1"/>
  <c r="F299651" i="1"/>
  <c r="F299650" i="1"/>
  <c r="F299649" i="1"/>
  <c r="F299648" i="1"/>
  <c r="F299647" i="1"/>
  <c r="F299646" i="1"/>
  <c r="F299645" i="1"/>
  <c r="F299644" i="1"/>
  <c r="F299643" i="1"/>
  <c r="F299642" i="1"/>
  <c r="F299641" i="1"/>
  <c r="F299640" i="1"/>
  <c r="F299639" i="1"/>
  <c r="F299638" i="1"/>
  <c r="F299637" i="1"/>
  <c r="F299636" i="1"/>
  <c r="F299635" i="1"/>
  <c r="F299634" i="1"/>
  <c r="F299633" i="1"/>
  <c r="F299632" i="1"/>
  <c r="F299631" i="1"/>
  <c r="F299630" i="1"/>
  <c r="F299629" i="1"/>
  <c r="F299628" i="1"/>
  <c r="F299627" i="1"/>
  <c r="F299626" i="1"/>
  <c r="F299625" i="1"/>
  <c r="F299624" i="1"/>
  <c r="F299623" i="1"/>
  <c r="F299622" i="1"/>
  <c r="F299621" i="1"/>
  <c r="F299620" i="1"/>
  <c r="F299619" i="1"/>
  <c r="F299618" i="1"/>
  <c r="F299617" i="1"/>
  <c r="F299616" i="1"/>
  <c r="F299615" i="1"/>
  <c r="F299614" i="1"/>
  <c r="F299613" i="1"/>
  <c r="F299612" i="1"/>
  <c r="F299611" i="1"/>
  <c r="F299610" i="1"/>
  <c r="F299609" i="1"/>
  <c r="F299608" i="1"/>
  <c r="F299607" i="1"/>
  <c r="F299606" i="1"/>
  <c r="F299605" i="1"/>
  <c r="F299604" i="1"/>
  <c r="F299603" i="1"/>
  <c r="F299602" i="1"/>
  <c r="F299601" i="1"/>
  <c r="F299600" i="1"/>
  <c r="F299599" i="1"/>
  <c r="F299598" i="1"/>
  <c r="F299597" i="1"/>
  <c r="F299596" i="1"/>
  <c r="F299595" i="1"/>
  <c r="F299594" i="1"/>
  <c r="F299593" i="1"/>
  <c r="F299592" i="1"/>
  <c r="F299591" i="1"/>
  <c r="F299590" i="1"/>
  <c r="F299589" i="1"/>
  <c r="F299588" i="1"/>
  <c r="F299587" i="1"/>
  <c r="F299586" i="1"/>
  <c r="F299585" i="1"/>
  <c r="F299584" i="1"/>
  <c r="F299583" i="1"/>
  <c r="F299582" i="1"/>
  <c r="F299581" i="1"/>
  <c r="F299580" i="1"/>
  <c r="F299579" i="1"/>
  <c r="F299578" i="1"/>
  <c r="F299577" i="1"/>
  <c r="F299576" i="1"/>
  <c r="F299575" i="1"/>
  <c r="F299574" i="1"/>
  <c r="F299573" i="1"/>
  <c r="F299572" i="1"/>
  <c r="F299571" i="1"/>
  <c r="F299570" i="1"/>
  <c r="F299569" i="1"/>
  <c r="F299568" i="1"/>
  <c r="F299567" i="1"/>
  <c r="F299566" i="1"/>
  <c r="F299565" i="1"/>
  <c r="F299564" i="1"/>
  <c r="F299563" i="1"/>
  <c r="F299562" i="1"/>
  <c r="F299561" i="1"/>
  <c r="F299560" i="1"/>
  <c r="F299559" i="1"/>
  <c r="F299558" i="1"/>
  <c r="F299557" i="1"/>
  <c r="F299556" i="1"/>
  <c r="F299555" i="1"/>
  <c r="F299554" i="1"/>
  <c r="F299553" i="1"/>
  <c r="F299552" i="1"/>
  <c r="F299551" i="1"/>
  <c r="F299550" i="1"/>
  <c r="F299549" i="1"/>
  <c r="F299548" i="1"/>
  <c r="F299547" i="1"/>
  <c r="F299546" i="1"/>
  <c r="F299545" i="1"/>
  <c r="F299544" i="1"/>
  <c r="F299543" i="1"/>
  <c r="F299542" i="1"/>
  <c r="F299541" i="1"/>
  <c r="F299540" i="1"/>
  <c r="F299539" i="1"/>
  <c r="F299538" i="1"/>
  <c r="F299537" i="1"/>
  <c r="F299536" i="1"/>
  <c r="F299535" i="1"/>
  <c r="F299534" i="1"/>
  <c r="F299533" i="1"/>
  <c r="F299532" i="1"/>
  <c r="F299531" i="1"/>
  <c r="F299530" i="1"/>
  <c r="F299529" i="1"/>
  <c r="F299528" i="1"/>
  <c r="F299527" i="1"/>
  <c r="F299526" i="1"/>
  <c r="F299525" i="1"/>
  <c r="F299524" i="1"/>
  <c r="F299523" i="1"/>
  <c r="F299522" i="1"/>
  <c r="F299521" i="1"/>
  <c r="F299520" i="1"/>
  <c r="F299519" i="1"/>
  <c r="F299518" i="1"/>
  <c r="F299517" i="1"/>
  <c r="F299516" i="1"/>
  <c r="F299515" i="1"/>
  <c r="F299514" i="1"/>
  <c r="F299513" i="1"/>
  <c r="F299512" i="1"/>
  <c r="F299511" i="1"/>
  <c r="F299510" i="1"/>
  <c r="F299509" i="1"/>
  <c r="F299508" i="1"/>
  <c r="F299507" i="1"/>
  <c r="F299506" i="1"/>
  <c r="F299505" i="1"/>
  <c r="F299504" i="1"/>
  <c r="F299503" i="1"/>
  <c r="F299502" i="1"/>
  <c r="F299501" i="1"/>
  <c r="F299500" i="1"/>
  <c r="F299499" i="1"/>
  <c r="F299498" i="1"/>
  <c r="F299497" i="1"/>
  <c r="F299496" i="1"/>
  <c r="F299495" i="1"/>
  <c r="F299494" i="1"/>
  <c r="F299493" i="1"/>
  <c r="F299492" i="1"/>
  <c r="F299491" i="1"/>
  <c r="F299490" i="1"/>
  <c r="F299489" i="1"/>
  <c r="F299488" i="1"/>
  <c r="F299487" i="1"/>
  <c r="F299486" i="1"/>
  <c r="F299485" i="1"/>
  <c r="F299484" i="1"/>
  <c r="F299483" i="1"/>
  <c r="F299482" i="1"/>
  <c r="F299481" i="1"/>
  <c r="F299480" i="1"/>
  <c r="F299479" i="1"/>
  <c r="F299478" i="1"/>
  <c r="F299477" i="1"/>
  <c r="F299476" i="1"/>
  <c r="F299475" i="1"/>
  <c r="F299474" i="1"/>
  <c r="F299473" i="1"/>
  <c r="F299472" i="1"/>
  <c r="F299471" i="1"/>
  <c r="F299470" i="1"/>
  <c r="F299469" i="1"/>
  <c r="F299468" i="1"/>
  <c r="F299467" i="1"/>
  <c r="F299466" i="1"/>
  <c r="F299465" i="1"/>
  <c r="F299464" i="1"/>
  <c r="F299463" i="1"/>
  <c r="F299462" i="1"/>
  <c r="F299461" i="1"/>
  <c r="F299460" i="1"/>
  <c r="F299459" i="1"/>
  <c r="F299458" i="1"/>
  <c r="F299457" i="1"/>
  <c r="F299456" i="1"/>
  <c r="F299455" i="1"/>
  <c r="F299454" i="1"/>
  <c r="F299453" i="1"/>
  <c r="F299452" i="1"/>
  <c r="F299451" i="1"/>
  <c r="F299450" i="1"/>
  <c r="F299449" i="1"/>
  <c r="F299448" i="1"/>
  <c r="F299447" i="1"/>
  <c r="F299446" i="1"/>
  <c r="F299445" i="1"/>
  <c r="F299444" i="1"/>
  <c r="F299443" i="1"/>
  <c r="F299442" i="1"/>
  <c r="F299441" i="1"/>
  <c r="F299440" i="1"/>
  <c r="F299439" i="1"/>
  <c r="F299438" i="1"/>
  <c r="F299437" i="1"/>
  <c r="F299436" i="1"/>
  <c r="F299435" i="1"/>
  <c r="F299434" i="1"/>
  <c r="F299433" i="1"/>
  <c r="F299432" i="1"/>
  <c r="F299431" i="1"/>
  <c r="F299430" i="1"/>
  <c r="F299429" i="1"/>
  <c r="F299428" i="1"/>
  <c r="F299427" i="1"/>
  <c r="F299426" i="1"/>
  <c r="F299425" i="1"/>
  <c r="F299424" i="1"/>
  <c r="F299423" i="1"/>
  <c r="F299422" i="1"/>
  <c r="F299421" i="1"/>
  <c r="F299420" i="1"/>
  <c r="F299419" i="1"/>
  <c r="F299418" i="1"/>
  <c r="F299417" i="1"/>
  <c r="F299416" i="1"/>
  <c r="F299415" i="1"/>
  <c r="F299414" i="1"/>
  <c r="F299413" i="1"/>
  <c r="F299412" i="1"/>
  <c r="F299411" i="1"/>
  <c r="F299410" i="1"/>
  <c r="F299409" i="1"/>
  <c r="F299408" i="1"/>
  <c r="F299407" i="1"/>
  <c r="F299406" i="1"/>
  <c r="F299405" i="1"/>
  <c r="F299404" i="1"/>
  <c r="F299403" i="1"/>
  <c r="F299402" i="1"/>
  <c r="F299401" i="1"/>
  <c r="F299400" i="1"/>
  <c r="F299399" i="1"/>
  <c r="F299398" i="1"/>
  <c r="F299397" i="1"/>
  <c r="F299396" i="1"/>
  <c r="F299395" i="1"/>
  <c r="F299394" i="1"/>
  <c r="F299393" i="1"/>
  <c r="F299392" i="1"/>
  <c r="F299391" i="1"/>
  <c r="F299390" i="1"/>
  <c r="F299389" i="1"/>
  <c r="F299388" i="1"/>
  <c r="F299387" i="1"/>
  <c r="F299386" i="1"/>
  <c r="F299385" i="1"/>
  <c r="F299384" i="1"/>
  <c r="F299383" i="1"/>
  <c r="F299382" i="1"/>
  <c r="F299381" i="1"/>
  <c r="F299380" i="1"/>
  <c r="F299379" i="1"/>
  <c r="F299378" i="1"/>
  <c r="F299377" i="1"/>
  <c r="F299376" i="1"/>
  <c r="F299375" i="1"/>
  <c r="F299374" i="1"/>
  <c r="F299373" i="1"/>
  <c r="F299372" i="1"/>
  <c r="F299371" i="1"/>
  <c r="F299370" i="1"/>
  <c r="F299369" i="1"/>
  <c r="F299368" i="1"/>
  <c r="F299367" i="1"/>
  <c r="F299366" i="1"/>
  <c r="F299365" i="1"/>
  <c r="F299364" i="1"/>
  <c r="F299363" i="1"/>
  <c r="F299362" i="1"/>
  <c r="F299361" i="1"/>
  <c r="F299360" i="1"/>
  <c r="F299359" i="1"/>
  <c r="F299358" i="1"/>
  <c r="F299357" i="1"/>
  <c r="F299356" i="1"/>
  <c r="F299355" i="1"/>
  <c r="F299354" i="1"/>
  <c r="F299353" i="1"/>
  <c r="F299352" i="1"/>
  <c r="F299351" i="1"/>
  <c r="F299350" i="1"/>
  <c r="F299349" i="1"/>
  <c r="F299348" i="1"/>
  <c r="F299347" i="1"/>
  <c r="F299346" i="1"/>
  <c r="F299345" i="1"/>
  <c r="F299344" i="1"/>
  <c r="F299343" i="1"/>
  <c r="F299342" i="1"/>
  <c r="F299341" i="1"/>
  <c r="F299340" i="1"/>
  <c r="F299339" i="1"/>
  <c r="F299338" i="1"/>
  <c r="F299337" i="1"/>
  <c r="F299336" i="1"/>
  <c r="F299335" i="1"/>
  <c r="F299334" i="1"/>
  <c r="F299333" i="1"/>
  <c r="F299332" i="1"/>
  <c r="F299331" i="1"/>
  <c r="F299330" i="1"/>
  <c r="F299329" i="1"/>
  <c r="F299328" i="1"/>
  <c r="F299327" i="1"/>
  <c r="F299326" i="1"/>
  <c r="F299325" i="1"/>
  <c r="F299324" i="1"/>
  <c r="F299323" i="1"/>
  <c r="F299322" i="1"/>
  <c r="F299321" i="1"/>
  <c r="F299320" i="1"/>
  <c r="F299319" i="1"/>
  <c r="F299318" i="1"/>
  <c r="F299317" i="1"/>
  <c r="F299316" i="1"/>
  <c r="F299315" i="1"/>
  <c r="F299314" i="1"/>
  <c r="F299313" i="1"/>
  <c r="F299312" i="1"/>
  <c r="F299311" i="1"/>
  <c r="F299310" i="1"/>
  <c r="F299309" i="1"/>
  <c r="F299308" i="1"/>
  <c r="F299307" i="1"/>
  <c r="F299306" i="1"/>
  <c r="F299305" i="1"/>
  <c r="F299304" i="1"/>
  <c r="F299303" i="1"/>
  <c r="F299302" i="1"/>
  <c r="F299301" i="1"/>
  <c r="F299300" i="1"/>
  <c r="F299299" i="1"/>
  <c r="F299298" i="1"/>
  <c r="F299297" i="1"/>
  <c r="F299296" i="1"/>
  <c r="F299295" i="1"/>
  <c r="F299294" i="1"/>
  <c r="F299293" i="1"/>
  <c r="F299292" i="1"/>
  <c r="F299291" i="1"/>
  <c r="F299290" i="1"/>
  <c r="F299289" i="1"/>
  <c r="F299288" i="1"/>
  <c r="F299287" i="1"/>
  <c r="F299286" i="1"/>
  <c r="F299285" i="1"/>
  <c r="F299284" i="1"/>
  <c r="F299283" i="1"/>
  <c r="F299282" i="1"/>
  <c r="F299281" i="1"/>
  <c r="F299280" i="1"/>
  <c r="F299279" i="1"/>
  <c r="F299278" i="1"/>
  <c r="F299277" i="1"/>
  <c r="F299276" i="1"/>
  <c r="F299275" i="1"/>
  <c r="F299274" i="1"/>
  <c r="F299273" i="1"/>
  <c r="F299272" i="1"/>
  <c r="F299271" i="1"/>
  <c r="F299270" i="1"/>
  <c r="F299269" i="1"/>
  <c r="F299268" i="1"/>
  <c r="F299267" i="1"/>
  <c r="F299266" i="1"/>
  <c r="F299265" i="1"/>
  <c r="F299264" i="1"/>
  <c r="F299263" i="1"/>
  <c r="F299262" i="1"/>
  <c r="F299261" i="1"/>
  <c r="F299260" i="1"/>
  <c r="F299259" i="1"/>
  <c r="F299258" i="1"/>
  <c r="F299257" i="1"/>
  <c r="F299256" i="1"/>
  <c r="F299255" i="1"/>
  <c r="F299254" i="1"/>
  <c r="F299253" i="1"/>
  <c r="F299252" i="1"/>
  <c r="F299251" i="1"/>
  <c r="F299250" i="1"/>
  <c r="F299249" i="1"/>
  <c r="F299248" i="1"/>
  <c r="F299247" i="1"/>
  <c r="F299246" i="1"/>
  <c r="F299245" i="1"/>
  <c r="F299244" i="1"/>
  <c r="F299243" i="1"/>
  <c r="F299242" i="1"/>
  <c r="F299241" i="1"/>
  <c r="F299240" i="1"/>
  <c r="F299239" i="1"/>
  <c r="F299238" i="1"/>
  <c r="F299237" i="1"/>
  <c r="F299236" i="1"/>
  <c r="F299235" i="1"/>
  <c r="F299234" i="1"/>
  <c r="F299233" i="1"/>
  <c r="F299232" i="1"/>
  <c r="F299231" i="1"/>
  <c r="F299230" i="1"/>
  <c r="F299229" i="1"/>
  <c r="F299228" i="1"/>
  <c r="F299227" i="1"/>
  <c r="F299226" i="1"/>
  <c r="F299225" i="1"/>
  <c r="F299224" i="1"/>
  <c r="F299223" i="1"/>
  <c r="F299222" i="1"/>
  <c r="F299221" i="1"/>
  <c r="F299220" i="1"/>
  <c r="F299219" i="1"/>
  <c r="F299218" i="1"/>
  <c r="F299217" i="1"/>
  <c r="F299216" i="1"/>
  <c r="F299215" i="1"/>
  <c r="F299214" i="1"/>
  <c r="F299213" i="1"/>
  <c r="F299212" i="1"/>
  <c r="F299211" i="1"/>
  <c r="F299210" i="1"/>
  <c r="F299209" i="1"/>
  <c r="F299208" i="1"/>
  <c r="F299207" i="1"/>
  <c r="F299206" i="1"/>
  <c r="F299205" i="1"/>
  <c r="F299204" i="1"/>
  <c r="F299203" i="1"/>
  <c r="F299202" i="1"/>
  <c r="F299201" i="1"/>
  <c r="F299200" i="1"/>
  <c r="F299199" i="1"/>
  <c r="F299198" i="1"/>
  <c r="F299197" i="1"/>
  <c r="F299196" i="1"/>
  <c r="F299195" i="1"/>
  <c r="F299194" i="1"/>
  <c r="F299193" i="1"/>
  <c r="F299192" i="1"/>
  <c r="F299191" i="1"/>
  <c r="F299190" i="1"/>
  <c r="F299189" i="1"/>
  <c r="F299188" i="1"/>
  <c r="F299187" i="1"/>
  <c r="F299186" i="1"/>
  <c r="F299185" i="1"/>
  <c r="F299184" i="1"/>
  <c r="F299183" i="1"/>
  <c r="F299182" i="1"/>
  <c r="F299181" i="1"/>
  <c r="F299180" i="1"/>
  <c r="F299179" i="1"/>
  <c r="F299178" i="1"/>
  <c r="F299177" i="1"/>
  <c r="F299176" i="1"/>
  <c r="F299175" i="1"/>
  <c r="F299174" i="1"/>
  <c r="F299173" i="1"/>
  <c r="F299172" i="1"/>
  <c r="F299171" i="1"/>
  <c r="F299170" i="1"/>
  <c r="F299169" i="1"/>
  <c r="F299168" i="1"/>
  <c r="F299167" i="1"/>
  <c r="F299166" i="1"/>
  <c r="F299165" i="1"/>
  <c r="F299164" i="1"/>
  <c r="F299163" i="1"/>
  <c r="F299162" i="1"/>
  <c r="F299161" i="1"/>
  <c r="F299160" i="1"/>
  <c r="F299159" i="1"/>
  <c r="F299158" i="1"/>
  <c r="F299157" i="1"/>
  <c r="F299156" i="1"/>
  <c r="F299155" i="1"/>
  <c r="F299154" i="1"/>
  <c r="F299153" i="1"/>
  <c r="F299152" i="1"/>
  <c r="F299151" i="1"/>
  <c r="F299150" i="1"/>
  <c r="F299149" i="1"/>
  <c r="F299148" i="1"/>
  <c r="F299147" i="1"/>
  <c r="F299146" i="1"/>
  <c r="F299145" i="1"/>
  <c r="F299144" i="1"/>
  <c r="F299143" i="1"/>
  <c r="F299142" i="1"/>
  <c r="F299141" i="1"/>
  <c r="F299140" i="1"/>
  <c r="F299139" i="1"/>
  <c r="F299138" i="1"/>
  <c r="F299137" i="1"/>
  <c r="F299136" i="1"/>
  <c r="F299135" i="1"/>
  <c r="F299134" i="1"/>
  <c r="F299133" i="1"/>
  <c r="F299132" i="1"/>
  <c r="F299131" i="1"/>
  <c r="F299130" i="1"/>
  <c r="F299129" i="1"/>
  <c r="F299128" i="1"/>
  <c r="F299127" i="1"/>
  <c r="F299126" i="1"/>
  <c r="F299125" i="1"/>
  <c r="F299124" i="1"/>
  <c r="F299123" i="1"/>
  <c r="F299122" i="1"/>
  <c r="F299121" i="1"/>
  <c r="F299120" i="1"/>
  <c r="F299119" i="1"/>
  <c r="F299118" i="1"/>
  <c r="F299117" i="1"/>
  <c r="F299116" i="1"/>
  <c r="F299115" i="1"/>
  <c r="F299114" i="1"/>
  <c r="F299113" i="1"/>
  <c r="F299112" i="1"/>
  <c r="F299111" i="1"/>
  <c r="F299110" i="1"/>
  <c r="F299109" i="1"/>
  <c r="F299108" i="1"/>
  <c r="F299107" i="1"/>
  <c r="F299106" i="1"/>
  <c r="F299105" i="1"/>
  <c r="F299104" i="1"/>
  <c r="F299103" i="1"/>
  <c r="F299102" i="1"/>
  <c r="F299101" i="1"/>
  <c r="F299100" i="1"/>
  <c r="F299099" i="1"/>
  <c r="F299098" i="1"/>
  <c r="F299097" i="1"/>
  <c r="F299096" i="1"/>
  <c r="F299095" i="1"/>
  <c r="F299094" i="1"/>
  <c r="F299093" i="1"/>
  <c r="F299092" i="1"/>
  <c r="F299091" i="1"/>
  <c r="F299090" i="1"/>
  <c r="F299089" i="1"/>
  <c r="F299088" i="1"/>
  <c r="F299087" i="1"/>
  <c r="F299086" i="1"/>
  <c r="F299085" i="1"/>
  <c r="F299084" i="1"/>
  <c r="F299083" i="1"/>
  <c r="F299082" i="1"/>
  <c r="F299081" i="1"/>
  <c r="F299080" i="1"/>
  <c r="F299079" i="1"/>
  <c r="F299078" i="1"/>
  <c r="F299077" i="1"/>
  <c r="F299076" i="1"/>
  <c r="F299075" i="1"/>
  <c r="F299074" i="1"/>
  <c r="F299073" i="1"/>
  <c r="F299072" i="1"/>
  <c r="F299071" i="1"/>
  <c r="F299070" i="1"/>
  <c r="F299069" i="1"/>
  <c r="F299068" i="1"/>
  <c r="F299067" i="1"/>
  <c r="F299066" i="1"/>
  <c r="F299065" i="1"/>
  <c r="F299064" i="1"/>
  <c r="F299063" i="1"/>
  <c r="F299062" i="1"/>
  <c r="F299061" i="1"/>
  <c r="F299060" i="1"/>
  <c r="F299059" i="1"/>
  <c r="F299058" i="1"/>
  <c r="F299057" i="1"/>
  <c r="F299056" i="1"/>
  <c r="F299055" i="1"/>
  <c r="F299054" i="1"/>
  <c r="F299053" i="1"/>
  <c r="F299052" i="1"/>
  <c r="F299051" i="1"/>
  <c r="F299050" i="1"/>
  <c r="F299049" i="1"/>
  <c r="F299048" i="1"/>
  <c r="F299047" i="1"/>
  <c r="F299046" i="1"/>
  <c r="F299045" i="1"/>
  <c r="F299044" i="1"/>
  <c r="F299043" i="1"/>
  <c r="F299042" i="1"/>
  <c r="F299041" i="1"/>
  <c r="F299040" i="1"/>
  <c r="F299039" i="1"/>
  <c r="F299038" i="1"/>
  <c r="F299037" i="1"/>
  <c r="F299036" i="1"/>
  <c r="F299035" i="1"/>
  <c r="F299034" i="1"/>
  <c r="F299033" i="1"/>
  <c r="F299032" i="1"/>
  <c r="F299031" i="1"/>
  <c r="F299030" i="1"/>
  <c r="F299029" i="1"/>
  <c r="F299028" i="1"/>
  <c r="F299027" i="1"/>
  <c r="F299026" i="1"/>
  <c r="F299025" i="1"/>
  <c r="F299024" i="1"/>
  <c r="F299023" i="1"/>
  <c r="F299022" i="1"/>
  <c r="F299021" i="1"/>
  <c r="F299020" i="1"/>
  <c r="F299019" i="1"/>
  <c r="F299018" i="1"/>
  <c r="F299017" i="1"/>
  <c r="F299016" i="1"/>
  <c r="F299015" i="1"/>
  <c r="F299014" i="1"/>
  <c r="F299013" i="1"/>
  <c r="F299012" i="1"/>
  <c r="F299011" i="1"/>
  <c r="F299010" i="1"/>
  <c r="F299009" i="1"/>
  <c r="F299008" i="1"/>
  <c r="F299007" i="1"/>
  <c r="F299006" i="1"/>
  <c r="F299005" i="1"/>
  <c r="F299004" i="1"/>
  <c r="F299003" i="1"/>
  <c r="F299002" i="1"/>
  <c r="F299001" i="1"/>
  <c r="F299000" i="1"/>
  <c r="F298999" i="1"/>
  <c r="F298998" i="1"/>
  <c r="F298997" i="1"/>
  <c r="F298996" i="1"/>
  <c r="F298995" i="1"/>
  <c r="F298994" i="1"/>
  <c r="F298993" i="1"/>
  <c r="F298992" i="1"/>
  <c r="F298991" i="1"/>
  <c r="F298990" i="1"/>
  <c r="F298989" i="1"/>
  <c r="F298988" i="1"/>
  <c r="F298987" i="1"/>
  <c r="F298986" i="1"/>
  <c r="F298985" i="1"/>
  <c r="F298984" i="1"/>
  <c r="F298983" i="1"/>
  <c r="F298982" i="1"/>
  <c r="F298981" i="1"/>
  <c r="F298980" i="1"/>
  <c r="F298979" i="1"/>
  <c r="F298978" i="1"/>
  <c r="F298977" i="1"/>
  <c r="F298976" i="1"/>
  <c r="F298975" i="1"/>
  <c r="F298974" i="1"/>
  <c r="F298973" i="1"/>
  <c r="F298972" i="1"/>
  <c r="F298971" i="1"/>
  <c r="F298970" i="1"/>
  <c r="F298969" i="1"/>
  <c r="F298968" i="1"/>
  <c r="F298967" i="1"/>
  <c r="F298966" i="1"/>
  <c r="F298965" i="1"/>
  <c r="F298964" i="1"/>
  <c r="F298963" i="1"/>
  <c r="F298962" i="1"/>
  <c r="F298961" i="1"/>
  <c r="F298960" i="1"/>
  <c r="F298959" i="1"/>
  <c r="F298958" i="1"/>
  <c r="F298957" i="1"/>
  <c r="F298956" i="1"/>
  <c r="F298955" i="1"/>
  <c r="F298954" i="1"/>
  <c r="F298953" i="1"/>
  <c r="F298952" i="1"/>
  <c r="F298951" i="1"/>
  <c r="F298950" i="1"/>
  <c r="F298949" i="1"/>
  <c r="F298948" i="1"/>
  <c r="F298947" i="1"/>
  <c r="F298946" i="1"/>
  <c r="F298945" i="1"/>
  <c r="F298944" i="1"/>
  <c r="F298943" i="1"/>
  <c r="F298942" i="1"/>
  <c r="F298941" i="1"/>
  <c r="F298940" i="1"/>
  <c r="F298939" i="1"/>
  <c r="F298938" i="1"/>
  <c r="F298937" i="1"/>
  <c r="F298936" i="1"/>
  <c r="F298935" i="1"/>
  <c r="F298934" i="1"/>
  <c r="F298933" i="1"/>
  <c r="F298932" i="1"/>
  <c r="F298931" i="1"/>
  <c r="F298930" i="1"/>
  <c r="F298929" i="1"/>
  <c r="F298928" i="1"/>
  <c r="F298927" i="1"/>
  <c r="F298926" i="1"/>
  <c r="F298925" i="1"/>
  <c r="F298924" i="1"/>
  <c r="F298923" i="1"/>
  <c r="F298922" i="1"/>
  <c r="F298921" i="1"/>
  <c r="F298920" i="1"/>
  <c r="F298919" i="1"/>
  <c r="F298918" i="1"/>
  <c r="F298917" i="1"/>
  <c r="F298916" i="1"/>
  <c r="F298915" i="1"/>
  <c r="F298914" i="1"/>
  <c r="F298913" i="1"/>
  <c r="F298912" i="1"/>
  <c r="F298911" i="1"/>
  <c r="F298910" i="1"/>
  <c r="F298909" i="1"/>
  <c r="F298908" i="1"/>
  <c r="F298907" i="1"/>
  <c r="F298906" i="1"/>
  <c r="F298905" i="1"/>
  <c r="F298904" i="1"/>
  <c r="F298903" i="1"/>
  <c r="F298902" i="1"/>
  <c r="F298901" i="1"/>
  <c r="F298900" i="1"/>
  <c r="F298899" i="1"/>
  <c r="F298898" i="1"/>
  <c r="F298897" i="1"/>
  <c r="F298896" i="1"/>
  <c r="F298895" i="1"/>
  <c r="F298894" i="1"/>
  <c r="F298893" i="1"/>
  <c r="F298892" i="1"/>
  <c r="F298891" i="1"/>
  <c r="F298890" i="1"/>
  <c r="F298889" i="1"/>
  <c r="F298888" i="1"/>
  <c r="F298887" i="1"/>
  <c r="F298886" i="1"/>
  <c r="F298885" i="1"/>
  <c r="F298884" i="1"/>
  <c r="F298883" i="1"/>
  <c r="F298882" i="1"/>
  <c r="F298881" i="1"/>
  <c r="F298880" i="1"/>
  <c r="F298879" i="1"/>
  <c r="F298878" i="1"/>
  <c r="F298877" i="1"/>
  <c r="F298876" i="1"/>
  <c r="F298875" i="1"/>
  <c r="F298874" i="1"/>
  <c r="F298873" i="1"/>
  <c r="F298872" i="1"/>
  <c r="F298871" i="1"/>
  <c r="F298870" i="1"/>
  <c r="F298869" i="1"/>
  <c r="F298868" i="1"/>
  <c r="F298867" i="1"/>
  <c r="F298866" i="1"/>
  <c r="F298865" i="1"/>
  <c r="F298864" i="1"/>
  <c r="F298863" i="1"/>
  <c r="F298862" i="1"/>
  <c r="F298861" i="1"/>
  <c r="F298860" i="1"/>
  <c r="F298859" i="1"/>
  <c r="F298858" i="1"/>
  <c r="F298857" i="1"/>
  <c r="F298856" i="1"/>
  <c r="F298855" i="1"/>
  <c r="F298854" i="1"/>
  <c r="F298853" i="1"/>
  <c r="F298852" i="1"/>
  <c r="F298851" i="1"/>
  <c r="F298850" i="1"/>
  <c r="F298849" i="1"/>
  <c r="F298848" i="1"/>
  <c r="F298847" i="1"/>
  <c r="F298846" i="1"/>
  <c r="F298845" i="1"/>
  <c r="F298844" i="1"/>
  <c r="F298843" i="1"/>
  <c r="F298842" i="1"/>
  <c r="F298841" i="1"/>
  <c r="F298840" i="1"/>
  <c r="F298839" i="1"/>
  <c r="F298838" i="1"/>
  <c r="F298837" i="1"/>
  <c r="F298836" i="1"/>
  <c r="F298835" i="1"/>
  <c r="F298834" i="1"/>
  <c r="F298833" i="1"/>
  <c r="F298832" i="1"/>
  <c r="F298831" i="1"/>
  <c r="F298830" i="1"/>
  <c r="F298829" i="1"/>
  <c r="F298828" i="1"/>
  <c r="F298827" i="1"/>
  <c r="F298826" i="1"/>
  <c r="F298825" i="1"/>
  <c r="F298824" i="1"/>
  <c r="F298823" i="1"/>
  <c r="F298822" i="1"/>
  <c r="F298821" i="1"/>
  <c r="F298820" i="1"/>
  <c r="F298819" i="1"/>
  <c r="F298818" i="1"/>
  <c r="F298817" i="1"/>
  <c r="F298816" i="1"/>
  <c r="F298815" i="1"/>
  <c r="F298814" i="1"/>
  <c r="F298813" i="1"/>
  <c r="F298812" i="1"/>
  <c r="F298811" i="1"/>
  <c r="F298810" i="1"/>
  <c r="F298809" i="1"/>
  <c r="F298808" i="1"/>
  <c r="F298807" i="1"/>
  <c r="F298806" i="1"/>
  <c r="F298805" i="1"/>
  <c r="F298804" i="1"/>
  <c r="F298803" i="1"/>
  <c r="F298802" i="1"/>
  <c r="F298801" i="1"/>
  <c r="F298800" i="1"/>
  <c r="F298799" i="1"/>
  <c r="F298798" i="1"/>
  <c r="F298797" i="1"/>
  <c r="F298796" i="1"/>
  <c r="F298795" i="1"/>
  <c r="F298794" i="1"/>
  <c r="F298793" i="1"/>
  <c r="F298792" i="1"/>
  <c r="F298791" i="1"/>
  <c r="F298790" i="1"/>
  <c r="F298789" i="1"/>
  <c r="F298788" i="1"/>
  <c r="F298787" i="1"/>
  <c r="F298786" i="1"/>
  <c r="F298785" i="1"/>
  <c r="F298784" i="1"/>
  <c r="F298783" i="1"/>
  <c r="F298782" i="1"/>
  <c r="F298781" i="1"/>
  <c r="F298780" i="1"/>
  <c r="F298779" i="1"/>
  <c r="F298778" i="1"/>
  <c r="F298777" i="1"/>
  <c r="F298776" i="1"/>
  <c r="F298775" i="1"/>
  <c r="F298774" i="1"/>
  <c r="F298773" i="1"/>
  <c r="F298772" i="1"/>
  <c r="F298771" i="1"/>
  <c r="F298770" i="1"/>
  <c r="F298769" i="1"/>
  <c r="F298768" i="1"/>
  <c r="F298767" i="1"/>
  <c r="F298766" i="1"/>
  <c r="F298765" i="1"/>
  <c r="F298764" i="1"/>
  <c r="F298763" i="1"/>
  <c r="F298762" i="1"/>
  <c r="F298761" i="1"/>
  <c r="F298760" i="1"/>
  <c r="F298759" i="1"/>
  <c r="F298758" i="1"/>
  <c r="F298757" i="1"/>
  <c r="F298756" i="1"/>
  <c r="F298755" i="1"/>
  <c r="F298754" i="1"/>
  <c r="F298753" i="1"/>
  <c r="F298752" i="1"/>
  <c r="F298751" i="1"/>
  <c r="F298750" i="1"/>
  <c r="F298749" i="1"/>
  <c r="F298748" i="1"/>
  <c r="F298747" i="1"/>
  <c r="F298746" i="1"/>
  <c r="F298745" i="1"/>
  <c r="F298744" i="1"/>
  <c r="F298743" i="1"/>
  <c r="F298742" i="1"/>
  <c r="F298741" i="1"/>
  <c r="F298740" i="1"/>
  <c r="F298739" i="1"/>
  <c r="F298738" i="1"/>
  <c r="F298737" i="1"/>
  <c r="F298736" i="1"/>
  <c r="F298735" i="1"/>
  <c r="F298734" i="1"/>
  <c r="F298733" i="1"/>
  <c r="F298732" i="1"/>
  <c r="F298731" i="1"/>
  <c r="F298730" i="1"/>
  <c r="F298729" i="1"/>
  <c r="F298728" i="1"/>
  <c r="F298727" i="1"/>
  <c r="F298726" i="1"/>
  <c r="F298725" i="1"/>
  <c r="F298724" i="1"/>
  <c r="F298723" i="1"/>
  <c r="F298722" i="1"/>
  <c r="F298721" i="1"/>
  <c r="F298720" i="1"/>
  <c r="F298719" i="1"/>
  <c r="F298718" i="1"/>
  <c r="F298717" i="1"/>
  <c r="F298716" i="1"/>
  <c r="F298715" i="1"/>
  <c r="F298714" i="1"/>
  <c r="F298713" i="1"/>
  <c r="F298712" i="1"/>
  <c r="F298711" i="1"/>
  <c r="F298710" i="1"/>
  <c r="F298709" i="1"/>
  <c r="F298708" i="1"/>
  <c r="F298707" i="1"/>
  <c r="F298706" i="1"/>
  <c r="F298705" i="1"/>
  <c r="F298704" i="1"/>
  <c r="F298703" i="1"/>
  <c r="F298702" i="1"/>
  <c r="F298701" i="1"/>
  <c r="F298700" i="1"/>
  <c r="F298699" i="1"/>
  <c r="F298698" i="1"/>
  <c r="F298697" i="1"/>
  <c r="F298696" i="1"/>
  <c r="F298695" i="1"/>
  <c r="F298694" i="1"/>
  <c r="F298693" i="1"/>
  <c r="F298692" i="1"/>
  <c r="F298691" i="1"/>
  <c r="F298690" i="1"/>
  <c r="F298689" i="1"/>
  <c r="F298688" i="1"/>
  <c r="F298687" i="1"/>
  <c r="F298686" i="1"/>
  <c r="F298685" i="1"/>
  <c r="F298684" i="1"/>
  <c r="F298683" i="1"/>
  <c r="F298682" i="1"/>
  <c r="F298681" i="1"/>
  <c r="F298680" i="1"/>
  <c r="F298679" i="1"/>
  <c r="F298678" i="1"/>
  <c r="F298677" i="1"/>
  <c r="F298676" i="1"/>
  <c r="F298675" i="1"/>
  <c r="F298674" i="1"/>
  <c r="F298673" i="1"/>
  <c r="F298672" i="1"/>
  <c r="F298671" i="1"/>
  <c r="F298670" i="1"/>
  <c r="F298669" i="1"/>
  <c r="F298668" i="1"/>
  <c r="F298667" i="1"/>
  <c r="F298666" i="1"/>
  <c r="F298665" i="1"/>
  <c r="F298664" i="1"/>
  <c r="F298663" i="1"/>
  <c r="F298662" i="1"/>
  <c r="F298661" i="1"/>
  <c r="F298660" i="1"/>
  <c r="F298659" i="1"/>
  <c r="F298658" i="1"/>
  <c r="F298657" i="1"/>
  <c r="F298656" i="1"/>
  <c r="F298655" i="1"/>
  <c r="F298654" i="1"/>
  <c r="F298653" i="1"/>
  <c r="F298652" i="1"/>
  <c r="F298651" i="1"/>
  <c r="F298650" i="1"/>
  <c r="F298649" i="1"/>
  <c r="F298648" i="1"/>
  <c r="F298647" i="1"/>
  <c r="F298646" i="1"/>
  <c r="F298645" i="1"/>
  <c r="F298644" i="1"/>
  <c r="F298643" i="1"/>
  <c r="F298642" i="1"/>
  <c r="F298641" i="1"/>
  <c r="F298640" i="1"/>
  <c r="F298639" i="1"/>
  <c r="F298638" i="1"/>
  <c r="F298637" i="1"/>
  <c r="F298636" i="1"/>
  <c r="F298635" i="1"/>
  <c r="F298634" i="1"/>
  <c r="F298633" i="1"/>
  <c r="F298632" i="1"/>
  <c r="F298631" i="1"/>
  <c r="F298630" i="1"/>
  <c r="F298629" i="1"/>
  <c r="F298628" i="1"/>
  <c r="F298627" i="1"/>
  <c r="F298626" i="1"/>
  <c r="F298625" i="1"/>
  <c r="F298624" i="1"/>
  <c r="F298623" i="1"/>
  <c r="F298622" i="1"/>
  <c r="F298621" i="1"/>
  <c r="F298620" i="1"/>
  <c r="F298619" i="1"/>
  <c r="F298618" i="1"/>
  <c r="F298617" i="1"/>
  <c r="F298616" i="1"/>
  <c r="F298615" i="1"/>
  <c r="F298614" i="1"/>
  <c r="F298613" i="1"/>
  <c r="F298612" i="1"/>
  <c r="F298611" i="1"/>
  <c r="F298610" i="1"/>
  <c r="F298609" i="1"/>
  <c r="F298608" i="1"/>
  <c r="F298607" i="1"/>
  <c r="F298606" i="1"/>
  <c r="F298605" i="1"/>
  <c r="F298604" i="1"/>
  <c r="F298603" i="1"/>
  <c r="F298602" i="1"/>
  <c r="F298601" i="1"/>
  <c r="F298600" i="1"/>
  <c r="F298599" i="1"/>
  <c r="F298598" i="1"/>
  <c r="F298597" i="1"/>
  <c r="F298596" i="1"/>
  <c r="F298595" i="1"/>
  <c r="F298594" i="1"/>
  <c r="F298593" i="1"/>
  <c r="F298592" i="1"/>
  <c r="F298591" i="1"/>
  <c r="F298590" i="1"/>
  <c r="F298589" i="1"/>
  <c r="F298588" i="1"/>
  <c r="F298587" i="1"/>
  <c r="F298586" i="1"/>
  <c r="F298585" i="1"/>
  <c r="F298584" i="1"/>
  <c r="F298583" i="1"/>
  <c r="F298582" i="1"/>
  <c r="F298581" i="1"/>
  <c r="F298580" i="1"/>
  <c r="F298579" i="1"/>
  <c r="F298578" i="1"/>
  <c r="F298577" i="1"/>
  <c r="F298576" i="1"/>
  <c r="F298575" i="1"/>
  <c r="F298574" i="1"/>
  <c r="F298573" i="1"/>
  <c r="F298572" i="1"/>
  <c r="F298571" i="1"/>
  <c r="F298570" i="1"/>
  <c r="F298569" i="1"/>
  <c r="F298568" i="1"/>
  <c r="F298567" i="1"/>
  <c r="F298566" i="1"/>
  <c r="F298565" i="1"/>
  <c r="F298564" i="1"/>
  <c r="F298563" i="1"/>
  <c r="F298562" i="1"/>
  <c r="F298561" i="1"/>
  <c r="F298560" i="1"/>
  <c r="F298559" i="1"/>
  <c r="F298558" i="1"/>
  <c r="F298557" i="1"/>
  <c r="F298556" i="1"/>
  <c r="F298555" i="1"/>
  <c r="F298554" i="1"/>
  <c r="F298553" i="1"/>
  <c r="F298552" i="1"/>
  <c r="F298551" i="1"/>
  <c r="F298550" i="1"/>
  <c r="F298549" i="1"/>
  <c r="F298548" i="1"/>
  <c r="F298547" i="1"/>
  <c r="F298546" i="1"/>
  <c r="F298545" i="1"/>
  <c r="F298544" i="1"/>
  <c r="F298543" i="1"/>
  <c r="F298542" i="1"/>
  <c r="F298541" i="1"/>
  <c r="F298540" i="1"/>
  <c r="F298539" i="1"/>
  <c r="F298538" i="1"/>
  <c r="F298537" i="1"/>
  <c r="F298536" i="1"/>
  <c r="F298535" i="1"/>
  <c r="F298534" i="1"/>
  <c r="F298533" i="1"/>
  <c r="F298532" i="1"/>
  <c r="F298531" i="1"/>
  <c r="F298530" i="1"/>
  <c r="F298529" i="1"/>
  <c r="F298528" i="1"/>
  <c r="F298527" i="1"/>
  <c r="F298526" i="1"/>
  <c r="F298525" i="1"/>
  <c r="F298524" i="1"/>
  <c r="F298523" i="1"/>
  <c r="F298522" i="1"/>
  <c r="F298521" i="1"/>
  <c r="F298520" i="1"/>
  <c r="F298519" i="1"/>
  <c r="F298518" i="1"/>
  <c r="F298517" i="1"/>
  <c r="F298516" i="1"/>
  <c r="F298515" i="1"/>
  <c r="F298514" i="1"/>
  <c r="F298513" i="1"/>
  <c r="F298512" i="1"/>
  <c r="F298511" i="1"/>
  <c r="F298510" i="1"/>
  <c r="F298509" i="1"/>
  <c r="F298508" i="1"/>
  <c r="F298507" i="1"/>
  <c r="F298506" i="1"/>
  <c r="F298505" i="1"/>
  <c r="F298504" i="1"/>
  <c r="F298503" i="1"/>
  <c r="F298502" i="1"/>
  <c r="F298501" i="1"/>
  <c r="F298500" i="1"/>
  <c r="F298499" i="1"/>
  <c r="F298498" i="1"/>
  <c r="F298497" i="1"/>
  <c r="F298496" i="1"/>
  <c r="F298495" i="1"/>
  <c r="F298494" i="1"/>
  <c r="F298493" i="1"/>
  <c r="F298492" i="1"/>
  <c r="F298491" i="1"/>
  <c r="F298490" i="1"/>
  <c r="F298489" i="1"/>
  <c r="F298488" i="1"/>
  <c r="F298487" i="1"/>
  <c r="F298486" i="1"/>
  <c r="F298485" i="1"/>
  <c r="F298484" i="1"/>
  <c r="F298483" i="1"/>
  <c r="F298482" i="1"/>
  <c r="F298481" i="1"/>
  <c r="F298480" i="1"/>
  <c r="F298479" i="1"/>
  <c r="F298478" i="1"/>
  <c r="F298477" i="1"/>
  <c r="F298476" i="1"/>
  <c r="F298475" i="1"/>
  <c r="F298474" i="1"/>
  <c r="F298473" i="1"/>
  <c r="F298472" i="1"/>
  <c r="F298471" i="1"/>
  <c r="F298470" i="1"/>
  <c r="F298469" i="1"/>
  <c r="F298468" i="1"/>
  <c r="F298467" i="1"/>
  <c r="F298466" i="1"/>
  <c r="F298465" i="1"/>
  <c r="F298464" i="1"/>
  <c r="F298463" i="1"/>
  <c r="F298462" i="1"/>
  <c r="F298461" i="1"/>
  <c r="F298460" i="1"/>
  <c r="F298459" i="1"/>
  <c r="F298458" i="1"/>
  <c r="F298457" i="1"/>
  <c r="F298456" i="1"/>
  <c r="F298455" i="1"/>
  <c r="F298454" i="1"/>
  <c r="F298453" i="1"/>
  <c r="F298452" i="1"/>
  <c r="F298451" i="1"/>
  <c r="F298450" i="1"/>
  <c r="F298449" i="1"/>
  <c r="F298448" i="1"/>
  <c r="F298447" i="1"/>
  <c r="F298446" i="1"/>
  <c r="F298445" i="1"/>
  <c r="F298444" i="1"/>
  <c r="F298443" i="1"/>
  <c r="F298442" i="1"/>
  <c r="F298441" i="1"/>
  <c r="F298440" i="1"/>
  <c r="F298439" i="1"/>
  <c r="F298438" i="1"/>
  <c r="F298437" i="1"/>
  <c r="F298436" i="1"/>
  <c r="F298435" i="1"/>
  <c r="F298434" i="1"/>
  <c r="F298433" i="1"/>
  <c r="F298432" i="1"/>
  <c r="F298431" i="1"/>
  <c r="F298430" i="1"/>
  <c r="F298429" i="1"/>
  <c r="F298428" i="1"/>
  <c r="F298427" i="1"/>
  <c r="F298426" i="1"/>
  <c r="F298425" i="1"/>
  <c r="F298424" i="1"/>
  <c r="F298423" i="1"/>
  <c r="F298422" i="1"/>
  <c r="F298421" i="1"/>
  <c r="F298420" i="1"/>
  <c r="F298419" i="1"/>
  <c r="F298418" i="1"/>
  <c r="F298417" i="1"/>
  <c r="F298416" i="1"/>
  <c r="F298415" i="1"/>
  <c r="F298414" i="1"/>
  <c r="F298413" i="1"/>
  <c r="F298412" i="1"/>
  <c r="F298411" i="1"/>
  <c r="F298410" i="1"/>
  <c r="F298409" i="1"/>
  <c r="F298408" i="1"/>
  <c r="F298407" i="1"/>
  <c r="F298406" i="1"/>
  <c r="F298405" i="1"/>
  <c r="F298404" i="1"/>
  <c r="F298403" i="1"/>
  <c r="F298402" i="1"/>
  <c r="F298401" i="1"/>
  <c r="F298400" i="1"/>
  <c r="F298399" i="1"/>
  <c r="F298398" i="1"/>
  <c r="F298397" i="1"/>
  <c r="F298396" i="1"/>
  <c r="F298395" i="1"/>
  <c r="F298394" i="1"/>
  <c r="F298393" i="1"/>
  <c r="F298392" i="1"/>
  <c r="F298391" i="1"/>
  <c r="F298390" i="1"/>
  <c r="F298389" i="1"/>
  <c r="F298388" i="1"/>
  <c r="F298387" i="1"/>
  <c r="F298386" i="1"/>
  <c r="F298385" i="1"/>
  <c r="F298384" i="1"/>
  <c r="F298383" i="1"/>
  <c r="F298382" i="1"/>
  <c r="F298381" i="1"/>
  <c r="F298380" i="1"/>
  <c r="F298379" i="1"/>
  <c r="F298378" i="1"/>
  <c r="F298377" i="1"/>
  <c r="F298376" i="1"/>
  <c r="F298375" i="1"/>
  <c r="F298374" i="1"/>
  <c r="F298373" i="1"/>
  <c r="F298372" i="1"/>
  <c r="F298371" i="1"/>
  <c r="F298370" i="1"/>
  <c r="F298369" i="1"/>
  <c r="F298368" i="1"/>
  <c r="F298367" i="1"/>
  <c r="F298366" i="1"/>
  <c r="F298365" i="1"/>
  <c r="F298364" i="1"/>
  <c r="F298363" i="1"/>
  <c r="F298362" i="1"/>
  <c r="F298361" i="1"/>
  <c r="F298360" i="1"/>
  <c r="F298359" i="1"/>
  <c r="F298358" i="1"/>
  <c r="F298357" i="1"/>
  <c r="F298356" i="1"/>
  <c r="F298355" i="1"/>
  <c r="F298354" i="1"/>
  <c r="F298353" i="1"/>
  <c r="F298352" i="1"/>
  <c r="F298351" i="1"/>
  <c r="F298350" i="1"/>
  <c r="F298349" i="1"/>
  <c r="F298348" i="1"/>
  <c r="F298347" i="1"/>
  <c r="F298346" i="1"/>
  <c r="F298345" i="1"/>
  <c r="F298344" i="1"/>
  <c r="F298343" i="1"/>
  <c r="F298342" i="1"/>
  <c r="F298341" i="1"/>
  <c r="F298340" i="1"/>
  <c r="F298339" i="1"/>
  <c r="F298338" i="1"/>
  <c r="F298337" i="1"/>
  <c r="F298336" i="1"/>
  <c r="F298335" i="1"/>
  <c r="F298334" i="1"/>
  <c r="F298333" i="1"/>
  <c r="F298332" i="1"/>
  <c r="F298331" i="1"/>
  <c r="F298330" i="1"/>
  <c r="F298329" i="1"/>
  <c r="F298328" i="1"/>
  <c r="F298327" i="1"/>
  <c r="F298326" i="1"/>
  <c r="F298325" i="1"/>
  <c r="F298324" i="1"/>
  <c r="F298323" i="1"/>
  <c r="F298322" i="1"/>
  <c r="F298321" i="1"/>
  <c r="F298320" i="1"/>
  <c r="F298319" i="1"/>
  <c r="F298318" i="1"/>
  <c r="F298317" i="1"/>
  <c r="F298316" i="1"/>
  <c r="F298315" i="1"/>
  <c r="F298314" i="1"/>
  <c r="F298313" i="1"/>
  <c r="F298312" i="1"/>
  <c r="F298311" i="1"/>
  <c r="F298310" i="1"/>
  <c r="F298309" i="1"/>
  <c r="F298308" i="1"/>
  <c r="F298307" i="1"/>
  <c r="F298306" i="1"/>
  <c r="F298305" i="1"/>
  <c r="F298304" i="1"/>
  <c r="F298303" i="1"/>
  <c r="F298302" i="1"/>
  <c r="F298301" i="1"/>
  <c r="F298300" i="1"/>
  <c r="F298299" i="1"/>
  <c r="F298298" i="1"/>
  <c r="F298297" i="1"/>
  <c r="F298296" i="1"/>
  <c r="F298295" i="1"/>
  <c r="F298294" i="1"/>
  <c r="F298293" i="1"/>
  <c r="F298292" i="1"/>
  <c r="F298291" i="1"/>
  <c r="F298290" i="1"/>
  <c r="F298289" i="1"/>
  <c r="F298288" i="1"/>
  <c r="F298287" i="1"/>
  <c r="F298286" i="1"/>
  <c r="F298285" i="1"/>
  <c r="F298284" i="1"/>
  <c r="F298283" i="1"/>
  <c r="F298282" i="1"/>
  <c r="F298281" i="1"/>
  <c r="F298280" i="1"/>
  <c r="F298279" i="1"/>
  <c r="F298278" i="1"/>
  <c r="F298277" i="1"/>
  <c r="F298276" i="1"/>
  <c r="F298275" i="1"/>
  <c r="F298274" i="1"/>
  <c r="F298273" i="1"/>
  <c r="F298272" i="1"/>
  <c r="F298271" i="1"/>
  <c r="F298270" i="1"/>
  <c r="F298269" i="1"/>
  <c r="F298268" i="1"/>
  <c r="F298267" i="1"/>
  <c r="F298266" i="1"/>
  <c r="F298265" i="1"/>
  <c r="F298264" i="1"/>
  <c r="F298263" i="1"/>
  <c r="F298262" i="1"/>
  <c r="F298261" i="1"/>
  <c r="F298260" i="1"/>
  <c r="F298259" i="1"/>
  <c r="F298258" i="1"/>
  <c r="F298257" i="1"/>
  <c r="F298256" i="1"/>
  <c r="F298255" i="1"/>
  <c r="F298254" i="1"/>
  <c r="F298253" i="1"/>
  <c r="F298252" i="1"/>
  <c r="F298251" i="1"/>
  <c r="F298250" i="1"/>
  <c r="F298249" i="1"/>
  <c r="F298248" i="1"/>
  <c r="F298247" i="1"/>
  <c r="F298246" i="1"/>
  <c r="F298245" i="1"/>
  <c r="F298244" i="1"/>
  <c r="F298243" i="1"/>
  <c r="F298242" i="1"/>
  <c r="F298241" i="1"/>
  <c r="F298240" i="1"/>
  <c r="F298239" i="1"/>
  <c r="F298238" i="1"/>
  <c r="F298237" i="1"/>
  <c r="F298236" i="1"/>
  <c r="F298235" i="1"/>
  <c r="F298234" i="1"/>
  <c r="F298233" i="1"/>
  <c r="F298232" i="1"/>
  <c r="F298231" i="1"/>
  <c r="F298230" i="1"/>
  <c r="F298229" i="1"/>
  <c r="F298228" i="1"/>
  <c r="F298227" i="1"/>
  <c r="F298226" i="1"/>
  <c r="F298225" i="1"/>
  <c r="F298224" i="1"/>
  <c r="F298223" i="1"/>
  <c r="F298222" i="1"/>
  <c r="F298221" i="1"/>
  <c r="F298220" i="1"/>
  <c r="F298219" i="1"/>
  <c r="F298218" i="1"/>
  <c r="F298217" i="1"/>
  <c r="F298216" i="1"/>
  <c r="F298215" i="1"/>
  <c r="F298214" i="1"/>
  <c r="F298213" i="1"/>
  <c r="F298212" i="1"/>
  <c r="F298211" i="1"/>
  <c r="F298210" i="1"/>
  <c r="F298209" i="1"/>
  <c r="F298208" i="1"/>
  <c r="F298207" i="1"/>
  <c r="F298206" i="1"/>
  <c r="F298205" i="1"/>
  <c r="F298204" i="1"/>
  <c r="F298203" i="1"/>
  <c r="F298202" i="1"/>
  <c r="F298201" i="1"/>
  <c r="F298200" i="1"/>
  <c r="F298199" i="1"/>
  <c r="F298198" i="1"/>
  <c r="F298197" i="1"/>
  <c r="F298196" i="1"/>
  <c r="F298195" i="1"/>
  <c r="F298194" i="1"/>
  <c r="F298193" i="1"/>
  <c r="F298192" i="1"/>
  <c r="F298191" i="1"/>
  <c r="F298190" i="1"/>
  <c r="F298189" i="1"/>
  <c r="F298188" i="1"/>
  <c r="F298187" i="1"/>
  <c r="F298186" i="1"/>
  <c r="F298185" i="1"/>
  <c r="F298184" i="1"/>
  <c r="F298183" i="1"/>
  <c r="F298182" i="1"/>
  <c r="F298181" i="1"/>
  <c r="F298180" i="1"/>
  <c r="F298179" i="1"/>
  <c r="F298178" i="1"/>
  <c r="F298177" i="1"/>
  <c r="F298176" i="1"/>
  <c r="F298175" i="1"/>
  <c r="F298174" i="1"/>
  <c r="F298173" i="1"/>
  <c r="F298172" i="1"/>
  <c r="F298171" i="1"/>
  <c r="F298170" i="1"/>
  <c r="F298169" i="1"/>
  <c r="F298168" i="1"/>
  <c r="F298167" i="1"/>
  <c r="F298166" i="1"/>
  <c r="F298165" i="1"/>
  <c r="F298164" i="1"/>
  <c r="F298163" i="1"/>
  <c r="F298162" i="1"/>
  <c r="F298161" i="1"/>
  <c r="F298160" i="1"/>
  <c r="F298159" i="1"/>
  <c r="F298158" i="1"/>
  <c r="F298157" i="1"/>
  <c r="F298156" i="1"/>
  <c r="F298155" i="1"/>
  <c r="F298154" i="1"/>
  <c r="F298153" i="1"/>
  <c r="F298152" i="1"/>
  <c r="F298151" i="1"/>
  <c r="F298150" i="1"/>
  <c r="F298149" i="1"/>
  <c r="F298148" i="1"/>
  <c r="F298147" i="1"/>
  <c r="F298146" i="1"/>
  <c r="F298145" i="1"/>
  <c r="F298144" i="1"/>
  <c r="F298143" i="1"/>
  <c r="F298142" i="1"/>
  <c r="F298141" i="1"/>
  <c r="F298140" i="1"/>
  <c r="F298139" i="1"/>
  <c r="F298138" i="1"/>
  <c r="F298137" i="1"/>
  <c r="F298136" i="1"/>
  <c r="F298135" i="1"/>
  <c r="F298134" i="1"/>
  <c r="F298133" i="1"/>
  <c r="F298132" i="1"/>
  <c r="F298131" i="1"/>
  <c r="F298130" i="1"/>
  <c r="F298129" i="1"/>
  <c r="F298128" i="1"/>
  <c r="F298127" i="1"/>
  <c r="F298126" i="1"/>
  <c r="F298125" i="1"/>
  <c r="F298124" i="1"/>
  <c r="F298123" i="1"/>
  <c r="F298122" i="1"/>
  <c r="F298121" i="1"/>
  <c r="F298120" i="1"/>
  <c r="F298119" i="1"/>
  <c r="F298118" i="1"/>
  <c r="F298117" i="1"/>
  <c r="F298116" i="1"/>
  <c r="F298115" i="1"/>
  <c r="F298114" i="1"/>
  <c r="F298113" i="1"/>
  <c r="F298112" i="1"/>
  <c r="F298111" i="1"/>
  <c r="F298110" i="1"/>
  <c r="F298109" i="1"/>
  <c r="F298108" i="1"/>
  <c r="F298107" i="1"/>
  <c r="F298106" i="1"/>
  <c r="F298105" i="1"/>
  <c r="F298104" i="1"/>
  <c r="F298103" i="1"/>
  <c r="F298102" i="1"/>
  <c r="F298101" i="1"/>
  <c r="F298100" i="1"/>
  <c r="F298099" i="1"/>
  <c r="F298098" i="1"/>
  <c r="F298097" i="1"/>
  <c r="F298096" i="1"/>
  <c r="F298095" i="1"/>
  <c r="F298094" i="1"/>
  <c r="F298093" i="1"/>
  <c r="F298092" i="1"/>
  <c r="F298091" i="1"/>
  <c r="F298090" i="1"/>
  <c r="F298089" i="1"/>
  <c r="F298088" i="1"/>
  <c r="F298087" i="1"/>
  <c r="F298086" i="1"/>
  <c r="F298085" i="1"/>
  <c r="F298084" i="1"/>
  <c r="F298083" i="1"/>
  <c r="F298082" i="1"/>
  <c r="F298081" i="1"/>
  <c r="F298080" i="1"/>
  <c r="F298079" i="1"/>
  <c r="F298078" i="1"/>
  <c r="F298077" i="1"/>
  <c r="F298076" i="1"/>
  <c r="F298075" i="1"/>
  <c r="F298074" i="1"/>
  <c r="F298073" i="1"/>
  <c r="F298072" i="1"/>
  <c r="F298071" i="1"/>
  <c r="F298070" i="1"/>
  <c r="F298069" i="1"/>
  <c r="F298068" i="1"/>
  <c r="F298067" i="1"/>
  <c r="F298066" i="1"/>
  <c r="F298065" i="1"/>
  <c r="F298064" i="1"/>
  <c r="F298063" i="1"/>
  <c r="F298062" i="1"/>
  <c r="F298061" i="1"/>
  <c r="F298060" i="1"/>
  <c r="F298059" i="1"/>
  <c r="F298058" i="1"/>
  <c r="F298057" i="1"/>
  <c r="F298056" i="1"/>
  <c r="F298055" i="1"/>
  <c r="F298054" i="1"/>
  <c r="F298053" i="1"/>
  <c r="F298052" i="1"/>
  <c r="F298051" i="1"/>
  <c r="F298050" i="1"/>
  <c r="F298049" i="1"/>
  <c r="F298048" i="1"/>
  <c r="F298047" i="1"/>
  <c r="F298046" i="1"/>
  <c r="F298045" i="1"/>
  <c r="F298044" i="1"/>
  <c r="F298043" i="1"/>
  <c r="F298042" i="1"/>
  <c r="F298041" i="1"/>
  <c r="F298040" i="1"/>
  <c r="F298039" i="1"/>
  <c r="F298038" i="1"/>
  <c r="F298037" i="1"/>
  <c r="F298036" i="1"/>
  <c r="F298035" i="1"/>
  <c r="F298034" i="1"/>
  <c r="F298033" i="1"/>
  <c r="F298032" i="1"/>
  <c r="F298031" i="1"/>
  <c r="F298030" i="1"/>
  <c r="F298029" i="1"/>
  <c r="F298028" i="1"/>
  <c r="F298027" i="1"/>
  <c r="F298026" i="1"/>
  <c r="F298025" i="1"/>
  <c r="F298024" i="1"/>
  <c r="F298023" i="1"/>
  <c r="F298022" i="1"/>
  <c r="F298021" i="1"/>
  <c r="F298020" i="1"/>
  <c r="F298019" i="1"/>
  <c r="F298018" i="1"/>
  <c r="F298017" i="1"/>
  <c r="F298016" i="1"/>
  <c r="F298015" i="1"/>
  <c r="F298014" i="1"/>
  <c r="F298013" i="1"/>
  <c r="F298012" i="1"/>
  <c r="F298011" i="1"/>
  <c r="F298010" i="1"/>
  <c r="F298009" i="1"/>
  <c r="F298008" i="1"/>
  <c r="F298007" i="1"/>
  <c r="F298006" i="1"/>
  <c r="F298005" i="1"/>
  <c r="F298004" i="1"/>
  <c r="F298003" i="1"/>
  <c r="F298002" i="1"/>
  <c r="F298001" i="1"/>
  <c r="F298000" i="1"/>
  <c r="F297999" i="1"/>
  <c r="F297998" i="1"/>
  <c r="F297997" i="1"/>
  <c r="F297996" i="1"/>
  <c r="F297995" i="1"/>
  <c r="F297994" i="1"/>
  <c r="F297993" i="1"/>
  <c r="F297992" i="1"/>
  <c r="F297991" i="1"/>
  <c r="F297990" i="1"/>
  <c r="F297989" i="1"/>
  <c r="F297988" i="1"/>
  <c r="F297987" i="1"/>
  <c r="F297986" i="1"/>
  <c r="F297985" i="1"/>
  <c r="F297984" i="1"/>
  <c r="F297983" i="1"/>
  <c r="F297982" i="1"/>
  <c r="F297981" i="1"/>
  <c r="F297980" i="1"/>
  <c r="F297979" i="1"/>
  <c r="F297978" i="1"/>
  <c r="F297977" i="1"/>
  <c r="F297976" i="1"/>
  <c r="F297975" i="1"/>
  <c r="F297974" i="1"/>
  <c r="F297973" i="1"/>
  <c r="F297972" i="1"/>
  <c r="F297971" i="1"/>
  <c r="F297970" i="1"/>
  <c r="F297969" i="1"/>
  <c r="F297968" i="1"/>
  <c r="F297967" i="1"/>
  <c r="F297966" i="1"/>
  <c r="F297965" i="1"/>
  <c r="F297964" i="1"/>
  <c r="F297963" i="1"/>
  <c r="F297962" i="1"/>
  <c r="F297961" i="1"/>
  <c r="F297960" i="1"/>
  <c r="F297959" i="1"/>
  <c r="F297958" i="1"/>
  <c r="F297957" i="1"/>
  <c r="F297956" i="1"/>
  <c r="F297955" i="1"/>
  <c r="F297954" i="1"/>
  <c r="F297953" i="1"/>
  <c r="F297952" i="1"/>
  <c r="F297951" i="1"/>
  <c r="F297950" i="1"/>
  <c r="F297949" i="1"/>
  <c r="F297948" i="1"/>
  <c r="F297947" i="1"/>
  <c r="F297946" i="1"/>
  <c r="F297945" i="1"/>
  <c r="F297944" i="1"/>
  <c r="F297943" i="1"/>
  <c r="F297942" i="1"/>
  <c r="F297941" i="1"/>
  <c r="F297940" i="1"/>
  <c r="F297939" i="1"/>
  <c r="F297938" i="1"/>
  <c r="F297937" i="1"/>
  <c r="F297936" i="1"/>
  <c r="F297935" i="1"/>
  <c r="F297934" i="1"/>
  <c r="F297933" i="1"/>
  <c r="F297932" i="1"/>
  <c r="F297931" i="1"/>
  <c r="F297930" i="1"/>
  <c r="F297929" i="1"/>
  <c r="F297928" i="1"/>
  <c r="F297927" i="1"/>
  <c r="F297926" i="1"/>
  <c r="F297925" i="1"/>
  <c r="F297924" i="1"/>
  <c r="F297923" i="1"/>
  <c r="F297922" i="1"/>
  <c r="F297921" i="1"/>
  <c r="F297920" i="1"/>
  <c r="F297919" i="1"/>
  <c r="F297918" i="1"/>
  <c r="F297917" i="1"/>
  <c r="F297916" i="1"/>
  <c r="F297915" i="1"/>
  <c r="F297914" i="1"/>
  <c r="F297913" i="1"/>
  <c r="F297912" i="1"/>
  <c r="F297911" i="1"/>
  <c r="F297910" i="1"/>
  <c r="F297909" i="1"/>
  <c r="F297908" i="1"/>
  <c r="F297907" i="1"/>
  <c r="F297906" i="1"/>
  <c r="F297905" i="1"/>
  <c r="F297904" i="1"/>
  <c r="F297903" i="1"/>
  <c r="F297902" i="1"/>
  <c r="F297901" i="1"/>
  <c r="F297900" i="1"/>
  <c r="F297899" i="1"/>
  <c r="F297898" i="1"/>
  <c r="F297897" i="1"/>
  <c r="F297896" i="1"/>
  <c r="F297895" i="1"/>
  <c r="F297894" i="1"/>
  <c r="F297893" i="1"/>
  <c r="F297892" i="1"/>
  <c r="F297891" i="1"/>
  <c r="F297890" i="1"/>
  <c r="F297889" i="1"/>
  <c r="F297888" i="1"/>
  <c r="F297887" i="1"/>
  <c r="F297886" i="1"/>
  <c r="F297885" i="1"/>
  <c r="F297884" i="1"/>
  <c r="F297883" i="1"/>
  <c r="F297882" i="1"/>
  <c r="F297881" i="1"/>
  <c r="F297880" i="1"/>
  <c r="F297879" i="1"/>
  <c r="F297878" i="1"/>
  <c r="F297877" i="1"/>
  <c r="F297876" i="1"/>
  <c r="F297875" i="1"/>
  <c r="F297874" i="1"/>
  <c r="F297873" i="1"/>
  <c r="F297872" i="1"/>
  <c r="F297871" i="1"/>
  <c r="F297870" i="1"/>
  <c r="F297869" i="1"/>
  <c r="F297868" i="1"/>
  <c r="F297867" i="1"/>
  <c r="F297866" i="1"/>
  <c r="F297865" i="1"/>
  <c r="F297864" i="1"/>
  <c r="F297863" i="1"/>
  <c r="F297862" i="1"/>
  <c r="F297861" i="1"/>
  <c r="F297860" i="1"/>
  <c r="F297859" i="1"/>
  <c r="F297858" i="1"/>
  <c r="F297857" i="1"/>
  <c r="F297856" i="1"/>
  <c r="F297855" i="1"/>
  <c r="F297854" i="1"/>
  <c r="F297853" i="1"/>
  <c r="F297852" i="1"/>
  <c r="F297851" i="1"/>
  <c r="F297850" i="1"/>
  <c r="F297849" i="1"/>
  <c r="F297848" i="1"/>
  <c r="F297847" i="1"/>
  <c r="F297846" i="1"/>
  <c r="F297845" i="1"/>
  <c r="F297844" i="1"/>
  <c r="F297843" i="1"/>
  <c r="F297842" i="1"/>
  <c r="F297841" i="1"/>
  <c r="F297840" i="1"/>
  <c r="F297839" i="1"/>
  <c r="F297838" i="1"/>
  <c r="F297837" i="1"/>
  <c r="F297836" i="1"/>
  <c r="F297835" i="1"/>
  <c r="F297834" i="1"/>
  <c r="F297833" i="1"/>
  <c r="F297832" i="1"/>
  <c r="F297831" i="1"/>
  <c r="F297830" i="1"/>
  <c r="F297829" i="1"/>
  <c r="F297828" i="1"/>
  <c r="F297827" i="1"/>
  <c r="F297826" i="1"/>
  <c r="F297825" i="1"/>
  <c r="F297824" i="1"/>
  <c r="F297823" i="1"/>
  <c r="F297822" i="1"/>
  <c r="F297821" i="1"/>
  <c r="F297820" i="1"/>
  <c r="F297819" i="1"/>
  <c r="F297818" i="1"/>
  <c r="F297817" i="1"/>
  <c r="F297816" i="1"/>
  <c r="F297815" i="1"/>
  <c r="F297814" i="1"/>
  <c r="F297813" i="1"/>
  <c r="F297812" i="1"/>
  <c r="F297811" i="1"/>
  <c r="F297810" i="1"/>
  <c r="F297809" i="1"/>
  <c r="F297808" i="1"/>
  <c r="F297807" i="1"/>
  <c r="F297806" i="1"/>
  <c r="F297805" i="1"/>
  <c r="F297804" i="1"/>
  <c r="F297803" i="1"/>
  <c r="F297802" i="1"/>
  <c r="F297801" i="1"/>
  <c r="F297800" i="1"/>
  <c r="F297799" i="1"/>
  <c r="F297798" i="1"/>
  <c r="F297797" i="1"/>
  <c r="F297796" i="1"/>
  <c r="F297795" i="1"/>
  <c r="F297794" i="1"/>
  <c r="F297793" i="1"/>
  <c r="F297792" i="1"/>
  <c r="F297791" i="1"/>
  <c r="F297790" i="1"/>
  <c r="F297789" i="1"/>
  <c r="F297788" i="1"/>
  <c r="F297787" i="1"/>
  <c r="F297786" i="1"/>
  <c r="F297785" i="1"/>
  <c r="F297784" i="1"/>
  <c r="F297783" i="1"/>
  <c r="F297782" i="1"/>
  <c r="F297781" i="1"/>
  <c r="F297780" i="1"/>
  <c r="F297779" i="1"/>
  <c r="F297778" i="1"/>
  <c r="F297777" i="1"/>
  <c r="F297776" i="1"/>
  <c r="F297775" i="1"/>
  <c r="F297774" i="1"/>
  <c r="F297773" i="1"/>
  <c r="F297772" i="1"/>
  <c r="F297771" i="1"/>
  <c r="F297770" i="1"/>
  <c r="F297769" i="1"/>
  <c r="F297768" i="1"/>
  <c r="F297767" i="1"/>
  <c r="F297766" i="1"/>
  <c r="F297765" i="1"/>
  <c r="F297764" i="1"/>
  <c r="F297763" i="1"/>
  <c r="F297762" i="1"/>
  <c r="F297761" i="1"/>
  <c r="F297760" i="1"/>
  <c r="F297759" i="1"/>
  <c r="F297758" i="1"/>
  <c r="F297757" i="1"/>
  <c r="F297756" i="1"/>
  <c r="F297755" i="1"/>
  <c r="F297754" i="1"/>
  <c r="F297753" i="1"/>
  <c r="F297752" i="1"/>
  <c r="F297751" i="1"/>
  <c r="F297750" i="1"/>
  <c r="F297749" i="1"/>
  <c r="F297748" i="1"/>
  <c r="F297747" i="1"/>
  <c r="F297746" i="1"/>
  <c r="F297745" i="1"/>
  <c r="F297744" i="1"/>
  <c r="F297743" i="1"/>
  <c r="F297742" i="1"/>
  <c r="F297741" i="1"/>
  <c r="F297740" i="1"/>
  <c r="F297739" i="1"/>
  <c r="F297738" i="1"/>
  <c r="F297737" i="1"/>
  <c r="F297736" i="1"/>
  <c r="F297735" i="1"/>
  <c r="F297734" i="1"/>
  <c r="F297733" i="1"/>
  <c r="F297732" i="1"/>
  <c r="F297731" i="1"/>
  <c r="F297730" i="1"/>
  <c r="F297729" i="1"/>
  <c r="F297728" i="1"/>
  <c r="F297727" i="1"/>
  <c r="F297726" i="1"/>
  <c r="F297725" i="1"/>
  <c r="F297724" i="1"/>
  <c r="F297723" i="1"/>
  <c r="F297722" i="1"/>
  <c r="F297721" i="1"/>
  <c r="F297720" i="1"/>
  <c r="F297719" i="1"/>
  <c r="F297718" i="1"/>
  <c r="F297717" i="1"/>
  <c r="F297716" i="1"/>
  <c r="F297715" i="1"/>
  <c r="F297714" i="1"/>
  <c r="F297713" i="1"/>
  <c r="F297712" i="1"/>
  <c r="F297711" i="1"/>
  <c r="F297710" i="1"/>
  <c r="F297709" i="1"/>
  <c r="F297708" i="1"/>
  <c r="F297707" i="1"/>
  <c r="F297706" i="1"/>
  <c r="F297705" i="1"/>
  <c r="F297704" i="1"/>
  <c r="F297703" i="1"/>
  <c r="F297702" i="1"/>
  <c r="F297701" i="1"/>
  <c r="F297700" i="1"/>
  <c r="F297699" i="1"/>
  <c r="F297698" i="1"/>
  <c r="F297697" i="1"/>
  <c r="F297696" i="1"/>
  <c r="F297695" i="1"/>
  <c r="F297694" i="1"/>
  <c r="F297693" i="1"/>
  <c r="F297692" i="1"/>
  <c r="F297691" i="1"/>
  <c r="F297690" i="1"/>
  <c r="F297689" i="1"/>
  <c r="F297688" i="1"/>
  <c r="F297687" i="1"/>
  <c r="F297686" i="1"/>
  <c r="F297685" i="1"/>
  <c r="F297684" i="1"/>
  <c r="F297683" i="1"/>
  <c r="F297682" i="1"/>
  <c r="F297681" i="1"/>
  <c r="F297680" i="1"/>
  <c r="F297679" i="1"/>
  <c r="F297678" i="1"/>
  <c r="F297677" i="1"/>
  <c r="F297676" i="1"/>
  <c r="F297675" i="1"/>
  <c r="F297674" i="1"/>
  <c r="F297673" i="1"/>
  <c r="F297672" i="1"/>
  <c r="F297671" i="1"/>
  <c r="F297670" i="1"/>
  <c r="F297669" i="1"/>
  <c r="F297668" i="1"/>
  <c r="F297667" i="1"/>
  <c r="F297666" i="1"/>
  <c r="F297665" i="1"/>
  <c r="F297664" i="1"/>
  <c r="F297663" i="1"/>
  <c r="F297662" i="1"/>
  <c r="F297661" i="1"/>
  <c r="F297660" i="1"/>
  <c r="F297659" i="1"/>
  <c r="F297658" i="1"/>
  <c r="F297657" i="1"/>
  <c r="F297656" i="1"/>
  <c r="F297655" i="1"/>
  <c r="F297654" i="1"/>
  <c r="F297653" i="1"/>
  <c r="F297652" i="1"/>
  <c r="F297651" i="1"/>
  <c r="F297650" i="1"/>
  <c r="F297649" i="1"/>
  <c r="F297648" i="1"/>
  <c r="F297647" i="1"/>
  <c r="F297646" i="1"/>
  <c r="F297645" i="1"/>
  <c r="F297644" i="1"/>
  <c r="F297643" i="1"/>
  <c r="F297642" i="1"/>
  <c r="F297641" i="1"/>
  <c r="F297640" i="1"/>
  <c r="F297639" i="1"/>
  <c r="F297638" i="1"/>
  <c r="F297637" i="1"/>
  <c r="F297636" i="1"/>
  <c r="F297635" i="1"/>
  <c r="F297634" i="1"/>
  <c r="F297633" i="1"/>
  <c r="F297632" i="1"/>
  <c r="F297631" i="1"/>
  <c r="F297630" i="1"/>
  <c r="F297629" i="1"/>
  <c r="F297628" i="1"/>
  <c r="F297627" i="1"/>
  <c r="F297626" i="1"/>
  <c r="F297625" i="1"/>
  <c r="F297624" i="1"/>
  <c r="F297623" i="1"/>
  <c r="F297622" i="1"/>
  <c r="F297621" i="1"/>
  <c r="F297620" i="1"/>
  <c r="F297619" i="1"/>
  <c r="F297618" i="1"/>
  <c r="F297617" i="1"/>
  <c r="F297616" i="1"/>
  <c r="F297615" i="1"/>
  <c r="F297614" i="1"/>
  <c r="F297613" i="1"/>
  <c r="F297612" i="1"/>
  <c r="F297611" i="1"/>
  <c r="F297610" i="1"/>
  <c r="F297609" i="1"/>
  <c r="F297608" i="1"/>
  <c r="F297607" i="1"/>
  <c r="F297606" i="1"/>
  <c r="F297605" i="1"/>
  <c r="F297604" i="1"/>
  <c r="F297603" i="1"/>
  <c r="F297602" i="1"/>
  <c r="F297601" i="1"/>
  <c r="F297600" i="1"/>
  <c r="F297599" i="1"/>
  <c r="F297598" i="1"/>
  <c r="F297597" i="1"/>
  <c r="F297596" i="1"/>
  <c r="F297595" i="1"/>
  <c r="F297594" i="1"/>
  <c r="F297593" i="1"/>
  <c r="F297592" i="1"/>
  <c r="F297591" i="1"/>
  <c r="F297590" i="1"/>
  <c r="F297589" i="1"/>
  <c r="F297588" i="1"/>
  <c r="F297587" i="1"/>
  <c r="F297586" i="1"/>
  <c r="F297585" i="1"/>
  <c r="F297584" i="1"/>
  <c r="F297583" i="1"/>
  <c r="F297582" i="1"/>
  <c r="F297581" i="1"/>
  <c r="F297580" i="1"/>
  <c r="F297579" i="1"/>
  <c r="F297578" i="1"/>
  <c r="F297577" i="1"/>
  <c r="F297576" i="1"/>
  <c r="F297575" i="1"/>
  <c r="F297574" i="1"/>
  <c r="F297573" i="1"/>
  <c r="F297572" i="1"/>
  <c r="F297571" i="1"/>
  <c r="F297570" i="1"/>
  <c r="F297569" i="1"/>
  <c r="F297568" i="1"/>
  <c r="F297567" i="1"/>
  <c r="F297566" i="1"/>
  <c r="F297565" i="1"/>
  <c r="F297564" i="1"/>
  <c r="F297563" i="1"/>
  <c r="F297562" i="1"/>
  <c r="F297561" i="1"/>
  <c r="F297560" i="1"/>
  <c r="F297559" i="1"/>
  <c r="F297558" i="1"/>
  <c r="F297557" i="1"/>
  <c r="F297556" i="1"/>
  <c r="F297555" i="1"/>
  <c r="F297554" i="1"/>
  <c r="F297553" i="1"/>
  <c r="F297552" i="1"/>
  <c r="F297551" i="1"/>
  <c r="F297550" i="1"/>
  <c r="F297549" i="1"/>
  <c r="F297548" i="1"/>
  <c r="F297547" i="1"/>
  <c r="F297546" i="1"/>
  <c r="F297545" i="1"/>
  <c r="F297544" i="1"/>
  <c r="F297543" i="1"/>
  <c r="F297542" i="1"/>
  <c r="F297541" i="1"/>
  <c r="F297540" i="1"/>
  <c r="F297539" i="1"/>
  <c r="F297538" i="1"/>
  <c r="F297537" i="1"/>
  <c r="F297536" i="1"/>
  <c r="F297535" i="1"/>
  <c r="F297534" i="1"/>
  <c r="F297533" i="1"/>
  <c r="F297532" i="1"/>
  <c r="F297531" i="1"/>
  <c r="F297530" i="1"/>
  <c r="F297529" i="1"/>
  <c r="F297528" i="1"/>
  <c r="F297527" i="1"/>
  <c r="F297526" i="1"/>
  <c r="F297525" i="1"/>
  <c r="F297524" i="1"/>
  <c r="F297523" i="1"/>
  <c r="F297522" i="1"/>
  <c r="F297521" i="1"/>
  <c r="F297520" i="1"/>
  <c r="F297519" i="1"/>
  <c r="F297518" i="1"/>
  <c r="F297517" i="1"/>
  <c r="F297516" i="1"/>
  <c r="F297515" i="1"/>
  <c r="F297514" i="1"/>
  <c r="F297513" i="1"/>
  <c r="F297512" i="1"/>
  <c r="F297511" i="1"/>
  <c r="F297510" i="1"/>
  <c r="F297509" i="1"/>
  <c r="F297508" i="1"/>
  <c r="F297507" i="1"/>
  <c r="F297506" i="1"/>
  <c r="F297505" i="1"/>
  <c r="F297504" i="1"/>
  <c r="F297503" i="1"/>
  <c r="F297502" i="1"/>
  <c r="F297501" i="1"/>
  <c r="F297500" i="1"/>
  <c r="F297499" i="1"/>
  <c r="F297498" i="1"/>
  <c r="F297497" i="1"/>
  <c r="F297496" i="1"/>
  <c r="F297495" i="1"/>
  <c r="F297494" i="1"/>
  <c r="F297493" i="1"/>
  <c r="F297492" i="1"/>
  <c r="F297491" i="1"/>
  <c r="F297490" i="1"/>
  <c r="F297489" i="1"/>
  <c r="F297488" i="1"/>
  <c r="F297487" i="1"/>
  <c r="F297486" i="1"/>
  <c r="F297485" i="1"/>
  <c r="F297484" i="1"/>
  <c r="F297483" i="1"/>
  <c r="F297482" i="1"/>
  <c r="F297481" i="1"/>
  <c r="F297480" i="1"/>
  <c r="F297479" i="1"/>
  <c r="F297478" i="1"/>
  <c r="F297477" i="1"/>
  <c r="F297476" i="1"/>
  <c r="F297475" i="1"/>
  <c r="F297474" i="1"/>
  <c r="F297473" i="1"/>
  <c r="F297472" i="1"/>
  <c r="F297471" i="1"/>
  <c r="F297470" i="1"/>
  <c r="F297469" i="1"/>
  <c r="F297468" i="1"/>
  <c r="F297467" i="1"/>
  <c r="F297466" i="1"/>
  <c r="F297465" i="1"/>
  <c r="F297464" i="1"/>
  <c r="F297463" i="1"/>
  <c r="F297462" i="1"/>
  <c r="F297461" i="1"/>
  <c r="F297460" i="1"/>
  <c r="F297459" i="1"/>
  <c r="F297458" i="1"/>
  <c r="F297457" i="1"/>
  <c r="F297456" i="1"/>
  <c r="F297455" i="1"/>
  <c r="F297454" i="1"/>
  <c r="F297453" i="1"/>
  <c r="F297452" i="1"/>
  <c r="F297451" i="1"/>
  <c r="F297450" i="1"/>
  <c r="F297449" i="1"/>
  <c r="F297448" i="1"/>
  <c r="F297447" i="1"/>
  <c r="F297446" i="1"/>
  <c r="F297445" i="1"/>
  <c r="F297444" i="1"/>
  <c r="F297443" i="1"/>
  <c r="F297442" i="1"/>
  <c r="F297441" i="1"/>
  <c r="F297440" i="1"/>
  <c r="F297439" i="1"/>
  <c r="F297438" i="1"/>
  <c r="F297437" i="1"/>
  <c r="F297436" i="1"/>
  <c r="F297435" i="1"/>
  <c r="F297434" i="1"/>
  <c r="F297433" i="1"/>
  <c r="F297432" i="1"/>
  <c r="F297431" i="1"/>
  <c r="F297430" i="1"/>
  <c r="F297429" i="1"/>
  <c r="F297428" i="1"/>
  <c r="F297427" i="1"/>
  <c r="F297426" i="1"/>
  <c r="F297425" i="1"/>
  <c r="F297424" i="1"/>
  <c r="F297423" i="1"/>
  <c r="F297422" i="1"/>
  <c r="F297421" i="1"/>
  <c r="F297420" i="1"/>
  <c r="F297419" i="1"/>
  <c r="F297418" i="1"/>
  <c r="F297417" i="1"/>
  <c r="F297416" i="1"/>
  <c r="F297415" i="1"/>
  <c r="F297414" i="1"/>
  <c r="F297413" i="1"/>
  <c r="F297412" i="1"/>
  <c r="F297411" i="1"/>
  <c r="F297410" i="1"/>
  <c r="F297409" i="1"/>
  <c r="F297408" i="1"/>
  <c r="F297407" i="1"/>
  <c r="F297406" i="1"/>
  <c r="F297405" i="1"/>
  <c r="F297404" i="1"/>
  <c r="F297403" i="1"/>
  <c r="F297402" i="1"/>
  <c r="F297401" i="1"/>
  <c r="F297400" i="1"/>
  <c r="F297399" i="1"/>
  <c r="F297398" i="1"/>
  <c r="F297397" i="1"/>
  <c r="F297396" i="1"/>
  <c r="F297395" i="1"/>
  <c r="F297394" i="1"/>
  <c r="F297393" i="1"/>
  <c r="F297392" i="1"/>
  <c r="F297391" i="1"/>
  <c r="F297390" i="1"/>
  <c r="F297389" i="1"/>
  <c r="F297388" i="1"/>
  <c r="F297387" i="1"/>
  <c r="F297386" i="1"/>
  <c r="F297385" i="1"/>
  <c r="F297384" i="1"/>
  <c r="F297383" i="1"/>
  <c r="F297382" i="1"/>
  <c r="F297381" i="1"/>
  <c r="F297380" i="1"/>
  <c r="F297379" i="1"/>
  <c r="F297378" i="1"/>
  <c r="F297377" i="1"/>
  <c r="F297376" i="1"/>
  <c r="F297375" i="1"/>
  <c r="F297374" i="1"/>
  <c r="F297373" i="1"/>
  <c r="F297372" i="1"/>
  <c r="F297371" i="1"/>
  <c r="F297370" i="1"/>
  <c r="F297369" i="1"/>
  <c r="F297368" i="1"/>
  <c r="F297367" i="1"/>
  <c r="F297366" i="1"/>
  <c r="F297365" i="1"/>
  <c r="F297364" i="1"/>
  <c r="F297363" i="1"/>
  <c r="F297362" i="1"/>
  <c r="F297361" i="1"/>
  <c r="F297360" i="1"/>
  <c r="F297359" i="1"/>
  <c r="F297358" i="1"/>
  <c r="F297357" i="1"/>
  <c r="F297356" i="1"/>
  <c r="F297355" i="1"/>
  <c r="F297354" i="1"/>
  <c r="F297353" i="1"/>
  <c r="F297352" i="1"/>
  <c r="F297351" i="1"/>
  <c r="F297350" i="1"/>
  <c r="F297349" i="1"/>
  <c r="F297348" i="1"/>
  <c r="F297347" i="1"/>
  <c r="F297346" i="1"/>
  <c r="F297345" i="1"/>
  <c r="F297344" i="1"/>
  <c r="F297343" i="1"/>
  <c r="F297342" i="1"/>
  <c r="F297341" i="1"/>
  <c r="F297340" i="1"/>
  <c r="F297339" i="1"/>
  <c r="F297338" i="1"/>
  <c r="F297337" i="1"/>
  <c r="F297336" i="1"/>
  <c r="F297335" i="1"/>
  <c r="F297334" i="1"/>
  <c r="F297333" i="1"/>
  <c r="F297332" i="1"/>
  <c r="F297331" i="1"/>
  <c r="F297330" i="1"/>
  <c r="F297329" i="1"/>
  <c r="F297328" i="1"/>
  <c r="F297327" i="1"/>
  <c r="F297326" i="1"/>
  <c r="F297325" i="1"/>
  <c r="F297324" i="1"/>
  <c r="F297323" i="1"/>
  <c r="F297322" i="1"/>
  <c r="F297321" i="1"/>
  <c r="F297320" i="1"/>
  <c r="F297319" i="1"/>
  <c r="F297318" i="1"/>
  <c r="F297317" i="1"/>
  <c r="F297316" i="1"/>
  <c r="F297315" i="1"/>
  <c r="F297314" i="1"/>
  <c r="F297313" i="1"/>
  <c r="F297312" i="1"/>
  <c r="F297311" i="1"/>
  <c r="F297310" i="1"/>
  <c r="F297309" i="1"/>
  <c r="F297308" i="1"/>
  <c r="F297307" i="1"/>
  <c r="F297306" i="1"/>
  <c r="F297305" i="1"/>
  <c r="F297304" i="1"/>
  <c r="F297303" i="1"/>
  <c r="F297302" i="1"/>
  <c r="F297301" i="1"/>
  <c r="F297300" i="1"/>
  <c r="F297299" i="1"/>
  <c r="F297298" i="1"/>
  <c r="F297297" i="1"/>
  <c r="F297296" i="1"/>
  <c r="F297295" i="1"/>
  <c r="F297294" i="1"/>
  <c r="F297293" i="1"/>
  <c r="F297292" i="1"/>
  <c r="F297291" i="1"/>
  <c r="F297290" i="1"/>
  <c r="F297289" i="1"/>
  <c r="F297288" i="1"/>
  <c r="F297287" i="1"/>
  <c r="F297286" i="1"/>
  <c r="F297285" i="1"/>
  <c r="F297284" i="1"/>
  <c r="F297283" i="1"/>
  <c r="F297282" i="1"/>
  <c r="F297281" i="1"/>
  <c r="F297280" i="1"/>
  <c r="F297279" i="1"/>
  <c r="F297278" i="1"/>
  <c r="F297277" i="1"/>
  <c r="F297276" i="1"/>
  <c r="F297275" i="1"/>
  <c r="F297274" i="1"/>
  <c r="F297273" i="1"/>
  <c r="F297272" i="1"/>
  <c r="F297271" i="1"/>
  <c r="F297270" i="1"/>
  <c r="F297269" i="1"/>
  <c r="F297268" i="1"/>
  <c r="F297267" i="1"/>
  <c r="F297266" i="1"/>
  <c r="F297265" i="1"/>
  <c r="F297264" i="1"/>
  <c r="F297263" i="1"/>
  <c r="F297262" i="1"/>
  <c r="F297261" i="1"/>
  <c r="F297260" i="1"/>
  <c r="F297259" i="1"/>
  <c r="F297258" i="1"/>
  <c r="F297257" i="1"/>
  <c r="F297256" i="1"/>
  <c r="F297255" i="1"/>
  <c r="F297254" i="1"/>
  <c r="F297253" i="1"/>
  <c r="F297252" i="1"/>
  <c r="F297251" i="1"/>
  <c r="F297250" i="1"/>
  <c r="F297249" i="1"/>
  <c r="F297248" i="1"/>
  <c r="F297247" i="1"/>
  <c r="F297246" i="1"/>
  <c r="F297245" i="1"/>
  <c r="F297244" i="1"/>
  <c r="F297243" i="1"/>
  <c r="F297242" i="1"/>
  <c r="F297241" i="1"/>
  <c r="F297240" i="1"/>
  <c r="F297239" i="1"/>
  <c r="F297238" i="1"/>
  <c r="F297237" i="1"/>
  <c r="F297236" i="1"/>
  <c r="F297235" i="1"/>
  <c r="F297234" i="1"/>
  <c r="F297233" i="1"/>
  <c r="F297232" i="1"/>
  <c r="F297231" i="1"/>
  <c r="F297230" i="1"/>
  <c r="F297229" i="1"/>
  <c r="F297228" i="1"/>
  <c r="F297227" i="1"/>
  <c r="F297226" i="1"/>
  <c r="F297225" i="1"/>
  <c r="F297224" i="1"/>
  <c r="F297223" i="1"/>
  <c r="F297222" i="1"/>
  <c r="F297221" i="1"/>
  <c r="F297220" i="1"/>
  <c r="F297219" i="1"/>
  <c r="F297218" i="1"/>
  <c r="F297217" i="1"/>
  <c r="F297216" i="1"/>
  <c r="F297215" i="1"/>
  <c r="F297214" i="1"/>
  <c r="F297213" i="1"/>
  <c r="F297212" i="1"/>
  <c r="F297211" i="1"/>
  <c r="F297210" i="1"/>
  <c r="F297209" i="1"/>
  <c r="F297208" i="1"/>
  <c r="F297207" i="1"/>
  <c r="F297206" i="1"/>
  <c r="F297205" i="1"/>
  <c r="F297204" i="1"/>
  <c r="F297203" i="1"/>
  <c r="F297202" i="1"/>
  <c r="F297201" i="1"/>
  <c r="F297200" i="1"/>
  <c r="F297199" i="1"/>
  <c r="F297198" i="1"/>
  <c r="F297197" i="1"/>
  <c r="F297196" i="1"/>
  <c r="F297195" i="1"/>
  <c r="F297194" i="1"/>
  <c r="F297193" i="1"/>
  <c r="F297192" i="1"/>
  <c r="F297191" i="1"/>
  <c r="F297190" i="1"/>
  <c r="F297189" i="1"/>
  <c r="F297188" i="1"/>
  <c r="F297187" i="1"/>
  <c r="F297186" i="1"/>
  <c r="F297185" i="1"/>
  <c r="F297184" i="1"/>
  <c r="F297183" i="1"/>
  <c r="F297182" i="1"/>
  <c r="F297181" i="1"/>
  <c r="F297180" i="1"/>
  <c r="F297179" i="1"/>
  <c r="F297178" i="1"/>
  <c r="F297177" i="1"/>
  <c r="F297176" i="1"/>
  <c r="F297175" i="1"/>
  <c r="F297174" i="1"/>
  <c r="F297173" i="1"/>
  <c r="F297172" i="1"/>
  <c r="F297171" i="1"/>
  <c r="F297170" i="1"/>
  <c r="F297169" i="1"/>
  <c r="F297168" i="1"/>
  <c r="F297167" i="1"/>
  <c r="F297166" i="1"/>
  <c r="F297165" i="1"/>
  <c r="F297164" i="1"/>
  <c r="F297163" i="1"/>
  <c r="F297162" i="1"/>
  <c r="F297161" i="1"/>
  <c r="F297160" i="1"/>
  <c r="F297159" i="1"/>
  <c r="F297158" i="1"/>
  <c r="F297157" i="1"/>
  <c r="F297156" i="1"/>
  <c r="F297155" i="1"/>
  <c r="F297154" i="1"/>
  <c r="F297153" i="1"/>
  <c r="F297152" i="1"/>
  <c r="F297151" i="1"/>
  <c r="F297150" i="1"/>
  <c r="F297149" i="1"/>
  <c r="F297148" i="1"/>
  <c r="F297147" i="1"/>
  <c r="F297146" i="1"/>
  <c r="F297145" i="1"/>
  <c r="F297144" i="1"/>
  <c r="F297143" i="1"/>
  <c r="F297142" i="1"/>
  <c r="F297141" i="1"/>
  <c r="F297140" i="1"/>
  <c r="F297139" i="1"/>
  <c r="F297138" i="1"/>
  <c r="F297137" i="1"/>
  <c r="F297136" i="1"/>
  <c r="F297135" i="1"/>
  <c r="F297134" i="1"/>
  <c r="F297133" i="1"/>
  <c r="F297132" i="1"/>
  <c r="F297131" i="1"/>
  <c r="F297130" i="1"/>
  <c r="F297129" i="1"/>
  <c r="F297128" i="1"/>
  <c r="F297127" i="1"/>
  <c r="F297126" i="1"/>
  <c r="F297125" i="1"/>
  <c r="F297124" i="1"/>
  <c r="F297123" i="1"/>
  <c r="F297122" i="1"/>
  <c r="F297121" i="1"/>
  <c r="F297120" i="1"/>
  <c r="F297119" i="1"/>
  <c r="F297118" i="1"/>
  <c r="F297117" i="1"/>
  <c r="F297116" i="1"/>
  <c r="F297115" i="1"/>
  <c r="F297114" i="1"/>
  <c r="F297113" i="1"/>
  <c r="F297112" i="1"/>
  <c r="F297111" i="1"/>
  <c r="F297110" i="1"/>
  <c r="F297109" i="1"/>
  <c r="F297108" i="1"/>
  <c r="F297107" i="1"/>
  <c r="F297106" i="1"/>
  <c r="F297105" i="1"/>
  <c r="F297104" i="1"/>
  <c r="F297103" i="1"/>
  <c r="F297102" i="1"/>
  <c r="F297101" i="1"/>
  <c r="F297100" i="1"/>
  <c r="F297099" i="1"/>
  <c r="F297098" i="1"/>
  <c r="F297097" i="1"/>
  <c r="F297096" i="1"/>
  <c r="F297095" i="1"/>
  <c r="F297094" i="1"/>
  <c r="F297093" i="1"/>
  <c r="F297092" i="1"/>
  <c r="F297091" i="1"/>
  <c r="F297090" i="1"/>
  <c r="F297089" i="1"/>
  <c r="F297088" i="1"/>
  <c r="F297087" i="1"/>
  <c r="F297086" i="1"/>
  <c r="F297085" i="1"/>
  <c r="F297084" i="1"/>
  <c r="F297083" i="1"/>
  <c r="F297082" i="1"/>
  <c r="F297081" i="1"/>
  <c r="F297080" i="1"/>
  <c r="F297079" i="1"/>
  <c r="F297078" i="1"/>
  <c r="F297077" i="1"/>
  <c r="F297076" i="1"/>
  <c r="F297075" i="1"/>
  <c r="F297074" i="1"/>
  <c r="F297073" i="1"/>
  <c r="F297072" i="1"/>
  <c r="F297071" i="1"/>
  <c r="F297070" i="1"/>
  <c r="F297069" i="1"/>
  <c r="F297068" i="1"/>
  <c r="F297067" i="1"/>
  <c r="F297066" i="1"/>
  <c r="F297065" i="1"/>
  <c r="F297064" i="1"/>
  <c r="F297063" i="1"/>
  <c r="F297062" i="1"/>
  <c r="F297061" i="1"/>
  <c r="F297060" i="1"/>
  <c r="F297059" i="1"/>
  <c r="F297058" i="1"/>
  <c r="F297057" i="1"/>
  <c r="F297056" i="1"/>
  <c r="F297055" i="1"/>
  <c r="F297054" i="1"/>
  <c r="F297053" i="1"/>
  <c r="F297052" i="1"/>
  <c r="F297051" i="1"/>
  <c r="F297050" i="1"/>
  <c r="F297049" i="1"/>
  <c r="F297048" i="1"/>
  <c r="F297047" i="1"/>
  <c r="F297046" i="1"/>
  <c r="F297045" i="1"/>
  <c r="F297044" i="1"/>
  <c r="F297043" i="1"/>
  <c r="F297042" i="1"/>
  <c r="F297041" i="1"/>
  <c r="F297040" i="1"/>
  <c r="F297039" i="1"/>
  <c r="F297038" i="1"/>
  <c r="F297037" i="1"/>
  <c r="F297036" i="1"/>
  <c r="F297035" i="1"/>
  <c r="F297034" i="1"/>
  <c r="F297033" i="1"/>
  <c r="F297032" i="1"/>
  <c r="F297031" i="1"/>
  <c r="F297030" i="1"/>
  <c r="F297029" i="1"/>
  <c r="F297028" i="1"/>
  <c r="F297027" i="1"/>
  <c r="F297026" i="1"/>
  <c r="F297025" i="1"/>
  <c r="F297024" i="1"/>
  <c r="F297023" i="1"/>
  <c r="F297022" i="1"/>
  <c r="F297021" i="1"/>
  <c r="F297020" i="1"/>
  <c r="F297019" i="1"/>
  <c r="F297018" i="1"/>
  <c r="F297017" i="1"/>
  <c r="F297016" i="1"/>
  <c r="F297015" i="1"/>
  <c r="F297014" i="1"/>
  <c r="F297013" i="1"/>
  <c r="F297012" i="1"/>
  <c r="F297011" i="1"/>
  <c r="F297010" i="1"/>
  <c r="F297009" i="1"/>
  <c r="F297008" i="1"/>
  <c r="F297007" i="1"/>
  <c r="F297006" i="1"/>
  <c r="F297005" i="1"/>
  <c r="F297004" i="1"/>
  <c r="F297003" i="1"/>
  <c r="F297002" i="1"/>
  <c r="F297001" i="1"/>
  <c r="F297000" i="1"/>
  <c r="F296999" i="1"/>
  <c r="F296998" i="1"/>
  <c r="F296997" i="1"/>
  <c r="F296996" i="1"/>
  <c r="F296995" i="1"/>
  <c r="F296994" i="1"/>
  <c r="F296993" i="1"/>
  <c r="F296992" i="1"/>
  <c r="F296991" i="1"/>
  <c r="F296990" i="1"/>
  <c r="F296989" i="1"/>
  <c r="F296988" i="1"/>
  <c r="F296987" i="1"/>
  <c r="F296986" i="1"/>
  <c r="F296985" i="1"/>
  <c r="F296984" i="1"/>
  <c r="F296983" i="1"/>
  <c r="F296982" i="1"/>
  <c r="F296981" i="1"/>
  <c r="F296980" i="1"/>
  <c r="F296979" i="1"/>
  <c r="F296978" i="1"/>
  <c r="F296977" i="1"/>
  <c r="F296976" i="1"/>
  <c r="F296975" i="1"/>
  <c r="F296974" i="1"/>
  <c r="F296973" i="1"/>
  <c r="F296972" i="1"/>
  <c r="F296971" i="1"/>
  <c r="F296970" i="1"/>
  <c r="F296969" i="1"/>
  <c r="F296968" i="1"/>
  <c r="F296967" i="1"/>
  <c r="F296966" i="1"/>
  <c r="F296965" i="1"/>
  <c r="F296964" i="1"/>
  <c r="F296963" i="1"/>
  <c r="F296962" i="1"/>
  <c r="F296961" i="1"/>
  <c r="F296960" i="1"/>
  <c r="F296959" i="1"/>
  <c r="F296958" i="1"/>
  <c r="F296957" i="1"/>
  <c r="F296956" i="1"/>
  <c r="F296955" i="1"/>
  <c r="F296954" i="1"/>
  <c r="F296953" i="1"/>
  <c r="F296952" i="1"/>
  <c r="F296951" i="1"/>
  <c r="F296950" i="1"/>
  <c r="F296949" i="1"/>
  <c r="F296948" i="1"/>
  <c r="F296947" i="1"/>
  <c r="F296946" i="1"/>
  <c r="F296945" i="1"/>
  <c r="F296944" i="1"/>
  <c r="F296943" i="1"/>
  <c r="F296942" i="1"/>
  <c r="F296941" i="1"/>
  <c r="F296940" i="1"/>
  <c r="F296939" i="1"/>
  <c r="F296938" i="1"/>
  <c r="F296937" i="1"/>
  <c r="F296936" i="1"/>
  <c r="F296935" i="1"/>
  <c r="F296934" i="1"/>
  <c r="F296933" i="1"/>
  <c r="F296932" i="1"/>
  <c r="F296931" i="1"/>
  <c r="F296930" i="1"/>
  <c r="F296929" i="1"/>
  <c r="F296928" i="1"/>
  <c r="F296927" i="1"/>
  <c r="F296926" i="1"/>
  <c r="F296925" i="1"/>
  <c r="F296924" i="1"/>
  <c r="F296923" i="1"/>
  <c r="F296922" i="1"/>
  <c r="F296921" i="1"/>
  <c r="F296920" i="1"/>
  <c r="F296919" i="1"/>
  <c r="F296918" i="1"/>
  <c r="F296917" i="1"/>
  <c r="F296916" i="1"/>
  <c r="F296915" i="1"/>
  <c r="F296914" i="1"/>
  <c r="F296913" i="1"/>
  <c r="F296912" i="1"/>
  <c r="F296911" i="1"/>
  <c r="F296910" i="1"/>
  <c r="F296909" i="1"/>
  <c r="F296908" i="1"/>
  <c r="F296907" i="1"/>
  <c r="F296906" i="1"/>
  <c r="F296905" i="1"/>
  <c r="F296904" i="1"/>
  <c r="F296903" i="1"/>
  <c r="F296902" i="1"/>
  <c r="F296901" i="1"/>
  <c r="F296900" i="1"/>
  <c r="F296899" i="1"/>
  <c r="F296898" i="1"/>
  <c r="F296897" i="1"/>
  <c r="F296896" i="1"/>
  <c r="F296895" i="1"/>
  <c r="F296894" i="1"/>
  <c r="F296893" i="1"/>
  <c r="F296892" i="1"/>
  <c r="F296891" i="1"/>
  <c r="F296890" i="1"/>
  <c r="F296889" i="1"/>
  <c r="F296888" i="1"/>
  <c r="F296887" i="1"/>
  <c r="F296886" i="1"/>
  <c r="F296885" i="1"/>
  <c r="F296884" i="1"/>
  <c r="F296883" i="1"/>
  <c r="F296882" i="1"/>
  <c r="F296881" i="1"/>
  <c r="F296880" i="1"/>
  <c r="F296879" i="1"/>
  <c r="F296878" i="1"/>
  <c r="F296877" i="1"/>
  <c r="F296876" i="1"/>
  <c r="F296875" i="1"/>
  <c r="F296874" i="1"/>
  <c r="F296873" i="1"/>
  <c r="F296872" i="1"/>
  <c r="F296871" i="1"/>
  <c r="F296870" i="1"/>
  <c r="F296869" i="1"/>
  <c r="F296868" i="1"/>
  <c r="F296867" i="1"/>
  <c r="F296866" i="1"/>
  <c r="F296865" i="1"/>
  <c r="F296864" i="1"/>
  <c r="F296863" i="1"/>
  <c r="F296862" i="1"/>
  <c r="F296861" i="1"/>
  <c r="F296860" i="1"/>
  <c r="F296859" i="1"/>
  <c r="F296858" i="1"/>
  <c r="F296857" i="1"/>
  <c r="F296856" i="1"/>
  <c r="F296855" i="1"/>
  <c r="F296854" i="1"/>
  <c r="F296853" i="1"/>
  <c r="F296852" i="1"/>
  <c r="F296851" i="1"/>
  <c r="F296850" i="1"/>
  <c r="F296849" i="1"/>
  <c r="F296848" i="1"/>
  <c r="F296847" i="1"/>
  <c r="F296846" i="1"/>
  <c r="F296845" i="1"/>
  <c r="F296844" i="1"/>
  <c r="F296843" i="1"/>
  <c r="F296842" i="1"/>
  <c r="F296841" i="1"/>
  <c r="F296840" i="1"/>
  <c r="F296839" i="1"/>
  <c r="F296838" i="1"/>
  <c r="F296837" i="1"/>
  <c r="F296836" i="1"/>
  <c r="F296835" i="1"/>
  <c r="F296834" i="1"/>
  <c r="F296833" i="1"/>
  <c r="F296832" i="1"/>
  <c r="F296831" i="1"/>
  <c r="F296830" i="1"/>
  <c r="F296829" i="1"/>
  <c r="F296828" i="1"/>
  <c r="F296827" i="1"/>
  <c r="F296826" i="1"/>
  <c r="F296825" i="1"/>
  <c r="F296824" i="1"/>
  <c r="F296823" i="1"/>
  <c r="F296822" i="1"/>
  <c r="F296821" i="1"/>
  <c r="F296820" i="1"/>
  <c r="F296819" i="1"/>
  <c r="F296818" i="1"/>
  <c r="F296817" i="1"/>
  <c r="F296816" i="1"/>
  <c r="F296815" i="1"/>
  <c r="F296814" i="1"/>
  <c r="F296813" i="1"/>
  <c r="F296812" i="1"/>
  <c r="F296811" i="1"/>
  <c r="F296810" i="1"/>
  <c r="F296809" i="1"/>
  <c r="F296808" i="1"/>
  <c r="F296807" i="1"/>
  <c r="F296806" i="1"/>
  <c r="F296805" i="1"/>
  <c r="F296804" i="1"/>
  <c r="F296803" i="1"/>
  <c r="F296802" i="1"/>
  <c r="F296801" i="1"/>
  <c r="F296800" i="1"/>
  <c r="F296799" i="1"/>
  <c r="F296798" i="1"/>
  <c r="F296797" i="1"/>
  <c r="F296796" i="1"/>
  <c r="F296795" i="1"/>
  <c r="F296794" i="1"/>
  <c r="F296793" i="1"/>
  <c r="F296792" i="1"/>
  <c r="F296791" i="1"/>
  <c r="F296790" i="1"/>
  <c r="F296789" i="1"/>
  <c r="F296788" i="1"/>
  <c r="F296787" i="1"/>
  <c r="F296786" i="1"/>
  <c r="F296785" i="1"/>
  <c r="F296784" i="1"/>
  <c r="F296783" i="1"/>
  <c r="F296782" i="1"/>
  <c r="F296781" i="1"/>
  <c r="F296780" i="1"/>
  <c r="F296779" i="1"/>
  <c r="F296778" i="1"/>
  <c r="F296777" i="1"/>
  <c r="F296776" i="1"/>
  <c r="F296775" i="1"/>
  <c r="F296774" i="1"/>
  <c r="F296773" i="1"/>
  <c r="F296772" i="1"/>
  <c r="F296771" i="1"/>
  <c r="F296770" i="1"/>
  <c r="F296769" i="1"/>
  <c r="F296768" i="1"/>
  <c r="F296767" i="1"/>
  <c r="F296766" i="1"/>
  <c r="F296765" i="1"/>
  <c r="F296764" i="1"/>
  <c r="F296763" i="1"/>
  <c r="F296762" i="1"/>
  <c r="F296761" i="1"/>
  <c r="F296760" i="1"/>
  <c r="F296759" i="1"/>
  <c r="F296758" i="1"/>
  <c r="F296757" i="1"/>
  <c r="F296756" i="1"/>
  <c r="F296755" i="1"/>
  <c r="F296754" i="1"/>
  <c r="F296753" i="1"/>
  <c r="F296752" i="1"/>
  <c r="F296751" i="1"/>
  <c r="F296750" i="1"/>
  <c r="F296749" i="1"/>
  <c r="F296748" i="1"/>
  <c r="F296747" i="1"/>
  <c r="F296746" i="1"/>
  <c r="F296745" i="1"/>
  <c r="F296744" i="1"/>
  <c r="F296743" i="1"/>
  <c r="F296742" i="1"/>
  <c r="F296741" i="1"/>
  <c r="F296740" i="1"/>
  <c r="F296739" i="1"/>
  <c r="F296738" i="1"/>
  <c r="F296737" i="1"/>
  <c r="F296736" i="1"/>
  <c r="F296735" i="1"/>
  <c r="F296734" i="1"/>
  <c r="F296733" i="1"/>
  <c r="F296732" i="1"/>
  <c r="F296731" i="1"/>
  <c r="F296730" i="1"/>
  <c r="F296729" i="1"/>
  <c r="F296728" i="1"/>
  <c r="F296727" i="1"/>
  <c r="F296726" i="1"/>
  <c r="F296725" i="1"/>
  <c r="F296724" i="1"/>
  <c r="F296723" i="1"/>
  <c r="F296722" i="1"/>
  <c r="F296721" i="1"/>
  <c r="F296720" i="1"/>
  <c r="F296719" i="1"/>
  <c r="F296718" i="1"/>
  <c r="F296717" i="1"/>
  <c r="F296716" i="1"/>
  <c r="F296715" i="1"/>
  <c r="F296714" i="1"/>
  <c r="F296713" i="1"/>
  <c r="F296712" i="1"/>
  <c r="F296711" i="1"/>
  <c r="F296710" i="1"/>
  <c r="F296709" i="1"/>
  <c r="F296708" i="1"/>
  <c r="F296707" i="1"/>
  <c r="F296706" i="1"/>
  <c r="F296705" i="1"/>
  <c r="F296704" i="1"/>
  <c r="F296703" i="1"/>
  <c r="F296702" i="1"/>
  <c r="F296701" i="1"/>
  <c r="F296700" i="1"/>
  <c r="F296699" i="1"/>
  <c r="F296698" i="1"/>
  <c r="F296697" i="1"/>
  <c r="F296696" i="1"/>
  <c r="F296695" i="1"/>
  <c r="F296694" i="1"/>
  <c r="F296693" i="1"/>
  <c r="F296692" i="1"/>
  <c r="F296691" i="1"/>
  <c r="F296690" i="1"/>
  <c r="F296689" i="1"/>
  <c r="F296688" i="1"/>
  <c r="F296687" i="1"/>
  <c r="F296686" i="1"/>
  <c r="F296685" i="1"/>
  <c r="F296684" i="1"/>
  <c r="F296683" i="1"/>
  <c r="F296682" i="1"/>
  <c r="F296681" i="1"/>
  <c r="F296680" i="1"/>
  <c r="F296679" i="1"/>
  <c r="F296678" i="1"/>
  <c r="F296677" i="1"/>
  <c r="F296676" i="1"/>
  <c r="F296675" i="1"/>
  <c r="F296674" i="1"/>
  <c r="F296673" i="1"/>
  <c r="F296672" i="1"/>
  <c r="F296671" i="1"/>
  <c r="F296670" i="1"/>
  <c r="F296669" i="1"/>
  <c r="F296668" i="1"/>
  <c r="F296667" i="1"/>
  <c r="F296666" i="1"/>
  <c r="F296665" i="1"/>
  <c r="F296664" i="1"/>
  <c r="F296663" i="1"/>
  <c r="F296662" i="1"/>
  <c r="F296661" i="1"/>
  <c r="F296660" i="1"/>
  <c r="F296659" i="1"/>
  <c r="F296658" i="1"/>
  <c r="F296657" i="1"/>
  <c r="F296656" i="1"/>
  <c r="F296655" i="1"/>
  <c r="F296654" i="1"/>
  <c r="F296653" i="1"/>
  <c r="F296652" i="1"/>
  <c r="F296651" i="1"/>
  <c r="F296650" i="1"/>
  <c r="F296649" i="1"/>
  <c r="F296648" i="1"/>
  <c r="F296647" i="1"/>
  <c r="F296646" i="1"/>
  <c r="F296645" i="1"/>
  <c r="F296644" i="1"/>
  <c r="F296643" i="1"/>
  <c r="F296642" i="1"/>
  <c r="F296641" i="1"/>
  <c r="F296640" i="1"/>
  <c r="F296639" i="1"/>
  <c r="F296638" i="1"/>
  <c r="F296637" i="1"/>
  <c r="F296636" i="1"/>
  <c r="F296635" i="1"/>
  <c r="F296634" i="1"/>
  <c r="F296633" i="1"/>
  <c r="F296632" i="1"/>
  <c r="F296631" i="1"/>
  <c r="F296630" i="1"/>
  <c r="F296629" i="1"/>
  <c r="F296628" i="1"/>
  <c r="F296627" i="1"/>
  <c r="F296626" i="1"/>
  <c r="F296625" i="1"/>
  <c r="F296624" i="1"/>
  <c r="F296623" i="1"/>
  <c r="F296622" i="1"/>
  <c r="F296621" i="1"/>
  <c r="F296620" i="1"/>
  <c r="F296619" i="1"/>
  <c r="F296618" i="1"/>
  <c r="F296617" i="1"/>
  <c r="F296616" i="1"/>
  <c r="F296615" i="1"/>
  <c r="F296614" i="1"/>
  <c r="F296613" i="1"/>
  <c r="F296612" i="1"/>
  <c r="F296611" i="1"/>
  <c r="F296610" i="1"/>
  <c r="F296609" i="1"/>
  <c r="F296608" i="1"/>
  <c r="F296607" i="1"/>
  <c r="F296606" i="1"/>
  <c r="F296605" i="1"/>
  <c r="F296604" i="1"/>
  <c r="F296603" i="1"/>
  <c r="F296602" i="1"/>
  <c r="F296601" i="1"/>
  <c r="F296600" i="1"/>
  <c r="F296599" i="1"/>
  <c r="F296598" i="1"/>
  <c r="F296597" i="1"/>
  <c r="F296596" i="1"/>
  <c r="F296595" i="1"/>
  <c r="F296594" i="1"/>
  <c r="F296593" i="1"/>
  <c r="F296592" i="1"/>
  <c r="F296591" i="1"/>
  <c r="F296590" i="1"/>
  <c r="F296589" i="1"/>
  <c r="F296588" i="1"/>
  <c r="F296587" i="1"/>
  <c r="F296586" i="1"/>
  <c r="F296585" i="1"/>
  <c r="F296584" i="1"/>
  <c r="F296583" i="1"/>
  <c r="F296582" i="1"/>
  <c r="F296581" i="1"/>
  <c r="F296580" i="1"/>
  <c r="F296579" i="1"/>
  <c r="F296578" i="1"/>
  <c r="F296577" i="1"/>
  <c r="F296576" i="1"/>
  <c r="F296575" i="1"/>
  <c r="F296574" i="1"/>
  <c r="F296573" i="1"/>
  <c r="F296572" i="1"/>
  <c r="F296571" i="1"/>
  <c r="F296570" i="1"/>
  <c r="F296569" i="1"/>
  <c r="F296568" i="1"/>
  <c r="F296567" i="1"/>
  <c r="F296566" i="1"/>
  <c r="F296565" i="1"/>
  <c r="F296564" i="1"/>
  <c r="F296563" i="1"/>
  <c r="F296562" i="1"/>
  <c r="F296561" i="1"/>
  <c r="F296560" i="1"/>
  <c r="F296559" i="1"/>
  <c r="F296558" i="1"/>
  <c r="F296557" i="1"/>
  <c r="F296556" i="1"/>
  <c r="F296555" i="1"/>
  <c r="F296554" i="1"/>
  <c r="F296553" i="1"/>
  <c r="F296552" i="1"/>
  <c r="F296551" i="1"/>
  <c r="F296550" i="1"/>
  <c r="F296549" i="1"/>
  <c r="F296548" i="1"/>
  <c r="F296547" i="1"/>
  <c r="F296546" i="1"/>
  <c r="F296545" i="1"/>
  <c r="F296544" i="1"/>
  <c r="F296543" i="1"/>
  <c r="F296542" i="1"/>
  <c r="F296541" i="1"/>
  <c r="F296540" i="1"/>
  <c r="F296539" i="1"/>
  <c r="F296538" i="1"/>
  <c r="F296537" i="1"/>
  <c r="F296536" i="1"/>
  <c r="F296535" i="1"/>
  <c r="F296534" i="1"/>
  <c r="F296533" i="1"/>
  <c r="F296532" i="1"/>
  <c r="F296531" i="1"/>
  <c r="F296530" i="1"/>
  <c r="F296529" i="1"/>
  <c r="F296528" i="1"/>
  <c r="F296527" i="1"/>
  <c r="F296526" i="1"/>
  <c r="F296525" i="1"/>
  <c r="F296524" i="1"/>
  <c r="F296523" i="1"/>
  <c r="F296522" i="1"/>
  <c r="F296521" i="1"/>
  <c r="F296520" i="1"/>
  <c r="F296519" i="1"/>
  <c r="F296518" i="1"/>
  <c r="F296517" i="1"/>
  <c r="F296516" i="1"/>
  <c r="F296515" i="1"/>
  <c r="F296514" i="1"/>
  <c r="F296513" i="1"/>
  <c r="F296512" i="1"/>
  <c r="F296511" i="1"/>
  <c r="F296510" i="1"/>
  <c r="F296509" i="1"/>
  <c r="F296508" i="1"/>
  <c r="F296507" i="1"/>
  <c r="F296506" i="1"/>
  <c r="F296505" i="1"/>
  <c r="F296504" i="1"/>
  <c r="F296503" i="1"/>
  <c r="F296502" i="1"/>
  <c r="F296501" i="1"/>
  <c r="F296500" i="1"/>
  <c r="F296499" i="1"/>
  <c r="F296498" i="1"/>
  <c r="F296497" i="1"/>
  <c r="F296496" i="1"/>
  <c r="F296495" i="1"/>
  <c r="F296494" i="1"/>
  <c r="F296493" i="1"/>
  <c r="F296492" i="1"/>
  <c r="F296491" i="1"/>
  <c r="F296490" i="1"/>
  <c r="F296489" i="1"/>
  <c r="F296488" i="1"/>
  <c r="F296487" i="1"/>
  <c r="F296486" i="1"/>
  <c r="F296485" i="1"/>
  <c r="F296484" i="1"/>
  <c r="F296483" i="1"/>
  <c r="F296482" i="1"/>
  <c r="F296481" i="1"/>
  <c r="F296480" i="1"/>
  <c r="F296479" i="1"/>
  <c r="F296478" i="1"/>
  <c r="F296477" i="1"/>
  <c r="F296476" i="1"/>
  <c r="F296475" i="1"/>
  <c r="F296474" i="1"/>
  <c r="F296473" i="1"/>
  <c r="F296472" i="1"/>
  <c r="F296471" i="1"/>
  <c r="F296470" i="1"/>
  <c r="F296469" i="1"/>
  <c r="F296468" i="1"/>
  <c r="F296467" i="1"/>
  <c r="F296466" i="1"/>
  <c r="F296465" i="1"/>
  <c r="F296464" i="1"/>
  <c r="F296463" i="1"/>
  <c r="F296462" i="1"/>
  <c r="F296461" i="1"/>
  <c r="F296460" i="1"/>
  <c r="F296459" i="1"/>
  <c r="F296458" i="1"/>
  <c r="F296457" i="1"/>
  <c r="F296456" i="1"/>
  <c r="F296455" i="1"/>
  <c r="F296454" i="1"/>
  <c r="F296453" i="1"/>
  <c r="F296452" i="1"/>
  <c r="F296451" i="1"/>
  <c r="F296450" i="1"/>
  <c r="F296449" i="1"/>
  <c r="F296448" i="1"/>
  <c r="F296447" i="1"/>
  <c r="F296446" i="1"/>
  <c r="F296445" i="1"/>
  <c r="F296444" i="1"/>
  <c r="F296443" i="1"/>
  <c r="F296442" i="1"/>
  <c r="F296441" i="1"/>
  <c r="F296440" i="1"/>
  <c r="F296439" i="1"/>
  <c r="F296438" i="1"/>
  <c r="F296437" i="1"/>
  <c r="F296436" i="1"/>
  <c r="F296435" i="1"/>
  <c r="F296434" i="1"/>
  <c r="F296433" i="1"/>
  <c r="F296432" i="1"/>
  <c r="F296431" i="1"/>
  <c r="F296430" i="1"/>
  <c r="F296429" i="1"/>
  <c r="F296428" i="1"/>
  <c r="F296427" i="1"/>
  <c r="F296426" i="1"/>
  <c r="F296425" i="1"/>
  <c r="F296424" i="1"/>
  <c r="F296423" i="1"/>
  <c r="F296422" i="1"/>
  <c r="F296421" i="1"/>
  <c r="F296420" i="1"/>
  <c r="F296419" i="1"/>
  <c r="F296418" i="1"/>
  <c r="F296417" i="1"/>
  <c r="F296416" i="1"/>
  <c r="F296415" i="1"/>
  <c r="F296414" i="1"/>
  <c r="F296413" i="1"/>
  <c r="F296412" i="1"/>
  <c r="F296411" i="1"/>
  <c r="F296410" i="1"/>
  <c r="F296409" i="1"/>
  <c r="F296408" i="1"/>
  <c r="F296407" i="1"/>
  <c r="F296406" i="1"/>
  <c r="F296405" i="1"/>
  <c r="F296404" i="1"/>
  <c r="F296403" i="1"/>
  <c r="F296402" i="1"/>
  <c r="F296401" i="1"/>
  <c r="F296400" i="1"/>
  <c r="F296399" i="1"/>
  <c r="F296398" i="1"/>
  <c r="F296397" i="1"/>
  <c r="F296396" i="1"/>
  <c r="F296395" i="1"/>
  <c r="F296394" i="1"/>
  <c r="F296393" i="1"/>
  <c r="F296392" i="1"/>
  <c r="F296391" i="1"/>
  <c r="F296390" i="1"/>
  <c r="F296389" i="1"/>
  <c r="F296388" i="1"/>
  <c r="F296387" i="1"/>
  <c r="F296386" i="1"/>
  <c r="F296385" i="1"/>
  <c r="F296384" i="1"/>
  <c r="F296383" i="1"/>
  <c r="F296382" i="1"/>
  <c r="F296381" i="1"/>
  <c r="F296380" i="1"/>
  <c r="F296379" i="1"/>
  <c r="F296378" i="1"/>
  <c r="F296377" i="1"/>
  <c r="F296376" i="1"/>
  <c r="F296375" i="1"/>
  <c r="F296374" i="1"/>
  <c r="F296373" i="1"/>
  <c r="F296372" i="1"/>
  <c r="F296371" i="1"/>
  <c r="F296370" i="1"/>
  <c r="F296369" i="1"/>
  <c r="F296368" i="1"/>
  <c r="F296367" i="1"/>
  <c r="F296366" i="1"/>
  <c r="F296365" i="1"/>
  <c r="F296364" i="1"/>
  <c r="F296363" i="1"/>
  <c r="F296362" i="1"/>
  <c r="F296361" i="1"/>
  <c r="F296360" i="1"/>
  <c r="F296359" i="1"/>
  <c r="F296358" i="1"/>
  <c r="F296357" i="1"/>
  <c r="F296356" i="1"/>
  <c r="F296355" i="1"/>
  <c r="F296354" i="1"/>
  <c r="F296353" i="1"/>
  <c r="F296352" i="1"/>
  <c r="F296351" i="1"/>
  <c r="F296350" i="1"/>
  <c r="F296349" i="1"/>
  <c r="F296348" i="1"/>
  <c r="F296347" i="1"/>
  <c r="F296346" i="1"/>
  <c r="F296345" i="1"/>
  <c r="F296344" i="1"/>
  <c r="F296343" i="1"/>
  <c r="F296342" i="1"/>
  <c r="F296341" i="1"/>
  <c r="F296340" i="1"/>
  <c r="F296339" i="1"/>
  <c r="F296338" i="1"/>
  <c r="F296337" i="1"/>
  <c r="F296336" i="1"/>
  <c r="F296335" i="1"/>
  <c r="F296334" i="1"/>
  <c r="F296333" i="1"/>
  <c r="F296332" i="1"/>
  <c r="F296331" i="1"/>
  <c r="F296330" i="1"/>
  <c r="F296329" i="1"/>
  <c r="F296328" i="1"/>
  <c r="F296327" i="1"/>
  <c r="F296326" i="1"/>
  <c r="F296325" i="1"/>
  <c r="F296324" i="1"/>
  <c r="F296323" i="1"/>
  <c r="F296322" i="1"/>
  <c r="F296321" i="1"/>
  <c r="F296320" i="1"/>
  <c r="F296319" i="1"/>
  <c r="F296318" i="1"/>
  <c r="F296317" i="1"/>
  <c r="F296316" i="1"/>
  <c r="F296315" i="1"/>
  <c r="F296314" i="1"/>
  <c r="F296313" i="1"/>
  <c r="F296312" i="1"/>
  <c r="F296311" i="1"/>
  <c r="F296310" i="1"/>
  <c r="F296309" i="1"/>
  <c r="F296308" i="1"/>
  <c r="F296307" i="1"/>
  <c r="F296306" i="1"/>
  <c r="F296305" i="1"/>
  <c r="F296304" i="1"/>
  <c r="F296303" i="1"/>
  <c r="F296302" i="1"/>
  <c r="F296301" i="1"/>
  <c r="F296300" i="1"/>
  <c r="F296299" i="1"/>
  <c r="F296298" i="1"/>
  <c r="F296297" i="1"/>
  <c r="F296296" i="1"/>
  <c r="F296295" i="1"/>
  <c r="F296294" i="1"/>
  <c r="F296293" i="1"/>
  <c r="F296292" i="1"/>
  <c r="F296291" i="1"/>
  <c r="F296290" i="1"/>
  <c r="F296289" i="1"/>
  <c r="F296288" i="1"/>
  <c r="F296287" i="1"/>
  <c r="F296286" i="1"/>
  <c r="F296285" i="1"/>
  <c r="F296284" i="1"/>
  <c r="F296283" i="1"/>
  <c r="F296282" i="1"/>
  <c r="F296281" i="1"/>
  <c r="F296280" i="1"/>
  <c r="F296279" i="1"/>
  <c r="F296278" i="1"/>
  <c r="F296277" i="1"/>
  <c r="F296276" i="1"/>
  <c r="F296275" i="1"/>
  <c r="F296274" i="1"/>
  <c r="F296273" i="1"/>
  <c r="F296272" i="1"/>
  <c r="F296271" i="1"/>
  <c r="F296270" i="1"/>
  <c r="F296269" i="1"/>
  <c r="F296268" i="1"/>
  <c r="F296267" i="1"/>
  <c r="F296266" i="1"/>
  <c r="F296265" i="1"/>
  <c r="F296264" i="1"/>
  <c r="F296263" i="1"/>
  <c r="F296262" i="1"/>
  <c r="F296261" i="1"/>
  <c r="F296260" i="1"/>
  <c r="F296259" i="1"/>
  <c r="F296258" i="1"/>
  <c r="F296257" i="1"/>
  <c r="F296256" i="1"/>
  <c r="F296255" i="1"/>
  <c r="F296254" i="1"/>
  <c r="F296253" i="1"/>
  <c r="F296252" i="1"/>
  <c r="F296251" i="1"/>
  <c r="F296250" i="1"/>
  <c r="F296249" i="1"/>
  <c r="F296248" i="1"/>
  <c r="F296247" i="1"/>
  <c r="F296246" i="1"/>
  <c r="F296245" i="1"/>
  <c r="F296244" i="1"/>
  <c r="F296243" i="1"/>
  <c r="F296242" i="1"/>
  <c r="F296241" i="1"/>
  <c r="F296240" i="1"/>
  <c r="F296239" i="1"/>
  <c r="F296238" i="1"/>
  <c r="F296237" i="1"/>
  <c r="F296236" i="1"/>
  <c r="F296235" i="1"/>
  <c r="F296234" i="1"/>
  <c r="F296233" i="1"/>
  <c r="F296232" i="1"/>
  <c r="F296231" i="1"/>
  <c r="F296230" i="1"/>
  <c r="F296229" i="1"/>
  <c r="F296228" i="1"/>
  <c r="F296227" i="1"/>
  <c r="F296226" i="1"/>
  <c r="F296225" i="1"/>
  <c r="F296224" i="1"/>
  <c r="F296223" i="1"/>
  <c r="F296222" i="1"/>
  <c r="F296221" i="1"/>
  <c r="F296220" i="1"/>
  <c r="F296219" i="1"/>
  <c r="F296218" i="1"/>
  <c r="F296217" i="1"/>
  <c r="F296216" i="1"/>
  <c r="F296215" i="1"/>
  <c r="F296214" i="1"/>
  <c r="F296213" i="1"/>
  <c r="F296212" i="1"/>
  <c r="F296211" i="1"/>
  <c r="F296210" i="1"/>
  <c r="F296209" i="1"/>
  <c r="F296208" i="1"/>
  <c r="F296207" i="1"/>
  <c r="F296206" i="1"/>
  <c r="F296205" i="1"/>
  <c r="F296204" i="1"/>
  <c r="F296203" i="1"/>
  <c r="F296202" i="1"/>
  <c r="F296201" i="1"/>
  <c r="F296200" i="1"/>
  <c r="F296199" i="1"/>
  <c r="F296198" i="1"/>
  <c r="F296197" i="1"/>
  <c r="F296196" i="1"/>
  <c r="F296195" i="1"/>
  <c r="F296194" i="1"/>
  <c r="F296193" i="1"/>
  <c r="F296192" i="1"/>
  <c r="F296191" i="1"/>
  <c r="F296190" i="1"/>
  <c r="F296189" i="1"/>
  <c r="F296188" i="1"/>
  <c r="F296187" i="1"/>
  <c r="F296186" i="1"/>
  <c r="F296185" i="1"/>
  <c r="F296184" i="1"/>
  <c r="F296183" i="1"/>
  <c r="F296182" i="1"/>
  <c r="F296181" i="1"/>
  <c r="F296180" i="1"/>
  <c r="F296179" i="1"/>
  <c r="F296178" i="1"/>
  <c r="F296177" i="1"/>
  <c r="F296176" i="1"/>
  <c r="F296175" i="1"/>
  <c r="F296174" i="1"/>
  <c r="F296173" i="1"/>
  <c r="F296172" i="1"/>
  <c r="F296171" i="1"/>
  <c r="F296170" i="1"/>
  <c r="F296169" i="1"/>
  <c r="F296168" i="1"/>
  <c r="F296167" i="1"/>
  <c r="F296166" i="1"/>
  <c r="F296165" i="1"/>
  <c r="F296164" i="1"/>
  <c r="F296163" i="1"/>
  <c r="F296162" i="1"/>
  <c r="F296161" i="1"/>
  <c r="F296160" i="1"/>
  <c r="F296159" i="1"/>
  <c r="F296158" i="1"/>
  <c r="F296157" i="1"/>
  <c r="F296156" i="1"/>
  <c r="F296155" i="1"/>
  <c r="F296154" i="1"/>
  <c r="F296153" i="1"/>
  <c r="F296152" i="1"/>
  <c r="F296151" i="1"/>
  <c r="F296150" i="1"/>
  <c r="F296149" i="1"/>
  <c r="F296148" i="1"/>
  <c r="F296147" i="1"/>
  <c r="F296146" i="1"/>
  <c r="F296145" i="1"/>
  <c r="F296144" i="1"/>
  <c r="F296143" i="1"/>
  <c r="F296142" i="1"/>
  <c r="F296141" i="1"/>
  <c r="F296140" i="1"/>
  <c r="F296139" i="1"/>
  <c r="F296138" i="1"/>
  <c r="F296137" i="1"/>
  <c r="F296136" i="1"/>
  <c r="F296135" i="1"/>
  <c r="F296134" i="1"/>
  <c r="F296133" i="1"/>
  <c r="F296132" i="1"/>
  <c r="F296131" i="1"/>
  <c r="F296130" i="1"/>
  <c r="F296129" i="1"/>
  <c r="F296128" i="1"/>
  <c r="F296127" i="1"/>
  <c r="F296126" i="1"/>
  <c r="F296125" i="1"/>
  <c r="F296124" i="1"/>
  <c r="F296123" i="1"/>
  <c r="F296122" i="1"/>
  <c r="F296121" i="1"/>
  <c r="F296120" i="1"/>
  <c r="F296119" i="1"/>
  <c r="F296118" i="1"/>
  <c r="F296117" i="1"/>
  <c r="F296116" i="1"/>
  <c r="F296115" i="1"/>
  <c r="F296114" i="1"/>
  <c r="F296113" i="1"/>
  <c r="F296112" i="1"/>
  <c r="F296111" i="1"/>
  <c r="F296110" i="1"/>
  <c r="F296109" i="1"/>
  <c r="F296108" i="1"/>
  <c r="F296107" i="1"/>
  <c r="F296106" i="1"/>
  <c r="F296105" i="1"/>
  <c r="F296104" i="1"/>
  <c r="F296103" i="1"/>
  <c r="F296102" i="1"/>
  <c r="F296101" i="1"/>
  <c r="F296100" i="1"/>
  <c r="F296099" i="1"/>
  <c r="F296098" i="1"/>
  <c r="F296097" i="1"/>
  <c r="F296096" i="1"/>
  <c r="F296095" i="1"/>
  <c r="F296094" i="1"/>
  <c r="F296093" i="1"/>
  <c r="F296092" i="1"/>
  <c r="F296091" i="1"/>
  <c r="F296090" i="1"/>
  <c r="F296089" i="1"/>
  <c r="F296088" i="1"/>
  <c r="F296087" i="1"/>
  <c r="F296086" i="1"/>
  <c r="F296085" i="1"/>
  <c r="F296084" i="1"/>
  <c r="F296083" i="1"/>
  <c r="F296082" i="1"/>
  <c r="F296081" i="1"/>
  <c r="F296080" i="1"/>
  <c r="F296079" i="1"/>
  <c r="F296078" i="1"/>
  <c r="F296077" i="1"/>
  <c r="F296076" i="1"/>
  <c r="F296075" i="1"/>
  <c r="F296074" i="1"/>
  <c r="F296073" i="1"/>
  <c r="F296072" i="1"/>
  <c r="F296071" i="1"/>
  <c r="F296070" i="1"/>
  <c r="F296069" i="1"/>
  <c r="F296068" i="1"/>
  <c r="F296067" i="1"/>
  <c r="F296066" i="1"/>
  <c r="F296065" i="1"/>
  <c r="F296064" i="1"/>
  <c r="F296063" i="1"/>
  <c r="F296062" i="1"/>
  <c r="F296061" i="1"/>
  <c r="F296060" i="1"/>
  <c r="F296059" i="1"/>
  <c r="F296058" i="1"/>
  <c r="F296057" i="1"/>
  <c r="F296056" i="1"/>
  <c r="F296055" i="1"/>
  <c r="F296054" i="1"/>
  <c r="F296053" i="1"/>
  <c r="F296052" i="1"/>
  <c r="F296051" i="1"/>
  <c r="F296050" i="1"/>
  <c r="F296049" i="1"/>
  <c r="F296048" i="1"/>
  <c r="F296047" i="1"/>
  <c r="F296046" i="1"/>
  <c r="F296045" i="1"/>
  <c r="F296044" i="1"/>
  <c r="F296043" i="1"/>
  <c r="F296042" i="1"/>
  <c r="F296041" i="1"/>
  <c r="F296040" i="1"/>
  <c r="F296039" i="1"/>
  <c r="F296038" i="1"/>
  <c r="F296037" i="1"/>
  <c r="F296036" i="1"/>
  <c r="F296035" i="1"/>
  <c r="F296034" i="1"/>
  <c r="F296033" i="1"/>
  <c r="F296032" i="1"/>
  <c r="F296031" i="1"/>
  <c r="F296030" i="1"/>
  <c r="F296029" i="1"/>
  <c r="F296028" i="1"/>
  <c r="F296027" i="1"/>
  <c r="F296026" i="1"/>
  <c r="F296025" i="1"/>
  <c r="F296024" i="1"/>
  <c r="F296023" i="1"/>
  <c r="F296022" i="1"/>
  <c r="F296021" i="1"/>
  <c r="F296020" i="1"/>
  <c r="F296019" i="1"/>
  <c r="F296018" i="1"/>
  <c r="F296017" i="1"/>
  <c r="F296016" i="1"/>
  <c r="F296015" i="1"/>
  <c r="F296014" i="1"/>
  <c r="F296013" i="1"/>
  <c r="F296012" i="1"/>
  <c r="F296011" i="1"/>
  <c r="F296010" i="1"/>
  <c r="F296009" i="1"/>
  <c r="F296008" i="1"/>
  <c r="F296007" i="1"/>
  <c r="F296006" i="1"/>
  <c r="F296005" i="1"/>
  <c r="F296004" i="1"/>
  <c r="F296003" i="1"/>
  <c r="F296002" i="1"/>
  <c r="F296001" i="1"/>
  <c r="F296000" i="1"/>
  <c r="F295999" i="1"/>
  <c r="F295998" i="1"/>
  <c r="F295997" i="1"/>
  <c r="F295996" i="1"/>
  <c r="F295995" i="1"/>
  <c r="F295994" i="1"/>
  <c r="F295993" i="1"/>
  <c r="F295992" i="1"/>
  <c r="F295991" i="1"/>
  <c r="F295990" i="1"/>
  <c r="F295989" i="1"/>
  <c r="F295988" i="1"/>
  <c r="F295987" i="1"/>
  <c r="F295986" i="1"/>
  <c r="F295985" i="1"/>
  <c r="F295984" i="1"/>
  <c r="F295983" i="1"/>
  <c r="F295982" i="1"/>
  <c r="F295981" i="1"/>
  <c r="F295980" i="1"/>
  <c r="F295979" i="1"/>
  <c r="F295978" i="1"/>
  <c r="F295977" i="1"/>
  <c r="F295976" i="1"/>
  <c r="F295975" i="1"/>
  <c r="F295974" i="1"/>
  <c r="F295973" i="1"/>
  <c r="F295972" i="1"/>
  <c r="F295971" i="1"/>
  <c r="F295970" i="1"/>
  <c r="F295969" i="1"/>
  <c r="F295968" i="1"/>
  <c r="F295967" i="1"/>
  <c r="F295966" i="1"/>
  <c r="F295965" i="1"/>
  <c r="F295964" i="1"/>
  <c r="F295963" i="1"/>
  <c r="F295962" i="1"/>
  <c r="F295961" i="1"/>
  <c r="F295960" i="1"/>
  <c r="F295959" i="1"/>
  <c r="F295958" i="1"/>
  <c r="F295957" i="1"/>
  <c r="F295956" i="1"/>
  <c r="F295955" i="1"/>
  <c r="F295954" i="1"/>
  <c r="F295953" i="1"/>
  <c r="F295952" i="1"/>
  <c r="F295951" i="1"/>
  <c r="F295950" i="1"/>
  <c r="F295949" i="1"/>
  <c r="F295948" i="1"/>
  <c r="F295947" i="1"/>
  <c r="F295946" i="1"/>
  <c r="F295945" i="1"/>
  <c r="F295944" i="1"/>
  <c r="F295943" i="1"/>
  <c r="F295942" i="1"/>
  <c r="F295941" i="1"/>
  <c r="F295940" i="1"/>
  <c r="F295939" i="1"/>
  <c r="F295938" i="1"/>
  <c r="F295937" i="1"/>
  <c r="F295936" i="1"/>
  <c r="F295935" i="1"/>
  <c r="F295934" i="1"/>
  <c r="F295933" i="1"/>
  <c r="F295932" i="1"/>
  <c r="F295931" i="1"/>
  <c r="F295930" i="1"/>
  <c r="F295929" i="1"/>
  <c r="F295928" i="1"/>
  <c r="F295927" i="1"/>
  <c r="F295926" i="1"/>
  <c r="F295925" i="1"/>
  <c r="F295924" i="1"/>
  <c r="F295923" i="1"/>
  <c r="F295922" i="1"/>
  <c r="F295921" i="1"/>
  <c r="F295920" i="1"/>
  <c r="F295919" i="1"/>
  <c r="F295918" i="1"/>
  <c r="F295917" i="1"/>
  <c r="F295916" i="1"/>
  <c r="F295915" i="1"/>
  <c r="F295914" i="1"/>
  <c r="F295913" i="1"/>
  <c r="F295912" i="1"/>
  <c r="F295911" i="1"/>
  <c r="F295910" i="1"/>
  <c r="F295909" i="1"/>
  <c r="F295908" i="1"/>
  <c r="F295907" i="1"/>
  <c r="F295906" i="1"/>
  <c r="F295905" i="1"/>
  <c r="F295904" i="1"/>
  <c r="F295903" i="1"/>
  <c r="F295902" i="1"/>
  <c r="F295901" i="1"/>
  <c r="F295900" i="1"/>
  <c r="F295899" i="1"/>
  <c r="F295898" i="1"/>
  <c r="F295897" i="1"/>
  <c r="F295896" i="1"/>
  <c r="F295895" i="1"/>
  <c r="F295894" i="1"/>
  <c r="F295893" i="1"/>
  <c r="F295892" i="1"/>
  <c r="F295891" i="1"/>
  <c r="F295890" i="1"/>
  <c r="F295889" i="1"/>
  <c r="F295888" i="1"/>
  <c r="F295887" i="1"/>
  <c r="F295886" i="1"/>
  <c r="F295885" i="1"/>
  <c r="F295884" i="1"/>
  <c r="F295883" i="1"/>
  <c r="F295882" i="1"/>
  <c r="F295881" i="1"/>
  <c r="F295880" i="1"/>
  <c r="F295879" i="1"/>
  <c r="F295878" i="1"/>
  <c r="F295877" i="1"/>
  <c r="F295876" i="1"/>
  <c r="F295875" i="1"/>
  <c r="F295874" i="1"/>
  <c r="F295873" i="1"/>
  <c r="F295872" i="1"/>
  <c r="F295871" i="1"/>
  <c r="F295870" i="1"/>
  <c r="F295869" i="1"/>
  <c r="F295868" i="1"/>
  <c r="F295867" i="1"/>
  <c r="F295866" i="1"/>
  <c r="F295865" i="1"/>
  <c r="F295864" i="1"/>
  <c r="F295863" i="1"/>
  <c r="F295862" i="1"/>
  <c r="F295861" i="1"/>
  <c r="F295860" i="1"/>
  <c r="F295859" i="1"/>
  <c r="F295858" i="1"/>
  <c r="F295857" i="1"/>
  <c r="F295856" i="1"/>
  <c r="F295855" i="1"/>
  <c r="F295854" i="1"/>
  <c r="F295853" i="1"/>
  <c r="F295852" i="1"/>
  <c r="F295851" i="1"/>
  <c r="F295850" i="1"/>
  <c r="F295849" i="1"/>
  <c r="F295848" i="1"/>
  <c r="F295847" i="1"/>
  <c r="F295846" i="1"/>
  <c r="F295845" i="1"/>
  <c r="F295844" i="1"/>
  <c r="F295843" i="1"/>
  <c r="F295842" i="1"/>
  <c r="F295841" i="1"/>
  <c r="F295840" i="1"/>
  <c r="F295839" i="1"/>
  <c r="F295838" i="1"/>
  <c r="F295837" i="1"/>
  <c r="F295836" i="1"/>
  <c r="F295835" i="1"/>
  <c r="F295834" i="1"/>
  <c r="F295833" i="1"/>
  <c r="F295832" i="1"/>
  <c r="F295831" i="1"/>
  <c r="F295830" i="1"/>
  <c r="F295829" i="1"/>
  <c r="F295828" i="1"/>
  <c r="F295827" i="1"/>
  <c r="F295826" i="1"/>
  <c r="F295825" i="1"/>
  <c r="F295824" i="1"/>
  <c r="F295823" i="1"/>
  <c r="F295822" i="1"/>
  <c r="F295821" i="1"/>
  <c r="F295820" i="1"/>
  <c r="F295819" i="1"/>
  <c r="F295818" i="1"/>
  <c r="F295817" i="1"/>
  <c r="F295816" i="1"/>
  <c r="F295815" i="1"/>
  <c r="F295814" i="1"/>
  <c r="F295813" i="1"/>
  <c r="F295812" i="1"/>
  <c r="F295811" i="1"/>
  <c r="F295810" i="1"/>
  <c r="F295809" i="1"/>
  <c r="F295808" i="1"/>
  <c r="F295807" i="1"/>
  <c r="F295806" i="1"/>
  <c r="F295805" i="1"/>
  <c r="F295804" i="1"/>
  <c r="F295803" i="1"/>
  <c r="F295802" i="1"/>
  <c r="F295801" i="1"/>
  <c r="F295800" i="1"/>
  <c r="F295799" i="1"/>
  <c r="F295798" i="1"/>
  <c r="F295797" i="1"/>
  <c r="F295796" i="1"/>
  <c r="F295795" i="1"/>
  <c r="F295794" i="1"/>
  <c r="F295793" i="1"/>
  <c r="F295792" i="1"/>
  <c r="F295791" i="1"/>
  <c r="F295790" i="1"/>
  <c r="F295789" i="1"/>
  <c r="F295788" i="1"/>
  <c r="F295787" i="1"/>
  <c r="F295786" i="1"/>
  <c r="F295785" i="1"/>
  <c r="F295784" i="1"/>
  <c r="F295783" i="1"/>
  <c r="F295782" i="1"/>
  <c r="F295781" i="1"/>
  <c r="F295780" i="1"/>
  <c r="F295779" i="1"/>
  <c r="F295778" i="1"/>
  <c r="F295777" i="1"/>
  <c r="F295776" i="1"/>
  <c r="F295775" i="1"/>
  <c r="F295774" i="1"/>
  <c r="F295773" i="1"/>
  <c r="F295772" i="1"/>
  <c r="F295771" i="1"/>
  <c r="F295770" i="1"/>
  <c r="F295769" i="1"/>
  <c r="F295768" i="1"/>
  <c r="F295767" i="1"/>
  <c r="F295766" i="1"/>
  <c r="F295765" i="1"/>
  <c r="F295764" i="1"/>
  <c r="F295763" i="1"/>
  <c r="F295762" i="1"/>
  <c r="F295761" i="1"/>
  <c r="F295760" i="1"/>
  <c r="F295759" i="1"/>
  <c r="F295758" i="1"/>
  <c r="F295757" i="1"/>
  <c r="F295756" i="1"/>
  <c r="F295755" i="1"/>
  <c r="F295754" i="1"/>
  <c r="F295753" i="1"/>
  <c r="F295752" i="1"/>
  <c r="F295751" i="1"/>
  <c r="F295750" i="1"/>
  <c r="F295749" i="1"/>
  <c r="F295748" i="1"/>
  <c r="F295747" i="1"/>
  <c r="F295746" i="1"/>
  <c r="F295745" i="1"/>
  <c r="F295744" i="1"/>
  <c r="F295743" i="1"/>
  <c r="F295742" i="1"/>
  <c r="F295741" i="1"/>
  <c r="F295740" i="1"/>
  <c r="F295739" i="1"/>
  <c r="F295738" i="1"/>
  <c r="F295737" i="1"/>
  <c r="F295736" i="1"/>
  <c r="F295735" i="1"/>
  <c r="F295734" i="1"/>
  <c r="F295733" i="1"/>
  <c r="F295732" i="1"/>
  <c r="F295731" i="1"/>
  <c r="F295730" i="1"/>
  <c r="F295729" i="1"/>
  <c r="F295728" i="1"/>
  <c r="F295727" i="1"/>
  <c r="F295726" i="1"/>
  <c r="F295725" i="1"/>
  <c r="F295724" i="1"/>
  <c r="F295723" i="1"/>
  <c r="F295722" i="1"/>
  <c r="F295721" i="1"/>
  <c r="F295720" i="1"/>
  <c r="F295719" i="1"/>
  <c r="F295718" i="1"/>
  <c r="F295717" i="1"/>
  <c r="F295716" i="1"/>
  <c r="F295715" i="1"/>
  <c r="F295714" i="1"/>
  <c r="F295713" i="1"/>
  <c r="F295712" i="1"/>
  <c r="F295711" i="1"/>
  <c r="F295710" i="1"/>
  <c r="F295709" i="1"/>
  <c r="F295708" i="1"/>
  <c r="F295707" i="1"/>
  <c r="F295706" i="1"/>
  <c r="F295705" i="1"/>
  <c r="F295704" i="1"/>
  <c r="F295703" i="1"/>
  <c r="F295702" i="1"/>
  <c r="F295701" i="1"/>
  <c r="F295700" i="1"/>
  <c r="F295699" i="1"/>
  <c r="F295698" i="1"/>
  <c r="F295697" i="1"/>
  <c r="F295696" i="1"/>
  <c r="F295695" i="1"/>
  <c r="F295694" i="1"/>
  <c r="F295693" i="1"/>
  <c r="F295692" i="1"/>
  <c r="F295691" i="1"/>
  <c r="F295690" i="1"/>
  <c r="F295689" i="1"/>
  <c r="F295688" i="1"/>
  <c r="F295687" i="1"/>
  <c r="F295686" i="1"/>
  <c r="F295685" i="1"/>
  <c r="F295684" i="1"/>
  <c r="F295683" i="1"/>
  <c r="F295682" i="1"/>
  <c r="F295681" i="1"/>
  <c r="F295680" i="1"/>
  <c r="F295679" i="1"/>
  <c r="F295678" i="1"/>
  <c r="F295677" i="1"/>
  <c r="F295676" i="1"/>
  <c r="F295675" i="1"/>
  <c r="F295674" i="1"/>
  <c r="F295673" i="1"/>
  <c r="F295672" i="1"/>
  <c r="F295671" i="1"/>
  <c r="F295670" i="1"/>
  <c r="F295669" i="1"/>
  <c r="F295668" i="1"/>
  <c r="F295667" i="1"/>
  <c r="F295666" i="1"/>
  <c r="F295665" i="1"/>
  <c r="F295664" i="1"/>
  <c r="F295663" i="1"/>
  <c r="F295662" i="1"/>
  <c r="F295661" i="1"/>
  <c r="F295660" i="1"/>
  <c r="F295659" i="1"/>
  <c r="F295658" i="1"/>
  <c r="F295657" i="1"/>
  <c r="F295656" i="1"/>
  <c r="F295655" i="1"/>
  <c r="F295654" i="1"/>
  <c r="F295653" i="1"/>
  <c r="F295652" i="1"/>
  <c r="F295651" i="1"/>
  <c r="F295650" i="1"/>
  <c r="F295649" i="1"/>
  <c r="F295648" i="1"/>
  <c r="F295647" i="1"/>
  <c r="F295646" i="1"/>
  <c r="F295645" i="1"/>
  <c r="F295644" i="1"/>
  <c r="F295643" i="1"/>
  <c r="F295642" i="1"/>
  <c r="F295641" i="1"/>
  <c r="F295640" i="1"/>
  <c r="F295639" i="1"/>
  <c r="F295638" i="1"/>
  <c r="F295637" i="1"/>
  <c r="F295636" i="1"/>
  <c r="F295635" i="1"/>
  <c r="F295634" i="1"/>
  <c r="F295633" i="1"/>
  <c r="F295632" i="1"/>
  <c r="F295631" i="1"/>
  <c r="F295630" i="1"/>
  <c r="F295629" i="1"/>
  <c r="F295628" i="1"/>
  <c r="F295627" i="1"/>
  <c r="F295626" i="1"/>
  <c r="F295625" i="1"/>
  <c r="F295624" i="1"/>
  <c r="F295623" i="1"/>
  <c r="F295622" i="1"/>
  <c r="F295621" i="1"/>
  <c r="F295620" i="1"/>
  <c r="F295619" i="1"/>
  <c r="F295618" i="1"/>
  <c r="F295617" i="1"/>
  <c r="F295616" i="1"/>
  <c r="F295615" i="1"/>
  <c r="F295614" i="1"/>
  <c r="F295613" i="1"/>
  <c r="F295612" i="1"/>
  <c r="F295611" i="1"/>
  <c r="F295610" i="1"/>
  <c r="F295609" i="1"/>
  <c r="F295608" i="1"/>
  <c r="F295607" i="1"/>
  <c r="F295606" i="1"/>
  <c r="F295605" i="1"/>
  <c r="F295604" i="1"/>
  <c r="F295603" i="1"/>
  <c r="F295602" i="1"/>
  <c r="F295601" i="1"/>
  <c r="F295600" i="1"/>
  <c r="F295599" i="1"/>
  <c r="F295598" i="1"/>
  <c r="F295597" i="1"/>
  <c r="F295596" i="1"/>
  <c r="F295595" i="1"/>
  <c r="F295594" i="1"/>
  <c r="F295593" i="1"/>
  <c r="F295592" i="1"/>
  <c r="F295591" i="1"/>
  <c r="F295590" i="1"/>
  <c r="F295589" i="1"/>
  <c r="F295588" i="1"/>
  <c r="F295587" i="1"/>
  <c r="F295586" i="1"/>
  <c r="F295585" i="1"/>
  <c r="F295584" i="1"/>
  <c r="F295583" i="1"/>
  <c r="F295582" i="1"/>
  <c r="F295581" i="1"/>
  <c r="F295580" i="1"/>
  <c r="F295579" i="1"/>
  <c r="F295578" i="1"/>
  <c r="F295577" i="1"/>
  <c r="F295576" i="1"/>
  <c r="F295575" i="1"/>
  <c r="F295574" i="1"/>
  <c r="F295573" i="1"/>
  <c r="F295572" i="1"/>
  <c r="F295571" i="1"/>
  <c r="F295570" i="1"/>
  <c r="F295569" i="1"/>
  <c r="F295568" i="1"/>
  <c r="F295567" i="1"/>
  <c r="F295566" i="1"/>
  <c r="F295565" i="1"/>
  <c r="F295564" i="1"/>
  <c r="F295563" i="1"/>
  <c r="F295562" i="1"/>
  <c r="F295561" i="1"/>
  <c r="F295560" i="1"/>
  <c r="F295559" i="1"/>
  <c r="F295558" i="1"/>
  <c r="F295557" i="1"/>
  <c r="F295556" i="1"/>
  <c r="F295555" i="1"/>
  <c r="F295554" i="1"/>
  <c r="F295553" i="1"/>
  <c r="F295552" i="1"/>
  <c r="F295551" i="1"/>
  <c r="F295550" i="1"/>
  <c r="F295549" i="1"/>
  <c r="F295548" i="1"/>
  <c r="F295547" i="1"/>
  <c r="F295546" i="1"/>
  <c r="F295545" i="1"/>
  <c r="F295544" i="1"/>
  <c r="F295543" i="1"/>
  <c r="F295542" i="1"/>
  <c r="F295541" i="1"/>
  <c r="F295540" i="1"/>
  <c r="F295539" i="1"/>
  <c r="F295538" i="1"/>
  <c r="F295537" i="1"/>
  <c r="F295536" i="1"/>
  <c r="F295535" i="1"/>
  <c r="F295534" i="1"/>
  <c r="F295533" i="1"/>
  <c r="F295532" i="1"/>
  <c r="F295531" i="1"/>
  <c r="F295530" i="1"/>
  <c r="F295529" i="1"/>
  <c r="F295528" i="1"/>
  <c r="F295527" i="1"/>
  <c r="F295526" i="1"/>
  <c r="F295525" i="1"/>
  <c r="F295524" i="1"/>
  <c r="F295523" i="1"/>
  <c r="F295522" i="1"/>
  <c r="F295521" i="1"/>
  <c r="F295520" i="1"/>
  <c r="F295519" i="1"/>
  <c r="F295518" i="1"/>
  <c r="F295517" i="1"/>
  <c r="F295516" i="1"/>
  <c r="F295515" i="1"/>
  <c r="F295514" i="1"/>
  <c r="F295513" i="1"/>
  <c r="F295512" i="1"/>
  <c r="F295511" i="1"/>
  <c r="F295510" i="1"/>
  <c r="F295509" i="1"/>
  <c r="F295508" i="1"/>
  <c r="F295507" i="1"/>
  <c r="F295506" i="1"/>
  <c r="F295505" i="1"/>
  <c r="F295504" i="1"/>
  <c r="F295503" i="1"/>
  <c r="F295502" i="1"/>
  <c r="F295501" i="1"/>
  <c r="F295500" i="1"/>
  <c r="F295499" i="1"/>
  <c r="F295498" i="1"/>
  <c r="F295497" i="1"/>
  <c r="F295496" i="1"/>
  <c r="F295495" i="1"/>
  <c r="F295494" i="1"/>
  <c r="F295493" i="1"/>
  <c r="F295492" i="1"/>
  <c r="F295491" i="1"/>
  <c r="F295490" i="1"/>
  <c r="F295489" i="1"/>
  <c r="F295488" i="1"/>
  <c r="F295487" i="1"/>
  <c r="F295486" i="1"/>
  <c r="F295485" i="1"/>
  <c r="F295484" i="1"/>
  <c r="F295483" i="1"/>
  <c r="F295482" i="1"/>
  <c r="F295481" i="1"/>
  <c r="F295480" i="1"/>
  <c r="F295479" i="1"/>
  <c r="F295478" i="1"/>
  <c r="F295477" i="1"/>
  <c r="F295476" i="1"/>
  <c r="F295475" i="1"/>
  <c r="F295474" i="1"/>
  <c r="F295473" i="1"/>
  <c r="F295472" i="1"/>
  <c r="F295471" i="1"/>
  <c r="F295470" i="1"/>
  <c r="F295469" i="1"/>
  <c r="F295468" i="1"/>
  <c r="F295467" i="1"/>
  <c r="F295466" i="1"/>
  <c r="F295465" i="1"/>
  <c r="F295464" i="1"/>
  <c r="F295463" i="1"/>
  <c r="F295462" i="1"/>
  <c r="F295461" i="1"/>
  <c r="F295460" i="1"/>
  <c r="F295459" i="1"/>
  <c r="F295458" i="1"/>
  <c r="F295457" i="1"/>
  <c r="F295456" i="1"/>
  <c r="F295455" i="1"/>
  <c r="F295454" i="1"/>
  <c r="F295453" i="1"/>
  <c r="F295452" i="1"/>
  <c r="F295451" i="1"/>
  <c r="F295450" i="1"/>
  <c r="F295449" i="1"/>
  <c r="F295448" i="1"/>
  <c r="F295447" i="1"/>
  <c r="F295446" i="1"/>
  <c r="F295445" i="1"/>
  <c r="F295444" i="1"/>
  <c r="F295443" i="1"/>
  <c r="F295442" i="1"/>
  <c r="F295441" i="1"/>
  <c r="F295440" i="1"/>
  <c r="F295439" i="1"/>
  <c r="F295438" i="1"/>
  <c r="F295437" i="1"/>
  <c r="F295436" i="1"/>
  <c r="F295435" i="1"/>
  <c r="F295434" i="1"/>
  <c r="F295433" i="1"/>
  <c r="F295432" i="1"/>
  <c r="F295431" i="1"/>
  <c r="F295430" i="1"/>
  <c r="F295429" i="1"/>
  <c r="F295428" i="1"/>
  <c r="F295427" i="1"/>
  <c r="F295426" i="1"/>
  <c r="F295425" i="1"/>
  <c r="F295424" i="1"/>
  <c r="F295423" i="1"/>
  <c r="F295422" i="1"/>
  <c r="F295421" i="1"/>
  <c r="F295420" i="1"/>
  <c r="F295419" i="1"/>
  <c r="F295418" i="1"/>
  <c r="F295417" i="1"/>
  <c r="F295416" i="1"/>
  <c r="F295415" i="1"/>
  <c r="F295414" i="1"/>
  <c r="F295413" i="1"/>
  <c r="F295412" i="1"/>
  <c r="F295411" i="1"/>
  <c r="F295410" i="1"/>
  <c r="F295409" i="1"/>
  <c r="F295408" i="1"/>
  <c r="F295407" i="1"/>
  <c r="F295406" i="1"/>
  <c r="F295405" i="1"/>
  <c r="F295404" i="1"/>
  <c r="F295403" i="1"/>
  <c r="F295402" i="1"/>
  <c r="F295401" i="1"/>
  <c r="F295400" i="1"/>
  <c r="F295399" i="1"/>
  <c r="F295398" i="1"/>
  <c r="F295397" i="1"/>
  <c r="F295396" i="1"/>
  <c r="F295395" i="1"/>
  <c r="F295394" i="1"/>
  <c r="F295393" i="1"/>
  <c r="F295392" i="1"/>
  <c r="F295391" i="1"/>
  <c r="F295390" i="1"/>
  <c r="F295389" i="1"/>
  <c r="F295388" i="1"/>
  <c r="F295387" i="1"/>
  <c r="F295386" i="1"/>
  <c r="F295385" i="1"/>
  <c r="F295384" i="1"/>
  <c r="F295383" i="1"/>
  <c r="F295382" i="1"/>
  <c r="F295381" i="1"/>
  <c r="F295380" i="1"/>
  <c r="F295379" i="1"/>
  <c r="F295378" i="1"/>
  <c r="F295377" i="1"/>
  <c r="F295376" i="1"/>
  <c r="F295375" i="1"/>
  <c r="F295374" i="1"/>
  <c r="F295373" i="1"/>
  <c r="F295372" i="1"/>
  <c r="F295371" i="1"/>
  <c r="F295370" i="1"/>
  <c r="F295369" i="1"/>
  <c r="F295368" i="1"/>
  <c r="F295367" i="1"/>
  <c r="F295366" i="1"/>
  <c r="F295365" i="1"/>
  <c r="F295364" i="1"/>
  <c r="F295363" i="1"/>
  <c r="F295362" i="1"/>
  <c r="F295361" i="1"/>
  <c r="F295360" i="1"/>
  <c r="F295359" i="1"/>
  <c r="F295358" i="1"/>
  <c r="F295357" i="1"/>
  <c r="F295356" i="1"/>
  <c r="F295355" i="1"/>
  <c r="F295354" i="1"/>
  <c r="F295353" i="1"/>
  <c r="F295352" i="1"/>
  <c r="F295351" i="1"/>
  <c r="F295350" i="1"/>
  <c r="F295349" i="1"/>
  <c r="F295348" i="1"/>
  <c r="F295347" i="1"/>
  <c r="F295346" i="1"/>
  <c r="F295345" i="1"/>
  <c r="F295344" i="1"/>
  <c r="F295343" i="1"/>
  <c r="F295342" i="1"/>
  <c r="F295341" i="1"/>
  <c r="F295340" i="1"/>
  <c r="F295339" i="1"/>
  <c r="F295338" i="1"/>
  <c r="F295337" i="1"/>
  <c r="F295336" i="1"/>
  <c r="F295335" i="1"/>
  <c r="F295334" i="1"/>
  <c r="F295333" i="1"/>
  <c r="F295332" i="1"/>
  <c r="F295331" i="1"/>
  <c r="F295330" i="1"/>
  <c r="F295329" i="1"/>
  <c r="F295328" i="1"/>
  <c r="F295327" i="1"/>
  <c r="F295326" i="1"/>
  <c r="F295325" i="1"/>
  <c r="F295324" i="1"/>
  <c r="F295323" i="1"/>
  <c r="F295322" i="1"/>
  <c r="F295321" i="1"/>
  <c r="F295320" i="1"/>
  <c r="F295319" i="1"/>
  <c r="F295318" i="1"/>
  <c r="F295317" i="1"/>
  <c r="F295316" i="1"/>
  <c r="F295315" i="1"/>
  <c r="F295314" i="1"/>
  <c r="F295313" i="1"/>
  <c r="F295312" i="1"/>
  <c r="F295311" i="1"/>
  <c r="F295310" i="1"/>
  <c r="F295309" i="1"/>
  <c r="F295308" i="1"/>
  <c r="F295307" i="1"/>
  <c r="F295306" i="1"/>
  <c r="F295305" i="1"/>
  <c r="F295304" i="1"/>
  <c r="F295303" i="1"/>
  <c r="F295302" i="1"/>
  <c r="F295301" i="1"/>
  <c r="F295300" i="1"/>
  <c r="F295299" i="1"/>
  <c r="F295298" i="1"/>
  <c r="F295297" i="1"/>
  <c r="F295296" i="1"/>
  <c r="F295295" i="1"/>
  <c r="F295294" i="1"/>
  <c r="F295293" i="1"/>
  <c r="F295292" i="1"/>
  <c r="F295291" i="1"/>
  <c r="F295290" i="1"/>
  <c r="F295289" i="1"/>
  <c r="F295288" i="1"/>
  <c r="F295287" i="1"/>
  <c r="F295286" i="1"/>
  <c r="F295285" i="1"/>
  <c r="F295284" i="1"/>
  <c r="F295283" i="1"/>
  <c r="F295282" i="1"/>
  <c r="F295281" i="1"/>
  <c r="F295280" i="1"/>
  <c r="F295279" i="1"/>
  <c r="F295278" i="1"/>
  <c r="F295277" i="1"/>
  <c r="F295276" i="1"/>
  <c r="F295275" i="1"/>
  <c r="F295274" i="1"/>
  <c r="F295273" i="1"/>
  <c r="F295272" i="1"/>
  <c r="F295271" i="1"/>
  <c r="F295270" i="1"/>
  <c r="F295269" i="1"/>
  <c r="F295268" i="1"/>
  <c r="F295267" i="1"/>
  <c r="F295266" i="1"/>
  <c r="F295265" i="1"/>
  <c r="F295264" i="1"/>
  <c r="F295263" i="1"/>
  <c r="F295262" i="1"/>
  <c r="F295261" i="1"/>
  <c r="F295260" i="1"/>
  <c r="F295259" i="1"/>
  <c r="F295258" i="1"/>
  <c r="F295257" i="1"/>
  <c r="F295256" i="1"/>
  <c r="F295255" i="1"/>
  <c r="F295254" i="1"/>
  <c r="F295253" i="1"/>
  <c r="F295252" i="1"/>
  <c r="F295251" i="1"/>
  <c r="F295250" i="1"/>
  <c r="F295249" i="1"/>
  <c r="F295248" i="1"/>
  <c r="F295247" i="1"/>
  <c r="F295246" i="1"/>
  <c r="F295245" i="1"/>
  <c r="F295244" i="1"/>
  <c r="F295243" i="1"/>
  <c r="F295242" i="1"/>
  <c r="F295241" i="1"/>
  <c r="F295240" i="1"/>
  <c r="F295239" i="1"/>
  <c r="F295238" i="1"/>
  <c r="F295237" i="1"/>
  <c r="F295236" i="1"/>
  <c r="F295235" i="1"/>
  <c r="F295234" i="1"/>
  <c r="F295233" i="1"/>
  <c r="F295232" i="1"/>
  <c r="F295231" i="1"/>
  <c r="F295230" i="1"/>
  <c r="F295229" i="1"/>
  <c r="F295228" i="1"/>
  <c r="F295227" i="1"/>
  <c r="F295226" i="1"/>
  <c r="F295225" i="1"/>
  <c r="F295224" i="1"/>
  <c r="F295223" i="1"/>
  <c r="F295222" i="1"/>
  <c r="F295221" i="1"/>
  <c r="F295220" i="1"/>
  <c r="F295219" i="1"/>
  <c r="F295218" i="1"/>
  <c r="F295217" i="1"/>
  <c r="F295216" i="1"/>
  <c r="F295215" i="1"/>
  <c r="F295214" i="1"/>
  <c r="F295213" i="1"/>
  <c r="F295212" i="1"/>
  <c r="F295211" i="1"/>
  <c r="F295210" i="1"/>
  <c r="F295209" i="1"/>
  <c r="F295208" i="1"/>
  <c r="F295207" i="1"/>
  <c r="F295206" i="1"/>
  <c r="F295205" i="1"/>
  <c r="F295204" i="1"/>
  <c r="F295203" i="1"/>
  <c r="F295202" i="1"/>
  <c r="F295201" i="1"/>
  <c r="F295200" i="1"/>
  <c r="F295199" i="1"/>
  <c r="F295198" i="1"/>
  <c r="F295197" i="1"/>
  <c r="F295196" i="1"/>
  <c r="F295195" i="1"/>
  <c r="F295194" i="1"/>
  <c r="F295193" i="1"/>
  <c r="F295192" i="1"/>
  <c r="F295191" i="1"/>
  <c r="F295190" i="1"/>
  <c r="F295189" i="1"/>
  <c r="F295188" i="1"/>
  <c r="F295187" i="1"/>
  <c r="F295186" i="1"/>
  <c r="F295185" i="1"/>
  <c r="F295184" i="1"/>
  <c r="F295183" i="1"/>
  <c r="F295182" i="1"/>
  <c r="F295181" i="1"/>
  <c r="F295180" i="1"/>
  <c r="F295179" i="1"/>
  <c r="F295178" i="1"/>
  <c r="F295177" i="1"/>
  <c r="F295176" i="1"/>
  <c r="F295175" i="1"/>
  <c r="F295174" i="1"/>
  <c r="F295173" i="1"/>
  <c r="F295172" i="1"/>
  <c r="F295171" i="1"/>
  <c r="F295170" i="1"/>
  <c r="F295169" i="1"/>
  <c r="F295168" i="1"/>
  <c r="F295167" i="1"/>
  <c r="F295166" i="1"/>
  <c r="F295165" i="1"/>
  <c r="F295164" i="1"/>
  <c r="F295163" i="1"/>
  <c r="F295162" i="1"/>
  <c r="F295161" i="1"/>
  <c r="F295160" i="1"/>
  <c r="F295159" i="1"/>
  <c r="F295158" i="1"/>
  <c r="F295157" i="1"/>
  <c r="F295156" i="1"/>
  <c r="F295155" i="1"/>
  <c r="F295154" i="1"/>
  <c r="F295153" i="1"/>
  <c r="F295152" i="1"/>
  <c r="F295151" i="1"/>
  <c r="F295150" i="1"/>
  <c r="F295149" i="1"/>
  <c r="F295148" i="1"/>
  <c r="F295147" i="1"/>
  <c r="F295146" i="1"/>
  <c r="F295145" i="1"/>
  <c r="F295144" i="1"/>
  <c r="F295143" i="1"/>
  <c r="F295142" i="1"/>
  <c r="F295141" i="1"/>
  <c r="F295140" i="1"/>
  <c r="F295139" i="1"/>
  <c r="F295138" i="1"/>
  <c r="F295137" i="1"/>
  <c r="F295136" i="1"/>
  <c r="F295135" i="1"/>
  <c r="F295134" i="1"/>
  <c r="F295133" i="1"/>
  <c r="F295132" i="1"/>
  <c r="F295131" i="1"/>
  <c r="F295130" i="1"/>
  <c r="F295129" i="1"/>
  <c r="F295128" i="1"/>
  <c r="F295127" i="1"/>
  <c r="F295126" i="1"/>
  <c r="F295125" i="1"/>
  <c r="F295124" i="1"/>
  <c r="F295123" i="1"/>
  <c r="F295122" i="1"/>
  <c r="F295121" i="1"/>
  <c r="F295120" i="1"/>
  <c r="F295119" i="1"/>
  <c r="F295118" i="1"/>
  <c r="F295117" i="1"/>
  <c r="F295116" i="1"/>
  <c r="F295115" i="1"/>
  <c r="F295114" i="1"/>
  <c r="F295113" i="1"/>
  <c r="F295112" i="1"/>
  <c r="F295111" i="1"/>
  <c r="F295110" i="1"/>
  <c r="F295109" i="1"/>
  <c r="F295108" i="1"/>
  <c r="F295107" i="1"/>
  <c r="F295106" i="1"/>
  <c r="F295105" i="1"/>
  <c r="F295104" i="1"/>
  <c r="F295103" i="1"/>
  <c r="F295102" i="1"/>
  <c r="F295101" i="1"/>
  <c r="F295100" i="1"/>
  <c r="F295099" i="1"/>
  <c r="F295098" i="1"/>
  <c r="F295097" i="1"/>
  <c r="F295096" i="1"/>
  <c r="F295095" i="1"/>
  <c r="F295094" i="1"/>
  <c r="F295093" i="1"/>
  <c r="F295092" i="1"/>
  <c r="F295091" i="1"/>
  <c r="F295090" i="1"/>
  <c r="F295089" i="1"/>
  <c r="F295088" i="1"/>
  <c r="F295087" i="1"/>
  <c r="F295086" i="1"/>
  <c r="F295085" i="1"/>
  <c r="F295084" i="1"/>
  <c r="F295083" i="1"/>
  <c r="F295082" i="1"/>
  <c r="F295081" i="1"/>
  <c r="F295080" i="1"/>
  <c r="F295079" i="1"/>
  <c r="F295078" i="1"/>
  <c r="F295077" i="1"/>
  <c r="F295076" i="1"/>
  <c r="F295075" i="1"/>
  <c r="F295074" i="1"/>
  <c r="F295073" i="1"/>
  <c r="F295072" i="1"/>
  <c r="F295071" i="1"/>
  <c r="F295070" i="1"/>
  <c r="F295069" i="1"/>
  <c r="F295068" i="1"/>
  <c r="F295067" i="1"/>
  <c r="F295066" i="1"/>
  <c r="F295065" i="1"/>
  <c r="F295064" i="1"/>
  <c r="F295063" i="1"/>
  <c r="F295062" i="1"/>
  <c r="F295061" i="1"/>
  <c r="F295060" i="1"/>
  <c r="F295059" i="1"/>
  <c r="F295058" i="1"/>
  <c r="F295057" i="1"/>
  <c r="F295056" i="1"/>
  <c r="F295055" i="1"/>
  <c r="F295054" i="1"/>
  <c r="F295053" i="1"/>
  <c r="F295052" i="1"/>
  <c r="F295051" i="1"/>
  <c r="F295050" i="1"/>
  <c r="F295049" i="1"/>
  <c r="F295048" i="1"/>
  <c r="F295047" i="1"/>
  <c r="F295046" i="1"/>
  <c r="F295045" i="1"/>
  <c r="F295044" i="1"/>
  <c r="F295043" i="1"/>
  <c r="F295042" i="1"/>
  <c r="F295041" i="1"/>
  <c r="F295040" i="1"/>
  <c r="F295039" i="1"/>
  <c r="F295038" i="1"/>
  <c r="F295037" i="1"/>
  <c r="F295036" i="1"/>
  <c r="F295035" i="1"/>
  <c r="F295034" i="1"/>
  <c r="F295033" i="1"/>
  <c r="F295032" i="1"/>
  <c r="F295031" i="1"/>
  <c r="F295030" i="1"/>
  <c r="F295029" i="1"/>
  <c r="F295028" i="1"/>
  <c r="F295027" i="1"/>
  <c r="F295026" i="1"/>
  <c r="F295025" i="1"/>
  <c r="F295024" i="1"/>
  <c r="F295023" i="1"/>
  <c r="F295022" i="1"/>
  <c r="F295021" i="1"/>
  <c r="F295020" i="1"/>
  <c r="F295019" i="1"/>
  <c r="F295018" i="1"/>
  <c r="F295017" i="1"/>
  <c r="F295016" i="1"/>
  <c r="F295015" i="1"/>
  <c r="F295014" i="1"/>
  <c r="F295013" i="1"/>
  <c r="F295012" i="1"/>
  <c r="F295011" i="1"/>
  <c r="F295010" i="1"/>
  <c r="F295009" i="1"/>
  <c r="F295008" i="1"/>
  <c r="F295007" i="1"/>
  <c r="F295006" i="1"/>
  <c r="F295005" i="1"/>
  <c r="F295004" i="1"/>
  <c r="F295003" i="1"/>
  <c r="F295002" i="1"/>
  <c r="F295001" i="1"/>
  <c r="F295000" i="1"/>
  <c r="F294999" i="1"/>
  <c r="F294998" i="1"/>
  <c r="F294997" i="1"/>
  <c r="F294996" i="1"/>
  <c r="F294995" i="1"/>
  <c r="F294994" i="1"/>
  <c r="F294993" i="1"/>
  <c r="F294992" i="1"/>
  <c r="F294991" i="1"/>
  <c r="F294990" i="1"/>
  <c r="F294989" i="1"/>
  <c r="F294988" i="1"/>
  <c r="F294987" i="1"/>
  <c r="F294986" i="1"/>
  <c r="F294985" i="1"/>
  <c r="F294984" i="1"/>
  <c r="F294983" i="1"/>
  <c r="F294982" i="1"/>
  <c r="F294981" i="1"/>
  <c r="F294980" i="1"/>
  <c r="F294979" i="1"/>
  <c r="F294978" i="1"/>
  <c r="F294977" i="1"/>
  <c r="F294976" i="1"/>
  <c r="F294975" i="1"/>
  <c r="F294974" i="1"/>
  <c r="F294973" i="1"/>
  <c r="F294972" i="1"/>
  <c r="F294971" i="1"/>
  <c r="F294970" i="1"/>
  <c r="F294969" i="1"/>
  <c r="F294968" i="1"/>
  <c r="F294967" i="1"/>
  <c r="F294966" i="1"/>
  <c r="F294965" i="1"/>
  <c r="F294964" i="1"/>
  <c r="F294963" i="1"/>
  <c r="F294962" i="1"/>
  <c r="F294961" i="1"/>
  <c r="F294960" i="1"/>
  <c r="F294959" i="1"/>
  <c r="F294958" i="1"/>
  <c r="F294957" i="1"/>
  <c r="F294956" i="1"/>
  <c r="F294955" i="1"/>
  <c r="F294954" i="1"/>
  <c r="F294953" i="1"/>
  <c r="F294952" i="1"/>
  <c r="F294951" i="1"/>
  <c r="F294950" i="1"/>
  <c r="F294949" i="1"/>
  <c r="F294948" i="1"/>
  <c r="F294947" i="1"/>
  <c r="F294946" i="1"/>
  <c r="F294945" i="1"/>
  <c r="F294944" i="1"/>
  <c r="F294943" i="1"/>
  <c r="F294942" i="1"/>
  <c r="F294941" i="1"/>
  <c r="F294940" i="1"/>
  <c r="F294939" i="1"/>
  <c r="F294938" i="1"/>
  <c r="F294937" i="1"/>
  <c r="F294936" i="1"/>
  <c r="F294935" i="1"/>
  <c r="F294934" i="1"/>
  <c r="F294933" i="1"/>
  <c r="F294932" i="1"/>
  <c r="F294931" i="1"/>
  <c r="F294930" i="1"/>
  <c r="F294929" i="1"/>
  <c r="F294928" i="1"/>
  <c r="F294927" i="1"/>
  <c r="F294926" i="1"/>
  <c r="F294925" i="1"/>
  <c r="F294924" i="1"/>
  <c r="F294923" i="1"/>
  <c r="F294922" i="1"/>
  <c r="F294921" i="1"/>
  <c r="F294920" i="1"/>
  <c r="F294919" i="1"/>
  <c r="F294918" i="1"/>
  <c r="F294917" i="1"/>
  <c r="F294916" i="1"/>
  <c r="F294915" i="1"/>
  <c r="F294914" i="1"/>
  <c r="F294913" i="1"/>
  <c r="F294912" i="1"/>
  <c r="F294911" i="1"/>
  <c r="F294910" i="1"/>
  <c r="F294909" i="1"/>
  <c r="F294908" i="1"/>
  <c r="F294907" i="1"/>
  <c r="F294906" i="1"/>
  <c r="F294905" i="1"/>
  <c r="F294904" i="1"/>
  <c r="F294903" i="1"/>
  <c r="F294902" i="1"/>
  <c r="F294901" i="1"/>
  <c r="F294900" i="1"/>
  <c r="F294899" i="1"/>
  <c r="F294898" i="1"/>
  <c r="F294897" i="1"/>
  <c r="F294896" i="1"/>
  <c r="F294895" i="1"/>
  <c r="F294894" i="1"/>
  <c r="F294893" i="1"/>
  <c r="F294892" i="1"/>
  <c r="F294891" i="1"/>
  <c r="F294890" i="1"/>
  <c r="F294889" i="1"/>
  <c r="F294888" i="1"/>
  <c r="F294887" i="1"/>
  <c r="F294886" i="1"/>
  <c r="F294885" i="1"/>
  <c r="F294884" i="1"/>
  <c r="F294883" i="1"/>
  <c r="F294882" i="1"/>
  <c r="F294881" i="1"/>
  <c r="F294880" i="1"/>
  <c r="F294879" i="1"/>
  <c r="F294878" i="1"/>
  <c r="F294877" i="1"/>
  <c r="F294876" i="1"/>
  <c r="F294875" i="1"/>
  <c r="F294874" i="1"/>
  <c r="F294873" i="1"/>
  <c r="F294872" i="1"/>
  <c r="F294871" i="1"/>
  <c r="F294870" i="1"/>
  <c r="F294869" i="1"/>
  <c r="F294868" i="1"/>
  <c r="F294867" i="1"/>
  <c r="F294866" i="1"/>
  <c r="F294865" i="1"/>
  <c r="F294864" i="1"/>
  <c r="F294863" i="1"/>
  <c r="F294862" i="1"/>
  <c r="F294861" i="1"/>
  <c r="F294860" i="1"/>
  <c r="F294859" i="1"/>
  <c r="F294858" i="1"/>
  <c r="F294857" i="1"/>
  <c r="F294856" i="1"/>
  <c r="F294855" i="1"/>
  <c r="F294854" i="1"/>
  <c r="F294853" i="1"/>
  <c r="F294852" i="1"/>
  <c r="F294851" i="1"/>
  <c r="F294850" i="1"/>
  <c r="F294849" i="1"/>
  <c r="F294848" i="1"/>
  <c r="F294847" i="1"/>
  <c r="F294846" i="1"/>
  <c r="F294845" i="1"/>
  <c r="F294844" i="1"/>
  <c r="F294843" i="1"/>
  <c r="F294842" i="1"/>
  <c r="F294841" i="1"/>
  <c r="F294840" i="1"/>
  <c r="F294839" i="1"/>
  <c r="F294838" i="1"/>
  <c r="F294837" i="1"/>
  <c r="F294836" i="1"/>
  <c r="F294835" i="1"/>
  <c r="F294834" i="1"/>
  <c r="F294833" i="1"/>
  <c r="F294832" i="1"/>
  <c r="F294831" i="1"/>
  <c r="F294830" i="1"/>
  <c r="F294829" i="1"/>
  <c r="F294828" i="1"/>
  <c r="F294827" i="1"/>
  <c r="F294826" i="1"/>
  <c r="F294825" i="1"/>
  <c r="F294824" i="1"/>
  <c r="F294823" i="1"/>
  <c r="F294822" i="1"/>
  <c r="F294821" i="1"/>
  <c r="F294820" i="1"/>
  <c r="F294819" i="1"/>
  <c r="F294818" i="1"/>
  <c r="F294817" i="1"/>
  <c r="F294816" i="1"/>
  <c r="F294815" i="1"/>
  <c r="F294814" i="1"/>
  <c r="F294813" i="1"/>
  <c r="F294812" i="1"/>
  <c r="F294811" i="1"/>
  <c r="F294810" i="1"/>
  <c r="F294809" i="1"/>
  <c r="F294808" i="1"/>
  <c r="F294807" i="1"/>
  <c r="F294806" i="1"/>
  <c r="F294805" i="1"/>
  <c r="F294804" i="1"/>
  <c r="F294803" i="1"/>
  <c r="F294802" i="1"/>
  <c r="F294801" i="1"/>
  <c r="F294800" i="1"/>
  <c r="F294799" i="1"/>
  <c r="F294798" i="1"/>
  <c r="F294797" i="1"/>
  <c r="F294796" i="1"/>
  <c r="F294795" i="1"/>
  <c r="F294794" i="1"/>
  <c r="F294793" i="1"/>
  <c r="F294792" i="1"/>
  <c r="F294791" i="1"/>
  <c r="F294790" i="1"/>
  <c r="F294789" i="1"/>
  <c r="F294788" i="1"/>
  <c r="F294787" i="1"/>
  <c r="F294786" i="1"/>
  <c r="F294785" i="1"/>
  <c r="F294784" i="1"/>
  <c r="F294783" i="1"/>
  <c r="F294782" i="1"/>
  <c r="F294781" i="1"/>
  <c r="F294780" i="1"/>
  <c r="F294779" i="1"/>
  <c r="F294778" i="1"/>
  <c r="F294777" i="1"/>
  <c r="F294776" i="1"/>
  <c r="F294775" i="1"/>
  <c r="F294774" i="1"/>
  <c r="F294773" i="1"/>
  <c r="F294772" i="1"/>
  <c r="F294771" i="1"/>
  <c r="F294770" i="1"/>
  <c r="F294769" i="1"/>
  <c r="F294768" i="1"/>
  <c r="F294767" i="1"/>
  <c r="F294766" i="1"/>
  <c r="F294765" i="1"/>
  <c r="F294764" i="1"/>
  <c r="F294763" i="1"/>
  <c r="F294762" i="1"/>
  <c r="F294761" i="1"/>
  <c r="F294760" i="1"/>
  <c r="F294759" i="1"/>
  <c r="F294758" i="1"/>
  <c r="F294757" i="1"/>
  <c r="F294756" i="1"/>
  <c r="F294755" i="1"/>
  <c r="F294754" i="1"/>
  <c r="F294753" i="1"/>
  <c r="F294752" i="1"/>
  <c r="F294751" i="1"/>
  <c r="F294750" i="1"/>
  <c r="F294749" i="1"/>
  <c r="F294748" i="1"/>
  <c r="F294747" i="1"/>
  <c r="F294746" i="1"/>
  <c r="F294745" i="1"/>
  <c r="F294744" i="1"/>
  <c r="F294743" i="1"/>
  <c r="F294742" i="1"/>
  <c r="F294741" i="1"/>
  <c r="F294740" i="1"/>
  <c r="F294739" i="1"/>
  <c r="F294738" i="1"/>
  <c r="F294737" i="1"/>
  <c r="F294736" i="1"/>
  <c r="F294735" i="1"/>
  <c r="F294734" i="1"/>
  <c r="F294733" i="1"/>
  <c r="F294732" i="1"/>
  <c r="F294731" i="1"/>
  <c r="F294730" i="1"/>
  <c r="F294729" i="1"/>
  <c r="F294728" i="1"/>
  <c r="F294727" i="1"/>
  <c r="F294726" i="1"/>
  <c r="F294725" i="1"/>
  <c r="F294724" i="1"/>
  <c r="F294723" i="1"/>
  <c r="F294722" i="1"/>
  <c r="F294721" i="1"/>
  <c r="F294720" i="1"/>
  <c r="F294719" i="1"/>
  <c r="F294718" i="1"/>
  <c r="F294717" i="1"/>
  <c r="F294716" i="1"/>
  <c r="F294715" i="1"/>
  <c r="F294714" i="1"/>
  <c r="F294713" i="1"/>
  <c r="F294712" i="1"/>
  <c r="F294711" i="1"/>
  <c r="F294710" i="1"/>
  <c r="F294709" i="1"/>
  <c r="F294708" i="1"/>
  <c r="F294707" i="1"/>
  <c r="F294706" i="1"/>
  <c r="F294705" i="1"/>
  <c r="F294704" i="1"/>
  <c r="F294703" i="1"/>
  <c r="F294702" i="1"/>
  <c r="F294701" i="1"/>
  <c r="F294700" i="1"/>
  <c r="F294699" i="1"/>
  <c r="F294698" i="1"/>
  <c r="F294697" i="1"/>
  <c r="F294696" i="1"/>
  <c r="F294695" i="1"/>
  <c r="F294694" i="1"/>
  <c r="F294693" i="1"/>
  <c r="F294692" i="1"/>
  <c r="F294691" i="1"/>
  <c r="F294690" i="1"/>
  <c r="F294689" i="1"/>
  <c r="F294688" i="1"/>
  <c r="F294687" i="1"/>
  <c r="F294686" i="1"/>
  <c r="F294685" i="1"/>
  <c r="F294684" i="1"/>
  <c r="F294683" i="1"/>
  <c r="F294682" i="1"/>
  <c r="F294681" i="1"/>
  <c r="F294680" i="1"/>
  <c r="F294679" i="1"/>
  <c r="F294678" i="1"/>
  <c r="F294677" i="1"/>
  <c r="F294676" i="1"/>
  <c r="F294675" i="1"/>
  <c r="F294674" i="1"/>
  <c r="F294673" i="1"/>
  <c r="F294672" i="1"/>
  <c r="F294671" i="1"/>
  <c r="F294670" i="1"/>
  <c r="F294669" i="1"/>
  <c r="F294668" i="1"/>
  <c r="F294667" i="1"/>
  <c r="F294666" i="1"/>
  <c r="F294665" i="1"/>
  <c r="F294664" i="1"/>
  <c r="F294663" i="1"/>
  <c r="F294662" i="1"/>
  <c r="F294661" i="1"/>
  <c r="F294660" i="1"/>
  <c r="F294659" i="1"/>
  <c r="F294658" i="1"/>
  <c r="F294657" i="1"/>
  <c r="F294656" i="1"/>
  <c r="F294655" i="1"/>
  <c r="F294654" i="1"/>
  <c r="F294653" i="1"/>
  <c r="F294652" i="1"/>
  <c r="F294651" i="1"/>
  <c r="F294650" i="1"/>
  <c r="F294649" i="1"/>
  <c r="F294648" i="1"/>
  <c r="F294647" i="1"/>
  <c r="F294646" i="1"/>
  <c r="F294645" i="1"/>
  <c r="F294644" i="1"/>
  <c r="F294643" i="1"/>
  <c r="F294642" i="1"/>
  <c r="F294641" i="1"/>
  <c r="F294640" i="1"/>
  <c r="F294639" i="1"/>
  <c r="F294638" i="1"/>
  <c r="F294637" i="1"/>
  <c r="F294636" i="1"/>
  <c r="F294635" i="1"/>
  <c r="F294634" i="1"/>
  <c r="F294633" i="1"/>
  <c r="F294632" i="1"/>
  <c r="F294631" i="1"/>
  <c r="F294630" i="1"/>
  <c r="F294629" i="1"/>
  <c r="F294628" i="1"/>
  <c r="F294627" i="1"/>
  <c r="F294626" i="1"/>
  <c r="F294625" i="1"/>
  <c r="F294624" i="1"/>
  <c r="F294623" i="1"/>
  <c r="F294622" i="1"/>
  <c r="F294621" i="1"/>
  <c r="F294620" i="1"/>
  <c r="F294619" i="1"/>
  <c r="F294618" i="1"/>
  <c r="F294617" i="1"/>
  <c r="F294616" i="1"/>
  <c r="F294615" i="1"/>
  <c r="F294614" i="1"/>
  <c r="F294613" i="1"/>
  <c r="F294612" i="1"/>
  <c r="F294611" i="1"/>
  <c r="F294610" i="1"/>
  <c r="F294609" i="1"/>
  <c r="F294608" i="1"/>
  <c r="F294607" i="1"/>
  <c r="F294606" i="1"/>
  <c r="F294605" i="1"/>
  <c r="F294604" i="1"/>
  <c r="F294603" i="1"/>
  <c r="F294602" i="1"/>
  <c r="F294601" i="1"/>
  <c r="F294600" i="1"/>
  <c r="F294599" i="1"/>
  <c r="F294598" i="1"/>
  <c r="F294597" i="1"/>
  <c r="F294596" i="1"/>
  <c r="F294595" i="1"/>
  <c r="F294594" i="1"/>
  <c r="F294593" i="1"/>
  <c r="F294592" i="1"/>
  <c r="F294591" i="1"/>
  <c r="F294590" i="1"/>
  <c r="F294589" i="1"/>
  <c r="F294588" i="1"/>
  <c r="F294587" i="1"/>
  <c r="F294586" i="1"/>
  <c r="F294585" i="1"/>
  <c r="F294584" i="1"/>
  <c r="F294583" i="1"/>
  <c r="F294582" i="1"/>
  <c r="F294581" i="1"/>
  <c r="F294580" i="1"/>
  <c r="F294579" i="1"/>
  <c r="F294578" i="1"/>
  <c r="F294577" i="1"/>
  <c r="F294576" i="1"/>
  <c r="F294575" i="1"/>
  <c r="F294574" i="1"/>
  <c r="F294573" i="1"/>
  <c r="F294572" i="1"/>
  <c r="F294571" i="1"/>
  <c r="F294570" i="1"/>
  <c r="F294569" i="1"/>
  <c r="F294568" i="1"/>
  <c r="F294567" i="1"/>
  <c r="F294566" i="1"/>
  <c r="F294565" i="1"/>
  <c r="F294564" i="1"/>
  <c r="F294563" i="1"/>
  <c r="F294562" i="1"/>
  <c r="F294561" i="1"/>
  <c r="F294560" i="1"/>
  <c r="F294559" i="1"/>
  <c r="F294558" i="1"/>
  <c r="F294557" i="1"/>
  <c r="F294556" i="1"/>
  <c r="F294555" i="1"/>
  <c r="F294554" i="1"/>
  <c r="F294553" i="1"/>
  <c r="F294552" i="1"/>
  <c r="F294551" i="1"/>
  <c r="F294550" i="1"/>
  <c r="F294549" i="1"/>
  <c r="F294548" i="1"/>
  <c r="F294547" i="1"/>
  <c r="F294546" i="1"/>
  <c r="F294545" i="1"/>
  <c r="F294544" i="1"/>
  <c r="F294543" i="1"/>
  <c r="F294542" i="1"/>
  <c r="F294541" i="1"/>
  <c r="F294540" i="1"/>
  <c r="F294539" i="1"/>
  <c r="F294538" i="1"/>
  <c r="F294537" i="1"/>
  <c r="F294536" i="1"/>
  <c r="F294535" i="1"/>
  <c r="F294534" i="1"/>
  <c r="F294533" i="1"/>
  <c r="F294532" i="1"/>
  <c r="F294531" i="1"/>
  <c r="F294530" i="1"/>
  <c r="F294529" i="1"/>
  <c r="F294528" i="1"/>
  <c r="F294527" i="1"/>
  <c r="F294526" i="1"/>
  <c r="F294525" i="1"/>
  <c r="F294524" i="1"/>
  <c r="F294523" i="1"/>
  <c r="F294522" i="1"/>
  <c r="F294521" i="1"/>
  <c r="F294520" i="1"/>
  <c r="F294519" i="1"/>
  <c r="F294518" i="1"/>
  <c r="F294517" i="1"/>
  <c r="F294516" i="1"/>
  <c r="F294515" i="1"/>
  <c r="F294514" i="1"/>
  <c r="F294513" i="1"/>
  <c r="F294512" i="1"/>
  <c r="F294511" i="1"/>
  <c r="F294510" i="1"/>
  <c r="F294509" i="1"/>
  <c r="F294508" i="1"/>
  <c r="F294507" i="1"/>
  <c r="F294506" i="1"/>
  <c r="F294505" i="1"/>
  <c r="F294504" i="1"/>
  <c r="F294503" i="1"/>
  <c r="F294502" i="1"/>
  <c r="F294501" i="1"/>
  <c r="F294500" i="1"/>
  <c r="F294499" i="1"/>
  <c r="F294498" i="1"/>
  <c r="F294497" i="1"/>
  <c r="F294496" i="1"/>
  <c r="F294495" i="1"/>
  <c r="F294494" i="1"/>
  <c r="F294493" i="1"/>
  <c r="F294492" i="1"/>
  <c r="F294491" i="1"/>
  <c r="F294490" i="1"/>
  <c r="F294489" i="1"/>
  <c r="F294488" i="1"/>
  <c r="F294487" i="1"/>
  <c r="F294486" i="1"/>
  <c r="F294485" i="1"/>
  <c r="F294484" i="1"/>
  <c r="F294483" i="1"/>
  <c r="F294482" i="1"/>
  <c r="F294481" i="1"/>
  <c r="F294480" i="1"/>
  <c r="F294479" i="1"/>
  <c r="F294478" i="1"/>
  <c r="F294477" i="1"/>
  <c r="F294476" i="1"/>
  <c r="F294475" i="1"/>
  <c r="F294474" i="1"/>
  <c r="F294473" i="1"/>
  <c r="F294472" i="1"/>
  <c r="F294471" i="1"/>
  <c r="F294470" i="1"/>
  <c r="F294469" i="1"/>
  <c r="F294468" i="1"/>
  <c r="F294467" i="1"/>
  <c r="F294466" i="1"/>
  <c r="F294465" i="1"/>
  <c r="F294464" i="1"/>
  <c r="F294463" i="1"/>
  <c r="F294462" i="1"/>
  <c r="F294461" i="1"/>
  <c r="F294460" i="1"/>
  <c r="F294459" i="1"/>
  <c r="F294458" i="1"/>
  <c r="F294457" i="1"/>
  <c r="F294456" i="1"/>
  <c r="F294455" i="1"/>
  <c r="F294454" i="1"/>
  <c r="F294453" i="1"/>
  <c r="F294452" i="1"/>
  <c r="F294451" i="1"/>
  <c r="F294450" i="1"/>
  <c r="F294449" i="1"/>
  <c r="F294448" i="1"/>
  <c r="F294447" i="1"/>
  <c r="F294446" i="1"/>
  <c r="F294445" i="1"/>
  <c r="F294444" i="1"/>
  <c r="F294443" i="1"/>
  <c r="F294442" i="1"/>
  <c r="F294441" i="1"/>
  <c r="F294440" i="1"/>
  <c r="F294439" i="1"/>
  <c r="F294438" i="1"/>
  <c r="F294437" i="1"/>
  <c r="F294436" i="1"/>
  <c r="F294435" i="1"/>
  <c r="F294434" i="1"/>
  <c r="F294433" i="1"/>
  <c r="F294432" i="1"/>
  <c r="F294431" i="1"/>
  <c r="F294430" i="1"/>
  <c r="F294429" i="1"/>
  <c r="F294428" i="1"/>
  <c r="F294427" i="1"/>
  <c r="F294426" i="1"/>
  <c r="F294425" i="1"/>
  <c r="F294424" i="1"/>
  <c r="F294423" i="1"/>
  <c r="F294422" i="1"/>
  <c r="F294421" i="1"/>
  <c r="F294420" i="1"/>
  <c r="F294419" i="1"/>
  <c r="F294418" i="1"/>
  <c r="F294417" i="1"/>
  <c r="F294416" i="1"/>
  <c r="F294415" i="1"/>
  <c r="F294414" i="1"/>
  <c r="F294413" i="1"/>
  <c r="F294412" i="1"/>
  <c r="F294411" i="1"/>
  <c r="F294410" i="1"/>
  <c r="F294409" i="1"/>
  <c r="F294408" i="1"/>
  <c r="F294407" i="1"/>
  <c r="F294406" i="1"/>
  <c r="F294405" i="1"/>
  <c r="F294404" i="1"/>
  <c r="F294403" i="1"/>
  <c r="F294402" i="1"/>
  <c r="F294401" i="1"/>
  <c r="F294400" i="1"/>
  <c r="F294399" i="1"/>
  <c r="F294398" i="1"/>
  <c r="F294397" i="1"/>
  <c r="F294396" i="1"/>
  <c r="F294395" i="1"/>
  <c r="F294394" i="1"/>
  <c r="F294393" i="1"/>
  <c r="F294392" i="1"/>
  <c r="F294391" i="1"/>
  <c r="F294390" i="1"/>
  <c r="F294389" i="1"/>
  <c r="F294388" i="1"/>
  <c r="F294387" i="1"/>
  <c r="F294386" i="1"/>
  <c r="F294385" i="1"/>
  <c r="F294384" i="1"/>
  <c r="F294383" i="1"/>
  <c r="F294382" i="1"/>
  <c r="F294381" i="1"/>
  <c r="F294380" i="1"/>
  <c r="F294379" i="1"/>
  <c r="F294378" i="1"/>
  <c r="F294377" i="1"/>
  <c r="F294376" i="1"/>
  <c r="F294375" i="1"/>
  <c r="F294374" i="1"/>
  <c r="F294373" i="1"/>
  <c r="F294372" i="1"/>
  <c r="F294371" i="1"/>
  <c r="F294370" i="1"/>
  <c r="F294369" i="1"/>
  <c r="F294368" i="1"/>
  <c r="F294367" i="1"/>
  <c r="F294366" i="1"/>
  <c r="F294365" i="1"/>
  <c r="F294364" i="1"/>
  <c r="F294363" i="1"/>
  <c r="F294362" i="1"/>
  <c r="F294361" i="1"/>
  <c r="F294360" i="1"/>
  <c r="F294359" i="1"/>
  <c r="F294358" i="1"/>
  <c r="F294357" i="1"/>
  <c r="F294356" i="1"/>
  <c r="F294355" i="1"/>
  <c r="F294354" i="1"/>
  <c r="F294353" i="1"/>
  <c r="F294352" i="1"/>
  <c r="F294351" i="1"/>
  <c r="F294350" i="1"/>
  <c r="F294349" i="1"/>
  <c r="F294348" i="1"/>
  <c r="F294347" i="1"/>
  <c r="F294346" i="1"/>
  <c r="F294345" i="1"/>
  <c r="F294344" i="1"/>
  <c r="F294343" i="1"/>
  <c r="F294342" i="1"/>
  <c r="F294341" i="1"/>
  <c r="F294340" i="1"/>
  <c r="F294339" i="1"/>
  <c r="F294338" i="1"/>
  <c r="F294337" i="1"/>
  <c r="F294336" i="1"/>
  <c r="F294335" i="1"/>
  <c r="F294334" i="1"/>
  <c r="F294333" i="1"/>
  <c r="F294332" i="1"/>
  <c r="F294331" i="1"/>
  <c r="F294330" i="1"/>
  <c r="F294329" i="1"/>
  <c r="F294328" i="1"/>
  <c r="F294327" i="1"/>
  <c r="F294326" i="1"/>
  <c r="F294325" i="1"/>
  <c r="F294324" i="1"/>
  <c r="F294323" i="1"/>
  <c r="F294322" i="1"/>
  <c r="F294321" i="1"/>
  <c r="F294320" i="1"/>
  <c r="F294319" i="1"/>
  <c r="F294318" i="1"/>
  <c r="F294317" i="1"/>
  <c r="F294316" i="1"/>
  <c r="F294315" i="1"/>
  <c r="F294314" i="1"/>
  <c r="F294313" i="1"/>
  <c r="F294312" i="1"/>
  <c r="F294311" i="1"/>
  <c r="F294310" i="1"/>
  <c r="F294309" i="1"/>
  <c r="F294308" i="1"/>
  <c r="F294307" i="1"/>
  <c r="F294306" i="1"/>
  <c r="F294305" i="1"/>
  <c r="F294304" i="1"/>
  <c r="F294303" i="1"/>
  <c r="F294302" i="1"/>
  <c r="F294301" i="1"/>
  <c r="F294300" i="1"/>
  <c r="F294299" i="1"/>
  <c r="F294298" i="1"/>
  <c r="F294297" i="1"/>
  <c r="F294296" i="1"/>
  <c r="F294295" i="1"/>
  <c r="F294294" i="1"/>
  <c r="F294293" i="1"/>
  <c r="F294292" i="1"/>
  <c r="F294291" i="1"/>
  <c r="F294290" i="1"/>
  <c r="F294289" i="1"/>
  <c r="F294288" i="1"/>
  <c r="F294287" i="1"/>
  <c r="F294286" i="1"/>
  <c r="F294285" i="1"/>
  <c r="F294284" i="1"/>
  <c r="F294283" i="1"/>
  <c r="F294282" i="1"/>
  <c r="F294281" i="1"/>
  <c r="F294280" i="1"/>
  <c r="F294279" i="1"/>
  <c r="F294278" i="1"/>
  <c r="F294277" i="1"/>
  <c r="F294276" i="1"/>
  <c r="F294275" i="1"/>
  <c r="F294274" i="1"/>
  <c r="F294273" i="1"/>
  <c r="F294272" i="1"/>
  <c r="F294271" i="1"/>
  <c r="F294270" i="1"/>
  <c r="F294269" i="1"/>
  <c r="F294268" i="1"/>
  <c r="F294267" i="1"/>
  <c r="F294266" i="1"/>
  <c r="F294265" i="1"/>
  <c r="F294264" i="1"/>
  <c r="F294263" i="1"/>
  <c r="F294262" i="1"/>
  <c r="F294261" i="1"/>
  <c r="F294260" i="1"/>
  <c r="F294259" i="1"/>
  <c r="F294258" i="1"/>
  <c r="F294257" i="1"/>
  <c r="F294256" i="1"/>
  <c r="F294255" i="1"/>
  <c r="F294254" i="1"/>
  <c r="F294253" i="1"/>
  <c r="F294252" i="1"/>
  <c r="F294251" i="1"/>
  <c r="F294250" i="1"/>
  <c r="F294249" i="1"/>
  <c r="F294248" i="1"/>
  <c r="F294247" i="1"/>
  <c r="F294246" i="1"/>
  <c r="F294245" i="1"/>
  <c r="F294244" i="1"/>
  <c r="F294243" i="1"/>
  <c r="F294242" i="1"/>
  <c r="F294241" i="1"/>
  <c r="F294240" i="1"/>
  <c r="F294239" i="1"/>
  <c r="F294238" i="1"/>
  <c r="F294237" i="1"/>
  <c r="F294236" i="1"/>
  <c r="F294235" i="1"/>
  <c r="F294234" i="1"/>
  <c r="F294233" i="1"/>
  <c r="F294232" i="1"/>
  <c r="F294231" i="1"/>
  <c r="F294230" i="1"/>
  <c r="F294229" i="1"/>
  <c r="F294228" i="1"/>
  <c r="F294227" i="1"/>
  <c r="F294226" i="1"/>
  <c r="F294225" i="1"/>
  <c r="F294224" i="1"/>
  <c r="F294223" i="1"/>
  <c r="F294222" i="1"/>
  <c r="F294221" i="1"/>
  <c r="F294220" i="1"/>
  <c r="F294219" i="1"/>
  <c r="F294218" i="1"/>
  <c r="F294217" i="1"/>
  <c r="F294216" i="1"/>
  <c r="F294215" i="1"/>
  <c r="F294214" i="1"/>
  <c r="F294213" i="1"/>
  <c r="F294212" i="1"/>
  <c r="F294211" i="1"/>
  <c r="F294210" i="1"/>
  <c r="F294209" i="1"/>
  <c r="F294208" i="1"/>
  <c r="F294207" i="1"/>
  <c r="F294206" i="1"/>
  <c r="F294205" i="1"/>
  <c r="F294204" i="1"/>
  <c r="F294203" i="1"/>
  <c r="F294202" i="1"/>
  <c r="F294201" i="1"/>
  <c r="F294200" i="1"/>
  <c r="F294199" i="1"/>
  <c r="F294198" i="1"/>
  <c r="F294197" i="1"/>
  <c r="F294196" i="1"/>
  <c r="F294195" i="1"/>
  <c r="F294194" i="1"/>
  <c r="F294193" i="1"/>
  <c r="F294192" i="1"/>
  <c r="F294191" i="1"/>
  <c r="F294190" i="1"/>
  <c r="F294189" i="1"/>
  <c r="F294188" i="1"/>
  <c r="F294187" i="1"/>
  <c r="F294186" i="1"/>
  <c r="F294185" i="1"/>
  <c r="F294184" i="1"/>
  <c r="F294183" i="1"/>
  <c r="F294182" i="1"/>
  <c r="F294181" i="1"/>
  <c r="F294180" i="1"/>
  <c r="F294179" i="1"/>
  <c r="F294178" i="1"/>
  <c r="F294177" i="1"/>
  <c r="F294176" i="1"/>
  <c r="F294175" i="1"/>
  <c r="F294174" i="1"/>
  <c r="F294173" i="1"/>
  <c r="F294172" i="1"/>
  <c r="F294171" i="1"/>
  <c r="F294170" i="1"/>
  <c r="F294169" i="1"/>
  <c r="F294168" i="1"/>
  <c r="F294167" i="1"/>
  <c r="F294166" i="1"/>
  <c r="F294165" i="1"/>
  <c r="F294164" i="1"/>
  <c r="F294163" i="1"/>
  <c r="F294162" i="1"/>
  <c r="F294161" i="1"/>
  <c r="F294160" i="1"/>
  <c r="F294159" i="1"/>
  <c r="F294158" i="1"/>
  <c r="F294157" i="1"/>
  <c r="F294156" i="1"/>
  <c r="F294155" i="1"/>
  <c r="F294154" i="1"/>
  <c r="F294153" i="1"/>
  <c r="F294152" i="1"/>
  <c r="F294151" i="1"/>
  <c r="F294150" i="1"/>
  <c r="F294149" i="1"/>
  <c r="F294148" i="1"/>
  <c r="F294147" i="1"/>
  <c r="F294146" i="1"/>
  <c r="F294145" i="1"/>
  <c r="F294144" i="1"/>
  <c r="F294143" i="1"/>
  <c r="F294142" i="1"/>
  <c r="F294141" i="1"/>
  <c r="F294140" i="1"/>
  <c r="F294139" i="1"/>
  <c r="F294138" i="1"/>
  <c r="F294137" i="1"/>
  <c r="F294136" i="1"/>
  <c r="F294135" i="1"/>
  <c r="F294134" i="1"/>
  <c r="F294133" i="1"/>
  <c r="F294132" i="1"/>
  <c r="F294131" i="1"/>
  <c r="F294130" i="1"/>
  <c r="F294129" i="1"/>
  <c r="F294128" i="1"/>
  <c r="F294127" i="1"/>
  <c r="F294126" i="1"/>
  <c r="F294125" i="1"/>
  <c r="F294124" i="1"/>
  <c r="F294123" i="1"/>
  <c r="F294122" i="1"/>
  <c r="F294121" i="1"/>
  <c r="F294120" i="1"/>
  <c r="F294119" i="1"/>
  <c r="F294118" i="1"/>
  <c r="F294117" i="1"/>
  <c r="F294116" i="1"/>
  <c r="F294115" i="1"/>
  <c r="F294114" i="1"/>
  <c r="F294113" i="1"/>
  <c r="F294112" i="1"/>
  <c r="F294111" i="1"/>
  <c r="F294110" i="1"/>
  <c r="F294109" i="1"/>
  <c r="F294108" i="1"/>
  <c r="F294107" i="1"/>
  <c r="F294106" i="1"/>
  <c r="F294105" i="1"/>
  <c r="F294104" i="1"/>
  <c r="F294103" i="1"/>
  <c r="F294102" i="1"/>
  <c r="F294101" i="1"/>
  <c r="F294100" i="1"/>
  <c r="F294099" i="1"/>
  <c r="F294098" i="1"/>
  <c r="F294097" i="1"/>
  <c r="F294096" i="1"/>
  <c r="F294095" i="1"/>
  <c r="F294094" i="1"/>
  <c r="F294093" i="1"/>
  <c r="F294092" i="1"/>
  <c r="F294091" i="1"/>
  <c r="F294090" i="1"/>
  <c r="F294089" i="1"/>
  <c r="F294088" i="1"/>
  <c r="F294087" i="1"/>
  <c r="F294086" i="1"/>
  <c r="F294085" i="1"/>
  <c r="F294084" i="1"/>
  <c r="F294083" i="1"/>
  <c r="F294082" i="1"/>
  <c r="F294081" i="1"/>
  <c r="F294080" i="1"/>
  <c r="F294079" i="1"/>
  <c r="F294078" i="1"/>
  <c r="F294077" i="1"/>
  <c r="F294076" i="1"/>
  <c r="F294075" i="1"/>
  <c r="F294074" i="1"/>
  <c r="F294073" i="1"/>
  <c r="F294072" i="1"/>
  <c r="F294071" i="1"/>
  <c r="F294070" i="1"/>
  <c r="F294069" i="1"/>
  <c r="F294068" i="1"/>
  <c r="F294067" i="1"/>
  <c r="F294066" i="1"/>
  <c r="F294065" i="1"/>
  <c r="F294064" i="1"/>
  <c r="F294063" i="1"/>
  <c r="F294062" i="1"/>
  <c r="F294061" i="1"/>
  <c r="F294060" i="1"/>
  <c r="F294059" i="1"/>
  <c r="F294058" i="1"/>
  <c r="F294057" i="1"/>
  <c r="F294056" i="1"/>
  <c r="F294055" i="1"/>
  <c r="F294054" i="1"/>
  <c r="F294053" i="1"/>
  <c r="F294052" i="1"/>
  <c r="F294051" i="1"/>
  <c r="F294050" i="1"/>
  <c r="F294049" i="1"/>
  <c r="F294048" i="1"/>
  <c r="F294047" i="1"/>
  <c r="F294046" i="1"/>
  <c r="F294045" i="1"/>
  <c r="F294044" i="1"/>
  <c r="F294043" i="1"/>
  <c r="F294042" i="1"/>
  <c r="F294041" i="1"/>
  <c r="F294040" i="1"/>
  <c r="F294039" i="1"/>
  <c r="F294038" i="1"/>
  <c r="F294037" i="1"/>
  <c r="F294036" i="1"/>
  <c r="F294035" i="1"/>
  <c r="F294034" i="1"/>
  <c r="F294033" i="1"/>
  <c r="F294032" i="1"/>
  <c r="F294031" i="1"/>
  <c r="F294030" i="1"/>
  <c r="F294029" i="1"/>
  <c r="F294028" i="1"/>
  <c r="F294027" i="1"/>
  <c r="F294026" i="1"/>
  <c r="F294025" i="1"/>
  <c r="F294024" i="1"/>
  <c r="F294023" i="1"/>
  <c r="F294022" i="1"/>
  <c r="F294021" i="1"/>
  <c r="F294020" i="1"/>
  <c r="F294019" i="1"/>
  <c r="F294018" i="1"/>
  <c r="F294017" i="1"/>
  <c r="F294016" i="1"/>
  <c r="F294015" i="1"/>
  <c r="F294014" i="1"/>
  <c r="F294013" i="1"/>
  <c r="F294012" i="1"/>
  <c r="F294011" i="1"/>
  <c r="F294010" i="1"/>
  <c r="F294009" i="1"/>
  <c r="F294008" i="1"/>
  <c r="F294007" i="1"/>
  <c r="F294006" i="1"/>
  <c r="F294005" i="1"/>
  <c r="F294004" i="1"/>
  <c r="F294003" i="1"/>
  <c r="F294002" i="1"/>
  <c r="F294001" i="1"/>
  <c r="F294000" i="1"/>
  <c r="F293999" i="1"/>
  <c r="F293998" i="1"/>
  <c r="F293997" i="1"/>
  <c r="F293996" i="1"/>
  <c r="F293995" i="1"/>
  <c r="F293994" i="1"/>
  <c r="F293993" i="1"/>
  <c r="F293992" i="1"/>
  <c r="F293991" i="1"/>
  <c r="F293990" i="1"/>
  <c r="F293989" i="1"/>
  <c r="F293988" i="1"/>
  <c r="F293987" i="1"/>
  <c r="F293986" i="1"/>
  <c r="F293985" i="1"/>
  <c r="F293984" i="1"/>
  <c r="F293983" i="1"/>
  <c r="F293982" i="1"/>
  <c r="F293981" i="1"/>
  <c r="F293980" i="1"/>
  <c r="F293979" i="1"/>
  <c r="F293978" i="1"/>
  <c r="F293977" i="1"/>
  <c r="F293976" i="1"/>
  <c r="F293975" i="1"/>
  <c r="F293974" i="1"/>
  <c r="F293973" i="1"/>
  <c r="F293972" i="1"/>
  <c r="F293971" i="1"/>
  <c r="F293970" i="1"/>
  <c r="F293969" i="1"/>
  <c r="F293968" i="1"/>
  <c r="F293967" i="1"/>
  <c r="F293966" i="1"/>
  <c r="F293965" i="1"/>
  <c r="F293964" i="1"/>
  <c r="F293963" i="1"/>
  <c r="F293962" i="1"/>
  <c r="F293961" i="1"/>
  <c r="F293960" i="1"/>
  <c r="F293959" i="1"/>
  <c r="F293958" i="1"/>
  <c r="F293957" i="1"/>
  <c r="F293956" i="1"/>
  <c r="F293955" i="1"/>
  <c r="F293954" i="1"/>
  <c r="F293953" i="1"/>
  <c r="F293952" i="1"/>
  <c r="F293951" i="1"/>
  <c r="F293950" i="1"/>
  <c r="F293949" i="1"/>
  <c r="F293948" i="1"/>
  <c r="F293947" i="1"/>
  <c r="F293946" i="1"/>
  <c r="F293945" i="1"/>
  <c r="F293944" i="1"/>
  <c r="F293943" i="1"/>
  <c r="F293942" i="1"/>
  <c r="F293941" i="1"/>
  <c r="F293940" i="1"/>
  <c r="F293939" i="1"/>
  <c r="F293938" i="1"/>
  <c r="F293937" i="1"/>
  <c r="F293936" i="1"/>
  <c r="F293935" i="1"/>
  <c r="F293934" i="1"/>
  <c r="F293933" i="1"/>
  <c r="F293932" i="1"/>
  <c r="F293931" i="1"/>
  <c r="F293930" i="1"/>
  <c r="F293929" i="1"/>
  <c r="F293928" i="1"/>
  <c r="F293927" i="1"/>
  <c r="F293926" i="1"/>
  <c r="F293925" i="1"/>
  <c r="F293924" i="1"/>
  <c r="F293923" i="1"/>
  <c r="F293922" i="1"/>
  <c r="F293921" i="1"/>
  <c r="F293920" i="1"/>
  <c r="F293919" i="1"/>
  <c r="F293918" i="1"/>
  <c r="F293917" i="1"/>
  <c r="F293916" i="1"/>
  <c r="F293915" i="1"/>
  <c r="F293914" i="1"/>
  <c r="F293913" i="1"/>
  <c r="F293912" i="1"/>
  <c r="F293911" i="1"/>
  <c r="F293910" i="1"/>
  <c r="F293909" i="1"/>
  <c r="F293908" i="1"/>
  <c r="F293907" i="1"/>
  <c r="F293906" i="1"/>
  <c r="F293905" i="1"/>
  <c r="F293904" i="1"/>
  <c r="F293903" i="1"/>
  <c r="F293902" i="1"/>
  <c r="F293901" i="1"/>
  <c r="F293900" i="1"/>
  <c r="F293899" i="1"/>
  <c r="F293898" i="1"/>
  <c r="F293897" i="1"/>
  <c r="F293896" i="1"/>
  <c r="F293895" i="1"/>
  <c r="F293894" i="1"/>
  <c r="F293893" i="1"/>
  <c r="F293892" i="1"/>
  <c r="F293891" i="1"/>
  <c r="F293890" i="1"/>
  <c r="F293889" i="1"/>
  <c r="F293888" i="1"/>
  <c r="F293887" i="1"/>
  <c r="F293886" i="1"/>
  <c r="F293885" i="1"/>
  <c r="F293884" i="1"/>
  <c r="F293883" i="1"/>
  <c r="F293882" i="1"/>
  <c r="F293881" i="1"/>
  <c r="F293880" i="1"/>
  <c r="F293879" i="1"/>
  <c r="F293878" i="1"/>
  <c r="F293877" i="1"/>
  <c r="F293876" i="1"/>
  <c r="F293875" i="1"/>
  <c r="F293874" i="1"/>
  <c r="F293873" i="1"/>
  <c r="F293872" i="1"/>
  <c r="F293871" i="1"/>
  <c r="F293870" i="1"/>
  <c r="F293869" i="1"/>
  <c r="F293868" i="1"/>
  <c r="F293867" i="1"/>
  <c r="F293866" i="1"/>
  <c r="F293865" i="1"/>
  <c r="F293864" i="1"/>
  <c r="F293863" i="1"/>
  <c r="F293862" i="1"/>
  <c r="F293861" i="1"/>
  <c r="F293860" i="1"/>
  <c r="F293859" i="1"/>
  <c r="F293858" i="1"/>
  <c r="F293857" i="1"/>
  <c r="F293856" i="1"/>
  <c r="F293855" i="1"/>
  <c r="F293854" i="1"/>
  <c r="F293853" i="1"/>
  <c r="F293852" i="1"/>
  <c r="F293851" i="1"/>
  <c r="F293850" i="1"/>
  <c r="F293849" i="1"/>
  <c r="F293848" i="1"/>
  <c r="F293847" i="1"/>
  <c r="F293846" i="1"/>
  <c r="F293845" i="1"/>
  <c r="F293844" i="1"/>
  <c r="F293843" i="1"/>
  <c r="F293842" i="1"/>
  <c r="F293841" i="1"/>
  <c r="F293840" i="1"/>
  <c r="F293839" i="1"/>
  <c r="F293838" i="1"/>
  <c r="F293837" i="1"/>
  <c r="F293836" i="1"/>
  <c r="F293835" i="1"/>
  <c r="F293834" i="1"/>
  <c r="F293833" i="1"/>
  <c r="F293832" i="1"/>
  <c r="F293831" i="1"/>
  <c r="F293830" i="1"/>
  <c r="F293829" i="1"/>
  <c r="F293828" i="1"/>
  <c r="F293827" i="1"/>
  <c r="F293826" i="1"/>
  <c r="F293825" i="1"/>
  <c r="F293824" i="1"/>
  <c r="F293823" i="1"/>
  <c r="F293822" i="1"/>
  <c r="F293821" i="1"/>
  <c r="F293820" i="1"/>
  <c r="F293819" i="1"/>
  <c r="F293818" i="1"/>
  <c r="F293817" i="1"/>
  <c r="F293816" i="1"/>
  <c r="F293815" i="1"/>
  <c r="F293814" i="1"/>
  <c r="F293813" i="1"/>
  <c r="F293812" i="1"/>
  <c r="F293811" i="1"/>
  <c r="F293810" i="1"/>
  <c r="F293809" i="1"/>
  <c r="F293808" i="1"/>
  <c r="F293807" i="1"/>
  <c r="F293806" i="1"/>
  <c r="F293805" i="1"/>
  <c r="F293804" i="1"/>
  <c r="F293803" i="1"/>
  <c r="F293802" i="1"/>
  <c r="F293801" i="1"/>
  <c r="F293800" i="1"/>
  <c r="F293799" i="1"/>
  <c r="F293798" i="1"/>
  <c r="F293797" i="1"/>
  <c r="F293796" i="1"/>
  <c r="F293795" i="1"/>
  <c r="F293794" i="1"/>
  <c r="F293793" i="1"/>
  <c r="F293792" i="1"/>
  <c r="F293791" i="1"/>
  <c r="F293790" i="1"/>
  <c r="F293789" i="1"/>
  <c r="F293788" i="1"/>
  <c r="F293787" i="1"/>
  <c r="F293786" i="1"/>
  <c r="F293785" i="1"/>
  <c r="F293784" i="1"/>
  <c r="F293783" i="1"/>
  <c r="F293782" i="1"/>
  <c r="F293781" i="1"/>
  <c r="F293780" i="1"/>
  <c r="F293779" i="1"/>
  <c r="F293778" i="1"/>
  <c r="F293777" i="1"/>
  <c r="F293776" i="1"/>
  <c r="F293775" i="1"/>
  <c r="F293774" i="1"/>
  <c r="F293773" i="1"/>
  <c r="F293772" i="1"/>
  <c r="F293771" i="1"/>
  <c r="F293770" i="1"/>
  <c r="F293769" i="1"/>
  <c r="F293768" i="1"/>
  <c r="F293767" i="1"/>
  <c r="F293766" i="1"/>
  <c r="F293765" i="1"/>
  <c r="F293764" i="1"/>
  <c r="F293763" i="1"/>
  <c r="F293762" i="1"/>
  <c r="F293761" i="1"/>
  <c r="F293760" i="1"/>
  <c r="F293759" i="1"/>
  <c r="F293758" i="1"/>
  <c r="F293757" i="1"/>
  <c r="F293756" i="1"/>
  <c r="F293755" i="1"/>
  <c r="F293754" i="1"/>
  <c r="F293753" i="1"/>
  <c r="F293752" i="1"/>
  <c r="F293751" i="1"/>
  <c r="F293750" i="1"/>
  <c r="F293749" i="1"/>
  <c r="F293748" i="1"/>
  <c r="F293747" i="1"/>
  <c r="F293746" i="1"/>
  <c r="F293745" i="1"/>
  <c r="F293744" i="1"/>
  <c r="F293743" i="1"/>
  <c r="F293742" i="1"/>
  <c r="F293741" i="1"/>
  <c r="F293740" i="1"/>
  <c r="F293739" i="1"/>
  <c r="F293738" i="1"/>
  <c r="F293737" i="1"/>
  <c r="F293736" i="1"/>
  <c r="F293735" i="1"/>
  <c r="F293734" i="1"/>
  <c r="F293733" i="1"/>
  <c r="F293732" i="1"/>
  <c r="F293731" i="1"/>
  <c r="F293730" i="1"/>
  <c r="F293729" i="1"/>
  <c r="F293728" i="1"/>
  <c r="F293727" i="1"/>
  <c r="F293726" i="1"/>
  <c r="F293725" i="1"/>
  <c r="F293724" i="1"/>
  <c r="F293723" i="1"/>
  <c r="F293722" i="1"/>
  <c r="F293721" i="1"/>
  <c r="F293720" i="1"/>
  <c r="F293719" i="1"/>
  <c r="F293718" i="1"/>
  <c r="F293717" i="1"/>
  <c r="F293716" i="1"/>
  <c r="F293715" i="1"/>
  <c r="F293714" i="1"/>
  <c r="F293713" i="1"/>
  <c r="F293712" i="1"/>
  <c r="F293711" i="1"/>
  <c r="F293710" i="1"/>
  <c r="F293709" i="1"/>
  <c r="F293708" i="1"/>
  <c r="F293707" i="1"/>
  <c r="F293706" i="1"/>
  <c r="F293705" i="1"/>
  <c r="F293704" i="1"/>
  <c r="F293703" i="1"/>
  <c r="F293702" i="1"/>
  <c r="F293701" i="1"/>
  <c r="F293700" i="1"/>
  <c r="F293699" i="1"/>
  <c r="F293698" i="1"/>
  <c r="F293697" i="1"/>
  <c r="F293696" i="1"/>
  <c r="F293695" i="1"/>
  <c r="F293694" i="1"/>
  <c r="F293693" i="1"/>
  <c r="F293692" i="1"/>
  <c r="F293691" i="1"/>
  <c r="F293690" i="1"/>
  <c r="F293689" i="1"/>
  <c r="F293688" i="1"/>
  <c r="F293687" i="1"/>
  <c r="F293686" i="1"/>
  <c r="F293685" i="1"/>
  <c r="F293684" i="1"/>
  <c r="F293683" i="1"/>
  <c r="F293682" i="1"/>
  <c r="F293681" i="1"/>
  <c r="F293680" i="1"/>
  <c r="F293679" i="1"/>
  <c r="F293678" i="1"/>
  <c r="F293677" i="1"/>
  <c r="F293676" i="1"/>
  <c r="F293675" i="1"/>
  <c r="F293674" i="1"/>
  <c r="F293673" i="1"/>
  <c r="F293672" i="1"/>
  <c r="F293671" i="1"/>
  <c r="F293670" i="1"/>
  <c r="F293669" i="1"/>
  <c r="F293668" i="1"/>
  <c r="F293667" i="1"/>
  <c r="F293666" i="1"/>
  <c r="F293665" i="1"/>
  <c r="F293664" i="1"/>
  <c r="F293663" i="1"/>
  <c r="F293662" i="1"/>
  <c r="F293661" i="1"/>
  <c r="F293660" i="1"/>
  <c r="F293659" i="1"/>
  <c r="F293658" i="1"/>
  <c r="F293657" i="1"/>
  <c r="F293656" i="1"/>
  <c r="F293655" i="1"/>
  <c r="F293654" i="1"/>
  <c r="F293653" i="1"/>
  <c r="F293652" i="1"/>
  <c r="F293651" i="1"/>
  <c r="F293650" i="1"/>
  <c r="F293649" i="1"/>
  <c r="F293648" i="1"/>
  <c r="F293647" i="1"/>
  <c r="F293646" i="1"/>
  <c r="F293645" i="1"/>
  <c r="F293644" i="1"/>
  <c r="F293643" i="1"/>
  <c r="F293642" i="1"/>
  <c r="F293641" i="1"/>
  <c r="F293640" i="1"/>
  <c r="F293639" i="1"/>
  <c r="F293638" i="1"/>
  <c r="F293637" i="1"/>
  <c r="F293636" i="1"/>
  <c r="F293635" i="1"/>
  <c r="F293634" i="1"/>
  <c r="F293633" i="1"/>
  <c r="F293632" i="1"/>
  <c r="F293631" i="1"/>
  <c r="F293630" i="1"/>
  <c r="F293629" i="1"/>
  <c r="F293628" i="1"/>
  <c r="F293627" i="1"/>
  <c r="F293626" i="1"/>
  <c r="F293625" i="1"/>
  <c r="F293624" i="1"/>
  <c r="F293623" i="1"/>
  <c r="F293622" i="1"/>
  <c r="F293621" i="1"/>
  <c r="F293620" i="1"/>
  <c r="F293619" i="1"/>
  <c r="F293618" i="1"/>
  <c r="F293617" i="1"/>
  <c r="F293616" i="1"/>
  <c r="F293615" i="1"/>
  <c r="F293614" i="1"/>
  <c r="F293613" i="1"/>
  <c r="F293612" i="1"/>
  <c r="F293611" i="1"/>
  <c r="F293610" i="1"/>
  <c r="F293609" i="1"/>
  <c r="F293608" i="1"/>
  <c r="F293607" i="1"/>
  <c r="F293606" i="1"/>
  <c r="F293605" i="1"/>
  <c r="F293604" i="1"/>
  <c r="F293603" i="1"/>
  <c r="F293602" i="1"/>
  <c r="F293601" i="1"/>
  <c r="F293600" i="1"/>
  <c r="F293599" i="1"/>
  <c r="F293598" i="1"/>
  <c r="F293597" i="1"/>
  <c r="F293596" i="1"/>
  <c r="F293595" i="1"/>
  <c r="F293594" i="1"/>
  <c r="F293593" i="1"/>
  <c r="F293592" i="1"/>
  <c r="F293591" i="1"/>
  <c r="F293590" i="1"/>
  <c r="F293589" i="1"/>
  <c r="F293588" i="1"/>
  <c r="F293587" i="1"/>
  <c r="F293586" i="1"/>
  <c r="F293585" i="1"/>
  <c r="F293584" i="1"/>
  <c r="F293583" i="1"/>
  <c r="F293582" i="1"/>
  <c r="F293581" i="1"/>
  <c r="F293580" i="1"/>
  <c r="F293579" i="1"/>
  <c r="F293578" i="1"/>
  <c r="F293577" i="1"/>
  <c r="F293576" i="1"/>
  <c r="F293575" i="1"/>
  <c r="F293574" i="1"/>
  <c r="F293573" i="1"/>
  <c r="F293572" i="1"/>
  <c r="F293571" i="1"/>
  <c r="F293570" i="1"/>
  <c r="F293569" i="1"/>
  <c r="F293568" i="1"/>
  <c r="F293567" i="1"/>
  <c r="F293566" i="1"/>
  <c r="F293565" i="1"/>
  <c r="F293564" i="1"/>
  <c r="F293563" i="1"/>
  <c r="F293562" i="1"/>
  <c r="F293561" i="1"/>
  <c r="F293560" i="1"/>
  <c r="F293559" i="1"/>
  <c r="F293558" i="1"/>
  <c r="F293557" i="1"/>
  <c r="F293556" i="1"/>
  <c r="F293555" i="1"/>
  <c r="F293554" i="1"/>
  <c r="F293553" i="1"/>
  <c r="F293552" i="1"/>
  <c r="F293551" i="1"/>
  <c r="F293550" i="1"/>
  <c r="F293549" i="1"/>
  <c r="F293548" i="1"/>
  <c r="F293547" i="1"/>
  <c r="F293546" i="1"/>
  <c r="F293545" i="1"/>
  <c r="F293544" i="1"/>
  <c r="F293543" i="1"/>
  <c r="F293542" i="1"/>
  <c r="F293541" i="1"/>
  <c r="F293540" i="1"/>
  <c r="F293539" i="1"/>
  <c r="F293538" i="1"/>
  <c r="F293537" i="1"/>
  <c r="F293536" i="1"/>
  <c r="F293535" i="1"/>
  <c r="F293534" i="1"/>
  <c r="F293533" i="1"/>
  <c r="F293532" i="1"/>
  <c r="F293531" i="1"/>
  <c r="F293530" i="1"/>
  <c r="F293529" i="1"/>
  <c r="F293528" i="1"/>
  <c r="F293527" i="1"/>
  <c r="F293526" i="1"/>
  <c r="F293525" i="1"/>
  <c r="F293524" i="1"/>
  <c r="F293523" i="1"/>
  <c r="F293522" i="1"/>
  <c r="F293521" i="1"/>
  <c r="F293520" i="1"/>
  <c r="F293519" i="1"/>
  <c r="F293518" i="1"/>
  <c r="F293517" i="1"/>
  <c r="F293516" i="1"/>
  <c r="F293515" i="1"/>
  <c r="F293514" i="1"/>
  <c r="F293513" i="1"/>
  <c r="F293512" i="1"/>
  <c r="F293511" i="1"/>
  <c r="F293510" i="1"/>
  <c r="F293509" i="1"/>
  <c r="F293508" i="1"/>
  <c r="F293507" i="1"/>
  <c r="F293506" i="1"/>
  <c r="F293505" i="1"/>
  <c r="F293504" i="1"/>
  <c r="F293503" i="1"/>
  <c r="F293502" i="1"/>
  <c r="F293501" i="1"/>
  <c r="F293500" i="1"/>
  <c r="F293499" i="1"/>
  <c r="F293498" i="1"/>
  <c r="F293497" i="1"/>
  <c r="F293496" i="1"/>
  <c r="F293495" i="1"/>
  <c r="F293494" i="1"/>
  <c r="F293493" i="1"/>
  <c r="F293492" i="1"/>
  <c r="F293491" i="1"/>
  <c r="F293490" i="1"/>
  <c r="F293489" i="1"/>
  <c r="F293488" i="1"/>
  <c r="F293487" i="1"/>
  <c r="F293486" i="1"/>
  <c r="F293485" i="1"/>
  <c r="F293484" i="1"/>
  <c r="F293483" i="1"/>
  <c r="F293482" i="1"/>
  <c r="F293481" i="1"/>
  <c r="F293480" i="1"/>
  <c r="F293479" i="1"/>
  <c r="F293478" i="1"/>
  <c r="F293477" i="1"/>
  <c r="F293476" i="1"/>
  <c r="F293475" i="1"/>
  <c r="F293474" i="1"/>
  <c r="F293473" i="1"/>
  <c r="F293472" i="1"/>
  <c r="F293471" i="1"/>
  <c r="F293470" i="1"/>
  <c r="F293469" i="1"/>
  <c r="F293468" i="1"/>
  <c r="F293467" i="1"/>
  <c r="F293466" i="1"/>
  <c r="F293465" i="1"/>
  <c r="F293464" i="1"/>
  <c r="F293463" i="1"/>
  <c r="F293462" i="1"/>
  <c r="F293461" i="1"/>
  <c r="F293460" i="1"/>
  <c r="F293459" i="1"/>
  <c r="F293458" i="1"/>
  <c r="F293457" i="1"/>
  <c r="F293456" i="1"/>
  <c r="F293455" i="1"/>
  <c r="F293454" i="1"/>
  <c r="F293453" i="1"/>
  <c r="F293452" i="1"/>
  <c r="F293451" i="1"/>
  <c r="F293450" i="1"/>
  <c r="F293449" i="1"/>
  <c r="F293448" i="1"/>
  <c r="F293447" i="1"/>
  <c r="F293446" i="1"/>
  <c r="F293445" i="1"/>
  <c r="F293444" i="1"/>
  <c r="F293443" i="1"/>
  <c r="F293442" i="1"/>
  <c r="F293441" i="1"/>
  <c r="F293440" i="1"/>
  <c r="F293439" i="1"/>
  <c r="F293438" i="1"/>
  <c r="F293437" i="1"/>
  <c r="F293436" i="1"/>
  <c r="F293435" i="1"/>
  <c r="F293434" i="1"/>
  <c r="F293433" i="1"/>
  <c r="F293432" i="1"/>
  <c r="F293431" i="1"/>
  <c r="F293430" i="1"/>
  <c r="F293429" i="1"/>
  <c r="F293428" i="1"/>
  <c r="F293427" i="1"/>
  <c r="F293426" i="1"/>
  <c r="F293425" i="1"/>
  <c r="F293424" i="1"/>
  <c r="F293423" i="1"/>
  <c r="F293422" i="1"/>
  <c r="F293421" i="1"/>
  <c r="F293420" i="1"/>
  <c r="F293419" i="1"/>
  <c r="F293418" i="1"/>
  <c r="F293417" i="1"/>
  <c r="F293416" i="1"/>
  <c r="F293415" i="1"/>
  <c r="F293414" i="1"/>
  <c r="F293413" i="1"/>
  <c r="F293412" i="1"/>
  <c r="F293411" i="1"/>
  <c r="F293410" i="1"/>
  <c r="F293409" i="1"/>
  <c r="F293408" i="1"/>
  <c r="F293407" i="1"/>
  <c r="F293406" i="1"/>
  <c r="F293405" i="1"/>
  <c r="F293404" i="1"/>
  <c r="F293403" i="1"/>
  <c r="F293402" i="1"/>
  <c r="F293401" i="1"/>
  <c r="F293400" i="1"/>
  <c r="F293399" i="1"/>
  <c r="F293398" i="1"/>
  <c r="F293397" i="1"/>
  <c r="F293396" i="1"/>
  <c r="F293395" i="1"/>
  <c r="F293394" i="1"/>
  <c r="F293393" i="1"/>
  <c r="F293392" i="1"/>
  <c r="F293391" i="1"/>
  <c r="F293390" i="1"/>
  <c r="F293389" i="1"/>
  <c r="F293388" i="1"/>
  <c r="F293387" i="1"/>
  <c r="F293386" i="1"/>
  <c r="F293385" i="1"/>
  <c r="F293384" i="1"/>
  <c r="F293383" i="1"/>
  <c r="F293382" i="1"/>
  <c r="F293381" i="1"/>
  <c r="F293380" i="1"/>
  <c r="F293379" i="1"/>
  <c r="F293378" i="1"/>
  <c r="F293377" i="1"/>
  <c r="F293376" i="1"/>
  <c r="F293375" i="1"/>
  <c r="F293374" i="1"/>
  <c r="F293373" i="1"/>
  <c r="F293372" i="1"/>
  <c r="F293371" i="1"/>
  <c r="F293370" i="1"/>
  <c r="F293369" i="1"/>
  <c r="F293368" i="1"/>
  <c r="F293367" i="1"/>
  <c r="F293366" i="1"/>
  <c r="F293365" i="1"/>
  <c r="F293364" i="1"/>
  <c r="F293363" i="1"/>
  <c r="F293362" i="1"/>
  <c r="F293361" i="1"/>
  <c r="F293360" i="1"/>
  <c r="F293359" i="1"/>
  <c r="F293358" i="1"/>
  <c r="F293357" i="1"/>
  <c r="F293356" i="1"/>
  <c r="F293355" i="1"/>
  <c r="F293354" i="1"/>
  <c r="F293353" i="1"/>
  <c r="F293352" i="1"/>
  <c r="F293351" i="1"/>
  <c r="F293350" i="1"/>
  <c r="F293349" i="1"/>
  <c r="F293348" i="1"/>
  <c r="F293347" i="1"/>
  <c r="F293346" i="1"/>
  <c r="F293345" i="1"/>
  <c r="F293344" i="1"/>
  <c r="F293343" i="1"/>
  <c r="F293342" i="1"/>
  <c r="F293341" i="1"/>
  <c r="F293340" i="1"/>
  <c r="F293339" i="1"/>
  <c r="F293338" i="1"/>
  <c r="F293337" i="1"/>
  <c r="F293336" i="1"/>
  <c r="F293335" i="1"/>
  <c r="F293334" i="1"/>
  <c r="F293333" i="1"/>
  <c r="F293332" i="1"/>
  <c r="F293331" i="1"/>
  <c r="F293330" i="1"/>
  <c r="F293329" i="1"/>
  <c r="F293328" i="1"/>
  <c r="F293327" i="1"/>
  <c r="F293326" i="1"/>
  <c r="F293325" i="1"/>
  <c r="F293324" i="1"/>
  <c r="F293323" i="1"/>
  <c r="F293322" i="1"/>
  <c r="F293321" i="1"/>
  <c r="F293320" i="1"/>
  <c r="F293319" i="1"/>
  <c r="F293318" i="1"/>
  <c r="F293317" i="1"/>
  <c r="F293316" i="1"/>
  <c r="F293315" i="1"/>
  <c r="F293314" i="1"/>
  <c r="F293313" i="1"/>
  <c r="F293312" i="1"/>
  <c r="F293311" i="1"/>
  <c r="F293310" i="1"/>
  <c r="F293309" i="1"/>
  <c r="F293308" i="1"/>
  <c r="F293307" i="1"/>
  <c r="F293306" i="1"/>
  <c r="F293305" i="1"/>
  <c r="F293304" i="1"/>
  <c r="F293303" i="1"/>
  <c r="F293302" i="1"/>
  <c r="F293301" i="1"/>
  <c r="F293300" i="1"/>
  <c r="F293299" i="1"/>
  <c r="F293298" i="1"/>
  <c r="F293297" i="1"/>
  <c r="F293296" i="1"/>
  <c r="F293295" i="1"/>
  <c r="F293294" i="1"/>
  <c r="F293293" i="1"/>
  <c r="F293292" i="1"/>
  <c r="F293291" i="1"/>
  <c r="F293290" i="1"/>
  <c r="F293289" i="1"/>
  <c r="F293288" i="1"/>
  <c r="F293287" i="1"/>
  <c r="F293286" i="1"/>
  <c r="F293285" i="1"/>
  <c r="F293284" i="1"/>
  <c r="F293283" i="1"/>
  <c r="F293282" i="1"/>
  <c r="F293281" i="1"/>
  <c r="F293280" i="1"/>
  <c r="F293279" i="1"/>
  <c r="F293278" i="1"/>
  <c r="F293277" i="1"/>
  <c r="F293276" i="1"/>
  <c r="F293275" i="1"/>
  <c r="F293274" i="1"/>
  <c r="F293273" i="1"/>
  <c r="F293272" i="1"/>
  <c r="F293271" i="1"/>
  <c r="F293270" i="1"/>
  <c r="F293269" i="1"/>
  <c r="F293268" i="1"/>
  <c r="F293267" i="1"/>
  <c r="F293266" i="1"/>
  <c r="F293265" i="1"/>
  <c r="F293264" i="1"/>
  <c r="F293263" i="1"/>
  <c r="F293262" i="1"/>
  <c r="F293261" i="1"/>
  <c r="F293260" i="1"/>
  <c r="F293259" i="1"/>
  <c r="F293258" i="1"/>
  <c r="F293257" i="1"/>
  <c r="F293256" i="1"/>
  <c r="F293255" i="1"/>
  <c r="F293254" i="1"/>
  <c r="F293253" i="1"/>
  <c r="F293252" i="1"/>
  <c r="F293251" i="1"/>
  <c r="F293250" i="1"/>
  <c r="F293249" i="1"/>
  <c r="F293248" i="1"/>
  <c r="F293247" i="1"/>
  <c r="F293246" i="1"/>
  <c r="F293245" i="1"/>
  <c r="F293244" i="1"/>
  <c r="F293243" i="1"/>
  <c r="F293242" i="1"/>
  <c r="F293241" i="1"/>
  <c r="F293240" i="1"/>
  <c r="F293239" i="1"/>
  <c r="F293238" i="1"/>
  <c r="F293237" i="1"/>
  <c r="F293236" i="1"/>
  <c r="F293235" i="1"/>
  <c r="F293234" i="1"/>
  <c r="F293233" i="1"/>
  <c r="F293232" i="1"/>
  <c r="F293231" i="1"/>
  <c r="F293230" i="1"/>
  <c r="F293229" i="1"/>
  <c r="F293228" i="1"/>
  <c r="F293227" i="1"/>
  <c r="F293226" i="1"/>
  <c r="F293225" i="1"/>
  <c r="F293224" i="1"/>
  <c r="F293223" i="1"/>
  <c r="F293222" i="1"/>
  <c r="F293221" i="1"/>
  <c r="F293220" i="1"/>
  <c r="F293219" i="1"/>
  <c r="F293218" i="1"/>
  <c r="F293217" i="1"/>
  <c r="F293216" i="1"/>
  <c r="F293215" i="1"/>
  <c r="F293214" i="1"/>
  <c r="F293213" i="1"/>
  <c r="F293212" i="1"/>
  <c r="F293211" i="1"/>
  <c r="F293210" i="1"/>
  <c r="F293209" i="1"/>
  <c r="F293208" i="1"/>
  <c r="F293207" i="1"/>
  <c r="F293206" i="1"/>
  <c r="F293205" i="1"/>
  <c r="F293204" i="1"/>
  <c r="F293203" i="1"/>
  <c r="F293202" i="1"/>
  <c r="F293201" i="1"/>
  <c r="F293200" i="1"/>
  <c r="F293199" i="1"/>
  <c r="F293198" i="1"/>
  <c r="F293197" i="1"/>
  <c r="F293196" i="1"/>
  <c r="F293195" i="1"/>
  <c r="F293194" i="1"/>
  <c r="F293193" i="1"/>
  <c r="F293192" i="1"/>
  <c r="F293191" i="1"/>
  <c r="F293190" i="1"/>
  <c r="F293189" i="1"/>
  <c r="F293188" i="1"/>
  <c r="F293187" i="1"/>
  <c r="F293186" i="1"/>
  <c r="F293185" i="1"/>
  <c r="F293184" i="1"/>
  <c r="F293183" i="1"/>
  <c r="F293182" i="1"/>
  <c r="F293181" i="1"/>
  <c r="F293180" i="1"/>
  <c r="F293179" i="1"/>
  <c r="F293178" i="1"/>
  <c r="F293177" i="1"/>
  <c r="F293176" i="1"/>
  <c r="F293175" i="1"/>
  <c r="F293174" i="1"/>
  <c r="F293173" i="1"/>
  <c r="F293172" i="1"/>
  <c r="F293171" i="1"/>
  <c r="F293170" i="1"/>
  <c r="F293169" i="1"/>
  <c r="F293168" i="1"/>
  <c r="F293167" i="1"/>
  <c r="F293166" i="1"/>
  <c r="F293165" i="1"/>
  <c r="F293164" i="1"/>
  <c r="F293163" i="1"/>
  <c r="F293162" i="1"/>
  <c r="F293161" i="1"/>
  <c r="F293160" i="1"/>
  <c r="F293159" i="1"/>
  <c r="F293158" i="1"/>
  <c r="F293157" i="1"/>
  <c r="F293156" i="1"/>
  <c r="F293155" i="1"/>
  <c r="F293154" i="1"/>
  <c r="F293153" i="1"/>
  <c r="F293152" i="1"/>
  <c r="F293151" i="1"/>
  <c r="F293150" i="1"/>
  <c r="F293149" i="1"/>
  <c r="F293148" i="1"/>
  <c r="F293147" i="1"/>
  <c r="F293146" i="1"/>
  <c r="F293145" i="1"/>
  <c r="F293144" i="1"/>
  <c r="F293143" i="1"/>
  <c r="F293142" i="1"/>
  <c r="F293141" i="1"/>
  <c r="F293140" i="1"/>
  <c r="F293139" i="1"/>
  <c r="F293138" i="1"/>
  <c r="F293137" i="1"/>
  <c r="F293136" i="1"/>
  <c r="F293135" i="1"/>
  <c r="F293134" i="1"/>
  <c r="F293133" i="1"/>
  <c r="F293132" i="1"/>
  <c r="F293131" i="1"/>
  <c r="F293130" i="1"/>
  <c r="F293129" i="1"/>
  <c r="F293128" i="1"/>
  <c r="F293127" i="1"/>
  <c r="F293126" i="1"/>
  <c r="F293125" i="1"/>
  <c r="F293124" i="1"/>
  <c r="F293123" i="1"/>
  <c r="F293122" i="1"/>
  <c r="F293121" i="1"/>
  <c r="F293120" i="1"/>
  <c r="F293119" i="1"/>
  <c r="F293118" i="1"/>
  <c r="F293117" i="1"/>
  <c r="F293116" i="1"/>
  <c r="F293115" i="1"/>
  <c r="F293114" i="1"/>
  <c r="F293113" i="1"/>
  <c r="F293112" i="1"/>
  <c r="F293111" i="1"/>
  <c r="F293110" i="1"/>
  <c r="F293109" i="1"/>
  <c r="F293108" i="1"/>
  <c r="F293107" i="1"/>
  <c r="F293106" i="1"/>
  <c r="F293105" i="1"/>
  <c r="F293104" i="1"/>
  <c r="F293103" i="1"/>
  <c r="F293102" i="1"/>
  <c r="F293101" i="1"/>
  <c r="F293100" i="1"/>
  <c r="F293099" i="1"/>
  <c r="F293098" i="1"/>
  <c r="F293097" i="1"/>
  <c r="F293096" i="1"/>
  <c r="F293095" i="1"/>
  <c r="F293094" i="1"/>
  <c r="F293093" i="1"/>
  <c r="F293092" i="1"/>
  <c r="F293091" i="1"/>
  <c r="F293090" i="1"/>
  <c r="F293089" i="1"/>
  <c r="F293088" i="1"/>
  <c r="F293087" i="1"/>
  <c r="F293086" i="1"/>
  <c r="F293085" i="1"/>
  <c r="F293084" i="1"/>
  <c r="F293083" i="1"/>
  <c r="F293082" i="1"/>
  <c r="F293081" i="1"/>
  <c r="F293080" i="1"/>
  <c r="F293079" i="1"/>
  <c r="F293078" i="1"/>
  <c r="F293077" i="1"/>
  <c r="F293076" i="1"/>
  <c r="F293075" i="1"/>
  <c r="F293074" i="1"/>
  <c r="F293073" i="1"/>
  <c r="F293072" i="1"/>
  <c r="F293071" i="1"/>
  <c r="F293070" i="1"/>
  <c r="F293069" i="1"/>
  <c r="F293068" i="1"/>
  <c r="F293067" i="1"/>
  <c r="F293066" i="1"/>
  <c r="F293065" i="1"/>
  <c r="F293064" i="1"/>
  <c r="F293063" i="1"/>
  <c r="F293062" i="1"/>
  <c r="F293061" i="1"/>
  <c r="F293060" i="1"/>
  <c r="F293059" i="1"/>
  <c r="F293058" i="1"/>
  <c r="F293057" i="1"/>
  <c r="F293056" i="1"/>
  <c r="F293055" i="1"/>
  <c r="F293054" i="1"/>
  <c r="F293053" i="1"/>
  <c r="F293052" i="1"/>
  <c r="F293051" i="1"/>
  <c r="F293050" i="1"/>
  <c r="F293049" i="1"/>
  <c r="F293048" i="1"/>
  <c r="F293047" i="1"/>
  <c r="F293046" i="1"/>
  <c r="F293045" i="1"/>
  <c r="F293044" i="1"/>
  <c r="F293043" i="1"/>
  <c r="F293042" i="1"/>
  <c r="F293041" i="1"/>
  <c r="F293040" i="1"/>
  <c r="F293039" i="1"/>
  <c r="F293038" i="1"/>
  <c r="F293037" i="1"/>
  <c r="F293036" i="1"/>
  <c r="F293035" i="1"/>
  <c r="F293034" i="1"/>
  <c r="F293033" i="1"/>
  <c r="F293032" i="1"/>
  <c r="F293031" i="1"/>
  <c r="F293030" i="1"/>
  <c r="F293029" i="1"/>
  <c r="F293028" i="1"/>
  <c r="F293027" i="1"/>
  <c r="F293026" i="1"/>
  <c r="F293025" i="1"/>
  <c r="F293024" i="1"/>
  <c r="F293023" i="1"/>
  <c r="F293022" i="1"/>
  <c r="F293021" i="1"/>
  <c r="F293020" i="1"/>
  <c r="F293019" i="1"/>
  <c r="F293018" i="1"/>
  <c r="F293017" i="1"/>
  <c r="F293016" i="1"/>
  <c r="F293015" i="1"/>
  <c r="F293014" i="1"/>
  <c r="F293013" i="1"/>
  <c r="F293012" i="1"/>
  <c r="F293011" i="1"/>
  <c r="F293010" i="1"/>
  <c r="F293009" i="1"/>
  <c r="F293008" i="1"/>
  <c r="F293007" i="1"/>
  <c r="F293006" i="1"/>
  <c r="F293005" i="1"/>
  <c r="F293004" i="1"/>
  <c r="F293003" i="1"/>
  <c r="F293002" i="1"/>
  <c r="F293001" i="1"/>
  <c r="F293000" i="1"/>
  <c r="F292999" i="1"/>
  <c r="F292998" i="1"/>
  <c r="F292997" i="1"/>
  <c r="F292996" i="1"/>
  <c r="F292995" i="1"/>
  <c r="F292994" i="1"/>
  <c r="F292993" i="1"/>
  <c r="F292992" i="1"/>
  <c r="F292991" i="1"/>
  <c r="F292990" i="1"/>
  <c r="F292989" i="1"/>
  <c r="F292988" i="1"/>
  <c r="F292987" i="1"/>
  <c r="F292986" i="1"/>
  <c r="F292985" i="1"/>
  <c r="F292984" i="1"/>
  <c r="F292983" i="1"/>
  <c r="F292982" i="1"/>
  <c r="F292981" i="1"/>
  <c r="F292980" i="1"/>
  <c r="F292979" i="1"/>
  <c r="F292978" i="1"/>
  <c r="F292977" i="1"/>
  <c r="F292976" i="1"/>
  <c r="F292975" i="1"/>
  <c r="F292974" i="1"/>
  <c r="F292973" i="1"/>
  <c r="F292972" i="1"/>
  <c r="F292971" i="1"/>
  <c r="F292970" i="1"/>
  <c r="F292969" i="1"/>
  <c r="F292968" i="1"/>
  <c r="F292967" i="1"/>
  <c r="F292966" i="1"/>
  <c r="F292965" i="1"/>
  <c r="F292964" i="1"/>
  <c r="F292963" i="1"/>
  <c r="F292962" i="1"/>
  <c r="F292961" i="1"/>
  <c r="F292960" i="1"/>
  <c r="F292959" i="1"/>
  <c r="F292958" i="1"/>
  <c r="F292957" i="1"/>
  <c r="F292956" i="1"/>
  <c r="F292955" i="1"/>
  <c r="F292954" i="1"/>
  <c r="F292953" i="1"/>
  <c r="F292952" i="1"/>
  <c r="F292951" i="1"/>
  <c r="F292950" i="1"/>
  <c r="F292949" i="1"/>
  <c r="F292948" i="1"/>
  <c r="F292947" i="1"/>
  <c r="F292946" i="1"/>
  <c r="F292945" i="1"/>
  <c r="F292944" i="1"/>
  <c r="F292943" i="1"/>
  <c r="F292942" i="1"/>
  <c r="F292941" i="1"/>
  <c r="F292940" i="1"/>
  <c r="F292939" i="1"/>
  <c r="F292938" i="1"/>
  <c r="F292937" i="1"/>
  <c r="F292936" i="1"/>
  <c r="F292935" i="1"/>
  <c r="F292934" i="1"/>
  <c r="F292933" i="1"/>
  <c r="F292932" i="1"/>
  <c r="F292931" i="1"/>
  <c r="F292930" i="1"/>
  <c r="F292929" i="1"/>
  <c r="F292928" i="1"/>
  <c r="F292927" i="1"/>
  <c r="F292926" i="1"/>
  <c r="F292925" i="1"/>
  <c r="F292924" i="1"/>
  <c r="F292923" i="1"/>
  <c r="F292922" i="1"/>
  <c r="F292921" i="1"/>
  <c r="F292920" i="1"/>
  <c r="F292919" i="1"/>
  <c r="F292918" i="1"/>
  <c r="F292917" i="1"/>
  <c r="F292916" i="1"/>
  <c r="F292915" i="1"/>
  <c r="F292914" i="1"/>
  <c r="F292913" i="1"/>
  <c r="F292912" i="1"/>
  <c r="F292911" i="1"/>
  <c r="F292910" i="1"/>
  <c r="F292909" i="1"/>
  <c r="F292908" i="1"/>
  <c r="F292907" i="1"/>
  <c r="F292906" i="1"/>
  <c r="F292905" i="1"/>
  <c r="F292904" i="1"/>
  <c r="F292903" i="1"/>
  <c r="F292902" i="1"/>
  <c r="F292901" i="1"/>
  <c r="F292900" i="1"/>
  <c r="F292899" i="1"/>
  <c r="F292898" i="1"/>
  <c r="F292897" i="1"/>
  <c r="F292896" i="1"/>
  <c r="F292895" i="1"/>
  <c r="F292894" i="1"/>
  <c r="F292893" i="1"/>
  <c r="F292892" i="1"/>
  <c r="F292891" i="1"/>
  <c r="F292890" i="1"/>
  <c r="F292889" i="1"/>
  <c r="F292888" i="1"/>
  <c r="F292887" i="1"/>
  <c r="F292886" i="1"/>
  <c r="F292885" i="1"/>
  <c r="F292884" i="1"/>
  <c r="F292883" i="1"/>
  <c r="F292882" i="1"/>
  <c r="F292881" i="1"/>
  <c r="F292880" i="1"/>
  <c r="F292879" i="1"/>
  <c r="F292878" i="1"/>
  <c r="F292877" i="1"/>
  <c r="F292876" i="1"/>
  <c r="F292875" i="1"/>
  <c r="F292874" i="1"/>
  <c r="F292873" i="1"/>
  <c r="F292872" i="1"/>
  <c r="F292871" i="1"/>
  <c r="F292870" i="1"/>
  <c r="F292869" i="1"/>
  <c r="F292868" i="1"/>
  <c r="F292867" i="1"/>
  <c r="F292866" i="1"/>
  <c r="F292865" i="1"/>
  <c r="F292864" i="1"/>
  <c r="F292863" i="1"/>
  <c r="F292862" i="1"/>
  <c r="F292861" i="1"/>
  <c r="F292860" i="1"/>
  <c r="F292859" i="1"/>
  <c r="F292858" i="1"/>
  <c r="F292857" i="1"/>
  <c r="F292856" i="1"/>
  <c r="F292855" i="1"/>
  <c r="F292854" i="1"/>
  <c r="F292853" i="1"/>
  <c r="F292852" i="1"/>
  <c r="F292851" i="1"/>
  <c r="F292850" i="1"/>
  <c r="F292849" i="1"/>
  <c r="F292848" i="1"/>
  <c r="F292847" i="1"/>
  <c r="F292846" i="1"/>
  <c r="F292845" i="1"/>
  <c r="F292844" i="1"/>
  <c r="F292843" i="1"/>
  <c r="F292842" i="1"/>
  <c r="F292841" i="1"/>
  <c r="F292840" i="1"/>
  <c r="F292839" i="1"/>
  <c r="F292838" i="1"/>
  <c r="F292837" i="1"/>
  <c r="F292836" i="1"/>
  <c r="F292835" i="1"/>
  <c r="F292834" i="1"/>
  <c r="F292833" i="1"/>
  <c r="F292832" i="1"/>
  <c r="F292831" i="1"/>
  <c r="F292830" i="1"/>
  <c r="F292829" i="1"/>
  <c r="F292828" i="1"/>
  <c r="F292827" i="1"/>
  <c r="F292826" i="1"/>
  <c r="F292825" i="1"/>
  <c r="F292824" i="1"/>
  <c r="F292823" i="1"/>
  <c r="F292822" i="1"/>
  <c r="F292821" i="1"/>
  <c r="F292820" i="1"/>
  <c r="F292819" i="1"/>
  <c r="F292818" i="1"/>
  <c r="F292817" i="1"/>
  <c r="F292816" i="1"/>
  <c r="F292815" i="1"/>
  <c r="F292814" i="1"/>
  <c r="F292813" i="1"/>
  <c r="F292812" i="1"/>
  <c r="F292811" i="1"/>
  <c r="F292810" i="1"/>
  <c r="F292809" i="1"/>
  <c r="F292808" i="1"/>
  <c r="F292807" i="1"/>
  <c r="F292806" i="1"/>
  <c r="F292805" i="1"/>
  <c r="F292804" i="1"/>
  <c r="F292803" i="1"/>
  <c r="F292802" i="1"/>
  <c r="F292801" i="1"/>
  <c r="F292800" i="1"/>
  <c r="F292799" i="1"/>
  <c r="F292798" i="1"/>
  <c r="F292797" i="1"/>
  <c r="F292796" i="1"/>
  <c r="F292795" i="1"/>
  <c r="F292794" i="1"/>
  <c r="F292793" i="1"/>
  <c r="F292792" i="1"/>
  <c r="F292791" i="1"/>
  <c r="F292790" i="1"/>
  <c r="F292789" i="1"/>
  <c r="F292788" i="1"/>
  <c r="F292787" i="1"/>
  <c r="F292786" i="1"/>
  <c r="F292785" i="1"/>
  <c r="F292784" i="1"/>
  <c r="F292783" i="1"/>
  <c r="F292782" i="1"/>
  <c r="F292781" i="1"/>
  <c r="F292780" i="1"/>
  <c r="F292779" i="1"/>
  <c r="F292778" i="1"/>
  <c r="F292777" i="1"/>
  <c r="F292776" i="1"/>
  <c r="F292775" i="1"/>
  <c r="F292774" i="1"/>
  <c r="F292773" i="1"/>
  <c r="F292772" i="1"/>
  <c r="F292771" i="1"/>
  <c r="F292770" i="1"/>
  <c r="F292769" i="1"/>
  <c r="F292768" i="1"/>
  <c r="F292767" i="1"/>
  <c r="F292766" i="1"/>
  <c r="F292765" i="1"/>
  <c r="F292764" i="1"/>
  <c r="F292763" i="1"/>
  <c r="F292762" i="1"/>
  <c r="F292761" i="1"/>
  <c r="F292760" i="1"/>
  <c r="F292759" i="1"/>
  <c r="F292758" i="1"/>
  <c r="F292757" i="1"/>
  <c r="F292756" i="1"/>
  <c r="F292755" i="1"/>
  <c r="F292754" i="1"/>
  <c r="F292753" i="1"/>
  <c r="F292752" i="1"/>
  <c r="F292751" i="1"/>
  <c r="F292750" i="1"/>
  <c r="F292749" i="1"/>
  <c r="F292748" i="1"/>
  <c r="F292747" i="1"/>
  <c r="F292746" i="1"/>
  <c r="F292745" i="1"/>
  <c r="F292744" i="1"/>
  <c r="F292743" i="1"/>
  <c r="F292742" i="1"/>
  <c r="F292741" i="1"/>
  <c r="F292740" i="1"/>
  <c r="F292739" i="1"/>
  <c r="F292738" i="1"/>
  <c r="F292737" i="1"/>
  <c r="F292736" i="1"/>
  <c r="F292735" i="1"/>
  <c r="F292734" i="1"/>
  <c r="F292733" i="1"/>
  <c r="F292732" i="1"/>
  <c r="F292731" i="1"/>
  <c r="F292730" i="1"/>
  <c r="F292729" i="1"/>
  <c r="F292728" i="1"/>
  <c r="F292727" i="1"/>
  <c r="F292726" i="1"/>
  <c r="F292725" i="1"/>
  <c r="F292724" i="1"/>
  <c r="F292723" i="1"/>
  <c r="F292722" i="1"/>
  <c r="F292721" i="1"/>
  <c r="F292720" i="1"/>
  <c r="F292719" i="1"/>
  <c r="F292718" i="1"/>
  <c r="F292717" i="1"/>
  <c r="F292716" i="1"/>
  <c r="F292715" i="1"/>
  <c r="F292714" i="1"/>
  <c r="F292713" i="1"/>
  <c r="F292712" i="1"/>
  <c r="F292711" i="1"/>
  <c r="F292710" i="1"/>
  <c r="F292709" i="1"/>
  <c r="F292708" i="1"/>
  <c r="F292707" i="1"/>
  <c r="F292706" i="1"/>
  <c r="F292705" i="1"/>
  <c r="F292704" i="1"/>
  <c r="F292703" i="1"/>
  <c r="F292702" i="1"/>
  <c r="F292701" i="1"/>
  <c r="F292700" i="1"/>
  <c r="F292699" i="1"/>
  <c r="F292698" i="1"/>
  <c r="F292697" i="1"/>
  <c r="F292696" i="1"/>
  <c r="F292695" i="1"/>
  <c r="F292694" i="1"/>
  <c r="F292693" i="1"/>
  <c r="F292692" i="1"/>
  <c r="F292691" i="1"/>
  <c r="F292690" i="1"/>
  <c r="F292689" i="1"/>
  <c r="F292688" i="1"/>
  <c r="F292687" i="1"/>
  <c r="F292686" i="1"/>
  <c r="F292685" i="1"/>
  <c r="F292684" i="1"/>
  <c r="F292683" i="1"/>
  <c r="F292682" i="1"/>
  <c r="F292681" i="1"/>
  <c r="F292680" i="1"/>
  <c r="F292679" i="1"/>
  <c r="F292678" i="1"/>
  <c r="F292677" i="1"/>
  <c r="F292676" i="1"/>
  <c r="F292675" i="1"/>
  <c r="F292674" i="1"/>
  <c r="F292673" i="1"/>
  <c r="F292672" i="1"/>
  <c r="F292671" i="1"/>
  <c r="F292670" i="1"/>
  <c r="F292669" i="1"/>
  <c r="F292668" i="1"/>
  <c r="F292667" i="1"/>
  <c r="F292666" i="1"/>
  <c r="F292665" i="1"/>
  <c r="F292664" i="1"/>
  <c r="F292663" i="1"/>
  <c r="F292662" i="1"/>
  <c r="F292661" i="1"/>
  <c r="F292660" i="1"/>
  <c r="F292659" i="1"/>
  <c r="F292658" i="1"/>
  <c r="F292657" i="1"/>
  <c r="F292656" i="1"/>
  <c r="F292655" i="1"/>
  <c r="F292654" i="1"/>
  <c r="F292653" i="1"/>
  <c r="F292652" i="1"/>
  <c r="F292651" i="1"/>
  <c r="F292650" i="1"/>
  <c r="F292649" i="1"/>
  <c r="F292648" i="1"/>
  <c r="F292647" i="1"/>
  <c r="F292646" i="1"/>
  <c r="F292645" i="1"/>
  <c r="F292644" i="1"/>
  <c r="F292643" i="1"/>
  <c r="F292642" i="1"/>
  <c r="F292641" i="1"/>
  <c r="F292640" i="1"/>
  <c r="F292639" i="1"/>
  <c r="F292638" i="1"/>
  <c r="F292637" i="1"/>
  <c r="F292636" i="1"/>
  <c r="F292635" i="1"/>
  <c r="F292634" i="1"/>
  <c r="F292633" i="1"/>
  <c r="F292632" i="1"/>
  <c r="F292631" i="1"/>
  <c r="F292630" i="1"/>
  <c r="F292629" i="1"/>
  <c r="F292628" i="1"/>
  <c r="F292627" i="1"/>
  <c r="F292626" i="1"/>
  <c r="F292625" i="1"/>
  <c r="F292624" i="1"/>
  <c r="F292623" i="1"/>
  <c r="F292622" i="1"/>
  <c r="F292621" i="1"/>
  <c r="F292620" i="1"/>
  <c r="F292619" i="1"/>
  <c r="F292618" i="1"/>
  <c r="F292617" i="1"/>
  <c r="F292616" i="1"/>
  <c r="F292615" i="1"/>
  <c r="F292614" i="1"/>
  <c r="F292613" i="1"/>
  <c r="F292612" i="1"/>
  <c r="F292611" i="1"/>
  <c r="F292610" i="1"/>
  <c r="F292609" i="1"/>
  <c r="F292608" i="1"/>
  <c r="F292607" i="1"/>
  <c r="F292606" i="1"/>
  <c r="F292605" i="1"/>
  <c r="F292604" i="1"/>
  <c r="F292603" i="1"/>
  <c r="F292602" i="1"/>
  <c r="F292601" i="1"/>
  <c r="F292600" i="1"/>
  <c r="F292599" i="1"/>
  <c r="F292598" i="1"/>
  <c r="F292597" i="1"/>
  <c r="F292596" i="1"/>
  <c r="F292595" i="1"/>
  <c r="F292594" i="1"/>
  <c r="F292593" i="1"/>
  <c r="F292592" i="1"/>
  <c r="F292591" i="1"/>
  <c r="F292590" i="1"/>
  <c r="F292589" i="1"/>
  <c r="F292588" i="1"/>
  <c r="F292587" i="1"/>
  <c r="F292586" i="1"/>
  <c r="F292585" i="1"/>
  <c r="F292584" i="1"/>
  <c r="F292583" i="1"/>
  <c r="F292582" i="1"/>
  <c r="F292581" i="1"/>
  <c r="F292580" i="1"/>
  <c r="F292579" i="1"/>
  <c r="F292578" i="1"/>
  <c r="F292577" i="1"/>
  <c r="F292576" i="1"/>
  <c r="F292575" i="1"/>
  <c r="F292574" i="1"/>
  <c r="F292573" i="1"/>
  <c r="F292572" i="1"/>
  <c r="F292571" i="1"/>
  <c r="F292570" i="1"/>
  <c r="F292569" i="1"/>
  <c r="F292568" i="1"/>
  <c r="F292567" i="1"/>
  <c r="F292566" i="1"/>
  <c r="F292565" i="1"/>
  <c r="F292564" i="1"/>
  <c r="F292563" i="1"/>
  <c r="F292562" i="1"/>
  <c r="F292561" i="1"/>
  <c r="F292560" i="1"/>
  <c r="F292559" i="1"/>
  <c r="F292558" i="1"/>
  <c r="F292557" i="1"/>
  <c r="F292556" i="1"/>
  <c r="F292555" i="1"/>
  <c r="F292554" i="1"/>
  <c r="F292553" i="1"/>
  <c r="F292552" i="1"/>
  <c r="F292551" i="1"/>
  <c r="F292550" i="1"/>
  <c r="F292549" i="1"/>
  <c r="F292548" i="1"/>
  <c r="F292547" i="1"/>
  <c r="F292546" i="1"/>
  <c r="F292545" i="1"/>
  <c r="F292544" i="1"/>
  <c r="F292543" i="1"/>
  <c r="F292542" i="1"/>
  <c r="F292541" i="1"/>
  <c r="F292540" i="1"/>
  <c r="F292539" i="1"/>
  <c r="F292538" i="1"/>
  <c r="F292537" i="1"/>
  <c r="F292536" i="1"/>
  <c r="F292535" i="1"/>
  <c r="F292534" i="1"/>
  <c r="F292533" i="1"/>
  <c r="F292532" i="1"/>
  <c r="F292531" i="1"/>
  <c r="F292530" i="1"/>
  <c r="F292529" i="1"/>
  <c r="F292528" i="1"/>
  <c r="F292527" i="1"/>
  <c r="F292526" i="1"/>
  <c r="F292525" i="1"/>
  <c r="F292524" i="1"/>
  <c r="F292523" i="1"/>
  <c r="F292522" i="1"/>
  <c r="F292521" i="1"/>
  <c r="F292520" i="1"/>
  <c r="F292519" i="1"/>
  <c r="F292518" i="1"/>
  <c r="F292517" i="1"/>
  <c r="F292516" i="1"/>
  <c r="F292515" i="1"/>
  <c r="F292514" i="1"/>
  <c r="F292513" i="1"/>
  <c r="F292512" i="1"/>
  <c r="F292511" i="1"/>
  <c r="F292510" i="1"/>
  <c r="F292509" i="1"/>
  <c r="F292508" i="1"/>
  <c r="F292507" i="1"/>
  <c r="F292506" i="1"/>
  <c r="F292505" i="1"/>
  <c r="F292504" i="1"/>
  <c r="F292503" i="1"/>
  <c r="F292502" i="1"/>
  <c r="F292501" i="1"/>
  <c r="F292500" i="1"/>
  <c r="F292499" i="1"/>
  <c r="F292498" i="1"/>
  <c r="F292497" i="1"/>
  <c r="F292496" i="1"/>
  <c r="F292495" i="1"/>
  <c r="F292494" i="1"/>
  <c r="F292493" i="1"/>
  <c r="F292492" i="1"/>
  <c r="F292491" i="1"/>
  <c r="F292490" i="1"/>
  <c r="F292489" i="1"/>
  <c r="F292488" i="1"/>
  <c r="F292487" i="1"/>
  <c r="F292486" i="1"/>
  <c r="F292485" i="1"/>
  <c r="F292484" i="1"/>
  <c r="F292483" i="1"/>
  <c r="F292482" i="1"/>
  <c r="F292481" i="1"/>
  <c r="F292480" i="1"/>
  <c r="F292479" i="1"/>
  <c r="F292478" i="1"/>
  <c r="F292477" i="1"/>
  <c r="F292476" i="1"/>
  <c r="F292475" i="1"/>
  <c r="F292474" i="1"/>
  <c r="F292473" i="1"/>
  <c r="F292472" i="1"/>
  <c r="F292471" i="1"/>
  <c r="F292470" i="1"/>
  <c r="F292469" i="1"/>
  <c r="F292468" i="1"/>
  <c r="F292467" i="1"/>
  <c r="F292466" i="1"/>
  <c r="F292465" i="1"/>
  <c r="F292464" i="1"/>
  <c r="F292463" i="1"/>
  <c r="F292462" i="1"/>
  <c r="F292461" i="1"/>
  <c r="F292460" i="1"/>
  <c r="F292459" i="1"/>
  <c r="F292458" i="1"/>
  <c r="F292457" i="1"/>
  <c r="F292456" i="1"/>
  <c r="F292455" i="1"/>
  <c r="F292454" i="1"/>
  <c r="F292453" i="1"/>
  <c r="F292452" i="1"/>
  <c r="F292451" i="1"/>
  <c r="F292450" i="1"/>
  <c r="F292449" i="1"/>
  <c r="F292448" i="1"/>
  <c r="F292447" i="1"/>
  <c r="F292446" i="1"/>
  <c r="F292445" i="1"/>
  <c r="F292444" i="1"/>
  <c r="F292443" i="1"/>
  <c r="F292442" i="1"/>
  <c r="F292441" i="1"/>
  <c r="F292440" i="1"/>
  <c r="F292439" i="1"/>
  <c r="F292438" i="1"/>
  <c r="F292437" i="1"/>
  <c r="F292436" i="1"/>
  <c r="F292435" i="1"/>
  <c r="F292434" i="1"/>
  <c r="F292433" i="1"/>
  <c r="F292432" i="1"/>
  <c r="F292431" i="1"/>
  <c r="F292430" i="1"/>
  <c r="F292429" i="1"/>
  <c r="F292428" i="1"/>
  <c r="F292427" i="1"/>
  <c r="F292426" i="1"/>
  <c r="F292425" i="1"/>
  <c r="F292424" i="1"/>
  <c r="F292423" i="1"/>
  <c r="F292422" i="1"/>
  <c r="F292421" i="1"/>
  <c r="F292420" i="1"/>
  <c r="F292419" i="1"/>
  <c r="F292418" i="1"/>
  <c r="F292417" i="1"/>
  <c r="F292416" i="1"/>
  <c r="F292415" i="1"/>
  <c r="F292414" i="1"/>
  <c r="F292413" i="1"/>
  <c r="F292412" i="1"/>
  <c r="F292411" i="1"/>
  <c r="F292410" i="1"/>
  <c r="F292409" i="1"/>
  <c r="F292408" i="1"/>
  <c r="F292407" i="1"/>
  <c r="F292406" i="1"/>
  <c r="F292405" i="1"/>
  <c r="F292404" i="1"/>
  <c r="F292403" i="1"/>
  <c r="F292402" i="1"/>
  <c r="F292401" i="1"/>
  <c r="F292400" i="1"/>
  <c r="F292399" i="1"/>
  <c r="F292398" i="1"/>
  <c r="F292397" i="1"/>
  <c r="F292396" i="1"/>
  <c r="F292395" i="1"/>
  <c r="F292394" i="1"/>
  <c r="F292393" i="1"/>
  <c r="F292392" i="1"/>
  <c r="F292391" i="1"/>
  <c r="F292390" i="1"/>
  <c r="F292389" i="1"/>
  <c r="F292388" i="1"/>
  <c r="F292387" i="1"/>
  <c r="F292386" i="1"/>
  <c r="F292385" i="1"/>
  <c r="F292384" i="1"/>
  <c r="F292383" i="1"/>
  <c r="F292382" i="1"/>
  <c r="F292381" i="1"/>
  <c r="F292380" i="1"/>
  <c r="F292379" i="1"/>
  <c r="F292378" i="1"/>
  <c r="F292377" i="1"/>
  <c r="F292376" i="1"/>
  <c r="F292375" i="1"/>
  <c r="F292374" i="1"/>
  <c r="F292373" i="1"/>
  <c r="F292372" i="1"/>
  <c r="F292371" i="1"/>
  <c r="F292370" i="1"/>
  <c r="F292369" i="1"/>
  <c r="F292368" i="1"/>
  <c r="F292367" i="1"/>
  <c r="F292366" i="1"/>
  <c r="F292365" i="1"/>
  <c r="F292364" i="1"/>
  <c r="F292363" i="1"/>
  <c r="F292362" i="1"/>
  <c r="F292361" i="1"/>
  <c r="F292360" i="1"/>
  <c r="F292359" i="1"/>
  <c r="F292358" i="1"/>
  <c r="F292357" i="1"/>
  <c r="F292356" i="1"/>
  <c r="F292355" i="1"/>
  <c r="F292354" i="1"/>
  <c r="F292353" i="1"/>
  <c r="F292352" i="1"/>
  <c r="F292351" i="1"/>
  <c r="F292350" i="1"/>
  <c r="F292349" i="1"/>
  <c r="F292348" i="1"/>
  <c r="F292347" i="1"/>
  <c r="F292346" i="1"/>
  <c r="F292345" i="1"/>
  <c r="F292344" i="1"/>
  <c r="F292343" i="1"/>
  <c r="F292342" i="1"/>
  <c r="F292341" i="1"/>
  <c r="F292340" i="1"/>
  <c r="F292339" i="1"/>
  <c r="F292338" i="1"/>
  <c r="F292337" i="1"/>
  <c r="F292336" i="1"/>
  <c r="F292335" i="1"/>
  <c r="F292334" i="1"/>
  <c r="F292333" i="1"/>
  <c r="F292332" i="1"/>
  <c r="F292331" i="1"/>
  <c r="F292330" i="1"/>
  <c r="F292329" i="1"/>
  <c r="F292328" i="1"/>
  <c r="F292327" i="1"/>
  <c r="F292326" i="1"/>
  <c r="F292325" i="1"/>
  <c r="F292324" i="1"/>
  <c r="F292323" i="1"/>
  <c r="F292322" i="1"/>
  <c r="F292321" i="1"/>
  <c r="F292320" i="1"/>
  <c r="F292319" i="1"/>
  <c r="F292318" i="1"/>
  <c r="F292317" i="1"/>
  <c r="F292316" i="1"/>
  <c r="F292315" i="1"/>
  <c r="F292314" i="1"/>
  <c r="F292313" i="1"/>
  <c r="F292312" i="1"/>
  <c r="F292311" i="1"/>
  <c r="F292310" i="1"/>
  <c r="F292309" i="1"/>
  <c r="F292308" i="1"/>
  <c r="F292307" i="1"/>
  <c r="F292306" i="1"/>
  <c r="F292305" i="1"/>
  <c r="F292304" i="1"/>
  <c r="F292303" i="1"/>
  <c r="F292302" i="1"/>
  <c r="F292301" i="1"/>
  <c r="F292300" i="1"/>
  <c r="F292299" i="1"/>
  <c r="F292298" i="1"/>
  <c r="F292297" i="1"/>
  <c r="F292296" i="1"/>
  <c r="F292295" i="1"/>
  <c r="F292294" i="1"/>
  <c r="F292293" i="1"/>
  <c r="F292292" i="1"/>
  <c r="F292291" i="1"/>
  <c r="F292290" i="1"/>
  <c r="F292289" i="1"/>
  <c r="F292288" i="1"/>
  <c r="F292287" i="1"/>
  <c r="F292286" i="1"/>
  <c r="F292285" i="1"/>
  <c r="F292284" i="1"/>
  <c r="F292283" i="1"/>
  <c r="F292282" i="1"/>
  <c r="F292281" i="1"/>
  <c r="F292280" i="1"/>
  <c r="F292279" i="1"/>
  <c r="F292278" i="1"/>
  <c r="F292277" i="1"/>
  <c r="F292276" i="1"/>
  <c r="F292275" i="1"/>
  <c r="F292274" i="1"/>
  <c r="F292273" i="1"/>
  <c r="F292272" i="1"/>
  <c r="F292271" i="1"/>
  <c r="F292270" i="1"/>
  <c r="F292269" i="1"/>
  <c r="F292268" i="1"/>
  <c r="F292267" i="1"/>
  <c r="F292266" i="1"/>
  <c r="F292265" i="1"/>
  <c r="F292264" i="1"/>
  <c r="F292263" i="1"/>
  <c r="F292262" i="1"/>
  <c r="F292261" i="1"/>
  <c r="F292260" i="1"/>
  <c r="F292259" i="1"/>
  <c r="F292258" i="1"/>
  <c r="F292257" i="1"/>
  <c r="F292256" i="1"/>
  <c r="F292255" i="1"/>
  <c r="F292254" i="1"/>
  <c r="F292253" i="1"/>
  <c r="F292252" i="1"/>
  <c r="F292251" i="1"/>
  <c r="F292250" i="1"/>
  <c r="F292249" i="1"/>
  <c r="F292248" i="1"/>
  <c r="F292247" i="1"/>
  <c r="F292246" i="1"/>
  <c r="F292245" i="1"/>
  <c r="F292244" i="1"/>
  <c r="F292243" i="1"/>
  <c r="F292242" i="1"/>
  <c r="F292241" i="1"/>
  <c r="F292240" i="1"/>
  <c r="F292239" i="1"/>
  <c r="F292238" i="1"/>
  <c r="F292237" i="1"/>
  <c r="F292236" i="1"/>
  <c r="F292235" i="1"/>
  <c r="F292234" i="1"/>
  <c r="F292233" i="1"/>
  <c r="F292232" i="1"/>
  <c r="F292231" i="1"/>
  <c r="F292230" i="1"/>
  <c r="F292229" i="1"/>
  <c r="F292228" i="1"/>
  <c r="F292227" i="1"/>
  <c r="F292226" i="1"/>
  <c r="F292225" i="1"/>
  <c r="F292224" i="1"/>
  <c r="F292223" i="1"/>
  <c r="F292222" i="1"/>
  <c r="F292221" i="1"/>
  <c r="F292220" i="1"/>
  <c r="F292219" i="1"/>
  <c r="F292218" i="1"/>
  <c r="F292217" i="1"/>
  <c r="F292216" i="1"/>
  <c r="F292215" i="1"/>
  <c r="F292214" i="1"/>
  <c r="F292213" i="1"/>
  <c r="F292212" i="1"/>
  <c r="F292211" i="1"/>
  <c r="F292210" i="1"/>
  <c r="F292209" i="1"/>
  <c r="F292208" i="1"/>
  <c r="F292207" i="1"/>
  <c r="F292206" i="1"/>
  <c r="F292205" i="1"/>
  <c r="F292204" i="1"/>
  <c r="F292203" i="1"/>
  <c r="F292202" i="1"/>
  <c r="F292201" i="1"/>
  <c r="F292200" i="1"/>
  <c r="F292199" i="1"/>
  <c r="F292198" i="1"/>
  <c r="F292197" i="1"/>
  <c r="F292196" i="1"/>
  <c r="F292195" i="1"/>
  <c r="F292194" i="1"/>
  <c r="F292193" i="1"/>
  <c r="F292192" i="1"/>
  <c r="F292191" i="1"/>
  <c r="F292190" i="1"/>
  <c r="F292189" i="1"/>
  <c r="F292188" i="1"/>
  <c r="F292187" i="1"/>
  <c r="F292186" i="1"/>
  <c r="F292185" i="1"/>
  <c r="F292184" i="1"/>
  <c r="F292183" i="1"/>
  <c r="F292182" i="1"/>
  <c r="F292181" i="1"/>
  <c r="F292180" i="1"/>
  <c r="F292179" i="1"/>
  <c r="F292178" i="1"/>
  <c r="F292177" i="1"/>
  <c r="F292176" i="1"/>
  <c r="F292175" i="1"/>
  <c r="F292174" i="1"/>
  <c r="F292173" i="1"/>
  <c r="F292172" i="1"/>
  <c r="F292171" i="1"/>
  <c r="F292170" i="1"/>
  <c r="F292169" i="1"/>
  <c r="F292168" i="1"/>
  <c r="F292167" i="1"/>
  <c r="F292166" i="1"/>
  <c r="F292165" i="1"/>
  <c r="F292164" i="1"/>
  <c r="F292163" i="1"/>
  <c r="F292162" i="1"/>
  <c r="F292161" i="1"/>
  <c r="F292160" i="1"/>
  <c r="F292159" i="1"/>
  <c r="F292158" i="1"/>
  <c r="F292157" i="1"/>
  <c r="F292156" i="1"/>
  <c r="F292155" i="1"/>
  <c r="F292154" i="1"/>
  <c r="F292153" i="1"/>
  <c r="F292152" i="1"/>
  <c r="F292151" i="1"/>
  <c r="F292150" i="1"/>
  <c r="F292149" i="1"/>
  <c r="F292148" i="1"/>
  <c r="F292147" i="1"/>
  <c r="F292146" i="1"/>
  <c r="F292145" i="1"/>
  <c r="F292144" i="1"/>
  <c r="F292143" i="1"/>
  <c r="F292142" i="1"/>
  <c r="F292141" i="1"/>
  <c r="F292140" i="1"/>
  <c r="F292139" i="1"/>
  <c r="F292138" i="1"/>
  <c r="F292137" i="1"/>
  <c r="F292136" i="1"/>
  <c r="F292135" i="1"/>
  <c r="F292134" i="1"/>
  <c r="F292133" i="1"/>
  <c r="F292132" i="1"/>
  <c r="F292131" i="1"/>
  <c r="F292130" i="1"/>
  <c r="F292129" i="1"/>
  <c r="F292128" i="1"/>
  <c r="F292127" i="1"/>
  <c r="F292126" i="1"/>
  <c r="F292125" i="1"/>
  <c r="F292124" i="1"/>
  <c r="F292123" i="1"/>
  <c r="F292122" i="1"/>
  <c r="F292121" i="1"/>
  <c r="F292120" i="1"/>
  <c r="F292119" i="1"/>
  <c r="F292118" i="1"/>
  <c r="F292117" i="1"/>
  <c r="F292116" i="1"/>
  <c r="F292115" i="1"/>
  <c r="F292114" i="1"/>
  <c r="F292113" i="1"/>
  <c r="F292112" i="1"/>
  <c r="F292111" i="1"/>
  <c r="F292110" i="1"/>
  <c r="F292109" i="1"/>
  <c r="F292108" i="1"/>
  <c r="F292107" i="1"/>
  <c r="F292106" i="1"/>
  <c r="F292105" i="1"/>
  <c r="F292104" i="1"/>
  <c r="F292103" i="1"/>
  <c r="F292102" i="1"/>
  <c r="F292101" i="1"/>
  <c r="F292100" i="1"/>
  <c r="F292099" i="1"/>
  <c r="F292098" i="1"/>
  <c r="F292097" i="1"/>
  <c r="F292096" i="1"/>
  <c r="F292095" i="1"/>
  <c r="F292094" i="1"/>
  <c r="F292093" i="1"/>
  <c r="F292092" i="1"/>
  <c r="F292091" i="1"/>
  <c r="F292090" i="1"/>
  <c r="F292089" i="1"/>
  <c r="F292088" i="1"/>
  <c r="F292087" i="1"/>
  <c r="F292086" i="1"/>
  <c r="F292085" i="1"/>
  <c r="F292084" i="1"/>
  <c r="F292083" i="1"/>
  <c r="F292082" i="1"/>
  <c r="F292081" i="1"/>
  <c r="F292080" i="1"/>
  <c r="F292079" i="1"/>
  <c r="F292078" i="1"/>
  <c r="F292077" i="1"/>
  <c r="F292076" i="1"/>
  <c r="F292075" i="1"/>
  <c r="F292074" i="1"/>
  <c r="F292073" i="1"/>
  <c r="F292072" i="1"/>
  <c r="F292071" i="1"/>
  <c r="F292070" i="1"/>
  <c r="F292069" i="1"/>
  <c r="F292068" i="1"/>
  <c r="F292067" i="1"/>
  <c r="F292066" i="1"/>
  <c r="F292065" i="1"/>
  <c r="F292064" i="1"/>
  <c r="F292063" i="1"/>
  <c r="F292062" i="1"/>
  <c r="F292061" i="1"/>
  <c r="F292060" i="1"/>
  <c r="F292059" i="1"/>
  <c r="F292058" i="1"/>
  <c r="F292057" i="1"/>
  <c r="F292056" i="1"/>
  <c r="F292055" i="1"/>
  <c r="F292054" i="1"/>
  <c r="F292053" i="1"/>
  <c r="F292052" i="1"/>
  <c r="F292051" i="1"/>
  <c r="F292050" i="1"/>
  <c r="F292049" i="1"/>
  <c r="F292048" i="1"/>
  <c r="F292047" i="1"/>
  <c r="F292046" i="1"/>
  <c r="F292045" i="1"/>
  <c r="F292044" i="1"/>
  <c r="F292043" i="1"/>
  <c r="F292042" i="1"/>
  <c r="F292041" i="1"/>
  <c r="F292040" i="1"/>
  <c r="F292039" i="1"/>
  <c r="F292038" i="1"/>
  <c r="F292037" i="1"/>
  <c r="F292036" i="1"/>
  <c r="F292035" i="1"/>
  <c r="F292034" i="1"/>
  <c r="F292033" i="1"/>
  <c r="F292032" i="1"/>
  <c r="F292031" i="1"/>
  <c r="F292030" i="1"/>
  <c r="F292029" i="1"/>
  <c r="F292028" i="1"/>
  <c r="F292027" i="1"/>
  <c r="F292026" i="1"/>
  <c r="F292025" i="1"/>
  <c r="F292024" i="1"/>
  <c r="F292023" i="1"/>
  <c r="F292022" i="1"/>
  <c r="F292021" i="1"/>
  <c r="F292020" i="1"/>
  <c r="F292019" i="1"/>
  <c r="F292018" i="1"/>
  <c r="F292017" i="1"/>
  <c r="F292016" i="1"/>
  <c r="F292015" i="1"/>
  <c r="F292014" i="1"/>
  <c r="F292013" i="1"/>
  <c r="F292012" i="1"/>
  <c r="F292011" i="1"/>
  <c r="F292010" i="1"/>
  <c r="F292009" i="1"/>
  <c r="F292008" i="1"/>
  <c r="F292007" i="1"/>
  <c r="F292006" i="1"/>
  <c r="F292005" i="1"/>
  <c r="F292004" i="1"/>
  <c r="F292003" i="1"/>
  <c r="F292002" i="1"/>
  <c r="F292001" i="1"/>
  <c r="F292000" i="1"/>
  <c r="F291999" i="1"/>
  <c r="F291998" i="1"/>
  <c r="F291997" i="1"/>
  <c r="F291996" i="1"/>
  <c r="F291995" i="1"/>
  <c r="F291994" i="1"/>
  <c r="F291993" i="1"/>
  <c r="F291992" i="1"/>
  <c r="F291991" i="1"/>
  <c r="F291990" i="1"/>
  <c r="F291989" i="1"/>
  <c r="F291988" i="1"/>
  <c r="F291987" i="1"/>
  <c r="F291986" i="1"/>
  <c r="F291985" i="1"/>
  <c r="F291984" i="1"/>
  <c r="F291983" i="1"/>
  <c r="F291982" i="1"/>
  <c r="F291981" i="1"/>
  <c r="F291980" i="1"/>
  <c r="F291979" i="1"/>
  <c r="F291978" i="1"/>
  <c r="F291977" i="1"/>
  <c r="F291976" i="1"/>
  <c r="F291975" i="1"/>
  <c r="F291974" i="1"/>
  <c r="F291973" i="1"/>
  <c r="F291972" i="1"/>
  <c r="F291971" i="1"/>
  <c r="F291970" i="1"/>
  <c r="F291969" i="1"/>
  <c r="F291968" i="1"/>
  <c r="F291967" i="1"/>
  <c r="F291966" i="1"/>
  <c r="F291965" i="1"/>
  <c r="F291964" i="1"/>
  <c r="F291963" i="1"/>
  <c r="F291962" i="1"/>
  <c r="F291961" i="1"/>
  <c r="F291960" i="1"/>
  <c r="F291959" i="1"/>
  <c r="F291958" i="1"/>
  <c r="F291957" i="1"/>
  <c r="F291956" i="1"/>
  <c r="F291955" i="1"/>
  <c r="F291954" i="1"/>
  <c r="F291953" i="1"/>
  <c r="F291952" i="1"/>
  <c r="F291951" i="1"/>
  <c r="F291950" i="1"/>
  <c r="F291949" i="1"/>
  <c r="F291948" i="1"/>
  <c r="F291947" i="1"/>
  <c r="F291946" i="1"/>
  <c r="F291945" i="1"/>
  <c r="F291944" i="1"/>
  <c r="F291943" i="1"/>
  <c r="F291942" i="1"/>
  <c r="F291941" i="1"/>
  <c r="F291940" i="1"/>
  <c r="F291939" i="1"/>
  <c r="F291938" i="1"/>
  <c r="F291937" i="1"/>
  <c r="F291936" i="1"/>
  <c r="F291935" i="1"/>
  <c r="F291934" i="1"/>
  <c r="F291933" i="1"/>
  <c r="F291932" i="1"/>
  <c r="F291931" i="1"/>
  <c r="F291930" i="1"/>
  <c r="F291929" i="1"/>
  <c r="F291928" i="1"/>
  <c r="F291927" i="1"/>
  <c r="F291926" i="1"/>
  <c r="F291925" i="1"/>
  <c r="F291924" i="1"/>
  <c r="F291923" i="1"/>
  <c r="F291922" i="1"/>
  <c r="F291921" i="1"/>
  <c r="F291920" i="1"/>
  <c r="F291919" i="1"/>
  <c r="F291918" i="1"/>
  <c r="F291917" i="1"/>
  <c r="F291916" i="1"/>
  <c r="F291915" i="1"/>
  <c r="F291914" i="1"/>
  <c r="F291913" i="1"/>
  <c r="F291912" i="1"/>
  <c r="F291911" i="1"/>
  <c r="F291910" i="1"/>
  <c r="F291909" i="1"/>
  <c r="F291908" i="1"/>
  <c r="F291907" i="1"/>
  <c r="F291906" i="1"/>
  <c r="F291905" i="1"/>
  <c r="F291904" i="1"/>
  <c r="F291903" i="1"/>
  <c r="F291902" i="1"/>
  <c r="F291901" i="1"/>
  <c r="F291900" i="1"/>
  <c r="F291899" i="1"/>
  <c r="F291898" i="1"/>
  <c r="F291897" i="1"/>
  <c r="F291896" i="1"/>
  <c r="F291895" i="1"/>
  <c r="F291894" i="1"/>
  <c r="F291893" i="1"/>
  <c r="F291892" i="1"/>
  <c r="F291891" i="1"/>
  <c r="F291890" i="1"/>
  <c r="F291889" i="1"/>
  <c r="F291888" i="1"/>
  <c r="F291887" i="1"/>
  <c r="F291886" i="1"/>
  <c r="F291885" i="1"/>
  <c r="F291884" i="1"/>
  <c r="F291883" i="1"/>
  <c r="F291882" i="1"/>
  <c r="F291881" i="1"/>
  <c r="F291880" i="1"/>
  <c r="F291879" i="1"/>
  <c r="F291878" i="1"/>
  <c r="F291877" i="1"/>
  <c r="F291876" i="1"/>
  <c r="F291875" i="1"/>
  <c r="F291874" i="1"/>
  <c r="F291873" i="1"/>
  <c r="F291872" i="1"/>
  <c r="F291871" i="1"/>
  <c r="F291870" i="1"/>
  <c r="F291869" i="1"/>
  <c r="F291868" i="1"/>
  <c r="F291867" i="1"/>
  <c r="F291866" i="1"/>
  <c r="F291865" i="1"/>
  <c r="F291864" i="1"/>
  <c r="F291863" i="1"/>
  <c r="F291862" i="1"/>
  <c r="F291861" i="1"/>
  <c r="F291860" i="1"/>
  <c r="F291859" i="1"/>
  <c r="F291858" i="1"/>
  <c r="F291857" i="1"/>
  <c r="F291856" i="1"/>
  <c r="F291855" i="1"/>
  <c r="F291854" i="1"/>
  <c r="F291853" i="1"/>
  <c r="F291852" i="1"/>
  <c r="F291851" i="1"/>
  <c r="F291850" i="1"/>
  <c r="F291849" i="1"/>
  <c r="F291848" i="1"/>
  <c r="F291847" i="1"/>
  <c r="F291846" i="1"/>
  <c r="F291845" i="1"/>
  <c r="F291844" i="1"/>
  <c r="F291843" i="1"/>
  <c r="F291842" i="1"/>
  <c r="F291841" i="1"/>
  <c r="F291840" i="1"/>
  <c r="F291839" i="1"/>
  <c r="F291838" i="1"/>
  <c r="F291837" i="1"/>
  <c r="F291836" i="1"/>
  <c r="F291835" i="1"/>
  <c r="F291834" i="1"/>
  <c r="F291833" i="1"/>
  <c r="F291832" i="1"/>
  <c r="F291831" i="1"/>
  <c r="F291830" i="1"/>
  <c r="F291829" i="1"/>
  <c r="F291828" i="1"/>
  <c r="F291827" i="1"/>
  <c r="F291826" i="1"/>
  <c r="F291825" i="1"/>
  <c r="F291824" i="1"/>
  <c r="F291823" i="1"/>
  <c r="F291822" i="1"/>
  <c r="F291821" i="1"/>
  <c r="F291820" i="1"/>
  <c r="F291819" i="1"/>
  <c r="F291818" i="1"/>
  <c r="F291817" i="1"/>
  <c r="F291816" i="1"/>
  <c r="F291815" i="1"/>
  <c r="F291814" i="1"/>
  <c r="F291813" i="1"/>
  <c r="F291812" i="1"/>
  <c r="F291811" i="1"/>
  <c r="F291810" i="1"/>
  <c r="F291809" i="1"/>
  <c r="F291808" i="1"/>
  <c r="F291807" i="1"/>
  <c r="F291806" i="1"/>
  <c r="F291805" i="1"/>
  <c r="F291804" i="1"/>
  <c r="F291803" i="1"/>
  <c r="F291802" i="1"/>
  <c r="F291801" i="1"/>
  <c r="F291800" i="1"/>
  <c r="F291799" i="1"/>
  <c r="F291798" i="1"/>
  <c r="F291797" i="1"/>
  <c r="F291796" i="1"/>
  <c r="F291795" i="1"/>
  <c r="F291794" i="1"/>
  <c r="F291793" i="1"/>
  <c r="F291792" i="1"/>
  <c r="F291791" i="1"/>
  <c r="F291790" i="1"/>
  <c r="F291789" i="1"/>
  <c r="F291788" i="1"/>
  <c r="F291787" i="1"/>
  <c r="F291786" i="1"/>
  <c r="F291785" i="1"/>
  <c r="F291784" i="1"/>
  <c r="F291783" i="1"/>
  <c r="F291782" i="1"/>
  <c r="F291781" i="1"/>
  <c r="F291780" i="1"/>
  <c r="F291779" i="1"/>
  <c r="F291778" i="1"/>
  <c r="F291777" i="1"/>
  <c r="F291776" i="1"/>
  <c r="F291775" i="1"/>
  <c r="F291774" i="1"/>
  <c r="F291773" i="1"/>
  <c r="F291772" i="1"/>
  <c r="F291771" i="1"/>
  <c r="F291770" i="1"/>
  <c r="F291769" i="1"/>
  <c r="F291768" i="1"/>
  <c r="F291767" i="1"/>
  <c r="F291766" i="1"/>
  <c r="F291765" i="1"/>
  <c r="F291764" i="1"/>
  <c r="F291763" i="1"/>
  <c r="F291762" i="1"/>
  <c r="F291761" i="1"/>
  <c r="F291760" i="1"/>
  <c r="F291759" i="1"/>
  <c r="F291758" i="1"/>
  <c r="F291757" i="1"/>
  <c r="F291756" i="1"/>
  <c r="F291755" i="1"/>
  <c r="F291754" i="1"/>
  <c r="F291753" i="1"/>
  <c r="F291752" i="1"/>
  <c r="F291751" i="1"/>
  <c r="F291750" i="1"/>
  <c r="F291749" i="1"/>
  <c r="F291748" i="1"/>
  <c r="F291747" i="1"/>
  <c r="F291746" i="1"/>
  <c r="F291745" i="1"/>
  <c r="F291744" i="1"/>
  <c r="F291743" i="1"/>
  <c r="F291742" i="1"/>
  <c r="F291741" i="1"/>
  <c r="F291740" i="1"/>
  <c r="F291739" i="1"/>
  <c r="F291738" i="1"/>
  <c r="F291737" i="1"/>
  <c r="F291736" i="1"/>
  <c r="F291735" i="1"/>
  <c r="F291734" i="1"/>
  <c r="F291733" i="1"/>
  <c r="F291732" i="1"/>
  <c r="F291731" i="1"/>
  <c r="F291730" i="1"/>
  <c r="F291729" i="1"/>
  <c r="F291728" i="1"/>
  <c r="F291727" i="1"/>
  <c r="F291726" i="1"/>
  <c r="F291725" i="1"/>
  <c r="F291724" i="1"/>
  <c r="F291723" i="1"/>
  <c r="F291722" i="1"/>
  <c r="F291721" i="1"/>
  <c r="F291720" i="1"/>
  <c r="F291719" i="1"/>
  <c r="F291718" i="1"/>
  <c r="F291717" i="1"/>
  <c r="F291716" i="1"/>
  <c r="F291715" i="1"/>
  <c r="F291714" i="1"/>
  <c r="F291713" i="1"/>
  <c r="F291712" i="1"/>
  <c r="F291711" i="1"/>
  <c r="F291710" i="1"/>
  <c r="F291709" i="1"/>
  <c r="F291708" i="1"/>
  <c r="F291707" i="1"/>
  <c r="F291706" i="1"/>
  <c r="F291705" i="1"/>
  <c r="F291704" i="1"/>
  <c r="F291703" i="1"/>
  <c r="F291702" i="1"/>
  <c r="F291701" i="1"/>
  <c r="F291700" i="1"/>
  <c r="F291699" i="1"/>
  <c r="F291698" i="1"/>
  <c r="F291697" i="1"/>
  <c r="F291696" i="1"/>
  <c r="F291695" i="1"/>
  <c r="F291694" i="1"/>
  <c r="F291693" i="1"/>
  <c r="F291692" i="1"/>
  <c r="F291691" i="1"/>
  <c r="F291690" i="1"/>
  <c r="F291689" i="1"/>
  <c r="F291688" i="1"/>
  <c r="F291687" i="1"/>
  <c r="F291686" i="1"/>
  <c r="F291685" i="1"/>
  <c r="F291684" i="1"/>
  <c r="F291683" i="1"/>
  <c r="F291682" i="1"/>
  <c r="F291681" i="1"/>
  <c r="F291680" i="1"/>
  <c r="F291679" i="1"/>
  <c r="F291678" i="1"/>
  <c r="F291677" i="1"/>
  <c r="F291676" i="1"/>
  <c r="F291675" i="1"/>
  <c r="F291674" i="1"/>
  <c r="F291673" i="1"/>
  <c r="F291672" i="1"/>
  <c r="F291671" i="1"/>
  <c r="F291670" i="1"/>
  <c r="F291669" i="1"/>
  <c r="F291668" i="1"/>
  <c r="F291667" i="1"/>
  <c r="F291666" i="1"/>
  <c r="F291665" i="1"/>
  <c r="F291664" i="1"/>
  <c r="F291663" i="1"/>
  <c r="F291662" i="1"/>
  <c r="F291661" i="1"/>
  <c r="F291660" i="1"/>
  <c r="F291659" i="1"/>
  <c r="F291658" i="1"/>
  <c r="F291657" i="1"/>
  <c r="F291656" i="1"/>
  <c r="F291655" i="1"/>
  <c r="F291654" i="1"/>
  <c r="F291653" i="1"/>
  <c r="F291652" i="1"/>
  <c r="F291651" i="1"/>
  <c r="F291650" i="1"/>
  <c r="F291649" i="1"/>
  <c r="F291648" i="1"/>
  <c r="F291647" i="1"/>
  <c r="F291646" i="1"/>
  <c r="F291645" i="1"/>
  <c r="F291644" i="1"/>
  <c r="F291643" i="1"/>
  <c r="F291642" i="1"/>
  <c r="F291641" i="1"/>
  <c r="F291640" i="1"/>
  <c r="F291639" i="1"/>
  <c r="F291638" i="1"/>
  <c r="F291637" i="1"/>
  <c r="F291636" i="1"/>
  <c r="F291635" i="1"/>
  <c r="F291634" i="1"/>
  <c r="F291633" i="1"/>
  <c r="F291632" i="1"/>
  <c r="F291631" i="1"/>
  <c r="F291630" i="1"/>
  <c r="F291629" i="1"/>
  <c r="F291628" i="1"/>
  <c r="F291627" i="1"/>
  <c r="F291626" i="1"/>
  <c r="F291625" i="1"/>
  <c r="F291624" i="1"/>
  <c r="F291623" i="1"/>
  <c r="F291622" i="1"/>
  <c r="F291621" i="1"/>
  <c r="F291620" i="1"/>
  <c r="F291619" i="1"/>
  <c r="F291618" i="1"/>
  <c r="F291617" i="1"/>
  <c r="F291616" i="1"/>
  <c r="F291615" i="1"/>
  <c r="F291614" i="1"/>
  <c r="F291613" i="1"/>
  <c r="F291612" i="1"/>
  <c r="F291611" i="1"/>
  <c r="F291610" i="1"/>
  <c r="F291609" i="1"/>
  <c r="F291608" i="1"/>
  <c r="F291607" i="1"/>
  <c r="F291606" i="1"/>
  <c r="F291605" i="1"/>
  <c r="F291604" i="1"/>
  <c r="F291603" i="1"/>
  <c r="F291602" i="1"/>
  <c r="F291601" i="1"/>
  <c r="F291600" i="1"/>
  <c r="F291599" i="1"/>
  <c r="F291598" i="1"/>
  <c r="F291597" i="1"/>
  <c r="F291596" i="1"/>
  <c r="F291595" i="1"/>
  <c r="F291594" i="1"/>
  <c r="F291593" i="1"/>
  <c r="F291592" i="1"/>
  <c r="F291591" i="1"/>
  <c r="F291590" i="1"/>
  <c r="F291589" i="1"/>
  <c r="F291588" i="1"/>
  <c r="F291587" i="1"/>
  <c r="F291586" i="1"/>
  <c r="F291585" i="1"/>
  <c r="F291584" i="1"/>
  <c r="F291583" i="1"/>
  <c r="F291582" i="1"/>
  <c r="F291581" i="1"/>
  <c r="F291580" i="1"/>
  <c r="F291579" i="1"/>
  <c r="F291578" i="1"/>
  <c r="F291577" i="1"/>
  <c r="F291576" i="1"/>
  <c r="F291575" i="1"/>
  <c r="F291574" i="1"/>
  <c r="F291573" i="1"/>
  <c r="F291572" i="1"/>
  <c r="F291571" i="1"/>
  <c r="F291570" i="1"/>
  <c r="F291569" i="1"/>
  <c r="F291568" i="1"/>
  <c r="F291567" i="1"/>
  <c r="F291566" i="1"/>
  <c r="F291565" i="1"/>
  <c r="F291564" i="1"/>
  <c r="F291563" i="1"/>
  <c r="F291562" i="1"/>
  <c r="F291561" i="1"/>
  <c r="F291560" i="1"/>
  <c r="F291559" i="1"/>
  <c r="F291558" i="1"/>
  <c r="F291557" i="1"/>
  <c r="F291556" i="1"/>
  <c r="F291555" i="1"/>
  <c r="F291554" i="1"/>
  <c r="F291553" i="1"/>
  <c r="F291552" i="1"/>
  <c r="F291551" i="1"/>
  <c r="F291550" i="1"/>
  <c r="F291549" i="1"/>
  <c r="F291548" i="1"/>
  <c r="F291547" i="1"/>
  <c r="F291546" i="1"/>
  <c r="F291545" i="1"/>
  <c r="F291544" i="1"/>
  <c r="F291543" i="1"/>
  <c r="F291542" i="1"/>
  <c r="F291541" i="1"/>
  <c r="F291540" i="1"/>
  <c r="F291539" i="1"/>
  <c r="F291538" i="1"/>
  <c r="F291537" i="1"/>
  <c r="F291536" i="1"/>
  <c r="F291535" i="1"/>
  <c r="F291534" i="1"/>
  <c r="F291533" i="1"/>
  <c r="F291532" i="1"/>
  <c r="F291531" i="1"/>
  <c r="F291530" i="1"/>
  <c r="F291529" i="1"/>
  <c r="F291528" i="1"/>
  <c r="F291527" i="1"/>
  <c r="F291526" i="1"/>
  <c r="F291525" i="1"/>
  <c r="F291524" i="1"/>
  <c r="F291523" i="1"/>
  <c r="F291522" i="1"/>
  <c r="F291521" i="1"/>
  <c r="F291520" i="1"/>
  <c r="F291519" i="1"/>
  <c r="F291518" i="1"/>
  <c r="F291517" i="1"/>
  <c r="F291516" i="1"/>
  <c r="F291515" i="1"/>
  <c r="F291514" i="1"/>
  <c r="F291513" i="1"/>
  <c r="F291512" i="1"/>
  <c r="F291511" i="1"/>
  <c r="F291510" i="1"/>
  <c r="F291509" i="1"/>
  <c r="F291508" i="1"/>
  <c r="F291507" i="1"/>
  <c r="F291506" i="1"/>
  <c r="F291505" i="1"/>
  <c r="F291504" i="1"/>
  <c r="F291503" i="1"/>
  <c r="F291502" i="1"/>
  <c r="F291501" i="1"/>
  <c r="F291500" i="1"/>
  <c r="F291499" i="1"/>
  <c r="F291498" i="1"/>
  <c r="F291497" i="1"/>
  <c r="F291496" i="1"/>
  <c r="F291495" i="1"/>
  <c r="F291494" i="1"/>
  <c r="F291493" i="1"/>
  <c r="F291492" i="1"/>
  <c r="F291491" i="1"/>
  <c r="F291490" i="1"/>
  <c r="F291489" i="1"/>
  <c r="F291488" i="1"/>
  <c r="F291487" i="1"/>
  <c r="F291486" i="1"/>
  <c r="F291485" i="1"/>
  <c r="F291484" i="1"/>
  <c r="F291483" i="1"/>
  <c r="F291482" i="1"/>
  <c r="F291481" i="1"/>
  <c r="F291480" i="1"/>
  <c r="F291479" i="1"/>
  <c r="F291478" i="1"/>
  <c r="F291477" i="1"/>
  <c r="F291476" i="1"/>
  <c r="F291475" i="1"/>
  <c r="F291474" i="1"/>
  <c r="F291473" i="1"/>
  <c r="F291472" i="1"/>
  <c r="F291471" i="1"/>
  <c r="F291470" i="1"/>
  <c r="F291469" i="1"/>
  <c r="F291468" i="1"/>
  <c r="F291467" i="1"/>
  <c r="F291466" i="1"/>
  <c r="F291465" i="1"/>
  <c r="F291464" i="1"/>
  <c r="F291463" i="1"/>
  <c r="F291462" i="1"/>
  <c r="F291461" i="1"/>
  <c r="F291460" i="1"/>
  <c r="F291459" i="1"/>
  <c r="F291458" i="1"/>
  <c r="F291457" i="1"/>
  <c r="F291456" i="1"/>
  <c r="F291455" i="1"/>
  <c r="F291454" i="1"/>
  <c r="F291453" i="1"/>
  <c r="F291452" i="1"/>
  <c r="F291451" i="1"/>
  <c r="F291450" i="1"/>
  <c r="F291449" i="1"/>
  <c r="F291448" i="1"/>
  <c r="F291447" i="1"/>
  <c r="F291446" i="1"/>
  <c r="F291445" i="1"/>
  <c r="F291444" i="1"/>
  <c r="F291443" i="1"/>
  <c r="F291442" i="1"/>
  <c r="F291441" i="1"/>
  <c r="F291440" i="1"/>
  <c r="F291439" i="1"/>
  <c r="F291438" i="1"/>
  <c r="F291437" i="1"/>
  <c r="F291436" i="1"/>
  <c r="F291435" i="1"/>
  <c r="F291434" i="1"/>
  <c r="F291433" i="1"/>
  <c r="F291432" i="1"/>
  <c r="F291431" i="1"/>
  <c r="F291430" i="1"/>
  <c r="F291429" i="1"/>
  <c r="F291428" i="1"/>
  <c r="F291427" i="1"/>
  <c r="F291426" i="1"/>
  <c r="F291425" i="1"/>
  <c r="F291424" i="1"/>
  <c r="F291423" i="1"/>
  <c r="F291422" i="1"/>
  <c r="F291421" i="1"/>
  <c r="F291420" i="1"/>
  <c r="F291419" i="1"/>
  <c r="F291418" i="1"/>
  <c r="F291417" i="1"/>
  <c r="F291416" i="1"/>
  <c r="F291415" i="1"/>
  <c r="F291414" i="1"/>
  <c r="F291413" i="1"/>
  <c r="F291412" i="1"/>
  <c r="F291411" i="1"/>
  <c r="F291410" i="1"/>
  <c r="F291409" i="1"/>
  <c r="F291408" i="1"/>
  <c r="F291407" i="1"/>
  <c r="F291406" i="1"/>
  <c r="F291405" i="1"/>
  <c r="F291404" i="1"/>
  <c r="F291403" i="1"/>
  <c r="F291402" i="1"/>
  <c r="F291401" i="1"/>
  <c r="F291400" i="1"/>
  <c r="F291399" i="1"/>
  <c r="F291398" i="1"/>
  <c r="F291397" i="1"/>
  <c r="F291396" i="1"/>
  <c r="F291395" i="1"/>
  <c r="F291394" i="1"/>
  <c r="F291393" i="1"/>
  <c r="F291392" i="1"/>
  <c r="F291391" i="1"/>
  <c r="F291390" i="1"/>
  <c r="F291389" i="1"/>
  <c r="F291388" i="1"/>
  <c r="F291387" i="1"/>
  <c r="F291386" i="1"/>
  <c r="F291385" i="1"/>
  <c r="F291384" i="1"/>
  <c r="F291383" i="1"/>
  <c r="F291382" i="1"/>
  <c r="F291381" i="1"/>
  <c r="F291380" i="1"/>
  <c r="F291379" i="1"/>
  <c r="F291378" i="1"/>
  <c r="F291377" i="1"/>
  <c r="F291376" i="1"/>
  <c r="F291375" i="1"/>
  <c r="F291374" i="1"/>
  <c r="F291373" i="1"/>
  <c r="F291372" i="1"/>
  <c r="F291371" i="1"/>
  <c r="F291370" i="1"/>
  <c r="F291369" i="1"/>
  <c r="F291368" i="1"/>
  <c r="F291367" i="1"/>
  <c r="F291366" i="1"/>
  <c r="F291365" i="1"/>
  <c r="F291364" i="1"/>
  <c r="F291363" i="1"/>
  <c r="F291362" i="1"/>
  <c r="F291361" i="1"/>
  <c r="F291360" i="1"/>
  <c r="F291359" i="1"/>
  <c r="F291358" i="1"/>
  <c r="F291357" i="1"/>
  <c r="F291356" i="1"/>
  <c r="F291355" i="1"/>
  <c r="F291354" i="1"/>
  <c r="F291353" i="1"/>
  <c r="F291352" i="1"/>
  <c r="F291351" i="1"/>
  <c r="F291350" i="1"/>
  <c r="F291349" i="1"/>
  <c r="F291348" i="1"/>
  <c r="F291347" i="1"/>
  <c r="F291346" i="1"/>
  <c r="F291345" i="1"/>
  <c r="F291344" i="1"/>
  <c r="F291343" i="1"/>
  <c r="F291342" i="1"/>
  <c r="F291341" i="1"/>
  <c r="F291340" i="1"/>
  <c r="F291339" i="1"/>
  <c r="F291338" i="1"/>
  <c r="F291337" i="1"/>
  <c r="F291336" i="1"/>
  <c r="F291335" i="1"/>
  <c r="F291334" i="1"/>
  <c r="F291333" i="1"/>
  <c r="F291332" i="1"/>
  <c r="F291331" i="1"/>
  <c r="F291330" i="1"/>
  <c r="F291329" i="1"/>
  <c r="F291328" i="1"/>
  <c r="F291327" i="1"/>
  <c r="F291326" i="1"/>
  <c r="F291325" i="1"/>
  <c r="F291324" i="1"/>
  <c r="F291323" i="1"/>
  <c r="F291322" i="1"/>
  <c r="F291321" i="1"/>
  <c r="F291320" i="1"/>
  <c r="F291319" i="1"/>
  <c r="F291318" i="1"/>
  <c r="F291317" i="1"/>
  <c r="F291316" i="1"/>
  <c r="F291315" i="1"/>
  <c r="F291314" i="1"/>
  <c r="F291313" i="1"/>
  <c r="F291312" i="1"/>
  <c r="F291311" i="1"/>
  <c r="F291310" i="1"/>
  <c r="F291309" i="1"/>
  <c r="F291308" i="1"/>
  <c r="F291307" i="1"/>
  <c r="F291306" i="1"/>
  <c r="F291305" i="1"/>
  <c r="F291304" i="1"/>
  <c r="F291303" i="1"/>
  <c r="F291302" i="1"/>
  <c r="F291301" i="1"/>
  <c r="F291300" i="1"/>
  <c r="F291299" i="1"/>
  <c r="F291298" i="1"/>
  <c r="F291297" i="1"/>
  <c r="F291296" i="1"/>
  <c r="F291295" i="1"/>
  <c r="F291294" i="1"/>
  <c r="F291293" i="1"/>
  <c r="F291292" i="1"/>
  <c r="F291291" i="1"/>
  <c r="F291290" i="1"/>
  <c r="F291289" i="1"/>
  <c r="F291288" i="1"/>
  <c r="F291287" i="1"/>
  <c r="F291286" i="1"/>
  <c r="F291285" i="1"/>
  <c r="F291284" i="1"/>
  <c r="F291283" i="1"/>
  <c r="F291282" i="1"/>
  <c r="F291281" i="1"/>
  <c r="F291280" i="1"/>
  <c r="F291279" i="1"/>
  <c r="F291278" i="1"/>
  <c r="F291277" i="1"/>
  <c r="F291276" i="1"/>
  <c r="F291275" i="1"/>
  <c r="F291274" i="1"/>
  <c r="F291273" i="1"/>
  <c r="F291272" i="1"/>
  <c r="F291271" i="1"/>
  <c r="F291270" i="1"/>
  <c r="F291269" i="1"/>
  <c r="F291268" i="1"/>
  <c r="F291267" i="1"/>
  <c r="F291266" i="1"/>
  <c r="F291265" i="1"/>
  <c r="F291264" i="1"/>
  <c r="F291263" i="1"/>
  <c r="F291262" i="1"/>
  <c r="F291261" i="1"/>
  <c r="F291260" i="1"/>
  <c r="F291259" i="1"/>
  <c r="F291258" i="1"/>
  <c r="F291257" i="1"/>
  <c r="F291256" i="1"/>
  <c r="F291255" i="1"/>
  <c r="F291254" i="1"/>
  <c r="F291253" i="1"/>
  <c r="F291252" i="1"/>
  <c r="F291251" i="1"/>
  <c r="F291250" i="1"/>
  <c r="F291249" i="1"/>
  <c r="F291248" i="1"/>
  <c r="F291247" i="1"/>
  <c r="F291246" i="1"/>
  <c r="F291245" i="1"/>
  <c r="F291244" i="1"/>
  <c r="F291243" i="1"/>
  <c r="F291242" i="1"/>
  <c r="F291241" i="1"/>
  <c r="F291240" i="1"/>
  <c r="F291239" i="1"/>
  <c r="F291238" i="1"/>
  <c r="F291237" i="1"/>
  <c r="F291236" i="1"/>
  <c r="F291235" i="1"/>
  <c r="F291234" i="1"/>
  <c r="F291233" i="1"/>
  <c r="F291232" i="1"/>
  <c r="F291231" i="1"/>
  <c r="F291230" i="1"/>
  <c r="F291229" i="1"/>
  <c r="F291228" i="1"/>
  <c r="F291227" i="1"/>
  <c r="F291226" i="1"/>
  <c r="F291225" i="1"/>
  <c r="F291224" i="1"/>
  <c r="F291223" i="1"/>
  <c r="F291222" i="1"/>
  <c r="F291221" i="1"/>
  <c r="F291220" i="1"/>
  <c r="F291219" i="1"/>
  <c r="F291218" i="1"/>
  <c r="F291217" i="1"/>
  <c r="F291216" i="1"/>
  <c r="F291215" i="1"/>
  <c r="F291214" i="1"/>
  <c r="F291213" i="1"/>
  <c r="F291212" i="1"/>
  <c r="F291211" i="1"/>
  <c r="F291210" i="1"/>
  <c r="F291209" i="1"/>
  <c r="F291208" i="1"/>
  <c r="F291207" i="1"/>
  <c r="F291206" i="1"/>
  <c r="F291205" i="1"/>
  <c r="F291204" i="1"/>
  <c r="F291203" i="1"/>
  <c r="F291202" i="1"/>
  <c r="F291201" i="1"/>
  <c r="F291200" i="1"/>
  <c r="F291199" i="1"/>
  <c r="F291198" i="1"/>
  <c r="F291197" i="1"/>
  <c r="F291196" i="1"/>
  <c r="F291195" i="1"/>
  <c r="F291194" i="1"/>
  <c r="F291193" i="1"/>
  <c r="F291192" i="1"/>
  <c r="F291191" i="1"/>
  <c r="F291190" i="1"/>
  <c r="F291189" i="1"/>
  <c r="F291188" i="1"/>
  <c r="F291187" i="1"/>
  <c r="F291186" i="1"/>
  <c r="F291185" i="1"/>
  <c r="F291184" i="1"/>
  <c r="F291183" i="1"/>
  <c r="F291182" i="1"/>
  <c r="F291181" i="1"/>
  <c r="F291180" i="1"/>
  <c r="F291179" i="1"/>
  <c r="F291178" i="1"/>
  <c r="F291177" i="1"/>
  <c r="F291176" i="1"/>
  <c r="F291175" i="1"/>
  <c r="F291174" i="1"/>
  <c r="F291173" i="1"/>
  <c r="F291172" i="1"/>
  <c r="F291171" i="1"/>
  <c r="F291170" i="1"/>
  <c r="F291169" i="1"/>
  <c r="F291168" i="1"/>
  <c r="F291167" i="1"/>
  <c r="F291166" i="1"/>
  <c r="F291165" i="1"/>
  <c r="F291164" i="1"/>
  <c r="F291163" i="1"/>
  <c r="F291162" i="1"/>
  <c r="F291161" i="1"/>
  <c r="F291160" i="1"/>
  <c r="F291159" i="1"/>
  <c r="F291158" i="1"/>
  <c r="F291157" i="1"/>
  <c r="F291156" i="1"/>
  <c r="F291155" i="1"/>
  <c r="F291154" i="1"/>
  <c r="F291153" i="1"/>
  <c r="F291152" i="1"/>
  <c r="F291151" i="1"/>
  <c r="F291150" i="1"/>
  <c r="F291149" i="1"/>
  <c r="F291148" i="1"/>
  <c r="F291147" i="1"/>
  <c r="F291146" i="1"/>
  <c r="F291145" i="1"/>
  <c r="F291144" i="1"/>
  <c r="F291143" i="1"/>
  <c r="F291142" i="1"/>
  <c r="F291141" i="1"/>
  <c r="F291140" i="1"/>
  <c r="F291139" i="1"/>
  <c r="F291138" i="1"/>
  <c r="F291137" i="1"/>
  <c r="F291136" i="1"/>
  <c r="F291135" i="1"/>
  <c r="F291134" i="1"/>
  <c r="F291133" i="1"/>
  <c r="F291132" i="1"/>
  <c r="F291131" i="1"/>
  <c r="F291130" i="1"/>
  <c r="F291129" i="1"/>
  <c r="F291128" i="1"/>
  <c r="F291127" i="1"/>
  <c r="F291126" i="1"/>
  <c r="F291125" i="1"/>
  <c r="F291124" i="1"/>
  <c r="F291123" i="1"/>
  <c r="F291122" i="1"/>
  <c r="F291121" i="1"/>
  <c r="F291120" i="1"/>
  <c r="F291119" i="1"/>
  <c r="F291118" i="1"/>
  <c r="F291117" i="1"/>
  <c r="F291116" i="1"/>
  <c r="F291115" i="1"/>
  <c r="F291114" i="1"/>
  <c r="F291113" i="1"/>
  <c r="F291112" i="1"/>
  <c r="F291111" i="1"/>
  <c r="F291110" i="1"/>
  <c r="F291109" i="1"/>
  <c r="F291108" i="1"/>
  <c r="F291107" i="1"/>
  <c r="F291106" i="1"/>
  <c r="F291105" i="1"/>
  <c r="F291104" i="1"/>
  <c r="F291103" i="1"/>
  <c r="F291102" i="1"/>
  <c r="F291101" i="1"/>
  <c r="F291100" i="1"/>
  <c r="F291099" i="1"/>
  <c r="F291098" i="1"/>
  <c r="F291097" i="1"/>
  <c r="F291096" i="1"/>
  <c r="F291095" i="1"/>
  <c r="F291094" i="1"/>
  <c r="F291093" i="1"/>
  <c r="F291092" i="1"/>
  <c r="F291091" i="1"/>
  <c r="F291090" i="1"/>
  <c r="F291089" i="1"/>
  <c r="F291088" i="1"/>
  <c r="F291087" i="1"/>
  <c r="F291086" i="1"/>
  <c r="F291085" i="1"/>
  <c r="F291084" i="1"/>
  <c r="F291083" i="1"/>
  <c r="F291082" i="1"/>
  <c r="F291081" i="1"/>
  <c r="F291080" i="1"/>
  <c r="F291079" i="1"/>
  <c r="F291078" i="1"/>
  <c r="F291077" i="1"/>
  <c r="F291076" i="1"/>
  <c r="F291075" i="1"/>
  <c r="F291074" i="1"/>
  <c r="F291073" i="1"/>
  <c r="F291072" i="1"/>
  <c r="F291071" i="1"/>
  <c r="F291070" i="1"/>
  <c r="F291069" i="1"/>
  <c r="F291068" i="1"/>
  <c r="F291067" i="1"/>
  <c r="F291066" i="1"/>
  <c r="F291065" i="1"/>
  <c r="F291064" i="1"/>
  <c r="F291063" i="1"/>
  <c r="F291062" i="1"/>
  <c r="F291061" i="1"/>
  <c r="F291060" i="1"/>
  <c r="F291059" i="1"/>
  <c r="F291058" i="1"/>
  <c r="F291057" i="1"/>
  <c r="F291056" i="1"/>
  <c r="F291055" i="1"/>
  <c r="F291054" i="1"/>
  <c r="F291053" i="1"/>
  <c r="F291052" i="1"/>
  <c r="F291051" i="1"/>
  <c r="F291050" i="1"/>
  <c r="F291049" i="1"/>
  <c r="F291048" i="1"/>
  <c r="F291047" i="1"/>
  <c r="F291046" i="1"/>
  <c r="F291045" i="1"/>
  <c r="F291044" i="1"/>
  <c r="F291043" i="1"/>
  <c r="F291042" i="1"/>
  <c r="F291041" i="1"/>
  <c r="F291040" i="1"/>
  <c r="F291039" i="1"/>
  <c r="F291038" i="1"/>
  <c r="F291037" i="1"/>
  <c r="F291036" i="1"/>
  <c r="F291035" i="1"/>
  <c r="F291034" i="1"/>
  <c r="F291033" i="1"/>
  <c r="F291032" i="1"/>
  <c r="F291031" i="1"/>
  <c r="F291030" i="1"/>
  <c r="F291029" i="1"/>
  <c r="F291028" i="1"/>
  <c r="F291027" i="1"/>
  <c r="F291026" i="1"/>
  <c r="F291025" i="1"/>
  <c r="F291024" i="1"/>
  <c r="F291023" i="1"/>
  <c r="F291022" i="1"/>
  <c r="F291021" i="1"/>
  <c r="F291020" i="1"/>
  <c r="F291019" i="1"/>
  <c r="F291018" i="1"/>
  <c r="F291017" i="1"/>
  <c r="F291016" i="1"/>
  <c r="F291015" i="1"/>
  <c r="F291014" i="1"/>
  <c r="F291013" i="1"/>
  <c r="F291012" i="1"/>
  <c r="F291011" i="1"/>
  <c r="F291010" i="1"/>
  <c r="F291009" i="1"/>
  <c r="F291008" i="1"/>
  <c r="F291007" i="1"/>
  <c r="F291006" i="1"/>
  <c r="F291005" i="1"/>
  <c r="F291004" i="1"/>
  <c r="F291003" i="1"/>
  <c r="F291002" i="1"/>
  <c r="F291001" i="1"/>
  <c r="F291000" i="1"/>
  <c r="F290999" i="1"/>
  <c r="F290998" i="1"/>
  <c r="F290997" i="1"/>
  <c r="F290996" i="1"/>
  <c r="F290995" i="1"/>
  <c r="F290994" i="1"/>
  <c r="F290993" i="1"/>
  <c r="F290992" i="1"/>
  <c r="F290991" i="1"/>
  <c r="F290990" i="1"/>
  <c r="F290989" i="1"/>
  <c r="F290988" i="1"/>
  <c r="F290987" i="1"/>
  <c r="F290986" i="1"/>
  <c r="F290985" i="1"/>
  <c r="F290984" i="1"/>
  <c r="F290983" i="1"/>
  <c r="F290982" i="1"/>
  <c r="F290981" i="1"/>
  <c r="F290980" i="1"/>
  <c r="F290979" i="1"/>
  <c r="F290978" i="1"/>
  <c r="F290977" i="1"/>
  <c r="F290976" i="1"/>
  <c r="F290975" i="1"/>
  <c r="F290974" i="1"/>
  <c r="F290973" i="1"/>
  <c r="F290972" i="1"/>
  <c r="F290971" i="1"/>
  <c r="F290970" i="1"/>
  <c r="F290969" i="1"/>
  <c r="F290968" i="1"/>
  <c r="F290967" i="1"/>
  <c r="F290966" i="1"/>
  <c r="F290965" i="1"/>
  <c r="F290964" i="1"/>
  <c r="F290963" i="1"/>
  <c r="F290962" i="1"/>
  <c r="F290961" i="1"/>
  <c r="F290960" i="1"/>
  <c r="F290959" i="1"/>
  <c r="F290958" i="1"/>
  <c r="F290957" i="1"/>
  <c r="F290956" i="1"/>
  <c r="F290955" i="1"/>
  <c r="F290954" i="1"/>
  <c r="F290953" i="1"/>
  <c r="F290952" i="1"/>
  <c r="F290951" i="1"/>
  <c r="F290950" i="1"/>
  <c r="F290949" i="1"/>
  <c r="F290948" i="1"/>
  <c r="F290947" i="1"/>
  <c r="F290946" i="1"/>
  <c r="F290945" i="1"/>
  <c r="F290944" i="1"/>
  <c r="F290943" i="1"/>
  <c r="F290942" i="1"/>
  <c r="F290941" i="1"/>
  <c r="F290940" i="1"/>
  <c r="F290939" i="1"/>
  <c r="F290938" i="1"/>
  <c r="F290937" i="1"/>
  <c r="F290936" i="1"/>
  <c r="F290935" i="1"/>
  <c r="F290934" i="1"/>
  <c r="F290933" i="1"/>
  <c r="F290932" i="1"/>
  <c r="F290931" i="1"/>
  <c r="F290930" i="1"/>
  <c r="F290929" i="1"/>
  <c r="F290928" i="1"/>
  <c r="F290927" i="1"/>
  <c r="F290926" i="1"/>
  <c r="F290925" i="1"/>
  <c r="F290924" i="1"/>
  <c r="F290923" i="1"/>
  <c r="F290922" i="1"/>
  <c r="F290921" i="1"/>
  <c r="F290920" i="1"/>
  <c r="F290919" i="1"/>
  <c r="F290918" i="1"/>
  <c r="F290917" i="1"/>
  <c r="F290916" i="1"/>
  <c r="F290915" i="1"/>
  <c r="F290914" i="1"/>
  <c r="F290913" i="1"/>
  <c r="F290912" i="1"/>
  <c r="F290911" i="1"/>
  <c r="F290910" i="1"/>
  <c r="F290909" i="1"/>
  <c r="F290908" i="1"/>
  <c r="F290907" i="1"/>
  <c r="F290906" i="1"/>
  <c r="F290905" i="1"/>
  <c r="F290904" i="1"/>
  <c r="F290903" i="1"/>
  <c r="F290902" i="1"/>
  <c r="F290901" i="1"/>
  <c r="F290900" i="1"/>
  <c r="F290899" i="1"/>
  <c r="F290898" i="1"/>
  <c r="F290897" i="1"/>
  <c r="F290896" i="1"/>
  <c r="F290895" i="1"/>
  <c r="F290894" i="1"/>
  <c r="F290893" i="1"/>
  <c r="F290892" i="1"/>
  <c r="F290891" i="1"/>
  <c r="F290890" i="1"/>
  <c r="F290889" i="1"/>
  <c r="F290888" i="1"/>
  <c r="F290887" i="1"/>
  <c r="F290886" i="1"/>
  <c r="F290885" i="1"/>
  <c r="F290884" i="1"/>
  <c r="F290883" i="1"/>
  <c r="F290882" i="1"/>
  <c r="F290881" i="1"/>
  <c r="F290880" i="1"/>
  <c r="F290879" i="1"/>
  <c r="F290878" i="1"/>
  <c r="F290877" i="1"/>
  <c r="F290876" i="1"/>
  <c r="F290875" i="1"/>
  <c r="F290874" i="1"/>
  <c r="F290873" i="1"/>
  <c r="F290872" i="1"/>
  <c r="F290871" i="1"/>
  <c r="F290870" i="1"/>
  <c r="F290869" i="1"/>
  <c r="F290868" i="1"/>
  <c r="F290867" i="1"/>
  <c r="F290866" i="1"/>
  <c r="F290865" i="1"/>
  <c r="F290864" i="1"/>
  <c r="F290863" i="1"/>
  <c r="F290862" i="1"/>
  <c r="F290861" i="1"/>
  <c r="F290860" i="1"/>
  <c r="F290859" i="1"/>
  <c r="F290858" i="1"/>
  <c r="F290857" i="1"/>
  <c r="F290856" i="1"/>
  <c r="F290855" i="1"/>
  <c r="F290854" i="1"/>
  <c r="F290853" i="1"/>
  <c r="F290852" i="1"/>
  <c r="F290851" i="1"/>
  <c r="F290850" i="1"/>
  <c r="F290849" i="1"/>
  <c r="F290848" i="1"/>
  <c r="F290847" i="1"/>
  <c r="F290846" i="1"/>
  <c r="F290845" i="1"/>
  <c r="F290844" i="1"/>
  <c r="F290843" i="1"/>
  <c r="F290842" i="1"/>
  <c r="F290841" i="1"/>
  <c r="F290840" i="1"/>
  <c r="F290839" i="1"/>
  <c r="F290838" i="1"/>
  <c r="F290837" i="1"/>
  <c r="F290836" i="1"/>
  <c r="F290835" i="1"/>
  <c r="F290834" i="1"/>
  <c r="F290833" i="1"/>
  <c r="F290832" i="1"/>
  <c r="F290831" i="1"/>
  <c r="F290830" i="1"/>
  <c r="F290829" i="1"/>
  <c r="F290828" i="1"/>
  <c r="F290827" i="1"/>
  <c r="F290826" i="1"/>
  <c r="F290825" i="1"/>
  <c r="F290824" i="1"/>
  <c r="F290823" i="1"/>
  <c r="F290822" i="1"/>
  <c r="F290821" i="1"/>
  <c r="F290820" i="1"/>
  <c r="F290819" i="1"/>
  <c r="F290818" i="1"/>
  <c r="F290817" i="1"/>
  <c r="F290816" i="1"/>
  <c r="F290815" i="1"/>
  <c r="F290814" i="1"/>
  <c r="F290813" i="1"/>
  <c r="F290812" i="1"/>
  <c r="F290811" i="1"/>
  <c r="F290810" i="1"/>
  <c r="F290809" i="1"/>
  <c r="F290808" i="1"/>
  <c r="F290807" i="1"/>
  <c r="F290806" i="1"/>
  <c r="F290805" i="1"/>
  <c r="F290804" i="1"/>
  <c r="F290803" i="1"/>
  <c r="F290802" i="1"/>
  <c r="F290801" i="1"/>
  <c r="F290800" i="1"/>
  <c r="F290799" i="1"/>
  <c r="F290798" i="1"/>
  <c r="F290797" i="1"/>
  <c r="F290796" i="1"/>
  <c r="F290795" i="1"/>
  <c r="F290794" i="1"/>
  <c r="F290793" i="1"/>
  <c r="F290792" i="1"/>
  <c r="F290791" i="1"/>
  <c r="F290790" i="1"/>
  <c r="F290789" i="1"/>
  <c r="F290788" i="1"/>
  <c r="F290787" i="1"/>
  <c r="F290786" i="1"/>
  <c r="F290785" i="1"/>
  <c r="F290784" i="1"/>
  <c r="F290783" i="1"/>
  <c r="F290782" i="1"/>
  <c r="F290781" i="1"/>
  <c r="F290780" i="1"/>
  <c r="F290779" i="1"/>
  <c r="F290778" i="1"/>
  <c r="F290777" i="1"/>
  <c r="F290776" i="1"/>
  <c r="F290775" i="1"/>
  <c r="F290774" i="1"/>
  <c r="F290773" i="1"/>
  <c r="F290772" i="1"/>
  <c r="F290771" i="1"/>
  <c r="F290770" i="1"/>
  <c r="F290769" i="1"/>
  <c r="F290768" i="1"/>
  <c r="F290767" i="1"/>
  <c r="F290766" i="1"/>
  <c r="F290765" i="1"/>
  <c r="F290764" i="1"/>
  <c r="F290763" i="1"/>
  <c r="F290762" i="1"/>
  <c r="F290761" i="1"/>
  <c r="F290760" i="1"/>
  <c r="F290759" i="1"/>
  <c r="F290758" i="1"/>
  <c r="F290757" i="1"/>
  <c r="F290756" i="1"/>
  <c r="F290755" i="1"/>
  <c r="F290754" i="1"/>
  <c r="F290753" i="1"/>
  <c r="F290752" i="1"/>
  <c r="F290751" i="1"/>
  <c r="F290750" i="1"/>
  <c r="F290749" i="1"/>
  <c r="F290748" i="1"/>
  <c r="F290747" i="1"/>
  <c r="F290746" i="1"/>
  <c r="F290745" i="1"/>
  <c r="F290744" i="1"/>
  <c r="F290743" i="1"/>
  <c r="F290742" i="1"/>
  <c r="F290741" i="1"/>
  <c r="F290740" i="1"/>
  <c r="F290739" i="1"/>
  <c r="F290738" i="1"/>
  <c r="F290737" i="1"/>
  <c r="F290736" i="1"/>
  <c r="F290735" i="1"/>
  <c r="F290734" i="1"/>
  <c r="F290733" i="1"/>
  <c r="F290732" i="1"/>
  <c r="F290731" i="1"/>
  <c r="F290730" i="1"/>
  <c r="F290729" i="1"/>
  <c r="F290728" i="1"/>
  <c r="F290727" i="1"/>
  <c r="F290726" i="1"/>
  <c r="F290725" i="1"/>
  <c r="F290724" i="1"/>
  <c r="F290723" i="1"/>
  <c r="F290722" i="1"/>
  <c r="F290721" i="1"/>
  <c r="F290720" i="1"/>
  <c r="F290719" i="1"/>
  <c r="F290718" i="1"/>
  <c r="F290717" i="1"/>
  <c r="F290716" i="1"/>
  <c r="F290715" i="1"/>
  <c r="F290714" i="1"/>
  <c r="F290713" i="1"/>
  <c r="F290712" i="1"/>
  <c r="F290711" i="1"/>
  <c r="F290710" i="1"/>
  <c r="F290709" i="1"/>
  <c r="F290708" i="1"/>
  <c r="F290707" i="1"/>
  <c r="F290706" i="1"/>
  <c r="F290705" i="1"/>
  <c r="F290704" i="1"/>
  <c r="F290703" i="1"/>
  <c r="F290702" i="1"/>
  <c r="F290701" i="1"/>
  <c r="F290700" i="1"/>
  <c r="F290699" i="1"/>
  <c r="F290698" i="1"/>
  <c r="F290697" i="1"/>
  <c r="F290696" i="1"/>
  <c r="F290695" i="1"/>
  <c r="F290694" i="1"/>
  <c r="F290693" i="1"/>
  <c r="F290692" i="1"/>
  <c r="F290691" i="1"/>
  <c r="F290690" i="1"/>
  <c r="F290689" i="1"/>
  <c r="F290688" i="1"/>
  <c r="F290687" i="1"/>
  <c r="F290686" i="1"/>
  <c r="F290685" i="1"/>
  <c r="F290684" i="1"/>
  <c r="F290683" i="1"/>
  <c r="F290682" i="1"/>
  <c r="F290681" i="1"/>
  <c r="F290680" i="1"/>
  <c r="F290679" i="1"/>
  <c r="F290678" i="1"/>
  <c r="F290677" i="1"/>
  <c r="F290676" i="1"/>
  <c r="F290675" i="1"/>
  <c r="F290674" i="1"/>
  <c r="F290673" i="1"/>
  <c r="F290672" i="1"/>
  <c r="F290671" i="1"/>
  <c r="F290670" i="1"/>
  <c r="F290669" i="1"/>
  <c r="F290668" i="1"/>
  <c r="F290667" i="1"/>
  <c r="F290666" i="1"/>
  <c r="F290665" i="1"/>
  <c r="F290664" i="1"/>
  <c r="F290663" i="1"/>
  <c r="F290662" i="1"/>
  <c r="F290661" i="1"/>
  <c r="F290660" i="1"/>
  <c r="F290659" i="1"/>
  <c r="F290658" i="1"/>
  <c r="F290657" i="1"/>
  <c r="F290656" i="1"/>
  <c r="F290655" i="1"/>
  <c r="F290654" i="1"/>
  <c r="F290653" i="1"/>
  <c r="F290652" i="1"/>
  <c r="F290651" i="1"/>
  <c r="F290650" i="1"/>
  <c r="F290649" i="1"/>
  <c r="F290648" i="1"/>
  <c r="F290647" i="1"/>
  <c r="F290646" i="1"/>
  <c r="F290645" i="1"/>
  <c r="F290644" i="1"/>
  <c r="F290643" i="1"/>
  <c r="F290642" i="1"/>
  <c r="F290641" i="1"/>
  <c r="F290640" i="1"/>
  <c r="F290639" i="1"/>
  <c r="F290638" i="1"/>
  <c r="F290637" i="1"/>
  <c r="F290636" i="1"/>
  <c r="F290635" i="1"/>
  <c r="F290634" i="1"/>
  <c r="F290633" i="1"/>
  <c r="F290632" i="1"/>
  <c r="F290631" i="1"/>
  <c r="F290630" i="1"/>
  <c r="F290629" i="1"/>
  <c r="F290628" i="1"/>
  <c r="F290627" i="1"/>
  <c r="F290626" i="1"/>
  <c r="F290625" i="1"/>
  <c r="F290624" i="1"/>
  <c r="F290623" i="1"/>
  <c r="F290622" i="1"/>
  <c r="F290621" i="1"/>
  <c r="F290620" i="1"/>
  <c r="F290619" i="1"/>
  <c r="F290618" i="1"/>
  <c r="F290617" i="1"/>
  <c r="F290616" i="1"/>
  <c r="F290615" i="1"/>
  <c r="F290614" i="1"/>
  <c r="F290613" i="1"/>
  <c r="F290612" i="1"/>
  <c r="F290611" i="1"/>
  <c r="F290610" i="1"/>
  <c r="F290609" i="1"/>
  <c r="F290608" i="1"/>
  <c r="F290607" i="1"/>
  <c r="F290606" i="1"/>
  <c r="F290605" i="1"/>
  <c r="F290604" i="1"/>
  <c r="F290603" i="1"/>
  <c r="F290602" i="1"/>
  <c r="F290601" i="1"/>
  <c r="F290600" i="1"/>
  <c r="F290599" i="1"/>
  <c r="F290598" i="1"/>
  <c r="F290597" i="1"/>
  <c r="F290596" i="1"/>
  <c r="F290595" i="1"/>
  <c r="F290594" i="1"/>
  <c r="F290593" i="1"/>
  <c r="F290592" i="1"/>
  <c r="F290591" i="1"/>
  <c r="F290590" i="1"/>
  <c r="F290589" i="1"/>
  <c r="F290588" i="1"/>
  <c r="F290587" i="1"/>
  <c r="F290586" i="1"/>
  <c r="F290585" i="1"/>
  <c r="F290584" i="1"/>
  <c r="F290583" i="1"/>
  <c r="F290582" i="1"/>
  <c r="F290581" i="1"/>
  <c r="F290580" i="1"/>
  <c r="F290579" i="1"/>
  <c r="F290578" i="1"/>
  <c r="F290577" i="1"/>
  <c r="F290576" i="1"/>
  <c r="F290575" i="1"/>
  <c r="F290574" i="1"/>
  <c r="F290573" i="1"/>
  <c r="F290572" i="1"/>
  <c r="F290571" i="1"/>
  <c r="F290570" i="1"/>
  <c r="F290569" i="1"/>
  <c r="F290568" i="1"/>
  <c r="F290567" i="1"/>
  <c r="F290566" i="1"/>
  <c r="F290565" i="1"/>
  <c r="F290564" i="1"/>
  <c r="F290563" i="1"/>
  <c r="F290562" i="1"/>
  <c r="F290561" i="1"/>
  <c r="F290560" i="1"/>
  <c r="F290559" i="1"/>
  <c r="F290558" i="1"/>
  <c r="F290557" i="1"/>
  <c r="F290556" i="1"/>
  <c r="F290555" i="1"/>
  <c r="F290554" i="1"/>
  <c r="F290553" i="1"/>
  <c r="F290552" i="1"/>
  <c r="F290551" i="1"/>
  <c r="F290550" i="1"/>
  <c r="F290549" i="1"/>
  <c r="F290548" i="1"/>
  <c r="F290547" i="1"/>
  <c r="F290546" i="1"/>
  <c r="F290545" i="1"/>
  <c r="F290544" i="1"/>
  <c r="F290543" i="1"/>
  <c r="F290542" i="1"/>
  <c r="F290541" i="1"/>
  <c r="F290540" i="1"/>
  <c r="F290539" i="1"/>
  <c r="F290538" i="1"/>
  <c r="F290537" i="1"/>
  <c r="F290536" i="1"/>
  <c r="F290535" i="1"/>
  <c r="F290534" i="1"/>
  <c r="F290533" i="1"/>
  <c r="F290532" i="1"/>
  <c r="F290531" i="1"/>
  <c r="F290530" i="1"/>
  <c r="F290529" i="1"/>
  <c r="F290528" i="1"/>
  <c r="F290527" i="1"/>
  <c r="F290526" i="1"/>
  <c r="F290525" i="1"/>
  <c r="F290524" i="1"/>
  <c r="F290523" i="1"/>
  <c r="F290522" i="1"/>
  <c r="F290521" i="1"/>
  <c r="F290520" i="1"/>
  <c r="F290519" i="1"/>
  <c r="F290518" i="1"/>
  <c r="F290517" i="1"/>
  <c r="F290516" i="1"/>
  <c r="F290515" i="1"/>
  <c r="F290514" i="1"/>
  <c r="F290513" i="1"/>
  <c r="F290512" i="1"/>
  <c r="F290511" i="1"/>
  <c r="F290510" i="1"/>
  <c r="F290509" i="1"/>
  <c r="F290508" i="1"/>
  <c r="F290507" i="1"/>
  <c r="F290506" i="1"/>
  <c r="F290505" i="1"/>
  <c r="F290504" i="1"/>
  <c r="F290503" i="1"/>
  <c r="F290502" i="1"/>
  <c r="F290501" i="1"/>
  <c r="F290500" i="1"/>
  <c r="F290499" i="1"/>
  <c r="F290498" i="1"/>
  <c r="F290497" i="1"/>
  <c r="F290496" i="1"/>
  <c r="F290495" i="1"/>
  <c r="F290494" i="1"/>
  <c r="F290493" i="1"/>
  <c r="F290492" i="1"/>
  <c r="F290491" i="1"/>
  <c r="F290490" i="1"/>
  <c r="F290489" i="1"/>
  <c r="F290488" i="1"/>
  <c r="F290487" i="1"/>
  <c r="F290486" i="1"/>
  <c r="F290485" i="1"/>
  <c r="F290484" i="1"/>
  <c r="F290483" i="1"/>
  <c r="F290482" i="1"/>
  <c r="F290481" i="1"/>
  <c r="F290480" i="1"/>
  <c r="F290479" i="1"/>
  <c r="F290478" i="1"/>
  <c r="F290477" i="1"/>
  <c r="F290476" i="1"/>
  <c r="F290475" i="1"/>
  <c r="F290474" i="1"/>
  <c r="F290473" i="1"/>
  <c r="F290472" i="1"/>
  <c r="F290471" i="1"/>
  <c r="F290470" i="1"/>
  <c r="F290469" i="1"/>
  <c r="F290468" i="1"/>
  <c r="F290467" i="1"/>
  <c r="F290466" i="1"/>
  <c r="F290465" i="1"/>
  <c r="F290464" i="1"/>
  <c r="F290463" i="1"/>
  <c r="F290462" i="1"/>
  <c r="F290461" i="1"/>
  <c r="F290460" i="1"/>
  <c r="F290459" i="1"/>
  <c r="F290458" i="1"/>
  <c r="F290457" i="1"/>
  <c r="F290456" i="1"/>
  <c r="F290455" i="1"/>
  <c r="F290454" i="1"/>
  <c r="F290453" i="1"/>
  <c r="F290452" i="1"/>
  <c r="F290451" i="1"/>
  <c r="F290450" i="1"/>
  <c r="F290449" i="1"/>
  <c r="F290448" i="1"/>
  <c r="F290447" i="1"/>
  <c r="F290446" i="1"/>
  <c r="F290445" i="1"/>
  <c r="F290444" i="1"/>
  <c r="F290443" i="1"/>
  <c r="F290442" i="1"/>
  <c r="F290441" i="1"/>
  <c r="F290440" i="1"/>
  <c r="F290439" i="1"/>
  <c r="F290438" i="1"/>
  <c r="F290437" i="1"/>
  <c r="F290436" i="1"/>
  <c r="F290435" i="1"/>
  <c r="F290434" i="1"/>
  <c r="F290433" i="1"/>
  <c r="F290432" i="1"/>
  <c r="F290431" i="1"/>
  <c r="F290430" i="1"/>
  <c r="F290429" i="1"/>
  <c r="F290428" i="1"/>
  <c r="F290427" i="1"/>
  <c r="F290426" i="1"/>
  <c r="F290425" i="1"/>
  <c r="F290424" i="1"/>
  <c r="F290423" i="1"/>
  <c r="F290422" i="1"/>
  <c r="F290421" i="1"/>
  <c r="F290420" i="1"/>
  <c r="F290419" i="1"/>
  <c r="F290418" i="1"/>
  <c r="F290417" i="1"/>
  <c r="F290416" i="1"/>
  <c r="F290415" i="1"/>
  <c r="F290414" i="1"/>
  <c r="F290413" i="1"/>
  <c r="F290412" i="1"/>
  <c r="F290411" i="1"/>
  <c r="F290410" i="1"/>
  <c r="F290409" i="1"/>
  <c r="F290408" i="1"/>
  <c r="F290407" i="1"/>
  <c r="F290406" i="1"/>
  <c r="F290405" i="1"/>
  <c r="F290404" i="1"/>
  <c r="F290403" i="1"/>
  <c r="F290402" i="1"/>
  <c r="F290401" i="1"/>
  <c r="F290400" i="1"/>
  <c r="F290399" i="1"/>
  <c r="F290398" i="1"/>
  <c r="F290397" i="1"/>
  <c r="F290396" i="1"/>
  <c r="F290395" i="1"/>
  <c r="F290394" i="1"/>
  <c r="F290393" i="1"/>
  <c r="F290392" i="1"/>
  <c r="F290391" i="1"/>
  <c r="F290390" i="1"/>
  <c r="F290389" i="1"/>
  <c r="F290388" i="1"/>
  <c r="F290387" i="1"/>
  <c r="F290386" i="1"/>
  <c r="F290385" i="1"/>
  <c r="F290384" i="1"/>
  <c r="F290383" i="1"/>
  <c r="F290382" i="1"/>
  <c r="F290381" i="1"/>
  <c r="F290380" i="1"/>
  <c r="F290379" i="1"/>
  <c r="F290378" i="1"/>
  <c r="F290377" i="1"/>
  <c r="F290376" i="1"/>
  <c r="F290375" i="1"/>
  <c r="F290374" i="1"/>
  <c r="F290373" i="1"/>
  <c r="F290372" i="1"/>
  <c r="F290371" i="1"/>
  <c r="F290370" i="1"/>
  <c r="F290369" i="1"/>
  <c r="F290368" i="1"/>
  <c r="F290367" i="1"/>
  <c r="F290366" i="1"/>
  <c r="F290365" i="1"/>
  <c r="F290364" i="1"/>
  <c r="F290363" i="1"/>
  <c r="F290362" i="1"/>
  <c r="F290361" i="1"/>
  <c r="F290360" i="1"/>
  <c r="F290359" i="1"/>
  <c r="F290358" i="1"/>
  <c r="F290357" i="1"/>
  <c r="F290356" i="1"/>
  <c r="F290355" i="1"/>
  <c r="F290354" i="1"/>
  <c r="F290353" i="1"/>
  <c r="F290352" i="1"/>
  <c r="F290351" i="1"/>
  <c r="F290350" i="1"/>
  <c r="F290349" i="1"/>
  <c r="F290348" i="1"/>
  <c r="F290347" i="1"/>
  <c r="F290346" i="1"/>
  <c r="F290345" i="1"/>
  <c r="F290344" i="1"/>
  <c r="F290343" i="1"/>
  <c r="F290342" i="1"/>
  <c r="F290341" i="1"/>
  <c r="F290340" i="1"/>
  <c r="F290339" i="1"/>
  <c r="F290338" i="1"/>
  <c r="F290337" i="1"/>
  <c r="F290336" i="1"/>
  <c r="F290335" i="1"/>
  <c r="F290334" i="1"/>
  <c r="F290333" i="1"/>
  <c r="F290332" i="1"/>
  <c r="F290331" i="1"/>
  <c r="F290330" i="1"/>
  <c r="F290329" i="1"/>
  <c r="F290328" i="1"/>
  <c r="F290327" i="1"/>
  <c r="F290326" i="1"/>
  <c r="F290325" i="1"/>
  <c r="F290324" i="1"/>
  <c r="F290323" i="1"/>
  <c r="F290322" i="1"/>
  <c r="F290321" i="1"/>
  <c r="F290320" i="1"/>
  <c r="F290319" i="1"/>
  <c r="F290318" i="1"/>
  <c r="F290317" i="1"/>
  <c r="F290316" i="1"/>
  <c r="F290315" i="1"/>
  <c r="F290314" i="1"/>
  <c r="F290313" i="1"/>
  <c r="F290312" i="1"/>
  <c r="F290311" i="1"/>
  <c r="F290310" i="1"/>
  <c r="F290309" i="1"/>
  <c r="F290308" i="1"/>
  <c r="F290307" i="1"/>
  <c r="F290306" i="1"/>
  <c r="F290305" i="1"/>
  <c r="F290304" i="1"/>
  <c r="F290303" i="1"/>
  <c r="F290302" i="1"/>
  <c r="F290301" i="1"/>
  <c r="F290300" i="1"/>
  <c r="F290299" i="1"/>
  <c r="F290298" i="1"/>
  <c r="F290297" i="1"/>
  <c r="F290296" i="1"/>
  <c r="F290295" i="1"/>
  <c r="F290294" i="1"/>
  <c r="F290293" i="1"/>
  <c r="F290292" i="1"/>
  <c r="F290291" i="1"/>
  <c r="F290290" i="1"/>
  <c r="F290289" i="1"/>
  <c r="F290288" i="1"/>
  <c r="F290287" i="1"/>
  <c r="F290286" i="1"/>
  <c r="F290285" i="1"/>
  <c r="F290284" i="1"/>
  <c r="F290283" i="1"/>
  <c r="F290282" i="1"/>
  <c r="F290281" i="1"/>
  <c r="F290280" i="1"/>
  <c r="F290279" i="1"/>
  <c r="F290278" i="1"/>
  <c r="F290277" i="1"/>
  <c r="F290276" i="1"/>
  <c r="F290275" i="1"/>
  <c r="F290274" i="1"/>
  <c r="F290273" i="1"/>
  <c r="F290272" i="1"/>
  <c r="F290271" i="1"/>
  <c r="F290270" i="1"/>
  <c r="F290269" i="1"/>
  <c r="F290268" i="1"/>
  <c r="F290267" i="1"/>
  <c r="F290266" i="1"/>
  <c r="F290265" i="1"/>
  <c r="F290264" i="1"/>
  <c r="F290263" i="1"/>
  <c r="F290262" i="1"/>
  <c r="F290261" i="1"/>
  <c r="F290260" i="1"/>
  <c r="F290259" i="1"/>
  <c r="F290258" i="1"/>
  <c r="F290257" i="1"/>
  <c r="F290256" i="1"/>
  <c r="F290255" i="1"/>
  <c r="F290254" i="1"/>
  <c r="F290253" i="1"/>
  <c r="F290252" i="1"/>
  <c r="F290251" i="1"/>
  <c r="F290250" i="1"/>
  <c r="F290249" i="1"/>
  <c r="F290248" i="1"/>
  <c r="F290247" i="1"/>
  <c r="F290246" i="1"/>
  <c r="F290245" i="1"/>
  <c r="F290244" i="1"/>
  <c r="F290243" i="1"/>
  <c r="F290242" i="1"/>
  <c r="F290241" i="1"/>
  <c r="F290240" i="1"/>
  <c r="F290239" i="1"/>
  <c r="F290238" i="1"/>
  <c r="F290237" i="1"/>
  <c r="F290236" i="1"/>
  <c r="F290235" i="1"/>
  <c r="F290234" i="1"/>
  <c r="F290233" i="1"/>
  <c r="F290232" i="1"/>
  <c r="F290231" i="1"/>
  <c r="F290230" i="1"/>
  <c r="F290229" i="1"/>
  <c r="F290228" i="1"/>
  <c r="F290227" i="1"/>
  <c r="F290226" i="1"/>
  <c r="F290225" i="1"/>
  <c r="F290224" i="1"/>
  <c r="F290223" i="1"/>
  <c r="F290222" i="1"/>
  <c r="F290221" i="1"/>
  <c r="F290220" i="1"/>
  <c r="F290219" i="1"/>
  <c r="F290218" i="1"/>
  <c r="F290217" i="1"/>
  <c r="F290216" i="1"/>
  <c r="F290215" i="1"/>
  <c r="F290214" i="1"/>
  <c r="F290213" i="1"/>
  <c r="F290212" i="1"/>
  <c r="F290211" i="1"/>
  <c r="F290210" i="1"/>
  <c r="F290209" i="1"/>
  <c r="F290208" i="1"/>
  <c r="F290207" i="1"/>
  <c r="F290206" i="1"/>
  <c r="F290205" i="1"/>
  <c r="F290204" i="1"/>
  <c r="F290203" i="1"/>
  <c r="F290202" i="1"/>
  <c r="F290201" i="1"/>
  <c r="F290200" i="1"/>
  <c r="F290199" i="1"/>
  <c r="F290198" i="1"/>
  <c r="F290197" i="1"/>
  <c r="F290196" i="1"/>
  <c r="F290195" i="1"/>
  <c r="F290194" i="1"/>
  <c r="F290193" i="1"/>
  <c r="F290192" i="1"/>
  <c r="F290191" i="1"/>
  <c r="F290190" i="1"/>
  <c r="F290189" i="1"/>
  <c r="F290188" i="1"/>
  <c r="F290187" i="1"/>
  <c r="F290186" i="1"/>
  <c r="F290185" i="1"/>
  <c r="F290184" i="1"/>
  <c r="F290183" i="1"/>
  <c r="F290182" i="1"/>
  <c r="F290181" i="1"/>
  <c r="F290180" i="1"/>
  <c r="F290179" i="1"/>
  <c r="F290178" i="1"/>
  <c r="F290177" i="1"/>
  <c r="F290176" i="1"/>
  <c r="F290175" i="1"/>
  <c r="F290174" i="1"/>
  <c r="F290173" i="1"/>
  <c r="F290172" i="1"/>
  <c r="F290171" i="1"/>
  <c r="F290170" i="1"/>
  <c r="F290169" i="1"/>
  <c r="F290168" i="1"/>
  <c r="F290167" i="1"/>
  <c r="F290166" i="1"/>
  <c r="F290165" i="1"/>
  <c r="F290164" i="1"/>
  <c r="F290163" i="1"/>
  <c r="F290162" i="1"/>
  <c r="F290161" i="1"/>
  <c r="F290160" i="1"/>
  <c r="F290159" i="1"/>
  <c r="F290158" i="1"/>
  <c r="F290157" i="1"/>
  <c r="F290156" i="1"/>
  <c r="F290155" i="1"/>
  <c r="F290154" i="1"/>
  <c r="F290153" i="1"/>
  <c r="F290152" i="1"/>
  <c r="F290151" i="1"/>
  <c r="F290150" i="1"/>
  <c r="F290149" i="1"/>
  <c r="F290148" i="1"/>
  <c r="F290147" i="1"/>
  <c r="F290146" i="1"/>
  <c r="F290145" i="1"/>
  <c r="F290144" i="1"/>
  <c r="F290143" i="1"/>
  <c r="F290142" i="1"/>
  <c r="F290141" i="1"/>
  <c r="F290140" i="1"/>
  <c r="F290139" i="1"/>
  <c r="F290138" i="1"/>
  <c r="F290137" i="1"/>
  <c r="F290136" i="1"/>
  <c r="F290135" i="1"/>
  <c r="F290134" i="1"/>
  <c r="F290133" i="1"/>
  <c r="F290132" i="1"/>
  <c r="F290131" i="1"/>
  <c r="F290130" i="1"/>
  <c r="F290129" i="1"/>
  <c r="F290128" i="1"/>
  <c r="F290127" i="1"/>
  <c r="F290126" i="1"/>
  <c r="F290125" i="1"/>
  <c r="F290124" i="1"/>
  <c r="F290123" i="1"/>
  <c r="F290122" i="1"/>
  <c r="F290121" i="1"/>
  <c r="F290120" i="1"/>
  <c r="F290119" i="1"/>
  <c r="F290118" i="1"/>
  <c r="F290117" i="1"/>
  <c r="F290116" i="1"/>
  <c r="F290115" i="1"/>
  <c r="F290114" i="1"/>
  <c r="F290113" i="1"/>
  <c r="F290112" i="1"/>
  <c r="F290111" i="1"/>
  <c r="F290110" i="1"/>
  <c r="F290109" i="1"/>
  <c r="F290108" i="1"/>
  <c r="F290107" i="1"/>
  <c r="F290106" i="1"/>
  <c r="F290105" i="1"/>
  <c r="F290104" i="1"/>
  <c r="F290103" i="1"/>
  <c r="F290102" i="1"/>
  <c r="F290101" i="1"/>
  <c r="F290100" i="1"/>
  <c r="F290099" i="1"/>
  <c r="F290098" i="1"/>
  <c r="F290097" i="1"/>
  <c r="F290096" i="1"/>
  <c r="F290095" i="1"/>
  <c r="F290094" i="1"/>
  <c r="F290093" i="1"/>
  <c r="F290092" i="1"/>
  <c r="F290091" i="1"/>
  <c r="F290090" i="1"/>
  <c r="F290089" i="1"/>
  <c r="F290088" i="1"/>
  <c r="F290087" i="1"/>
  <c r="F290086" i="1"/>
  <c r="F290085" i="1"/>
  <c r="F290084" i="1"/>
  <c r="F290083" i="1"/>
  <c r="F290082" i="1"/>
  <c r="F290081" i="1"/>
  <c r="F290080" i="1"/>
  <c r="F290079" i="1"/>
  <c r="F290078" i="1"/>
  <c r="F290077" i="1"/>
  <c r="F290076" i="1"/>
  <c r="F290075" i="1"/>
  <c r="F290074" i="1"/>
  <c r="F290073" i="1"/>
  <c r="F290072" i="1"/>
  <c r="F290071" i="1"/>
  <c r="F290070" i="1"/>
  <c r="F290069" i="1"/>
  <c r="F290068" i="1"/>
  <c r="F290067" i="1"/>
  <c r="F290066" i="1"/>
  <c r="F290065" i="1"/>
  <c r="F290064" i="1"/>
  <c r="F290063" i="1"/>
  <c r="F290062" i="1"/>
  <c r="F290061" i="1"/>
  <c r="F290060" i="1"/>
  <c r="F290059" i="1"/>
  <c r="F290058" i="1"/>
  <c r="F290057" i="1"/>
  <c r="F290056" i="1"/>
  <c r="F290055" i="1"/>
  <c r="F290054" i="1"/>
  <c r="F290053" i="1"/>
  <c r="F290052" i="1"/>
  <c r="F290051" i="1"/>
  <c r="F290050" i="1"/>
  <c r="F290049" i="1"/>
  <c r="F290048" i="1"/>
  <c r="F290047" i="1"/>
  <c r="F290046" i="1"/>
  <c r="F290045" i="1"/>
  <c r="F290044" i="1"/>
  <c r="F290043" i="1"/>
  <c r="F290042" i="1"/>
  <c r="F290041" i="1"/>
  <c r="F290040" i="1"/>
  <c r="F290039" i="1"/>
  <c r="F290038" i="1"/>
  <c r="F290037" i="1"/>
  <c r="F290036" i="1"/>
  <c r="F290035" i="1"/>
  <c r="F290034" i="1"/>
  <c r="F290033" i="1"/>
  <c r="F290032" i="1"/>
  <c r="F290031" i="1"/>
  <c r="F290030" i="1"/>
  <c r="F290029" i="1"/>
  <c r="F290028" i="1"/>
  <c r="F290027" i="1"/>
  <c r="F290026" i="1"/>
  <c r="F290025" i="1"/>
  <c r="F290024" i="1"/>
  <c r="F290023" i="1"/>
  <c r="F290022" i="1"/>
  <c r="F290021" i="1"/>
  <c r="F290020" i="1"/>
  <c r="F290019" i="1"/>
  <c r="F290018" i="1"/>
  <c r="F290017" i="1"/>
  <c r="F290016" i="1"/>
  <c r="F290015" i="1"/>
  <c r="F290014" i="1"/>
  <c r="F290013" i="1"/>
  <c r="F290012" i="1"/>
  <c r="F290011" i="1"/>
  <c r="F290010" i="1"/>
  <c r="F290009" i="1"/>
  <c r="F290008" i="1"/>
  <c r="F290007" i="1"/>
  <c r="F290006" i="1"/>
  <c r="F290005" i="1"/>
  <c r="F290004" i="1"/>
  <c r="F290003" i="1"/>
  <c r="F290002" i="1"/>
  <c r="F290001" i="1"/>
  <c r="F290000" i="1"/>
  <c r="F289999" i="1"/>
  <c r="F289998" i="1"/>
  <c r="F289997" i="1"/>
  <c r="F289996" i="1"/>
  <c r="F289995" i="1"/>
  <c r="F289994" i="1"/>
  <c r="F289993" i="1"/>
  <c r="F289992" i="1"/>
  <c r="F289991" i="1"/>
  <c r="F289990" i="1"/>
  <c r="F289989" i="1"/>
  <c r="F289988" i="1"/>
  <c r="F289987" i="1"/>
  <c r="F289986" i="1"/>
  <c r="F289985" i="1"/>
  <c r="F289984" i="1"/>
  <c r="F289983" i="1"/>
  <c r="F289982" i="1"/>
  <c r="F289981" i="1"/>
  <c r="F289980" i="1"/>
  <c r="F289979" i="1"/>
  <c r="F289978" i="1"/>
  <c r="F289977" i="1"/>
  <c r="F289976" i="1"/>
  <c r="F289975" i="1"/>
  <c r="F289974" i="1"/>
  <c r="F289973" i="1"/>
  <c r="F289972" i="1"/>
  <c r="F289971" i="1"/>
  <c r="F289970" i="1"/>
  <c r="F289969" i="1"/>
  <c r="F289968" i="1"/>
  <c r="F289967" i="1"/>
  <c r="F289966" i="1"/>
  <c r="F289965" i="1"/>
  <c r="F289964" i="1"/>
  <c r="F289963" i="1"/>
  <c r="F289962" i="1"/>
  <c r="F289961" i="1"/>
  <c r="F289960" i="1"/>
  <c r="F289959" i="1"/>
  <c r="F289958" i="1"/>
  <c r="F289957" i="1"/>
  <c r="F289956" i="1"/>
  <c r="F289955" i="1"/>
  <c r="F289954" i="1"/>
  <c r="F289953" i="1"/>
  <c r="F289952" i="1"/>
  <c r="F289951" i="1"/>
  <c r="F289950" i="1"/>
  <c r="F289949" i="1"/>
  <c r="F289948" i="1"/>
  <c r="F289947" i="1"/>
  <c r="F289946" i="1"/>
  <c r="F289945" i="1"/>
  <c r="F289944" i="1"/>
  <c r="F289943" i="1"/>
  <c r="F289942" i="1"/>
  <c r="F289941" i="1"/>
  <c r="F289940" i="1"/>
  <c r="F289939" i="1"/>
  <c r="F289938" i="1"/>
  <c r="F289937" i="1"/>
  <c r="F289936" i="1"/>
  <c r="F289935" i="1"/>
  <c r="F289934" i="1"/>
  <c r="F289933" i="1"/>
  <c r="F289932" i="1"/>
  <c r="F289931" i="1"/>
  <c r="F289930" i="1"/>
  <c r="F289929" i="1"/>
  <c r="F289928" i="1"/>
  <c r="F289927" i="1"/>
  <c r="F289926" i="1"/>
  <c r="F289925" i="1"/>
  <c r="F289924" i="1"/>
  <c r="F289923" i="1"/>
  <c r="F289922" i="1"/>
  <c r="F289921" i="1"/>
  <c r="F289920" i="1"/>
  <c r="F289919" i="1"/>
  <c r="F289918" i="1"/>
  <c r="F289917" i="1"/>
  <c r="F289916" i="1"/>
  <c r="F289915" i="1"/>
  <c r="F289914" i="1"/>
  <c r="F289913" i="1"/>
  <c r="F289912" i="1"/>
  <c r="F289911" i="1"/>
  <c r="F289910" i="1"/>
  <c r="F289909" i="1"/>
  <c r="F289908" i="1"/>
  <c r="F289907" i="1"/>
  <c r="F289906" i="1"/>
  <c r="F289905" i="1"/>
  <c r="F289904" i="1"/>
  <c r="F289903" i="1"/>
  <c r="F289902" i="1"/>
  <c r="F289901" i="1"/>
  <c r="F289900" i="1"/>
  <c r="F289899" i="1"/>
  <c r="F289898" i="1"/>
  <c r="F289897" i="1"/>
  <c r="F289896" i="1"/>
  <c r="F289895" i="1"/>
  <c r="F289894" i="1"/>
  <c r="F289893" i="1"/>
  <c r="F289892" i="1"/>
  <c r="F289891" i="1"/>
  <c r="F289890" i="1"/>
  <c r="F289889" i="1"/>
  <c r="F289888" i="1"/>
  <c r="F289887" i="1"/>
  <c r="F289886" i="1"/>
  <c r="F289885" i="1"/>
  <c r="F289884" i="1"/>
  <c r="F289883" i="1"/>
  <c r="F289882" i="1"/>
  <c r="F289881" i="1"/>
  <c r="F289880" i="1"/>
  <c r="F289879" i="1"/>
  <c r="F289878" i="1"/>
  <c r="F289877" i="1"/>
  <c r="F289876" i="1"/>
  <c r="F289875" i="1"/>
  <c r="F289874" i="1"/>
  <c r="F289873" i="1"/>
  <c r="F289872" i="1"/>
  <c r="F289871" i="1"/>
  <c r="F289870" i="1"/>
  <c r="F289869" i="1"/>
  <c r="F289868" i="1"/>
  <c r="F289867" i="1"/>
  <c r="F289866" i="1"/>
  <c r="F289865" i="1"/>
  <c r="F289864" i="1"/>
  <c r="F289863" i="1"/>
  <c r="F289862" i="1"/>
  <c r="F289861" i="1"/>
  <c r="F289860" i="1"/>
  <c r="F289859" i="1"/>
  <c r="F289858" i="1"/>
  <c r="F289857" i="1"/>
  <c r="F289856" i="1"/>
  <c r="F289855" i="1"/>
  <c r="F289854" i="1"/>
  <c r="F289853" i="1"/>
  <c r="F289852" i="1"/>
  <c r="F289851" i="1"/>
  <c r="F289850" i="1"/>
  <c r="F289849" i="1"/>
  <c r="F289848" i="1"/>
  <c r="F289847" i="1"/>
  <c r="F289846" i="1"/>
  <c r="F289845" i="1"/>
  <c r="F289844" i="1"/>
  <c r="F289843" i="1"/>
  <c r="F289842" i="1"/>
  <c r="F289841" i="1"/>
  <c r="F289840" i="1"/>
  <c r="F289839" i="1"/>
  <c r="F289838" i="1"/>
  <c r="F289837" i="1"/>
  <c r="F289836" i="1"/>
  <c r="F289835" i="1"/>
  <c r="F289834" i="1"/>
  <c r="F289833" i="1"/>
  <c r="F289832" i="1"/>
  <c r="F289831" i="1"/>
  <c r="F289830" i="1"/>
  <c r="F289829" i="1"/>
  <c r="F289828" i="1"/>
  <c r="F289827" i="1"/>
  <c r="F289826" i="1"/>
  <c r="F289825" i="1"/>
  <c r="F289824" i="1"/>
  <c r="F289823" i="1"/>
  <c r="F289822" i="1"/>
  <c r="F289821" i="1"/>
  <c r="F289820" i="1"/>
  <c r="F289819" i="1"/>
  <c r="F289818" i="1"/>
  <c r="F289817" i="1"/>
  <c r="F289816" i="1"/>
  <c r="F289815" i="1"/>
  <c r="F289814" i="1"/>
  <c r="F289813" i="1"/>
  <c r="F289812" i="1"/>
  <c r="F289811" i="1"/>
  <c r="F289810" i="1"/>
  <c r="F289809" i="1"/>
  <c r="F289808" i="1"/>
  <c r="F289807" i="1"/>
  <c r="F289806" i="1"/>
  <c r="F289805" i="1"/>
  <c r="F289804" i="1"/>
  <c r="F289803" i="1"/>
  <c r="F289802" i="1"/>
  <c r="F289801" i="1"/>
  <c r="F289800" i="1"/>
  <c r="F289799" i="1"/>
  <c r="F289798" i="1"/>
  <c r="F289797" i="1"/>
  <c r="F289796" i="1"/>
  <c r="F289795" i="1"/>
  <c r="F289794" i="1"/>
  <c r="F289793" i="1"/>
  <c r="F289792" i="1"/>
  <c r="F289791" i="1"/>
  <c r="F289790" i="1"/>
  <c r="F289789" i="1"/>
  <c r="F289788" i="1"/>
  <c r="F289787" i="1"/>
  <c r="F289786" i="1"/>
  <c r="F289785" i="1"/>
  <c r="F289784" i="1"/>
  <c r="F289783" i="1"/>
  <c r="F289782" i="1"/>
  <c r="F289781" i="1"/>
  <c r="F289780" i="1"/>
  <c r="F289779" i="1"/>
  <c r="F289778" i="1"/>
  <c r="F289777" i="1"/>
  <c r="F289776" i="1"/>
  <c r="F289775" i="1"/>
  <c r="F289774" i="1"/>
  <c r="F289773" i="1"/>
  <c r="F289772" i="1"/>
  <c r="F289771" i="1"/>
  <c r="F289770" i="1"/>
  <c r="F289769" i="1"/>
  <c r="F289768" i="1"/>
  <c r="F289767" i="1"/>
  <c r="F289766" i="1"/>
  <c r="F289765" i="1"/>
  <c r="F289764" i="1"/>
  <c r="F289763" i="1"/>
  <c r="F289762" i="1"/>
  <c r="F289761" i="1"/>
  <c r="F289760" i="1"/>
  <c r="F289759" i="1"/>
  <c r="F289758" i="1"/>
  <c r="F289757" i="1"/>
  <c r="F289756" i="1"/>
  <c r="F289755" i="1"/>
  <c r="F289754" i="1"/>
  <c r="F289753" i="1"/>
  <c r="F289752" i="1"/>
  <c r="F289751" i="1"/>
  <c r="F289750" i="1"/>
  <c r="F289749" i="1"/>
  <c r="F289748" i="1"/>
  <c r="F289747" i="1"/>
  <c r="F289746" i="1"/>
  <c r="F289745" i="1"/>
  <c r="F289744" i="1"/>
  <c r="F289743" i="1"/>
  <c r="F289742" i="1"/>
  <c r="F289741" i="1"/>
  <c r="F289740" i="1"/>
  <c r="F289739" i="1"/>
  <c r="F289738" i="1"/>
  <c r="F289737" i="1"/>
  <c r="F289736" i="1"/>
  <c r="F289735" i="1"/>
  <c r="F289734" i="1"/>
  <c r="F289733" i="1"/>
  <c r="F289732" i="1"/>
  <c r="F289731" i="1"/>
  <c r="F289730" i="1"/>
  <c r="F289729" i="1"/>
  <c r="F289728" i="1"/>
  <c r="F289727" i="1"/>
  <c r="F289726" i="1"/>
  <c r="F289725" i="1"/>
  <c r="F289724" i="1"/>
  <c r="F289723" i="1"/>
  <c r="F289722" i="1"/>
  <c r="F289721" i="1"/>
  <c r="F289720" i="1"/>
  <c r="F289719" i="1"/>
  <c r="F289718" i="1"/>
  <c r="F289717" i="1"/>
  <c r="F289716" i="1"/>
  <c r="F289715" i="1"/>
  <c r="F289714" i="1"/>
  <c r="F289713" i="1"/>
  <c r="F289712" i="1"/>
  <c r="F289711" i="1"/>
  <c r="F289710" i="1"/>
  <c r="F289709" i="1"/>
  <c r="F289708" i="1"/>
  <c r="F289707" i="1"/>
  <c r="F289706" i="1"/>
  <c r="F289705" i="1"/>
  <c r="F289704" i="1"/>
  <c r="F289703" i="1"/>
  <c r="F289702" i="1"/>
  <c r="F289701" i="1"/>
  <c r="F289700" i="1"/>
  <c r="F289699" i="1"/>
  <c r="F289698" i="1"/>
  <c r="F289697" i="1"/>
  <c r="F289696" i="1"/>
  <c r="F289695" i="1"/>
  <c r="F289694" i="1"/>
  <c r="F289693" i="1"/>
  <c r="F289692" i="1"/>
  <c r="F289691" i="1"/>
  <c r="F289690" i="1"/>
  <c r="F289689" i="1"/>
  <c r="F289688" i="1"/>
  <c r="F289687" i="1"/>
  <c r="F289686" i="1"/>
  <c r="F289685" i="1"/>
  <c r="F289684" i="1"/>
  <c r="F289683" i="1"/>
  <c r="F289682" i="1"/>
  <c r="F289681" i="1"/>
  <c r="F289680" i="1"/>
  <c r="F289679" i="1"/>
  <c r="F289678" i="1"/>
  <c r="F289677" i="1"/>
  <c r="F289676" i="1"/>
  <c r="F289675" i="1"/>
  <c r="F289674" i="1"/>
  <c r="F289673" i="1"/>
  <c r="F289672" i="1"/>
  <c r="F289671" i="1"/>
  <c r="F289670" i="1"/>
  <c r="F289669" i="1"/>
  <c r="F289668" i="1"/>
  <c r="F289667" i="1"/>
  <c r="F289666" i="1"/>
  <c r="F289665" i="1"/>
  <c r="F289664" i="1"/>
  <c r="F289663" i="1"/>
  <c r="F289662" i="1"/>
  <c r="F289661" i="1"/>
  <c r="F289660" i="1"/>
  <c r="F289659" i="1"/>
  <c r="F289658" i="1"/>
  <c r="F289657" i="1"/>
  <c r="F289656" i="1"/>
  <c r="F289655" i="1"/>
  <c r="F289654" i="1"/>
  <c r="F289653" i="1"/>
  <c r="F289652" i="1"/>
  <c r="F289651" i="1"/>
  <c r="F289650" i="1"/>
  <c r="F289649" i="1"/>
  <c r="F289648" i="1"/>
  <c r="F289647" i="1"/>
  <c r="F289646" i="1"/>
  <c r="F289645" i="1"/>
  <c r="F289644" i="1"/>
  <c r="F289643" i="1"/>
  <c r="F289642" i="1"/>
  <c r="F289641" i="1"/>
  <c r="F289640" i="1"/>
  <c r="F289639" i="1"/>
  <c r="F289638" i="1"/>
  <c r="F289637" i="1"/>
  <c r="F289636" i="1"/>
  <c r="F289635" i="1"/>
  <c r="F289634" i="1"/>
  <c r="F289633" i="1"/>
  <c r="F289632" i="1"/>
  <c r="F289631" i="1"/>
  <c r="F289630" i="1"/>
  <c r="F289629" i="1"/>
  <c r="F289628" i="1"/>
  <c r="F289627" i="1"/>
  <c r="F289626" i="1"/>
  <c r="F289625" i="1"/>
  <c r="F289624" i="1"/>
  <c r="F289623" i="1"/>
  <c r="F289622" i="1"/>
  <c r="F289621" i="1"/>
  <c r="F289620" i="1"/>
  <c r="F289619" i="1"/>
  <c r="F289618" i="1"/>
  <c r="F289617" i="1"/>
  <c r="F289616" i="1"/>
  <c r="F289615" i="1"/>
  <c r="F289614" i="1"/>
  <c r="F289613" i="1"/>
  <c r="F289612" i="1"/>
  <c r="F289611" i="1"/>
  <c r="F289610" i="1"/>
  <c r="F289609" i="1"/>
  <c r="F289608" i="1"/>
  <c r="F289607" i="1"/>
  <c r="F289606" i="1"/>
  <c r="F289605" i="1"/>
  <c r="F289604" i="1"/>
  <c r="F289603" i="1"/>
  <c r="F289602" i="1"/>
  <c r="F289601" i="1"/>
  <c r="F289600" i="1"/>
  <c r="F289599" i="1"/>
  <c r="F289598" i="1"/>
  <c r="F289597" i="1"/>
  <c r="F289596" i="1"/>
  <c r="F289595" i="1"/>
  <c r="F289594" i="1"/>
  <c r="F289593" i="1"/>
  <c r="F289592" i="1"/>
  <c r="F289591" i="1"/>
  <c r="F289590" i="1"/>
  <c r="F289589" i="1"/>
  <c r="F289588" i="1"/>
  <c r="F289587" i="1"/>
  <c r="F289586" i="1"/>
  <c r="F289585" i="1"/>
  <c r="F289584" i="1"/>
  <c r="F289583" i="1"/>
  <c r="F289582" i="1"/>
  <c r="F289581" i="1"/>
  <c r="F289580" i="1"/>
  <c r="F289579" i="1"/>
  <c r="F289578" i="1"/>
  <c r="F289577" i="1"/>
  <c r="F289576" i="1"/>
  <c r="F289575" i="1"/>
  <c r="F289574" i="1"/>
  <c r="F289573" i="1"/>
  <c r="F289572" i="1"/>
  <c r="F289571" i="1"/>
  <c r="F289570" i="1"/>
  <c r="F289569" i="1"/>
  <c r="F289568" i="1"/>
  <c r="F289567" i="1"/>
  <c r="F289566" i="1"/>
  <c r="F289565" i="1"/>
  <c r="F289564" i="1"/>
  <c r="F289563" i="1"/>
  <c r="F289562" i="1"/>
  <c r="F289561" i="1"/>
  <c r="F289560" i="1"/>
  <c r="F289559" i="1"/>
  <c r="F289558" i="1"/>
  <c r="F289557" i="1"/>
  <c r="F289556" i="1"/>
  <c r="F289555" i="1"/>
  <c r="F289554" i="1"/>
  <c r="F289553" i="1"/>
  <c r="F289552" i="1"/>
  <c r="F289551" i="1"/>
  <c r="F289550" i="1"/>
  <c r="F289549" i="1"/>
  <c r="F289548" i="1"/>
  <c r="F289547" i="1"/>
  <c r="F289546" i="1"/>
  <c r="F289545" i="1"/>
  <c r="F289544" i="1"/>
  <c r="F289543" i="1"/>
  <c r="F289542" i="1"/>
  <c r="F289541" i="1"/>
  <c r="F289540" i="1"/>
  <c r="F289539" i="1"/>
  <c r="F289538" i="1"/>
  <c r="F289537" i="1"/>
  <c r="F289536" i="1"/>
  <c r="F289535" i="1"/>
  <c r="F289534" i="1"/>
  <c r="F289533" i="1"/>
  <c r="F289532" i="1"/>
  <c r="F289531" i="1"/>
  <c r="F289530" i="1"/>
  <c r="F289529" i="1"/>
  <c r="F289528" i="1"/>
  <c r="F289527" i="1"/>
  <c r="F289526" i="1"/>
  <c r="F289525" i="1"/>
  <c r="F289524" i="1"/>
  <c r="F289523" i="1"/>
  <c r="F289522" i="1"/>
  <c r="F289521" i="1"/>
  <c r="F289520" i="1"/>
  <c r="F289519" i="1"/>
  <c r="F289518" i="1"/>
  <c r="F289517" i="1"/>
  <c r="F289516" i="1"/>
  <c r="F289515" i="1"/>
  <c r="F289514" i="1"/>
  <c r="F289513" i="1"/>
  <c r="F289512" i="1"/>
  <c r="F289511" i="1"/>
  <c r="F289510" i="1"/>
  <c r="F289509" i="1"/>
  <c r="F289508" i="1"/>
  <c r="F289507" i="1"/>
  <c r="F289506" i="1"/>
  <c r="F289505" i="1"/>
  <c r="F289504" i="1"/>
  <c r="F289503" i="1"/>
  <c r="F289502" i="1"/>
  <c r="F289501" i="1"/>
  <c r="F289500" i="1"/>
  <c r="F289499" i="1"/>
  <c r="F289498" i="1"/>
  <c r="F289497" i="1"/>
  <c r="F289496" i="1"/>
  <c r="F289495" i="1"/>
  <c r="F289494" i="1"/>
  <c r="F289493" i="1"/>
  <c r="F289492" i="1"/>
  <c r="F289491" i="1"/>
  <c r="F289490" i="1"/>
  <c r="F289489" i="1"/>
  <c r="F289488" i="1"/>
  <c r="F289487" i="1"/>
  <c r="F289486" i="1"/>
  <c r="F289485" i="1"/>
  <c r="F289484" i="1"/>
  <c r="F289483" i="1"/>
  <c r="F289482" i="1"/>
  <c r="F289481" i="1"/>
  <c r="F289480" i="1"/>
  <c r="F289479" i="1"/>
  <c r="F289478" i="1"/>
  <c r="F289477" i="1"/>
  <c r="F289476" i="1"/>
  <c r="F289475" i="1"/>
  <c r="F289474" i="1"/>
  <c r="F289473" i="1"/>
  <c r="F289472" i="1"/>
  <c r="F289471" i="1"/>
  <c r="F289470" i="1"/>
  <c r="F289469" i="1"/>
  <c r="F289468" i="1"/>
  <c r="F289467" i="1"/>
  <c r="F289466" i="1"/>
  <c r="F289465" i="1"/>
  <c r="F289464" i="1"/>
  <c r="F289463" i="1"/>
  <c r="F289462" i="1"/>
  <c r="F289461" i="1"/>
  <c r="F289460" i="1"/>
  <c r="F289459" i="1"/>
  <c r="F289458" i="1"/>
  <c r="F289457" i="1"/>
  <c r="F289456" i="1"/>
  <c r="F289455" i="1"/>
  <c r="F289454" i="1"/>
  <c r="F289453" i="1"/>
  <c r="F289452" i="1"/>
  <c r="F289451" i="1"/>
  <c r="F289450" i="1"/>
  <c r="F289449" i="1"/>
  <c r="F289448" i="1"/>
  <c r="F289447" i="1"/>
  <c r="F289446" i="1"/>
  <c r="F289445" i="1"/>
  <c r="F289444" i="1"/>
  <c r="F289443" i="1"/>
  <c r="F289442" i="1"/>
  <c r="F289441" i="1"/>
  <c r="F289440" i="1"/>
  <c r="F289439" i="1"/>
  <c r="F289438" i="1"/>
  <c r="F289437" i="1"/>
  <c r="F289436" i="1"/>
  <c r="F289435" i="1"/>
  <c r="F289434" i="1"/>
  <c r="F289433" i="1"/>
  <c r="F289432" i="1"/>
  <c r="F289431" i="1"/>
  <c r="F289430" i="1"/>
  <c r="F289429" i="1"/>
  <c r="F289428" i="1"/>
  <c r="F289427" i="1"/>
  <c r="F289426" i="1"/>
  <c r="F289425" i="1"/>
  <c r="F289424" i="1"/>
  <c r="F289423" i="1"/>
  <c r="F289422" i="1"/>
  <c r="F289421" i="1"/>
  <c r="F289420" i="1"/>
  <c r="F289419" i="1"/>
  <c r="F289418" i="1"/>
  <c r="F289417" i="1"/>
  <c r="F289416" i="1"/>
  <c r="F289415" i="1"/>
  <c r="F289414" i="1"/>
  <c r="F289413" i="1"/>
  <c r="F289412" i="1"/>
  <c r="F289411" i="1"/>
  <c r="F289410" i="1"/>
  <c r="F289409" i="1"/>
  <c r="F289408" i="1"/>
  <c r="F289407" i="1"/>
  <c r="F289406" i="1"/>
  <c r="F289405" i="1"/>
  <c r="F289404" i="1"/>
  <c r="F289403" i="1"/>
  <c r="F289402" i="1"/>
  <c r="F289401" i="1"/>
  <c r="F289400" i="1"/>
  <c r="F289399" i="1"/>
  <c r="F289398" i="1"/>
  <c r="F289397" i="1"/>
  <c r="F289396" i="1"/>
  <c r="F289395" i="1"/>
  <c r="F289394" i="1"/>
  <c r="F289393" i="1"/>
  <c r="F289392" i="1"/>
  <c r="F289391" i="1"/>
  <c r="F289390" i="1"/>
  <c r="F289389" i="1"/>
  <c r="F289388" i="1"/>
  <c r="F289387" i="1"/>
  <c r="F289386" i="1"/>
  <c r="F289385" i="1"/>
  <c r="F289384" i="1"/>
  <c r="F289383" i="1"/>
  <c r="F289382" i="1"/>
  <c r="F289381" i="1"/>
  <c r="F289380" i="1"/>
  <c r="F289379" i="1"/>
  <c r="F289378" i="1"/>
  <c r="F289377" i="1"/>
  <c r="F289376" i="1"/>
  <c r="F289375" i="1"/>
  <c r="F289374" i="1"/>
  <c r="F289373" i="1"/>
  <c r="F289372" i="1"/>
  <c r="F289371" i="1"/>
  <c r="F289370" i="1"/>
  <c r="F289369" i="1"/>
  <c r="F289368" i="1"/>
  <c r="F289367" i="1"/>
  <c r="F289366" i="1"/>
  <c r="F289365" i="1"/>
  <c r="F289364" i="1"/>
  <c r="F289363" i="1"/>
  <c r="F289362" i="1"/>
  <c r="F289361" i="1"/>
  <c r="F289360" i="1"/>
  <c r="F289359" i="1"/>
  <c r="F289358" i="1"/>
  <c r="F289357" i="1"/>
  <c r="F289356" i="1"/>
  <c r="F289355" i="1"/>
  <c r="F289354" i="1"/>
  <c r="F289353" i="1"/>
  <c r="F289352" i="1"/>
  <c r="F289351" i="1"/>
  <c r="F289350" i="1"/>
  <c r="F289349" i="1"/>
  <c r="F289348" i="1"/>
  <c r="F289347" i="1"/>
  <c r="F289346" i="1"/>
  <c r="F289345" i="1"/>
  <c r="F289344" i="1"/>
  <c r="F289343" i="1"/>
  <c r="F289342" i="1"/>
  <c r="F289341" i="1"/>
  <c r="F289340" i="1"/>
  <c r="F289339" i="1"/>
  <c r="F289338" i="1"/>
  <c r="F289337" i="1"/>
  <c r="F289336" i="1"/>
  <c r="F289335" i="1"/>
  <c r="F289334" i="1"/>
  <c r="F289333" i="1"/>
  <c r="F289332" i="1"/>
  <c r="F289331" i="1"/>
  <c r="F289330" i="1"/>
  <c r="F289329" i="1"/>
  <c r="F289328" i="1"/>
  <c r="F289327" i="1"/>
  <c r="F289326" i="1"/>
  <c r="F289325" i="1"/>
  <c r="F289324" i="1"/>
  <c r="F289323" i="1"/>
  <c r="F289322" i="1"/>
  <c r="F289321" i="1"/>
  <c r="F289320" i="1"/>
  <c r="F289319" i="1"/>
  <c r="F289318" i="1"/>
  <c r="F289317" i="1"/>
  <c r="F289316" i="1"/>
  <c r="F289315" i="1"/>
  <c r="F289314" i="1"/>
  <c r="F289313" i="1"/>
  <c r="F289312" i="1"/>
  <c r="F289311" i="1"/>
  <c r="F289310" i="1"/>
  <c r="F289309" i="1"/>
  <c r="F289308" i="1"/>
  <c r="F289307" i="1"/>
  <c r="F289306" i="1"/>
  <c r="F289305" i="1"/>
  <c r="F289304" i="1"/>
  <c r="F289303" i="1"/>
  <c r="F289302" i="1"/>
  <c r="F289301" i="1"/>
  <c r="F289300" i="1"/>
  <c r="F289299" i="1"/>
  <c r="F289298" i="1"/>
  <c r="F289297" i="1"/>
  <c r="F289296" i="1"/>
  <c r="F289295" i="1"/>
  <c r="F289294" i="1"/>
  <c r="F289293" i="1"/>
  <c r="F289292" i="1"/>
  <c r="F289291" i="1"/>
  <c r="F289290" i="1"/>
  <c r="F289289" i="1"/>
  <c r="F289288" i="1"/>
  <c r="F289287" i="1"/>
  <c r="F289286" i="1"/>
  <c r="F289285" i="1"/>
  <c r="F289284" i="1"/>
  <c r="F289283" i="1"/>
  <c r="F289282" i="1"/>
  <c r="F289281" i="1"/>
  <c r="F289280" i="1"/>
  <c r="F289279" i="1"/>
  <c r="F289278" i="1"/>
  <c r="F289277" i="1"/>
  <c r="F289276" i="1"/>
  <c r="F289275" i="1"/>
  <c r="F289274" i="1"/>
  <c r="F289273" i="1"/>
  <c r="F289272" i="1"/>
  <c r="F289271" i="1"/>
  <c r="F289270" i="1"/>
  <c r="F289269" i="1"/>
  <c r="F289268" i="1"/>
  <c r="F289267" i="1"/>
  <c r="F289266" i="1"/>
  <c r="F289265" i="1"/>
  <c r="F289264" i="1"/>
  <c r="F289263" i="1"/>
  <c r="F289262" i="1"/>
  <c r="F289261" i="1"/>
  <c r="F289260" i="1"/>
  <c r="F289259" i="1"/>
  <c r="F289258" i="1"/>
  <c r="F289257" i="1"/>
  <c r="F289256" i="1"/>
  <c r="F289255" i="1"/>
  <c r="F289254" i="1"/>
  <c r="F289253" i="1"/>
  <c r="F289252" i="1"/>
  <c r="F289251" i="1"/>
  <c r="F289250" i="1"/>
  <c r="F289249" i="1"/>
  <c r="F289248" i="1"/>
  <c r="F289247" i="1"/>
  <c r="F289246" i="1"/>
  <c r="F289245" i="1"/>
  <c r="F289244" i="1"/>
  <c r="F289243" i="1"/>
  <c r="F289242" i="1"/>
  <c r="F289241" i="1"/>
  <c r="F289240" i="1"/>
  <c r="F289239" i="1"/>
  <c r="F289238" i="1"/>
  <c r="F289237" i="1"/>
  <c r="F289236" i="1"/>
  <c r="F289235" i="1"/>
  <c r="F289234" i="1"/>
  <c r="F289233" i="1"/>
  <c r="F289232" i="1"/>
  <c r="F289231" i="1"/>
  <c r="F289230" i="1"/>
  <c r="F289229" i="1"/>
  <c r="F289228" i="1"/>
  <c r="F289227" i="1"/>
  <c r="F289226" i="1"/>
  <c r="F289225" i="1"/>
  <c r="F289224" i="1"/>
  <c r="F289223" i="1"/>
  <c r="F289222" i="1"/>
  <c r="F289221" i="1"/>
  <c r="F289220" i="1"/>
  <c r="F289219" i="1"/>
  <c r="F289218" i="1"/>
  <c r="F289217" i="1"/>
  <c r="F289216" i="1"/>
  <c r="F289215" i="1"/>
  <c r="F289214" i="1"/>
  <c r="F289213" i="1"/>
  <c r="F289212" i="1"/>
  <c r="F289211" i="1"/>
  <c r="F289210" i="1"/>
  <c r="F289209" i="1"/>
  <c r="F289208" i="1"/>
  <c r="F289207" i="1"/>
  <c r="F289206" i="1"/>
  <c r="F289205" i="1"/>
  <c r="F289204" i="1"/>
  <c r="F289203" i="1"/>
  <c r="F289202" i="1"/>
  <c r="F289201" i="1"/>
  <c r="F289200" i="1"/>
  <c r="F289199" i="1"/>
  <c r="F289198" i="1"/>
  <c r="F289197" i="1"/>
  <c r="F289196" i="1"/>
  <c r="F289195" i="1"/>
  <c r="F289194" i="1"/>
  <c r="F289193" i="1"/>
  <c r="F289192" i="1"/>
  <c r="F289191" i="1"/>
  <c r="F289190" i="1"/>
  <c r="F289189" i="1"/>
  <c r="F289188" i="1"/>
  <c r="F289187" i="1"/>
  <c r="F289186" i="1"/>
  <c r="F289185" i="1"/>
  <c r="F289184" i="1"/>
  <c r="F289183" i="1"/>
  <c r="F289182" i="1"/>
  <c r="F289181" i="1"/>
  <c r="F289180" i="1"/>
  <c r="F289179" i="1"/>
  <c r="F289178" i="1"/>
  <c r="F289177" i="1"/>
  <c r="F289176" i="1"/>
  <c r="F289175" i="1"/>
  <c r="F289174" i="1"/>
  <c r="F289173" i="1"/>
  <c r="F289172" i="1"/>
  <c r="F289171" i="1"/>
  <c r="F289170" i="1"/>
  <c r="F289169" i="1"/>
  <c r="F289168" i="1"/>
  <c r="F289167" i="1"/>
  <c r="F289166" i="1"/>
  <c r="F289165" i="1"/>
  <c r="F289164" i="1"/>
  <c r="F289163" i="1"/>
  <c r="F289162" i="1"/>
  <c r="F289161" i="1"/>
  <c r="F289160" i="1"/>
  <c r="F289159" i="1"/>
  <c r="F289158" i="1"/>
  <c r="F289157" i="1"/>
  <c r="F289156" i="1"/>
  <c r="F289155" i="1"/>
  <c r="F289154" i="1"/>
  <c r="F289153" i="1"/>
  <c r="F289152" i="1"/>
  <c r="F289151" i="1"/>
  <c r="F289150" i="1"/>
  <c r="F289149" i="1"/>
  <c r="F289148" i="1"/>
  <c r="F289147" i="1"/>
  <c r="F289146" i="1"/>
  <c r="F289145" i="1"/>
  <c r="F289144" i="1"/>
  <c r="F289143" i="1"/>
  <c r="F289142" i="1"/>
  <c r="F289141" i="1"/>
  <c r="F289140" i="1"/>
  <c r="F289139" i="1"/>
  <c r="F289138" i="1"/>
  <c r="F289137" i="1"/>
  <c r="F289136" i="1"/>
  <c r="F289135" i="1"/>
  <c r="F289134" i="1"/>
  <c r="F289133" i="1"/>
  <c r="F289132" i="1"/>
  <c r="F289131" i="1"/>
  <c r="F289130" i="1"/>
  <c r="F289129" i="1"/>
  <c r="F289128" i="1"/>
  <c r="F289127" i="1"/>
  <c r="F289126" i="1"/>
  <c r="F289125" i="1"/>
  <c r="F289124" i="1"/>
  <c r="F289123" i="1"/>
  <c r="F289122" i="1"/>
  <c r="F289121" i="1"/>
  <c r="F289120" i="1"/>
  <c r="F289119" i="1"/>
  <c r="F289118" i="1"/>
  <c r="F289117" i="1"/>
  <c r="F289116" i="1"/>
  <c r="F289115" i="1"/>
  <c r="F289114" i="1"/>
  <c r="F289113" i="1"/>
  <c r="F289112" i="1"/>
  <c r="F289111" i="1"/>
  <c r="F289110" i="1"/>
  <c r="F289109" i="1"/>
  <c r="F289108" i="1"/>
  <c r="F289107" i="1"/>
  <c r="F289106" i="1"/>
  <c r="F289105" i="1"/>
  <c r="F289104" i="1"/>
  <c r="F289103" i="1"/>
  <c r="F289102" i="1"/>
  <c r="F289101" i="1"/>
  <c r="F289100" i="1"/>
  <c r="F289099" i="1"/>
  <c r="F289098" i="1"/>
  <c r="F289097" i="1"/>
  <c r="F289096" i="1"/>
  <c r="F289095" i="1"/>
  <c r="F289094" i="1"/>
  <c r="F289093" i="1"/>
  <c r="F289092" i="1"/>
  <c r="F289091" i="1"/>
  <c r="F289090" i="1"/>
  <c r="F289089" i="1"/>
  <c r="F289088" i="1"/>
  <c r="F289087" i="1"/>
  <c r="F289086" i="1"/>
  <c r="F289085" i="1"/>
  <c r="F289084" i="1"/>
  <c r="F289083" i="1"/>
  <c r="F289082" i="1"/>
  <c r="F289081" i="1"/>
  <c r="F289080" i="1"/>
  <c r="F289079" i="1"/>
  <c r="F289078" i="1"/>
  <c r="F289077" i="1"/>
  <c r="F289076" i="1"/>
  <c r="F289075" i="1"/>
  <c r="F289074" i="1"/>
  <c r="F289073" i="1"/>
  <c r="F289072" i="1"/>
  <c r="F289071" i="1"/>
  <c r="F289070" i="1"/>
  <c r="F289069" i="1"/>
  <c r="F289068" i="1"/>
  <c r="F289067" i="1"/>
  <c r="F289066" i="1"/>
  <c r="F289065" i="1"/>
  <c r="F289064" i="1"/>
  <c r="F289063" i="1"/>
  <c r="F289062" i="1"/>
  <c r="F289061" i="1"/>
  <c r="F289060" i="1"/>
  <c r="F289059" i="1"/>
  <c r="F289058" i="1"/>
  <c r="F289057" i="1"/>
  <c r="F289056" i="1"/>
  <c r="F289055" i="1"/>
  <c r="F289054" i="1"/>
  <c r="F289053" i="1"/>
  <c r="F289052" i="1"/>
  <c r="F289051" i="1"/>
  <c r="F289050" i="1"/>
  <c r="F289049" i="1"/>
  <c r="F289048" i="1"/>
  <c r="F289047" i="1"/>
  <c r="F289046" i="1"/>
  <c r="F289045" i="1"/>
  <c r="F289044" i="1"/>
  <c r="F289043" i="1"/>
  <c r="F289042" i="1"/>
  <c r="F289041" i="1"/>
  <c r="F289040" i="1"/>
  <c r="F289039" i="1"/>
  <c r="F289038" i="1"/>
  <c r="F289037" i="1"/>
  <c r="F289036" i="1"/>
  <c r="F289035" i="1"/>
  <c r="F289034" i="1"/>
  <c r="F289033" i="1"/>
  <c r="F289032" i="1"/>
  <c r="F289031" i="1"/>
  <c r="F289030" i="1"/>
  <c r="F289029" i="1"/>
  <c r="F289028" i="1"/>
  <c r="F289027" i="1"/>
  <c r="F289026" i="1"/>
  <c r="F289025" i="1"/>
  <c r="F289024" i="1"/>
  <c r="F289023" i="1"/>
  <c r="F289022" i="1"/>
  <c r="F289021" i="1"/>
  <c r="F289020" i="1"/>
  <c r="F289019" i="1"/>
  <c r="F289018" i="1"/>
  <c r="F289017" i="1"/>
  <c r="F289016" i="1"/>
  <c r="F289015" i="1"/>
  <c r="F289014" i="1"/>
  <c r="F289013" i="1"/>
  <c r="F289012" i="1"/>
  <c r="F289011" i="1"/>
  <c r="F289010" i="1"/>
  <c r="F289009" i="1"/>
  <c r="F289008" i="1"/>
  <c r="F289007" i="1"/>
  <c r="F289006" i="1"/>
  <c r="F289005" i="1"/>
  <c r="F289004" i="1"/>
  <c r="F289003" i="1"/>
  <c r="F289002" i="1"/>
  <c r="F289001" i="1"/>
  <c r="F289000" i="1"/>
  <c r="F288999" i="1"/>
  <c r="F288998" i="1"/>
  <c r="F288997" i="1"/>
  <c r="F288996" i="1"/>
  <c r="F288995" i="1"/>
  <c r="F288994" i="1"/>
  <c r="F288993" i="1"/>
  <c r="F288992" i="1"/>
  <c r="F288991" i="1"/>
  <c r="F288990" i="1"/>
  <c r="F288989" i="1"/>
  <c r="F288988" i="1"/>
  <c r="F288987" i="1"/>
  <c r="F288986" i="1"/>
  <c r="F288985" i="1"/>
  <c r="F288984" i="1"/>
  <c r="F288983" i="1"/>
  <c r="F288982" i="1"/>
  <c r="F288981" i="1"/>
  <c r="F288980" i="1"/>
  <c r="F288979" i="1"/>
  <c r="F288978" i="1"/>
  <c r="F288977" i="1"/>
  <c r="F288976" i="1"/>
  <c r="F288975" i="1"/>
  <c r="F288974" i="1"/>
  <c r="F288973" i="1"/>
  <c r="F288972" i="1"/>
  <c r="F288971" i="1"/>
  <c r="F288970" i="1"/>
  <c r="F288969" i="1"/>
  <c r="F288968" i="1"/>
  <c r="F288967" i="1"/>
  <c r="F288966" i="1"/>
  <c r="F288965" i="1"/>
  <c r="F288964" i="1"/>
  <c r="F288963" i="1"/>
  <c r="F288962" i="1"/>
  <c r="F288961" i="1"/>
  <c r="F288960" i="1"/>
  <c r="F288959" i="1"/>
  <c r="F288958" i="1"/>
  <c r="F288957" i="1"/>
  <c r="F288956" i="1"/>
  <c r="F288955" i="1"/>
  <c r="F288954" i="1"/>
  <c r="F288953" i="1"/>
  <c r="F288952" i="1"/>
  <c r="F288951" i="1"/>
  <c r="F288950" i="1"/>
  <c r="F288949" i="1"/>
  <c r="F288948" i="1"/>
  <c r="F288947" i="1"/>
  <c r="F288946" i="1"/>
  <c r="F288945" i="1"/>
  <c r="F288944" i="1"/>
  <c r="F288943" i="1"/>
  <c r="F288942" i="1"/>
  <c r="F288941" i="1"/>
  <c r="F288940" i="1"/>
  <c r="F288939" i="1"/>
  <c r="F288938" i="1"/>
  <c r="F288937" i="1"/>
  <c r="F288936" i="1"/>
  <c r="F288935" i="1"/>
  <c r="F288934" i="1"/>
  <c r="F288933" i="1"/>
  <c r="F288932" i="1"/>
  <c r="F288931" i="1"/>
  <c r="F288930" i="1"/>
  <c r="F288929" i="1"/>
  <c r="F288928" i="1"/>
  <c r="F288927" i="1"/>
  <c r="F288926" i="1"/>
  <c r="F288925" i="1"/>
  <c r="F288924" i="1"/>
  <c r="F288923" i="1"/>
  <c r="F288922" i="1"/>
  <c r="F288921" i="1"/>
  <c r="F288920" i="1"/>
  <c r="F288919" i="1"/>
  <c r="F288918" i="1"/>
  <c r="F288917" i="1"/>
  <c r="F288916" i="1"/>
  <c r="F288915" i="1"/>
  <c r="F288914" i="1"/>
  <c r="F288913" i="1"/>
  <c r="F288912" i="1"/>
  <c r="F288911" i="1"/>
  <c r="F288910" i="1"/>
  <c r="F288909" i="1"/>
  <c r="F288908" i="1"/>
  <c r="F288907" i="1"/>
  <c r="F288906" i="1"/>
  <c r="F288905" i="1"/>
  <c r="F288904" i="1"/>
  <c r="F288903" i="1"/>
  <c r="F288902" i="1"/>
  <c r="F288901" i="1"/>
  <c r="F288900" i="1"/>
  <c r="F288899" i="1"/>
  <c r="F288898" i="1"/>
  <c r="F288897" i="1"/>
  <c r="F288896" i="1"/>
  <c r="F288895" i="1"/>
  <c r="F288894" i="1"/>
  <c r="F288893" i="1"/>
  <c r="F288892" i="1"/>
  <c r="F288891" i="1"/>
  <c r="F288890" i="1"/>
  <c r="F288889" i="1"/>
  <c r="F288888" i="1"/>
  <c r="F288887" i="1"/>
  <c r="F288886" i="1"/>
  <c r="F288885" i="1"/>
  <c r="F288884" i="1"/>
  <c r="F288883" i="1"/>
  <c r="F288882" i="1"/>
  <c r="F288881" i="1"/>
  <c r="F288880" i="1"/>
  <c r="F288879" i="1"/>
  <c r="F288878" i="1"/>
  <c r="F288877" i="1"/>
  <c r="F288876" i="1"/>
  <c r="F288875" i="1"/>
  <c r="F288874" i="1"/>
  <c r="F288873" i="1"/>
  <c r="F288872" i="1"/>
  <c r="F288871" i="1"/>
  <c r="F288870" i="1"/>
  <c r="F288869" i="1"/>
  <c r="F288868" i="1"/>
  <c r="F288867" i="1"/>
  <c r="F288866" i="1"/>
  <c r="F288865" i="1"/>
  <c r="F288864" i="1"/>
  <c r="F288863" i="1"/>
  <c r="F288862" i="1"/>
  <c r="F288861" i="1"/>
  <c r="F288860" i="1"/>
  <c r="F288859" i="1"/>
  <c r="F288858" i="1"/>
  <c r="F288857" i="1"/>
  <c r="F288856" i="1"/>
  <c r="F288855" i="1"/>
  <c r="F288854" i="1"/>
  <c r="F288853" i="1"/>
  <c r="F288852" i="1"/>
  <c r="F288851" i="1"/>
  <c r="F288850" i="1"/>
  <c r="F288849" i="1"/>
  <c r="F288848" i="1"/>
  <c r="F288847" i="1"/>
  <c r="F288846" i="1"/>
  <c r="F288845" i="1"/>
  <c r="F288844" i="1"/>
  <c r="F288843" i="1"/>
  <c r="F288842" i="1"/>
  <c r="F288841" i="1"/>
  <c r="F288840" i="1"/>
  <c r="F288839" i="1"/>
  <c r="F288838" i="1"/>
  <c r="F288837" i="1"/>
  <c r="F288836" i="1"/>
  <c r="F288835" i="1"/>
  <c r="F288834" i="1"/>
  <c r="F288833" i="1"/>
  <c r="F288832" i="1"/>
  <c r="F288831" i="1"/>
  <c r="F288830" i="1"/>
  <c r="F288829" i="1"/>
  <c r="F288828" i="1"/>
  <c r="F288827" i="1"/>
  <c r="F288826" i="1"/>
  <c r="F288825" i="1"/>
  <c r="F288824" i="1"/>
  <c r="F288823" i="1"/>
  <c r="F288822" i="1"/>
  <c r="F288821" i="1"/>
  <c r="F288820" i="1"/>
  <c r="F288819" i="1"/>
  <c r="F288818" i="1"/>
  <c r="F288817" i="1"/>
  <c r="F288816" i="1"/>
  <c r="F288815" i="1"/>
  <c r="F288814" i="1"/>
  <c r="F288813" i="1"/>
  <c r="F288812" i="1"/>
  <c r="F288811" i="1"/>
  <c r="F288810" i="1"/>
  <c r="F288809" i="1"/>
  <c r="F288808" i="1"/>
  <c r="F288807" i="1"/>
  <c r="F288806" i="1"/>
  <c r="F288805" i="1"/>
  <c r="F288804" i="1"/>
  <c r="F288803" i="1"/>
  <c r="F288802" i="1"/>
  <c r="F288801" i="1"/>
  <c r="F288800" i="1"/>
  <c r="F288799" i="1"/>
  <c r="F288798" i="1"/>
  <c r="F288797" i="1"/>
  <c r="F288796" i="1"/>
  <c r="F288795" i="1"/>
  <c r="F288794" i="1"/>
  <c r="F288793" i="1"/>
  <c r="F288792" i="1"/>
  <c r="F288791" i="1"/>
  <c r="F288790" i="1"/>
  <c r="F288789" i="1"/>
  <c r="F288788" i="1"/>
  <c r="F288787" i="1"/>
  <c r="F288786" i="1"/>
  <c r="F288785" i="1"/>
  <c r="F288784" i="1"/>
  <c r="F288783" i="1"/>
  <c r="F288782" i="1"/>
  <c r="F288781" i="1"/>
  <c r="F288780" i="1"/>
  <c r="F288779" i="1"/>
  <c r="F288778" i="1"/>
  <c r="F288777" i="1"/>
  <c r="F288776" i="1"/>
  <c r="F288775" i="1"/>
  <c r="F288774" i="1"/>
  <c r="F288773" i="1"/>
  <c r="F288772" i="1"/>
  <c r="F288771" i="1"/>
  <c r="F288770" i="1"/>
  <c r="F288769" i="1"/>
  <c r="F288768" i="1"/>
  <c r="F288767" i="1"/>
  <c r="F288766" i="1"/>
  <c r="F288765" i="1"/>
  <c r="F288764" i="1"/>
  <c r="F288763" i="1"/>
  <c r="F288762" i="1"/>
  <c r="F288761" i="1"/>
  <c r="F288760" i="1"/>
  <c r="F288759" i="1"/>
  <c r="F288758" i="1"/>
  <c r="F288757" i="1"/>
  <c r="F288756" i="1"/>
  <c r="F288755" i="1"/>
  <c r="F288754" i="1"/>
  <c r="F288753" i="1"/>
  <c r="F288752" i="1"/>
  <c r="F288751" i="1"/>
  <c r="F288750" i="1"/>
  <c r="F288749" i="1"/>
  <c r="F288748" i="1"/>
  <c r="F288747" i="1"/>
  <c r="F288746" i="1"/>
  <c r="F288745" i="1"/>
  <c r="F288744" i="1"/>
  <c r="F288743" i="1"/>
  <c r="F288742" i="1"/>
  <c r="F288741" i="1"/>
  <c r="F288740" i="1"/>
  <c r="F288739" i="1"/>
  <c r="F288738" i="1"/>
  <c r="F288737" i="1"/>
  <c r="F288736" i="1"/>
  <c r="F288735" i="1"/>
  <c r="F288734" i="1"/>
  <c r="F288733" i="1"/>
  <c r="F288732" i="1"/>
  <c r="F288731" i="1"/>
  <c r="F288730" i="1"/>
  <c r="F288729" i="1"/>
  <c r="F288728" i="1"/>
  <c r="F288727" i="1"/>
  <c r="F288726" i="1"/>
  <c r="F288725" i="1"/>
  <c r="F288724" i="1"/>
  <c r="F288723" i="1"/>
  <c r="F288722" i="1"/>
  <c r="F288721" i="1"/>
  <c r="F288720" i="1"/>
  <c r="F288719" i="1"/>
  <c r="F288718" i="1"/>
  <c r="F288717" i="1"/>
  <c r="F288716" i="1"/>
  <c r="F288715" i="1"/>
  <c r="F288714" i="1"/>
  <c r="F288713" i="1"/>
  <c r="F288712" i="1"/>
  <c r="F288711" i="1"/>
  <c r="F288710" i="1"/>
  <c r="F288709" i="1"/>
  <c r="F288708" i="1"/>
  <c r="F288707" i="1"/>
  <c r="F288706" i="1"/>
  <c r="F288705" i="1"/>
  <c r="F288704" i="1"/>
  <c r="F288703" i="1"/>
  <c r="F288702" i="1"/>
  <c r="F288701" i="1"/>
  <c r="F288700" i="1"/>
  <c r="F288699" i="1"/>
  <c r="F288698" i="1"/>
  <c r="F288697" i="1"/>
  <c r="F288696" i="1"/>
  <c r="F288695" i="1"/>
  <c r="F288694" i="1"/>
  <c r="F288693" i="1"/>
  <c r="F288692" i="1"/>
  <c r="F288691" i="1"/>
  <c r="F288690" i="1"/>
  <c r="F288689" i="1"/>
  <c r="F288688" i="1"/>
  <c r="F288687" i="1"/>
  <c r="F288686" i="1"/>
  <c r="F288685" i="1"/>
  <c r="F288684" i="1"/>
  <c r="F288683" i="1"/>
  <c r="F288682" i="1"/>
  <c r="F288681" i="1"/>
  <c r="F288680" i="1"/>
  <c r="F288679" i="1"/>
  <c r="F288678" i="1"/>
  <c r="F288677" i="1"/>
  <c r="F288676" i="1"/>
  <c r="F288675" i="1"/>
  <c r="F288674" i="1"/>
  <c r="F288673" i="1"/>
  <c r="F288672" i="1"/>
  <c r="F288671" i="1"/>
  <c r="F288670" i="1"/>
  <c r="F288669" i="1"/>
  <c r="F288668" i="1"/>
  <c r="F288667" i="1"/>
  <c r="F288666" i="1"/>
  <c r="F288665" i="1"/>
  <c r="F288664" i="1"/>
  <c r="F288663" i="1"/>
  <c r="F288662" i="1"/>
  <c r="F288661" i="1"/>
  <c r="F288660" i="1"/>
  <c r="F288659" i="1"/>
  <c r="F288658" i="1"/>
  <c r="F288657" i="1"/>
  <c r="F288656" i="1"/>
  <c r="F288655" i="1"/>
  <c r="F288654" i="1"/>
  <c r="F288653" i="1"/>
  <c r="F288652" i="1"/>
  <c r="F288651" i="1"/>
  <c r="F288650" i="1"/>
  <c r="F288649" i="1"/>
  <c r="F288648" i="1"/>
  <c r="F288647" i="1"/>
  <c r="F288646" i="1"/>
  <c r="F288645" i="1"/>
  <c r="F288644" i="1"/>
  <c r="F288643" i="1"/>
  <c r="F288642" i="1"/>
  <c r="F288641" i="1"/>
  <c r="F288640" i="1"/>
  <c r="F288639" i="1"/>
  <c r="F288638" i="1"/>
  <c r="F288637" i="1"/>
  <c r="F288636" i="1"/>
  <c r="F288635" i="1"/>
  <c r="F288634" i="1"/>
  <c r="F288633" i="1"/>
  <c r="F288632" i="1"/>
  <c r="F288631" i="1"/>
  <c r="F288630" i="1"/>
  <c r="F288629" i="1"/>
  <c r="F288628" i="1"/>
  <c r="F288627" i="1"/>
  <c r="F288626" i="1"/>
  <c r="F288625" i="1"/>
  <c r="F288624" i="1"/>
  <c r="F288623" i="1"/>
  <c r="F288622" i="1"/>
  <c r="F288621" i="1"/>
  <c r="F288620" i="1"/>
  <c r="F288619" i="1"/>
  <c r="F288618" i="1"/>
  <c r="F288617" i="1"/>
  <c r="F288616" i="1"/>
  <c r="F288615" i="1"/>
  <c r="F288614" i="1"/>
  <c r="F288613" i="1"/>
  <c r="F288612" i="1"/>
  <c r="F288611" i="1"/>
  <c r="F288610" i="1"/>
  <c r="F288609" i="1"/>
  <c r="F288608" i="1"/>
  <c r="F288607" i="1"/>
  <c r="F288606" i="1"/>
  <c r="F288605" i="1"/>
  <c r="F288604" i="1"/>
  <c r="F288603" i="1"/>
  <c r="F288602" i="1"/>
  <c r="F288601" i="1"/>
  <c r="F288600" i="1"/>
  <c r="F288599" i="1"/>
  <c r="F288598" i="1"/>
  <c r="F288597" i="1"/>
  <c r="F288596" i="1"/>
  <c r="F288595" i="1"/>
  <c r="F288594" i="1"/>
  <c r="F288593" i="1"/>
  <c r="F288592" i="1"/>
  <c r="F288591" i="1"/>
  <c r="F288590" i="1"/>
  <c r="F288589" i="1"/>
  <c r="F288588" i="1"/>
  <c r="F288587" i="1"/>
  <c r="F288586" i="1"/>
  <c r="F288585" i="1"/>
  <c r="F288584" i="1"/>
  <c r="F288583" i="1"/>
  <c r="F288582" i="1"/>
  <c r="F288581" i="1"/>
  <c r="F288580" i="1"/>
  <c r="F288579" i="1"/>
  <c r="F288578" i="1"/>
  <c r="F288577" i="1"/>
  <c r="F288576" i="1"/>
  <c r="F288575" i="1"/>
  <c r="F288574" i="1"/>
  <c r="F288573" i="1"/>
  <c r="F288572" i="1"/>
  <c r="F288571" i="1"/>
  <c r="F288570" i="1"/>
  <c r="F288569" i="1"/>
  <c r="F288568" i="1"/>
  <c r="F288567" i="1"/>
  <c r="F288566" i="1"/>
  <c r="F288565" i="1"/>
  <c r="F288564" i="1"/>
  <c r="F288563" i="1"/>
  <c r="F288562" i="1"/>
  <c r="F288561" i="1"/>
  <c r="F288560" i="1"/>
  <c r="F288559" i="1"/>
  <c r="F288558" i="1"/>
  <c r="F288557" i="1"/>
  <c r="F288556" i="1"/>
  <c r="F288555" i="1"/>
  <c r="F288554" i="1"/>
  <c r="F288553" i="1"/>
  <c r="F288552" i="1"/>
  <c r="F288551" i="1"/>
  <c r="F288550" i="1"/>
  <c r="F288549" i="1"/>
  <c r="F288548" i="1"/>
  <c r="F288547" i="1"/>
  <c r="F288546" i="1"/>
  <c r="F288545" i="1"/>
  <c r="F288544" i="1"/>
  <c r="F288543" i="1"/>
  <c r="F288542" i="1"/>
  <c r="F288541" i="1"/>
  <c r="F288540" i="1"/>
  <c r="F288539" i="1"/>
  <c r="F288538" i="1"/>
  <c r="F288537" i="1"/>
  <c r="F288536" i="1"/>
  <c r="F288535" i="1"/>
  <c r="F288534" i="1"/>
  <c r="F288533" i="1"/>
  <c r="F288532" i="1"/>
  <c r="F288531" i="1"/>
  <c r="F288530" i="1"/>
  <c r="F288529" i="1"/>
  <c r="F288528" i="1"/>
  <c r="F288527" i="1"/>
  <c r="F288526" i="1"/>
  <c r="F288525" i="1"/>
  <c r="F288524" i="1"/>
  <c r="F288523" i="1"/>
  <c r="F288522" i="1"/>
  <c r="F288521" i="1"/>
  <c r="F288520" i="1"/>
  <c r="F288519" i="1"/>
  <c r="F288518" i="1"/>
  <c r="F288517" i="1"/>
  <c r="F288516" i="1"/>
  <c r="F288515" i="1"/>
  <c r="F288514" i="1"/>
  <c r="F288513" i="1"/>
  <c r="F288512" i="1"/>
  <c r="F288511" i="1"/>
  <c r="F288510" i="1"/>
  <c r="F288509" i="1"/>
  <c r="F288508" i="1"/>
  <c r="F288507" i="1"/>
  <c r="F288506" i="1"/>
  <c r="F288505" i="1"/>
  <c r="F288504" i="1"/>
  <c r="F288503" i="1"/>
  <c r="F288502" i="1"/>
  <c r="F288501" i="1"/>
  <c r="F288500" i="1"/>
  <c r="F288499" i="1"/>
  <c r="F288498" i="1"/>
  <c r="F288497" i="1"/>
  <c r="F288496" i="1"/>
  <c r="F288495" i="1"/>
  <c r="F288494" i="1"/>
  <c r="F288493" i="1"/>
  <c r="F288492" i="1"/>
  <c r="F288491" i="1"/>
  <c r="F288490" i="1"/>
  <c r="F288489" i="1"/>
  <c r="F288488" i="1"/>
  <c r="F288487" i="1"/>
  <c r="F288486" i="1"/>
  <c r="F288485" i="1"/>
  <c r="F288484" i="1"/>
  <c r="F288483" i="1"/>
  <c r="F288482" i="1"/>
  <c r="F288481" i="1"/>
  <c r="F288480" i="1"/>
  <c r="F288479" i="1"/>
  <c r="F288478" i="1"/>
  <c r="F288477" i="1"/>
  <c r="F288476" i="1"/>
  <c r="F288475" i="1"/>
  <c r="F288474" i="1"/>
  <c r="F288473" i="1"/>
  <c r="F288472" i="1"/>
  <c r="F288471" i="1"/>
  <c r="F288470" i="1"/>
  <c r="F288469" i="1"/>
  <c r="F288468" i="1"/>
  <c r="F288467" i="1"/>
  <c r="F288466" i="1"/>
  <c r="F288465" i="1"/>
  <c r="F288464" i="1"/>
  <c r="F288463" i="1"/>
  <c r="F288462" i="1"/>
  <c r="F288461" i="1"/>
  <c r="F288460" i="1"/>
  <c r="F288459" i="1"/>
  <c r="F288458" i="1"/>
  <c r="F288457" i="1"/>
  <c r="F288456" i="1"/>
  <c r="F288455" i="1"/>
  <c r="F288454" i="1"/>
  <c r="F288453" i="1"/>
  <c r="F288452" i="1"/>
  <c r="F288451" i="1"/>
  <c r="F288450" i="1"/>
  <c r="F288449" i="1"/>
  <c r="F288448" i="1"/>
  <c r="F288447" i="1"/>
  <c r="F288446" i="1"/>
  <c r="F288445" i="1"/>
  <c r="F288444" i="1"/>
  <c r="F288443" i="1"/>
  <c r="F288442" i="1"/>
  <c r="F288441" i="1"/>
  <c r="F288440" i="1"/>
  <c r="F288439" i="1"/>
  <c r="F288438" i="1"/>
  <c r="F288437" i="1"/>
  <c r="F288436" i="1"/>
  <c r="F288435" i="1"/>
  <c r="F288434" i="1"/>
  <c r="F288433" i="1"/>
  <c r="F288432" i="1"/>
  <c r="F288431" i="1"/>
  <c r="F288430" i="1"/>
  <c r="F288429" i="1"/>
  <c r="F288428" i="1"/>
  <c r="F288427" i="1"/>
  <c r="F288426" i="1"/>
  <c r="F288425" i="1"/>
  <c r="F288424" i="1"/>
  <c r="F288423" i="1"/>
  <c r="F288422" i="1"/>
  <c r="F288421" i="1"/>
  <c r="F288420" i="1"/>
  <c r="F288419" i="1"/>
  <c r="F288418" i="1"/>
  <c r="F288417" i="1"/>
  <c r="F288416" i="1"/>
  <c r="F288415" i="1"/>
  <c r="F288414" i="1"/>
  <c r="F288413" i="1"/>
  <c r="F288412" i="1"/>
  <c r="F288411" i="1"/>
  <c r="F288410" i="1"/>
  <c r="F288409" i="1"/>
  <c r="F288408" i="1"/>
  <c r="F288407" i="1"/>
  <c r="F288406" i="1"/>
  <c r="F288405" i="1"/>
  <c r="F288404" i="1"/>
  <c r="F288403" i="1"/>
  <c r="F288402" i="1"/>
  <c r="F288401" i="1"/>
  <c r="F288400" i="1"/>
  <c r="F288399" i="1"/>
  <c r="F288398" i="1"/>
  <c r="F288397" i="1"/>
  <c r="F288396" i="1"/>
  <c r="F288395" i="1"/>
  <c r="F288394" i="1"/>
  <c r="F288393" i="1"/>
  <c r="F288392" i="1"/>
  <c r="F288391" i="1"/>
  <c r="F288390" i="1"/>
  <c r="F288389" i="1"/>
  <c r="F288388" i="1"/>
  <c r="F288387" i="1"/>
  <c r="F288386" i="1"/>
  <c r="F288385" i="1"/>
  <c r="F288384" i="1"/>
  <c r="F288383" i="1"/>
  <c r="F288382" i="1"/>
  <c r="F288381" i="1"/>
  <c r="F288380" i="1"/>
  <c r="F288379" i="1"/>
  <c r="F288378" i="1"/>
  <c r="F288377" i="1"/>
  <c r="F288376" i="1"/>
  <c r="F288375" i="1"/>
  <c r="F288374" i="1"/>
  <c r="F288373" i="1"/>
  <c r="F288372" i="1"/>
  <c r="F288371" i="1"/>
  <c r="F288370" i="1"/>
  <c r="F288369" i="1"/>
  <c r="F288368" i="1"/>
  <c r="F288367" i="1"/>
  <c r="F288366" i="1"/>
  <c r="F288365" i="1"/>
  <c r="F288364" i="1"/>
  <c r="F288363" i="1"/>
  <c r="F288362" i="1"/>
  <c r="F288361" i="1"/>
  <c r="F288360" i="1"/>
  <c r="F288359" i="1"/>
  <c r="F288358" i="1"/>
  <c r="F288357" i="1"/>
  <c r="F288356" i="1"/>
  <c r="F288355" i="1"/>
  <c r="F288354" i="1"/>
  <c r="F288353" i="1"/>
  <c r="F288352" i="1"/>
  <c r="F288351" i="1"/>
  <c r="F288350" i="1"/>
  <c r="F288349" i="1"/>
  <c r="F288348" i="1"/>
  <c r="F288347" i="1"/>
  <c r="F288346" i="1"/>
  <c r="F288345" i="1"/>
  <c r="F288344" i="1"/>
  <c r="F288343" i="1"/>
  <c r="F288342" i="1"/>
  <c r="F288341" i="1"/>
  <c r="F288340" i="1"/>
  <c r="F288339" i="1"/>
  <c r="F288338" i="1"/>
  <c r="F288337" i="1"/>
  <c r="F288336" i="1"/>
  <c r="F288335" i="1"/>
  <c r="F288334" i="1"/>
  <c r="F288333" i="1"/>
  <c r="F288332" i="1"/>
  <c r="F288331" i="1"/>
  <c r="F288330" i="1"/>
  <c r="F288329" i="1"/>
  <c r="F288328" i="1"/>
  <c r="F288327" i="1"/>
  <c r="F288326" i="1"/>
  <c r="F288325" i="1"/>
  <c r="F288324" i="1"/>
  <c r="F288323" i="1"/>
  <c r="F288322" i="1"/>
  <c r="F288321" i="1"/>
  <c r="F288320" i="1"/>
  <c r="F288319" i="1"/>
  <c r="F288318" i="1"/>
  <c r="F288317" i="1"/>
  <c r="F288316" i="1"/>
  <c r="F288315" i="1"/>
  <c r="F288314" i="1"/>
  <c r="F288313" i="1"/>
  <c r="F288312" i="1"/>
  <c r="F288311" i="1"/>
  <c r="F288310" i="1"/>
  <c r="F288309" i="1"/>
  <c r="F288308" i="1"/>
  <c r="F288307" i="1"/>
  <c r="F288306" i="1"/>
  <c r="F288305" i="1"/>
  <c r="F288304" i="1"/>
  <c r="F288303" i="1"/>
  <c r="F288302" i="1"/>
  <c r="F288301" i="1"/>
  <c r="F288300" i="1"/>
  <c r="F288299" i="1"/>
  <c r="F288298" i="1"/>
  <c r="F288297" i="1"/>
  <c r="F288296" i="1"/>
  <c r="F288295" i="1"/>
  <c r="F288294" i="1"/>
  <c r="F288293" i="1"/>
  <c r="F288292" i="1"/>
  <c r="F288291" i="1"/>
  <c r="F288290" i="1"/>
  <c r="F288289" i="1"/>
  <c r="F288288" i="1"/>
  <c r="F288287" i="1"/>
  <c r="F288286" i="1"/>
  <c r="F288285" i="1"/>
  <c r="F288284" i="1"/>
  <c r="F288283" i="1"/>
  <c r="F288282" i="1"/>
  <c r="F288281" i="1"/>
  <c r="F288280" i="1"/>
  <c r="F288279" i="1"/>
  <c r="F288278" i="1"/>
  <c r="F288277" i="1"/>
  <c r="F288276" i="1"/>
  <c r="F288275" i="1"/>
  <c r="F288274" i="1"/>
  <c r="F288273" i="1"/>
  <c r="F288272" i="1"/>
  <c r="F288271" i="1"/>
  <c r="F288270" i="1"/>
  <c r="F288269" i="1"/>
  <c r="F288268" i="1"/>
  <c r="F288267" i="1"/>
  <c r="F288266" i="1"/>
  <c r="F288265" i="1"/>
  <c r="F288264" i="1"/>
  <c r="F288263" i="1"/>
  <c r="F288262" i="1"/>
  <c r="F288261" i="1"/>
  <c r="F288260" i="1"/>
  <c r="F288259" i="1"/>
  <c r="F288258" i="1"/>
  <c r="F288257" i="1"/>
  <c r="F288256" i="1"/>
  <c r="F288255" i="1"/>
  <c r="F288254" i="1"/>
  <c r="F288253" i="1"/>
  <c r="F288252" i="1"/>
  <c r="F288251" i="1"/>
  <c r="F288250" i="1"/>
  <c r="F288249" i="1"/>
  <c r="F288248" i="1"/>
  <c r="F288247" i="1"/>
  <c r="F288246" i="1"/>
  <c r="F288245" i="1"/>
  <c r="F288244" i="1"/>
  <c r="F288243" i="1"/>
  <c r="F288242" i="1"/>
  <c r="F288241" i="1"/>
  <c r="F288240" i="1"/>
  <c r="F288239" i="1"/>
  <c r="F288238" i="1"/>
  <c r="F288237" i="1"/>
  <c r="F288236" i="1"/>
  <c r="F288235" i="1"/>
  <c r="F288234" i="1"/>
  <c r="F288233" i="1"/>
  <c r="F288232" i="1"/>
  <c r="F288231" i="1"/>
  <c r="F288230" i="1"/>
  <c r="F288229" i="1"/>
  <c r="F288228" i="1"/>
  <c r="F288227" i="1"/>
  <c r="F288226" i="1"/>
  <c r="F288225" i="1"/>
  <c r="F288224" i="1"/>
  <c r="F288223" i="1"/>
  <c r="F288222" i="1"/>
  <c r="F288221" i="1"/>
  <c r="F288220" i="1"/>
  <c r="F288219" i="1"/>
  <c r="F288218" i="1"/>
  <c r="F288217" i="1"/>
  <c r="F288216" i="1"/>
  <c r="F288215" i="1"/>
  <c r="F288214" i="1"/>
  <c r="F288213" i="1"/>
  <c r="F288212" i="1"/>
  <c r="F288211" i="1"/>
  <c r="F288210" i="1"/>
  <c r="F288209" i="1"/>
  <c r="F288208" i="1"/>
  <c r="F288207" i="1"/>
  <c r="F288206" i="1"/>
  <c r="F288205" i="1"/>
  <c r="F288204" i="1"/>
  <c r="F288203" i="1"/>
  <c r="F288202" i="1"/>
  <c r="F288201" i="1"/>
  <c r="F288200" i="1"/>
  <c r="F288199" i="1"/>
  <c r="F288198" i="1"/>
  <c r="F288197" i="1"/>
  <c r="F288196" i="1"/>
  <c r="F288195" i="1"/>
  <c r="F288194" i="1"/>
  <c r="F288193" i="1"/>
  <c r="F288192" i="1"/>
  <c r="F288191" i="1"/>
  <c r="F288190" i="1"/>
  <c r="F288189" i="1"/>
  <c r="F288188" i="1"/>
  <c r="F288187" i="1"/>
  <c r="F288186" i="1"/>
  <c r="F288185" i="1"/>
  <c r="F288184" i="1"/>
  <c r="F288183" i="1"/>
  <c r="F288182" i="1"/>
  <c r="F288181" i="1"/>
  <c r="F288180" i="1"/>
  <c r="F288179" i="1"/>
  <c r="F288178" i="1"/>
  <c r="F288177" i="1"/>
  <c r="F288176" i="1"/>
  <c r="F288175" i="1"/>
  <c r="F288174" i="1"/>
  <c r="F288173" i="1"/>
  <c r="F288172" i="1"/>
  <c r="F288171" i="1"/>
  <c r="F288170" i="1"/>
  <c r="F288169" i="1"/>
  <c r="F288168" i="1"/>
  <c r="F288167" i="1"/>
  <c r="F288166" i="1"/>
  <c r="F288165" i="1"/>
  <c r="F288164" i="1"/>
  <c r="F288163" i="1"/>
  <c r="F288162" i="1"/>
  <c r="F288161" i="1"/>
  <c r="F288160" i="1"/>
  <c r="F288159" i="1"/>
  <c r="F288158" i="1"/>
  <c r="F288157" i="1"/>
  <c r="F288156" i="1"/>
  <c r="F288155" i="1"/>
  <c r="F288154" i="1"/>
  <c r="F288153" i="1"/>
  <c r="F288152" i="1"/>
  <c r="F288151" i="1"/>
  <c r="F288150" i="1"/>
  <c r="F288149" i="1"/>
  <c r="F288148" i="1"/>
  <c r="F288147" i="1"/>
  <c r="F288146" i="1"/>
  <c r="F288145" i="1"/>
  <c r="F288144" i="1"/>
  <c r="F288143" i="1"/>
  <c r="F288142" i="1"/>
  <c r="F288141" i="1"/>
  <c r="F288140" i="1"/>
  <c r="F288139" i="1"/>
  <c r="F288138" i="1"/>
  <c r="F288137" i="1"/>
  <c r="F288136" i="1"/>
  <c r="F288135" i="1"/>
  <c r="F288134" i="1"/>
  <c r="F288133" i="1"/>
  <c r="F288132" i="1"/>
  <c r="F288131" i="1"/>
  <c r="F288130" i="1"/>
  <c r="F288129" i="1"/>
  <c r="F288128" i="1"/>
  <c r="F288127" i="1"/>
  <c r="F288126" i="1"/>
  <c r="F288125" i="1"/>
  <c r="F288124" i="1"/>
  <c r="F288123" i="1"/>
  <c r="F288122" i="1"/>
  <c r="F288121" i="1"/>
  <c r="F288120" i="1"/>
  <c r="F288119" i="1"/>
  <c r="F288118" i="1"/>
  <c r="F288117" i="1"/>
  <c r="F288116" i="1"/>
  <c r="F288115" i="1"/>
  <c r="F288114" i="1"/>
  <c r="F288113" i="1"/>
  <c r="F288112" i="1"/>
  <c r="F288111" i="1"/>
  <c r="F288110" i="1"/>
  <c r="F288109" i="1"/>
  <c r="F288108" i="1"/>
  <c r="F288107" i="1"/>
  <c r="F288106" i="1"/>
  <c r="F288105" i="1"/>
  <c r="F288104" i="1"/>
  <c r="F288103" i="1"/>
  <c r="F288102" i="1"/>
  <c r="F288101" i="1"/>
  <c r="F288100" i="1"/>
  <c r="F288099" i="1"/>
  <c r="F288098" i="1"/>
  <c r="F288097" i="1"/>
  <c r="F288096" i="1"/>
  <c r="F288095" i="1"/>
  <c r="F288094" i="1"/>
  <c r="F288093" i="1"/>
  <c r="F288092" i="1"/>
  <c r="F288091" i="1"/>
  <c r="F288090" i="1"/>
  <c r="F288089" i="1"/>
  <c r="F288088" i="1"/>
  <c r="F288087" i="1"/>
  <c r="F288086" i="1"/>
  <c r="F288085" i="1"/>
  <c r="F288084" i="1"/>
  <c r="F288083" i="1"/>
  <c r="F288082" i="1"/>
  <c r="F288081" i="1"/>
  <c r="F288080" i="1"/>
  <c r="F288079" i="1"/>
  <c r="F288078" i="1"/>
  <c r="F288077" i="1"/>
  <c r="F288076" i="1"/>
  <c r="F288075" i="1"/>
  <c r="F288074" i="1"/>
  <c r="F288073" i="1"/>
  <c r="F288072" i="1"/>
  <c r="F288071" i="1"/>
  <c r="F288070" i="1"/>
  <c r="F288069" i="1"/>
  <c r="F288068" i="1"/>
  <c r="F288067" i="1"/>
  <c r="F288066" i="1"/>
  <c r="F288065" i="1"/>
  <c r="F288064" i="1"/>
  <c r="F288063" i="1"/>
  <c r="F288062" i="1"/>
  <c r="F288061" i="1"/>
  <c r="F288060" i="1"/>
  <c r="F288059" i="1"/>
  <c r="F288058" i="1"/>
  <c r="F288057" i="1"/>
  <c r="F288056" i="1"/>
  <c r="F288055" i="1"/>
  <c r="F288054" i="1"/>
  <c r="F288053" i="1"/>
  <c r="F288052" i="1"/>
  <c r="F288051" i="1"/>
  <c r="F288050" i="1"/>
  <c r="F288049" i="1"/>
  <c r="F288048" i="1"/>
  <c r="F288047" i="1"/>
  <c r="F288046" i="1"/>
  <c r="F288045" i="1"/>
  <c r="F288044" i="1"/>
  <c r="F288043" i="1"/>
  <c r="F288042" i="1"/>
  <c r="F288041" i="1"/>
  <c r="F288040" i="1"/>
  <c r="F288039" i="1"/>
  <c r="F288038" i="1"/>
  <c r="F288037" i="1"/>
  <c r="F288036" i="1"/>
  <c r="F288035" i="1"/>
  <c r="F288034" i="1"/>
  <c r="F288033" i="1"/>
  <c r="F288032" i="1"/>
  <c r="F288031" i="1"/>
  <c r="F288030" i="1"/>
  <c r="F288029" i="1"/>
  <c r="F288028" i="1"/>
  <c r="F288027" i="1"/>
  <c r="F288026" i="1"/>
  <c r="F288025" i="1"/>
  <c r="F288024" i="1"/>
  <c r="F288023" i="1"/>
  <c r="F288022" i="1"/>
  <c r="F288021" i="1"/>
  <c r="F288020" i="1"/>
  <c r="F288019" i="1"/>
  <c r="F288018" i="1"/>
  <c r="F288017" i="1"/>
  <c r="F288016" i="1"/>
  <c r="F288015" i="1"/>
  <c r="F288014" i="1"/>
  <c r="F288013" i="1"/>
  <c r="F288012" i="1"/>
  <c r="F288011" i="1"/>
  <c r="F288010" i="1"/>
  <c r="F288009" i="1"/>
  <c r="F288008" i="1"/>
  <c r="F288007" i="1"/>
  <c r="F288006" i="1"/>
  <c r="F288005" i="1"/>
  <c r="F288004" i="1"/>
  <c r="F288003" i="1"/>
  <c r="F288002" i="1"/>
  <c r="F288001" i="1"/>
  <c r="F288000" i="1"/>
  <c r="F287999" i="1"/>
  <c r="F287998" i="1"/>
  <c r="F287997" i="1"/>
  <c r="F287996" i="1"/>
  <c r="F287995" i="1"/>
  <c r="F287994" i="1"/>
  <c r="F287993" i="1"/>
  <c r="F287992" i="1"/>
  <c r="F287991" i="1"/>
  <c r="F287990" i="1"/>
  <c r="F287989" i="1"/>
  <c r="F287988" i="1"/>
  <c r="F287987" i="1"/>
  <c r="F287986" i="1"/>
  <c r="F287985" i="1"/>
  <c r="F287984" i="1"/>
  <c r="F287983" i="1"/>
  <c r="F287982" i="1"/>
  <c r="F287981" i="1"/>
  <c r="F287980" i="1"/>
  <c r="F287979" i="1"/>
  <c r="F287978" i="1"/>
  <c r="F287977" i="1"/>
  <c r="F287976" i="1"/>
  <c r="F287975" i="1"/>
  <c r="F287974" i="1"/>
  <c r="F287973" i="1"/>
  <c r="F287972" i="1"/>
  <c r="F287971" i="1"/>
  <c r="F287970" i="1"/>
  <c r="F287969" i="1"/>
  <c r="F287968" i="1"/>
  <c r="F287967" i="1"/>
  <c r="F287966" i="1"/>
  <c r="F287965" i="1"/>
  <c r="F287964" i="1"/>
  <c r="F287963" i="1"/>
  <c r="F287962" i="1"/>
  <c r="F287961" i="1"/>
  <c r="F287960" i="1"/>
  <c r="F287959" i="1"/>
  <c r="F287958" i="1"/>
  <c r="F287957" i="1"/>
  <c r="F287956" i="1"/>
  <c r="F287955" i="1"/>
  <c r="F287954" i="1"/>
  <c r="F287953" i="1"/>
  <c r="F287952" i="1"/>
  <c r="F287951" i="1"/>
  <c r="F287950" i="1"/>
  <c r="F287949" i="1"/>
  <c r="F287948" i="1"/>
  <c r="F287947" i="1"/>
  <c r="F287946" i="1"/>
  <c r="F287945" i="1"/>
  <c r="F287944" i="1"/>
  <c r="F287943" i="1"/>
  <c r="F287942" i="1"/>
  <c r="F287941" i="1"/>
  <c r="F287940" i="1"/>
  <c r="F287939" i="1"/>
  <c r="F287938" i="1"/>
  <c r="F287937" i="1"/>
  <c r="F287936" i="1"/>
  <c r="F287935" i="1"/>
  <c r="F287934" i="1"/>
  <c r="F287933" i="1"/>
  <c r="F287932" i="1"/>
  <c r="F287931" i="1"/>
  <c r="F287930" i="1"/>
  <c r="F287929" i="1"/>
  <c r="F287928" i="1"/>
  <c r="F287927" i="1"/>
  <c r="F287926" i="1"/>
  <c r="F287925" i="1"/>
  <c r="F287924" i="1"/>
  <c r="F287923" i="1"/>
  <c r="F287922" i="1"/>
  <c r="F287921" i="1"/>
  <c r="F287920" i="1"/>
  <c r="F287919" i="1"/>
  <c r="F287918" i="1"/>
  <c r="F287917" i="1"/>
  <c r="F287916" i="1"/>
  <c r="F287915" i="1"/>
  <c r="F287914" i="1"/>
  <c r="F287913" i="1"/>
  <c r="F287912" i="1"/>
  <c r="F287911" i="1"/>
  <c r="F287910" i="1"/>
  <c r="F287909" i="1"/>
  <c r="F287908" i="1"/>
  <c r="F287907" i="1"/>
  <c r="F287906" i="1"/>
  <c r="F287905" i="1"/>
  <c r="F287904" i="1"/>
  <c r="F287903" i="1"/>
  <c r="F287902" i="1"/>
  <c r="F287901" i="1"/>
  <c r="F287900" i="1"/>
  <c r="F287899" i="1"/>
  <c r="F287898" i="1"/>
  <c r="F287897" i="1"/>
  <c r="F287896" i="1"/>
  <c r="F287895" i="1"/>
  <c r="F287894" i="1"/>
  <c r="F287893" i="1"/>
  <c r="F287892" i="1"/>
  <c r="F287891" i="1"/>
  <c r="F287890" i="1"/>
  <c r="F287889" i="1"/>
  <c r="F287888" i="1"/>
  <c r="F287887" i="1"/>
  <c r="F287886" i="1"/>
  <c r="F287885" i="1"/>
  <c r="F287884" i="1"/>
  <c r="F287883" i="1"/>
  <c r="F287882" i="1"/>
  <c r="F287881" i="1"/>
  <c r="F287880" i="1"/>
  <c r="F287879" i="1"/>
  <c r="F287878" i="1"/>
  <c r="F287877" i="1"/>
  <c r="F287876" i="1"/>
  <c r="F287875" i="1"/>
  <c r="F287874" i="1"/>
  <c r="F287873" i="1"/>
  <c r="F287872" i="1"/>
  <c r="F287871" i="1"/>
  <c r="F287870" i="1"/>
  <c r="F287869" i="1"/>
  <c r="F287868" i="1"/>
  <c r="F287867" i="1"/>
  <c r="F287866" i="1"/>
  <c r="F287865" i="1"/>
  <c r="F287864" i="1"/>
  <c r="F287863" i="1"/>
  <c r="F287862" i="1"/>
  <c r="F287861" i="1"/>
  <c r="F287860" i="1"/>
  <c r="F287859" i="1"/>
  <c r="F287858" i="1"/>
  <c r="F287857" i="1"/>
  <c r="F287856" i="1"/>
  <c r="F287855" i="1"/>
  <c r="F287854" i="1"/>
  <c r="F287853" i="1"/>
  <c r="F287852" i="1"/>
  <c r="F287851" i="1"/>
  <c r="F287850" i="1"/>
  <c r="F287849" i="1"/>
  <c r="F287848" i="1"/>
  <c r="F287847" i="1"/>
  <c r="F287846" i="1"/>
  <c r="F287845" i="1"/>
  <c r="F287844" i="1"/>
  <c r="F287843" i="1"/>
  <c r="F287842" i="1"/>
  <c r="F287841" i="1"/>
  <c r="F287840" i="1"/>
  <c r="F287839" i="1"/>
  <c r="F287838" i="1"/>
  <c r="F287837" i="1"/>
  <c r="F287836" i="1"/>
  <c r="F287835" i="1"/>
  <c r="F287834" i="1"/>
  <c r="F287833" i="1"/>
  <c r="F287832" i="1"/>
  <c r="F287831" i="1"/>
  <c r="F287830" i="1"/>
  <c r="F287829" i="1"/>
  <c r="F287828" i="1"/>
  <c r="F287827" i="1"/>
  <c r="F287826" i="1"/>
  <c r="F287825" i="1"/>
  <c r="F287824" i="1"/>
  <c r="F287823" i="1"/>
  <c r="F287822" i="1"/>
  <c r="F287821" i="1"/>
  <c r="F287820" i="1"/>
  <c r="F287819" i="1"/>
  <c r="F287818" i="1"/>
  <c r="F287817" i="1"/>
  <c r="F287816" i="1"/>
  <c r="F287815" i="1"/>
  <c r="F287814" i="1"/>
  <c r="F287813" i="1"/>
  <c r="F287812" i="1"/>
  <c r="F287811" i="1"/>
  <c r="F287810" i="1"/>
  <c r="F287809" i="1"/>
  <c r="F287808" i="1"/>
  <c r="F287807" i="1"/>
  <c r="F287806" i="1"/>
  <c r="F287805" i="1"/>
  <c r="F287804" i="1"/>
  <c r="F287803" i="1"/>
  <c r="F287802" i="1"/>
  <c r="F287801" i="1"/>
  <c r="F287800" i="1"/>
  <c r="F287799" i="1"/>
  <c r="F287798" i="1"/>
  <c r="F287797" i="1"/>
  <c r="F287796" i="1"/>
  <c r="F287795" i="1"/>
  <c r="F287794" i="1"/>
  <c r="F287793" i="1"/>
  <c r="F287792" i="1"/>
  <c r="F287791" i="1"/>
  <c r="F287790" i="1"/>
  <c r="F287789" i="1"/>
  <c r="F287788" i="1"/>
  <c r="F287787" i="1"/>
  <c r="F287786" i="1"/>
  <c r="F287785" i="1"/>
  <c r="F287784" i="1"/>
  <c r="F287783" i="1"/>
  <c r="F287782" i="1"/>
  <c r="F287781" i="1"/>
  <c r="F287780" i="1"/>
  <c r="F287779" i="1"/>
  <c r="F287778" i="1"/>
  <c r="F287777" i="1"/>
  <c r="F287776" i="1"/>
  <c r="F287775" i="1"/>
  <c r="F287774" i="1"/>
  <c r="F287773" i="1"/>
  <c r="F287772" i="1"/>
  <c r="F287771" i="1"/>
  <c r="F287770" i="1"/>
  <c r="F287769" i="1"/>
  <c r="F287768" i="1"/>
  <c r="F287767" i="1"/>
  <c r="F287766" i="1"/>
  <c r="F287765" i="1"/>
  <c r="F287764" i="1"/>
  <c r="F287763" i="1"/>
  <c r="F287762" i="1"/>
  <c r="F287761" i="1"/>
  <c r="F287760" i="1"/>
  <c r="F287759" i="1"/>
  <c r="F287758" i="1"/>
  <c r="F287757" i="1"/>
  <c r="F287756" i="1"/>
  <c r="F287755" i="1"/>
  <c r="F287754" i="1"/>
  <c r="F287753" i="1"/>
  <c r="F287752" i="1"/>
  <c r="F287751" i="1"/>
  <c r="F287750" i="1"/>
  <c r="F287749" i="1"/>
  <c r="F287748" i="1"/>
  <c r="F287747" i="1"/>
  <c r="F287746" i="1"/>
  <c r="F287745" i="1"/>
  <c r="F287744" i="1"/>
  <c r="F287743" i="1"/>
  <c r="F287742" i="1"/>
  <c r="F287741" i="1"/>
  <c r="F287740" i="1"/>
  <c r="F287739" i="1"/>
  <c r="F287738" i="1"/>
  <c r="F287737" i="1"/>
  <c r="F287736" i="1"/>
  <c r="F287735" i="1"/>
  <c r="F287734" i="1"/>
  <c r="F287733" i="1"/>
  <c r="F287732" i="1"/>
  <c r="F287731" i="1"/>
  <c r="F287730" i="1"/>
  <c r="F287729" i="1"/>
  <c r="F287728" i="1"/>
  <c r="F287727" i="1"/>
  <c r="F287726" i="1"/>
  <c r="F287725" i="1"/>
  <c r="F287724" i="1"/>
  <c r="F287723" i="1"/>
  <c r="F287722" i="1"/>
  <c r="F287721" i="1"/>
  <c r="F287720" i="1"/>
  <c r="F287719" i="1"/>
  <c r="F287718" i="1"/>
  <c r="F287717" i="1"/>
  <c r="F287716" i="1"/>
  <c r="F287715" i="1"/>
  <c r="F287714" i="1"/>
  <c r="F287713" i="1"/>
  <c r="F287712" i="1"/>
  <c r="F287711" i="1"/>
  <c r="F287710" i="1"/>
  <c r="F287709" i="1"/>
  <c r="F287708" i="1"/>
  <c r="F287707" i="1"/>
  <c r="F287706" i="1"/>
  <c r="F287705" i="1"/>
  <c r="F287704" i="1"/>
  <c r="F287703" i="1"/>
  <c r="F287702" i="1"/>
  <c r="F287701" i="1"/>
  <c r="F287700" i="1"/>
  <c r="F287699" i="1"/>
  <c r="F287698" i="1"/>
  <c r="F287697" i="1"/>
  <c r="F287696" i="1"/>
  <c r="F287695" i="1"/>
  <c r="F287694" i="1"/>
  <c r="F287693" i="1"/>
  <c r="F287692" i="1"/>
  <c r="F287691" i="1"/>
  <c r="F287690" i="1"/>
  <c r="F287689" i="1"/>
  <c r="F287688" i="1"/>
  <c r="F287687" i="1"/>
  <c r="F287686" i="1"/>
  <c r="F287685" i="1"/>
  <c r="F287684" i="1"/>
  <c r="F287683" i="1"/>
  <c r="F287682" i="1"/>
  <c r="F287681" i="1"/>
  <c r="F287680" i="1"/>
  <c r="F287679" i="1"/>
  <c r="F287678" i="1"/>
  <c r="F287677" i="1"/>
  <c r="F287676" i="1"/>
  <c r="F287675" i="1"/>
  <c r="F287674" i="1"/>
  <c r="F287673" i="1"/>
  <c r="F287672" i="1"/>
  <c r="F287671" i="1"/>
  <c r="F287670" i="1"/>
  <c r="F287669" i="1"/>
  <c r="F287668" i="1"/>
  <c r="F287667" i="1"/>
  <c r="F287666" i="1"/>
  <c r="F287665" i="1"/>
  <c r="F287664" i="1"/>
  <c r="F287663" i="1"/>
  <c r="F287662" i="1"/>
  <c r="F287661" i="1"/>
  <c r="F287660" i="1"/>
  <c r="F287659" i="1"/>
  <c r="F287658" i="1"/>
  <c r="F287657" i="1"/>
  <c r="F287656" i="1"/>
  <c r="F287655" i="1"/>
  <c r="F287654" i="1"/>
  <c r="F287653" i="1"/>
  <c r="F287652" i="1"/>
  <c r="F287651" i="1"/>
  <c r="F287650" i="1"/>
  <c r="F287649" i="1"/>
  <c r="F287648" i="1"/>
  <c r="F287647" i="1"/>
  <c r="F287646" i="1"/>
  <c r="F287645" i="1"/>
  <c r="F287644" i="1"/>
  <c r="F287643" i="1"/>
  <c r="F287642" i="1"/>
  <c r="F287641" i="1"/>
  <c r="F287640" i="1"/>
  <c r="F287639" i="1"/>
  <c r="F287638" i="1"/>
  <c r="F287637" i="1"/>
  <c r="F287636" i="1"/>
  <c r="F287635" i="1"/>
  <c r="F287634" i="1"/>
  <c r="F287633" i="1"/>
  <c r="F287632" i="1"/>
  <c r="F287631" i="1"/>
  <c r="F287630" i="1"/>
  <c r="F287629" i="1"/>
  <c r="F287628" i="1"/>
  <c r="F287627" i="1"/>
  <c r="F287626" i="1"/>
  <c r="F287625" i="1"/>
  <c r="F287624" i="1"/>
  <c r="F287623" i="1"/>
  <c r="F287622" i="1"/>
  <c r="F287621" i="1"/>
  <c r="F287620" i="1"/>
  <c r="F287619" i="1"/>
  <c r="F287618" i="1"/>
  <c r="F287617" i="1"/>
  <c r="F287616" i="1"/>
  <c r="F287615" i="1"/>
  <c r="F287614" i="1"/>
  <c r="F287613" i="1"/>
  <c r="F287612" i="1"/>
  <c r="F287611" i="1"/>
  <c r="F287610" i="1"/>
  <c r="F287609" i="1"/>
  <c r="F287608" i="1"/>
  <c r="F287607" i="1"/>
  <c r="F287606" i="1"/>
  <c r="F287605" i="1"/>
  <c r="F287604" i="1"/>
  <c r="F287603" i="1"/>
  <c r="F287602" i="1"/>
  <c r="F287601" i="1"/>
  <c r="F287600" i="1"/>
  <c r="F287599" i="1"/>
  <c r="F287598" i="1"/>
  <c r="F287597" i="1"/>
  <c r="F287596" i="1"/>
  <c r="F287595" i="1"/>
  <c r="F287594" i="1"/>
  <c r="F287593" i="1"/>
  <c r="F287592" i="1"/>
  <c r="F287591" i="1"/>
  <c r="F287590" i="1"/>
  <c r="F287589" i="1"/>
  <c r="F287588" i="1"/>
  <c r="F287587" i="1"/>
  <c r="F287586" i="1"/>
  <c r="F287585" i="1"/>
  <c r="F287584" i="1"/>
  <c r="F287583" i="1"/>
  <c r="F287582" i="1"/>
  <c r="F287581" i="1"/>
  <c r="F287580" i="1"/>
  <c r="F287579" i="1"/>
  <c r="F287578" i="1"/>
  <c r="F287577" i="1"/>
  <c r="F287576" i="1"/>
  <c r="F287575" i="1"/>
  <c r="F287574" i="1"/>
  <c r="F287573" i="1"/>
  <c r="F287572" i="1"/>
  <c r="F287571" i="1"/>
  <c r="F287570" i="1"/>
  <c r="F287569" i="1"/>
  <c r="F287568" i="1"/>
  <c r="F287567" i="1"/>
  <c r="F287566" i="1"/>
  <c r="F287565" i="1"/>
  <c r="F287564" i="1"/>
  <c r="F287563" i="1"/>
  <c r="F287562" i="1"/>
  <c r="F287561" i="1"/>
  <c r="F287560" i="1"/>
  <c r="F287559" i="1"/>
  <c r="F287558" i="1"/>
  <c r="F287557" i="1"/>
  <c r="F287556" i="1"/>
  <c r="F287555" i="1"/>
  <c r="F287554" i="1"/>
  <c r="F287553" i="1"/>
  <c r="F287552" i="1"/>
  <c r="F287551" i="1"/>
  <c r="F287550" i="1"/>
  <c r="F287549" i="1"/>
  <c r="F287548" i="1"/>
  <c r="F287547" i="1"/>
  <c r="F287546" i="1"/>
  <c r="F287545" i="1"/>
  <c r="F287544" i="1"/>
  <c r="F287543" i="1"/>
  <c r="F287542" i="1"/>
  <c r="F287541" i="1"/>
  <c r="F287540" i="1"/>
  <c r="F287539" i="1"/>
  <c r="F287538" i="1"/>
  <c r="F287537" i="1"/>
  <c r="F287536" i="1"/>
  <c r="F287535" i="1"/>
  <c r="F287534" i="1"/>
  <c r="F287533" i="1"/>
  <c r="F287532" i="1"/>
  <c r="F287531" i="1"/>
  <c r="F287530" i="1"/>
  <c r="F287529" i="1"/>
  <c r="F287528" i="1"/>
  <c r="F287527" i="1"/>
  <c r="F287526" i="1"/>
  <c r="F287525" i="1"/>
  <c r="F287524" i="1"/>
  <c r="F287523" i="1"/>
  <c r="F287522" i="1"/>
  <c r="F287521" i="1"/>
  <c r="F287520" i="1"/>
  <c r="F287519" i="1"/>
  <c r="F287518" i="1"/>
  <c r="F287517" i="1"/>
  <c r="F287516" i="1"/>
  <c r="F287515" i="1"/>
  <c r="F287514" i="1"/>
  <c r="F287513" i="1"/>
  <c r="F287512" i="1"/>
  <c r="F287511" i="1"/>
  <c r="F287510" i="1"/>
  <c r="F287509" i="1"/>
  <c r="F287508" i="1"/>
  <c r="F287507" i="1"/>
  <c r="F287506" i="1"/>
  <c r="F287505" i="1"/>
  <c r="F287504" i="1"/>
  <c r="F287503" i="1"/>
  <c r="F287502" i="1"/>
  <c r="F287501" i="1"/>
  <c r="F287500" i="1"/>
  <c r="F287499" i="1"/>
  <c r="F287498" i="1"/>
  <c r="F287497" i="1"/>
  <c r="F287496" i="1"/>
  <c r="F287495" i="1"/>
  <c r="F287494" i="1"/>
  <c r="F287493" i="1"/>
  <c r="F287492" i="1"/>
  <c r="F287491" i="1"/>
  <c r="F287490" i="1"/>
  <c r="F287489" i="1"/>
  <c r="F287488" i="1"/>
  <c r="F287487" i="1"/>
  <c r="F287486" i="1"/>
  <c r="F287485" i="1"/>
  <c r="F287484" i="1"/>
  <c r="F287483" i="1"/>
  <c r="F287482" i="1"/>
  <c r="F287481" i="1"/>
  <c r="F287480" i="1"/>
  <c r="F287479" i="1"/>
  <c r="F287478" i="1"/>
  <c r="F287477" i="1"/>
  <c r="F287476" i="1"/>
  <c r="F287475" i="1"/>
  <c r="F287474" i="1"/>
  <c r="F287473" i="1"/>
  <c r="F287472" i="1"/>
  <c r="F287471" i="1"/>
  <c r="F287470" i="1"/>
  <c r="F287469" i="1"/>
  <c r="F287468" i="1"/>
  <c r="F287467" i="1"/>
  <c r="F287466" i="1"/>
  <c r="F287465" i="1"/>
  <c r="F287464" i="1"/>
  <c r="F287463" i="1"/>
  <c r="F287462" i="1"/>
  <c r="F287461" i="1"/>
  <c r="F287460" i="1"/>
  <c r="F287459" i="1"/>
  <c r="F287458" i="1"/>
  <c r="F287457" i="1"/>
  <c r="F287456" i="1"/>
  <c r="F287455" i="1"/>
  <c r="F287454" i="1"/>
  <c r="F287453" i="1"/>
  <c r="F287452" i="1"/>
  <c r="F287451" i="1"/>
  <c r="F287450" i="1"/>
  <c r="F287449" i="1"/>
  <c r="F287448" i="1"/>
  <c r="F287447" i="1"/>
  <c r="F287446" i="1"/>
  <c r="F287445" i="1"/>
  <c r="F287444" i="1"/>
  <c r="F287443" i="1"/>
  <c r="F287442" i="1"/>
  <c r="F287441" i="1"/>
  <c r="F287440" i="1"/>
  <c r="F287439" i="1"/>
  <c r="F287438" i="1"/>
  <c r="F287437" i="1"/>
  <c r="F287436" i="1"/>
  <c r="F287435" i="1"/>
  <c r="F287434" i="1"/>
  <c r="F287433" i="1"/>
  <c r="F287432" i="1"/>
  <c r="F287431" i="1"/>
  <c r="F287430" i="1"/>
  <c r="F287429" i="1"/>
  <c r="F287428" i="1"/>
  <c r="F287427" i="1"/>
  <c r="F287426" i="1"/>
  <c r="F287425" i="1"/>
  <c r="F287424" i="1"/>
  <c r="F287423" i="1"/>
  <c r="F287422" i="1"/>
  <c r="F287421" i="1"/>
  <c r="F287420" i="1"/>
  <c r="F287419" i="1"/>
  <c r="F287418" i="1"/>
  <c r="F287417" i="1"/>
  <c r="F287416" i="1"/>
  <c r="F287415" i="1"/>
  <c r="F287414" i="1"/>
  <c r="F287413" i="1"/>
  <c r="F287412" i="1"/>
  <c r="F287411" i="1"/>
  <c r="F287410" i="1"/>
  <c r="F287409" i="1"/>
  <c r="F287408" i="1"/>
  <c r="F287407" i="1"/>
  <c r="F287406" i="1"/>
  <c r="F287405" i="1"/>
  <c r="F287404" i="1"/>
  <c r="F287403" i="1"/>
  <c r="F287402" i="1"/>
  <c r="F287401" i="1"/>
  <c r="F287400" i="1"/>
  <c r="F287399" i="1"/>
  <c r="F287398" i="1"/>
  <c r="F287397" i="1"/>
  <c r="F287396" i="1"/>
  <c r="F287395" i="1"/>
  <c r="F287394" i="1"/>
  <c r="F287393" i="1"/>
  <c r="F287392" i="1"/>
  <c r="F287391" i="1"/>
  <c r="F287390" i="1"/>
  <c r="F287389" i="1"/>
  <c r="F287388" i="1"/>
  <c r="F287387" i="1"/>
  <c r="F287386" i="1"/>
  <c r="F287385" i="1"/>
  <c r="F287384" i="1"/>
  <c r="F287383" i="1"/>
  <c r="F287382" i="1"/>
  <c r="F287381" i="1"/>
  <c r="F287380" i="1"/>
  <c r="F287379" i="1"/>
  <c r="F287378" i="1"/>
  <c r="F287377" i="1"/>
  <c r="F287376" i="1"/>
  <c r="F287375" i="1"/>
  <c r="F287374" i="1"/>
  <c r="F287373" i="1"/>
  <c r="F287372" i="1"/>
  <c r="F287371" i="1"/>
  <c r="F287370" i="1"/>
  <c r="F287369" i="1"/>
  <c r="F287368" i="1"/>
  <c r="F287367" i="1"/>
  <c r="F287366" i="1"/>
  <c r="F287365" i="1"/>
  <c r="F287364" i="1"/>
  <c r="F287363" i="1"/>
  <c r="F287362" i="1"/>
  <c r="F287361" i="1"/>
  <c r="F287360" i="1"/>
  <c r="F287359" i="1"/>
  <c r="F287358" i="1"/>
  <c r="F287357" i="1"/>
  <c r="F287356" i="1"/>
  <c r="F287355" i="1"/>
  <c r="F287354" i="1"/>
  <c r="F287353" i="1"/>
  <c r="F287352" i="1"/>
  <c r="F287351" i="1"/>
  <c r="F287350" i="1"/>
  <c r="F287349" i="1"/>
  <c r="F287348" i="1"/>
  <c r="F287347" i="1"/>
  <c r="F287346" i="1"/>
  <c r="F287345" i="1"/>
  <c r="F287344" i="1"/>
  <c r="F287343" i="1"/>
  <c r="F287342" i="1"/>
  <c r="F287341" i="1"/>
  <c r="F287340" i="1"/>
  <c r="F287339" i="1"/>
  <c r="F287338" i="1"/>
  <c r="F287337" i="1"/>
  <c r="F287336" i="1"/>
  <c r="F287335" i="1"/>
  <c r="F287334" i="1"/>
  <c r="F287333" i="1"/>
  <c r="F287332" i="1"/>
  <c r="F287331" i="1"/>
  <c r="F287330" i="1"/>
  <c r="F287329" i="1"/>
  <c r="F287328" i="1"/>
  <c r="F287327" i="1"/>
  <c r="F287326" i="1"/>
  <c r="F287325" i="1"/>
  <c r="F287324" i="1"/>
  <c r="F287323" i="1"/>
  <c r="F287322" i="1"/>
  <c r="F287321" i="1"/>
  <c r="F287320" i="1"/>
  <c r="F287319" i="1"/>
  <c r="F287318" i="1"/>
  <c r="F287317" i="1"/>
  <c r="F287316" i="1"/>
  <c r="F287315" i="1"/>
  <c r="F287314" i="1"/>
  <c r="F287313" i="1"/>
  <c r="F287312" i="1"/>
  <c r="F287311" i="1"/>
  <c r="F287310" i="1"/>
  <c r="F287309" i="1"/>
  <c r="F287308" i="1"/>
  <c r="F287307" i="1"/>
  <c r="F287306" i="1"/>
  <c r="F287305" i="1"/>
  <c r="F287304" i="1"/>
  <c r="F287303" i="1"/>
  <c r="F287302" i="1"/>
  <c r="F287301" i="1"/>
  <c r="F287300" i="1"/>
  <c r="F287299" i="1"/>
  <c r="F287298" i="1"/>
  <c r="F287297" i="1"/>
  <c r="F287296" i="1"/>
  <c r="F287295" i="1"/>
  <c r="F287294" i="1"/>
  <c r="F287293" i="1"/>
  <c r="F287292" i="1"/>
  <c r="F287291" i="1"/>
  <c r="F287290" i="1"/>
  <c r="F287289" i="1"/>
  <c r="F287288" i="1"/>
  <c r="F287287" i="1"/>
  <c r="F287286" i="1"/>
  <c r="F287285" i="1"/>
  <c r="F287284" i="1"/>
  <c r="F287283" i="1"/>
  <c r="F287282" i="1"/>
  <c r="F287281" i="1"/>
  <c r="F287280" i="1"/>
  <c r="F287279" i="1"/>
  <c r="F287278" i="1"/>
  <c r="F287277" i="1"/>
  <c r="F287276" i="1"/>
  <c r="F287275" i="1"/>
  <c r="F287274" i="1"/>
  <c r="F287273" i="1"/>
  <c r="F287272" i="1"/>
  <c r="F287271" i="1"/>
  <c r="F287270" i="1"/>
  <c r="F287269" i="1"/>
  <c r="F287268" i="1"/>
  <c r="F287267" i="1"/>
  <c r="F287266" i="1"/>
  <c r="F287265" i="1"/>
  <c r="F287264" i="1"/>
  <c r="F287263" i="1"/>
  <c r="F287262" i="1"/>
  <c r="F287261" i="1"/>
  <c r="F287260" i="1"/>
  <c r="F287259" i="1"/>
  <c r="F287258" i="1"/>
  <c r="F287257" i="1"/>
  <c r="F287256" i="1"/>
  <c r="F287255" i="1"/>
  <c r="F287254" i="1"/>
  <c r="F287253" i="1"/>
  <c r="F287252" i="1"/>
  <c r="F287251" i="1"/>
  <c r="F287250" i="1"/>
  <c r="F287249" i="1"/>
  <c r="F287248" i="1"/>
  <c r="F287247" i="1"/>
  <c r="F287246" i="1"/>
  <c r="F287245" i="1"/>
  <c r="F287244" i="1"/>
  <c r="F287243" i="1"/>
  <c r="F287242" i="1"/>
  <c r="F287241" i="1"/>
  <c r="F287240" i="1"/>
  <c r="F287239" i="1"/>
  <c r="F287238" i="1"/>
  <c r="F287237" i="1"/>
  <c r="F287236" i="1"/>
  <c r="F287235" i="1"/>
  <c r="F287234" i="1"/>
  <c r="F287233" i="1"/>
  <c r="F287232" i="1"/>
  <c r="F287231" i="1"/>
  <c r="F287230" i="1"/>
  <c r="F287229" i="1"/>
  <c r="F287228" i="1"/>
  <c r="F287227" i="1"/>
  <c r="F287226" i="1"/>
  <c r="F287225" i="1"/>
  <c r="F287224" i="1"/>
  <c r="F287223" i="1"/>
  <c r="F287222" i="1"/>
  <c r="F287221" i="1"/>
  <c r="F287220" i="1"/>
  <c r="F287219" i="1"/>
  <c r="F287218" i="1"/>
  <c r="F287217" i="1"/>
  <c r="F287216" i="1"/>
  <c r="F287215" i="1"/>
  <c r="F287214" i="1"/>
  <c r="F287213" i="1"/>
  <c r="F287212" i="1"/>
  <c r="F287211" i="1"/>
  <c r="F287210" i="1"/>
  <c r="F287209" i="1"/>
  <c r="F287208" i="1"/>
  <c r="F287207" i="1"/>
  <c r="F287206" i="1"/>
  <c r="F287205" i="1"/>
  <c r="F287204" i="1"/>
  <c r="F287203" i="1"/>
  <c r="F287202" i="1"/>
  <c r="F287201" i="1"/>
  <c r="F287200" i="1"/>
  <c r="F287199" i="1"/>
  <c r="F287198" i="1"/>
  <c r="F287197" i="1"/>
  <c r="F287196" i="1"/>
  <c r="F287195" i="1"/>
  <c r="F287194" i="1"/>
  <c r="F287193" i="1"/>
  <c r="F287192" i="1"/>
  <c r="F287191" i="1"/>
  <c r="F287190" i="1"/>
  <c r="F287189" i="1"/>
  <c r="F287188" i="1"/>
  <c r="F287187" i="1"/>
  <c r="F287186" i="1"/>
  <c r="F287185" i="1"/>
  <c r="F287184" i="1"/>
  <c r="F287183" i="1"/>
  <c r="F287182" i="1"/>
  <c r="F287181" i="1"/>
  <c r="F287180" i="1"/>
  <c r="F287179" i="1"/>
  <c r="F287178" i="1"/>
  <c r="F287177" i="1"/>
  <c r="F287176" i="1"/>
  <c r="F287175" i="1"/>
  <c r="F287174" i="1"/>
  <c r="F287173" i="1"/>
  <c r="F287172" i="1"/>
  <c r="F287171" i="1"/>
  <c r="F287170" i="1"/>
  <c r="F287169" i="1"/>
  <c r="F287168" i="1"/>
  <c r="F287167" i="1"/>
  <c r="F287166" i="1"/>
  <c r="F287165" i="1"/>
  <c r="F287164" i="1"/>
  <c r="F287163" i="1"/>
  <c r="F287162" i="1"/>
  <c r="F287161" i="1"/>
  <c r="F287160" i="1"/>
  <c r="F287159" i="1"/>
  <c r="F287158" i="1"/>
  <c r="F287157" i="1"/>
  <c r="F287156" i="1"/>
  <c r="F287155" i="1"/>
  <c r="F287154" i="1"/>
  <c r="F287153" i="1"/>
  <c r="F287152" i="1"/>
  <c r="F287151" i="1"/>
  <c r="F287150" i="1"/>
  <c r="F287149" i="1"/>
  <c r="F287148" i="1"/>
  <c r="F287147" i="1"/>
  <c r="F287146" i="1"/>
  <c r="F287145" i="1"/>
  <c r="F287144" i="1"/>
  <c r="F287143" i="1"/>
  <c r="F287142" i="1"/>
  <c r="F287141" i="1"/>
  <c r="F287140" i="1"/>
  <c r="F287139" i="1"/>
  <c r="F287138" i="1"/>
  <c r="F287137" i="1"/>
  <c r="F287136" i="1"/>
  <c r="F287135" i="1"/>
  <c r="F287134" i="1"/>
  <c r="F287133" i="1"/>
  <c r="F287132" i="1"/>
  <c r="F287131" i="1"/>
  <c r="F287130" i="1"/>
  <c r="F287129" i="1"/>
  <c r="F287128" i="1"/>
  <c r="F287127" i="1"/>
  <c r="F287126" i="1"/>
  <c r="F287125" i="1"/>
  <c r="F287124" i="1"/>
  <c r="F287123" i="1"/>
  <c r="F287122" i="1"/>
  <c r="F287121" i="1"/>
  <c r="F287120" i="1"/>
  <c r="F287119" i="1"/>
  <c r="F287118" i="1"/>
  <c r="F287117" i="1"/>
  <c r="F287116" i="1"/>
  <c r="F287115" i="1"/>
  <c r="F287114" i="1"/>
  <c r="F287113" i="1"/>
  <c r="F287112" i="1"/>
  <c r="F287111" i="1"/>
  <c r="F287110" i="1"/>
  <c r="F287109" i="1"/>
  <c r="F287108" i="1"/>
  <c r="F287107" i="1"/>
  <c r="F287106" i="1"/>
  <c r="F287105" i="1"/>
  <c r="F287104" i="1"/>
  <c r="F287103" i="1"/>
  <c r="F287102" i="1"/>
  <c r="F287101" i="1"/>
  <c r="F287100" i="1"/>
  <c r="F287099" i="1"/>
  <c r="F287098" i="1"/>
  <c r="F287097" i="1"/>
  <c r="F287096" i="1"/>
  <c r="F287095" i="1"/>
  <c r="F287094" i="1"/>
  <c r="F287093" i="1"/>
  <c r="F287092" i="1"/>
  <c r="F287091" i="1"/>
  <c r="F287090" i="1"/>
  <c r="F287089" i="1"/>
  <c r="F287088" i="1"/>
  <c r="F287087" i="1"/>
  <c r="F287086" i="1"/>
  <c r="F287085" i="1"/>
  <c r="F287084" i="1"/>
  <c r="F287083" i="1"/>
  <c r="F287082" i="1"/>
  <c r="F287081" i="1"/>
  <c r="F287080" i="1"/>
  <c r="F287079" i="1"/>
  <c r="F287078" i="1"/>
  <c r="F287077" i="1"/>
  <c r="F287076" i="1"/>
  <c r="F287075" i="1"/>
  <c r="F287074" i="1"/>
  <c r="F287073" i="1"/>
  <c r="F287072" i="1"/>
  <c r="F287071" i="1"/>
  <c r="F287070" i="1"/>
  <c r="F287069" i="1"/>
  <c r="F287068" i="1"/>
  <c r="F287067" i="1"/>
  <c r="F287066" i="1"/>
  <c r="F287065" i="1"/>
  <c r="F287064" i="1"/>
  <c r="F287063" i="1"/>
  <c r="F287062" i="1"/>
  <c r="F287061" i="1"/>
  <c r="F287060" i="1"/>
  <c r="F287059" i="1"/>
  <c r="F287058" i="1"/>
  <c r="F287057" i="1"/>
  <c r="F287056" i="1"/>
  <c r="F287055" i="1"/>
  <c r="F287054" i="1"/>
  <c r="F287053" i="1"/>
  <c r="F287052" i="1"/>
  <c r="F287051" i="1"/>
  <c r="F287050" i="1"/>
  <c r="F287049" i="1"/>
  <c r="F287048" i="1"/>
  <c r="F287047" i="1"/>
  <c r="F287046" i="1"/>
  <c r="F287045" i="1"/>
  <c r="F287044" i="1"/>
  <c r="F287043" i="1"/>
  <c r="F287042" i="1"/>
  <c r="F287041" i="1"/>
  <c r="F287040" i="1"/>
  <c r="F287039" i="1"/>
  <c r="F287038" i="1"/>
  <c r="F287037" i="1"/>
  <c r="F287036" i="1"/>
  <c r="F287035" i="1"/>
  <c r="F287034" i="1"/>
  <c r="F287033" i="1"/>
  <c r="F287032" i="1"/>
  <c r="F287031" i="1"/>
  <c r="F287030" i="1"/>
  <c r="F287029" i="1"/>
  <c r="F287028" i="1"/>
  <c r="F287027" i="1"/>
  <c r="F287026" i="1"/>
  <c r="F287025" i="1"/>
  <c r="F287024" i="1"/>
  <c r="F287023" i="1"/>
  <c r="F287022" i="1"/>
  <c r="F287021" i="1"/>
  <c r="F287020" i="1"/>
  <c r="F287019" i="1"/>
  <c r="F287018" i="1"/>
  <c r="F287017" i="1"/>
  <c r="F287016" i="1"/>
  <c r="F287015" i="1"/>
  <c r="F287014" i="1"/>
  <c r="F287013" i="1"/>
  <c r="F287012" i="1"/>
  <c r="F287011" i="1"/>
  <c r="F287010" i="1"/>
  <c r="F287009" i="1"/>
  <c r="F287008" i="1"/>
  <c r="F287007" i="1"/>
  <c r="F287006" i="1"/>
  <c r="F287005" i="1"/>
  <c r="F287004" i="1"/>
  <c r="F287003" i="1"/>
  <c r="F287002" i="1"/>
  <c r="F287001" i="1"/>
  <c r="F287000" i="1"/>
  <c r="F286999" i="1"/>
  <c r="F286998" i="1"/>
  <c r="F286997" i="1"/>
  <c r="F286996" i="1"/>
  <c r="F286995" i="1"/>
  <c r="F286994" i="1"/>
  <c r="F286993" i="1"/>
  <c r="F286992" i="1"/>
  <c r="F286991" i="1"/>
  <c r="F286990" i="1"/>
  <c r="F286989" i="1"/>
  <c r="F286988" i="1"/>
  <c r="F286987" i="1"/>
  <c r="F286986" i="1"/>
  <c r="F286985" i="1"/>
  <c r="F286984" i="1"/>
  <c r="F286983" i="1"/>
  <c r="F286982" i="1"/>
  <c r="F286981" i="1"/>
  <c r="F286980" i="1"/>
  <c r="F286979" i="1"/>
  <c r="F286978" i="1"/>
  <c r="F286977" i="1"/>
  <c r="F286976" i="1"/>
  <c r="F286975" i="1"/>
  <c r="F286974" i="1"/>
  <c r="F286973" i="1"/>
  <c r="F286972" i="1"/>
  <c r="F286971" i="1"/>
  <c r="F286970" i="1"/>
  <c r="F286969" i="1"/>
  <c r="F286968" i="1"/>
  <c r="F286967" i="1"/>
  <c r="F286966" i="1"/>
  <c r="F286965" i="1"/>
  <c r="F286964" i="1"/>
  <c r="F286963" i="1"/>
  <c r="F286962" i="1"/>
  <c r="F286961" i="1"/>
  <c r="F286960" i="1"/>
  <c r="F286959" i="1"/>
  <c r="F286958" i="1"/>
  <c r="F286957" i="1"/>
  <c r="F286956" i="1"/>
  <c r="F286955" i="1"/>
  <c r="F286954" i="1"/>
  <c r="F286953" i="1"/>
  <c r="F286952" i="1"/>
  <c r="F286951" i="1"/>
  <c r="F286950" i="1"/>
  <c r="F286949" i="1"/>
  <c r="F286948" i="1"/>
  <c r="F286947" i="1"/>
  <c r="F286946" i="1"/>
  <c r="F286945" i="1"/>
  <c r="F286944" i="1"/>
  <c r="F286943" i="1"/>
  <c r="F286942" i="1"/>
  <c r="F286941" i="1"/>
  <c r="F286940" i="1"/>
  <c r="F286939" i="1"/>
  <c r="F286938" i="1"/>
  <c r="F286937" i="1"/>
  <c r="F286936" i="1"/>
  <c r="F286935" i="1"/>
  <c r="F286934" i="1"/>
  <c r="F286933" i="1"/>
  <c r="F286932" i="1"/>
  <c r="F286931" i="1"/>
  <c r="F286930" i="1"/>
  <c r="F286929" i="1"/>
  <c r="F286928" i="1"/>
  <c r="F286927" i="1"/>
  <c r="F286926" i="1"/>
  <c r="F286925" i="1"/>
  <c r="F286924" i="1"/>
  <c r="F286923" i="1"/>
  <c r="F286922" i="1"/>
  <c r="F286921" i="1"/>
  <c r="F286920" i="1"/>
  <c r="F286919" i="1"/>
  <c r="F286918" i="1"/>
  <c r="F286917" i="1"/>
  <c r="F286916" i="1"/>
  <c r="F286915" i="1"/>
  <c r="F286914" i="1"/>
  <c r="F286913" i="1"/>
  <c r="F286912" i="1"/>
  <c r="F286911" i="1"/>
  <c r="F286910" i="1"/>
  <c r="F286909" i="1"/>
  <c r="F286908" i="1"/>
  <c r="F286907" i="1"/>
  <c r="F286906" i="1"/>
  <c r="F286905" i="1"/>
  <c r="F286904" i="1"/>
  <c r="F286903" i="1"/>
  <c r="F286902" i="1"/>
  <c r="F286901" i="1"/>
  <c r="F286900" i="1"/>
  <c r="F286899" i="1"/>
  <c r="F286898" i="1"/>
  <c r="F286897" i="1"/>
  <c r="F286896" i="1"/>
  <c r="F286895" i="1"/>
  <c r="F286894" i="1"/>
  <c r="F286893" i="1"/>
  <c r="F286892" i="1"/>
  <c r="F286891" i="1"/>
  <c r="F286890" i="1"/>
  <c r="F286889" i="1"/>
  <c r="F286888" i="1"/>
  <c r="F286887" i="1"/>
  <c r="F286886" i="1"/>
  <c r="F286885" i="1"/>
  <c r="F286884" i="1"/>
  <c r="F286883" i="1"/>
  <c r="F286882" i="1"/>
  <c r="F286881" i="1"/>
  <c r="F286880" i="1"/>
  <c r="F286879" i="1"/>
  <c r="F286878" i="1"/>
  <c r="F286877" i="1"/>
  <c r="F286876" i="1"/>
  <c r="F286875" i="1"/>
  <c r="F286874" i="1"/>
  <c r="F286873" i="1"/>
  <c r="F286872" i="1"/>
  <c r="F286871" i="1"/>
  <c r="F286870" i="1"/>
  <c r="F286869" i="1"/>
  <c r="F286868" i="1"/>
  <c r="F286867" i="1"/>
  <c r="F286866" i="1"/>
  <c r="F286865" i="1"/>
  <c r="F286864" i="1"/>
  <c r="F286863" i="1"/>
  <c r="F286862" i="1"/>
  <c r="F286861" i="1"/>
  <c r="F286860" i="1"/>
  <c r="F286859" i="1"/>
  <c r="F286858" i="1"/>
  <c r="F286857" i="1"/>
  <c r="F286856" i="1"/>
  <c r="F286855" i="1"/>
  <c r="F286854" i="1"/>
  <c r="F286853" i="1"/>
  <c r="F286852" i="1"/>
  <c r="F286851" i="1"/>
  <c r="F286850" i="1"/>
  <c r="F286849" i="1"/>
  <c r="F286848" i="1"/>
  <c r="F286847" i="1"/>
  <c r="F286846" i="1"/>
  <c r="F286845" i="1"/>
  <c r="F286844" i="1"/>
  <c r="F286843" i="1"/>
  <c r="F286842" i="1"/>
  <c r="F286841" i="1"/>
  <c r="F286840" i="1"/>
  <c r="F286839" i="1"/>
  <c r="F286838" i="1"/>
  <c r="F286837" i="1"/>
  <c r="F286836" i="1"/>
  <c r="F286835" i="1"/>
  <c r="F286834" i="1"/>
  <c r="F286833" i="1"/>
  <c r="F286832" i="1"/>
  <c r="F286831" i="1"/>
  <c r="F286830" i="1"/>
  <c r="F286829" i="1"/>
  <c r="F286828" i="1"/>
  <c r="F286827" i="1"/>
  <c r="F286826" i="1"/>
  <c r="F286825" i="1"/>
  <c r="F286824" i="1"/>
  <c r="F286823" i="1"/>
  <c r="F286822" i="1"/>
  <c r="F286821" i="1"/>
  <c r="F286820" i="1"/>
  <c r="F286819" i="1"/>
  <c r="F286818" i="1"/>
  <c r="F286817" i="1"/>
  <c r="F286816" i="1"/>
  <c r="F286815" i="1"/>
  <c r="F286814" i="1"/>
  <c r="F286813" i="1"/>
  <c r="F286812" i="1"/>
  <c r="F286811" i="1"/>
  <c r="F286810" i="1"/>
  <c r="F286809" i="1"/>
  <c r="F286808" i="1"/>
  <c r="F286807" i="1"/>
  <c r="F286806" i="1"/>
  <c r="F286805" i="1"/>
  <c r="F286804" i="1"/>
  <c r="F286803" i="1"/>
  <c r="F286802" i="1"/>
  <c r="F286801" i="1"/>
  <c r="F286800" i="1"/>
  <c r="F286799" i="1"/>
  <c r="F286798" i="1"/>
  <c r="F286797" i="1"/>
  <c r="F286796" i="1"/>
  <c r="F286795" i="1"/>
  <c r="F286794" i="1"/>
  <c r="F286793" i="1"/>
  <c r="F286792" i="1"/>
  <c r="F286791" i="1"/>
  <c r="F286790" i="1"/>
  <c r="F286789" i="1"/>
  <c r="F286788" i="1"/>
  <c r="F286787" i="1"/>
  <c r="F286786" i="1"/>
  <c r="F286785" i="1"/>
  <c r="F286784" i="1"/>
  <c r="F286783" i="1"/>
  <c r="F286782" i="1"/>
  <c r="F286781" i="1"/>
  <c r="F286780" i="1"/>
  <c r="F286779" i="1"/>
  <c r="F286778" i="1"/>
  <c r="F286777" i="1"/>
  <c r="F286776" i="1"/>
  <c r="F286775" i="1"/>
  <c r="F286774" i="1"/>
  <c r="F286773" i="1"/>
  <c r="F286772" i="1"/>
  <c r="F286771" i="1"/>
  <c r="F286770" i="1"/>
  <c r="F286769" i="1"/>
  <c r="F286768" i="1"/>
  <c r="F286767" i="1"/>
  <c r="F286766" i="1"/>
  <c r="F286765" i="1"/>
  <c r="F286764" i="1"/>
  <c r="F286763" i="1"/>
  <c r="F286762" i="1"/>
  <c r="F286761" i="1"/>
  <c r="F286760" i="1"/>
  <c r="F286759" i="1"/>
  <c r="F286758" i="1"/>
  <c r="F286757" i="1"/>
  <c r="F286756" i="1"/>
  <c r="F286755" i="1"/>
  <c r="F286754" i="1"/>
  <c r="F286753" i="1"/>
  <c r="F286752" i="1"/>
  <c r="F286751" i="1"/>
  <c r="F286750" i="1"/>
  <c r="F286749" i="1"/>
  <c r="F286748" i="1"/>
  <c r="F286747" i="1"/>
  <c r="F286746" i="1"/>
  <c r="F286745" i="1"/>
  <c r="F286744" i="1"/>
  <c r="F286743" i="1"/>
  <c r="F286742" i="1"/>
  <c r="F286741" i="1"/>
  <c r="F286740" i="1"/>
  <c r="F286739" i="1"/>
  <c r="F286738" i="1"/>
  <c r="F286737" i="1"/>
  <c r="F286736" i="1"/>
  <c r="F286735" i="1"/>
  <c r="F286734" i="1"/>
  <c r="F286733" i="1"/>
  <c r="F286732" i="1"/>
  <c r="F286731" i="1"/>
  <c r="F286730" i="1"/>
  <c r="F286729" i="1"/>
  <c r="F286728" i="1"/>
  <c r="F286727" i="1"/>
  <c r="F286726" i="1"/>
  <c r="F286725" i="1"/>
  <c r="F286724" i="1"/>
  <c r="F286723" i="1"/>
  <c r="F286722" i="1"/>
  <c r="F286721" i="1"/>
  <c r="F286720" i="1"/>
  <c r="F286719" i="1"/>
  <c r="F286718" i="1"/>
  <c r="F286717" i="1"/>
  <c r="F286716" i="1"/>
  <c r="F286715" i="1"/>
  <c r="F286714" i="1"/>
  <c r="F286713" i="1"/>
  <c r="F286712" i="1"/>
  <c r="F286711" i="1"/>
  <c r="F286710" i="1"/>
  <c r="F286709" i="1"/>
  <c r="F286708" i="1"/>
  <c r="F286707" i="1"/>
  <c r="F286706" i="1"/>
  <c r="F286705" i="1"/>
  <c r="F286704" i="1"/>
  <c r="F286703" i="1"/>
  <c r="F286702" i="1"/>
  <c r="F286701" i="1"/>
  <c r="F286700" i="1"/>
  <c r="F286699" i="1"/>
  <c r="F286698" i="1"/>
  <c r="F286697" i="1"/>
  <c r="F286696" i="1"/>
  <c r="F286695" i="1"/>
  <c r="F286694" i="1"/>
  <c r="F286693" i="1"/>
  <c r="F286692" i="1"/>
  <c r="F286691" i="1"/>
  <c r="F286690" i="1"/>
  <c r="F286689" i="1"/>
  <c r="F286688" i="1"/>
  <c r="F286687" i="1"/>
  <c r="F286686" i="1"/>
  <c r="F286685" i="1"/>
  <c r="F286684" i="1"/>
  <c r="F286683" i="1"/>
  <c r="F286682" i="1"/>
  <c r="F286681" i="1"/>
  <c r="F286680" i="1"/>
  <c r="F286679" i="1"/>
  <c r="F286678" i="1"/>
  <c r="F286677" i="1"/>
  <c r="F286676" i="1"/>
  <c r="F286675" i="1"/>
  <c r="F286674" i="1"/>
  <c r="F286673" i="1"/>
  <c r="F286672" i="1"/>
  <c r="F286671" i="1"/>
  <c r="F286670" i="1"/>
  <c r="F286669" i="1"/>
  <c r="F286668" i="1"/>
  <c r="F286667" i="1"/>
  <c r="F286666" i="1"/>
  <c r="F286665" i="1"/>
  <c r="F286664" i="1"/>
  <c r="F286663" i="1"/>
  <c r="F286662" i="1"/>
  <c r="F286661" i="1"/>
  <c r="F286660" i="1"/>
  <c r="F286659" i="1"/>
  <c r="F286658" i="1"/>
  <c r="F286657" i="1"/>
  <c r="F286656" i="1"/>
  <c r="F286655" i="1"/>
  <c r="F286654" i="1"/>
  <c r="F286653" i="1"/>
  <c r="F286652" i="1"/>
  <c r="F286651" i="1"/>
  <c r="F286650" i="1"/>
  <c r="F286649" i="1"/>
  <c r="F286648" i="1"/>
  <c r="F286647" i="1"/>
  <c r="F286646" i="1"/>
  <c r="F286645" i="1"/>
  <c r="F286644" i="1"/>
  <c r="F286643" i="1"/>
  <c r="F286642" i="1"/>
  <c r="F286641" i="1"/>
  <c r="F286640" i="1"/>
  <c r="F286639" i="1"/>
  <c r="F286638" i="1"/>
  <c r="F286637" i="1"/>
  <c r="F286636" i="1"/>
  <c r="F286635" i="1"/>
  <c r="F286634" i="1"/>
  <c r="F286633" i="1"/>
  <c r="F286632" i="1"/>
  <c r="F286631" i="1"/>
  <c r="F286630" i="1"/>
  <c r="F286629" i="1"/>
  <c r="F286628" i="1"/>
  <c r="F286627" i="1"/>
  <c r="F286626" i="1"/>
  <c r="F286625" i="1"/>
  <c r="F286624" i="1"/>
  <c r="F286623" i="1"/>
  <c r="F286622" i="1"/>
  <c r="F286621" i="1"/>
  <c r="F286620" i="1"/>
  <c r="F286619" i="1"/>
  <c r="F286618" i="1"/>
  <c r="F286617" i="1"/>
  <c r="F286616" i="1"/>
  <c r="F286615" i="1"/>
  <c r="F286614" i="1"/>
  <c r="F286613" i="1"/>
  <c r="F286612" i="1"/>
  <c r="F286611" i="1"/>
  <c r="F286610" i="1"/>
  <c r="F286609" i="1"/>
  <c r="F286608" i="1"/>
  <c r="F286607" i="1"/>
  <c r="F286606" i="1"/>
  <c r="F286605" i="1"/>
  <c r="F286604" i="1"/>
  <c r="F286603" i="1"/>
  <c r="F286602" i="1"/>
  <c r="F286601" i="1"/>
  <c r="F286600" i="1"/>
  <c r="F286599" i="1"/>
  <c r="F286598" i="1"/>
  <c r="F286597" i="1"/>
  <c r="F286596" i="1"/>
  <c r="F286595" i="1"/>
  <c r="F286594" i="1"/>
  <c r="F286593" i="1"/>
  <c r="F286592" i="1"/>
  <c r="F286591" i="1"/>
  <c r="F286590" i="1"/>
  <c r="F286589" i="1"/>
  <c r="F286588" i="1"/>
  <c r="F286587" i="1"/>
  <c r="F286586" i="1"/>
  <c r="F286585" i="1"/>
  <c r="F286584" i="1"/>
  <c r="F286583" i="1"/>
  <c r="F286582" i="1"/>
  <c r="F286581" i="1"/>
  <c r="F286580" i="1"/>
  <c r="F286579" i="1"/>
  <c r="F286578" i="1"/>
  <c r="F286577" i="1"/>
  <c r="F286576" i="1"/>
  <c r="F286575" i="1"/>
  <c r="F286574" i="1"/>
  <c r="F286573" i="1"/>
  <c r="F286572" i="1"/>
  <c r="F286571" i="1"/>
  <c r="F286570" i="1"/>
  <c r="F286569" i="1"/>
  <c r="F286568" i="1"/>
  <c r="F286567" i="1"/>
  <c r="F286566" i="1"/>
  <c r="F286565" i="1"/>
  <c r="F286564" i="1"/>
  <c r="F286563" i="1"/>
  <c r="F286562" i="1"/>
  <c r="F286561" i="1"/>
  <c r="F286560" i="1"/>
  <c r="F286559" i="1"/>
  <c r="F286558" i="1"/>
  <c r="F286557" i="1"/>
  <c r="F286556" i="1"/>
  <c r="F286555" i="1"/>
  <c r="F286554" i="1"/>
  <c r="F286553" i="1"/>
  <c r="F286552" i="1"/>
  <c r="F286551" i="1"/>
  <c r="F286550" i="1"/>
  <c r="F286549" i="1"/>
  <c r="F286548" i="1"/>
  <c r="F286547" i="1"/>
  <c r="F286546" i="1"/>
  <c r="F286545" i="1"/>
  <c r="F286544" i="1"/>
  <c r="F286543" i="1"/>
  <c r="F286542" i="1"/>
  <c r="F286541" i="1"/>
  <c r="F286540" i="1"/>
  <c r="F286539" i="1"/>
  <c r="F286538" i="1"/>
  <c r="F286537" i="1"/>
  <c r="F286536" i="1"/>
  <c r="F286535" i="1"/>
  <c r="F286534" i="1"/>
  <c r="F286533" i="1"/>
  <c r="F286532" i="1"/>
  <c r="F286531" i="1"/>
  <c r="F286530" i="1"/>
  <c r="F286529" i="1"/>
  <c r="F286528" i="1"/>
  <c r="F286527" i="1"/>
  <c r="F286526" i="1"/>
  <c r="F286525" i="1"/>
  <c r="F286524" i="1"/>
  <c r="F286523" i="1"/>
  <c r="F286522" i="1"/>
  <c r="F286521" i="1"/>
  <c r="F286520" i="1"/>
  <c r="F286519" i="1"/>
  <c r="F286518" i="1"/>
  <c r="F286517" i="1"/>
  <c r="F286516" i="1"/>
  <c r="F286515" i="1"/>
  <c r="F286514" i="1"/>
  <c r="F286513" i="1"/>
  <c r="F286512" i="1"/>
  <c r="F286511" i="1"/>
  <c r="F286510" i="1"/>
  <c r="F286509" i="1"/>
  <c r="F286508" i="1"/>
  <c r="F286507" i="1"/>
  <c r="F286506" i="1"/>
  <c r="F286505" i="1"/>
  <c r="F286504" i="1"/>
  <c r="F286503" i="1"/>
  <c r="F286502" i="1"/>
  <c r="F286501" i="1"/>
  <c r="F286500" i="1"/>
  <c r="F286499" i="1"/>
  <c r="F286498" i="1"/>
  <c r="F286497" i="1"/>
  <c r="F286496" i="1"/>
  <c r="F286495" i="1"/>
  <c r="F286494" i="1"/>
  <c r="F286493" i="1"/>
  <c r="F286492" i="1"/>
  <c r="F286491" i="1"/>
  <c r="F286490" i="1"/>
  <c r="F286489" i="1"/>
  <c r="F286488" i="1"/>
  <c r="F286487" i="1"/>
  <c r="F286486" i="1"/>
  <c r="F286485" i="1"/>
  <c r="F286484" i="1"/>
  <c r="F286483" i="1"/>
  <c r="F286482" i="1"/>
  <c r="F286481" i="1"/>
  <c r="F286480" i="1"/>
  <c r="F286479" i="1"/>
  <c r="F286478" i="1"/>
  <c r="F286477" i="1"/>
  <c r="F286476" i="1"/>
  <c r="F286475" i="1"/>
  <c r="F286474" i="1"/>
  <c r="F286473" i="1"/>
  <c r="F286472" i="1"/>
  <c r="F286471" i="1"/>
  <c r="F286470" i="1"/>
  <c r="F286469" i="1"/>
  <c r="F286468" i="1"/>
  <c r="F286467" i="1"/>
  <c r="F286466" i="1"/>
  <c r="F286465" i="1"/>
  <c r="F286464" i="1"/>
  <c r="F286463" i="1"/>
  <c r="F286462" i="1"/>
  <c r="F286461" i="1"/>
  <c r="F286460" i="1"/>
  <c r="F286459" i="1"/>
  <c r="F286458" i="1"/>
  <c r="F286457" i="1"/>
  <c r="F286456" i="1"/>
  <c r="F286455" i="1"/>
  <c r="F286454" i="1"/>
  <c r="F286453" i="1"/>
  <c r="F286452" i="1"/>
  <c r="F286451" i="1"/>
  <c r="F286450" i="1"/>
  <c r="F286449" i="1"/>
  <c r="F286448" i="1"/>
  <c r="F286447" i="1"/>
  <c r="F286446" i="1"/>
  <c r="F286445" i="1"/>
  <c r="F286444" i="1"/>
  <c r="F286443" i="1"/>
  <c r="F286442" i="1"/>
  <c r="F286441" i="1"/>
  <c r="F286440" i="1"/>
  <c r="F286439" i="1"/>
  <c r="F286438" i="1"/>
  <c r="F286437" i="1"/>
  <c r="F286436" i="1"/>
  <c r="F286435" i="1"/>
  <c r="F286434" i="1"/>
  <c r="F286433" i="1"/>
  <c r="F286432" i="1"/>
  <c r="F286431" i="1"/>
  <c r="F286430" i="1"/>
  <c r="F286429" i="1"/>
  <c r="F286428" i="1"/>
  <c r="F286427" i="1"/>
  <c r="F286426" i="1"/>
  <c r="F286425" i="1"/>
  <c r="F286424" i="1"/>
  <c r="F286423" i="1"/>
  <c r="F286422" i="1"/>
  <c r="F286421" i="1"/>
  <c r="F286420" i="1"/>
  <c r="F286419" i="1"/>
  <c r="F286418" i="1"/>
  <c r="F286417" i="1"/>
  <c r="F286416" i="1"/>
  <c r="F286415" i="1"/>
  <c r="F286414" i="1"/>
  <c r="F286413" i="1"/>
  <c r="F286412" i="1"/>
  <c r="F286411" i="1"/>
  <c r="F286410" i="1"/>
  <c r="F286409" i="1"/>
  <c r="F286408" i="1"/>
  <c r="F286407" i="1"/>
  <c r="F286406" i="1"/>
  <c r="F286405" i="1"/>
  <c r="F286404" i="1"/>
  <c r="F286403" i="1"/>
  <c r="F286402" i="1"/>
  <c r="F286401" i="1"/>
  <c r="F286400" i="1"/>
  <c r="F286399" i="1"/>
  <c r="F286398" i="1"/>
  <c r="F286397" i="1"/>
  <c r="F286396" i="1"/>
  <c r="F286395" i="1"/>
  <c r="F286394" i="1"/>
  <c r="F286393" i="1"/>
  <c r="F286392" i="1"/>
  <c r="F286391" i="1"/>
  <c r="F286390" i="1"/>
  <c r="F286389" i="1"/>
  <c r="F286388" i="1"/>
  <c r="F286387" i="1"/>
  <c r="F286386" i="1"/>
  <c r="F286385" i="1"/>
  <c r="F286384" i="1"/>
  <c r="F286383" i="1"/>
  <c r="F286382" i="1"/>
  <c r="F286381" i="1"/>
  <c r="F286380" i="1"/>
  <c r="F286379" i="1"/>
  <c r="F286378" i="1"/>
  <c r="F286377" i="1"/>
  <c r="F286376" i="1"/>
  <c r="F286375" i="1"/>
  <c r="F286374" i="1"/>
  <c r="F286373" i="1"/>
  <c r="F286372" i="1"/>
  <c r="F286371" i="1"/>
  <c r="F286370" i="1"/>
  <c r="F286369" i="1"/>
  <c r="F286368" i="1"/>
  <c r="F286367" i="1"/>
  <c r="F286366" i="1"/>
  <c r="F286365" i="1"/>
  <c r="F286364" i="1"/>
  <c r="F286363" i="1"/>
  <c r="F286362" i="1"/>
  <c r="F286361" i="1"/>
  <c r="F286360" i="1"/>
  <c r="F286359" i="1"/>
  <c r="F286358" i="1"/>
  <c r="F286357" i="1"/>
  <c r="F286356" i="1"/>
  <c r="F286355" i="1"/>
  <c r="F286354" i="1"/>
  <c r="F286353" i="1"/>
  <c r="F286352" i="1"/>
  <c r="F286351" i="1"/>
  <c r="F286350" i="1"/>
  <c r="F286349" i="1"/>
  <c r="F286348" i="1"/>
  <c r="F286347" i="1"/>
  <c r="F286346" i="1"/>
  <c r="F286345" i="1"/>
  <c r="F286344" i="1"/>
  <c r="F286343" i="1"/>
  <c r="F286342" i="1"/>
  <c r="F286341" i="1"/>
  <c r="F286340" i="1"/>
  <c r="F286339" i="1"/>
  <c r="F286338" i="1"/>
  <c r="F286337" i="1"/>
  <c r="F286336" i="1"/>
  <c r="F286335" i="1"/>
  <c r="F286334" i="1"/>
  <c r="F286333" i="1"/>
  <c r="F286332" i="1"/>
  <c r="F286331" i="1"/>
  <c r="F286330" i="1"/>
  <c r="F286329" i="1"/>
  <c r="F286328" i="1"/>
  <c r="F286327" i="1"/>
  <c r="F286326" i="1"/>
  <c r="F286325" i="1"/>
  <c r="F286324" i="1"/>
  <c r="F286323" i="1"/>
  <c r="F286322" i="1"/>
  <c r="F286321" i="1"/>
  <c r="F286320" i="1"/>
  <c r="F286319" i="1"/>
  <c r="F286318" i="1"/>
  <c r="F286317" i="1"/>
  <c r="F286316" i="1"/>
  <c r="F286315" i="1"/>
  <c r="F286314" i="1"/>
  <c r="F286313" i="1"/>
  <c r="F286312" i="1"/>
  <c r="F286311" i="1"/>
  <c r="F286310" i="1"/>
  <c r="F286309" i="1"/>
  <c r="F286308" i="1"/>
  <c r="F286307" i="1"/>
  <c r="F286306" i="1"/>
  <c r="F286305" i="1"/>
  <c r="F286304" i="1"/>
  <c r="F286303" i="1"/>
  <c r="F286302" i="1"/>
  <c r="F286301" i="1"/>
  <c r="F286300" i="1"/>
  <c r="F286299" i="1"/>
  <c r="F286298" i="1"/>
  <c r="F286297" i="1"/>
  <c r="F286296" i="1"/>
  <c r="F286295" i="1"/>
  <c r="F286294" i="1"/>
  <c r="F286293" i="1"/>
  <c r="F286292" i="1"/>
  <c r="F286291" i="1"/>
  <c r="F286290" i="1"/>
  <c r="F286289" i="1"/>
  <c r="F286288" i="1"/>
  <c r="F286287" i="1"/>
  <c r="F286286" i="1"/>
  <c r="F286285" i="1"/>
  <c r="F286284" i="1"/>
  <c r="F286283" i="1"/>
  <c r="F286282" i="1"/>
  <c r="F286281" i="1"/>
  <c r="F286280" i="1"/>
  <c r="F286279" i="1"/>
  <c r="F286278" i="1"/>
  <c r="F286277" i="1"/>
  <c r="F286276" i="1"/>
  <c r="F286275" i="1"/>
  <c r="F286274" i="1"/>
  <c r="F286273" i="1"/>
  <c r="F286272" i="1"/>
  <c r="F286271" i="1"/>
  <c r="F286270" i="1"/>
  <c r="F286269" i="1"/>
  <c r="F286268" i="1"/>
  <c r="F286267" i="1"/>
  <c r="F286266" i="1"/>
  <c r="F286265" i="1"/>
  <c r="F286264" i="1"/>
  <c r="F286263" i="1"/>
  <c r="F286262" i="1"/>
  <c r="F286261" i="1"/>
  <c r="F286260" i="1"/>
  <c r="F286259" i="1"/>
  <c r="F286258" i="1"/>
  <c r="F286257" i="1"/>
  <c r="F286256" i="1"/>
  <c r="F286255" i="1"/>
  <c r="F286254" i="1"/>
  <c r="F286253" i="1"/>
  <c r="F286252" i="1"/>
  <c r="F286251" i="1"/>
  <c r="F286250" i="1"/>
  <c r="F286249" i="1"/>
  <c r="F286248" i="1"/>
  <c r="F286247" i="1"/>
  <c r="F286246" i="1"/>
  <c r="F286245" i="1"/>
  <c r="F286244" i="1"/>
  <c r="F286243" i="1"/>
  <c r="F286242" i="1"/>
  <c r="F286241" i="1"/>
  <c r="F286240" i="1"/>
  <c r="F286239" i="1"/>
  <c r="F286238" i="1"/>
  <c r="F286237" i="1"/>
  <c r="F286236" i="1"/>
  <c r="F286235" i="1"/>
  <c r="F286234" i="1"/>
  <c r="F286233" i="1"/>
  <c r="F286232" i="1"/>
  <c r="F286231" i="1"/>
  <c r="F286230" i="1"/>
  <c r="F286229" i="1"/>
  <c r="F286228" i="1"/>
  <c r="F286227" i="1"/>
  <c r="F286226" i="1"/>
  <c r="F286225" i="1"/>
  <c r="F286224" i="1"/>
  <c r="F286223" i="1"/>
  <c r="F286222" i="1"/>
  <c r="F286221" i="1"/>
  <c r="F286220" i="1"/>
  <c r="F286219" i="1"/>
  <c r="F286218" i="1"/>
  <c r="F286217" i="1"/>
  <c r="F286216" i="1"/>
  <c r="F286215" i="1"/>
  <c r="F286214" i="1"/>
  <c r="F286213" i="1"/>
  <c r="F286212" i="1"/>
  <c r="F286211" i="1"/>
  <c r="F286210" i="1"/>
  <c r="F286209" i="1"/>
  <c r="F286208" i="1"/>
  <c r="F286207" i="1"/>
  <c r="F286206" i="1"/>
  <c r="F286205" i="1"/>
  <c r="F286204" i="1"/>
  <c r="F286203" i="1"/>
  <c r="F286202" i="1"/>
  <c r="F286201" i="1"/>
  <c r="F286200" i="1"/>
  <c r="F286199" i="1"/>
  <c r="F286198" i="1"/>
  <c r="F286197" i="1"/>
  <c r="F286196" i="1"/>
  <c r="F286195" i="1"/>
  <c r="F286194" i="1"/>
  <c r="F286193" i="1"/>
  <c r="F286192" i="1"/>
  <c r="F286191" i="1"/>
  <c r="F286190" i="1"/>
  <c r="F286189" i="1"/>
  <c r="F286188" i="1"/>
  <c r="F286187" i="1"/>
  <c r="F286186" i="1"/>
  <c r="F286185" i="1"/>
  <c r="F286184" i="1"/>
  <c r="F286183" i="1"/>
  <c r="F286182" i="1"/>
  <c r="F286181" i="1"/>
  <c r="F286180" i="1"/>
  <c r="F286179" i="1"/>
  <c r="F286178" i="1"/>
  <c r="F286177" i="1"/>
  <c r="F286176" i="1"/>
  <c r="F286175" i="1"/>
  <c r="F286174" i="1"/>
  <c r="F286173" i="1"/>
  <c r="F286172" i="1"/>
  <c r="F286171" i="1"/>
  <c r="F286170" i="1"/>
  <c r="F286169" i="1"/>
  <c r="F286168" i="1"/>
  <c r="F286167" i="1"/>
  <c r="F286166" i="1"/>
  <c r="F286165" i="1"/>
  <c r="F286164" i="1"/>
  <c r="F286163" i="1"/>
  <c r="F286162" i="1"/>
  <c r="F286161" i="1"/>
  <c r="F286160" i="1"/>
  <c r="F286159" i="1"/>
  <c r="F286158" i="1"/>
  <c r="F286157" i="1"/>
  <c r="F286156" i="1"/>
  <c r="F286155" i="1"/>
  <c r="F286154" i="1"/>
  <c r="F286153" i="1"/>
  <c r="F286152" i="1"/>
  <c r="F286151" i="1"/>
  <c r="F286150" i="1"/>
  <c r="F286149" i="1"/>
  <c r="F286148" i="1"/>
  <c r="F286147" i="1"/>
  <c r="F286146" i="1"/>
  <c r="F286145" i="1"/>
  <c r="F286144" i="1"/>
  <c r="F286143" i="1"/>
  <c r="F286142" i="1"/>
  <c r="F286141" i="1"/>
  <c r="F286140" i="1"/>
  <c r="F286139" i="1"/>
  <c r="F286138" i="1"/>
  <c r="F286137" i="1"/>
  <c r="F286136" i="1"/>
  <c r="F286135" i="1"/>
  <c r="F286134" i="1"/>
  <c r="F286133" i="1"/>
  <c r="F286132" i="1"/>
  <c r="F286131" i="1"/>
  <c r="F286130" i="1"/>
  <c r="F286129" i="1"/>
  <c r="F286128" i="1"/>
  <c r="F286127" i="1"/>
  <c r="F286126" i="1"/>
  <c r="F286125" i="1"/>
  <c r="F286124" i="1"/>
  <c r="F286123" i="1"/>
  <c r="F286122" i="1"/>
  <c r="F286121" i="1"/>
  <c r="F286120" i="1"/>
  <c r="F286119" i="1"/>
  <c r="F286118" i="1"/>
  <c r="F286117" i="1"/>
  <c r="F286116" i="1"/>
  <c r="F286115" i="1"/>
  <c r="F286114" i="1"/>
  <c r="F286113" i="1"/>
  <c r="F286112" i="1"/>
  <c r="F286111" i="1"/>
  <c r="F286110" i="1"/>
  <c r="F286109" i="1"/>
  <c r="F286108" i="1"/>
  <c r="F286107" i="1"/>
  <c r="F286106" i="1"/>
  <c r="F286105" i="1"/>
  <c r="F286104" i="1"/>
  <c r="F286103" i="1"/>
  <c r="F286102" i="1"/>
  <c r="F286101" i="1"/>
  <c r="F286100" i="1"/>
  <c r="F286099" i="1"/>
  <c r="F286098" i="1"/>
  <c r="F286097" i="1"/>
  <c r="F286096" i="1"/>
  <c r="F286095" i="1"/>
  <c r="F286094" i="1"/>
  <c r="F286093" i="1"/>
  <c r="F286092" i="1"/>
  <c r="F286091" i="1"/>
  <c r="F286090" i="1"/>
  <c r="F286089" i="1"/>
  <c r="F286088" i="1"/>
  <c r="F286087" i="1"/>
  <c r="F286086" i="1"/>
  <c r="F286085" i="1"/>
  <c r="F286084" i="1"/>
  <c r="F286083" i="1"/>
  <c r="F286082" i="1"/>
  <c r="F286081" i="1"/>
  <c r="F286080" i="1"/>
  <c r="F286079" i="1"/>
  <c r="F286078" i="1"/>
  <c r="F286077" i="1"/>
  <c r="F286076" i="1"/>
  <c r="F286075" i="1"/>
  <c r="F286074" i="1"/>
  <c r="F286073" i="1"/>
  <c r="F286072" i="1"/>
  <c r="F286071" i="1"/>
  <c r="F286070" i="1"/>
  <c r="F286069" i="1"/>
  <c r="F286068" i="1"/>
  <c r="F286067" i="1"/>
  <c r="F286066" i="1"/>
  <c r="F286065" i="1"/>
  <c r="F286064" i="1"/>
  <c r="F286063" i="1"/>
  <c r="F286062" i="1"/>
  <c r="F286061" i="1"/>
  <c r="F286060" i="1"/>
  <c r="F286059" i="1"/>
  <c r="F286058" i="1"/>
  <c r="F286057" i="1"/>
  <c r="F286056" i="1"/>
  <c r="F286055" i="1"/>
  <c r="F286054" i="1"/>
  <c r="F286053" i="1"/>
  <c r="F286052" i="1"/>
  <c r="F286051" i="1"/>
  <c r="F286050" i="1"/>
  <c r="F286049" i="1"/>
  <c r="F286048" i="1"/>
  <c r="F286047" i="1"/>
  <c r="F286046" i="1"/>
  <c r="F286045" i="1"/>
  <c r="F286044" i="1"/>
  <c r="F286043" i="1"/>
  <c r="F286042" i="1"/>
  <c r="F286041" i="1"/>
  <c r="F286040" i="1"/>
  <c r="F286039" i="1"/>
  <c r="F286038" i="1"/>
  <c r="F286037" i="1"/>
  <c r="F286036" i="1"/>
  <c r="F286035" i="1"/>
  <c r="F286034" i="1"/>
  <c r="F286033" i="1"/>
  <c r="F286032" i="1"/>
  <c r="F286031" i="1"/>
  <c r="F286030" i="1"/>
  <c r="F286029" i="1"/>
  <c r="F286028" i="1"/>
  <c r="F286027" i="1"/>
  <c r="F286026" i="1"/>
  <c r="F286025" i="1"/>
  <c r="F286024" i="1"/>
  <c r="F286023" i="1"/>
  <c r="F286022" i="1"/>
  <c r="F286021" i="1"/>
  <c r="F286020" i="1"/>
  <c r="F286019" i="1"/>
  <c r="F286018" i="1"/>
  <c r="F286017" i="1"/>
  <c r="F286016" i="1"/>
  <c r="F286015" i="1"/>
  <c r="F286014" i="1"/>
  <c r="F286013" i="1"/>
  <c r="F286012" i="1"/>
  <c r="F286011" i="1"/>
  <c r="F286010" i="1"/>
  <c r="F286009" i="1"/>
  <c r="F286008" i="1"/>
  <c r="F286007" i="1"/>
  <c r="F286006" i="1"/>
  <c r="F286005" i="1"/>
  <c r="F286004" i="1"/>
  <c r="F286003" i="1"/>
  <c r="F286002" i="1"/>
  <c r="F286001" i="1"/>
  <c r="F286000" i="1"/>
  <c r="F285999" i="1"/>
  <c r="F285998" i="1"/>
  <c r="F285997" i="1"/>
  <c r="F285996" i="1"/>
  <c r="F285995" i="1"/>
  <c r="F285994" i="1"/>
  <c r="F285993" i="1"/>
  <c r="F285992" i="1"/>
  <c r="F285991" i="1"/>
  <c r="F285990" i="1"/>
  <c r="F285989" i="1"/>
  <c r="F285988" i="1"/>
  <c r="F285987" i="1"/>
  <c r="F285986" i="1"/>
  <c r="F285985" i="1"/>
  <c r="F285984" i="1"/>
  <c r="F285983" i="1"/>
  <c r="F285982" i="1"/>
  <c r="F285981" i="1"/>
  <c r="F285980" i="1"/>
  <c r="F285979" i="1"/>
  <c r="F285978" i="1"/>
  <c r="F285977" i="1"/>
  <c r="F285976" i="1"/>
  <c r="F285975" i="1"/>
  <c r="F285974" i="1"/>
  <c r="F285973" i="1"/>
  <c r="F285972" i="1"/>
  <c r="F285971" i="1"/>
  <c r="F285970" i="1"/>
  <c r="F285969" i="1"/>
  <c r="F285968" i="1"/>
  <c r="F285967" i="1"/>
  <c r="F285966" i="1"/>
  <c r="F285965" i="1"/>
  <c r="F285964" i="1"/>
  <c r="F285963" i="1"/>
  <c r="F285962" i="1"/>
  <c r="F285961" i="1"/>
  <c r="F285960" i="1"/>
  <c r="F285959" i="1"/>
  <c r="F285958" i="1"/>
  <c r="F285957" i="1"/>
  <c r="F285956" i="1"/>
  <c r="F285955" i="1"/>
  <c r="F285954" i="1"/>
  <c r="F285953" i="1"/>
  <c r="F285952" i="1"/>
  <c r="F285951" i="1"/>
  <c r="F285950" i="1"/>
  <c r="F285949" i="1"/>
  <c r="F285948" i="1"/>
  <c r="F285947" i="1"/>
  <c r="F285946" i="1"/>
  <c r="F285945" i="1"/>
  <c r="F285944" i="1"/>
  <c r="F285943" i="1"/>
  <c r="F285942" i="1"/>
  <c r="F285941" i="1"/>
  <c r="F285940" i="1"/>
  <c r="F285939" i="1"/>
  <c r="F285938" i="1"/>
  <c r="F285937" i="1"/>
  <c r="F285936" i="1"/>
  <c r="F285935" i="1"/>
  <c r="F285934" i="1"/>
  <c r="F285933" i="1"/>
  <c r="F285932" i="1"/>
  <c r="F285931" i="1"/>
  <c r="F285930" i="1"/>
  <c r="F285929" i="1"/>
  <c r="F285928" i="1"/>
  <c r="F285927" i="1"/>
  <c r="F285926" i="1"/>
  <c r="F285925" i="1"/>
  <c r="F285924" i="1"/>
  <c r="F285923" i="1"/>
  <c r="F285922" i="1"/>
  <c r="F285921" i="1"/>
  <c r="F285920" i="1"/>
  <c r="F285919" i="1"/>
  <c r="F285918" i="1"/>
  <c r="F285917" i="1"/>
  <c r="F285916" i="1"/>
  <c r="F285915" i="1"/>
  <c r="F285914" i="1"/>
  <c r="F285913" i="1"/>
  <c r="F285912" i="1"/>
  <c r="F285911" i="1"/>
  <c r="F285910" i="1"/>
  <c r="F285909" i="1"/>
  <c r="F285908" i="1"/>
  <c r="F285907" i="1"/>
  <c r="F285906" i="1"/>
  <c r="F285905" i="1"/>
  <c r="F285904" i="1"/>
  <c r="F285903" i="1"/>
  <c r="F285902" i="1"/>
  <c r="F285901" i="1"/>
  <c r="F285900" i="1"/>
  <c r="F285899" i="1"/>
  <c r="F285898" i="1"/>
  <c r="F285897" i="1"/>
  <c r="F285896" i="1"/>
  <c r="F285895" i="1"/>
  <c r="F285894" i="1"/>
  <c r="F285893" i="1"/>
  <c r="F285892" i="1"/>
  <c r="F285891" i="1"/>
  <c r="F285890" i="1"/>
  <c r="F285889" i="1"/>
  <c r="F285888" i="1"/>
  <c r="F285887" i="1"/>
  <c r="F285886" i="1"/>
  <c r="F285885" i="1"/>
  <c r="F285884" i="1"/>
  <c r="F285883" i="1"/>
  <c r="F285882" i="1"/>
  <c r="F285881" i="1"/>
  <c r="F285880" i="1"/>
  <c r="F285879" i="1"/>
  <c r="F285878" i="1"/>
  <c r="F285877" i="1"/>
  <c r="F285876" i="1"/>
  <c r="F285875" i="1"/>
  <c r="F285874" i="1"/>
  <c r="F285873" i="1"/>
  <c r="F285872" i="1"/>
  <c r="F285871" i="1"/>
  <c r="F285870" i="1"/>
  <c r="F285869" i="1"/>
  <c r="F285868" i="1"/>
  <c r="F285867" i="1"/>
  <c r="F285866" i="1"/>
  <c r="F285865" i="1"/>
  <c r="F285864" i="1"/>
  <c r="F285863" i="1"/>
  <c r="F285862" i="1"/>
  <c r="F285861" i="1"/>
  <c r="F285860" i="1"/>
  <c r="F285859" i="1"/>
  <c r="F285858" i="1"/>
  <c r="F285857" i="1"/>
  <c r="F285856" i="1"/>
  <c r="F285855" i="1"/>
  <c r="F285854" i="1"/>
  <c r="F285853" i="1"/>
  <c r="F285852" i="1"/>
  <c r="F285851" i="1"/>
  <c r="F285850" i="1"/>
  <c r="F285849" i="1"/>
  <c r="F285848" i="1"/>
  <c r="F285847" i="1"/>
  <c r="F285846" i="1"/>
  <c r="F285845" i="1"/>
  <c r="F285844" i="1"/>
  <c r="F285843" i="1"/>
  <c r="F285842" i="1"/>
  <c r="F285841" i="1"/>
  <c r="F285840" i="1"/>
  <c r="F285839" i="1"/>
  <c r="F285838" i="1"/>
  <c r="F285837" i="1"/>
  <c r="F285836" i="1"/>
  <c r="F285835" i="1"/>
  <c r="F285834" i="1"/>
  <c r="F285833" i="1"/>
  <c r="F285832" i="1"/>
  <c r="F285831" i="1"/>
  <c r="F285830" i="1"/>
  <c r="F285829" i="1"/>
  <c r="F285828" i="1"/>
  <c r="F285827" i="1"/>
  <c r="F285826" i="1"/>
  <c r="F285825" i="1"/>
  <c r="F285824" i="1"/>
  <c r="F285823" i="1"/>
  <c r="F285822" i="1"/>
  <c r="F285821" i="1"/>
  <c r="F285820" i="1"/>
  <c r="F285819" i="1"/>
  <c r="F285818" i="1"/>
  <c r="F285817" i="1"/>
  <c r="F285816" i="1"/>
  <c r="F285815" i="1"/>
  <c r="F285814" i="1"/>
  <c r="F285813" i="1"/>
  <c r="F285812" i="1"/>
  <c r="F285811" i="1"/>
  <c r="F285810" i="1"/>
  <c r="F285809" i="1"/>
  <c r="F285808" i="1"/>
  <c r="F285807" i="1"/>
  <c r="F285806" i="1"/>
  <c r="F285805" i="1"/>
  <c r="F285804" i="1"/>
  <c r="F285803" i="1"/>
  <c r="F285802" i="1"/>
  <c r="F285801" i="1"/>
  <c r="F285800" i="1"/>
  <c r="F285799" i="1"/>
  <c r="F285798" i="1"/>
  <c r="F285797" i="1"/>
  <c r="F285796" i="1"/>
  <c r="F285795" i="1"/>
  <c r="F285794" i="1"/>
  <c r="F285793" i="1"/>
  <c r="F285792" i="1"/>
  <c r="F285791" i="1"/>
  <c r="F285790" i="1"/>
  <c r="F285789" i="1"/>
  <c r="F285788" i="1"/>
  <c r="F285787" i="1"/>
  <c r="F285786" i="1"/>
  <c r="F285785" i="1"/>
  <c r="F285784" i="1"/>
  <c r="F285783" i="1"/>
  <c r="F285782" i="1"/>
  <c r="F285781" i="1"/>
  <c r="F285780" i="1"/>
  <c r="F285779" i="1"/>
  <c r="F285778" i="1"/>
  <c r="F285777" i="1"/>
  <c r="F285776" i="1"/>
  <c r="F285775" i="1"/>
  <c r="F285774" i="1"/>
  <c r="F285773" i="1"/>
  <c r="F285772" i="1"/>
  <c r="F285771" i="1"/>
  <c r="F285770" i="1"/>
  <c r="F285769" i="1"/>
  <c r="F285768" i="1"/>
  <c r="F285767" i="1"/>
  <c r="F285766" i="1"/>
  <c r="F285765" i="1"/>
  <c r="F285764" i="1"/>
  <c r="F285763" i="1"/>
  <c r="F285762" i="1"/>
  <c r="F285761" i="1"/>
  <c r="F285760" i="1"/>
  <c r="F285759" i="1"/>
  <c r="F285758" i="1"/>
  <c r="F285757" i="1"/>
  <c r="F285756" i="1"/>
  <c r="F285755" i="1"/>
  <c r="F285754" i="1"/>
  <c r="F285753" i="1"/>
  <c r="F285752" i="1"/>
  <c r="F285751" i="1"/>
  <c r="F285750" i="1"/>
  <c r="F285749" i="1"/>
  <c r="F285748" i="1"/>
  <c r="F285747" i="1"/>
  <c r="F285746" i="1"/>
  <c r="F285745" i="1"/>
  <c r="F285744" i="1"/>
  <c r="F285743" i="1"/>
  <c r="F285742" i="1"/>
  <c r="F285741" i="1"/>
  <c r="F285740" i="1"/>
  <c r="F285739" i="1"/>
  <c r="F285738" i="1"/>
  <c r="F285737" i="1"/>
  <c r="F285736" i="1"/>
  <c r="F285735" i="1"/>
  <c r="F285734" i="1"/>
  <c r="F285733" i="1"/>
  <c r="F285732" i="1"/>
  <c r="F285731" i="1"/>
  <c r="F285730" i="1"/>
  <c r="F285729" i="1"/>
  <c r="F285728" i="1"/>
  <c r="F285727" i="1"/>
  <c r="F285726" i="1"/>
  <c r="F285725" i="1"/>
  <c r="F285724" i="1"/>
  <c r="F285723" i="1"/>
  <c r="F285722" i="1"/>
  <c r="F285721" i="1"/>
  <c r="F285720" i="1"/>
  <c r="F285719" i="1"/>
  <c r="F285718" i="1"/>
  <c r="F285717" i="1"/>
  <c r="F285716" i="1"/>
  <c r="F285715" i="1"/>
  <c r="F285714" i="1"/>
  <c r="F285713" i="1"/>
  <c r="F285712" i="1"/>
  <c r="F285711" i="1"/>
  <c r="F285710" i="1"/>
  <c r="F285709" i="1"/>
  <c r="F285708" i="1"/>
  <c r="F285707" i="1"/>
  <c r="F285706" i="1"/>
  <c r="F285705" i="1"/>
  <c r="F285704" i="1"/>
  <c r="F285703" i="1"/>
  <c r="F285702" i="1"/>
  <c r="F285701" i="1"/>
  <c r="F285700" i="1"/>
  <c r="F285699" i="1"/>
  <c r="F285698" i="1"/>
  <c r="F285697" i="1"/>
  <c r="F285696" i="1"/>
  <c r="F285695" i="1"/>
  <c r="F285694" i="1"/>
  <c r="F285693" i="1"/>
  <c r="F285692" i="1"/>
  <c r="F285691" i="1"/>
  <c r="F285690" i="1"/>
  <c r="F285689" i="1"/>
  <c r="F285688" i="1"/>
  <c r="F285687" i="1"/>
  <c r="F285686" i="1"/>
  <c r="F285685" i="1"/>
  <c r="F285684" i="1"/>
  <c r="F285683" i="1"/>
  <c r="F285682" i="1"/>
  <c r="F285681" i="1"/>
  <c r="F285680" i="1"/>
  <c r="F285679" i="1"/>
  <c r="F285678" i="1"/>
  <c r="F285677" i="1"/>
  <c r="F285676" i="1"/>
  <c r="F285675" i="1"/>
  <c r="F285674" i="1"/>
  <c r="F285673" i="1"/>
  <c r="F285672" i="1"/>
  <c r="F285671" i="1"/>
  <c r="F285670" i="1"/>
  <c r="F285669" i="1"/>
  <c r="F285668" i="1"/>
  <c r="F285667" i="1"/>
  <c r="F285666" i="1"/>
  <c r="F285665" i="1"/>
  <c r="F285664" i="1"/>
  <c r="F285663" i="1"/>
  <c r="F285662" i="1"/>
  <c r="F285661" i="1"/>
  <c r="F285660" i="1"/>
  <c r="F285659" i="1"/>
  <c r="F285658" i="1"/>
  <c r="F285657" i="1"/>
  <c r="F285656" i="1"/>
  <c r="F285655" i="1"/>
  <c r="F285654" i="1"/>
  <c r="F285653" i="1"/>
  <c r="F285652" i="1"/>
  <c r="F285651" i="1"/>
  <c r="F285650" i="1"/>
  <c r="F285649" i="1"/>
  <c r="F285648" i="1"/>
  <c r="F285647" i="1"/>
  <c r="F285646" i="1"/>
  <c r="F285645" i="1"/>
  <c r="F285644" i="1"/>
  <c r="F285643" i="1"/>
  <c r="F285642" i="1"/>
  <c r="F285641" i="1"/>
  <c r="F285640" i="1"/>
  <c r="F285639" i="1"/>
  <c r="F285638" i="1"/>
  <c r="F285637" i="1"/>
  <c r="F285636" i="1"/>
  <c r="F285635" i="1"/>
  <c r="F285634" i="1"/>
  <c r="F285633" i="1"/>
  <c r="F285632" i="1"/>
  <c r="F285631" i="1"/>
  <c r="F285630" i="1"/>
  <c r="F285629" i="1"/>
  <c r="F285628" i="1"/>
  <c r="F285627" i="1"/>
  <c r="F285626" i="1"/>
  <c r="F285625" i="1"/>
  <c r="F285624" i="1"/>
  <c r="F285623" i="1"/>
  <c r="F285622" i="1"/>
  <c r="F285621" i="1"/>
  <c r="F285620" i="1"/>
  <c r="F285619" i="1"/>
  <c r="F285618" i="1"/>
  <c r="F285617" i="1"/>
  <c r="F285616" i="1"/>
  <c r="F285615" i="1"/>
  <c r="F285614" i="1"/>
  <c r="F285613" i="1"/>
  <c r="F285612" i="1"/>
  <c r="F285611" i="1"/>
  <c r="F285610" i="1"/>
  <c r="F285609" i="1"/>
  <c r="F285608" i="1"/>
  <c r="F285607" i="1"/>
  <c r="F285606" i="1"/>
  <c r="F285605" i="1"/>
  <c r="F285604" i="1"/>
  <c r="F285603" i="1"/>
  <c r="F285602" i="1"/>
  <c r="F285601" i="1"/>
  <c r="F285600" i="1"/>
  <c r="F285599" i="1"/>
  <c r="F285598" i="1"/>
  <c r="F285597" i="1"/>
  <c r="F285596" i="1"/>
  <c r="F285595" i="1"/>
  <c r="F285594" i="1"/>
  <c r="F285593" i="1"/>
  <c r="F285592" i="1"/>
  <c r="F285591" i="1"/>
  <c r="F285590" i="1"/>
  <c r="F285589" i="1"/>
  <c r="F285588" i="1"/>
  <c r="F285587" i="1"/>
  <c r="F285586" i="1"/>
  <c r="F285585" i="1"/>
  <c r="F285584" i="1"/>
  <c r="F285583" i="1"/>
  <c r="F285582" i="1"/>
  <c r="F285581" i="1"/>
  <c r="F285580" i="1"/>
  <c r="F285579" i="1"/>
  <c r="F285578" i="1"/>
  <c r="F285577" i="1"/>
  <c r="F285576" i="1"/>
  <c r="F285575" i="1"/>
  <c r="F285574" i="1"/>
  <c r="F285573" i="1"/>
  <c r="F285572" i="1"/>
  <c r="F285571" i="1"/>
  <c r="F285570" i="1"/>
  <c r="F285569" i="1"/>
  <c r="F285568" i="1"/>
  <c r="F285567" i="1"/>
  <c r="F285566" i="1"/>
  <c r="F285565" i="1"/>
  <c r="F285564" i="1"/>
  <c r="F285563" i="1"/>
  <c r="F285562" i="1"/>
  <c r="F285561" i="1"/>
  <c r="F285560" i="1"/>
  <c r="F285559" i="1"/>
  <c r="F285558" i="1"/>
  <c r="F285557" i="1"/>
  <c r="F285556" i="1"/>
  <c r="F285555" i="1"/>
  <c r="F285554" i="1"/>
  <c r="F285553" i="1"/>
  <c r="F285552" i="1"/>
  <c r="F285551" i="1"/>
  <c r="F285550" i="1"/>
  <c r="F285549" i="1"/>
  <c r="F285548" i="1"/>
  <c r="F285547" i="1"/>
  <c r="F285546" i="1"/>
  <c r="F285545" i="1"/>
  <c r="F285544" i="1"/>
  <c r="F285543" i="1"/>
  <c r="F285542" i="1"/>
  <c r="F285541" i="1"/>
  <c r="F285540" i="1"/>
  <c r="F285539" i="1"/>
  <c r="F285538" i="1"/>
  <c r="F285537" i="1"/>
  <c r="F285536" i="1"/>
  <c r="F285535" i="1"/>
  <c r="F285534" i="1"/>
  <c r="F285533" i="1"/>
  <c r="F285532" i="1"/>
  <c r="F285531" i="1"/>
  <c r="F285530" i="1"/>
  <c r="F285529" i="1"/>
  <c r="F285528" i="1"/>
  <c r="F285527" i="1"/>
  <c r="F285526" i="1"/>
  <c r="F285525" i="1"/>
  <c r="F285524" i="1"/>
  <c r="F285523" i="1"/>
  <c r="F285522" i="1"/>
  <c r="F285521" i="1"/>
  <c r="F285520" i="1"/>
  <c r="F285519" i="1"/>
  <c r="F285518" i="1"/>
  <c r="F285517" i="1"/>
  <c r="F285516" i="1"/>
  <c r="F285515" i="1"/>
  <c r="F285514" i="1"/>
  <c r="F285513" i="1"/>
  <c r="F285512" i="1"/>
  <c r="F285511" i="1"/>
  <c r="F285510" i="1"/>
  <c r="F285509" i="1"/>
  <c r="F285508" i="1"/>
  <c r="F285507" i="1"/>
  <c r="F285506" i="1"/>
  <c r="F285505" i="1"/>
  <c r="F285504" i="1"/>
  <c r="F285503" i="1"/>
  <c r="F285502" i="1"/>
  <c r="F285501" i="1"/>
  <c r="F285500" i="1"/>
  <c r="F285499" i="1"/>
  <c r="F285498" i="1"/>
  <c r="F285497" i="1"/>
  <c r="F285496" i="1"/>
  <c r="F285495" i="1"/>
  <c r="F285494" i="1"/>
  <c r="F285493" i="1"/>
  <c r="F285492" i="1"/>
  <c r="F285491" i="1"/>
  <c r="F285490" i="1"/>
  <c r="F285489" i="1"/>
  <c r="F285488" i="1"/>
  <c r="F285487" i="1"/>
  <c r="F285486" i="1"/>
  <c r="F285485" i="1"/>
  <c r="F285484" i="1"/>
  <c r="F285483" i="1"/>
  <c r="F285482" i="1"/>
  <c r="F285481" i="1"/>
  <c r="F285480" i="1"/>
  <c r="F285479" i="1"/>
  <c r="F285478" i="1"/>
  <c r="F285477" i="1"/>
  <c r="F285476" i="1"/>
  <c r="F285475" i="1"/>
  <c r="F285474" i="1"/>
  <c r="F285473" i="1"/>
  <c r="F285472" i="1"/>
  <c r="F285471" i="1"/>
  <c r="F285470" i="1"/>
  <c r="F285469" i="1"/>
  <c r="F285468" i="1"/>
  <c r="F285467" i="1"/>
  <c r="F285466" i="1"/>
  <c r="F285465" i="1"/>
  <c r="F285464" i="1"/>
  <c r="F285463" i="1"/>
  <c r="F285462" i="1"/>
  <c r="F285461" i="1"/>
  <c r="F285460" i="1"/>
  <c r="F285459" i="1"/>
  <c r="F285458" i="1"/>
  <c r="F285457" i="1"/>
  <c r="F285456" i="1"/>
  <c r="F285455" i="1"/>
  <c r="F285454" i="1"/>
  <c r="F285453" i="1"/>
  <c r="F285452" i="1"/>
  <c r="F285451" i="1"/>
  <c r="F285450" i="1"/>
  <c r="F285449" i="1"/>
  <c r="F285448" i="1"/>
  <c r="F285447" i="1"/>
  <c r="F285446" i="1"/>
  <c r="F285445" i="1"/>
  <c r="F285444" i="1"/>
  <c r="F285443" i="1"/>
  <c r="F285442" i="1"/>
  <c r="F285441" i="1"/>
  <c r="F285440" i="1"/>
  <c r="F285439" i="1"/>
  <c r="F285438" i="1"/>
  <c r="F285437" i="1"/>
  <c r="F285436" i="1"/>
  <c r="F285435" i="1"/>
  <c r="F285434" i="1"/>
  <c r="F285433" i="1"/>
  <c r="F285432" i="1"/>
  <c r="F285431" i="1"/>
  <c r="F285430" i="1"/>
  <c r="F285429" i="1"/>
  <c r="F285428" i="1"/>
  <c r="F285427" i="1"/>
  <c r="F285426" i="1"/>
  <c r="F285425" i="1"/>
  <c r="F285424" i="1"/>
  <c r="F285423" i="1"/>
  <c r="F285422" i="1"/>
  <c r="F285421" i="1"/>
  <c r="F285420" i="1"/>
  <c r="F285419" i="1"/>
  <c r="F285418" i="1"/>
  <c r="F285417" i="1"/>
  <c r="F285416" i="1"/>
  <c r="F285415" i="1"/>
  <c r="F285414" i="1"/>
  <c r="F285413" i="1"/>
  <c r="F285412" i="1"/>
  <c r="F285411" i="1"/>
  <c r="F285410" i="1"/>
  <c r="F285409" i="1"/>
  <c r="F285408" i="1"/>
  <c r="F285407" i="1"/>
  <c r="F285406" i="1"/>
  <c r="F285405" i="1"/>
  <c r="F285404" i="1"/>
  <c r="F285403" i="1"/>
  <c r="F285402" i="1"/>
  <c r="F285401" i="1"/>
  <c r="F285400" i="1"/>
  <c r="F285399" i="1"/>
  <c r="F285398" i="1"/>
  <c r="F285397" i="1"/>
  <c r="F285396" i="1"/>
  <c r="F285395" i="1"/>
  <c r="F285394" i="1"/>
  <c r="F285393" i="1"/>
  <c r="F285392" i="1"/>
  <c r="F285391" i="1"/>
  <c r="F285390" i="1"/>
  <c r="F285389" i="1"/>
  <c r="F285388" i="1"/>
  <c r="F285387" i="1"/>
  <c r="F285386" i="1"/>
  <c r="F285385" i="1"/>
  <c r="F285384" i="1"/>
  <c r="F285383" i="1"/>
  <c r="F285382" i="1"/>
  <c r="F285381" i="1"/>
  <c r="F285380" i="1"/>
  <c r="F285379" i="1"/>
  <c r="F285378" i="1"/>
  <c r="F285377" i="1"/>
  <c r="F285376" i="1"/>
  <c r="F285375" i="1"/>
  <c r="F285374" i="1"/>
  <c r="F285373" i="1"/>
  <c r="F285372" i="1"/>
  <c r="F285371" i="1"/>
  <c r="F285370" i="1"/>
  <c r="F285369" i="1"/>
  <c r="F285368" i="1"/>
  <c r="F285367" i="1"/>
  <c r="F285366" i="1"/>
  <c r="F285365" i="1"/>
  <c r="F285364" i="1"/>
  <c r="F285363" i="1"/>
  <c r="F285362" i="1"/>
  <c r="F285361" i="1"/>
  <c r="F285360" i="1"/>
  <c r="F285359" i="1"/>
  <c r="F285358" i="1"/>
  <c r="F285357" i="1"/>
  <c r="F285356" i="1"/>
  <c r="F285355" i="1"/>
  <c r="F285354" i="1"/>
  <c r="F285353" i="1"/>
  <c r="F285352" i="1"/>
  <c r="F285351" i="1"/>
  <c r="F285350" i="1"/>
  <c r="F285349" i="1"/>
  <c r="F285348" i="1"/>
  <c r="F285347" i="1"/>
  <c r="F285346" i="1"/>
  <c r="F285345" i="1"/>
  <c r="F285344" i="1"/>
  <c r="F285343" i="1"/>
  <c r="F285342" i="1"/>
  <c r="F285341" i="1"/>
  <c r="F285340" i="1"/>
  <c r="F285339" i="1"/>
  <c r="F285338" i="1"/>
  <c r="F285337" i="1"/>
  <c r="F285336" i="1"/>
  <c r="F285335" i="1"/>
  <c r="F285334" i="1"/>
  <c r="F285333" i="1"/>
  <c r="F285332" i="1"/>
  <c r="F285331" i="1"/>
  <c r="F285330" i="1"/>
  <c r="F285329" i="1"/>
  <c r="F285328" i="1"/>
  <c r="F285327" i="1"/>
  <c r="F285326" i="1"/>
  <c r="F285325" i="1"/>
  <c r="F285324" i="1"/>
  <c r="F285323" i="1"/>
  <c r="F285322" i="1"/>
  <c r="F285321" i="1"/>
  <c r="F285320" i="1"/>
  <c r="F285319" i="1"/>
  <c r="F285318" i="1"/>
  <c r="F285317" i="1"/>
  <c r="F285316" i="1"/>
  <c r="F285315" i="1"/>
  <c r="F285314" i="1"/>
  <c r="F285313" i="1"/>
  <c r="F285312" i="1"/>
  <c r="F285311" i="1"/>
  <c r="F285310" i="1"/>
  <c r="F285309" i="1"/>
  <c r="F285308" i="1"/>
  <c r="F285307" i="1"/>
  <c r="F285306" i="1"/>
  <c r="F285305" i="1"/>
  <c r="F285304" i="1"/>
  <c r="F285303" i="1"/>
  <c r="F285302" i="1"/>
  <c r="F285301" i="1"/>
  <c r="F285300" i="1"/>
  <c r="F285299" i="1"/>
  <c r="F285298" i="1"/>
  <c r="F285297" i="1"/>
  <c r="F285296" i="1"/>
  <c r="F285295" i="1"/>
  <c r="F285294" i="1"/>
  <c r="F285293" i="1"/>
  <c r="F285292" i="1"/>
  <c r="F285291" i="1"/>
  <c r="F285290" i="1"/>
  <c r="F285289" i="1"/>
  <c r="F285288" i="1"/>
  <c r="F285287" i="1"/>
  <c r="F285286" i="1"/>
  <c r="F285285" i="1"/>
  <c r="F285284" i="1"/>
  <c r="F285283" i="1"/>
  <c r="F285282" i="1"/>
  <c r="F285281" i="1"/>
  <c r="F285280" i="1"/>
  <c r="F285279" i="1"/>
  <c r="F285278" i="1"/>
  <c r="F285277" i="1"/>
  <c r="F285276" i="1"/>
  <c r="F285275" i="1"/>
  <c r="F285274" i="1"/>
  <c r="F285273" i="1"/>
  <c r="F285272" i="1"/>
  <c r="F285271" i="1"/>
  <c r="F285270" i="1"/>
  <c r="F285269" i="1"/>
  <c r="F285268" i="1"/>
  <c r="F285267" i="1"/>
  <c r="F285266" i="1"/>
  <c r="F285265" i="1"/>
  <c r="F285264" i="1"/>
  <c r="F285263" i="1"/>
  <c r="F285262" i="1"/>
  <c r="F285261" i="1"/>
  <c r="F285260" i="1"/>
  <c r="F285259" i="1"/>
  <c r="F285258" i="1"/>
  <c r="F285257" i="1"/>
  <c r="F285256" i="1"/>
  <c r="F285255" i="1"/>
  <c r="F285254" i="1"/>
  <c r="F285253" i="1"/>
  <c r="F285252" i="1"/>
  <c r="F285251" i="1"/>
  <c r="F285250" i="1"/>
  <c r="F285249" i="1"/>
  <c r="F285248" i="1"/>
  <c r="F285247" i="1"/>
  <c r="F285246" i="1"/>
  <c r="F285245" i="1"/>
  <c r="F285244" i="1"/>
  <c r="F285243" i="1"/>
  <c r="F285242" i="1"/>
  <c r="F285241" i="1"/>
  <c r="F285240" i="1"/>
  <c r="F285239" i="1"/>
  <c r="F285238" i="1"/>
  <c r="F285237" i="1"/>
  <c r="F285236" i="1"/>
  <c r="F285235" i="1"/>
  <c r="F285234" i="1"/>
  <c r="F285233" i="1"/>
  <c r="F285232" i="1"/>
  <c r="F285231" i="1"/>
  <c r="F285230" i="1"/>
  <c r="F285229" i="1"/>
  <c r="F285228" i="1"/>
  <c r="F285227" i="1"/>
  <c r="F285226" i="1"/>
  <c r="F285225" i="1"/>
  <c r="F285224" i="1"/>
  <c r="F285223" i="1"/>
  <c r="F285222" i="1"/>
  <c r="F285221" i="1"/>
  <c r="F285220" i="1"/>
  <c r="F285219" i="1"/>
  <c r="F285218" i="1"/>
  <c r="F285217" i="1"/>
  <c r="F285216" i="1"/>
  <c r="F285215" i="1"/>
  <c r="F285214" i="1"/>
  <c r="F285213" i="1"/>
  <c r="F285212" i="1"/>
  <c r="F285211" i="1"/>
  <c r="F285210" i="1"/>
  <c r="F285209" i="1"/>
  <c r="F285208" i="1"/>
  <c r="F285207" i="1"/>
  <c r="F285206" i="1"/>
  <c r="F285205" i="1"/>
  <c r="F285204" i="1"/>
  <c r="F285203" i="1"/>
  <c r="F285202" i="1"/>
  <c r="F285201" i="1"/>
  <c r="F285200" i="1"/>
  <c r="F285199" i="1"/>
  <c r="F285198" i="1"/>
  <c r="F285197" i="1"/>
  <c r="F285196" i="1"/>
  <c r="F285195" i="1"/>
  <c r="F285194" i="1"/>
  <c r="F285193" i="1"/>
  <c r="F285192" i="1"/>
  <c r="F285191" i="1"/>
  <c r="F285190" i="1"/>
  <c r="F285189" i="1"/>
  <c r="F285188" i="1"/>
  <c r="F285187" i="1"/>
  <c r="F285186" i="1"/>
  <c r="F285185" i="1"/>
  <c r="F285184" i="1"/>
  <c r="F285183" i="1"/>
  <c r="F285182" i="1"/>
  <c r="F285181" i="1"/>
  <c r="F285180" i="1"/>
  <c r="F285179" i="1"/>
  <c r="F285178" i="1"/>
  <c r="F285177" i="1"/>
  <c r="F285176" i="1"/>
  <c r="F285175" i="1"/>
  <c r="F285174" i="1"/>
  <c r="F285173" i="1"/>
  <c r="F285172" i="1"/>
  <c r="F285171" i="1"/>
  <c r="F285170" i="1"/>
  <c r="F285169" i="1"/>
  <c r="F285168" i="1"/>
  <c r="F285167" i="1"/>
  <c r="F285166" i="1"/>
  <c r="F285165" i="1"/>
  <c r="F285164" i="1"/>
  <c r="F285163" i="1"/>
  <c r="F285162" i="1"/>
  <c r="F285161" i="1"/>
  <c r="F285160" i="1"/>
  <c r="F285159" i="1"/>
  <c r="F285158" i="1"/>
  <c r="F285157" i="1"/>
  <c r="F285156" i="1"/>
  <c r="F285155" i="1"/>
  <c r="F285154" i="1"/>
  <c r="F285153" i="1"/>
  <c r="F285152" i="1"/>
  <c r="F285151" i="1"/>
  <c r="F285150" i="1"/>
  <c r="F285149" i="1"/>
  <c r="F285148" i="1"/>
  <c r="F285147" i="1"/>
  <c r="F285146" i="1"/>
  <c r="F285145" i="1"/>
  <c r="F285144" i="1"/>
  <c r="F285143" i="1"/>
  <c r="F285142" i="1"/>
  <c r="F285141" i="1"/>
  <c r="F285140" i="1"/>
  <c r="F285139" i="1"/>
  <c r="F285138" i="1"/>
  <c r="F285137" i="1"/>
  <c r="F285136" i="1"/>
  <c r="F285135" i="1"/>
  <c r="F285134" i="1"/>
  <c r="F285133" i="1"/>
  <c r="F285132" i="1"/>
  <c r="F285131" i="1"/>
  <c r="F285130" i="1"/>
  <c r="F285129" i="1"/>
  <c r="F285128" i="1"/>
  <c r="F285127" i="1"/>
  <c r="F285126" i="1"/>
  <c r="F285125" i="1"/>
  <c r="F285124" i="1"/>
  <c r="F285123" i="1"/>
  <c r="F285122" i="1"/>
  <c r="F285121" i="1"/>
  <c r="F285120" i="1"/>
  <c r="F285119" i="1"/>
  <c r="F285118" i="1"/>
  <c r="F285117" i="1"/>
  <c r="F285116" i="1"/>
  <c r="F285115" i="1"/>
  <c r="F285114" i="1"/>
  <c r="F285113" i="1"/>
  <c r="F285112" i="1"/>
  <c r="F285111" i="1"/>
  <c r="F285110" i="1"/>
  <c r="F285109" i="1"/>
  <c r="F285108" i="1"/>
  <c r="F285107" i="1"/>
  <c r="F285106" i="1"/>
  <c r="F285105" i="1"/>
  <c r="F285104" i="1"/>
  <c r="F285103" i="1"/>
  <c r="F285102" i="1"/>
  <c r="F285101" i="1"/>
  <c r="F285100" i="1"/>
  <c r="F285099" i="1"/>
  <c r="F285098" i="1"/>
  <c r="F285097" i="1"/>
  <c r="F285096" i="1"/>
  <c r="F285095" i="1"/>
  <c r="F285094" i="1"/>
  <c r="F285093" i="1"/>
  <c r="F285092" i="1"/>
  <c r="F285091" i="1"/>
  <c r="F285090" i="1"/>
  <c r="F285089" i="1"/>
  <c r="F285088" i="1"/>
  <c r="F285087" i="1"/>
  <c r="F285086" i="1"/>
  <c r="F285085" i="1"/>
  <c r="F285084" i="1"/>
  <c r="F285083" i="1"/>
  <c r="F285082" i="1"/>
  <c r="F285081" i="1"/>
  <c r="F285080" i="1"/>
  <c r="F285079" i="1"/>
  <c r="F285078" i="1"/>
  <c r="F285077" i="1"/>
  <c r="F285076" i="1"/>
  <c r="F285075" i="1"/>
  <c r="F285074" i="1"/>
  <c r="F285073" i="1"/>
  <c r="F285072" i="1"/>
  <c r="F285071" i="1"/>
  <c r="F285070" i="1"/>
  <c r="F285069" i="1"/>
  <c r="F285068" i="1"/>
  <c r="F285067" i="1"/>
  <c r="F285066" i="1"/>
  <c r="F285065" i="1"/>
  <c r="F285064" i="1"/>
  <c r="F285063" i="1"/>
  <c r="F285062" i="1"/>
  <c r="F285061" i="1"/>
  <c r="F285060" i="1"/>
  <c r="F285059" i="1"/>
  <c r="F285058" i="1"/>
  <c r="F285057" i="1"/>
  <c r="F285056" i="1"/>
  <c r="F285055" i="1"/>
  <c r="F285054" i="1"/>
  <c r="F285053" i="1"/>
  <c r="F285052" i="1"/>
  <c r="F285051" i="1"/>
  <c r="F285050" i="1"/>
  <c r="F285049" i="1"/>
  <c r="F285048" i="1"/>
  <c r="F285047" i="1"/>
  <c r="F285046" i="1"/>
  <c r="F285045" i="1"/>
  <c r="F285044" i="1"/>
  <c r="F285043" i="1"/>
  <c r="F285042" i="1"/>
  <c r="F285041" i="1"/>
  <c r="F285040" i="1"/>
  <c r="F285039" i="1"/>
  <c r="F285038" i="1"/>
  <c r="F285037" i="1"/>
  <c r="F285036" i="1"/>
  <c r="F285035" i="1"/>
  <c r="F285034" i="1"/>
  <c r="F285033" i="1"/>
  <c r="F285032" i="1"/>
  <c r="F285031" i="1"/>
  <c r="F285030" i="1"/>
  <c r="F285029" i="1"/>
  <c r="F285028" i="1"/>
  <c r="F285027" i="1"/>
  <c r="F285026" i="1"/>
  <c r="F285025" i="1"/>
  <c r="F285024" i="1"/>
  <c r="F285023" i="1"/>
  <c r="F285022" i="1"/>
  <c r="F285021" i="1"/>
  <c r="F285020" i="1"/>
  <c r="F285019" i="1"/>
  <c r="F285018" i="1"/>
  <c r="F285017" i="1"/>
  <c r="F285016" i="1"/>
  <c r="F285015" i="1"/>
  <c r="F285014" i="1"/>
  <c r="F285013" i="1"/>
  <c r="F285012" i="1"/>
  <c r="F285011" i="1"/>
  <c r="F285010" i="1"/>
  <c r="F285009" i="1"/>
  <c r="F285008" i="1"/>
  <c r="F285007" i="1"/>
  <c r="F285006" i="1"/>
  <c r="F285005" i="1"/>
  <c r="F285004" i="1"/>
  <c r="F285003" i="1"/>
  <c r="F285002" i="1"/>
  <c r="F285001" i="1"/>
  <c r="F285000" i="1"/>
  <c r="F284999" i="1"/>
  <c r="F284998" i="1"/>
  <c r="F284997" i="1"/>
  <c r="F284996" i="1"/>
  <c r="F284995" i="1"/>
  <c r="F284994" i="1"/>
  <c r="F284993" i="1"/>
  <c r="F284992" i="1"/>
  <c r="F284991" i="1"/>
  <c r="F284990" i="1"/>
  <c r="F284989" i="1"/>
  <c r="F284988" i="1"/>
  <c r="F284987" i="1"/>
  <c r="F284986" i="1"/>
  <c r="F284985" i="1"/>
  <c r="F284984" i="1"/>
  <c r="F284983" i="1"/>
  <c r="F284982" i="1"/>
  <c r="F284981" i="1"/>
  <c r="F284980" i="1"/>
  <c r="F284979" i="1"/>
  <c r="F284978" i="1"/>
  <c r="F284977" i="1"/>
  <c r="F284976" i="1"/>
  <c r="F284975" i="1"/>
  <c r="F284974" i="1"/>
  <c r="F284973" i="1"/>
  <c r="F284972" i="1"/>
  <c r="F284971" i="1"/>
  <c r="F284970" i="1"/>
  <c r="F284969" i="1"/>
  <c r="F284968" i="1"/>
  <c r="F284967" i="1"/>
  <c r="F284966" i="1"/>
  <c r="F284965" i="1"/>
  <c r="F284964" i="1"/>
  <c r="F284963" i="1"/>
  <c r="F284962" i="1"/>
  <c r="F284961" i="1"/>
  <c r="F284960" i="1"/>
  <c r="F284959" i="1"/>
  <c r="F284958" i="1"/>
  <c r="F284957" i="1"/>
  <c r="F284956" i="1"/>
  <c r="F284955" i="1"/>
  <c r="F284954" i="1"/>
  <c r="F284953" i="1"/>
  <c r="F284952" i="1"/>
  <c r="F284951" i="1"/>
  <c r="F284950" i="1"/>
  <c r="F284949" i="1"/>
  <c r="F284948" i="1"/>
  <c r="F284947" i="1"/>
  <c r="F284946" i="1"/>
  <c r="F284945" i="1"/>
  <c r="F284944" i="1"/>
  <c r="F284943" i="1"/>
  <c r="F284942" i="1"/>
  <c r="F284941" i="1"/>
  <c r="F284940" i="1"/>
  <c r="F284939" i="1"/>
  <c r="F284938" i="1"/>
  <c r="F284937" i="1"/>
  <c r="F284936" i="1"/>
  <c r="F284935" i="1"/>
  <c r="F284934" i="1"/>
  <c r="F284933" i="1"/>
  <c r="F284932" i="1"/>
  <c r="F284931" i="1"/>
  <c r="F284930" i="1"/>
  <c r="F284929" i="1"/>
  <c r="F284928" i="1"/>
  <c r="F284927" i="1"/>
  <c r="F284926" i="1"/>
  <c r="F284925" i="1"/>
  <c r="F284924" i="1"/>
  <c r="F284923" i="1"/>
  <c r="F284922" i="1"/>
  <c r="F284921" i="1"/>
  <c r="F284920" i="1"/>
  <c r="F284919" i="1"/>
  <c r="F284918" i="1"/>
  <c r="F284917" i="1"/>
  <c r="F284916" i="1"/>
  <c r="F284915" i="1"/>
  <c r="F284914" i="1"/>
  <c r="F284913" i="1"/>
  <c r="F284912" i="1"/>
  <c r="F284911" i="1"/>
  <c r="F284910" i="1"/>
  <c r="F284909" i="1"/>
  <c r="F284908" i="1"/>
  <c r="F284907" i="1"/>
  <c r="F284906" i="1"/>
  <c r="F284905" i="1"/>
  <c r="F284904" i="1"/>
  <c r="F284903" i="1"/>
  <c r="F284902" i="1"/>
  <c r="F284901" i="1"/>
  <c r="F284900" i="1"/>
  <c r="F284899" i="1"/>
  <c r="F284898" i="1"/>
  <c r="F284897" i="1"/>
  <c r="F284896" i="1"/>
  <c r="F284895" i="1"/>
  <c r="F284894" i="1"/>
  <c r="F284893" i="1"/>
  <c r="F284892" i="1"/>
  <c r="F284891" i="1"/>
  <c r="F284890" i="1"/>
  <c r="F284889" i="1"/>
  <c r="F284888" i="1"/>
  <c r="F284887" i="1"/>
  <c r="F284886" i="1"/>
  <c r="F284885" i="1"/>
  <c r="F284884" i="1"/>
  <c r="F284883" i="1"/>
  <c r="F284882" i="1"/>
  <c r="F284881" i="1"/>
  <c r="F284880" i="1"/>
  <c r="F284879" i="1"/>
  <c r="F284878" i="1"/>
  <c r="F284877" i="1"/>
  <c r="F284876" i="1"/>
  <c r="F284875" i="1"/>
  <c r="F284874" i="1"/>
  <c r="F284873" i="1"/>
  <c r="F284872" i="1"/>
  <c r="F284871" i="1"/>
  <c r="F284870" i="1"/>
  <c r="F284869" i="1"/>
  <c r="F284868" i="1"/>
  <c r="F284867" i="1"/>
  <c r="F284866" i="1"/>
  <c r="F284865" i="1"/>
  <c r="F284864" i="1"/>
  <c r="F284863" i="1"/>
  <c r="F284862" i="1"/>
  <c r="F284861" i="1"/>
  <c r="F284860" i="1"/>
  <c r="F284859" i="1"/>
  <c r="F284858" i="1"/>
  <c r="F284857" i="1"/>
  <c r="F284856" i="1"/>
  <c r="F284855" i="1"/>
  <c r="F284854" i="1"/>
  <c r="F284853" i="1"/>
  <c r="F284852" i="1"/>
  <c r="F284851" i="1"/>
  <c r="F284850" i="1"/>
  <c r="F284849" i="1"/>
  <c r="F284848" i="1"/>
  <c r="F284847" i="1"/>
  <c r="F284846" i="1"/>
  <c r="F284845" i="1"/>
  <c r="F284844" i="1"/>
  <c r="F284843" i="1"/>
  <c r="F284842" i="1"/>
  <c r="F284841" i="1"/>
  <c r="F284840" i="1"/>
  <c r="F284839" i="1"/>
  <c r="F284838" i="1"/>
  <c r="F284837" i="1"/>
  <c r="F284836" i="1"/>
  <c r="F284835" i="1"/>
  <c r="F284834" i="1"/>
  <c r="F284833" i="1"/>
  <c r="F284832" i="1"/>
  <c r="F284831" i="1"/>
  <c r="F284830" i="1"/>
  <c r="F284829" i="1"/>
  <c r="F284828" i="1"/>
  <c r="F284827" i="1"/>
  <c r="F284826" i="1"/>
  <c r="F284825" i="1"/>
  <c r="F284824" i="1"/>
  <c r="F284823" i="1"/>
  <c r="F284822" i="1"/>
  <c r="F284821" i="1"/>
  <c r="F284820" i="1"/>
  <c r="F284819" i="1"/>
  <c r="F284818" i="1"/>
  <c r="F284817" i="1"/>
  <c r="F284816" i="1"/>
  <c r="F284815" i="1"/>
  <c r="F284814" i="1"/>
  <c r="F284813" i="1"/>
  <c r="F284812" i="1"/>
  <c r="F284811" i="1"/>
  <c r="F284810" i="1"/>
  <c r="F284809" i="1"/>
  <c r="F284808" i="1"/>
  <c r="F284807" i="1"/>
  <c r="F284806" i="1"/>
  <c r="F284805" i="1"/>
  <c r="F284804" i="1"/>
  <c r="F284803" i="1"/>
  <c r="F284802" i="1"/>
  <c r="F284801" i="1"/>
  <c r="F284800" i="1"/>
  <c r="F284799" i="1"/>
  <c r="F284798" i="1"/>
  <c r="F284797" i="1"/>
  <c r="F284796" i="1"/>
  <c r="F284795" i="1"/>
  <c r="F284794" i="1"/>
  <c r="F284793" i="1"/>
  <c r="F284792" i="1"/>
  <c r="F284791" i="1"/>
  <c r="F284790" i="1"/>
  <c r="F284789" i="1"/>
  <c r="F284788" i="1"/>
  <c r="F284787" i="1"/>
  <c r="F284786" i="1"/>
  <c r="F284785" i="1"/>
  <c r="F284784" i="1"/>
  <c r="F284783" i="1"/>
  <c r="F284782" i="1"/>
  <c r="F284781" i="1"/>
  <c r="F284780" i="1"/>
  <c r="F284779" i="1"/>
  <c r="F284778" i="1"/>
  <c r="F284777" i="1"/>
  <c r="F284776" i="1"/>
  <c r="F284775" i="1"/>
  <c r="F284774" i="1"/>
  <c r="F284773" i="1"/>
  <c r="F284772" i="1"/>
  <c r="F284771" i="1"/>
  <c r="F284770" i="1"/>
  <c r="F284769" i="1"/>
  <c r="F284768" i="1"/>
  <c r="F284767" i="1"/>
  <c r="F284766" i="1"/>
  <c r="F284765" i="1"/>
  <c r="F284764" i="1"/>
  <c r="F284763" i="1"/>
  <c r="F284762" i="1"/>
  <c r="F284761" i="1"/>
  <c r="F284760" i="1"/>
  <c r="F284759" i="1"/>
  <c r="F284758" i="1"/>
  <c r="F284757" i="1"/>
  <c r="F284756" i="1"/>
  <c r="F284755" i="1"/>
  <c r="F284754" i="1"/>
  <c r="F284753" i="1"/>
  <c r="F284752" i="1"/>
  <c r="F284751" i="1"/>
  <c r="F284750" i="1"/>
  <c r="F284749" i="1"/>
  <c r="F284748" i="1"/>
  <c r="F284747" i="1"/>
  <c r="F284746" i="1"/>
  <c r="F284745" i="1"/>
  <c r="F284744" i="1"/>
  <c r="F284743" i="1"/>
  <c r="F284742" i="1"/>
  <c r="F284741" i="1"/>
  <c r="F284740" i="1"/>
  <c r="F284739" i="1"/>
  <c r="F284738" i="1"/>
  <c r="F284737" i="1"/>
  <c r="F284736" i="1"/>
  <c r="F284735" i="1"/>
  <c r="F284734" i="1"/>
  <c r="F284733" i="1"/>
  <c r="F284732" i="1"/>
  <c r="F284731" i="1"/>
  <c r="F284730" i="1"/>
  <c r="F284729" i="1"/>
  <c r="F284728" i="1"/>
  <c r="F284727" i="1"/>
  <c r="F284726" i="1"/>
  <c r="F284725" i="1"/>
  <c r="F284724" i="1"/>
  <c r="F284723" i="1"/>
  <c r="F284722" i="1"/>
  <c r="F284721" i="1"/>
  <c r="F284720" i="1"/>
  <c r="F284719" i="1"/>
  <c r="F284718" i="1"/>
  <c r="F284717" i="1"/>
  <c r="F284716" i="1"/>
  <c r="F284715" i="1"/>
  <c r="F284714" i="1"/>
  <c r="F284713" i="1"/>
  <c r="F284712" i="1"/>
  <c r="F284711" i="1"/>
  <c r="F284710" i="1"/>
  <c r="F284709" i="1"/>
  <c r="F284708" i="1"/>
  <c r="F284707" i="1"/>
  <c r="F284706" i="1"/>
  <c r="F284705" i="1"/>
  <c r="F284704" i="1"/>
  <c r="F284703" i="1"/>
  <c r="F284702" i="1"/>
  <c r="F284701" i="1"/>
  <c r="F284700" i="1"/>
  <c r="F284699" i="1"/>
  <c r="F284698" i="1"/>
  <c r="F284697" i="1"/>
  <c r="F284696" i="1"/>
  <c r="F284695" i="1"/>
  <c r="F284694" i="1"/>
  <c r="F284693" i="1"/>
  <c r="F284692" i="1"/>
  <c r="F284691" i="1"/>
  <c r="F284690" i="1"/>
  <c r="F284689" i="1"/>
  <c r="F284688" i="1"/>
  <c r="F284687" i="1"/>
  <c r="F284686" i="1"/>
  <c r="F284685" i="1"/>
  <c r="F284684" i="1"/>
  <c r="F284683" i="1"/>
  <c r="F284682" i="1"/>
  <c r="F284681" i="1"/>
  <c r="F284680" i="1"/>
  <c r="F284679" i="1"/>
  <c r="F284678" i="1"/>
  <c r="F284677" i="1"/>
  <c r="F284676" i="1"/>
  <c r="F284675" i="1"/>
  <c r="F284674" i="1"/>
  <c r="F284673" i="1"/>
  <c r="F284672" i="1"/>
  <c r="F284671" i="1"/>
  <c r="F284670" i="1"/>
  <c r="F284669" i="1"/>
  <c r="F284668" i="1"/>
  <c r="F284667" i="1"/>
  <c r="F284666" i="1"/>
  <c r="F284665" i="1"/>
  <c r="F284664" i="1"/>
  <c r="F284663" i="1"/>
  <c r="F284662" i="1"/>
  <c r="F284661" i="1"/>
  <c r="F284660" i="1"/>
  <c r="F284659" i="1"/>
  <c r="F284658" i="1"/>
  <c r="F284657" i="1"/>
  <c r="F284656" i="1"/>
  <c r="F284655" i="1"/>
  <c r="F284654" i="1"/>
  <c r="F284653" i="1"/>
  <c r="F284652" i="1"/>
  <c r="F284651" i="1"/>
  <c r="F284650" i="1"/>
  <c r="F284649" i="1"/>
  <c r="F284648" i="1"/>
  <c r="F284647" i="1"/>
  <c r="F284646" i="1"/>
  <c r="F284645" i="1"/>
  <c r="F284644" i="1"/>
  <c r="F284643" i="1"/>
  <c r="F284642" i="1"/>
  <c r="F284641" i="1"/>
  <c r="F284640" i="1"/>
  <c r="F284639" i="1"/>
  <c r="F284638" i="1"/>
  <c r="F284637" i="1"/>
  <c r="F284636" i="1"/>
  <c r="F284635" i="1"/>
  <c r="F284634" i="1"/>
  <c r="F284633" i="1"/>
  <c r="F284632" i="1"/>
  <c r="F284631" i="1"/>
  <c r="F284630" i="1"/>
  <c r="F284629" i="1"/>
  <c r="F284628" i="1"/>
  <c r="F284627" i="1"/>
  <c r="F284626" i="1"/>
  <c r="F284625" i="1"/>
  <c r="F284624" i="1"/>
  <c r="F284623" i="1"/>
  <c r="F284622" i="1"/>
  <c r="F284621" i="1"/>
  <c r="F284620" i="1"/>
  <c r="F284619" i="1"/>
  <c r="F284618" i="1"/>
  <c r="F284617" i="1"/>
  <c r="F284616" i="1"/>
  <c r="F284615" i="1"/>
  <c r="F284614" i="1"/>
  <c r="F284613" i="1"/>
  <c r="F284612" i="1"/>
  <c r="F284611" i="1"/>
  <c r="F284610" i="1"/>
  <c r="F284609" i="1"/>
  <c r="F284608" i="1"/>
  <c r="F284607" i="1"/>
  <c r="F284606" i="1"/>
  <c r="F284605" i="1"/>
  <c r="F284604" i="1"/>
  <c r="F284603" i="1"/>
  <c r="F284602" i="1"/>
  <c r="F284601" i="1"/>
  <c r="F284600" i="1"/>
  <c r="F284599" i="1"/>
  <c r="F284598" i="1"/>
  <c r="F284597" i="1"/>
  <c r="F284596" i="1"/>
  <c r="F284595" i="1"/>
  <c r="F284594" i="1"/>
  <c r="F284593" i="1"/>
  <c r="F284592" i="1"/>
  <c r="F284591" i="1"/>
  <c r="F284590" i="1"/>
  <c r="F284589" i="1"/>
  <c r="F284588" i="1"/>
  <c r="F284587" i="1"/>
  <c r="F284586" i="1"/>
  <c r="F284585" i="1"/>
  <c r="F284584" i="1"/>
  <c r="F284583" i="1"/>
  <c r="F284582" i="1"/>
  <c r="F284581" i="1"/>
  <c r="F284580" i="1"/>
  <c r="F284579" i="1"/>
  <c r="F284578" i="1"/>
  <c r="F284577" i="1"/>
  <c r="F284576" i="1"/>
  <c r="F284575" i="1"/>
  <c r="F284574" i="1"/>
  <c r="F284573" i="1"/>
  <c r="F284572" i="1"/>
  <c r="F284571" i="1"/>
  <c r="F284570" i="1"/>
  <c r="F284569" i="1"/>
  <c r="F284568" i="1"/>
  <c r="F284567" i="1"/>
  <c r="F284566" i="1"/>
  <c r="F284565" i="1"/>
  <c r="F284564" i="1"/>
  <c r="F284563" i="1"/>
  <c r="F284562" i="1"/>
  <c r="F284561" i="1"/>
  <c r="F284560" i="1"/>
  <c r="F284559" i="1"/>
  <c r="F284558" i="1"/>
  <c r="F284557" i="1"/>
  <c r="F284556" i="1"/>
  <c r="F284555" i="1"/>
  <c r="F284554" i="1"/>
  <c r="F284553" i="1"/>
  <c r="F284552" i="1"/>
  <c r="F284551" i="1"/>
  <c r="F284550" i="1"/>
  <c r="F284549" i="1"/>
  <c r="F284548" i="1"/>
  <c r="F284547" i="1"/>
  <c r="F284546" i="1"/>
  <c r="F284545" i="1"/>
  <c r="F284544" i="1"/>
  <c r="F284543" i="1"/>
  <c r="F284542" i="1"/>
  <c r="F284541" i="1"/>
  <c r="F284540" i="1"/>
  <c r="F284539" i="1"/>
  <c r="F284538" i="1"/>
  <c r="F284537" i="1"/>
  <c r="F284536" i="1"/>
  <c r="F284535" i="1"/>
  <c r="F284534" i="1"/>
  <c r="F284533" i="1"/>
  <c r="F284532" i="1"/>
  <c r="F284531" i="1"/>
  <c r="F284530" i="1"/>
  <c r="F284529" i="1"/>
  <c r="F284528" i="1"/>
  <c r="F284527" i="1"/>
  <c r="F284526" i="1"/>
  <c r="F284525" i="1"/>
  <c r="F284524" i="1"/>
  <c r="F284523" i="1"/>
  <c r="F284522" i="1"/>
  <c r="F284521" i="1"/>
  <c r="F284520" i="1"/>
  <c r="F284519" i="1"/>
  <c r="F284518" i="1"/>
  <c r="F284517" i="1"/>
  <c r="F284516" i="1"/>
  <c r="F284515" i="1"/>
  <c r="F284514" i="1"/>
  <c r="F284513" i="1"/>
  <c r="F284512" i="1"/>
  <c r="F284511" i="1"/>
  <c r="F284510" i="1"/>
  <c r="F284509" i="1"/>
  <c r="F284508" i="1"/>
  <c r="F284507" i="1"/>
  <c r="F284506" i="1"/>
  <c r="F284505" i="1"/>
  <c r="F284504" i="1"/>
  <c r="F284503" i="1"/>
  <c r="F284502" i="1"/>
  <c r="F284501" i="1"/>
  <c r="F284500" i="1"/>
  <c r="F284499" i="1"/>
  <c r="F284498" i="1"/>
  <c r="F284497" i="1"/>
  <c r="F284496" i="1"/>
  <c r="F284495" i="1"/>
  <c r="F284494" i="1"/>
  <c r="F284493" i="1"/>
  <c r="F284492" i="1"/>
  <c r="F284491" i="1"/>
  <c r="F284490" i="1"/>
  <c r="F284489" i="1"/>
  <c r="F284488" i="1"/>
  <c r="F284487" i="1"/>
  <c r="F284486" i="1"/>
  <c r="F284485" i="1"/>
  <c r="F284484" i="1"/>
  <c r="F284483" i="1"/>
  <c r="F284482" i="1"/>
  <c r="F284481" i="1"/>
  <c r="F284480" i="1"/>
  <c r="F284479" i="1"/>
  <c r="F284478" i="1"/>
  <c r="F284477" i="1"/>
  <c r="F284476" i="1"/>
  <c r="F284475" i="1"/>
  <c r="F284474" i="1"/>
  <c r="F284473" i="1"/>
  <c r="F284472" i="1"/>
  <c r="F284471" i="1"/>
  <c r="F284470" i="1"/>
  <c r="F284469" i="1"/>
  <c r="F284468" i="1"/>
  <c r="F284467" i="1"/>
  <c r="F284466" i="1"/>
  <c r="F284465" i="1"/>
  <c r="F284464" i="1"/>
  <c r="F284463" i="1"/>
  <c r="F284462" i="1"/>
  <c r="F284461" i="1"/>
  <c r="F284460" i="1"/>
  <c r="F284459" i="1"/>
  <c r="F284458" i="1"/>
  <c r="F284457" i="1"/>
  <c r="F284456" i="1"/>
  <c r="F284455" i="1"/>
  <c r="F284454" i="1"/>
  <c r="F284453" i="1"/>
  <c r="F284452" i="1"/>
  <c r="F284451" i="1"/>
  <c r="F284450" i="1"/>
  <c r="F284449" i="1"/>
  <c r="F284448" i="1"/>
  <c r="F284447" i="1"/>
  <c r="F284446" i="1"/>
  <c r="F284445" i="1"/>
  <c r="F284444" i="1"/>
  <c r="F284443" i="1"/>
  <c r="F284442" i="1"/>
  <c r="F284441" i="1"/>
  <c r="F284440" i="1"/>
  <c r="F284439" i="1"/>
  <c r="F284438" i="1"/>
  <c r="F284437" i="1"/>
  <c r="F284436" i="1"/>
  <c r="F284435" i="1"/>
  <c r="F284434" i="1"/>
  <c r="F284433" i="1"/>
  <c r="F284432" i="1"/>
  <c r="F284431" i="1"/>
  <c r="F284430" i="1"/>
  <c r="F284429" i="1"/>
  <c r="F284428" i="1"/>
  <c r="F284427" i="1"/>
  <c r="F284426" i="1"/>
  <c r="F284425" i="1"/>
  <c r="F284424" i="1"/>
  <c r="F284423" i="1"/>
  <c r="F284422" i="1"/>
  <c r="F284421" i="1"/>
  <c r="F284420" i="1"/>
  <c r="F284419" i="1"/>
  <c r="F284418" i="1"/>
  <c r="F284417" i="1"/>
  <c r="F284416" i="1"/>
  <c r="F284415" i="1"/>
  <c r="F284414" i="1"/>
  <c r="F284413" i="1"/>
  <c r="F284412" i="1"/>
  <c r="F284411" i="1"/>
  <c r="F284410" i="1"/>
  <c r="F284409" i="1"/>
  <c r="F284408" i="1"/>
  <c r="F284407" i="1"/>
  <c r="F284406" i="1"/>
  <c r="F284405" i="1"/>
  <c r="F284404" i="1"/>
  <c r="F284403" i="1"/>
  <c r="F284402" i="1"/>
  <c r="F284401" i="1"/>
  <c r="F284400" i="1"/>
  <c r="F284399" i="1"/>
  <c r="F284398" i="1"/>
  <c r="F284397" i="1"/>
  <c r="F284396" i="1"/>
  <c r="F284395" i="1"/>
  <c r="F284394" i="1"/>
  <c r="F284393" i="1"/>
  <c r="F284392" i="1"/>
  <c r="F284391" i="1"/>
  <c r="F284390" i="1"/>
  <c r="F284389" i="1"/>
  <c r="F284388" i="1"/>
  <c r="F284387" i="1"/>
  <c r="F284386" i="1"/>
  <c r="F284385" i="1"/>
  <c r="F284384" i="1"/>
  <c r="F284383" i="1"/>
  <c r="F284382" i="1"/>
  <c r="F284381" i="1"/>
  <c r="F284380" i="1"/>
  <c r="F284379" i="1"/>
  <c r="F284378" i="1"/>
  <c r="F284377" i="1"/>
  <c r="F284376" i="1"/>
  <c r="F284375" i="1"/>
  <c r="F284374" i="1"/>
  <c r="F284373" i="1"/>
  <c r="F284372" i="1"/>
  <c r="F284371" i="1"/>
  <c r="F284370" i="1"/>
  <c r="F284369" i="1"/>
  <c r="F284368" i="1"/>
  <c r="F284367" i="1"/>
  <c r="F284366" i="1"/>
  <c r="F284365" i="1"/>
  <c r="F284364" i="1"/>
  <c r="F284363" i="1"/>
  <c r="F284362" i="1"/>
  <c r="F284361" i="1"/>
  <c r="F284360" i="1"/>
  <c r="F284359" i="1"/>
  <c r="F284358" i="1"/>
  <c r="F284357" i="1"/>
  <c r="F284356" i="1"/>
  <c r="F284355" i="1"/>
  <c r="F284354" i="1"/>
  <c r="F284353" i="1"/>
  <c r="F284352" i="1"/>
  <c r="F284351" i="1"/>
  <c r="F284350" i="1"/>
  <c r="F284349" i="1"/>
  <c r="F284348" i="1"/>
  <c r="F284347" i="1"/>
  <c r="F284346" i="1"/>
  <c r="F284345" i="1"/>
  <c r="F284344" i="1"/>
  <c r="F284343" i="1"/>
  <c r="F284342" i="1"/>
  <c r="F284341" i="1"/>
  <c r="F284340" i="1"/>
  <c r="F284339" i="1"/>
  <c r="F284338" i="1"/>
  <c r="F284337" i="1"/>
  <c r="F284336" i="1"/>
  <c r="F284335" i="1"/>
  <c r="F284334" i="1"/>
  <c r="F284333" i="1"/>
  <c r="F284332" i="1"/>
  <c r="F284331" i="1"/>
  <c r="F284330" i="1"/>
  <c r="F284329" i="1"/>
  <c r="F284328" i="1"/>
  <c r="F284327" i="1"/>
  <c r="F284326" i="1"/>
  <c r="F284325" i="1"/>
  <c r="F284324" i="1"/>
  <c r="F284323" i="1"/>
  <c r="F284322" i="1"/>
  <c r="F284321" i="1"/>
  <c r="F284320" i="1"/>
  <c r="F284319" i="1"/>
  <c r="F284318" i="1"/>
  <c r="F284317" i="1"/>
  <c r="F284316" i="1"/>
  <c r="F284315" i="1"/>
  <c r="F284314" i="1"/>
  <c r="F284313" i="1"/>
  <c r="F284312" i="1"/>
  <c r="F284311" i="1"/>
  <c r="F284310" i="1"/>
  <c r="F284309" i="1"/>
  <c r="F284308" i="1"/>
  <c r="F284307" i="1"/>
  <c r="F284306" i="1"/>
  <c r="F284305" i="1"/>
  <c r="F284304" i="1"/>
  <c r="F284303" i="1"/>
  <c r="F284302" i="1"/>
  <c r="F284301" i="1"/>
  <c r="F284300" i="1"/>
  <c r="F284299" i="1"/>
  <c r="F284298" i="1"/>
  <c r="F284297" i="1"/>
  <c r="F284296" i="1"/>
  <c r="F284295" i="1"/>
  <c r="F284294" i="1"/>
  <c r="F284293" i="1"/>
  <c r="F284292" i="1"/>
  <c r="F284291" i="1"/>
  <c r="F284290" i="1"/>
  <c r="F284289" i="1"/>
  <c r="F284288" i="1"/>
  <c r="F284287" i="1"/>
  <c r="F284286" i="1"/>
  <c r="F284285" i="1"/>
  <c r="F284284" i="1"/>
  <c r="F284283" i="1"/>
  <c r="F284282" i="1"/>
  <c r="F284281" i="1"/>
  <c r="F284280" i="1"/>
  <c r="F284279" i="1"/>
  <c r="F284278" i="1"/>
  <c r="F284277" i="1"/>
  <c r="F284276" i="1"/>
  <c r="F284275" i="1"/>
  <c r="F284274" i="1"/>
  <c r="F284273" i="1"/>
  <c r="F284272" i="1"/>
  <c r="F284271" i="1"/>
  <c r="F284270" i="1"/>
  <c r="F284269" i="1"/>
  <c r="F284268" i="1"/>
  <c r="F284267" i="1"/>
  <c r="F284266" i="1"/>
  <c r="F284265" i="1"/>
  <c r="F284264" i="1"/>
  <c r="F284263" i="1"/>
  <c r="F284262" i="1"/>
  <c r="F284261" i="1"/>
  <c r="F284260" i="1"/>
  <c r="F284259" i="1"/>
  <c r="F284258" i="1"/>
  <c r="F284257" i="1"/>
  <c r="F284256" i="1"/>
  <c r="F284255" i="1"/>
  <c r="F284254" i="1"/>
  <c r="F284253" i="1"/>
  <c r="F284252" i="1"/>
  <c r="F284251" i="1"/>
  <c r="F284250" i="1"/>
  <c r="F284249" i="1"/>
  <c r="F284248" i="1"/>
  <c r="F284247" i="1"/>
  <c r="F284246" i="1"/>
  <c r="F284245" i="1"/>
  <c r="F284244" i="1"/>
  <c r="F284243" i="1"/>
  <c r="F284242" i="1"/>
  <c r="F284241" i="1"/>
  <c r="F284240" i="1"/>
  <c r="F284239" i="1"/>
  <c r="F284238" i="1"/>
  <c r="F284237" i="1"/>
  <c r="F284236" i="1"/>
  <c r="F284235" i="1"/>
  <c r="F284234" i="1"/>
  <c r="F284233" i="1"/>
  <c r="F284232" i="1"/>
  <c r="F284231" i="1"/>
  <c r="F284230" i="1"/>
  <c r="F284229" i="1"/>
  <c r="F284228" i="1"/>
  <c r="F284227" i="1"/>
  <c r="F284226" i="1"/>
  <c r="F284225" i="1"/>
  <c r="F284224" i="1"/>
  <c r="F284223" i="1"/>
  <c r="F284222" i="1"/>
  <c r="F284221" i="1"/>
  <c r="F284220" i="1"/>
  <c r="F284219" i="1"/>
  <c r="F284218" i="1"/>
  <c r="F284217" i="1"/>
  <c r="F284216" i="1"/>
  <c r="F284215" i="1"/>
  <c r="F284214" i="1"/>
  <c r="F284213" i="1"/>
  <c r="F284212" i="1"/>
  <c r="F284211" i="1"/>
  <c r="F284210" i="1"/>
  <c r="F284209" i="1"/>
  <c r="F284208" i="1"/>
  <c r="F284207" i="1"/>
  <c r="F284206" i="1"/>
  <c r="F284205" i="1"/>
  <c r="F284204" i="1"/>
  <c r="F284203" i="1"/>
  <c r="F284202" i="1"/>
  <c r="F284201" i="1"/>
  <c r="F284200" i="1"/>
  <c r="F284199" i="1"/>
  <c r="F284198" i="1"/>
  <c r="F284197" i="1"/>
  <c r="F284196" i="1"/>
  <c r="F284195" i="1"/>
  <c r="F284194" i="1"/>
  <c r="F284193" i="1"/>
  <c r="F284192" i="1"/>
  <c r="F284191" i="1"/>
  <c r="F284190" i="1"/>
  <c r="F284189" i="1"/>
  <c r="F284188" i="1"/>
  <c r="F284187" i="1"/>
  <c r="F284186" i="1"/>
  <c r="F284185" i="1"/>
  <c r="F284184" i="1"/>
  <c r="F284183" i="1"/>
  <c r="F284182" i="1"/>
  <c r="F284181" i="1"/>
  <c r="F284180" i="1"/>
  <c r="F284179" i="1"/>
  <c r="F284178" i="1"/>
  <c r="F284177" i="1"/>
  <c r="F284176" i="1"/>
  <c r="F284175" i="1"/>
  <c r="F284174" i="1"/>
  <c r="F284173" i="1"/>
  <c r="F284172" i="1"/>
  <c r="F284171" i="1"/>
  <c r="F284170" i="1"/>
  <c r="F284169" i="1"/>
  <c r="F284168" i="1"/>
  <c r="F284167" i="1"/>
  <c r="F284166" i="1"/>
  <c r="F284165" i="1"/>
  <c r="F284164" i="1"/>
  <c r="F284163" i="1"/>
  <c r="F284162" i="1"/>
  <c r="F284161" i="1"/>
  <c r="F284160" i="1"/>
  <c r="F284159" i="1"/>
  <c r="F284158" i="1"/>
  <c r="F284157" i="1"/>
  <c r="F284156" i="1"/>
  <c r="F284155" i="1"/>
  <c r="F284154" i="1"/>
  <c r="F284153" i="1"/>
  <c r="F284152" i="1"/>
  <c r="F284151" i="1"/>
  <c r="F284150" i="1"/>
  <c r="F284149" i="1"/>
  <c r="F284148" i="1"/>
  <c r="F284147" i="1"/>
  <c r="F284146" i="1"/>
  <c r="F284145" i="1"/>
  <c r="F284144" i="1"/>
  <c r="F284143" i="1"/>
  <c r="F284142" i="1"/>
  <c r="F284141" i="1"/>
  <c r="F284140" i="1"/>
  <c r="F284139" i="1"/>
  <c r="F284138" i="1"/>
  <c r="F284137" i="1"/>
  <c r="F284136" i="1"/>
  <c r="F284135" i="1"/>
  <c r="F284134" i="1"/>
  <c r="F284133" i="1"/>
  <c r="F284132" i="1"/>
  <c r="F284131" i="1"/>
  <c r="F284130" i="1"/>
  <c r="F284129" i="1"/>
  <c r="F284128" i="1"/>
  <c r="F284127" i="1"/>
  <c r="F284126" i="1"/>
  <c r="F284125" i="1"/>
  <c r="F284124" i="1"/>
  <c r="F284123" i="1"/>
  <c r="F284122" i="1"/>
  <c r="F284121" i="1"/>
  <c r="F284120" i="1"/>
  <c r="F284119" i="1"/>
  <c r="F284118" i="1"/>
  <c r="F284117" i="1"/>
  <c r="F284116" i="1"/>
  <c r="F284115" i="1"/>
  <c r="F284114" i="1"/>
  <c r="F284113" i="1"/>
  <c r="F284112" i="1"/>
  <c r="F284111" i="1"/>
  <c r="F284110" i="1"/>
  <c r="F284109" i="1"/>
  <c r="F284108" i="1"/>
  <c r="F284107" i="1"/>
  <c r="F284106" i="1"/>
  <c r="F284105" i="1"/>
  <c r="F284104" i="1"/>
  <c r="F284103" i="1"/>
  <c r="F284102" i="1"/>
  <c r="F284101" i="1"/>
  <c r="F284100" i="1"/>
  <c r="F284099" i="1"/>
  <c r="F284098" i="1"/>
  <c r="F284097" i="1"/>
  <c r="F284096" i="1"/>
  <c r="F284095" i="1"/>
  <c r="F284094" i="1"/>
  <c r="F284093" i="1"/>
  <c r="F284092" i="1"/>
  <c r="F284091" i="1"/>
  <c r="F284090" i="1"/>
  <c r="F284089" i="1"/>
  <c r="F284088" i="1"/>
  <c r="F284087" i="1"/>
  <c r="F284086" i="1"/>
  <c r="F284085" i="1"/>
  <c r="F284084" i="1"/>
  <c r="F284083" i="1"/>
  <c r="F284082" i="1"/>
  <c r="F284081" i="1"/>
  <c r="F284080" i="1"/>
  <c r="F284079" i="1"/>
  <c r="F284078" i="1"/>
  <c r="F284077" i="1"/>
  <c r="F284076" i="1"/>
  <c r="F284075" i="1"/>
  <c r="F284074" i="1"/>
  <c r="F284073" i="1"/>
  <c r="F284072" i="1"/>
  <c r="F284071" i="1"/>
  <c r="F284070" i="1"/>
  <c r="F284069" i="1"/>
  <c r="F284068" i="1"/>
  <c r="F284067" i="1"/>
  <c r="F284066" i="1"/>
  <c r="F284065" i="1"/>
  <c r="F284064" i="1"/>
  <c r="F284063" i="1"/>
  <c r="F284062" i="1"/>
  <c r="F284061" i="1"/>
  <c r="F284060" i="1"/>
  <c r="F284059" i="1"/>
  <c r="F284058" i="1"/>
  <c r="F284057" i="1"/>
  <c r="F284056" i="1"/>
  <c r="F284055" i="1"/>
  <c r="F284054" i="1"/>
  <c r="F284053" i="1"/>
  <c r="F284052" i="1"/>
  <c r="F284051" i="1"/>
  <c r="F284050" i="1"/>
  <c r="F284049" i="1"/>
  <c r="F284048" i="1"/>
  <c r="F284047" i="1"/>
  <c r="F284046" i="1"/>
  <c r="F284045" i="1"/>
  <c r="F284044" i="1"/>
  <c r="F284043" i="1"/>
  <c r="F284042" i="1"/>
  <c r="F284041" i="1"/>
  <c r="F284040" i="1"/>
  <c r="F284039" i="1"/>
  <c r="F284038" i="1"/>
  <c r="F284037" i="1"/>
  <c r="F284036" i="1"/>
  <c r="F284035" i="1"/>
  <c r="F284034" i="1"/>
  <c r="F284033" i="1"/>
  <c r="F284032" i="1"/>
  <c r="F284031" i="1"/>
  <c r="F284030" i="1"/>
  <c r="F284029" i="1"/>
  <c r="F284028" i="1"/>
  <c r="F284027" i="1"/>
  <c r="F284026" i="1"/>
  <c r="F284025" i="1"/>
  <c r="F284024" i="1"/>
  <c r="F284023" i="1"/>
  <c r="F284022" i="1"/>
  <c r="F284021" i="1"/>
  <c r="F284020" i="1"/>
  <c r="F284019" i="1"/>
  <c r="F284018" i="1"/>
  <c r="F284017" i="1"/>
  <c r="F284016" i="1"/>
  <c r="F284015" i="1"/>
  <c r="F284014" i="1"/>
  <c r="F284013" i="1"/>
  <c r="F284012" i="1"/>
  <c r="F284011" i="1"/>
  <c r="F284010" i="1"/>
  <c r="F284009" i="1"/>
  <c r="F284008" i="1"/>
  <c r="F284007" i="1"/>
  <c r="F284006" i="1"/>
  <c r="F284005" i="1"/>
  <c r="F284004" i="1"/>
  <c r="F284003" i="1"/>
  <c r="F284002" i="1"/>
  <c r="F284001" i="1"/>
  <c r="F284000" i="1"/>
  <c r="F283999" i="1"/>
  <c r="F283998" i="1"/>
  <c r="F283997" i="1"/>
  <c r="F283996" i="1"/>
  <c r="F283995" i="1"/>
  <c r="F283994" i="1"/>
  <c r="F283993" i="1"/>
  <c r="F283992" i="1"/>
  <c r="F283991" i="1"/>
  <c r="F283990" i="1"/>
  <c r="F283989" i="1"/>
  <c r="F283988" i="1"/>
  <c r="F283987" i="1"/>
  <c r="F283986" i="1"/>
  <c r="F283985" i="1"/>
  <c r="F283984" i="1"/>
  <c r="F283983" i="1"/>
  <c r="F283982" i="1"/>
  <c r="F283981" i="1"/>
  <c r="F283980" i="1"/>
  <c r="F283979" i="1"/>
  <c r="F283978" i="1"/>
  <c r="F283977" i="1"/>
  <c r="F283976" i="1"/>
  <c r="F283975" i="1"/>
  <c r="F283974" i="1"/>
  <c r="F283973" i="1"/>
  <c r="F283972" i="1"/>
  <c r="F283971" i="1"/>
  <c r="F283970" i="1"/>
  <c r="F283969" i="1"/>
  <c r="F283968" i="1"/>
  <c r="F283967" i="1"/>
  <c r="F283966" i="1"/>
  <c r="F283965" i="1"/>
  <c r="F283964" i="1"/>
  <c r="F283963" i="1"/>
  <c r="F283962" i="1"/>
  <c r="F283961" i="1"/>
  <c r="F283960" i="1"/>
  <c r="F283959" i="1"/>
  <c r="F283958" i="1"/>
  <c r="F283957" i="1"/>
  <c r="F283956" i="1"/>
  <c r="F283955" i="1"/>
  <c r="F283954" i="1"/>
  <c r="F283953" i="1"/>
  <c r="F283952" i="1"/>
  <c r="F283951" i="1"/>
  <c r="F283950" i="1"/>
  <c r="F283949" i="1"/>
  <c r="F283948" i="1"/>
  <c r="F283947" i="1"/>
  <c r="F283946" i="1"/>
  <c r="F283945" i="1"/>
  <c r="F283944" i="1"/>
  <c r="F283943" i="1"/>
  <c r="F283942" i="1"/>
  <c r="F283941" i="1"/>
  <c r="F283940" i="1"/>
  <c r="F283939" i="1"/>
  <c r="F283938" i="1"/>
  <c r="F283937" i="1"/>
  <c r="F283936" i="1"/>
  <c r="F283935" i="1"/>
  <c r="F283934" i="1"/>
  <c r="F283933" i="1"/>
  <c r="F283932" i="1"/>
  <c r="F283931" i="1"/>
  <c r="F283930" i="1"/>
  <c r="F283929" i="1"/>
  <c r="F283928" i="1"/>
  <c r="F283927" i="1"/>
  <c r="F283926" i="1"/>
  <c r="F283925" i="1"/>
  <c r="F283924" i="1"/>
  <c r="F283923" i="1"/>
  <c r="F283922" i="1"/>
  <c r="F283921" i="1"/>
  <c r="F283920" i="1"/>
  <c r="F283919" i="1"/>
  <c r="F283918" i="1"/>
  <c r="F283917" i="1"/>
  <c r="F283916" i="1"/>
  <c r="F283915" i="1"/>
  <c r="F283914" i="1"/>
  <c r="F283913" i="1"/>
  <c r="F283912" i="1"/>
  <c r="F283911" i="1"/>
  <c r="F283910" i="1"/>
  <c r="F283909" i="1"/>
  <c r="F283908" i="1"/>
  <c r="F283907" i="1"/>
  <c r="F283906" i="1"/>
  <c r="F283905" i="1"/>
  <c r="F283904" i="1"/>
  <c r="F283903" i="1"/>
  <c r="F283902" i="1"/>
  <c r="F283901" i="1"/>
  <c r="F283900" i="1"/>
  <c r="F283899" i="1"/>
  <c r="F283898" i="1"/>
  <c r="F283897" i="1"/>
  <c r="F283896" i="1"/>
  <c r="F283895" i="1"/>
  <c r="F283894" i="1"/>
  <c r="F283893" i="1"/>
  <c r="F283892" i="1"/>
  <c r="F283891" i="1"/>
  <c r="F283890" i="1"/>
  <c r="F283889" i="1"/>
  <c r="F283888" i="1"/>
  <c r="F283887" i="1"/>
  <c r="F283886" i="1"/>
  <c r="F283885" i="1"/>
  <c r="F283884" i="1"/>
  <c r="F283883" i="1"/>
  <c r="F283882" i="1"/>
  <c r="F283881" i="1"/>
  <c r="F283880" i="1"/>
  <c r="F283879" i="1"/>
  <c r="F283878" i="1"/>
  <c r="F283877" i="1"/>
  <c r="F283876" i="1"/>
  <c r="F283875" i="1"/>
  <c r="F283874" i="1"/>
  <c r="F283873" i="1"/>
  <c r="F283872" i="1"/>
  <c r="F283871" i="1"/>
  <c r="F283870" i="1"/>
  <c r="F283869" i="1"/>
  <c r="F283868" i="1"/>
  <c r="F283867" i="1"/>
  <c r="F283866" i="1"/>
  <c r="F283865" i="1"/>
  <c r="F283864" i="1"/>
  <c r="F283863" i="1"/>
  <c r="F283862" i="1"/>
  <c r="F283861" i="1"/>
  <c r="F283860" i="1"/>
  <c r="F283859" i="1"/>
  <c r="F283858" i="1"/>
  <c r="F283857" i="1"/>
  <c r="F283856" i="1"/>
  <c r="F283855" i="1"/>
  <c r="F283854" i="1"/>
  <c r="F283853" i="1"/>
  <c r="F283852" i="1"/>
  <c r="F283851" i="1"/>
  <c r="F283850" i="1"/>
  <c r="F283849" i="1"/>
  <c r="F283848" i="1"/>
  <c r="F283847" i="1"/>
  <c r="F283846" i="1"/>
  <c r="F283845" i="1"/>
  <c r="F283844" i="1"/>
  <c r="F283843" i="1"/>
  <c r="F283842" i="1"/>
  <c r="F283841" i="1"/>
  <c r="F283840" i="1"/>
  <c r="F283839" i="1"/>
  <c r="F283838" i="1"/>
  <c r="F283837" i="1"/>
  <c r="F283836" i="1"/>
  <c r="F283835" i="1"/>
  <c r="F283834" i="1"/>
  <c r="F283833" i="1"/>
  <c r="F283832" i="1"/>
  <c r="F283831" i="1"/>
  <c r="F283830" i="1"/>
  <c r="F283829" i="1"/>
  <c r="F283828" i="1"/>
  <c r="F283827" i="1"/>
  <c r="F283826" i="1"/>
  <c r="F283825" i="1"/>
  <c r="F283824" i="1"/>
  <c r="F283823" i="1"/>
  <c r="F283822" i="1"/>
  <c r="F283821" i="1"/>
  <c r="F283820" i="1"/>
  <c r="F283819" i="1"/>
  <c r="F283818" i="1"/>
  <c r="F283817" i="1"/>
  <c r="F283816" i="1"/>
  <c r="F283815" i="1"/>
  <c r="F283814" i="1"/>
  <c r="F283813" i="1"/>
  <c r="F283812" i="1"/>
  <c r="F283811" i="1"/>
  <c r="F283810" i="1"/>
  <c r="F283809" i="1"/>
  <c r="F283808" i="1"/>
  <c r="F283807" i="1"/>
  <c r="F283806" i="1"/>
  <c r="F283805" i="1"/>
  <c r="F283804" i="1"/>
  <c r="F283803" i="1"/>
  <c r="F283802" i="1"/>
  <c r="F283801" i="1"/>
  <c r="F283800" i="1"/>
  <c r="F283799" i="1"/>
  <c r="F283798" i="1"/>
  <c r="F283797" i="1"/>
  <c r="F283796" i="1"/>
  <c r="F283795" i="1"/>
  <c r="F283794" i="1"/>
  <c r="F283793" i="1"/>
  <c r="F283792" i="1"/>
  <c r="F283791" i="1"/>
  <c r="F283790" i="1"/>
  <c r="F283789" i="1"/>
  <c r="F283788" i="1"/>
  <c r="F283787" i="1"/>
  <c r="F283786" i="1"/>
  <c r="F283785" i="1"/>
  <c r="F283784" i="1"/>
  <c r="F283783" i="1"/>
  <c r="F283782" i="1"/>
  <c r="F283781" i="1"/>
  <c r="F283780" i="1"/>
  <c r="F283779" i="1"/>
  <c r="F283778" i="1"/>
  <c r="F283777" i="1"/>
  <c r="F283776" i="1"/>
  <c r="F283775" i="1"/>
  <c r="F283774" i="1"/>
  <c r="F283773" i="1"/>
  <c r="F283772" i="1"/>
  <c r="F283771" i="1"/>
  <c r="F283770" i="1"/>
  <c r="F283769" i="1"/>
  <c r="F283768" i="1"/>
  <c r="F283767" i="1"/>
  <c r="F283766" i="1"/>
  <c r="F283765" i="1"/>
  <c r="F283764" i="1"/>
  <c r="F283763" i="1"/>
  <c r="F283762" i="1"/>
  <c r="F283761" i="1"/>
  <c r="F283760" i="1"/>
  <c r="F283759" i="1"/>
  <c r="F283758" i="1"/>
  <c r="F283757" i="1"/>
  <c r="F283756" i="1"/>
  <c r="F283755" i="1"/>
  <c r="F283754" i="1"/>
  <c r="F283753" i="1"/>
  <c r="F283752" i="1"/>
  <c r="F283751" i="1"/>
  <c r="F283750" i="1"/>
  <c r="F283749" i="1"/>
  <c r="F283748" i="1"/>
  <c r="F283747" i="1"/>
  <c r="F283746" i="1"/>
  <c r="F283745" i="1"/>
  <c r="F283744" i="1"/>
  <c r="F283743" i="1"/>
  <c r="F283742" i="1"/>
  <c r="F283741" i="1"/>
  <c r="F283740" i="1"/>
  <c r="F283739" i="1"/>
  <c r="F283738" i="1"/>
  <c r="F283737" i="1"/>
  <c r="F283736" i="1"/>
  <c r="F283735" i="1"/>
  <c r="F283734" i="1"/>
  <c r="F283733" i="1"/>
  <c r="F283732" i="1"/>
  <c r="F283731" i="1"/>
  <c r="F283730" i="1"/>
  <c r="F283729" i="1"/>
  <c r="F283728" i="1"/>
  <c r="F283727" i="1"/>
  <c r="F283726" i="1"/>
  <c r="F283725" i="1"/>
  <c r="F283724" i="1"/>
  <c r="F283723" i="1"/>
  <c r="F283722" i="1"/>
  <c r="F283721" i="1"/>
  <c r="F283720" i="1"/>
  <c r="F283719" i="1"/>
  <c r="F283718" i="1"/>
  <c r="F283717" i="1"/>
  <c r="F283716" i="1"/>
  <c r="F283715" i="1"/>
  <c r="F283714" i="1"/>
  <c r="F283713" i="1"/>
  <c r="F283712" i="1"/>
  <c r="F283711" i="1"/>
  <c r="F283710" i="1"/>
  <c r="F283709" i="1"/>
  <c r="F283708" i="1"/>
  <c r="F283707" i="1"/>
  <c r="F283706" i="1"/>
  <c r="F283705" i="1"/>
  <c r="F283704" i="1"/>
  <c r="F283703" i="1"/>
  <c r="F283702" i="1"/>
  <c r="F283701" i="1"/>
  <c r="F283700" i="1"/>
  <c r="F283699" i="1"/>
  <c r="F283698" i="1"/>
  <c r="F283697" i="1"/>
  <c r="F283696" i="1"/>
  <c r="F283695" i="1"/>
  <c r="F283694" i="1"/>
  <c r="F283693" i="1"/>
  <c r="F283692" i="1"/>
  <c r="F283691" i="1"/>
  <c r="F283690" i="1"/>
  <c r="F283689" i="1"/>
  <c r="F283688" i="1"/>
  <c r="F283687" i="1"/>
  <c r="F283686" i="1"/>
  <c r="F283685" i="1"/>
  <c r="F283684" i="1"/>
  <c r="F283683" i="1"/>
  <c r="F283682" i="1"/>
  <c r="F283681" i="1"/>
  <c r="F283680" i="1"/>
  <c r="F283679" i="1"/>
  <c r="F283678" i="1"/>
  <c r="F283677" i="1"/>
  <c r="F283676" i="1"/>
  <c r="F283675" i="1"/>
  <c r="F283674" i="1"/>
  <c r="F283673" i="1"/>
  <c r="F283672" i="1"/>
  <c r="F283671" i="1"/>
  <c r="F283670" i="1"/>
  <c r="F283669" i="1"/>
  <c r="F283668" i="1"/>
  <c r="F283667" i="1"/>
  <c r="F283666" i="1"/>
  <c r="F283665" i="1"/>
  <c r="F283664" i="1"/>
  <c r="F283663" i="1"/>
  <c r="F283662" i="1"/>
  <c r="F283661" i="1"/>
  <c r="F283660" i="1"/>
  <c r="F283659" i="1"/>
  <c r="F283658" i="1"/>
  <c r="F283657" i="1"/>
  <c r="F283656" i="1"/>
  <c r="F283655" i="1"/>
  <c r="F283654" i="1"/>
  <c r="F283653" i="1"/>
  <c r="F283652" i="1"/>
  <c r="F283651" i="1"/>
  <c r="F283650" i="1"/>
  <c r="F283649" i="1"/>
  <c r="F283648" i="1"/>
  <c r="F283647" i="1"/>
  <c r="F283646" i="1"/>
  <c r="F283645" i="1"/>
  <c r="F283644" i="1"/>
  <c r="F283643" i="1"/>
  <c r="F283642" i="1"/>
  <c r="F283641" i="1"/>
  <c r="F283640" i="1"/>
  <c r="F283639" i="1"/>
  <c r="F283638" i="1"/>
  <c r="F283637" i="1"/>
  <c r="F283636" i="1"/>
  <c r="F283635" i="1"/>
  <c r="F283634" i="1"/>
  <c r="F283633" i="1"/>
  <c r="F283632" i="1"/>
  <c r="F283631" i="1"/>
  <c r="F283630" i="1"/>
  <c r="F283629" i="1"/>
  <c r="F283628" i="1"/>
  <c r="F283627" i="1"/>
  <c r="F283626" i="1"/>
  <c r="F283625" i="1"/>
  <c r="F283624" i="1"/>
  <c r="F283623" i="1"/>
  <c r="F283622" i="1"/>
  <c r="F283621" i="1"/>
  <c r="F283620" i="1"/>
  <c r="F283619" i="1"/>
  <c r="F283618" i="1"/>
  <c r="F283617" i="1"/>
  <c r="F283616" i="1"/>
  <c r="F283615" i="1"/>
  <c r="F283614" i="1"/>
  <c r="F283613" i="1"/>
  <c r="F283612" i="1"/>
  <c r="F283611" i="1"/>
  <c r="F283610" i="1"/>
  <c r="F283609" i="1"/>
  <c r="F283608" i="1"/>
  <c r="F283607" i="1"/>
  <c r="F283606" i="1"/>
  <c r="F283605" i="1"/>
  <c r="F283604" i="1"/>
  <c r="F283603" i="1"/>
  <c r="F283602" i="1"/>
  <c r="F283601" i="1"/>
  <c r="F283600" i="1"/>
  <c r="F283599" i="1"/>
  <c r="F283598" i="1"/>
  <c r="F283597" i="1"/>
  <c r="F283596" i="1"/>
  <c r="F283595" i="1"/>
  <c r="F283594" i="1"/>
  <c r="F283593" i="1"/>
  <c r="F283592" i="1"/>
  <c r="F283591" i="1"/>
  <c r="F283590" i="1"/>
  <c r="F283589" i="1"/>
  <c r="F283588" i="1"/>
  <c r="F283587" i="1"/>
  <c r="F283586" i="1"/>
  <c r="F283585" i="1"/>
  <c r="F283584" i="1"/>
  <c r="F283583" i="1"/>
  <c r="F283582" i="1"/>
  <c r="F283581" i="1"/>
  <c r="F283580" i="1"/>
  <c r="F283579" i="1"/>
  <c r="F283578" i="1"/>
  <c r="F283577" i="1"/>
  <c r="F283576" i="1"/>
  <c r="F283575" i="1"/>
  <c r="F283574" i="1"/>
  <c r="F283573" i="1"/>
  <c r="F283572" i="1"/>
  <c r="F283571" i="1"/>
  <c r="F283570" i="1"/>
  <c r="F283569" i="1"/>
  <c r="F283568" i="1"/>
  <c r="F283567" i="1"/>
  <c r="F283566" i="1"/>
  <c r="F283565" i="1"/>
  <c r="F283564" i="1"/>
  <c r="F283563" i="1"/>
  <c r="F283562" i="1"/>
  <c r="F283561" i="1"/>
  <c r="F283560" i="1"/>
  <c r="F283559" i="1"/>
  <c r="F283558" i="1"/>
  <c r="F283557" i="1"/>
  <c r="F283556" i="1"/>
  <c r="F283555" i="1"/>
  <c r="F283554" i="1"/>
  <c r="F283553" i="1"/>
  <c r="F283552" i="1"/>
  <c r="F283551" i="1"/>
  <c r="F283550" i="1"/>
  <c r="F283549" i="1"/>
  <c r="F283548" i="1"/>
  <c r="F283547" i="1"/>
  <c r="F283546" i="1"/>
  <c r="F283545" i="1"/>
  <c r="F283544" i="1"/>
  <c r="F283543" i="1"/>
  <c r="F283542" i="1"/>
  <c r="F283541" i="1"/>
  <c r="F283540" i="1"/>
  <c r="F283539" i="1"/>
  <c r="F283538" i="1"/>
  <c r="F283537" i="1"/>
  <c r="F283536" i="1"/>
  <c r="F283535" i="1"/>
  <c r="F283534" i="1"/>
  <c r="F283533" i="1"/>
  <c r="F283532" i="1"/>
  <c r="F283531" i="1"/>
  <c r="F283530" i="1"/>
  <c r="F283529" i="1"/>
  <c r="F283528" i="1"/>
  <c r="F283527" i="1"/>
  <c r="F283526" i="1"/>
  <c r="F283525" i="1"/>
  <c r="F283524" i="1"/>
  <c r="F283523" i="1"/>
  <c r="F283522" i="1"/>
  <c r="F283521" i="1"/>
  <c r="F283520" i="1"/>
  <c r="F283519" i="1"/>
  <c r="F283518" i="1"/>
  <c r="F283517" i="1"/>
  <c r="F283516" i="1"/>
  <c r="F283515" i="1"/>
  <c r="F283514" i="1"/>
  <c r="F283513" i="1"/>
  <c r="F283512" i="1"/>
  <c r="F283511" i="1"/>
  <c r="F283510" i="1"/>
  <c r="F283509" i="1"/>
  <c r="F283508" i="1"/>
  <c r="F283507" i="1"/>
  <c r="F283506" i="1"/>
  <c r="F283505" i="1"/>
  <c r="F283504" i="1"/>
  <c r="F283503" i="1"/>
  <c r="F283502" i="1"/>
  <c r="F283501" i="1"/>
  <c r="F283500" i="1"/>
  <c r="F283499" i="1"/>
  <c r="F283498" i="1"/>
  <c r="F283497" i="1"/>
  <c r="F283496" i="1"/>
  <c r="F283495" i="1"/>
  <c r="F283494" i="1"/>
  <c r="F283493" i="1"/>
  <c r="F283492" i="1"/>
  <c r="F283491" i="1"/>
  <c r="F283490" i="1"/>
  <c r="F283489" i="1"/>
  <c r="F283488" i="1"/>
  <c r="F283487" i="1"/>
  <c r="F283486" i="1"/>
  <c r="F283485" i="1"/>
  <c r="F283484" i="1"/>
  <c r="F283483" i="1"/>
  <c r="F283482" i="1"/>
  <c r="F283481" i="1"/>
  <c r="F283480" i="1"/>
  <c r="F283479" i="1"/>
  <c r="F283478" i="1"/>
  <c r="F283477" i="1"/>
  <c r="F283476" i="1"/>
  <c r="F283475" i="1"/>
  <c r="F283474" i="1"/>
  <c r="F283473" i="1"/>
  <c r="F283472" i="1"/>
  <c r="F283471" i="1"/>
  <c r="F283470" i="1"/>
  <c r="F283469" i="1"/>
  <c r="F283468" i="1"/>
  <c r="F283467" i="1"/>
  <c r="F283466" i="1"/>
  <c r="F283465" i="1"/>
  <c r="F283464" i="1"/>
  <c r="F283463" i="1"/>
  <c r="F283462" i="1"/>
  <c r="F283461" i="1"/>
  <c r="F283460" i="1"/>
  <c r="F283459" i="1"/>
  <c r="F283458" i="1"/>
  <c r="F283457" i="1"/>
  <c r="F283456" i="1"/>
  <c r="F283455" i="1"/>
  <c r="F283454" i="1"/>
  <c r="F283453" i="1"/>
  <c r="F283452" i="1"/>
  <c r="F283451" i="1"/>
  <c r="F283450" i="1"/>
  <c r="F283449" i="1"/>
  <c r="F283448" i="1"/>
  <c r="F283447" i="1"/>
  <c r="F283446" i="1"/>
  <c r="F283445" i="1"/>
  <c r="F283444" i="1"/>
  <c r="F283443" i="1"/>
  <c r="F283442" i="1"/>
  <c r="F283441" i="1"/>
  <c r="F283440" i="1"/>
  <c r="F283439" i="1"/>
  <c r="F283438" i="1"/>
  <c r="F283437" i="1"/>
  <c r="F283436" i="1"/>
  <c r="F283435" i="1"/>
  <c r="F283434" i="1"/>
  <c r="F283433" i="1"/>
  <c r="F283432" i="1"/>
  <c r="F283431" i="1"/>
  <c r="F283430" i="1"/>
  <c r="F283429" i="1"/>
  <c r="F283428" i="1"/>
  <c r="F283427" i="1"/>
  <c r="F283426" i="1"/>
  <c r="F283425" i="1"/>
  <c r="F283424" i="1"/>
  <c r="F283423" i="1"/>
  <c r="F283422" i="1"/>
  <c r="F283421" i="1"/>
  <c r="F283420" i="1"/>
  <c r="F283419" i="1"/>
  <c r="F283418" i="1"/>
  <c r="F283417" i="1"/>
  <c r="F283416" i="1"/>
  <c r="F283415" i="1"/>
  <c r="F283414" i="1"/>
  <c r="F283413" i="1"/>
  <c r="F283412" i="1"/>
  <c r="F283411" i="1"/>
  <c r="F283410" i="1"/>
  <c r="F283409" i="1"/>
  <c r="F283408" i="1"/>
  <c r="F283407" i="1"/>
  <c r="F283406" i="1"/>
  <c r="F283405" i="1"/>
  <c r="F283404" i="1"/>
  <c r="F283403" i="1"/>
  <c r="F283402" i="1"/>
  <c r="F283401" i="1"/>
  <c r="F283400" i="1"/>
  <c r="F283399" i="1"/>
  <c r="F283398" i="1"/>
  <c r="F283397" i="1"/>
  <c r="F283396" i="1"/>
  <c r="F283395" i="1"/>
  <c r="F283394" i="1"/>
  <c r="F283393" i="1"/>
  <c r="F283392" i="1"/>
  <c r="F283391" i="1"/>
  <c r="F283390" i="1"/>
  <c r="F283389" i="1"/>
  <c r="F283388" i="1"/>
  <c r="F283387" i="1"/>
  <c r="F283386" i="1"/>
  <c r="F283385" i="1"/>
  <c r="F283384" i="1"/>
  <c r="F283383" i="1"/>
  <c r="F283382" i="1"/>
  <c r="F283381" i="1"/>
  <c r="F283380" i="1"/>
  <c r="F283379" i="1"/>
  <c r="F283378" i="1"/>
  <c r="F283377" i="1"/>
  <c r="F283376" i="1"/>
  <c r="F283375" i="1"/>
  <c r="F283374" i="1"/>
  <c r="F283373" i="1"/>
  <c r="F283372" i="1"/>
  <c r="F283371" i="1"/>
  <c r="F283370" i="1"/>
  <c r="F283369" i="1"/>
  <c r="F283368" i="1"/>
  <c r="F283367" i="1"/>
  <c r="F283366" i="1"/>
  <c r="F283365" i="1"/>
  <c r="F283364" i="1"/>
  <c r="F283363" i="1"/>
  <c r="F283362" i="1"/>
  <c r="F283361" i="1"/>
  <c r="F283360" i="1"/>
  <c r="F283359" i="1"/>
  <c r="F283358" i="1"/>
  <c r="F283357" i="1"/>
  <c r="F283356" i="1"/>
  <c r="F283355" i="1"/>
  <c r="F283354" i="1"/>
  <c r="F283353" i="1"/>
  <c r="F283352" i="1"/>
  <c r="F283351" i="1"/>
  <c r="F283350" i="1"/>
  <c r="F283349" i="1"/>
  <c r="F283348" i="1"/>
  <c r="F283347" i="1"/>
  <c r="F283346" i="1"/>
  <c r="F283345" i="1"/>
  <c r="F283344" i="1"/>
  <c r="F283343" i="1"/>
  <c r="F283342" i="1"/>
  <c r="F283341" i="1"/>
  <c r="F283340" i="1"/>
  <c r="F283339" i="1"/>
  <c r="F283338" i="1"/>
  <c r="F283337" i="1"/>
  <c r="F283336" i="1"/>
  <c r="F283335" i="1"/>
  <c r="F283334" i="1"/>
  <c r="F283333" i="1"/>
  <c r="F283332" i="1"/>
  <c r="F283331" i="1"/>
  <c r="F283330" i="1"/>
  <c r="F283329" i="1"/>
  <c r="F283328" i="1"/>
  <c r="F283327" i="1"/>
  <c r="F283326" i="1"/>
  <c r="F283325" i="1"/>
  <c r="F283324" i="1"/>
  <c r="F283323" i="1"/>
  <c r="F283322" i="1"/>
  <c r="F283321" i="1"/>
  <c r="F283320" i="1"/>
  <c r="F283319" i="1"/>
  <c r="F283318" i="1"/>
  <c r="F283317" i="1"/>
  <c r="F283316" i="1"/>
  <c r="F283315" i="1"/>
  <c r="F283314" i="1"/>
  <c r="F283313" i="1"/>
  <c r="F283312" i="1"/>
  <c r="F283311" i="1"/>
  <c r="F283310" i="1"/>
  <c r="F283309" i="1"/>
  <c r="F283308" i="1"/>
  <c r="F283307" i="1"/>
  <c r="F283306" i="1"/>
  <c r="F283305" i="1"/>
  <c r="F283304" i="1"/>
  <c r="F283303" i="1"/>
  <c r="F283302" i="1"/>
  <c r="F283301" i="1"/>
  <c r="F283300" i="1"/>
  <c r="F283299" i="1"/>
  <c r="F283298" i="1"/>
  <c r="F283297" i="1"/>
  <c r="F283296" i="1"/>
  <c r="F283295" i="1"/>
  <c r="F283294" i="1"/>
  <c r="F283293" i="1"/>
  <c r="F283292" i="1"/>
  <c r="F283291" i="1"/>
  <c r="F283290" i="1"/>
  <c r="F283289" i="1"/>
  <c r="F283288" i="1"/>
  <c r="F283287" i="1"/>
  <c r="F283286" i="1"/>
  <c r="F283285" i="1"/>
  <c r="F283284" i="1"/>
  <c r="F283283" i="1"/>
  <c r="F283282" i="1"/>
  <c r="F283281" i="1"/>
  <c r="F283280" i="1"/>
  <c r="F283279" i="1"/>
  <c r="F283278" i="1"/>
  <c r="F283277" i="1"/>
  <c r="F283276" i="1"/>
  <c r="F283275" i="1"/>
  <c r="F283274" i="1"/>
  <c r="F283273" i="1"/>
  <c r="F283272" i="1"/>
  <c r="F283271" i="1"/>
  <c r="F283270" i="1"/>
  <c r="F283269" i="1"/>
  <c r="F283268" i="1"/>
  <c r="F283267" i="1"/>
  <c r="F283266" i="1"/>
  <c r="F283265" i="1"/>
  <c r="F283264" i="1"/>
  <c r="F283263" i="1"/>
  <c r="F283262" i="1"/>
  <c r="F283261" i="1"/>
  <c r="F283260" i="1"/>
  <c r="F283259" i="1"/>
  <c r="F283258" i="1"/>
  <c r="F283257" i="1"/>
  <c r="F283256" i="1"/>
  <c r="F283255" i="1"/>
  <c r="F283254" i="1"/>
  <c r="F283253" i="1"/>
  <c r="F283252" i="1"/>
  <c r="F283251" i="1"/>
  <c r="F283250" i="1"/>
  <c r="F283249" i="1"/>
  <c r="F283248" i="1"/>
  <c r="F283247" i="1"/>
  <c r="F283246" i="1"/>
  <c r="F283245" i="1"/>
  <c r="F283244" i="1"/>
  <c r="F283243" i="1"/>
  <c r="F283242" i="1"/>
  <c r="F283241" i="1"/>
  <c r="F283240" i="1"/>
  <c r="F283239" i="1"/>
  <c r="F283238" i="1"/>
  <c r="F283237" i="1"/>
  <c r="F283236" i="1"/>
  <c r="F283235" i="1"/>
  <c r="F283234" i="1"/>
  <c r="F283233" i="1"/>
  <c r="F283232" i="1"/>
  <c r="F283231" i="1"/>
  <c r="F283230" i="1"/>
  <c r="F283229" i="1"/>
  <c r="F283228" i="1"/>
  <c r="F283227" i="1"/>
  <c r="F283226" i="1"/>
  <c r="F283225" i="1"/>
  <c r="F283224" i="1"/>
  <c r="F283223" i="1"/>
  <c r="F283222" i="1"/>
  <c r="F283221" i="1"/>
  <c r="F283220" i="1"/>
  <c r="F283219" i="1"/>
  <c r="F283218" i="1"/>
  <c r="F283217" i="1"/>
  <c r="F283216" i="1"/>
  <c r="F283215" i="1"/>
  <c r="F283214" i="1"/>
  <c r="F283213" i="1"/>
  <c r="F283212" i="1"/>
  <c r="F283211" i="1"/>
  <c r="F283210" i="1"/>
  <c r="F283209" i="1"/>
  <c r="F283208" i="1"/>
  <c r="F283207" i="1"/>
  <c r="F283206" i="1"/>
  <c r="F283205" i="1"/>
  <c r="F283204" i="1"/>
  <c r="F283203" i="1"/>
  <c r="F283202" i="1"/>
  <c r="F283201" i="1"/>
  <c r="F283200" i="1"/>
  <c r="F283199" i="1"/>
  <c r="F283198" i="1"/>
  <c r="F283197" i="1"/>
  <c r="F283196" i="1"/>
  <c r="F283195" i="1"/>
  <c r="F283194" i="1"/>
  <c r="F283193" i="1"/>
  <c r="F283192" i="1"/>
  <c r="F283191" i="1"/>
  <c r="F283190" i="1"/>
  <c r="F283189" i="1"/>
  <c r="F283188" i="1"/>
  <c r="F283187" i="1"/>
  <c r="F283186" i="1"/>
  <c r="F283185" i="1"/>
  <c r="F283184" i="1"/>
  <c r="F283183" i="1"/>
  <c r="F283182" i="1"/>
  <c r="F283181" i="1"/>
  <c r="F283180" i="1"/>
  <c r="F283179" i="1"/>
  <c r="F283178" i="1"/>
  <c r="F283177" i="1"/>
  <c r="F283176" i="1"/>
  <c r="F283175" i="1"/>
  <c r="F283174" i="1"/>
  <c r="F283173" i="1"/>
  <c r="F283172" i="1"/>
  <c r="F283171" i="1"/>
  <c r="F283170" i="1"/>
  <c r="F283169" i="1"/>
  <c r="F283168" i="1"/>
  <c r="F283167" i="1"/>
  <c r="F283166" i="1"/>
  <c r="F283165" i="1"/>
  <c r="F283164" i="1"/>
  <c r="F283163" i="1"/>
  <c r="F283162" i="1"/>
  <c r="F283161" i="1"/>
  <c r="F283160" i="1"/>
  <c r="F283159" i="1"/>
  <c r="F283158" i="1"/>
  <c r="F283157" i="1"/>
  <c r="F283156" i="1"/>
  <c r="F283155" i="1"/>
  <c r="F283154" i="1"/>
  <c r="F283153" i="1"/>
  <c r="F283152" i="1"/>
  <c r="F283151" i="1"/>
  <c r="F283150" i="1"/>
  <c r="F283149" i="1"/>
  <c r="F283148" i="1"/>
  <c r="F283147" i="1"/>
  <c r="F283146" i="1"/>
  <c r="F283145" i="1"/>
  <c r="F283144" i="1"/>
  <c r="F283143" i="1"/>
  <c r="F283142" i="1"/>
  <c r="F283141" i="1"/>
  <c r="F283140" i="1"/>
  <c r="F283139" i="1"/>
  <c r="F283138" i="1"/>
  <c r="F283137" i="1"/>
  <c r="F283136" i="1"/>
  <c r="F283135" i="1"/>
  <c r="F283134" i="1"/>
  <c r="F283133" i="1"/>
  <c r="F283132" i="1"/>
  <c r="F283131" i="1"/>
  <c r="F283130" i="1"/>
  <c r="F283129" i="1"/>
  <c r="F283128" i="1"/>
  <c r="F283127" i="1"/>
  <c r="F283126" i="1"/>
  <c r="F283125" i="1"/>
  <c r="F283124" i="1"/>
  <c r="F283123" i="1"/>
  <c r="F283122" i="1"/>
  <c r="F283121" i="1"/>
  <c r="F283120" i="1"/>
  <c r="F283119" i="1"/>
  <c r="F283118" i="1"/>
  <c r="F283117" i="1"/>
  <c r="F283116" i="1"/>
  <c r="F283115" i="1"/>
  <c r="F283114" i="1"/>
  <c r="F283113" i="1"/>
  <c r="F283112" i="1"/>
  <c r="F283111" i="1"/>
  <c r="F283110" i="1"/>
  <c r="F283109" i="1"/>
  <c r="F283108" i="1"/>
  <c r="F283107" i="1"/>
  <c r="F283106" i="1"/>
  <c r="F283105" i="1"/>
  <c r="F283104" i="1"/>
  <c r="F283103" i="1"/>
  <c r="F283102" i="1"/>
  <c r="F283101" i="1"/>
  <c r="F283100" i="1"/>
  <c r="F283099" i="1"/>
  <c r="F283098" i="1"/>
  <c r="F283097" i="1"/>
  <c r="F283096" i="1"/>
  <c r="F283095" i="1"/>
  <c r="F283094" i="1"/>
  <c r="F283093" i="1"/>
  <c r="F283092" i="1"/>
  <c r="F283091" i="1"/>
  <c r="F283090" i="1"/>
  <c r="F283089" i="1"/>
  <c r="F283088" i="1"/>
  <c r="F283087" i="1"/>
  <c r="F283086" i="1"/>
  <c r="F283085" i="1"/>
  <c r="F283084" i="1"/>
  <c r="F283083" i="1"/>
  <c r="F283082" i="1"/>
  <c r="F283081" i="1"/>
  <c r="F283080" i="1"/>
  <c r="F283079" i="1"/>
  <c r="F283078" i="1"/>
  <c r="F283077" i="1"/>
  <c r="F283076" i="1"/>
  <c r="F283075" i="1"/>
  <c r="F283074" i="1"/>
  <c r="F283073" i="1"/>
  <c r="F283072" i="1"/>
  <c r="F283071" i="1"/>
  <c r="F283070" i="1"/>
  <c r="F283069" i="1"/>
  <c r="F283068" i="1"/>
  <c r="F283067" i="1"/>
  <c r="F283066" i="1"/>
  <c r="F283065" i="1"/>
  <c r="F283064" i="1"/>
  <c r="F283063" i="1"/>
  <c r="F283062" i="1"/>
  <c r="F283061" i="1"/>
  <c r="F283060" i="1"/>
  <c r="F283059" i="1"/>
  <c r="F283058" i="1"/>
  <c r="F283057" i="1"/>
  <c r="F283056" i="1"/>
  <c r="F283055" i="1"/>
  <c r="F283054" i="1"/>
  <c r="F283053" i="1"/>
  <c r="F283052" i="1"/>
  <c r="F283051" i="1"/>
  <c r="F283050" i="1"/>
  <c r="F283049" i="1"/>
  <c r="F283048" i="1"/>
  <c r="F283047" i="1"/>
  <c r="F283046" i="1"/>
  <c r="F283045" i="1"/>
  <c r="F283044" i="1"/>
  <c r="F283043" i="1"/>
  <c r="F283042" i="1"/>
  <c r="F283041" i="1"/>
  <c r="F283040" i="1"/>
  <c r="F283039" i="1"/>
  <c r="F283038" i="1"/>
  <c r="F283037" i="1"/>
  <c r="F283036" i="1"/>
  <c r="F283035" i="1"/>
  <c r="F283034" i="1"/>
  <c r="F283033" i="1"/>
  <c r="F283032" i="1"/>
  <c r="F283031" i="1"/>
  <c r="F283030" i="1"/>
  <c r="F283029" i="1"/>
  <c r="F283028" i="1"/>
  <c r="F283027" i="1"/>
  <c r="F283026" i="1"/>
  <c r="F283025" i="1"/>
  <c r="F283024" i="1"/>
  <c r="F283023" i="1"/>
  <c r="F283022" i="1"/>
  <c r="F283021" i="1"/>
  <c r="F283020" i="1"/>
  <c r="F283019" i="1"/>
  <c r="F283018" i="1"/>
  <c r="F283017" i="1"/>
  <c r="F283016" i="1"/>
  <c r="F283015" i="1"/>
  <c r="F283014" i="1"/>
  <c r="F283013" i="1"/>
  <c r="F283012" i="1"/>
  <c r="F283011" i="1"/>
  <c r="F283010" i="1"/>
  <c r="F283009" i="1"/>
  <c r="F283008" i="1"/>
  <c r="F283007" i="1"/>
  <c r="F283006" i="1"/>
  <c r="F283005" i="1"/>
  <c r="F283004" i="1"/>
  <c r="F283003" i="1"/>
  <c r="F283002" i="1"/>
  <c r="F283001" i="1"/>
  <c r="F283000" i="1"/>
  <c r="F282999" i="1"/>
  <c r="F282998" i="1"/>
  <c r="F282997" i="1"/>
  <c r="F282996" i="1"/>
  <c r="F282995" i="1"/>
  <c r="F282994" i="1"/>
  <c r="F282993" i="1"/>
  <c r="F282992" i="1"/>
  <c r="F282991" i="1"/>
  <c r="F282990" i="1"/>
  <c r="F282989" i="1"/>
  <c r="F282988" i="1"/>
  <c r="F282987" i="1"/>
  <c r="F282986" i="1"/>
  <c r="F282985" i="1"/>
  <c r="F282984" i="1"/>
  <c r="F282983" i="1"/>
  <c r="F282982" i="1"/>
  <c r="F282981" i="1"/>
  <c r="F282980" i="1"/>
  <c r="F282979" i="1"/>
  <c r="F282978" i="1"/>
  <c r="F282977" i="1"/>
  <c r="F282976" i="1"/>
  <c r="F282975" i="1"/>
  <c r="F282974" i="1"/>
  <c r="F282973" i="1"/>
  <c r="F282972" i="1"/>
  <c r="F282971" i="1"/>
  <c r="F282970" i="1"/>
  <c r="F282969" i="1"/>
  <c r="F282968" i="1"/>
  <c r="F282967" i="1"/>
  <c r="F282966" i="1"/>
  <c r="F282965" i="1"/>
  <c r="F282964" i="1"/>
  <c r="F282963" i="1"/>
  <c r="F282962" i="1"/>
  <c r="F282961" i="1"/>
  <c r="F282960" i="1"/>
  <c r="F282959" i="1"/>
  <c r="F282958" i="1"/>
  <c r="F282957" i="1"/>
  <c r="F282956" i="1"/>
  <c r="F282955" i="1"/>
  <c r="F282954" i="1"/>
  <c r="F282953" i="1"/>
  <c r="F282952" i="1"/>
  <c r="F282951" i="1"/>
  <c r="F282950" i="1"/>
  <c r="F282949" i="1"/>
  <c r="F282948" i="1"/>
  <c r="F282947" i="1"/>
  <c r="F282946" i="1"/>
  <c r="F282945" i="1"/>
  <c r="F282944" i="1"/>
  <c r="F282943" i="1"/>
  <c r="F282942" i="1"/>
  <c r="F282941" i="1"/>
  <c r="F282940" i="1"/>
  <c r="F282939" i="1"/>
  <c r="F282938" i="1"/>
  <c r="F282937" i="1"/>
  <c r="F282936" i="1"/>
  <c r="F282935" i="1"/>
  <c r="F282934" i="1"/>
  <c r="F282933" i="1"/>
  <c r="F282932" i="1"/>
  <c r="F282931" i="1"/>
  <c r="F282930" i="1"/>
  <c r="F282929" i="1"/>
  <c r="F282928" i="1"/>
  <c r="F282927" i="1"/>
  <c r="F282926" i="1"/>
  <c r="F282925" i="1"/>
  <c r="F282924" i="1"/>
  <c r="F282923" i="1"/>
  <c r="F282922" i="1"/>
  <c r="F282921" i="1"/>
  <c r="F282920" i="1"/>
  <c r="F282919" i="1"/>
  <c r="F282918" i="1"/>
  <c r="F282917" i="1"/>
  <c r="F282916" i="1"/>
  <c r="F282915" i="1"/>
  <c r="F282914" i="1"/>
  <c r="F282913" i="1"/>
  <c r="F282912" i="1"/>
  <c r="F282911" i="1"/>
  <c r="F282910" i="1"/>
  <c r="F282909" i="1"/>
  <c r="F282908" i="1"/>
  <c r="F282907" i="1"/>
  <c r="F282906" i="1"/>
  <c r="F282905" i="1"/>
  <c r="F282904" i="1"/>
  <c r="F282903" i="1"/>
  <c r="F282902" i="1"/>
  <c r="F282901" i="1"/>
  <c r="F282900" i="1"/>
  <c r="F282899" i="1"/>
  <c r="F282898" i="1"/>
  <c r="F282897" i="1"/>
  <c r="F282896" i="1"/>
  <c r="F282895" i="1"/>
  <c r="F282894" i="1"/>
  <c r="F282893" i="1"/>
  <c r="F282892" i="1"/>
  <c r="F282891" i="1"/>
  <c r="F282890" i="1"/>
  <c r="F282889" i="1"/>
  <c r="F282888" i="1"/>
  <c r="F282887" i="1"/>
  <c r="F282886" i="1"/>
  <c r="F282885" i="1"/>
  <c r="F282884" i="1"/>
  <c r="F282883" i="1"/>
  <c r="F282882" i="1"/>
  <c r="F282881" i="1"/>
  <c r="F282880" i="1"/>
  <c r="F282879" i="1"/>
  <c r="F282878" i="1"/>
  <c r="F282877" i="1"/>
  <c r="F282876" i="1"/>
  <c r="F282875" i="1"/>
  <c r="F282874" i="1"/>
  <c r="F282873" i="1"/>
  <c r="F282872" i="1"/>
  <c r="F282871" i="1"/>
  <c r="F282870" i="1"/>
  <c r="F282869" i="1"/>
  <c r="F282868" i="1"/>
  <c r="F282867" i="1"/>
  <c r="F282866" i="1"/>
  <c r="F282865" i="1"/>
  <c r="F282864" i="1"/>
  <c r="F282863" i="1"/>
  <c r="F282862" i="1"/>
  <c r="F282861" i="1"/>
  <c r="F282860" i="1"/>
  <c r="F282859" i="1"/>
  <c r="F282858" i="1"/>
  <c r="F282857" i="1"/>
  <c r="F282856" i="1"/>
  <c r="F282855" i="1"/>
  <c r="F282854" i="1"/>
  <c r="F282853" i="1"/>
  <c r="F282852" i="1"/>
  <c r="F282851" i="1"/>
  <c r="F282850" i="1"/>
  <c r="F282849" i="1"/>
  <c r="F282848" i="1"/>
  <c r="F282847" i="1"/>
  <c r="F282846" i="1"/>
  <c r="F282845" i="1"/>
  <c r="F282844" i="1"/>
  <c r="F282843" i="1"/>
  <c r="F282842" i="1"/>
  <c r="F282841" i="1"/>
  <c r="F282840" i="1"/>
  <c r="F282839" i="1"/>
  <c r="F282838" i="1"/>
  <c r="F282837" i="1"/>
  <c r="F282836" i="1"/>
  <c r="F282835" i="1"/>
  <c r="F282834" i="1"/>
  <c r="F282833" i="1"/>
  <c r="F282832" i="1"/>
  <c r="F282831" i="1"/>
  <c r="F282830" i="1"/>
  <c r="F282829" i="1"/>
  <c r="F282828" i="1"/>
  <c r="F282827" i="1"/>
  <c r="F282826" i="1"/>
  <c r="F282825" i="1"/>
  <c r="F282824" i="1"/>
  <c r="F282823" i="1"/>
  <c r="F282822" i="1"/>
  <c r="F282821" i="1"/>
  <c r="F282820" i="1"/>
  <c r="F282819" i="1"/>
  <c r="F282818" i="1"/>
  <c r="F282817" i="1"/>
  <c r="F282816" i="1"/>
  <c r="F282815" i="1"/>
  <c r="F282814" i="1"/>
  <c r="F282813" i="1"/>
  <c r="F282812" i="1"/>
  <c r="F282811" i="1"/>
  <c r="F282810" i="1"/>
  <c r="F282809" i="1"/>
  <c r="F282808" i="1"/>
  <c r="F282807" i="1"/>
  <c r="F282806" i="1"/>
  <c r="F282805" i="1"/>
  <c r="F282804" i="1"/>
  <c r="F282803" i="1"/>
  <c r="F282802" i="1"/>
  <c r="F282801" i="1"/>
  <c r="F282800" i="1"/>
  <c r="F282799" i="1"/>
  <c r="F282798" i="1"/>
  <c r="F282797" i="1"/>
  <c r="F282796" i="1"/>
  <c r="F282795" i="1"/>
  <c r="F282794" i="1"/>
  <c r="F282793" i="1"/>
  <c r="F282792" i="1"/>
  <c r="F282791" i="1"/>
  <c r="F282790" i="1"/>
  <c r="F282789" i="1"/>
  <c r="F282788" i="1"/>
  <c r="F282787" i="1"/>
  <c r="F282786" i="1"/>
  <c r="F282785" i="1"/>
  <c r="F282784" i="1"/>
  <c r="F282783" i="1"/>
  <c r="F282782" i="1"/>
  <c r="F282781" i="1"/>
  <c r="F282780" i="1"/>
  <c r="F282779" i="1"/>
  <c r="F282778" i="1"/>
  <c r="F282777" i="1"/>
  <c r="F282776" i="1"/>
  <c r="F282775" i="1"/>
  <c r="F282774" i="1"/>
  <c r="F282773" i="1"/>
  <c r="F282772" i="1"/>
  <c r="F282771" i="1"/>
  <c r="F282770" i="1"/>
  <c r="F282769" i="1"/>
  <c r="F282768" i="1"/>
  <c r="F282767" i="1"/>
  <c r="F282766" i="1"/>
  <c r="F282765" i="1"/>
  <c r="F282764" i="1"/>
  <c r="F282763" i="1"/>
  <c r="F282762" i="1"/>
  <c r="F282761" i="1"/>
  <c r="F282760" i="1"/>
  <c r="F282759" i="1"/>
  <c r="F282758" i="1"/>
  <c r="F282757" i="1"/>
  <c r="F282756" i="1"/>
  <c r="F282755" i="1"/>
  <c r="F282754" i="1"/>
  <c r="F282753" i="1"/>
  <c r="F282752" i="1"/>
  <c r="F282751" i="1"/>
  <c r="F282750" i="1"/>
  <c r="F282749" i="1"/>
  <c r="F282748" i="1"/>
  <c r="F282747" i="1"/>
  <c r="F282746" i="1"/>
  <c r="F282745" i="1"/>
  <c r="F282744" i="1"/>
  <c r="F282743" i="1"/>
  <c r="F282742" i="1"/>
  <c r="F282741" i="1"/>
  <c r="F282740" i="1"/>
  <c r="F282739" i="1"/>
  <c r="F282738" i="1"/>
  <c r="F282737" i="1"/>
  <c r="F282736" i="1"/>
  <c r="F282735" i="1"/>
  <c r="F282734" i="1"/>
  <c r="F282733" i="1"/>
  <c r="F282732" i="1"/>
  <c r="F282731" i="1"/>
  <c r="F282730" i="1"/>
  <c r="F282729" i="1"/>
  <c r="F282728" i="1"/>
  <c r="F282727" i="1"/>
  <c r="F282726" i="1"/>
  <c r="F282725" i="1"/>
  <c r="F282724" i="1"/>
  <c r="F282723" i="1"/>
  <c r="F282722" i="1"/>
  <c r="F282721" i="1"/>
  <c r="F282720" i="1"/>
  <c r="F282719" i="1"/>
  <c r="F282718" i="1"/>
  <c r="F282717" i="1"/>
  <c r="F282716" i="1"/>
  <c r="F282715" i="1"/>
  <c r="F282714" i="1"/>
  <c r="F282713" i="1"/>
  <c r="F282712" i="1"/>
  <c r="F282711" i="1"/>
  <c r="F282710" i="1"/>
  <c r="F282709" i="1"/>
  <c r="F282708" i="1"/>
  <c r="F282707" i="1"/>
  <c r="F282706" i="1"/>
  <c r="F282705" i="1"/>
  <c r="F282704" i="1"/>
  <c r="F282703" i="1"/>
  <c r="F282702" i="1"/>
  <c r="F282701" i="1"/>
  <c r="F282700" i="1"/>
  <c r="F282699" i="1"/>
  <c r="F282698" i="1"/>
  <c r="F282697" i="1"/>
  <c r="F282696" i="1"/>
  <c r="F282695" i="1"/>
  <c r="F282694" i="1"/>
  <c r="F282693" i="1"/>
  <c r="F282692" i="1"/>
  <c r="F282691" i="1"/>
  <c r="F282690" i="1"/>
  <c r="F282689" i="1"/>
  <c r="F282688" i="1"/>
  <c r="F282687" i="1"/>
  <c r="F282686" i="1"/>
  <c r="F282685" i="1"/>
  <c r="F282684" i="1"/>
  <c r="F282683" i="1"/>
  <c r="F282682" i="1"/>
  <c r="F282681" i="1"/>
  <c r="F282680" i="1"/>
  <c r="F282679" i="1"/>
  <c r="F282678" i="1"/>
  <c r="F282677" i="1"/>
  <c r="F282676" i="1"/>
  <c r="F282675" i="1"/>
  <c r="F282674" i="1"/>
  <c r="F282673" i="1"/>
  <c r="F282672" i="1"/>
  <c r="F282671" i="1"/>
  <c r="F282670" i="1"/>
  <c r="F282669" i="1"/>
  <c r="F282668" i="1"/>
  <c r="F282667" i="1"/>
  <c r="F282666" i="1"/>
  <c r="F282665" i="1"/>
  <c r="F282664" i="1"/>
  <c r="F282663" i="1"/>
  <c r="F282662" i="1"/>
  <c r="F282661" i="1"/>
  <c r="F282660" i="1"/>
  <c r="F282659" i="1"/>
  <c r="F282658" i="1"/>
  <c r="F282657" i="1"/>
  <c r="F282656" i="1"/>
  <c r="F282655" i="1"/>
  <c r="F282654" i="1"/>
  <c r="F282653" i="1"/>
  <c r="F282652" i="1"/>
  <c r="F282651" i="1"/>
  <c r="F282650" i="1"/>
  <c r="F282649" i="1"/>
  <c r="F282648" i="1"/>
  <c r="F282647" i="1"/>
  <c r="F282646" i="1"/>
  <c r="F282645" i="1"/>
  <c r="F282644" i="1"/>
  <c r="F282643" i="1"/>
  <c r="F282642" i="1"/>
  <c r="F282641" i="1"/>
  <c r="F282640" i="1"/>
  <c r="F282639" i="1"/>
  <c r="F282638" i="1"/>
  <c r="F282637" i="1"/>
  <c r="F282636" i="1"/>
  <c r="F282635" i="1"/>
  <c r="F282634" i="1"/>
  <c r="F282633" i="1"/>
  <c r="F282632" i="1"/>
  <c r="F282631" i="1"/>
  <c r="F282630" i="1"/>
  <c r="F282629" i="1"/>
  <c r="F282628" i="1"/>
  <c r="F282627" i="1"/>
  <c r="F282626" i="1"/>
  <c r="F282625" i="1"/>
  <c r="F282624" i="1"/>
  <c r="F282623" i="1"/>
  <c r="F282622" i="1"/>
  <c r="F282621" i="1"/>
  <c r="F282620" i="1"/>
  <c r="F282619" i="1"/>
  <c r="F282618" i="1"/>
  <c r="F282617" i="1"/>
  <c r="F282616" i="1"/>
  <c r="F282615" i="1"/>
  <c r="F282614" i="1"/>
  <c r="F282613" i="1"/>
  <c r="F282612" i="1"/>
  <c r="F282611" i="1"/>
  <c r="F282610" i="1"/>
  <c r="F282609" i="1"/>
  <c r="F282608" i="1"/>
  <c r="F282607" i="1"/>
  <c r="F282606" i="1"/>
  <c r="F282605" i="1"/>
  <c r="F282604" i="1"/>
  <c r="F282603" i="1"/>
  <c r="F282602" i="1"/>
  <c r="F282601" i="1"/>
  <c r="F282600" i="1"/>
  <c r="F282599" i="1"/>
  <c r="F282598" i="1"/>
  <c r="F282597" i="1"/>
  <c r="F282596" i="1"/>
  <c r="F282595" i="1"/>
  <c r="F282594" i="1"/>
  <c r="F282593" i="1"/>
  <c r="F282592" i="1"/>
  <c r="F282591" i="1"/>
  <c r="F282590" i="1"/>
  <c r="F282589" i="1"/>
  <c r="F282588" i="1"/>
  <c r="F282587" i="1"/>
  <c r="F282586" i="1"/>
  <c r="F282585" i="1"/>
  <c r="F282584" i="1"/>
  <c r="F282583" i="1"/>
  <c r="F282582" i="1"/>
  <c r="F282581" i="1"/>
  <c r="F282580" i="1"/>
  <c r="F282579" i="1"/>
  <c r="F282578" i="1"/>
  <c r="F282577" i="1"/>
  <c r="F282576" i="1"/>
  <c r="F282575" i="1"/>
  <c r="F282574" i="1"/>
  <c r="F282573" i="1"/>
  <c r="F282572" i="1"/>
  <c r="F282571" i="1"/>
  <c r="F282570" i="1"/>
  <c r="F282569" i="1"/>
  <c r="F282568" i="1"/>
  <c r="F282567" i="1"/>
  <c r="F282566" i="1"/>
  <c r="F282565" i="1"/>
  <c r="F282564" i="1"/>
  <c r="F282563" i="1"/>
  <c r="F282562" i="1"/>
  <c r="F282561" i="1"/>
  <c r="F282560" i="1"/>
  <c r="F282559" i="1"/>
  <c r="F282558" i="1"/>
  <c r="F282557" i="1"/>
  <c r="F282556" i="1"/>
  <c r="F282555" i="1"/>
  <c r="F282554" i="1"/>
  <c r="F282553" i="1"/>
  <c r="F282552" i="1"/>
  <c r="F282551" i="1"/>
  <c r="F282550" i="1"/>
  <c r="F282549" i="1"/>
  <c r="F282548" i="1"/>
  <c r="F282547" i="1"/>
  <c r="F282546" i="1"/>
  <c r="F282545" i="1"/>
  <c r="F282544" i="1"/>
  <c r="F282543" i="1"/>
  <c r="F282542" i="1"/>
  <c r="F282541" i="1"/>
  <c r="F282540" i="1"/>
  <c r="F282539" i="1"/>
  <c r="F282538" i="1"/>
  <c r="F282537" i="1"/>
  <c r="F282536" i="1"/>
  <c r="F282535" i="1"/>
  <c r="F282534" i="1"/>
  <c r="F282533" i="1"/>
  <c r="F282532" i="1"/>
  <c r="F282531" i="1"/>
  <c r="F282530" i="1"/>
  <c r="F282529" i="1"/>
  <c r="F282528" i="1"/>
  <c r="F282527" i="1"/>
  <c r="F282526" i="1"/>
  <c r="F282525" i="1"/>
  <c r="F282524" i="1"/>
  <c r="F282523" i="1"/>
  <c r="F282522" i="1"/>
  <c r="F282521" i="1"/>
  <c r="F282520" i="1"/>
  <c r="F282519" i="1"/>
  <c r="F282518" i="1"/>
  <c r="F282517" i="1"/>
  <c r="F282516" i="1"/>
  <c r="F282515" i="1"/>
  <c r="F282514" i="1"/>
  <c r="F282513" i="1"/>
  <c r="F282512" i="1"/>
  <c r="F282511" i="1"/>
  <c r="F282510" i="1"/>
  <c r="F282509" i="1"/>
  <c r="F282508" i="1"/>
  <c r="F282507" i="1"/>
  <c r="F282506" i="1"/>
  <c r="F282505" i="1"/>
  <c r="F282504" i="1"/>
  <c r="F282503" i="1"/>
  <c r="F282502" i="1"/>
  <c r="F282501" i="1"/>
  <c r="F282500" i="1"/>
  <c r="F282499" i="1"/>
  <c r="F282498" i="1"/>
  <c r="F282497" i="1"/>
  <c r="F282496" i="1"/>
  <c r="F282495" i="1"/>
  <c r="F282494" i="1"/>
  <c r="F282493" i="1"/>
  <c r="F282492" i="1"/>
  <c r="F282491" i="1"/>
  <c r="F282490" i="1"/>
  <c r="F282489" i="1"/>
  <c r="F282488" i="1"/>
  <c r="F282487" i="1"/>
  <c r="F282486" i="1"/>
  <c r="F282485" i="1"/>
  <c r="F282484" i="1"/>
  <c r="F282483" i="1"/>
  <c r="F282482" i="1"/>
  <c r="F282481" i="1"/>
  <c r="F282480" i="1"/>
  <c r="F282479" i="1"/>
  <c r="F282478" i="1"/>
  <c r="F282477" i="1"/>
  <c r="F282476" i="1"/>
  <c r="F282475" i="1"/>
  <c r="F282474" i="1"/>
  <c r="F282473" i="1"/>
  <c r="F282472" i="1"/>
  <c r="F282471" i="1"/>
  <c r="F282470" i="1"/>
  <c r="F282469" i="1"/>
  <c r="F282468" i="1"/>
  <c r="F282467" i="1"/>
  <c r="F282466" i="1"/>
  <c r="F282465" i="1"/>
  <c r="F282464" i="1"/>
  <c r="F282463" i="1"/>
  <c r="F282462" i="1"/>
  <c r="F282461" i="1"/>
  <c r="F282460" i="1"/>
  <c r="F282459" i="1"/>
  <c r="F282458" i="1"/>
  <c r="F282457" i="1"/>
  <c r="F282456" i="1"/>
  <c r="F282455" i="1"/>
  <c r="F282454" i="1"/>
  <c r="F282453" i="1"/>
  <c r="F282452" i="1"/>
  <c r="F282451" i="1"/>
  <c r="F282450" i="1"/>
  <c r="F282449" i="1"/>
  <c r="F282448" i="1"/>
  <c r="F282447" i="1"/>
  <c r="F282446" i="1"/>
  <c r="F282445" i="1"/>
  <c r="F282444" i="1"/>
  <c r="F282443" i="1"/>
  <c r="F282442" i="1"/>
  <c r="F282441" i="1"/>
  <c r="F282440" i="1"/>
  <c r="F282439" i="1"/>
  <c r="F282438" i="1"/>
  <c r="F282437" i="1"/>
  <c r="F282436" i="1"/>
  <c r="F282435" i="1"/>
  <c r="F282434" i="1"/>
  <c r="F282433" i="1"/>
  <c r="F282432" i="1"/>
  <c r="F282431" i="1"/>
  <c r="F282430" i="1"/>
  <c r="F282429" i="1"/>
  <c r="F282428" i="1"/>
  <c r="F282427" i="1"/>
  <c r="F282426" i="1"/>
  <c r="F282425" i="1"/>
  <c r="F282424" i="1"/>
  <c r="F282423" i="1"/>
  <c r="F282422" i="1"/>
  <c r="F282421" i="1"/>
  <c r="F282420" i="1"/>
  <c r="F282419" i="1"/>
  <c r="F282418" i="1"/>
  <c r="F282417" i="1"/>
  <c r="F282416" i="1"/>
  <c r="F282415" i="1"/>
  <c r="F282414" i="1"/>
  <c r="F282413" i="1"/>
  <c r="F282412" i="1"/>
  <c r="F282411" i="1"/>
  <c r="F282410" i="1"/>
  <c r="F282409" i="1"/>
  <c r="F282408" i="1"/>
  <c r="F282407" i="1"/>
  <c r="F282406" i="1"/>
  <c r="F282405" i="1"/>
  <c r="F282404" i="1"/>
  <c r="F282403" i="1"/>
  <c r="F282402" i="1"/>
  <c r="F282401" i="1"/>
  <c r="F282400" i="1"/>
  <c r="F282399" i="1"/>
  <c r="F282398" i="1"/>
  <c r="F282397" i="1"/>
  <c r="F282396" i="1"/>
  <c r="F282395" i="1"/>
  <c r="F282394" i="1"/>
  <c r="F282393" i="1"/>
  <c r="F282392" i="1"/>
  <c r="F282391" i="1"/>
  <c r="F282390" i="1"/>
  <c r="F282389" i="1"/>
  <c r="F282388" i="1"/>
  <c r="F282387" i="1"/>
  <c r="F282386" i="1"/>
  <c r="F282385" i="1"/>
  <c r="F282384" i="1"/>
  <c r="F282383" i="1"/>
  <c r="F282382" i="1"/>
  <c r="F282381" i="1"/>
  <c r="F282380" i="1"/>
  <c r="F282379" i="1"/>
  <c r="F282378" i="1"/>
  <c r="F282377" i="1"/>
  <c r="F282376" i="1"/>
  <c r="F282375" i="1"/>
  <c r="F282374" i="1"/>
  <c r="F282373" i="1"/>
  <c r="F282372" i="1"/>
  <c r="F282371" i="1"/>
  <c r="F282370" i="1"/>
  <c r="F282369" i="1"/>
  <c r="F282368" i="1"/>
  <c r="F282367" i="1"/>
  <c r="F282366" i="1"/>
  <c r="F282365" i="1"/>
  <c r="F282364" i="1"/>
  <c r="F282363" i="1"/>
  <c r="F282362" i="1"/>
  <c r="F282361" i="1"/>
  <c r="F282360" i="1"/>
  <c r="F282359" i="1"/>
  <c r="F282358" i="1"/>
  <c r="F282357" i="1"/>
  <c r="F282356" i="1"/>
  <c r="F282355" i="1"/>
  <c r="F282354" i="1"/>
  <c r="F282353" i="1"/>
  <c r="F282352" i="1"/>
  <c r="F282351" i="1"/>
  <c r="F282350" i="1"/>
  <c r="F282349" i="1"/>
  <c r="F282348" i="1"/>
  <c r="F282347" i="1"/>
  <c r="F282346" i="1"/>
  <c r="F282345" i="1"/>
  <c r="F282344" i="1"/>
  <c r="F282343" i="1"/>
  <c r="F282342" i="1"/>
  <c r="F282341" i="1"/>
  <c r="F282340" i="1"/>
  <c r="F282339" i="1"/>
  <c r="F282338" i="1"/>
  <c r="F282337" i="1"/>
  <c r="F282336" i="1"/>
  <c r="F282335" i="1"/>
  <c r="F282334" i="1"/>
  <c r="F282333" i="1"/>
  <c r="F282332" i="1"/>
  <c r="F282331" i="1"/>
  <c r="F282330" i="1"/>
  <c r="F282329" i="1"/>
  <c r="F282328" i="1"/>
  <c r="F282327" i="1"/>
  <c r="F282326" i="1"/>
  <c r="F282325" i="1"/>
  <c r="F282324" i="1"/>
  <c r="F282323" i="1"/>
  <c r="F282322" i="1"/>
  <c r="F282321" i="1"/>
  <c r="F282320" i="1"/>
  <c r="F282319" i="1"/>
  <c r="F282318" i="1"/>
  <c r="F282317" i="1"/>
  <c r="F282316" i="1"/>
  <c r="F282315" i="1"/>
  <c r="F282314" i="1"/>
  <c r="F282313" i="1"/>
  <c r="F282312" i="1"/>
  <c r="F282311" i="1"/>
  <c r="F282310" i="1"/>
  <c r="F282309" i="1"/>
  <c r="F282308" i="1"/>
  <c r="F282307" i="1"/>
  <c r="F282306" i="1"/>
  <c r="F282305" i="1"/>
  <c r="F282304" i="1"/>
  <c r="F282303" i="1"/>
  <c r="F282302" i="1"/>
  <c r="F282301" i="1"/>
  <c r="F282300" i="1"/>
  <c r="F282299" i="1"/>
  <c r="F282298" i="1"/>
  <c r="F282297" i="1"/>
  <c r="F282296" i="1"/>
  <c r="F282295" i="1"/>
  <c r="F282294" i="1"/>
  <c r="F282293" i="1"/>
  <c r="F282292" i="1"/>
  <c r="F282291" i="1"/>
  <c r="F282290" i="1"/>
  <c r="F282289" i="1"/>
  <c r="F282288" i="1"/>
  <c r="F282287" i="1"/>
  <c r="F282286" i="1"/>
  <c r="F282285" i="1"/>
  <c r="F282284" i="1"/>
  <c r="F282283" i="1"/>
  <c r="F282282" i="1"/>
  <c r="F282281" i="1"/>
  <c r="F282280" i="1"/>
  <c r="F282279" i="1"/>
  <c r="F282278" i="1"/>
  <c r="F282277" i="1"/>
  <c r="F282276" i="1"/>
  <c r="F282275" i="1"/>
  <c r="F282274" i="1"/>
  <c r="F282273" i="1"/>
  <c r="F282272" i="1"/>
  <c r="F282271" i="1"/>
  <c r="F282270" i="1"/>
  <c r="F282269" i="1"/>
  <c r="F282268" i="1"/>
  <c r="F282267" i="1"/>
  <c r="F282266" i="1"/>
  <c r="F282265" i="1"/>
  <c r="F282264" i="1"/>
  <c r="F282263" i="1"/>
  <c r="F282262" i="1"/>
  <c r="F282261" i="1"/>
  <c r="F282260" i="1"/>
  <c r="F282259" i="1"/>
  <c r="F282258" i="1"/>
  <c r="F282257" i="1"/>
  <c r="F282256" i="1"/>
  <c r="F282255" i="1"/>
  <c r="F282254" i="1"/>
  <c r="F282253" i="1"/>
  <c r="F282252" i="1"/>
  <c r="F282251" i="1"/>
  <c r="F282250" i="1"/>
  <c r="F282249" i="1"/>
  <c r="F282248" i="1"/>
  <c r="F282247" i="1"/>
  <c r="F282246" i="1"/>
  <c r="F282245" i="1"/>
  <c r="F282244" i="1"/>
  <c r="F282243" i="1"/>
  <c r="F282242" i="1"/>
  <c r="F282241" i="1"/>
  <c r="F282240" i="1"/>
  <c r="F282239" i="1"/>
  <c r="F282238" i="1"/>
  <c r="F282237" i="1"/>
  <c r="F282236" i="1"/>
  <c r="F282235" i="1"/>
  <c r="F282234" i="1"/>
  <c r="F282233" i="1"/>
  <c r="F282232" i="1"/>
  <c r="F282231" i="1"/>
  <c r="F282230" i="1"/>
  <c r="F282229" i="1"/>
  <c r="F282228" i="1"/>
  <c r="F282227" i="1"/>
  <c r="F282226" i="1"/>
  <c r="F282225" i="1"/>
  <c r="F282224" i="1"/>
  <c r="F282223" i="1"/>
  <c r="F282222" i="1"/>
  <c r="F282221" i="1"/>
  <c r="F282220" i="1"/>
  <c r="F282219" i="1"/>
  <c r="F282218" i="1"/>
  <c r="F282217" i="1"/>
  <c r="F282216" i="1"/>
  <c r="F282215" i="1"/>
  <c r="F282214" i="1"/>
  <c r="F282213" i="1"/>
  <c r="F282212" i="1"/>
  <c r="F282211" i="1"/>
  <c r="F282210" i="1"/>
  <c r="F282209" i="1"/>
  <c r="F282208" i="1"/>
  <c r="F282207" i="1"/>
  <c r="F282206" i="1"/>
  <c r="F282205" i="1"/>
  <c r="F282204" i="1"/>
  <c r="F282203" i="1"/>
  <c r="F282202" i="1"/>
  <c r="F282201" i="1"/>
  <c r="F282200" i="1"/>
  <c r="F282199" i="1"/>
  <c r="F282198" i="1"/>
  <c r="F282197" i="1"/>
  <c r="F282196" i="1"/>
  <c r="F282195" i="1"/>
  <c r="F282194" i="1"/>
  <c r="F282193" i="1"/>
  <c r="F282192" i="1"/>
  <c r="F282191" i="1"/>
  <c r="F282190" i="1"/>
  <c r="F282189" i="1"/>
  <c r="F282188" i="1"/>
  <c r="F282187" i="1"/>
  <c r="F282186" i="1"/>
  <c r="F282185" i="1"/>
  <c r="F282184" i="1"/>
  <c r="F282183" i="1"/>
  <c r="F282182" i="1"/>
  <c r="F282181" i="1"/>
  <c r="F282180" i="1"/>
  <c r="F282179" i="1"/>
  <c r="F282178" i="1"/>
  <c r="F282177" i="1"/>
  <c r="F282176" i="1"/>
  <c r="F282175" i="1"/>
  <c r="F282174" i="1"/>
  <c r="F282173" i="1"/>
  <c r="F282172" i="1"/>
  <c r="F282171" i="1"/>
  <c r="F282170" i="1"/>
  <c r="F282169" i="1"/>
  <c r="F282168" i="1"/>
  <c r="F282167" i="1"/>
  <c r="F282166" i="1"/>
  <c r="F282165" i="1"/>
  <c r="F282164" i="1"/>
  <c r="F282163" i="1"/>
  <c r="F282162" i="1"/>
  <c r="F282161" i="1"/>
  <c r="F282160" i="1"/>
  <c r="F282159" i="1"/>
  <c r="F282158" i="1"/>
  <c r="F282157" i="1"/>
  <c r="F282156" i="1"/>
  <c r="F282155" i="1"/>
  <c r="F282154" i="1"/>
  <c r="F282153" i="1"/>
  <c r="F282152" i="1"/>
  <c r="F282151" i="1"/>
  <c r="F282150" i="1"/>
  <c r="F282149" i="1"/>
  <c r="F282148" i="1"/>
  <c r="F282147" i="1"/>
  <c r="F282146" i="1"/>
  <c r="F282145" i="1"/>
  <c r="F282144" i="1"/>
  <c r="F282143" i="1"/>
  <c r="F282142" i="1"/>
  <c r="F282141" i="1"/>
  <c r="F282140" i="1"/>
  <c r="F282139" i="1"/>
  <c r="F282138" i="1"/>
  <c r="F282137" i="1"/>
  <c r="F282136" i="1"/>
  <c r="F282135" i="1"/>
  <c r="F282134" i="1"/>
  <c r="F282133" i="1"/>
  <c r="F282132" i="1"/>
  <c r="F282131" i="1"/>
  <c r="F282130" i="1"/>
  <c r="F282129" i="1"/>
  <c r="F282128" i="1"/>
  <c r="F282127" i="1"/>
  <c r="F282126" i="1"/>
  <c r="F282125" i="1"/>
  <c r="F282124" i="1"/>
  <c r="F282123" i="1"/>
  <c r="F282122" i="1"/>
  <c r="F282121" i="1"/>
  <c r="F282120" i="1"/>
  <c r="F282119" i="1"/>
  <c r="F282118" i="1"/>
  <c r="F282117" i="1"/>
  <c r="F282116" i="1"/>
  <c r="F282115" i="1"/>
  <c r="F282114" i="1"/>
  <c r="F282113" i="1"/>
  <c r="F282112" i="1"/>
  <c r="F282111" i="1"/>
  <c r="F282110" i="1"/>
  <c r="F282109" i="1"/>
  <c r="F282108" i="1"/>
  <c r="F282107" i="1"/>
  <c r="F282106" i="1"/>
  <c r="F282105" i="1"/>
  <c r="F282104" i="1"/>
  <c r="F282103" i="1"/>
  <c r="F282102" i="1"/>
  <c r="F282101" i="1"/>
  <c r="F282100" i="1"/>
  <c r="F282099" i="1"/>
  <c r="F282098" i="1"/>
  <c r="F282097" i="1"/>
  <c r="F282096" i="1"/>
  <c r="F282095" i="1"/>
  <c r="F282094" i="1"/>
  <c r="F282093" i="1"/>
  <c r="F282092" i="1"/>
  <c r="F282091" i="1"/>
  <c r="F282090" i="1"/>
  <c r="F282089" i="1"/>
  <c r="F282088" i="1"/>
  <c r="F282087" i="1"/>
  <c r="F282086" i="1"/>
  <c r="F282085" i="1"/>
  <c r="F282084" i="1"/>
  <c r="F282083" i="1"/>
  <c r="F282082" i="1"/>
  <c r="F282081" i="1"/>
  <c r="F282080" i="1"/>
  <c r="F282079" i="1"/>
  <c r="F282078" i="1"/>
  <c r="F282077" i="1"/>
  <c r="F282076" i="1"/>
  <c r="F282075" i="1"/>
  <c r="F282074" i="1"/>
  <c r="F282073" i="1"/>
  <c r="F282072" i="1"/>
  <c r="F282071" i="1"/>
  <c r="F282070" i="1"/>
  <c r="F282069" i="1"/>
  <c r="F282068" i="1"/>
  <c r="F282067" i="1"/>
  <c r="F282066" i="1"/>
  <c r="F282065" i="1"/>
  <c r="F282064" i="1"/>
  <c r="F282063" i="1"/>
  <c r="F282062" i="1"/>
  <c r="F282061" i="1"/>
  <c r="F282060" i="1"/>
  <c r="F282059" i="1"/>
  <c r="F282058" i="1"/>
  <c r="F282057" i="1"/>
  <c r="F282056" i="1"/>
  <c r="F282055" i="1"/>
  <c r="F282054" i="1"/>
  <c r="F282053" i="1"/>
  <c r="F282052" i="1"/>
  <c r="F282051" i="1"/>
  <c r="F282050" i="1"/>
  <c r="F282049" i="1"/>
  <c r="F282048" i="1"/>
  <c r="F282047" i="1"/>
  <c r="F282046" i="1"/>
  <c r="F282045" i="1"/>
  <c r="F282044" i="1"/>
  <c r="F282043" i="1"/>
  <c r="F282042" i="1"/>
  <c r="F282041" i="1"/>
  <c r="F282040" i="1"/>
  <c r="F282039" i="1"/>
  <c r="F282038" i="1"/>
  <c r="F282037" i="1"/>
  <c r="F282036" i="1"/>
  <c r="F282035" i="1"/>
  <c r="F282034" i="1"/>
  <c r="F282033" i="1"/>
  <c r="F282032" i="1"/>
  <c r="F282031" i="1"/>
  <c r="F282030" i="1"/>
  <c r="F282029" i="1"/>
  <c r="F282028" i="1"/>
  <c r="F282027" i="1"/>
  <c r="F282026" i="1"/>
  <c r="F282025" i="1"/>
  <c r="F282024" i="1"/>
  <c r="F282023" i="1"/>
  <c r="F282022" i="1"/>
  <c r="F282021" i="1"/>
  <c r="F282020" i="1"/>
  <c r="F282019" i="1"/>
  <c r="F282018" i="1"/>
  <c r="F282017" i="1"/>
  <c r="F282016" i="1"/>
  <c r="F282015" i="1"/>
  <c r="F282014" i="1"/>
  <c r="F282013" i="1"/>
  <c r="F282012" i="1"/>
  <c r="F282011" i="1"/>
  <c r="F282010" i="1"/>
  <c r="F282009" i="1"/>
  <c r="F282008" i="1"/>
  <c r="F282007" i="1"/>
  <c r="F282006" i="1"/>
  <c r="F282005" i="1"/>
  <c r="F282004" i="1"/>
  <c r="F282003" i="1"/>
  <c r="F282002" i="1"/>
  <c r="F282001" i="1"/>
  <c r="F282000" i="1"/>
  <c r="F281999" i="1"/>
  <c r="F281998" i="1"/>
  <c r="F281997" i="1"/>
  <c r="F281996" i="1"/>
  <c r="F281995" i="1"/>
  <c r="F281994" i="1"/>
  <c r="F281993" i="1"/>
  <c r="F281992" i="1"/>
  <c r="F281991" i="1"/>
  <c r="F281990" i="1"/>
  <c r="F281989" i="1"/>
  <c r="F281988" i="1"/>
  <c r="F281987" i="1"/>
  <c r="F281986" i="1"/>
  <c r="F281985" i="1"/>
  <c r="F281984" i="1"/>
  <c r="F281983" i="1"/>
  <c r="F281982" i="1"/>
  <c r="F281981" i="1"/>
  <c r="F281980" i="1"/>
  <c r="F281979" i="1"/>
  <c r="F281978" i="1"/>
  <c r="F281977" i="1"/>
  <c r="F281976" i="1"/>
  <c r="F281975" i="1"/>
  <c r="F281974" i="1"/>
  <c r="F281973" i="1"/>
  <c r="F281972" i="1"/>
  <c r="F281971" i="1"/>
  <c r="F281970" i="1"/>
  <c r="F281969" i="1"/>
  <c r="F281968" i="1"/>
  <c r="F281967" i="1"/>
  <c r="F281966" i="1"/>
  <c r="F281965" i="1"/>
  <c r="F281964" i="1"/>
  <c r="F281963" i="1"/>
  <c r="F281962" i="1"/>
  <c r="F281961" i="1"/>
  <c r="F281960" i="1"/>
  <c r="F281959" i="1"/>
  <c r="F281958" i="1"/>
  <c r="F281957" i="1"/>
  <c r="F281956" i="1"/>
  <c r="F281955" i="1"/>
  <c r="F281954" i="1"/>
  <c r="F281953" i="1"/>
  <c r="F281952" i="1"/>
  <c r="F281951" i="1"/>
  <c r="F281950" i="1"/>
  <c r="F281949" i="1"/>
  <c r="F281948" i="1"/>
  <c r="F281947" i="1"/>
  <c r="F281946" i="1"/>
  <c r="F281945" i="1"/>
  <c r="F281944" i="1"/>
  <c r="F281943" i="1"/>
  <c r="F281942" i="1"/>
  <c r="F281941" i="1"/>
  <c r="F281940" i="1"/>
  <c r="F281939" i="1"/>
  <c r="F281938" i="1"/>
  <c r="F281937" i="1"/>
  <c r="F281936" i="1"/>
  <c r="F281935" i="1"/>
  <c r="F281934" i="1"/>
  <c r="F281933" i="1"/>
  <c r="F281932" i="1"/>
  <c r="F281931" i="1"/>
  <c r="F281930" i="1"/>
  <c r="F281929" i="1"/>
  <c r="F281928" i="1"/>
  <c r="F281927" i="1"/>
  <c r="F281926" i="1"/>
  <c r="F281925" i="1"/>
  <c r="F281924" i="1"/>
  <c r="F281923" i="1"/>
  <c r="F281922" i="1"/>
  <c r="F281921" i="1"/>
  <c r="F281920" i="1"/>
  <c r="F281919" i="1"/>
  <c r="F281918" i="1"/>
  <c r="F281917" i="1"/>
  <c r="F281916" i="1"/>
  <c r="F281915" i="1"/>
  <c r="F281914" i="1"/>
  <c r="F281913" i="1"/>
  <c r="F281912" i="1"/>
  <c r="F281911" i="1"/>
  <c r="F281910" i="1"/>
  <c r="F281909" i="1"/>
  <c r="F281908" i="1"/>
  <c r="F281907" i="1"/>
  <c r="F281906" i="1"/>
  <c r="F281905" i="1"/>
  <c r="F281904" i="1"/>
  <c r="F281903" i="1"/>
  <c r="F281902" i="1"/>
  <c r="F281901" i="1"/>
  <c r="F281900" i="1"/>
  <c r="F281899" i="1"/>
  <c r="F281898" i="1"/>
  <c r="F281897" i="1"/>
  <c r="F281896" i="1"/>
  <c r="F281895" i="1"/>
  <c r="F281894" i="1"/>
  <c r="F281893" i="1"/>
  <c r="F281892" i="1"/>
  <c r="F281891" i="1"/>
  <c r="F281890" i="1"/>
  <c r="F281889" i="1"/>
  <c r="F281888" i="1"/>
  <c r="F281887" i="1"/>
  <c r="F281886" i="1"/>
  <c r="F281885" i="1"/>
  <c r="F281884" i="1"/>
  <c r="F281883" i="1"/>
  <c r="F281882" i="1"/>
  <c r="F281881" i="1"/>
  <c r="F281880" i="1"/>
  <c r="F281879" i="1"/>
  <c r="F281878" i="1"/>
  <c r="F281877" i="1"/>
  <c r="F281876" i="1"/>
  <c r="F281875" i="1"/>
  <c r="F281874" i="1"/>
  <c r="F281873" i="1"/>
  <c r="F281872" i="1"/>
  <c r="F281871" i="1"/>
  <c r="F281870" i="1"/>
  <c r="F281869" i="1"/>
  <c r="F281868" i="1"/>
  <c r="F281867" i="1"/>
  <c r="F281866" i="1"/>
  <c r="F281865" i="1"/>
  <c r="F281864" i="1"/>
  <c r="F281863" i="1"/>
  <c r="F281862" i="1"/>
  <c r="F281861" i="1"/>
  <c r="F281860" i="1"/>
  <c r="F281859" i="1"/>
  <c r="F281858" i="1"/>
  <c r="F281857" i="1"/>
  <c r="F281856" i="1"/>
  <c r="F281855" i="1"/>
  <c r="F281854" i="1"/>
  <c r="F281853" i="1"/>
  <c r="F281852" i="1"/>
  <c r="F281851" i="1"/>
  <c r="F281850" i="1"/>
  <c r="F281849" i="1"/>
  <c r="F281848" i="1"/>
  <c r="F281847" i="1"/>
  <c r="F281846" i="1"/>
  <c r="F281845" i="1"/>
  <c r="F281844" i="1"/>
  <c r="F281843" i="1"/>
  <c r="F281842" i="1"/>
  <c r="F281841" i="1"/>
  <c r="F281840" i="1"/>
  <c r="F281839" i="1"/>
  <c r="F281838" i="1"/>
  <c r="F281837" i="1"/>
  <c r="F281836" i="1"/>
  <c r="F281835" i="1"/>
  <c r="F281834" i="1"/>
  <c r="F281833" i="1"/>
  <c r="F281832" i="1"/>
  <c r="F281831" i="1"/>
  <c r="F281830" i="1"/>
  <c r="F281829" i="1"/>
  <c r="F281828" i="1"/>
  <c r="F281827" i="1"/>
  <c r="F281826" i="1"/>
  <c r="F281825" i="1"/>
  <c r="F281824" i="1"/>
  <c r="F281823" i="1"/>
  <c r="F281822" i="1"/>
  <c r="F281821" i="1"/>
  <c r="F281820" i="1"/>
  <c r="F281819" i="1"/>
  <c r="F281818" i="1"/>
  <c r="F281817" i="1"/>
  <c r="F281816" i="1"/>
  <c r="F281815" i="1"/>
  <c r="F281814" i="1"/>
  <c r="F281813" i="1"/>
  <c r="F281812" i="1"/>
  <c r="F281811" i="1"/>
  <c r="F281810" i="1"/>
  <c r="F281809" i="1"/>
  <c r="F281808" i="1"/>
  <c r="F281807" i="1"/>
  <c r="F281806" i="1"/>
  <c r="F281805" i="1"/>
  <c r="F281804" i="1"/>
  <c r="F281803" i="1"/>
  <c r="F281802" i="1"/>
  <c r="F281801" i="1"/>
  <c r="F281800" i="1"/>
  <c r="F281799" i="1"/>
  <c r="F281798" i="1"/>
  <c r="F281797" i="1"/>
  <c r="F281796" i="1"/>
  <c r="F281795" i="1"/>
  <c r="F281794" i="1"/>
  <c r="F281793" i="1"/>
  <c r="F281792" i="1"/>
  <c r="F281791" i="1"/>
  <c r="F281790" i="1"/>
  <c r="F281789" i="1"/>
  <c r="F281788" i="1"/>
  <c r="F281787" i="1"/>
  <c r="F281786" i="1"/>
  <c r="F281785" i="1"/>
  <c r="F281784" i="1"/>
  <c r="F281783" i="1"/>
  <c r="F281782" i="1"/>
  <c r="F281781" i="1"/>
  <c r="F281780" i="1"/>
  <c r="F281779" i="1"/>
  <c r="F281778" i="1"/>
  <c r="F281777" i="1"/>
  <c r="F281776" i="1"/>
  <c r="F281775" i="1"/>
  <c r="F281774" i="1"/>
  <c r="F281773" i="1"/>
  <c r="F281772" i="1"/>
  <c r="F281771" i="1"/>
  <c r="F281770" i="1"/>
  <c r="F281769" i="1"/>
  <c r="F281768" i="1"/>
  <c r="F281767" i="1"/>
  <c r="F281766" i="1"/>
  <c r="F281765" i="1"/>
  <c r="F281764" i="1"/>
  <c r="F281763" i="1"/>
  <c r="F281762" i="1"/>
  <c r="F281761" i="1"/>
  <c r="F281760" i="1"/>
  <c r="F281759" i="1"/>
  <c r="F281758" i="1"/>
  <c r="F281757" i="1"/>
  <c r="F281756" i="1"/>
  <c r="F281755" i="1"/>
  <c r="F281754" i="1"/>
  <c r="F281753" i="1"/>
  <c r="F281752" i="1"/>
  <c r="F281751" i="1"/>
  <c r="F281750" i="1"/>
  <c r="F281749" i="1"/>
  <c r="F281748" i="1"/>
  <c r="F281747" i="1"/>
  <c r="F281746" i="1"/>
  <c r="F281745" i="1"/>
  <c r="F281744" i="1"/>
  <c r="F281743" i="1"/>
  <c r="F281742" i="1"/>
  <c r="F281741" i="1"/>
  <c r="F281740" i="1"/>
  <c r="F281739" i="1"/>
  <c r="F281738" i="1"/>
  <c r="F281737" i="1"/>
  <c r="F281736" i="1"/>
  <c r="F281735" i="1"/>
  <c r="F281734" i="1"/>
  <c r="F281733" i="1"/>
  <c r="F281732" i="1"/>
  <c r="F281731" i="1"/>
  <c r="F281730" i="1"/>
  <c r="F281729" i="1"/>
  <c r="F281728" i="1"/>
  <c r="F281727" i="1"/>
  <c r="F281726" i="1"/>
  <c r="F281725" i="1"/>
  <c r="F281724" i="1"/>
  <c r="F281723" i="1"/>
  <c r="F281722" i="1"/>
  <c r="F281721" i="1"/>
  <c r="F281720" i="1"/>
  <c r="F281719" i="1"/>
  <c r="F281718" i="1"/>
  <c r="F281717" i="1"/>
  <c r="F281716" i="1"/>
  <c r="F281715" i="1"/>
  <c r="F281714" i="1"/>
  <c r="F281713" i="1"/>
  <c r="F281712" i="1"/>
  <c r="F281711" i="1"/>
  <c r="F281710" i="1"/>
  <c r="F281709" i="1"/>
  <c r="F281708" i="1"/>
  <c r="F281707" i="1"/>
  <c r="F281706" i="1"/>
  <c r="F281705" i="1"/>
  <c r="F281704" i="1"/>
  <c r="F281703" i="1"/>
  <c r="F281702" i="1"/>
  <c r="F281701" i="1"/>
  <c r="F281700" i="1"/>
  <c r="F281699" i="1"/>
  <c r="F281698" i="1"/>
  <c r="F281697" i="1"/>
  <c r="F281696" i="1"/>
  <c r="F281695" i="1"/>
  <c r="F281694" i="1"/>
  <c r="F281693" i="1"/>
  <c r="F281692" i="1"/>
  <c r="F281691" i="1"/>
  <c r="F281690" i="1"/>
  <c r="F281689" i="1"/>
  <c r="F281688" i="1"/>
  <c r="F281687" i="1"/>
  <c r="F281686" i="1"/>
  <c r="F281685" i="1"/>
  <c r="F281684" i="1"/>
  <c r="F281683" i="1"/>
  <c r="F281682" i="1"/>
  <c r="F281681" i="1"/>
  <c r="F281680" i="1"/>
  <c r="F281679" i="1"/>
  <c r="F281678" i="1"/>
  <c r="F281677" i="1"/>
  <c r="F281676" i="1"/>
  <c r="F281675" i="1"/>
  <c r="F281674" i="1"/>
  <c r="F281673" i="1"/>
  <c r="F281672" i="1"/>
  <c r="F281671" i="1"/>
  <c r="F281670" i="1"/>
  <c r="F281669" i="1"/>
  <c r="F281668" i="1"/>
  <c r="F281667" i="1"/>
  <c r="F281666" i="1"/>
  <c r="F281665" i="1"/>
  <c r="F281664" i="1"/>
  <c r="F281663" i="1"/>
  <c r="F281662" i="1"/>
  <c r="F281661" i="1"/>
  <c r="F281660" i="1"/>
  <c r="F281659" i="1"/>
  <c r="F281658" i="1"/>
  <c r="F281657" i="1"/>
  <c r="F281656" i="1"/>
  <c r="F281655" i="1"/>
  <c r="F281654" i="1"/>
  <c r="F281653" i="1"/>
  <c r="F281652" i="1"/>
  <c r="F281651" i="1"/>
  <c r="F281650" i="1"/>
  <c r="F281649" i="1"/>
  <c r="F281648" i="1"/>
  <c r="F281647" i="1"/>
  <c r="F281646" i="1"/>
  <c r="F281645" i="1"/>
  <c r="F281644" i="1"/>
  <c r="F281643" i="1"/>
  <c r="F281642" i="1"/>
  <c r="F281641" i="1"/>
  <c r="F281640" i="1"/>
  <c r="F281639" i="1"/>
  <c r="F281638" i="1"/>
  <c r="F281637" i="1"/>
  <c r="F281636" i="1"/>
  <c r="F281635" i="1"/>
  <c r="F281634" i="1"/>
  <c r="F281633" i="1"/>
  <c r="F281632" i="1"/>
  <c r="F281631" i="1"/>
  <c r="F281630" i="1"/>
  <c r="F281629" i="1"/>
  <c r="F281628" i="1"/>
  <c r="F281627" i="1"/>
  <c r="F281626" i="1"/>
  <c r="F281625" i="1"/>
  <c r="F281624" i="1"/>
  <c r="F281623" i="1"/>
  <c r="F281622" i="1"/>
  <c r="F281621" i="1"/>
  <c r="F281620" i="1"/>
  <c r="F281619" i="1"/>
  <c r="F281618" i="1"/>
  <c r="F281617" i="1"/>
  <c r="F281616" i="1"/>
  <c r="F281615" i="1"/>
  <c r="F281614" i="1"/>
  <c r="F281613" i="1"/>
  <c r="F281612" i="1"/>
  <c r="F281611" i="1"/>
  <c r="F281610" i="1"/>
  <c r="F281609" i="1"/>
  <c r="F281608" i="1"/>
  <c r="F281607" i="1"/>
  <c r="F281606" i="1"/>
  <c r="F281605" i="1"/>
  <c r="F281604" i="1"/>
  <c r="F281603" i="1"/>
  <c r="F281602" i="1"/>
  <c r="F281601" i="1"/>
  <c r="F281600" i="1"/>
  <c r="F281599" i="1"/>
  <c r="F281598" i="1"/>
  <c r="F281597" i="1"/>
  <c r="F281596" i="1"/>
  <c r="F281595" i="1"/>
  <c r="F281594" i="1"/>
  <c r="F281593" i="1"/>
  <c r="F281592" i="1"/>
  <c r="F281591" i="1"/>
  <c r="F281590" i="1"/>
  <c r="F281589" i="1"/>
  <c r="F281588" i="1"/>
  <c r="F281587" i="1"/>
  <c r="F281586" i="1"/>
  <c r="F281585" i="1"/>
  <c r="F281584" i="1"/>
  <c r="F281583" i="1"/>
  <c r="F281582" i="1"/>
  <c r="F281581" i="1"/>
  <c r="F281580" i="1"/>
  <c r="F281579" i="1"/>
  <c r="F281578" i="1"/>
  <c r="F281577" i="1"/>
  <c r="F281576" i="1"/>
  <c r="F281575" i="1"/>
  <c r="F281574" i="1"/>
  <c r="F281573" i="1"/>
  <c r="F281572" i="1"/>
  <c r="F281571" i="1"/>
  <c r="F281570" i="1"/>
  <c r="F281569" i="1"/>
  <c r="F281568" i="1"/>
  <c r="F281567" i="1"/>
  <c r="F281566" i="1"/>
  <c r="F281565" i="1"/>
  <c r="F281564" i="1"/>
  <c r="F281563" i="1"/>
  <c r="F281562" i="1"/>
  <c r="F281561" i="1"/>
  <c r="F281560" i="1"/>
  <c r="F281559" i="1"/>
  <c r="F281558" i="1"/>
  <c r="F281557" i="1"/>
  <c r="F281556" i="1"/>
  <c r="F281555" i="1"/>
  <c r="F281554" i="1"/>
  <c r="F281553" i="1"/>
  <c r="F281552" i="1"/>
  <c r="F281551" i="1"/>
  <c r="F281550" i="1"/>
  <c r="F281549" i="1"/>
  <c r="F281548" i="1"/>
  <c r="F281547" i="1"/>
  <c r="F281546" i="1"/>
  <c r="F281545" i="1"/>
  <c r="F281544" i="1"/>
  <c r="F281543" i="1"/>
  <c r="F281542" i="1"/>
  <c r="F281541" i="1"/>
  <c r="F281540" i="1"/>
  <c r="F281539" i="1"/>
  <c r="F281538" i="1"/>
  <c r="F281537" i="1"/>
  <c r="F281536" i="1"/>
  <c r="F281535" i="1"/>
  <c r="F281534" i="1"/>
  <c r="F281533" i="1"/>
  <c r="F281532" i="1"/>
  <c r="F281531" i="1"/>
  <c r="F281530" i="1"/>
  <c r="F281529" i="1"/>
  <c r="F281528" i="1"/>
  <c r="F281527" i="1"/>
  <c r="F281526" i="1"/>
  <c r="F281525" i="1"/>
  <c r="F281524" i="1"/>
  <c r="F281523" i="1"/>
  <c r="F281522" i="1"/>
  <c r="F281521" i="1"/>
  <c r="F281520" i="1"/>
  <c r="F281519" i="1"/>
  <c r="F281518" i="1"/>
  <c r="F281517" i="1"/>
  <c r="F281516" i="1"/>
  <c r="F281515" i="1"/>
  <c r="F281514" i="1"/>
  <c r="F281513" i="1"/>
  <c r="F281512" i="1"/>
  <c r="F281511" i="1"/>
  <c r="F281510" i="1"/>
  <c r="F281509" i="1"/>
  <c r="F281508" i="1"/>
  <c r="F281507" i="1"/>
  <c r="F281506" i="1"/>
  <c r="F281505" i="1"/>
  <c r="F281504" i="1"/>
  <c r="F281503" i="1"/>
  <c r="F281502" i="1"/>
  <c r="F281501" i="1"/>
  <c r="F281500" i="1"/>
  <c r="F281499" i="1"/>
  <c r="F281498" i="1"/>
  <c r="F281497" i="1"/>
  <c r="F281496" i="1"/>
  <c r="F281495" i="1"/>
  <c r="F281494" i="1"/>
  <c r="F281493" i="1"/>
  <c r="F281492" i="1"/>
  <c r="F281491" i="1"/>
  <c r="F281490" i="1"/>
  <c r="F281489" i="1"/>
  <c r="F281488" i="1"/>
  <c r="F281487" i="1"/>
  <c r="F281486" i="1"/>
  <c r="F281485" i="1"/>
  <c r="F281484" i="1"/>
  <c r="F281483" i="1"/>
  <c r="F281482" i="1"/>
  <c r="F281481" i="1"/>
  <c r="F281480" i="1"/>
  <c r="F281479" i="1"/>
  <c r="F281478" i="1"/>
  <c r="F281477" i="1"/>
  <c r="F281476" i="1"/>
  <c r="F281475" i="1"/>
  <c r="F281474" i="1"/>
  <c r="F281473" i="1"/>
  <c r="F281472" i="1"/>
  <c r="F281471" i="1"/>
  <c r="F281470" i="1"/>
  <c r="F281469" i="1"/>
  <c r="F281468" i="1"/>
  <c r="F281467" i="1"/>
  <c r="F281466" i="1"/>
  <c r="F281465" i="1"/>
  <c r="F281464" i="1"/>
  <c r="F281463" i="1"/>
  <c r="F281462" i="1"/>
  <c r="F281461" i="1"/>
  <c r="F281460" i="1"/>
  <c r="F281459" i="1"/>
  <c r="F281458" i="1"/>
  <c r="F281457" i="1"/>
  <c r="F281456" i="1"/>
  <c r="F281455" i="1"/>
  <c r="F281454" i="1"/>
  <c r="F281453" i="1"/>
  <c r="F281452" i="1"/>
  <c r="F281451" i="1"/>
  <c r="F281450" i="1"/>
  <c r="F281449" i="1"/>
  <c r="F281448" i="1"/>
  <c r="F281447" i="1"/>
  <c r="F281446" i="1"/>
  <c r="F281445" i="1"/>
  <c r="F281444" i="1"/>
  <c r="F281443" i="1"/>
  <c r="F281442" i="1"/>
  <c r="F281441" i="1"/>
  <c r="F281440" i="1"/>
  <c r="F281439" i="1"/>
  <c r="F281438" i="1"/>
  <c r="F281437" i="1"/>
  <c r="F281436" i="1"/>
  <c r="F281435" i="1"/>
  <c r="F281434" i="1"/>
  <c r="F281433" i="1"/>
  <c r="F281432" i="1"/>
  <c r="F281431" i="1"/>
  <c r="F281430" i="1"/>
  <c r="F281429" i="1"/>
  <c r="F281428" i="1"/>
  <c r="F281427" i="1"/>
  <c r="F281426" i="1"/>
  <c r="F281425" i="1"/>
  <c r="F281424" i="1"/>
  <c r="F281423" i="1"/>
  <c r="F281422" i="1"/>
  <c r="F281421" i="1"/>
  <c r="F281420" i="1"/>
  <c r="F281419" i="1"/>
  <c r="F281418" i="1"/>
  <c r="F281417" i="1"/>
  <c r="F281416" i="1"/>
  <c r="F281415" i="1"/>
  <c r="F281414" i="1"/>
  <c r="F281413" i="1"/>
  <c r="F281412" i="1"/>
  <c r="F281411" i="1"/>
  <c r="F281410" i="1"/>
  <c r="F281409" i="1"/>
  <c r="F281408" i="1"/>
  <c r="F281407" i="1"/>
  <c r="F281406" i="1"/>
  <c r="F281405" i="1"/>
  <c r="F281404" i="1"/>
  <c r="F281403" i="1"/>
  <c r="F281402" i="1"/>
  <c r="F281401" i="1"/>
  <c r="F281400" i="1"/>
  <c r="F281399" i="1"/>
  <c r="F281398" i="1"/>
  <c r="F281397" i="1"/>
  <c r="F281396" i="1"/>
  <c r="F281395" i="1"/>
  <c r="F281394" i="1"/>
  <c r="F281393" i="1"/>
  <c r="F281392" i="1"/>
  <c r="F281391" i="1"/>
  <c r="F281390" i="1"/>
  <c r="F281389" i="1"/>
  <c r="F281388" i="1"/>
  <c r="F281387" i="1"/>
  <c r="F281386" i="1"/>
  <c r="F281385" i="1"/>
  <c r="F281384" i="1"/>
  <c r="F281383" i="1"/>
  <c r="F281382" i="1"/>
  <c r="F281381" i="1"/>
  <c r="F281380" i="1"/>
  <c r="F281379" i="1"/>
  <c r="F281378" i="1"/>
  <c r="F281377" i="1"/>
  <c r="F281376" i="1"/>
  <c r="F281375" i="1"/>
  <c r="F281374" i="1"/>
  <c r="F281373" i="1"/>
  <c r="F281372" i="1"/>
  <c r="F281371" i="1"/>
  <c r="F281370" i="1"/>
  <c r="F281369" i="1"/>
  <c r="F281368" i="1"/>
  <c r="F281367" i="1"/>
  <c r="F281366" i="1"/>
  <c r="F281365" i="1"/>
  <c r="F281364" i="1"/>
  <c r="F281363" i="1"/>
  <c r="F281362" i="1"/>
  <c r="F281361" i="1"/>
  <c r="F281360" i="1"/>
  <c r="F281359" i="1"/>
  <c r="F281358" i="1"/>
  <c r="F281357" i="1"/>
  <c r="F281356" i="1"/>
  <c r="F281355" i="1"/>
  <c r="F281354" i="1"/>
  <c r="F281353" i="1"/>
  <c r="F281352" i="1"/>
  <c r="F281351" i="1"/>
  <c r="F281350" i="1"/>
  <c r="F281349" i="1"/>
  <c r="F281348" i="1"/>
  <c r="F281347" i="1"/>
  <c r="F281346" i="1"/>
  <c r="F281345" i="1"/>
  <c r="F281344" i="1"/>
  <c r="F281343" i="1"/>
  <c r="F281342" i="1"/>
  <c r="F281341" i="1"/>
  <c r="F281340" i="1"/>
  <c r="F281339" i="1"/>
  <c r="F281338" i="1"/>
  <c r="F281337" i="1"/>
  <c r="F281336" i="1"/>
  <c r="F281335" i="1"/>
  <c r="F281334" i="1"/>
  <c r="F281333" i="1"/>
  <c r="F281332" i="1"/>
  <c r="F281331" i="1"/>
  <c r="F281330" i="1"/>
  <c r="F281329" i="1"/>
  <c r="F281328" i="1"/>
  <c r="F281327" i="1"/>
  <c r="F281326" i="1"/>
  <c r="F281325" i="1"/>
  <c r="F281324" i="1"/>
  <c r="F281323" i="1"/>
  <c r="F281322" i="1"/>
  <c r="F281321" i="1"/>
  <c r="F281320" i="1"/>
  <c r="F281319" i="1"/>
  <c r="F281318" i="1"/>
  <c r="F281317" i="1"/>
  <c r="F281316" i="1"/>
  <c r="F281315" i="1"/>
  <c r="F281314" i="1"/>
  <c r="F281313" i="1"/>
  <c r="F281312" i="1"/>
  <c r="F281311" i="1"/>
  <c r="F281310" i="1"/>
  <c r="F281309" i="1"/>
  <c r="F281308" i="1"/>
  <c r="F281307" i="1"/>
  <c r="F281306" i="1"/>
  <c r="F281305" i="1"/>
  <c r="F281304" i="1"/>
  <c r="F281303" i="1"/>
  <c r="F281302" i="1"/>
  <c r="F281301" i="1"/>
  <c r="F281300" i="1"/>
  <c r="F281299" i="1"/>
  <c r="F281298" i="1"/>
  <c r="F281297" i="1"/>
  <c r="F281296" i="1"/>
  <c r="F281295" i="1"/>
  <c r="F281294" i="1"/>
  <c r="F281293" i="1"/>
  <c r="F281292" i="1"/>
  <c r="F281291" i="1"/>
  <c r="F281290" i="1"/>
  <c r="F281289" i="1"/>
  <c r="F281288" i="1"/>
  <c r="F281287" i="1"/>
  <c r="F281286" i="1"/>
  <c r="F281285" i="1"/>
  <c r="F281284" i="1"/>
  <c r="F281283" i="1"/>
  <c r="F281282" i="1"/>
  <c r="F281281" i="1"/>
  <c r="F281280" i="1"/>
  <c r="F281279" i="1"/>
  <c r="F281278" i="1"/>
  <c r="F281277" i="1"/>
  <c r="F281276" i="1"/>
  <c r="F281275" i="1"/>
  <c r="F281274" i="1"/>
  <c r="F281273" i="1"/>
  <c r="F281272" i="1"/>
  <c r="F281271" i="1"/>
  <c r="F281270" i="1"/>
  <c r="F281269" i="1"/>
  <c r="F281268" i="1"/>
  <c r="F281267" i="1"/>
  <c r="F281266" i="1"/>
  <c r="F281265" i="1"/>
  <c r="F281264" i="1"/>
  <c r="F281263" i="1"/>
  <c r="F281262" i="1"/>
  <c r="F281261" i="1"/>
  <c r="F281260" i="1"/>
  <c r="F281259" i="1"/>
  <c r="F281258" i="1"/>
  <c r="F281257" i="1"/>
  <c r="F281256" i="1"/>
  <c r="F281255" i="1"/>
  <c r="F281254" i="1"/>
  <c r="F281253" i="1"/>
  <c r="F281252" i="1"/>
  <c r="F281251" i="1"/>
  <c r="F281250" i="1"/>
  <c r="F281249" i="1"/>
  <c r="F281248" i="1"/>
  <c r="F281247" i="1"/>
  <c r="F281246" i="1"/>
  <c r="F281245" i="1"/>
  <c r="F281244" i="1"/>
  <c r="F281243" i="1"/>
  <c r="F281242" i="1"/>
  <c r="F281241" i="1"/>
  <c r="F281240" i="1"/>
  <c r="F281239" i="1"/>
  <c r="F281238" i="1"/>
  <c r="F281237" i="1"/>
  <c r="F281236" i="1"/>
  <c r="F281235" i="1"/>
  <c r="F281234" i="1"/>
  <c r="F281233" i="1"/>
  <c r="F281232" i="1"/>
  <c r="F281231" i="1"/>
  <c r="F281230" i="1"/>
  <c r="F281229" i="1"/>
  <c r="F281228" i="1"/>
  <c r="F281227" i="1"/>
  <c r="F281226" i="1"/>
  <c r="F281225" i="1"/>
  <c r="F281224" i="1"/>
  <c r="F281223" i="1"/>
  <c r="F281222" i="1"/>
  <c r="F281221" i="1"/>
  <c r="F281220" i="1"/>
  <c r="F281219" i="1"/>
  <c r="F281218" i="1"/>
  <c r="F281217" i="1"/>
  <c r="F281216" i="1"/>
  <c r="F281215" i="1"/>
  <c r="F281214" i="1"/>
  <c r="F281213" i="1"/>
  <c r="F281212" i="1"/>
  <c r="F281211" i="1"/>
  <c r="F281210" i="1"/>
  <c r="F281209" i="1"/>
  <c r="F281208" i="1"/>
  <c r="F281207" i="1"/>
  <c r="F281206" i="1"/>
  <c r="F281205" i="1"/>
  <c r="F281204" i="1"/>
  <c r="F281203" i="1"/>
  <c r="F281202" i="1"/>
  <c r="F281201" i="1"/>
  <c r="F281200" i="1"/>
  <c r="F281199" i="1"/>
  <c r="F281198" i="1"/>
  <c r="F281197" i="1"/>
  <c r="F281196" i="1"/>
  <c r="F281195" i="1"/>
  <c r="F281194" i="1"/>
  <c r="F281193" i="1"/>
  <c r="F281192" i="1"/>
  <c r="F281191" i="1"/>
  <c r="F281190" i="1"/>
  <c r="F281189" i="1"/>
  <c r="F281188" i="1"/>
  <c r="F281187" i="1"/>
  <c r="F281186" i="1"/>
  <c r="F281185" i="1"/>
  <c r="F281184" i="1"/>
  <c r="F281183" i="1"/>
  <c r="F281182" i="1"/>
  <c r="F281181" i="1"/>
  <c r="F281180" i="1"/>
  <c r="F281179" i="1"/>
  <c r="F281178" i="1"/>
  <c r="F281177" i="1"/>
  <c r="F281176" i="1"/>
  <c r="F281175" i="1"/>
  <c r="F281174" i="1"/>
  <c r="F281173" i="1"/>
  <c r="F281172" i="1"/>
  <c r="F281171" i="1"/>
  <c r="F281170" i="1"/>
  <c r="F281169" i="1"/>
  <c r="F281168" i="1"/>
  <c r="F281167" i="1"/>
  <c r="F281166" i="1"/>
  <c r="F281165" i="1"/>
  <c r="F281164" i="1"/>
  <c r="F281163" i="1"/>
  <c r="F281162" i="1"/>
  <c r="F281161" i="1"/>
  <c r="F281160" i="1"/>
  <c r="F281159" i="1"/>
  <c r="F281158" i="1"/>
  <c r="F281157" i="1"/>
  <c r="F281156" i="1"/>
  <c r="F281155" i="1"/>
  <c r="F281154" i="1"/>
  <c r="F281153" i="1"/>
  <c r="F281152" i="1"/>
  <c r="F281151" i="1"/>
  <c r="F281150" i="1"/>
  <c r="F281149" i="1"/>
  <c r="F281148" i="1"/>
  <c r="F281147" i="1"/>
  <c r="F281146" i="1"/>
  <c r="F281145" i="1"/>
  <c r="F281144" i="1"/>
  <c r="F281143" i="1"/>
  <c r="F281142" i="1"/>
  <c r="F281141" i="1"/>
  <c r="F281140" i="1"/>
  <c r="F281139" i="1"/>
  <c r="F281138" i="1"/>
  <c r="F281137" i="1"/>
  <c r="F281136" i="1"/>
  <c r="F281135" i="1"/>
  <c r="F281134" i="1"/>
  <c r="F281133" i="1"/>
  <c r="F281132" i="1"/>
  <c r="F281131" i="1"/>
  <c r="F281130" i="1"/>
  <c r="F281129" i="1"/>
  <c r="F281128" i="1"/>
  <c r="F281127" i="1"/>
  <c r="F281126" i="1"/>
  <c r="F281125" i="1"/>
  <c r="F281124" i="1"/>
  <c r="F281123" i="1"/>
  <c r="F281122" i="1"/>
  <c r="F281121" i="1"/>
  <c r="F281120" i="1"/>
  <c r="F281119" i="1"/>
  <c r="F281118" i="1"/>
  <c r="F281117" i="1"/>
  <c r="F281116" i="1"/>
  <c r="F281115" i="1"/>
  <c r="F281114" i="1"/>
  <c r="F281113" i="1"/>
  <c r="F281112" i="1"/>
  <c r="F281111" i="1"/>
  <c r="F281110" i="1"/>
  <c r="F281109" i="1"/>
  <c r="F281108" i="1"/>
  <c r="F281107" i="1"/>
  <c r="F281106" i="1"/>
  <c r="F281105" i="1"/>
  <c r="F281104" i="1"/>
  <c r="F281103" i="1"/>
  <c r="F281102" i="1"/>
  <c r="F281101" i="1"/>
  <c r="F281100" i="1"/>
  <c r="F281099" i="1"/>
  <c r="F281098" i="1"/>
  <c r="F281097" i="1"/>
  <c r="F281096" i="1"/>
  <c r="F281095" i="1"/>
  <c r="F281094" i="1"/>
  <c r="F281093" i="1"/>
  <c r="F281092" i="1"/>
  <c r="F281091" i="1"/>
  <c r="F281090" i="1"/>
  <c r="F281089" i="1"/>
  <c r="F281088" i="1"/>
  <c r="F281087" i="1"/>
  <c r="F281086" i="1"/>
  <c r="F281085" i="1"/>
  <c r="F281084" i="1"/>
  <c r="F281083" i="1"/>
  <c r="F281082" i="1"/>
  <c r="F281081" i="1"/>
  <c r="F281080" i="1"/>
  <c r="F281079" i="1"/>
  <c r="F281078" i="1"/>
  <c r="F281077" i="1"/>
  <c r="F281076" i="1"/>
  <c r="F281075" i="1"/>
  <c r="F281074" i="1"/>
  <c r="F281073" i="1"/>
  <c r="F281072" i="1"/>
  <c r="F281071" i="1"/>
  <c r="F281070" i="1"/>
  <c r="F281069" i="1"/>
  <c r="F281068" i="1"/>
  <c r="F281067" i="1"/>
  <c r="F281066" i="1"/>
  <c r="F281065" i="1"/>
  <c r="F281064" i="1"/>
  <c r="F281063" i="1"/>
  <c r="F281062" i="1"/>
  <c r="F281061" i="1"/>
  <c r="F281060" i="1"/>
  <c r="F281059" i="1"/>
  <c r="F281058" i="1"/>
  <c r="F281057" i="1"/>
  <c r="F281056" i="1"/>
  <c r="F281055" i="1"/>
  <c r="F281054" i="1"/>
  <c r="F281053" i="1"/>
  <c r="F281052" i="1"/>
  <c r="F281051" i="1"/>
  <c r="F281050" i="1"/>
  <c r="F281049" i="1"/>
  <c r="F281048" i="1"/>
  <c r="F281047" i="1"/>
  <c r="F281046" i="1"/>
  <c r="F281045" i="1"/>
  <c r="F281044" i="1"/>
  <c r="F281043" i="1"/>
  <c r="F281042" i="1"/>
  <c r="F281041" i="1"/>
  <c r="F281040" i="1"/>
  <c r="F281039" i="1"/>
  <c r="F281038" i="1"/>
  <c r="F281037" i="1"/>
  <c r="F281036" i="1"/>
  <c r="F281035" i="1"/>
  <c r="F281034" i="1"/>
  <c r="F281033" i="1"/>
  <c r="F281032" i="1"/>
  <c r="F281031" i="1"/>
  <c r="F281030" i="1"/>
  <c r="F281029" i="1"/>
  <c r="F281028" i="1"/>
  <c r="F281027" i="1"/>
  <c r="F281026" i="1"/>
  <c r="F281025" i="1"/>
  <c r="F281024" i="1"/>
  <c r="F281023" i="1"/>
  <c r="F281022" i="1"/>
  <c r="F281021" i="1"/>
  <c r="F281020" i="1"/>
  <c r="F281019" i="1"/>
  <c r="F281018" i="1"/>
  <c r="F281017" i="1"/>
  <c r="F281016" i="1"/>
  <c r="F281015" i="1"/>
  <c r="F281014" i="1"/>
  <c r="F281013" i="1"/>
  <c r="F281012" i="1"/>
  <c r="F281011" i="1"/>
  <c r="F281010" i="1"/>
  <c r="F281009" i="1"/>
  <c r="F281008" i="1"/>
  <c r="F281007" i="1"/>
  <c r="F281006" i="1"/>
  <c r="F281005" i="1"/>
  <c r="F281004" i="1"/>
  <c r="F281003" i="1"/>
  <c r="F281002" i="1"/>
  <c r="F281001" i="1"/>
  <c r="F281000" i="1"/>
  <c r="F280999" i="1"/>
  <c r="F280998" i="1"/>
  <c r="F280997" i="1"/>
  <c r="F280996" i="1"/>
  <c r="F280995" i="1"/>
  <c r="F280994" i="1"/>
  <c r="F280993" i="1"/>
  <c r="F280992" i="1"/>
  <c r="F280991" i="1"/>
  <c r="F280990" i="1"/>
  <c r="F280989" i="1"/>
  <c r="F280988" i="1"/>
  <c r="F280987" i="1"/>
  <c r="F280986" i="1"/>
  <c r="F280985" i="1"/>
  <c r="F280984" i="1"/>
  <c r="F280983" i="1"/>
  <c r="F280982" i="1"/>
  <c r="F280981" i="1"/>
  <c r="F280980" i="1"/>
  <c r="F280979" i="1"/>
  <c r="F280978" i="1"/>
  <c r="F280977" i="1"/>
  <c r="F280976" i="1"/>
  <c r="F280975" i="1"/>
  <c r="F280974" i="1"/>
  <c r="F280973" i="1"/>
  <c r="F280972" i="1"/>
  <c r="F280971" i="1"/>
  <c r="F280970" i="1"/>
  <c r="F280969" i="1"/>
  <c r="F280968" i="1"/>
  <c r="F280967" i="1"/>
  <c r="F280966" i="1"/>
  <c r="F280965" i="1"/>
  <c r="F280964" i="1"/>
  <c r="F280963" i="1"/>
  <c r="F280962" i="1"/>
  <c r="F280961" i="1"/>
  <c r="F280960" i="1"/>
  <c r="F280959" i="1"/>
  <c r="F280958" i="1"/>
  <c r="F280957" i="1"/>
  <c r="F280956" i="1"/>
  <c r="F280955" i="1"/>
  <c r="F280954" i="1"/>
  <c r="F280953" i="1"/>
  <c r="F280952" i="1"/>
  <c r="F280951" i="1"/>
  <c r="F280950" i="1"/>
  <c r="F280949" i="1"/>
  <c r="F280948" i="1"/>
  <c r="F280947" i="1"/>
  <c r="F280946" i="1"/>
  <c r="F280945" i="1"/>
  <c r="F280944" i="1"/>
  <c r="F280943" i="1"/>
  <c r="F280942" i="1"/>
  <c r="F280941" i="1"/>
  <c r="F280940" i="1"/>
  <c r="F280939" i="1"/>
  <c r="F280938" i="1"/>
  <c r="F280937" i="1"/>
  <c r="F280936" i="1"/>
  <c r="F280935" i="1"/>
  <c r="F280934" i="1"/>
  <c r="F280933" i="1"/>
  <c r="F280932" i="1"/>
  <c r="F280931" i="1"/>
  <c r="F280930" i="1"/>
  <c r="F280929" i="1"/>
  <c r="F280928" i="1"/>
  <c r="F280927" i="1"/>
  <c r="F280926" i="1"/>
  <c r="F280925" i="1"/>
  <c r="F280924" i="1"/>
  <c r="F280923" i="1"/>
  <c r="F280922" i="1"/>
  <c r="F280921" i="1"/>
  <c r="F280920" i="1"/>
  <c r="F280919" i="1"/>
  <c r="F280918" i="1"/>
  <c r="F280917" i="1"/>
  <c r="F280916" i="1"/>
  <c r="F280915" i="1"/>
  <c r="F280914" i="1"/>
  <c r="F280913" i="1"/>
  <c r="F280912" i="1"/>
  <c r="F280911" i="1"/>
  <c r="F280910" i="1"/>
  <c r="F280909" i="1"/>
  <c r="F280908" i="1"/>
  <c r="F280907" i="1"/>
  <c r="F280906" i="1"/>
  <c r="F280905" i="1"/>
  <c r="F280904" i="1"/>
  <c r="F280903" i="1"/>
  <c r="F280902" i="1"/>
  <c r="F280901" i="1"/>
  <c r="F280900" i="1"/>
  <c r="F280899" i="1"/>
  <c r="F280898" i="1"/>
  <c r="F280897" i="1"/>
  <c r="F280896" i="1"/>
  <c r="F280895" i="1"/>
  <c r="F280894" i="1"/>
  <c r="F280893" i="1"/>
  <c r="F280892" i="1"/>
  <c r="F280891" i="1"/>
  <c r="F280890" i="1"/>
  <c r="F280889" i="1"/>
  <c r="F280888" i="1"/>
  <c r="F280887" i="1"/>
  <c r="F280886" i="1"/>
  <c r="F280885" i="1"/>
  <c r="F280884" i="1"/>
  <c r="F280883" i="1"/>
  <c r="F280882" i="1"/>
  <c r="F280881" i="1"/>
  <c r="F280880" i="1"/>
  <c r="F280879" i="1"/>
  <c r="F280878" i="1"/>
  <c r="F280877" i="1"/>
  <c r="F280876" i="1"/>
  <c r="F280875" i="1"/>
  <c r="F280874" i="1"/>
  <c r="F280873" i="1"/>
  <c r="F280872" i="1"/>
  <c r="F280871" i="1"/>
  <c r="F280870" i="1"/>
  <c r="F280869" i="1"/>
  <c r="F280868" i="1"/>
  <c r="F280867" i="1"/>
  <c r="F280866" i="1"/>
  <c r="F280865" i="1"/>
  <c r="F280864" i="1"/>
  <c r="F280863" i="1"/>
  <c r="F280862" i="1"/>
  <c r="F280861" i="1"/>
  <c r="F280860" i="1"/>
  <c r="F280859" i="1"/>
  <c r="F280858" i="1"/>
  <c r="F280857" i="1"/>
  <c r="F280856" i="1"/>
  <c r="F280855" i="1"/>
  <c r="F280854" i="1"/>
  <c r="F280853" i="1"/>
  <c r="F280852" i="1"/>
  <c r="F280851" i="1"/>
  <c r="F280850" i="1"/>
  <c r="F280849" i="1"/>
  <c r="F280848" i="1"/>
  <c r="F280847" i="1"/>
  <c r="F280846" i="1"/>
  <c r="F280845" i="1"/>
  <c r="F280844" i="1"/>
  <c r="F280843" i="1"/>
  <c r="F280842" i="1"/>
  <c r="F280841" i="1"/>
  <c r="F280840" i="1"/>
  <c r="F280839" i="1"/>
  <c r="F280838" i="1"/>
  <c r="F280837" i="1"/>
  <c r="F280836" i="1"/>
  <c r="F280835" i="1"/>
  <c r="F280834" i="1"/>
  <c r="F280833" i="1"/>
  <c r="F280832" i="1"/>
  <c r="F280831" i="1"/>
  <c r="F280830" i="1"/>
  <c r="F280829" i="1"/>
  <c r="F280828" i="1"/>
  <c r="F280827" i="1"/>
  <c r="F280826" i="1"/>
  <c r="F280825" i="1"/>
  <c r="F280824" i="1"/>
  <c r="F280823" i="1"/>
  <c r="F280822" i="1"/>
  <c r="F280821" i="1"/>
  <c r="F280820" i="1"/>
  <c r="F280819" i="1"/>
  <c r="F280818" i="1"/>
  <c r="F280817" i="1"/>
  <c r="F280816" i="1"/>
  <c r="F280815" i="1"/>
  <c r="F280814" i="1"/>
  <c r="F280813" i="1"/>
  <c r="F280812" i="1"/>
  <c r="F280811" i="1"/>
  <c r="F280810" i="1"/>
  <c r="F280809" i="1"/>
  <c r="F280808" i="1"/>
  <c r="F280807" i="1"/>
  <c r="F280806" i="1"/>
  <c r="F280805" i="1"/>
  <c r="F280804" i="1"/>
  <c r="F280803" i="1"/>
  <c r="F280802" i="1"/>
  <c r="F280801" i="1"/>
  <c r="F280800" i="1"/>
  <c r="F280799" i="1"/>
  <c r="F280798" i="1"/>
  <c r="F280797" i="1"/>
  <c r="F280796" i="1"/>
  <c r="F280795" i="1"/>
  <c r="F280794" i="1"/>
  <c r="F280793" i="1"/>
  <c r="F280792" i="1"/>
  <c r="F280791" i="1"/>
  <c r="F280790" i="1"/>
  <c r="F280789" i="1"/>
  <c r="F280788" i="1"/>
  <c r="F280787" i="1"/>
  <c r="F280786" i="1"/>
  <c r="F280785" i="1"/>
  <c r="F280784" i="1"/>
  <c r="F280783" i="1"/>
  <c r="F280782" i="1"/>
  <c r="F280781" i="1"/>
  <c r="F280780" i="1"/>
  <c r="F280779" i="1"/>
  <c r="F280778" i="1"/>
  <c r="F280777" i="1"/>
  <c r="F280776" i="1"/>
  <c r="F280775" i="1"/>
  <c r="F280774" i="1"/>
  <c r="F280773" i="1"/>
  <c r="F280772" i="1"/>
  <c r="F280771" i="1"/>
  <c r="F280770" i="1"/>
  <c r="F280769" i="1"/>
  <c r="F280768" i="1"/>
  <c r="F280767" i="1"/>
  <c r="F280766" i="1"/>
  <c r="F280765" i="1"/>
  <c r="F280764" i="1"/>
  <c r="F280763" i="1"/>
  <c r="F280762" i="1"/>
  <c r="F280761" i="1"/>
  <c r="F280760" i="1"/>
  <c r="F280759" i="1"/>
  <c r="F280758" i="1"/>
  <c r="F280757" i="1"/>
  <c r="F280756" i="1"/>
  <c r="F280755" i="1"/>
  <c r="F280754" i="1"/>
  <c r="F280753" i="1"/>
  <c r="F280752" i="1"/>
  <c r="F280751" i="1"/>
  <c r="F280750" i="1"/>
  <c r="F280749" i="1"/>
  <c r="F280748" i="1"/>
  <c r="F280747" i="1"/>
  <c r="F280746" i="1"/>
  <c r="F280745" i="1"/>
  <c r="F280744" i="1"/>
  <c r="F280743" i="1"/>
  <c r="F280742" i="1"/>
  <c r="F280741" i="1"/>
  <c r="F280740" i="1"/>
  <c r="F280739" i="1"/>
  <c r="F280738" i="1"/>
  <c r="F280737" i="1"/>
  <c r="F280736" i="1"/>
  <c r="F280735" i="1"/>
  <c r="F280734" i="1"/>
  <c r="F280733" i="1"/>
  <c r="F280732" i="1"/>
  <c r="F280731" i="1"/>
  <c r="F280730" i="1"/>
  <c r="F280729" i="1"/>
  <c r="F280728" i="1"/>
  <c r="F280727" i="1"/>
  <c r="F280726" i="1"/>
  <c r="F280725" i="1"/>
  <c r="F280724" i="1"/>
  <c r="F280723" i="1"/>
  <c r="F280722" i="1"/>
  <c r="F280721" i="1"/>
  <c r="F280720" i="1"/>
  <c r="F280719" i="1"/>
  <c r="F280718" i="1"/>
  <c r="F280717" i="1"/>
  <c r="F280716" i="1"/>
  <c r="F280715" i="1"/>
  <c r="F280714" i="1"/>
  <c r="F280713" i="1"/>
  <c r="F280712" i="1"/>
  <c r="F280711" i="1"/>
  <c r="F280710" i="1"/>
  <c r="F280709" i="1"/>
  <c r="F280708" i="1"/>
  <c r="F280707" i="1"/>
  <c r="F280706" i="1"/>
  <c r="F280705" i="1"/>
  <c r="F280704" i="1"/>
  <c r="F280703" i="1"/>
  <c r="F280702" i="1"/>
  <c r="F280701" i="1"/>
  <c r="F280700" i="1"/>
  <c r="F280699" i="1"/>
  <c r="F280698" i="1"/>
  <c r="F280697" i="1"/>
  <c r="F280696" i="1"/>
  <c r="F280695" i="1"/>
  <c r="F280694" i="1"/>
  <c r="F280693" i="1"/>
  <c r="F280692" i="1"/>
  <c r="F280691" i="1"/>
  <c r="F280690" i="1"/>
  <c r="F280689" i="1"/>
  <c r="F280688" i="1"/>
  <c r="F280687" i="1"/>
  <c r="F280686" i="1"/>
  <c r="F280685" i="1"/>
  <c r="F280684" i="1"/>
  <c r="F280683" i="1"/>
  <c r="F280682" i="1"/>
  <c r="F280681" i="1"/>
  <c r="F280680" i="1"/>
  <c r="F280679" i="1"/>
  <c r="F280678" i="1"/>
  <c r="F280677" i="1"/>
  <c r="F280676" i="1"/>
  <c r="F280675" i="1"/>
  <c r="F280674" i="1"/>
  <c r="F280673" i="1"/>
  <c r="F280672" i="1"/>
  <c r="F280671" i="1"/>
  <c r="F280670" i="1"/>
  <c r="F280669" i="1"/>
  <c r="F280668" i="1"/>
  <c r="F280667" i="1"/>
  <c r="F280666" i="1"/>
  <c r="F280665" i="1"/>
  <c r="F280664" i="1"/>
  <c r="F280663" i="1"/>
  <c r="F280662" i="1"/>
  <c r="F280661" i="1"/>
  <c r="F280660" i="1"/>
  <c r="F280659" i="1"/>
  <c r="F280658" i="1"/>
  <c r="F280657" i="1"/>
  <c r="F280656" i="1"/>
  <c r="F280655" i="1"/>
  <c r="F280654" i="1"/>
  <c r="F280653" i="1"/>
  <c r="F280652" i="1"/>
  <c r="F280651" i="1"/>
  <c r="F280650" i="1"/>
  <c r="F280649" i="1"/>
  <c r="F280648" i="1"/>
  <c r="F280647" i="1"/>
  <c r="F280646" i="1"/>
  <c r="F280645" i="1"/>
  <c r="F280644" i="1"/>
  <c r="F280643" i="1"/>
  <c r="F280642" i="1"/>
  <c r="F280641" i="1"/>
  <c r="F280640" i="1"/>
  <c r="F280639" i="1"/>
  <c r="F280638" i="1"/>
  <c r="F280637" i="1"/>
  <c r="F280636" i="1"/>
  <c r="F280635" i="1"/>
  <c r="F280634" i="1"/>
  <c r="F280633" i="1"/>
  <c r="F280632" i="1"/>
  <c r="F280631" i="1"/>
  <c r="F280630" i="1"/>
  <c r="F280629" i="1"/>
  <c r="F280628" i="1"/>
  <c r="F280627" i="1"/>
  <c r="F280626" i="1"/>
  <c r="F280625" i="1"/>
  <c r="F280624" i="1"/>
  <c r="F280623" i="1"/>
  <c r="F280622" i="1"/>
  <c r="F280621" i="1"/>
  <c r="F280620" i="1"/>
  <c r="F280619" i="1"/>
  <c r="F280618" i="1"/>
  <c r="F280617" i="1"/>
  <c r="F280616" i="1"/>
  <c r="F280615" i="1"/>
  <c r="F280614" i="1"/>
  <c r="F280613" i="1"/>
  <c r="F280612" i="1"/>
  <c r="F280611" i="1"/>
  <c r="F280610" i="1"/>
  <c r="F280609" i="1"/>
  <c r="F280608" i="1"/>
  <c r="F280607" i="1"/>
  <c r="F280606" i="1"/>
  <c r="F280605" i="1"/>
  <c r="F280604" i="1"/>
  <c r="F280603" i="1"/>
  <c r="F280602" i="1"/>
  <c r="F280601" i="1"/>
  <c r="F280600" i="1"/>
  <c r="F280599" i="1"/>
  <c r="F280598" i="1"/>
  <c r="F280597" i="1"/>
  <c r="F280596" i="1"/>
  <c r="F280595" i="1"/>
  <c r="F280594" i="1"/>
  <c r="F280593" i="1"/>
  <c r="F280592" i="1"/>
  <c r="F280591" i="1"/>
  <c r="F280590" i="1"/>
  <c r="F280589" i="1"/>
  <c r="F280588" i="1"/>
  <c r="F280587" i="1"/>
  <c r="F280586" i="1"/>
  <c r="F280585" i="1"/>
  <c r="F280584" i="1"/>
  <c r="F280583" i="1"/>
  <c r="F280582" i="1"/>
  <c r="F280581" i="1"/>
  <c r="F280580" i="1"/>
  <c r="F280579" i="1"/>
  <c r="F280578" i="1"/>
  <c r="F280577" i="1"/>
  <c r="F280576" i="1"/>
  <c r="F280575" i="1"/>
  <c r="F280574" i="1"/>
  <c r="F280573" i="1"/>
  <c r="F280572" i="1"/>
  <c r="F280571" i="1"/>
  <c r="F280570" i="1"/>
  <c r="F280569" i="1"/>
  <c r="F280568" i="1"/>
  <c r="F280567" i="1"/>
  <c r="F280566" i="1"/>
  <c r="F280565" i="1"/>
  <c r="F280564" i="1"/>
  <c r="F280563" i="1"/>
  <c r="F280562" i="1"/>
  <c r="F280561" i="1"/>
  <c r="F280560" i="1"/>
  <c r="F280559" i="1"/>
  <c r="F280558" i="1"/>
  <c r="F280557" i="1"/>
  <c r="F280556" i="1"/>
  <c r="F280555" i="1"/>
  <c r="F280554" i="1"/>
  <c r="F280553" i="1"/>
  <c r="F280552" i="1"/>
  <c r="F280551" i="1"/>
  <c r="F280550" i="1"/>
  <c r="F280549" i="1"/>
  <c r="F280548" i="1"/>
  <c r="F280547" i="1"/>
  <c r="F280546" i="1"/>
  <c r="F280545" i="1"/>
  <c r="F280544" i="1"/>
  <c r="F280543" i="1"/>
  <c r="F280542" i="1"/>
  <c r="F280541" i="1"/>
  <c r="F280540" i="1"/>
  <c r="F280539" i="1"/>
  <c r="F280538" i="1"/>
  <c r="F280537" i="1"/>
  <c r="F280536" i="1"/>
  <c r="F280535" i="1"/>
  <c r="F280534" i="1"/>
  <c r="F280533" i="1"/>
  <c r="F280532" i="1"/>
  <c r="F280531" i="1"/>
  <c r="F280530" i="1"/>
  <c r="F280529" i="1"/>
  <c r="F280528" i="1"/>
  <c r="F280527" i="1"/>
  <c r="F280526" i="1"/>
  <c r="F280525" i="1"/>
  <c r="F280524" i="1"/>
  <c r="F280523" i="1"/>
  <c r="F280522" i="1"/>
  <c r="F280521" i="1"/>
  <c r="F280520" i="1"/>
  <c r="F280519" i="1"/>
  <c r="F280518" i="1"/>
  <c r="F280517" i="1"/>
  <c r="F280516" i="1"/>
  <c r="F280515" i="1"/>
  <c r="F280514" i="1"/>
  <c r="F280513" i="1"/>
  <c r="F280512" i="1"/>
  <c r="F280511" i="1"/>
  <c r="F280510" i="1"/>
  <c r="F280509" i="1"/>
  <c r="F280508" i="1"/>
  <c r="F280507" i="1"/>
  <c r="F280506" i="1"/>
  <c r="F280505" i="1"/>
  <c r="F280504" i="1"/>
  <c r="F280503" i="1"/>
  <c r="F280502" i="1"/>
  <c r="F280501" i="1"/>
  <c r="F280500" i="1"/>
  <c r="F280499" i="1"/>
  <c r="F280498" i="1"/>
  <c r="F280497" i="1"/>
  <c r="F280496" i="1"/>
  <c r="F280495" i="1"/>
  <c r="F280494" i="1"/>
  <c r="F280493" i="1"/>
  <c r="F280492" i="1"/>
  <c r="F280491" i="1"/>
  <c r="F280490" i="1"/>
  <c r="F280489" i="1"/>
  <c r="F280488" i="1"/>
  <c r="F280487" i="1"/>
  <c r="F280486" i="1"/>
  <c r="F280485" i="1"/>
  <c r="F280484" i="1"/>
  <c r="F280483" i="1"/>
  <c r="F280482" i="1"/>
  <c r="F280481" i="1"/>
  <c r="F280480" i="1"/>
  <c r="F280479" i="1"/>
  <c r="F280478" i="1"/>
  <c r="F280477" i="1"/>
  <c r="F280476" i="1"/>
  <c r="F280475" i="1"/>
  <c r="F280474" i="1"/>
  <c r="F280473" i="1"/>
  <c r="F280472" i="1"/>
  <c r="F280471" i="1"/>
  <c r="F280470" i="1"/>
  <c r="F280469" i="1"/>
  <c r="F280468" i="1"/>
  <c r="F280467" i="1"/>
  <c r="F280466" i="1"/>
  <c r="F280465" i="1"/>
  <c r="F280464" i="1"/>
  <c r="F280463" i="1"/>
  <c r="F280462" i="1"/>
  <c r="F280461" i="1"/>
  <c r="F280460" i="1"/>
  <c r="F280459" i="1"/>
  <c r="F280458" i="1"/>
  <c r="F280457" i="1"/>
  <c r="F280456" i="1"/>
  <c r="F280455" i="1"/>
  <c r="F280454" i="1"/>
  <c r="F280453" i="1"/>
  <c r="F280452" i="1"/>
  <c r="F280451" i="1"/>
  <c r="F280450" i="1"/>
  <c r="F280449" i="1"/>
  <c r="F280448" i="1"/>
  <c r="F280447" i="1"/>
  <c r="F280446" i="1"/>
  <c r="F280445" i="1"/>
  <c r="F280444" i="1"/>
  <c r="F280443" i="1"/>
  <c r="F280442" i="1"/>
  <c r="F280441" i="1"/>
  <c r="F280440" i="1"/>
  <c r="F280439" i="1"/>
  <c r="F280438" i="1"/>
  <c r="F280437" i="1"/>
  <c r="F280436" i="1"/>
  <c r="F280435" i="1"/>
  <c r="F280434" i="1"/>
  <c r="F280433" i="1"/>
  <c r="F280432" i="1"/>
  <c r="F280431" i="1"/>
  <c r="F280430" i="1"/>
  <c r="F280429" i="1"/>
  <c r="F280428" i="1"/>
  <c r="F280427" i="1"/>
  <c r="F280426" i="1"/>
  <c r="F280425" i="1"/>
  <c r="F280424" i="1"/>
  <c r="F280423" i="1"/>
  <c r="F280422" i="1"/>
  <c r="F280421" i="1"/>
  <c r="F280420" i="1"/>
  <c r="F280419" i="1"/>
  <c r="F280418" i="1"/>
  <c r="F280417" i="1"/>
  <c r="F280416" i="1"/>
  <c r="F280415" i="1"/>
  <c r="F280414" i="1"/>
  <c r="F280413" i="1"/>
  <c r="F280412" i="1"/>
  <c r="F280411" i="1"/>
  <c r="F280410" i="1"/>
  <c r="F280409" i="1"/>
  <c r="F280408" i="1"/>
  <c r="F280407" i="1"/>
  <c r="F280406" i="1"/>
  <c r="F280405" i="1"/>
  <c r="F280404" i="1"/>
  <c r="F280403" i="1"/>
  <c r="F280402" i="1"/>
  <c r="F280401" i="1"/>
  <c r="F280400" i="1"/>
  <c r="F280399" i="1"/>
  <c r="F280398" i="1"/>
  <c r="F280397" i="1"/>
  <c r="F280396" i="1"/>
  <c r="F280395" i="1"/>
  <c r="F280394" i="1"/>
  <c r="F280393" i="1"/>
  <c r="F280392" i="1"/>
  <c r="F280391" i="1"/>
  <c r="F280390" i="1"/>
  <c r="F280389" i="1"/>
  <c r="F280388" i="1"/>
  <c r="F280387" i="1"/>
  <c r="F280386" i="1"/>
  <c r="F280385" i="1"/>
  <c r="F280384" i="1"/>
  <c r="F280383" i="1"/>
  <c r="F280382" i="1"/>
  <c r="F280381" i="1"/>
  <c r="F280380" i="1"/>
  <c r="F280379" i="1"/>
  <c r="F280378" i="1"/>
  <c r="F280377" i="1"/>
  <c r="F280376" i="1"/>
  <c r="F280375" i="1"/>
  <c r="F280374" i="1"/>
  <c r="F280373" i="1"/>
  <c r="F280372" i="1"/>
  <c r="F280371" i="1"/>
  <c r="F280370" i="1"/>
  <c r="F280369" i="1"/>
  <c r="F280368" i="1"/>
  <c r="F280367" i="1"/>
  <c r="F280366" i="1"/>
  <c r="F280365" i="1"/>
  <c r="F280364" i="1"/>
  <c r="F280363" i="1"/>
  <c r="F280362" i="1"/>
  <c r="F280361" i="1"/>
  <c r="F280360" i="1"/>
  <c r="F280359" i="1"/>
  <c r="F280358" i="1"/>
  <c r="F280357" i="1"/>
  <c r="F280356" i="1"/>
  <c r="F280355" i="1"/>
  <c r="F280354" i="1"/>
  <c r="F280353" i="1"/>
  <c r="F280352" i="1"/>
  <c r="F280351" i="1"/>
  <c r="F280350" i="1"/>
  <c r="F280349" i="1"/>
  <c r="F280348" i="1"/>
  <c r="F280347" i="1"/>
  <c r="F280346" i="1"/>
  <c r="F280345" i="1"/>
  <c r="F280344" i="1"/>
  <c r="F280343" i="1"/>
  <c r="F280342" i="1"/>
  <c r="F280341" i="1"/>
  <c r="F280340" i="1"/>
  <c r="F280339" i="1"/>
  <c r="F280338" i="1"/>
  <c r="F280337" i="1"/>
  <c r="F280336" i="1"/>
  <c r="F280335" i="1"/>
  <c r="F280334" i="1"/>
  <c r="F280333" i="1"/>
  <c r="F280332" i="1"/>
  <c r="F280331" i="1"/>
  <c r="F280330" i="1"/>
  <c r="F280329" i="1"/>
  <c r="F280328" i="1"/>
  <c r="F280327" i="1"/>
  <c r="F280326" i="1"/>
  <c r="F280325" i="1"/>
  <c r="F280324" i="1"/>
  <c r="F280323" i="1"/>
  <c r="F280322" i="1"/>
  <c r="F280321" i="1"/>
  <c r="F280320" i="1"/>
  <c r="F280319" i="1"/>
  <c r="F280318" i="1"/>
  <c r="F280317" i="1"/>
  <c r="F280316" i="1"/>
  <c r="F280315" i="1"/>
  <c r="F280314" i="1"/>
  <c r="F280313" i="1"/>
  <c r="F280312" i="1"/>
  <c r="F280311" i="1"/>
  <c r="F280310" i="1"/>
  <c r="F280309" i="1"/>
  <c r="F280308" i="1"/>
  <c r="F280307" i="1"/>
  <c r="F280306" i="1"/>
  <c r="F280305" i="1"/>
  <c r="F280304" i="1"/>
  <c r="F280303" i="1"/>
  <c r="F280302" i="1"/>
  <c r="F280301" i="1"/>
  <c r="F280300" i="1"/>
  <c r="F280299" i="1"/>
  <c r="F280298" i="1"/>
  <c r="F280297" i="1"/>
  <c r="F280296" i="1"/>
  <c r="F280295" i="1"/>
  <c r="F280294" i="1"/>
  <c r="F280293" i="1"/>
  <c r="F280292" i="1"/>
  <c r="F280291" i="1"/>
  <c r="F280290" i="1"/>
  <c r="F280289" i="1"/>
  <c r="F280288" i="1"/>
  <c r="F280287" i="1"/>
  <c r="F280286" i="1"/>
  <c r="F280285" i="1"/>
  <c r="F280284" i="1"/>
  <c r="F280283" i="1"/>
  <c r="F280282" i="1"/>
  <c r="F280281" i="1"/>
  <c r="F280280" i="1"/>
  <c r="F280279" i="1"/>
  <c r="F280278" i="1"/>
  <c r="F280277" i="1"/>
  <c r="F280276" i="1"/>
  <c r="F280275" i="1"/>
  <c r="F280274" i="1"/>
  <c r="F280273" i="1"/>
  <c r="F280272" i="1"/>
  <c r="F280271" i="1"/>
  <c r="F280270" i="1"/>
  <c r="F280269" i="1"/>
  <c r="F280268" i="1"/>
  <c r="F280267" i="1"/>
  <c r="F280266" i="1"/>
  <c r="F280265" i="1"/>
  <c r="F280264" i="1"/>
  <c r="F280263" i="1"/>
  <c r="F280262" i="1"/>
  <c r="F280261" i="1"/>
  <c r="F280260" i="1"/>
  <c r="F280259" i="1"/>
  <c r="F280258" i="1"/>
  <c r="F280257" i="1"/>
  <c r="F280256" i="1"/>
  <c r="F280255" i="1"/>
  <c r="F280254" i="1"/>
  <c r="F280253" i="1"/>
  <c r="F280252" i="1"/>
  <c r="F280251" i="1"/>
  <c r="F280250" i="1"/>
  <c r="F280249" i="1"/>
  <c r="F280248" i="1"/>
  <c r="F280247" i="1"/>
  <c r="F280246" i="1"/>
  <c r="F280245" i="1"/>
  <c r="F280244" i="1"/>
  <c r="F280243" i="1"/>
  <c r="F280242" i="1"/>
  <c r="F280241" i="1"/>
  <c r="F280240" i="1"/>
  <c r="F280239" i="1"/>
  <c r="F280238" i="1"/>
  <c r="F280237" i="1"/>
  <c r="F280236" i="1"/>
  <c r="F280235" i="1"/>
  <c r="F280234" i="1"/>
  <c r="F280233" i="1"/>
  <c r="F280232" i="1"/>
  <c r="F280231" i="1"/>
  <c r="F280230" i="1"/>
  <c r="F280229" i="1"/>
  <c r="F280228" i="1"/>
  <c r="F280227" i="1"/>
  <c r="F280226" i="1"/>
  <c r="F280225" i="1"/>
  <c r="F280224" i="1"/>
  <c r="F280223" i="1"/>
  <c r="F280222" i="1"/>
  <c r="F280221" i="1"/>
  <c r="F280220" i="1"/>
  <c r="F280219" i="1"/>
  <c r="F280218" i="1"/>
  <c r="F280217" i="1"/>
  <c r="F280216" i="1"/>
  <c r="F280215" i="1"/>
  <c r="F280214" i="1"/>
  <c r="F280213" i="1"/>
  <c r="F280212" i="1"/>
  <c r="F280211" i="1"/>
  <c r="F280210" i="1"/>
  <c r="F280209" i="1"/>
  <c r="F280208" i="1"/>
  <c r="F280207" i="1"/>
  <c r="F280206" i="1"/>
  <c r="F280205" i="1"/>
  <c r="F280204" i="1"/>
  <c r="F280203" i="1"/>
  <c r="F280202" i="1"/>
  <c r="F280201" i="1"/>
  <c r="F280200" i="1"/>
  <c r="F280199" i="1"/>
  <c r="F280198" i="1"/>
  <c r="F280197" i="1"/>
  <c r="F280196" i="1"/>
  <c r="F280195" i="1"/>
  <c r="F280194" i="1"/>
  <c r="F280193" i="1"/>
  <c r="F280192" i="1"/>
  <c r="F280191" i="1"/>
  <c r="F280190" i="1"/>
  <c r="F280189" i="1"/>
  <c r="F280188" i="1"/>
  <c r="F280187" i="1"/>
  <c r="F280186" i="1"/>
  <c r="F280185" i="1"/>
  <c r="F280184" i="1"/>
  <c r="F280183" i="1"/>
  <c r="F280182" i="1"/>
  <c r="F280181" i="1"/>
  <c r="F280180" i="1"/>
  <c r="F280179" i="1"/>
  <c r="F280178" i="1"/>
  <c r="F280177" i="1"/>
  <c r="F280176" i="1"/>
  <c r="F280175" i="1"/>
  <c r="F280174" i="1"/>
  <c r="F280173" i="1"/>
  <c r="F280172" i="1"/>
  <c r="F280171" i="1"/>
  <c r="F280170" i="1"/>
  <c r="F280169" i="1"/>
  <c r="F280168" i="1"/>
  <c r="F280167" i="1"/>
  <c r="F280166" i="1"/>
  <c r="F280165" i="1"/>
  <c r="F280164" i="1"/>
  <c r="F280163" i="1"/>
  <c r="F280162" i="1"/>
  <c r="F280161" i="1"/>
  <c r="F280160" i="1"/>
  <c r="F280159" i="1"/>
  <c r="F280158" i="1"/>
  <c r="F280157" i="1"/>
  <c r="F280156" i="1"/>
  <c r="F280155" i="1"/>
  <c r="F280154" i="1"/>
  <c r="F280153" i="1"/>
  <c r="F280152" i="1"/>
  <c r="F280151" i="1"/>
  <c r="F280150" i="1"/>
  <c r="F280149" i="1"/>
  <c r="F280148" i="1"/>
  <c r="F280147" i="1"/>
  <c r="F280146" i="1"/>
  <c r="F280145" i="1"/>
  <c r="F280144" i="1"/>
  <c r="F280143" i="1"/>
  <c r="F280142" i="1"/>
  <c r="F280141" i="1"/>
  <c r="F280140" i="1"/>
  <c r="F280139" i="1"/>
  <c r="F280138" i="1"/>
  <c r="F280137" i="1"/>
  <c r="F280136" i="1"/>
  <c r="F280135" i="1"/>
  <c r="F280134" i="1"/>
  <c r="F280133" i="1"/>
  <c r="F280132" i="1"/>
  <c r="F280131" i="1"/>
  <c r="F280130" i="1"/>
  <c r="F280129" i="1"/>
  <c r="F280128" i="1"/>
  <c r="F280127" i="1"/>
  <c r="F280126" i="1"/>
  <c r="F280125" i="1"/>
  <c r="F280124" i="1"/>
  <c r="F280123" i="1"/>
  <c r="F280122" i="1"/>
  <c r="F280121" i="1"/>
  <c r="F280120" i="1"/>
  <c r="F280119" i="1"/>
  <c r="F280118" i="1"/>
  <c r="F280117" i="1"/>
  <c r="F280116" i="1"/>
  <c r="F280115" i="1"/>
  <c r="F280114" i="1"/>
  <c r="F280113" i="1"/>
  <c r="F280112" i="1"/>
  <c r="F280111" i="1"/>
  <c r="F280110" i="1"/>
  <c r="F280109" i="1"/>
  <c r="F280108" i="1"/>
  <c r="F280107" i="1"/>
  <c r="F280106" i="1"/>
  <c r="F280105" i="1"/>
  <c r="F280104" i="1"/>
  <c r="F280103" i="1"/>
  <c r="F280102" i="1"/>
  <c r="F280101" i="1"/>
  <c r="F280100" i="1"/>
  <c r="F280099" i="1"/>
  <c r="F280098" i="1"/>
  <c r="F280097" i="1"/>
  <c r="F280096" i="1"/>
  <c r="F280095" i="1"/>
  <c r="F280094" i="1"/>
  <c r="F280093" i="1"/>
  <c r="F280092" i="1"/>
  <c r="F280091" i="1"/>
  <c r="F280090" i="1"/>
  <c r="F280089" i="1"/>
  <c r="F280088" i="1"/>
  <c r="F280087" i="1"/>
  <c r="F280086" i="1"/>
  <c r="F280085" i="1"/>
  <c r="F280084" i="1"/>
  <c r="F280083" i="1"/>
  <c r="F280082" i="1"/>
  <c r="F280081" i="1"/>
  <c r="F280080" i="1"/>
  <c r="F280079" i="1"/>
  <c r="F280078" i="1"/>
  <c r="F280077" i="1"/>
  <c r="F280076" i="1"/>
  <c r="F280075" i="1"/>
  <c r="F280074" i="1"/>
  <c r="F280073" i="1"/>
  <c r="F280072" i="1"/>
  <c r="F280071" i="1"/>
  <c r="F280070" i="1"/>
  <c r="F280069" i="1"/>
  <c r="F280068" i="1"/>
  <c r="F280067" i="1"/>
  <c r="F280066" i="1"/>
  <c r="F280065" i="1"/>
  <c r="F280064" i="1"/>
  <c r="F280063" i="1"/>
  <c r="F280062" i="1"/>
  <c r="F280061" i="1"/>
  <c r="F280060" i="1"/>
  <c r="F280059" i="1"/>
  <c r="F280058" i="1"/>
  <c r="F280057" i="1"/>
  <c r="F280056" i="1"/>
  <c r="F280055" i="1"/>
  <c r="F280054" i="1"/>
  <c r="F280053" i="1"/>
  <c r="F280052" i="1"/>
  <c r="F280051" i="1"/>
  <c r="F280050" i="1"/>
  <c r="F280049" i="1"/>
  <c r="F280048" i="1"/>
  <c r="F280047" i="1"/>
  <c r="F280046" i="1"/>
  <c r="F280045" i="1"/>
  <c r="F280044" i="1"/>
  <c r="F280043" i="1"/>
  <c r="F280042" i="1"/>
  <c r="F280041" i="1"/>
  <c r="F280040" i="1"/>
  <c r="F280039" i="1"/>
  <c r="F280038" i="1"/>
  <c r="F280037" i="1"/>
  <c r="F280036" i="1"/>
  <c r="F280035" i="1"/>
  <c r="F280034" i="1"/>
  <c r="F280033" i="1"/>
  <c r="F280032" i="1"/>
  <c r="F280031" i="1"/>
  <c r="F280030" i="1"/>
  <c r="F280029" i="1"/>
  <c r="F280028" i="1"/>
  <c r="F280027" i="1"/>
  <c r="F280026" i="1"/>
  <c r="F280025" i="1"/>
  <c r="F280024" i="1"/>
  <c r="F280023" i="1"/>
  <c r="F280022" i="1"/>
  <c r="F280021" i="1"/>
  <c r="F280020" i="1"/>
  <c r="F280019" i="1"/>
  <c r="F280018" i="1"/>
  <c r="F280017" i="1"/>
  <c r="F280016" i="1"/>
  <c r="F280015" i="1"/>
  <c r="F280014" i="1"/>
  <c r="F280013" i="1"/>
  <c r="F280012" i="1"/>
  <c r="F280011" i="1"/>
  <c r="F280010" i="1"/>
  <c r="F280009" i="1"/>
  <c r="F280008" i="1"/>
  <c r="F280007" i="1"/>
  <c r="F280006" i="1"/>
  <c r="F280005" i="1"/>
  <c r="F280004" i="1"/>
  <c r="F280003" i="1"/>
  <c r="F280002" i="1"/>
  <c r="F280001" i="1"/>
  <c r="F280000" i="1"/>
  <c r="F279999" i="1"/>
  <c r="F279998" i="1"/>
  <c r="F279997" i="1"/>
  <c r="F279996" i="1"/>
  <c r="F279995" i="1"/>
  <c r="F279994" i="1"/>
  <c r="F279993" i="1"/>
  <c r="F279992" i="1"/>
  <c r="F279991" i="1"/>
  <c r="F279990" i="1"/>
  <c r="F279989" i="1"/>
  <c r="F279988" i="1"/>
  <c r="F279987" i="1"/>
  <c r="F279986" i="1"/>
  <c r="F279985" i="1"/>
  <c r="F279984" i="1"/>
  <c r="F279983" i="1"/>
  <c r="F279982" i="1"/>
  <c r="F279981" i="1"/>
  <c r="F279980" i="1"/>
  <c r="F279979" i="1"/>
  <c r="F279978" i="1"/>
  <c r="F279977" i="1"/>
  <c r="F279976" i="1"/>
  <c r="F279975" i="1"/>
  <c r="F279974" i="1"/>
  <c r="F279973" i="1"/>
  <c r="F279972" i="1"/>
  <c r="F279971" i="1"/>
  <c r="F279970" i="1"/>
  <c r="F279969" i="1"/>
  <c r="F279968" i="1"/>
  <c r="F279967" i="1"/>
  <c r="F279966" i="1"/>
  <c r="F279965" i="1"/>
  <c r="F279964" i="1"/>
  <c r="F279963" i="1"/>
  <c r="F279962" i="1"/>
  <c r="F279961" i="1"/>
  <c r="F279960" i="1"/>
  <c r="F279959" i="1"/>
  <c r="F279958" i="1"/>
  <c r="F279957" i="1"/>
  <c r="F279956" i="1"/>
  <c r="F279955" i="1"/>
  <c r="F279954" i="1"/>
  <c r="F279953" i="1"/>
  <c r="F279952" i="1"/>
  <c r="F279951" i="1"/>
  <c r="F279950" i="1"/>
  <c r="F279949" i="1"/>
  <c r="F279948" i="1"/>
  <c r="F279947" i="1"/>
  <c r="F279946" i="1"/>
  <c r="F279945" i="1"/>
  <c r="F279944" i="1"/>
  <c r="F279943" i="1"/>
  <c r="F279942" i="1"/>
  <c r="F279941" i="1"/>
  <c r="F279940" i="1"/>
  <c r="F279939" i="1"/>
  <c r="F279938" i="1"/>
  <c r="F279937" i="1"/>
  <c r="F279936" i="1"/>
  <c r="F279935" i="1"/>
  <c r="F279934" i="1"/>
  <c r="F279933" i="1"/>
  <c r="F279932" i="1"/>
  <c r="F279931" i="1"/>
  <c r="F279930" i="1"/>
  <c r="F279929" i="1"/>
  <c r="F279928" i="1"/>
  <c r="F279927" i="1"/>
  <c r="F279926" i="1"/>
  <c r="F279925" i="1"/>
  <c r="F279924" i="1"/>
  <c r="F279923" i="1"/>
  <c r="F279922" i="1"/>
  <c r="F279921" i="1"/>
  <c r="F279920" i="1"/>
  <c r="F279919" i="1"/>
  <c r="F279918" i="1"/>
  <c r="F279917" i="1"/>
  <c r="F279916" i="1"/>
  <c r="F279915" i="1"/>
  <c r="F279914" i="1"/>
  <c r="F279913" i="1"/>
  <c r="F279912" i="1"/>
  <c r="F279911" i="1"/>
  <c r="F279910" i="1"/>
  <c r="F279909" i="1"/>
  <c r="F279908" i="1"/>
  <c r="F279907" i="1"/>
  <c r="F279906" i="1"/>
  <c r="F279905" i="1"/>
  <c r="F279904" i="1"/>
  <c r="F279903" i="1"/>
  <c r="F279902" i="1"/>
  <c r="F279901" i="1"/>
  <c r="F279900" i="1"/>
  <c r="F279899" i="1"/>
  <c r="F279898" i="1"/>
  <c r="F279897" i="1"/>
  <c r="F279896" i="1"/>
  <c r="F279895" i="1"/>
  <c r="F279894" i="1"/>
  <c r="F279893" i="1"/>
  <c r="F279892" i="1"/>
  <c r="F279891" i="1"/>
  <c r="F279890" i="1"/>
  <c r="F279889" i="1"/>
  <c r="F279888" i="1"/>
  <c r="F279887" i="1"/>
  <c r="F279886" i="1"/>
  <c r="F279885" i="1"/>
  <c r="F279884" i="1"/>
  <c r="F279883" i="1"/>
  <c r="F279882" i="1"/>
  <c r="F279881" i="1"/>
  <c r="F279880" i="1"/>
  <c r="F279879" i="1"/>
  <c r="F279878" i="1"/>
  <c r="F279877" i="1"/>
  <c r="F279876" i="1"/>
  <c r="F279875" i="1"/>
  <c r="F279874" i="1"/>
  <c r="F279873" i="1"/>
  <c r="F279872" i="1"/>
  <c r="F279871" i="1"/>
  <c r="F279870" i="1"/>
  <c r="F279869" i="1"/>
  <c r="F279868" i="1"/>
  <c r="F279867" i="1"/>
  <c r="F279866" i="1"/>
  <c r="F279865" i="1"/>
  <c r="F279864" i="1"/>
  <c r="F279863" i="1"/>
  <c r="F279862" i="1"/>
  <c r="F279861" i="1"/>
  <c r="F279860" i="1"/>
  <c r="F279859" i="1"/>
  <c r="F279858" i="1"/>
  <c r="F279857" i="1"/>
  <c r="F279856" i="1"/>
  <c r="F279855" i="1"/>
  <c r="F279854" i="1"/>
  <c r="F279853" i="1"/>
  <c r="F279852" i="1"/>
  <c r="F279851" i="1"/>
  <c r="F279850" i="1"/>
  <c r="F279849" i="1"/>
  <c r="F279848" i="1"/>
  <c r="F279847" i="1"/>
  <c r="F279846" i="1"/>
  <c r="F279845" i="1"/>
  <c r="F279844" i="1"/>
  <c r="F279843" i="1"/>
  <c r="F279842" i="1"/>
  <c r="F279841" i="1"/>
  <c r="F279840" i="1"/>
  <c r="F279839" i="1"/>
  <c r="F279838" i="1"/>
  <c r="F279837" i="1"/>
  <c r="F279836" i="1"/>
  <c r="F279835" i="1"/>
  <c r="F279834" i="1"/>
  <c r="F279833" i="1"/>
  <c r="F279832" i="1"/>
  <c r="F279831" i="1"/>
  <c r="F279830" i="1"/>
  <c r="F279829" i="1"/>
  <c r="F279828" i="1"/>
  <c r="F279827" i="1"/>
  <c r="F279826" i="1"/>
  <c r="F279825" i="1"/>
  <c r="F279824" i="1"/>
  <c r="F279823" i="1"/>
  <c r="F279822" i="1"/>
  <c r="F279821" i="1"/>
  <c r="F279820" i="1"/>
  <c r="F279819" i="1"/>
  <c r="F279818" i="1"/>
  <c r="F279817" i="1"/>
  <c r="F279816" i="1"/>
  <c r="F279815" i="1"/>
  <c r="F279814" i="1"/>
  <c r="F279813" i="1"/>
  <c r="F279812" i="1"/>
  <c r="F279811" i="1"/>
  <c r="F279810" i="1"/>
  <c r="F279809" i="1"/>
  <c r="F279808" i="1"/>
  <c r="F279807" i="1"/>
  <c r="F279806" i="1"/>
  <c r="F279805" i="1"/>
  <c r="F279804" i="1"/>
  <c r="F279803" i="1"/>
  <c r="F279802" i="1"/>
  <c r="F279801" i="1"/>
  <c r="F279800" i="1"/>
  <c r="F279799" i="1"/>
  <c r="F279798" i="1"/>
  <c r="F279797" i="1"/>
  <c r="F279796" i="1"/>
  <c r="F279795" i="1"/>
  <c r="F279794" i="1"/>
  <c r="F279793" i="1"/>
  <c r="F279792" i="1"/>
  <c r="F279791" i="1"/>
  <c r="F279790" i="1"/>
  <c r="F279789" i="1"/>
  <c r="F279788" i="1"/>
  <c r="F279787" i="1"/>
  <c r="F279786" i="1"/>
  <c r="F279785" i="1"/>
  <c r="F279784" i="1"/>
  <c r="F279783" i="1"/>
  <c r="F279782" i="1"/>
  <c r="F279781" i="1"/>
  <c r="F279780" i="1"/>
  <c r="F279779" i="1"/>
  <c r="F279778" i="1"/>
  <c r="F279777" i="1"/>
  <c r="F279776" i="1"/>
  <c r="F279775" i="1"/>
  <c r="F279774" i="1"/>
  <c r="F279773" i="1"/>
  <c r="F279772" i="1"/>
  <c r="F279771" i="1"/>
  <c r="F279770" i="1"/>
  <c r="F279769" i="1"/>
  <c r="F279768" i="1"/>
  <c r="F279767" i="1"/>
  <c r="F279766" i="1"/>
  <c r="F279765" i="1"/>
  <c r="F279764" i="1"/>
  <c r="F279763" i="1"/>
  <c r="F279762" i="1"/>
  <c r="F279761" i="1"/>
  <c r="F279760" i="1"/>
  <c r="F279759" i="1"/>
  <c r="F279758" i="1"/>
  <c r="F279757" i="1"/>
  <c r="F279756" i="1"/>
  <c r="F279755" i="1"/>
  <c r="F279754" i="1"/>
  <c r="F279753" i="1"/>
  <c r="F279752" i="1"/>
  <c r="F279751" i="1"/>
  <c r="F279750" i="1"/>
  <c r="F279749" i="1"/>
  <c r="F279748" i="1"/>
  <c r="F279747" i="1"/>
  <c r="F279746" i="1"/>
  <c r="F279745" i="1"/>
  <c r="F279744" i="1"/>
  <c r="F279743" i="1"/>
  <c r="F279742" i="1"/>
  <c r="F279741" i="1"/>
  <c r="F279740" i="1"/>
  <c r="F279739" i="1"/>
  <c r="F279738" i="1"/>
  <c r="F279737" i="1"/>
  <c r="F279736" i="1"/>
  <c r="F279735" i="1"/>
  <c r="F279734" i="1"/>
  <c r="F279733" i="1"/>
  <c r="F279732" i="1"/>
  <c r="F279731" i="1"/>
  <c r="F279730" i="1"/>
  <c r="F279729" i="1"/>
  <c r="F279728" i="1"/>
  <c r="F279727" i="1"/>
  <c r="F279726" i="1"/>
  <c r="F279725" i="1"/>
  <c r="F279724" i="1"/>
  <c r="F279723" i="1"/>
  <c r="F279722" i="1"/>
  <c r="F279721" i="1"/>
  <c r="F279720" i="1"/>
  <c r="F279719" i="1"/>
  <c r="F279718" i="1"/>
  <c r="F279717" i="1"/>
  <c r="F279716" i="1"/>
  <c r="F279715" i="1"/>
  <c r="F279714" i="1"/>
  <c r="F279713" i="1"/>
  <c r="F279712" i="1"/>
  <c r="F279711" i="1"/>
  <c r="F279710" i="1"/>
  <c r="F279709" i="1"/>
  <c r="F279708" i="1"/>
  <c r="F279707" i="1"/>
  <c r="F279706" i="1"/>
  <c r="F279705" i="1"/>
  <c r="F279704" i="1"/>
  <c r="F279703" i="1"/>
  <c r="F279702" i="1"/>
  <c r="F279701" i="1"/>
  <c r="F279700" i="1"/>
  <c r="F279699" i="1"/>
  <c r="F279698" i="1"/>
  <c r="F279697" i="1"/>
  <c r="F279696" i="1"/>
  <c r="F279695" i="1"/>
  <c r="F279694" i="1"/>
  <c r="F279693" i="1"/>
  <c r="F279692" i="1"/>
  <c r="F279691" i="1"/>
  <c r="F279690" i="1"/>
  <c r="F279689" i="1"/>
  <c r="F279688" i="1"/>
  <c r="F279687" i="1"/>
  <c r="F279686" i="1"/>
  <c r="F279685" i="1"/>
  <c r="F279684" i="1"/>
  <c r="F279683" i="1"/>
  <c r="F279682" i="1"/>
  <c r="F279681" i="1"/>
  <c r="F279680" i="1"/>
  <c r="F279679" i="1"/>
  <c r="F279678" i="1"/>
  <c r="F279677" i="1"/>
  <c r="F279676" i="1"/>
  <c r="F279675" i="1"/>
  <c r="F279674" i="1"/>
  <c r="F279673" i="1"/>
  <c r="F279672" i="1"/>
  <c r="F279671" i="1"/>
  <c r="F279670" i="1"/>
  <c r="F279669" i="1"/>
  <c r="F279668" i="1"/>
  <c r="F279667" i="1"/>
  <c r="F279666" i="1"/>
  <c r="F279665" i="1"/>
  <c r="F279664" i="1"/>
  <c r="F279663" i="1"/>
  <c r="F279662" i="1"/>
  <c r="F279661" i="1"/>
  <c r="F279660" i="1"/>
  <c r="F279659" i="1"/>
  <c r="F279658" i="1"/>
  <c r="F279657" i="1"/>
  <c r="F279656" i="1"/>
  <c r="F279655" i="1"/>
  <c r="F279654" i="1"/>
  <c r="F279653" i="1"/>
  <c r="F279652" i="1"/>
  <c r="F279651" i="1"/>
  <c r="F279650" i="1"/>
  <c r="F279649" i="1"/>
  <c r="F279648" i="1"/>
  <c r="F279647" i="1"/>
  <c r="F279646" i="1"/>
  <c r="F279645" i="1"/>
  <c r="F279644" i="1"/>
  <c r="F279643" i="1"/>
  <c r="F279642" i="1"/>
  <c r="F279641" i="1"/>
  <c r="F279640" i="1"/>
  <c r="F279639" i="1"/>
  <c r="F279638" i="1"/>
  <c r="F279637" i="1"/>
  <c r="F279636" i="1"/>
  <c r="F279635" i="1"/>
  <c r="F279634" i="1"/>
  <c r="F279633" i="1"/>
  <c r="F279632" i="1"/>
  <c r="F279631" i="1"/>
  <c r="F279630" i="1"/>
  <c r="F279629" i="1"/>
  <c r="F279628" i="1"/>
  <c r="F279627" i="1"/>
  <c r="F279626" i="1"/>
  <c r="F279625" i="1"/>
  <c r="F279624" i="1"/>
  <c r="F279623" i="1"/>
  <c r="F279622" i="1"/>
  <c r="F279621" i="1"/>
  <c r="F279620" i="1"/>
  <c r="F279619" i="1"/>
  <c r="F279618" i="1"/>
  <c r="F279617" i="1"/>
  <c r="F279616" i="1"/>
  <c r="F279615" i="1"/>
  <c r="F279614" i="1"/>
  <c r="F279613" i="1"/>
  <c r="F279612" i="1"/>
  <c r="F279611" i="1"/>
  <c r="F279610" i="1"/>
  <c r="F279609" i="1"/>
  <c r="F279608" i="1"/>
  <c r="F279607" i="1"/>
  <c r="F279606" i="1"/>
  <c r="F279605" i="1"/>
  <c r="F279604" i="1"/>
  <c r="F279603" i="1"/>
  <c r="F279602" i="1"/>
  <c r="F279601" i="1"/>
  <c r="F279600" i="1"/>
  <c r="F279599" i="1"/>
  <c r="F279598" i="1"/>
  <c r="F279597" i="1"/>
  <c r="F279596" i="1"/>
  <c r="F279595" i="1"/>
  <c r="F279594" i="1"/>
  <c r="F279593" i="1"/>
  <c r="F279592" i="1"/>
  <c r="F279591" i="1"/>
  <c r="F279590" i="1"/>
  <c r="F279589" i="1"/>
  <c r="F279588" i="1"/>
  <c r="F279587" i="1"/>
  <c r="F279586" i="1"/>
  <c r="F279585" i="1"/>
  <c r="F279584" i="1"/>
  <c r="F279583" i="1"/>
  <c r="F279582" i="1"/>
  <c r="F279581" i="1"/>
  <c r="F279580" i="1"/>
  <c r="F279579" i="1"/>
  <c r="F279578" i="1"/>
  <c r="F279577" i="1"/>
  <c r="F279576" i="1"/>
  <c r="F279575" i="1"/>
  <c r="F279574" i="1"/>
  <c r="F279573" i="1"/>
  <c r="F279572" i="1"/>
  <c r="F279571" i="1"/>
  <c r="F279570" i="1"/>
  <c r="F279569" i="1"/>
  <c r="F279568" i="1"/>
  <c r="F279567" i="1"/>
  <c r="F279566" i="1"/>
  <c r="F279565" i="1"/>
  <c r="F279564" i="1"/>
  <c r="F279563" i="1"/>
  <c r="F279562" i="1"/>
  <c r="F279561" i="1"/>
  <c r="F279560" i="1"/>
  <c r="F279559" i="1"/>
  <c r="F279558" i="1"/>
  <c r="F279557" i="1"/>
  <c r="F279556" i="1"/>
  <c r="F279555" i="1"/>
  <c r="F279554" i="1"/>
  <c r="F279553" i="1"/>
  <c r="F279552" i="1"/>
  <c r="F279551" i="1"/>
  <c r="F279550" i="1"/>
  <c r="F279549" i="1"/>
  <c r="F279548" i="1"/>
  <c r="F279547" i="1"/>
  <c r="F279546" i="1"/>
  <c r="F279545" i="1"/>
  <c r="F279544" i="1"/>
  <c r="F279543" i="1"/>
  <c r="F279542" i="1"/>
  <c r="F279541" i="1"/>
  <c r="F279540" i="1"/>
  <c r="F279539" i="1"/>
  <c r="F279538" i="1"/>
  <c r="F279537" i="1"/>
  <c r="F279536" i="1"/>
  <c r="F279535" i="1"/>
  <c r="F279534" i="1"/>
  <c r="F279533" i="1"/>
  <c r="F279532" i="1"/>
  <c r="F279531" i="1"/>
  <c r="F279530" i="1"/>
  <c r="F279529" i="1"/>
  <c r="F279528" i="1"/>
  <c r="F279527" i="1"/>
  <c r="F279526" i="1"/>
  <c r="F279525" i="1"/>
  <c r="F279524" i="1"/>
  <c r="F279523" i="1"/>
  <c r="F279522" i="1"/>
  <c r="F279521" i="1"/>
  <c r="F279520" i="1"/>
  <c r="F279519" i="1"/>
  <c r="F279518" i="1"/>
  <c r="F279517" i="1"/>
  <c r="F279516" i="1"/>
  <c r="F279515" i="1"/>
  <c r="F279514" i="1"/>
  <c r="F279513" i="1"/>
  <c r="F279512" i="1"/>
  <c r="F279511" i="1"/>
  <c r="F279510" i="1"/>
  <c r="F279509" i="1"/>
  <c r="F279508" i="1"/>
  <c r="F279507" i="1"/>
  <c r="F279506" i="1"/>
  <c r="F279505" i="1"/>
  <c r="F279504" i="1"/>
  <c r="F279503" i="1"/>
  <c r="F279502" i="1"/>
  <c r="F279501" i="1"/>
  <c r="F279500" i="1"/>
  <c r="F279499" i="1"/>
  <c r="F279498" i="1"/>
  <c r="F279497" i="1"/>
  <c r="F279496" i="1"/>
  <c r="F279495" i="1"/>
  <c r="F279494" i="1"/>
  <c r="F279493" i="1"/>
  <c r="F279492" i="1"/>
  <c r="F279491" i="1"/>
  <c r="F279490" i="1"/>
  <c r="F279489" i="1"/>
  <c r="F279488" i="1"/>
  <c r="F279487" i="1"/>
  <c r="F279486" i="1"/>
  <c r="F279485" i="1"/>
  <c r="F279484" i="1"/>
  <c r="F279483" i="1"/>
  <c r="F279482" i="1"/>
  <c r="F279481" i="1"/>
  <c r="F279480" i="1"/>
  <c r="F279479" i="1"/>
  <c r="F279478" i="1"/>
  <c r="F279477" i="1"/>
  <c r="F279476" i="1"/>
  <c r="F279475" i="1"/>
  <c r="F279474" i="1"/>
  <c r="F279473" i="1"/>
  <c r="F279472" i="1"/>
  <c r="F279471" i="1"/>
  <c r="F279470" i="1"/>
  <c r="F279469" i="1"/>
  <c r="F279468" i="1"/>
  <c r="F279467" i="1"/>
  <c r="F279466" i="1"/>
  <c r="F279465" i="1"/>
  <c r="F279464" i="1"/>
  <c r="F279463" i="1"/>
  <c r="F279462" i="1"/>
  <c r="F279461" i="1"/>
  <c r="F279460" i="1"/>
  <c r="F279459" i="1"/>
  <c r="F279458" i="1"/>
  <c r="F279457" i="1"/>
  <c r="F279456" i="1"/>
  <c r="F279455" i="1"/>
  <c r="F279454" i="1"/>
  <c r="F279453" i="1"/>
  <c r="F279452" i="1"/>
  <c r="F279451" i="1"/>
  <c r="F279450" i="1"/>
  <c r="F279449" i="1"/>
  <c r="F279448" i="1"/>
  <c r="F279447" i="1"/>
  <c r="F279446" i="1"/>
  <c r="F279445" i="1"/>
  <c r="F279444" i="1"/>
  <c r="F279443" i="1"/>
  <c r="F279442" i="1"/>
  <c r="F279441" i="1"/>
  <c r="F279440" i="1"/>
  <c r="F279439" i="1"/>
  <c r="F279438" i="1"/>
  <c r="F279437" i="1"/>
  <c r="F279436" i="1"/>
  <c r="F279435" i="1"/>
  <c r="F279434" i="1"/>
  <c r="F279433" i="1"/>
  <c r="F279432" i="1"/>
  <c r="F279431" i="1"/>
  <c r="F279430" i="1"/>
  <c r="F279429" i="1"/>
  <c r="F279428" i="1"/>
  <c r="F279427" i="1"/>
  <c r="F279426" i="1"/>
  <c r="F279425" i="1"/>
  <c r="F279424" i="1"/>
  <c r="F279423" i="1"/>
  <c r="F279422" i="1"/>
  <c r="F279421" i="1"/>
  <c r="F279420" i="1"/>
  <c r="F279419" i="1"/>
  <c r="F279418" i="1"/>
  <c r="F279417" i="1"/>
  <c r="F279416" i="1"/>
  <c r="F279415" i="1"/>
  <c r="F279414" i="1"/>
  <c r="F279413" i="1"/>
  <c r="F279412" i="1"/>
  <c r="F279411" i="1"/>
  <c r="F279410" i="1"/>
  <c r="F279409" i="1"/>
  <c r="F279408" i="1"/>
  <c r="F279407" i="1"/>
  <c r="F279406" i="1"/>
  <c r="F279405" i="1"/>
  <c r="F279404" i="1"/>
  <c r="F279403" i="1"/>
  <c r="F279402" i="1"/>
  <c r="F279401" i="1"/>
  <c r="F279400" i="1"/>
  <c r="F279399" i="1"/>
  <c r="F279398" i="1"/>
  <c r="F279397" i="1"/>
  <c r="F279396" i="1"/>
  <c r="F279395" i="1"/>
  <c r="F279394" i="1"/>
  <c r="F279393" i="1"/>
  <c r="F279392" i="1"/>
  <c r="F279391" i="1"/>
  <c r="F279390" i="1"/>
  <c r="F279389" i="1"/>
  <c r="F279388" i="1"/>
  <c r="F279387" i="1"/>
  <c r="F279386" i="1"/>
  <c r="F279385" i="1"/>
  <c r="F279384" i="1"/>
  <c r="F279383" i="1"/>
  <c r="F279382" i="1"/>
  <c r="F279381" i="1"/>
  <c r="F279380" i="1"/>
  <c r="F279379" i="1"/>
  <c r="F279378" i="1"/>
  <c r="F279377" i="1"/>
  <c r="F279376" i="1"/>
  <c r="F279375" i="1"/>
  <c r="F279374" i="1"/>
  <c r="F279373" i="1"/>
  <c r="F279372" i="1"/>
  <c r="F279371" i="1"/>
  <c r="F279370" i="1"/>
  <c r="F279369" i="1"/>
  <c r="F279368" i="1"/>
  <c r="F279367" i="1"/>
  <c r="F279366" i="1"/>
  <c r="F279365" i="1"/>
  <c r="F279364" i="1"/>
  <c r="F279363" i="1"/>
  <c r="F279362" i="1"/>
  <c r="F279361" i="1"/>
  <c r="F279360" i="1"/>
  <c r="F279359" i="1"/>
  <c r="F279358" i="1"/>
  <c r="F279357" i="1"/>
  <c r="F279356" i="1"/>
  <c r="F279355" i="1"/>
  <c r="F279354" i="1"/>
  <c r="F279353" i="1"/>
  <c r="F279352" i="1"/>
  <c r="F279351" i="1"/>
  <c r="F279350" i="1"/>
  <c r="F279349" i="1"/>
  <c r="F279348" i="1"/>
  <c r="F279347" i="1"/>
  <c r="F279346" i="1"/>
  <c r="F279345" i="1"/>
  <c r="F279344" i="1"/>
  <c r="F279343" i="1"/>
  <c r="F279342" i="1"/>
  <c r="F279341" i="1"/>
  <c r="F279340" i="1"/>
  <c r="F279339" i="1"/>
  <c r="F279338" i="1"/>
  <c r="F279337" i="1"/>
  <c r="F279336" i="1"/>
  <c r="F279335" i="1"/>
  <c r="F279334" i="1"/>
  <c r="F279333" i="1"/>
  <c r="F279332" i="1"/>
  <c r="F279331" i="1"/>
  <c r="F279330" i="1"/>
  <c r="F279329" i="1"/>
  <c r="F279328" i="1"/>
  <c r="F279327" i="1"/>
  <c r="F279326" i="1"/>
  <c r="F279325" i="1"/>
  <c r="F279324" i="1"/>
  <c r="F279323" i="1"/>
  <c r="F279322" i="1"/>
  <c r="F279321" i="1"/>
  <c r="F279320" i="1"/>
  <c r="F279319" i="1"/>
  <c r="F279318" i="1"/>
  <c r="F279317" i="1"/>
  <c r="F279316" i="1"/>
  <c r="F279315" i="1"/>
  <c r="F279314" i="1"/>
  <c r="F279313" i="1"/>
  <c r="F279312" i="1"/>
  <c r="F279311" i="1"/>
  <c r="F279310" i="1"/>
  <c r="F279309" i="1"/>
  <c r="F279308" i="1"/>
  <c r="F279307" i="1"/>
  <c r="F279306" i="1"/>
  <c r="F279305" i="1"/>
  <c r="F279304" i="1"/>
  <c r="F279303" i="1"/>
  <c r="F279302" i="1"/>
  <c r="F279301" i="1"/>
  <c r="F279300" i="1"/>
  <c r="F279299" i="1"/>
  <c r="F279298" i="1"/>
  <c r="F279297" i="1"/>
  <c r="F279296" i="1"/>
  <c r="F279295" i="1"/>
  <c r="F279294" i="1"/>
  <c r="F279293" i="1"/>
  <c r="F279292" i="1"/>
  <c r="F279291" i="1"/>
  <c r="F279290" i="1"/>
  <c r="F279289" i="1"/>
  <c r="F279288" i="1"/>
  <c r="F279287" i="1"/>
  <c r="F279286" i="1"/>
  <c r="F279285" i="1"/>
  <c r="F279284" i="1"/>
  <c r="F279283" i="1"/>
  <c r="F279282" i="1"/>
  <c r="F279281" i="1"/>
  <c r="F279280" i="1"/>
  <c r="F279279" i="1"/>
  <c r="F279278" i="1"/>
  <c r="F279277" i="1"/>
  <c r="F279276" i="1"/>
  <c r="F279275" i="1"/>
  <c r="F279274" i="1"/>
  <c r="F279273" i="1"/>
  <c r="F279272" i="1"/>
  <c r="F279271" i="1"/>
  <c r="F279270" i="1"/>
  <c r="F279269" i="1"/>
  <c r="F279268" i="1"/>
  <c r="F279267" i="1"/>
  <c r="F279266" i="1"/>
  <c r="F279265" i="1"/>
  <c r="F279264" i="1"/>
  <c r="F279263" i="1"/>
  <c r="F279262" i="1"/>
  <c r="F279261" i="1"/>
  <c r="F279260" i="1"/>
  <c r="F279259" i="1"/>
  <c r="F279258" i="1"/>
  <c r="F279257" i="1"/>
  <c r="F279256" i="1"/>
  <c r="F279255" i="1"/>
  <c r="F279254" i="1"/>
  <c r="F279253" i="1"/>
  <c r="F279252" i="1"/>
  <c r="F279251" i="1"/>
  <c r="F279250" i="1"/>
  <c r="F279249" i="1"/>
  <c r="F279248" i="1"/>
  <c r="F279247" i="1"/>
  <c r="F279246" i="1"/>
  <c r="F279245" i="1"/>
  <c r="F279244" i="1"/>
  <c r="F279243" i="1"/>
  <c r="F279242" i="1"/>
  <c r="F279241" i="1"/>
  <c r="F279240" i="1"/>
  <c r="F279239" i="1"/>
  <c r="F279238" i="1"/>
  <c r="F279237" i="1"/>
  <c r="F279236" i="1"/>
  <c r="F279235" i="1"/>
  <c r="F279234" i="1"/>
  <c r="F279233" i="1"/>
  <c r="F279232" i="1"/>
  <c r="F279231" i="1"/>
  <c r="F279230" i="1"/>
  <c r="F279229" i="1"/>
  <c r="F279228" i="1"/>
  <c r="F279227" i="1"/>
  <c r="F279226" i="1"/>
  <c r="F279225" i="1"/>
  <c r="F279224" i="1"/>
  <c r="F279223" i="1"/>
  <c r="F279222" i="1"/>
  <c r="F279221" i="1"/>
  <c r="F279220" i="1"/>
  <c r="F279219" i="1"/>
  <c r="F279218" i="1"/>
  <c r="F279217" i="1"/>
  <c r="F279216" i="1"/>
  <c r="F279215" i="1"/>
  <c r="F279214" i="1"/>
  <c r="F279213" i="1"/>
  <c r="F279212" i="1"/>
  <c r="F279211" i="1"/>
  <c r="F279210" i="1"/>
  <c r="F279209" i="1"/>
  <c r="F279208" i="1"/>
  <c r="F279207" i="1"/>
  <c r="F279206" i="1"/>
  <c r="F279205" i="1"/>
  <c r="F279204" i="1"/>
  <c r="F279203" i="1"/>
  <c r="F279202" i="1"/>
  <c r="F279201" i="1"/>
  <c r="F279200" i="1"/>
  <c r="F279199" i="1"/>
  <c r="F279198" i="1"/>
  <c r="F279197" i="1"/>
  <c r="F279196" i="1"/>
  <c r="F279195" i="1"/>
  <c r="F279194" i="1"/>
  <c r="F279193" i="1"/>
  <c r="F279192" i="1"/>
  <c r="F279191" i="1"/>
  <c r="F279190" i="1"/>
  <c r="F279189" i="1"/>
  <c r="F279188" i="1"/>
  <c r="F279187" i="1"/>
  <c r="F279186" i="1"/>
  <c r="F279185" i="1"/>
  <c r="F279184" i="1"/>
  <c r="F279183" i="1"/>
  <c r="F279182" i="1"/>
  <c r="F279181" i="1"/>
  <c r="F279180" i="1"/>
  <c r="F279179" i="1"/>
  <c r="F279178" i="1"/>
  <c r="F279177" i="1"/>
  <c r="F279176" i="1"/>
  <c r="F279175" i="1"/>
  <c r="F279174" i="1"/>
  <c r="F279173" i="1"/>
  <c r="F279172" i="1"/>
  <c r="F279171" i="1"/>
  <c r="F279170" i="1"/>
  <c r="F279169" i="1"/>
  <c r="F279168" i="1"/>
  <c r="F279167" i="1"/>
  <c r="F279166" i="1"/>
  <c r="F279165" i="1"/>
  <c r="F279164" i="1"/>
  <c r="F279163" i="1"/>
  <c r="F279162" i="1"/>
  <c r="F279161" i="1"/>
  <c r="F279160" i="1"/>
  <c r="F279159" i="1"/>
  <c r="F279158" i="1"/>
  <c r="F279157" i="1"/>
  <c r="F279156" i="1"/>
  <c r="F279155" i="1"/>
  <c r="F279154" i="1"/>
  <c r="F279153" i="1"/>
  <c r="F279152" i="1"/>
  <c r="F279151" i="1"/>
  <c r="F279150" i="1"/>
  <c r="F279149" i="1"/>
  <c r="F279148" i="1"/>
  <c r="F279147" i="1"/>
  <c r="F279146" i="1"/>
  <c r="F279145" i="1"/>
  <c r="F279144" i="1"/>
  <c r="F279143" i="1"/>
  <c r="F279142" i="1"/>
  <c r="F279141" i="1"/>
  <c r="F279140" i="1"/>
  <c r="F279139" i="1"/>
  <c r="F279138" i="1"/>
  <c r="F279137" i="1"/>
  <c r="F279136" i="1"/>
  <c r="F279135" i="1"/>
  <c r="F279134" i="1"/>
  <c r="F279133" i="1"/>
  <c r="F279132" i="1"/>
  <c r="F279131" i="1"/>
  <c r="F279130" i="1"/>
  <c r="F279129" i="1"/>
  <c r="F279128" i="1"/>
  <c r="F279127" i="1"/>
  <c r="F279126" i="1"/>
  <c r="F279125" i="1"/>
  <c r="F279124" i="1"/>
  <c r="F279123" i="1"/>
  <c r="F279122" i="1"/>
  <c r="F279121" i="1"/>
  <c r="F279120" i="1"/>
  <c r="F279119" i="1"/>
  <c r="F279118" i="1"/>
  <c r="F279117" i="1"/>
  <c r="F279116" i="1"/>
  <c r="F279115" i="1"/>
  <c r="F279114" i="1"/>
  <c r="F279113" i="1"/>
  <c r="F279112" i="1"/>
  <c r="F279111" i="1"/>
  <c r="F279110" i="1"/>
  <c r="F279109" i="1"/>
  <c r="F279108" i="1"/>
  <c r="F279107" i="1"/>
  <c r="F279106" i="1"/>
  <c r="F279105" i="1"/>
  <c r="F279104" i="1"/>
  <c r="F279103" i="1"/>
  <c r="F279102" i="1"/>
  <c r="F279101" i="1"/>
  <c r="F279100" i="1"/>
  <c r="F279099" i="1"/>
  <c r="F279098" i="1"/>
  <c r="F279097" i="1"/>
  <c r="F279096" i="1"/>
  <c r="F279095" i="1"/>
  <c r="F279094" i="1"/>
  <c r="F279093" i="1"/>
  <c r="F279092" i="1"/>
  <c r="F279091" i="1"/>
  <c r="F279090" i="1"/>
  <c r="F279089" i="1"/>
  <c r="F279088" i="1"/>
  <c r="F279087" i="1"/>
  <c r="F279086" i="1"/>
  <c r="F279085" i="1"/>
  <c r="F279084" i="1"/>
  <c r="F279083" i="1"/>
  <c r="F279082" i="1"/>
  <c r="F279081" i="1"/>
  <c r="F279080" i="1"/>
  <c r="F279079" i="1"/>
  <c r="F279078" i="1"/>
  <c r="F279077" i="1"/>
  <c r="F279076" i="1"/>
  <c r="F279075" i="1"/>
  <c r="F279074" i="1"/>
  <c r="F279073" i="1"/>
  <c r="F279072" i="1"/>
  <c r="F279071" i="1"/>
  <c r="F279070" i="1"/>
  <c r="F279069" i="1"/>
  <c r="F279068" i="1"/>
  <c r="F279067" i="1"/>
  <c r="F279066" i="1"/>
  <c r="F279065" i="1"/>
  <c r="F279064" i="1"/>
  <c r="F279063" i="1"/>
  <c r="F279062" i="1"/>
  <c r="F279061" i="1"/>
  <c r="F279060" i="1"/>
  <c r="F279059" i="1"/>
  <c r="F279058" i="1"/>
  <c r="F279057" i="1"/>
  <c r="F279056" i="1"/>
  <c r="F279055" i="1"/>
  <c r="F279054" i="1"/>
  <c r="F279053" i="1"/>
  <c r="F279052" i="1"/>
  <c r="F279051" i="1"/>
  <c r="F279050" i="1"/>
  <c r="F279049" i="1"/>
  <c r="F279048" i="1"/>
  <c r="F279047" i="1"/>
  <c r="F279046" i="1"/>
  <c r="F279045" i="1"/>
  <c r="F279044" i="1"/>
  <c r="F279043" i="1"/>
  <c r="F279042" i="1"/>
  <c r="F279041" i="1"/>
  <c r="F279040" i="1"/>
  <c r="F279039" i="1"/>
  <c r="F279038" i="1"/>
  <c r="F279037" i="1"/>
  <c r="F279036" i="1"/>
  <c r="F279035" i="1"/>
  <c r="F279034" i="1"/>
  <c r="F279033" i="1"/>
  <c r="F279032" i="1"/>
  <c r="F279031" i="1"/>
  <c r="F279030" i="1"/>
  <c r="F279029" i="1"/>
  <c r="F279028" i="1"/>
  <c r="F279027" i="1"/>
  <c r="F279026" i="1"/>
  <c r="F279025" i="1"/>
  <c r="F279024" i="1"/>
  <c r="F279023" i="1"/>
  <c r="F279022" i="1"/>
  <c r="F279021" i="1"/>
  <c r="F279020" i="1"/>
  <c r="F279019" i="1"/>
  <c r="F279018" i="1"/>
  <c r="F279017" i="1"/>
  <c r="F279016" i="1"/>
  <c r="F279015" i="1"/>
  <c r="F279014" i="1"/>
  <c r="F279013" i="1"/>
  <c r="F279012" i="1"/>
  <c r="F279011" i="1"/>
  <c r="F279010" i="1"/>
  <c r="F279009" i="1"/>
  <c r="F279008" i="1"/>
  <c r="F279007" i="1"/>
  <c r="F279006" i="1"/>
  <c r="F279005" i="1"/>
  <c r="F279004" i="1"/>
  <c r="F279003" i="1"/>
  <c r="F279002" i="1"/>
  <c r="F279001" i="1"/>
  <c r="F279000" i="1"/>
  <c r="F278999" i="1"/>
  <c r="F278998" i="1"/>
  <c r="F278997" i="1"/>
  <c r="F278996" i="1"/>
  <c r="F278995" i="1"/>
  <c r="F278994" i="1"/>
  <c r="F278993" i="1"/>
  <c r="F278992" i="1"/>
  <c r="F278991" i="1"/>
  <c r="F278990" i="1"/>
  <c r="F278989" i="1"/>
  <c r="F278988" i="1"/>
  <c r="F278987" i="1"/>
  <c r="F278986" i="1"/>
  <c r="F278985" i="1"/>
  <c r="F278984" i="1"/>
  <c r="F278983" i="1"/>
  <c r="F278982" i="1"/>
  <c r="F278981" i="1"/>
  <c r="F278980" i="1"/>
  <c r="F278979" i="1"/>
  <c r="F278978" i="1"/>
  <c r="F278977" i="1"/>
  <c r="F278976" i="1"/>
  <c r="F278975" i="1"/>
  <c r="F278974" i="1"/>
  <c r="F278973" i="1"/>
  <c r="F278972" i="1"/>
  <c r="F278971" i="1"/>
  <c r="F278970" i="1"/>
  <c r="F278969" i="1"/>
  <c r="F278968" i="1"/>
  <c r="F278967" i="1"/>
  <c r="F278966" i="1"/>
  <c r="F278965" i="1"/>
  <c r="F278964" i="1"/>
  <c r="F278963" i="1"/>
  <c r="F278962" i="1"/>
  <c r="F278961" i="1"/>
  <c r="F278960" i="1"/>
  <c r="F278959" i="1"/>
  <c r="F278958" i="1"/>
  <c r="F278957" i="1"/>
  <c r="F278956" i="1"/>
  <c r="F278955" i="1"/>
  <c r="F278954" i="1"/>
  <c r="F278953" i="1"/>
  <c r="F278952" i="1"/>
  <c r="F278951" i="1"/>
  <c r="F278950" i="1"/>
  <c r="F278949" i="1"/>
  <c r="F278948" i="1"/>
  <c r="F278947" i="1"/>
  <c r="F278946" i="1"/>
  <c r="F278945" i="1"/>
  <c r="F278944" i="1"/>
  <c r="F278943" i="1"/>
  <c r="F278942" i="1"/>
  <c r="F278941" i="1"/>
  <c r="F278940" i="1"/>
  <c r="F278939" i="1"/>
  <c r="F278938" i="1"/>
  <c r="F278937" i="1"/>
  <c r="F278936" i="1"/>
  <c r="F278935" i="1"/>
  <c r="F278934" i="1"/>
  <c r="F278933" i="1"/>
  <c r="F278932" i="1"/>
  <c r="F278931" i="1"/>
  <c r="F278930" i="1"/>
  <c r="F278929" i="1"/>
  <c r="F278928" i="1"/>
  <c r="F278927" i="1"/>
  <c r="F278926" i="1"/>
  <c r="F278925" i="1"/>
  <c r="F278924" i="1"/>
  <c r="F278923" i="1"/>
  <c r="F278922" i="1"/>
  <c r="F278921" i="1"/>
  <c r="F278920" i="1"/>
  <c r="F278919" i="1"/>
  <c r="F278918" i="1"/>
  <c r="F278917" i="1"/>
  <c r="F278916" i="1"/>
  <c r="F278915" i="1"/>
  <c r="F278914" i="1"/>
  <c r="F278913" i="1"/>
  <c r="F278912" i="1"/>
  <c r="F278911" i="1"/>
  <c r="F278910" i="1"/>
  <c r="F278909" i="1"/>
  <c r="F278908" i="1"/>
  <c r="F278907" i="1"/>
  <c r="F278906" i="1"/>
  <c r="F278905" i="1"/>
  <c r="F278904" i="1"/>
  <c r="F278903" i="1"/>
  <c r="F278902" i="1"/>
  <c r="F278901" i="1"/>
  <c r="F278900" i="1"/>
  <c r="F278899" i="1"/>
  <c r="F278898" i="1"/>
  <c r="F278897" i="1"/>
  <c r="F278896" i="1"/>
  <c r="F278895" i="1"/>
  <c r="F278894" i="1"/>
  <c r="F278893" i="1"/>
  <c r="F278892" i="1"/>
  <c r="F278891" i="1"/>
  <c r="F278890" i="1"/>
  <c r="F278889" i="1"/>
  <c r="F278888" i="1"/>
  <c r="F278887" i="1"/>
  <c r="F278886" i="1"/>
  <c r="F278885" i="1"/>
  <c r="F278884" i="1"/>
  <c r="F278883" i="1"/>
  <c r="F278882" i="1"/>
  <c r="F278881" i="1"/>
  <c r="F278880" i="1"/>
  <c r="F278879" i="1"/>
  <c r="F278878" i="1"/>
  <c r="F278877" i="1"/>
  <c r="F278876" i="1"/>
  <c r="F278875" i="1"/>
  <c r="F278874" i="1"/>
  <c r="F278873" i="1"/>
  <c r="F278872" i="1"/>
  <c r="F278871" i="1"/>
  <c r="F278870" i="1"/>
  <c r="F278869" i="1"/>
  <c r="F278868" i="1"/>
  <c r="F278867" i="1"/>
  <c r="F278866" i="1"/>
  <c r="F278865" i="1"/>
  <c r="F278864" i="1"/>
  <c r="F278863" i="1"/>
  <c r="F278862" i="1"/>
  <c r="F278861" i="1"/>
  <c r="F278860" i="1"/>
  <c r="F278859" i="1"/>
  <c r="F278858" i="1"/>
  <c r="F278857" i="1"/>
  <c r="F278856" i="1"/>
  <c r="F278855" i="1"/>
  <c r="F278854" i="1"/>
  <c r="F278853" i="1"/>
  <c r="F278852" i="1"/>
  <c r="F278851" i="1"/>
  <c r="F278850" i="1"/>
  <c r="F278849" i="1"/>
  <c r="F278848" i="1"/>
  <c r="F278847" i="1"/>
  <c r="F278846" i="1"/>
  <c r="F278845" i="1"/>
  <c r="F278844" i="1"/>
  <c r="F278843" i="1"/>
  <c r="F278842" i="1"/>
  <c r="F278841" i="1"/>
  <c r="F278840" i="1"/>
  <c r="F278839" i="1"/>
  <c r="F278838" i="1"/>
  <c r="F278837" i="1"/>
  <c r="F278836" i="1"/>
  <c r="F278835" i="1"/>
  <c r="F278834" i="1"/>
  <c r="F278833" i="1"/>
  <c r="F278832" i="1"/>
  <c r="F278831" i="1"/>
  <c r="F278830" i="1"/>
  <c r="F278829" i="1"/>
  <c r="F278828" i="1"/>
  <c r="F278827" i="1"/>
  <c r="F278826" i="1"/>
  <c r="F278825" i="1"/>
  <c r="F278824" i="1"/>
  <c r="F278823" i="1"/>
  <c r="F278822" i="1"/>
  <c r="F278821" i="1"/>
  <c r="F278820" i="1"/>
  <c r="F278819" i="1"/>
  <c r="F278818" i="1"/>
  <c r="F278817" i="1"/>
  <c r="F278816" i="1"/>
  <c r="F278815" i="1"/>
  <c r="F278814" i="1"/>
  <c r="F278813" i="1"/>
  <c r="F278812" i="1"/>
  <c r="F278811" i="1"/>
  <c r="F278810" i="1"/>
  <c r="F278809" i="1"/>
  <c r="F278808" i="1"/>
  <c r="F278807" i="1"/>
  <c r="F278806" i="1"/>
  <c r="F278805" i="1"/>
  <c r="F278804" i="1"/>
  <c r="F278803" i="1"/>
  <c r="F278802" i="1"/>
  <c r="F278801" i="1"/>
  <c r="F278800" i="1"/>
  <c r="F278799" i="1"/>
  <c r="F278798" i="1"/>
  <c r="F278797" i="1"/>
  <c r="F278796" i="1"/>
  <c r="F278795" i="1"/>
  <c r="F278794" i="1"/>
  <c r="F278793" i="1"/>
  <c r="F278792" i="1"/>
  <c r="F278791" i="1"/>
  <c r="F278790" i="1"/>
  <c r="F278789" i="1"/>
  <c r="F278788" i="1"/>
  <c r="F278787" i="1"/>
  <c r="F278786" i="1"/>
  <c r="F278785" i="1"/>
  <c r="F278784" i="1"/>
  <c r="F278783" i="1"/>
  <c r="F278782" i="1"/>
  <c r="F278781" i="1"/>
  <c r="F278780" i="1"/>
  <c r="F278779" i="1"/>
  <c r="F278778" i="1"/>
  <c r="F278777" i="1"/>
  <c r="F278776" i="1"/>
  <c r="F278775" i="1"/>
  <c r="F278774" i="1"/>
  <c r="F278773" i="1"/>
  <c r="F278772" i="1"/>
  <c r="F278771" i="1"/>
  <c r="F278770" i="1"/>
  <c r="F278769" i="1"/>
  <c r="F278768" i="1"/>
  <c r="F278767" i="1"/>
  <c r="F278766" i="1"/>
  <c r="F278765" i="1"/>
  <c r="F278764" i="1"/>
  <c r="F278763" i="1"/>
  <c r="F278762" i="1"/>
  <c r="F278761" i="1"/>
  <c r="F278760" i="1"/>
  <c r="F278759" i="1"/>
  <c r="F278758" i="1"/>
  <c r="F278757" i="1"/>
  <c r="F278756" i="1"/>
  <c r="F278755" i="1"/>
  <c r="F278754" i="1"/>
  <c r="F278753" i="1"/>
  <c r="F278752" i="1"/>
  <c r="F278751" i="1"/>
  <c r="F278750" i="1"/>
  <c r="F278749" i="1"/>
  <c r="F278748" i="1"/>
  <c r="F278747" i="1"/>
  <c r="F278746" i="1"/>
  <c r="F278745" i="1"/>
  <c r="F278744" i="1"/>
  <c r="F278743" i="1"/>
  <c r="F278742" i="1"/>
  <c r="F278741" i="1"/>
  <c r="F278740" i="1"/>
  <c r="F278739" i="1"/>
  <c r="F278738" i="1"/>
  <c r="F278737" i="1"/>
  <c r="F278736" i="1"/>
  <c r="F278735" i="1"/>
  <c r="F278734" i="1"/>
  <c r="F278733" i="1"/>
  <c r="F278732" i="1"/>
  <c r="F278731" i="1"/>
  <c r="F278730" i="1"/>
  <c r="F278729" i="1"/>
  <c r="F278728" i="1"/>
  <c r="F278727" i="1"/>
  <c r="F278726" i="1"/>
  <c r="F278725" i="1"/>
  <c r="F278724" i="1"/>
  <c r="F278723" i="1"/>
  <c r="F278722" i="1"/>
  <c r="F278721" i="1"/>
  <c r="F278720" i="1"/>
  <c r="F278719" i="1"/>
  <c r="F278718" i="1"/>
  <c r="F278717" i="1"/>
  <c r="F278716" i="1"/>
  <c r="F278715" i="1"/>
  <c r="F278714" i="1"/>
  <c r="F278713" i="1"/>
  <c r="F278712" i="1"/>
  <c r="F278711" i="1"/>
  <c r="F278710" i="1"/>
  <c r="F278709" i="1"/>
  <c r="F278708" i="1"/>
  <c r="F278707" i="1"/>
  <c r="F278706" i="1"/>
  <c r="F278705" i="1"/>
  <c r="F278704" i="1"/>
  <c r="F278703" i="1"/>
  <c r="F278702" i="1"/>
  <c r="F278701" i="1"/>
  <c r="F278700" i="1"/>
  <c r="F278699" i="1"/>
  <c r="F278698" i="1"/>
  <c r="F278697" i="1"/>
  <c r="F278696" i="1"/>
  <c r="F278695" i="1"/>
  <c r="F278694" i="1"/>
  <c r="F278693" i="1"/>
  <c r="F278692" i="1"/>
  <c r="F278691" i="1"/>
  <c r="F278690" i="1"/>
  <c r="F278689" i="1"/>
  <c r="F278688" i="1"/>
  <c r="F278687" i="1"/>
  <c r="F278686" i="1"/>
  <c r="F278685" i="1"/>
  <c r="F278684" i="1"/>
  <c r="F278683" i="1"/>
  <c r="F278682" i="1"/>
  <c r="F278681" i="1"/>
  <c r="F278680" i="1"/>
  <c r="F278679" i="1"/>
  <c r="F278678" i="1"/>
  <c r="F278677" i="1"/>
  <c r="F278676" i="1"/>
  <c r="F278675" i="1"/>
  <c r="F278674" i="1"/>
  <c r="F278673" i="1"/>
  <c r="F278672" i="1"/>
  <c r="F278671" i="1"/>
  <c r="F278670" i="1"/>
  <c r="F278669" i="1"/>
  <c r="F278668" i="1"/>
  <c r="F278667" i="1"/>
  <c r="F278666" i="1"/>
  <c r="F278665" i="1"/>
  <c r="F278664" i="1"/>
  <c r="F278663" i="1"/>
  <c r="F278662" i="1"/>
  <c r="F278661" i="1"/>
  <c r="F278660" i="1"/>
  <c r="F278659" i="1"/>
  <c r="F278658" i="1"/>
  <c r="F278657" i="1"/>
  <c r="F278656" i="1"/>
  <c r="F278655" i="1"/>
  <c r="F278654" i="1"/>
  <c r="F278653" i="1"/>
  <c r="F278652" i="1"/>
  <c r="F278651" i="1"/>
  <c r="F278650" i="1"/>
  <c r="F278649" i="1"/>
  <c r="F278648" i="1"/>
  <c r="F278647" i="1"/>
  <c r="F278646" i="1"/>
  <c r="F278645" i="1"/>
  <c r="F278644" i="1"/>
  <c r="F278643" i="1"/>
  <c r="F278642" i="1"/>
  <c r="F278641" i="1"/>
  <c r="F278640" i="1"/>
  <c r="F278639" i="1"/>
  <c r="F278638" i="1"/>
  <c r="F278637" i="1"/>
  <c r="F278636" i="1"/>
  <c r="F278635" i="1"/>
  <c r="F278634" i="1"/>
  <c r="F278633" i="1"/>
  <c r="F278632" i="1"/>
  <c r="F278631" i="1"/>
  <c r="F278630" i="1"/>
  <c r="F278629" i="1"/>
  <c r="F278628" i="1"/>
  <c r="F278627" i="1"/>
  <c r="F278626" i="1"/>
  <c r="F278625" i="1"/>
  <c r="F278624" i="1"/>
  <c r="F278623" i="1"/>
  <c r="F278622" i="1"/>
  <c r="F278621" i="1"/>
  <c r="F278620" i="1"/>
  <c r="F278619" i="1"/>
  <c r="F278618" i="1"/>
  <c r="F278617" i="1"/>
  <c r="F278616" i="1"/>
  <c r="F278615" i="1"/>
  <c r="F278614" i="1"/>
  <c r="F278613" i="1"/>
  <c r="F278612" i="1"/>
  <c r="F278611" i="1"/>
  <c r="F278610" i="1"/>
  <c r="F278609" i="1"/>
  <c r="F278608" i="1"/>
  <c r="F278607" i="1"/>
  <c r="F278606" i="1"/>
  <c r="F278605" i="1"/>
  <c r="F278604" i="1"/>
  <c r="F278603" i="1"/>
  <c r="F278602" i="1"/>
  <c r="F278601" i="1"/>
  <c r="F278600" i="1"/>
  <c r="F278599" i="1"/>
  <c r="F278598" i="1"/>
  <c r="F278597" i="1"/>
  <c r="F278596" i="1"/>
  <c r="F278595" i="1"/>
  <c r="F278594" i="1"/>
  <c r="F278593" i="1"/>
  <c r="F278592" i="1"/>
  <c r="F278591" i="1"/>
  <c r="F278590" i="1"/>
  <c r="F278589" i="1"/>
  <c r="F278588" i="1"/>
  <c r="F278587" i="1"/>
  <c r="F278586" i="1"/>
  <c r="F278585" i="1"/>
  <c r="F278584" i="1"/>
  <c r="F278583" i="1"/>
  <c r="F278582" i="1"/>
  <c r="F278581" i="1"/>
  <c r="F278580" i="1"/>
  <c r="F278579" i="1"/>
  <c r="F278578" i="1"/>
  <c r="F278577" i="1"/>
  <c r="F278576" i="1"/>
  <c r="F278575" i="1"/>
  <c r="F278574" i="1"/>
  <c r="F278573" i="1"/>
  <c r="F278572" i="1"/>
  <c r="F278571" i="1"/>
  <c r="F278570" i="1"/>
  <c r="F278569" i="1"/>
  <c r="F278568" i="1"/>
  <c r="F278567" i="1"/>
  <c r="F278566" i="1"/>
  <c r="F278565" i="1"/>
  <c r="F278564" i="1"/>
  <c r="F278563" i="1"/>
  <c r="F278562" i="1"/>
  <c r="F278561" i="1"/>
  <c r="F278560" i="1"/>
  <c r="F278559" i="1"/>
  <c r="F278558" i="1"/>
  <c r="F278557" i="1"/>
  <c r="F278556" i="1"/>
  <c r="F278555" i="1"/>
  <c r="F278554" i="1"/>
  <c r="F278553" i="1"/>
  <c r="F278552" i="1"/>
  <c r="F278551" i="1"/>
  <c r="F278550" i="1"/>
  <c r="F278549" i="1"/>
  <c r="F278548" i="1"/>
  <c r="F278547" i="1"/>
  <c r="F278546" i="1"/>
  <c r="F278545" i="1"/>
  <c r="F278544" i="1"/>
  <c r="F278543" i="1"/>
  <c r="F278542" i="1"/>
  <c r="F278541" i="1"/>
  <c r="F278540" i="1"/>
  <c r="F278539" i="1"/>
  <c r="F278538" i="1"/>
  <c r="F278537" i="1"/>
  <c r="F278536" i="1"/>
  <c r="F278535" i="1"/>
  <c r="F278534" i="1"/>
  <c r="F278533" i="1"/>
  <c r="F278532" i="1"/>
  <c r="F278531" i="1"/>
  <c r="F278530" i="1"/>
  <c r="F278529" i="1"/>
  <c r="F278528" i="1"/>
  <c r="F278527" i="1"/>
  <c r="F278526" i="1"/>
  <c r="F278525" i="1"/>
  <c r="F278524" i="1"/>
  <c r="F278523" i="1"/>
  <c r="F278522" i="1"/>
  <c r="F278521" i="1"/>
  <c r="F278520" i="1"/>
  <c r="F278519" i="1"/>
  <c r="F278518" i="1"/>
  <c r="F278517" i="1"/>
  <c r="F278516" i="1"/>
  <c r="F278515" i="1"/>
  <c r="F278514" i="1"/>
  <c r="F278513" i="1"/>
  <c r="F278512" i="1"/>
  <c r="F278511" i="1"/>
  <c r="F278510" i="1"/>
  <c r="F278509" i="1"/>
  <c r="F278508" i="1"/>
  <c r="F278507" i="1"/>
  <c r="F278506" i="1"/>
  <c r="F278505" i="1"/>
  <c r="F278504" i="1"/>
  <c r="F278503" i="1"/>
  <c r="F278502" i="1"/>
  <c r="F278501" i="1"/>
  <c r="F278500" i="1"/>
  <c r="F278499" i="1"/>
  <c r="F278498" i="1"/>
  <c r="F278497" i="1"/>
  <c r="F278496" i="1"/>
  <c r="F278495" i="1"/>
  <c r="F278494" i="1"/>
  <c r="F278493" i="1"/>
  <c r="F278492" i="1"/>
  <c r="F278491" i="1"/>
  <c r="F278490" i="1"/>
  <c r="F278489" i="1"/>
  <c r="F278488" i="1"/>
  <c r="F278487" i="1"/>
  <c r="F278486" i="1"/>
  <c r="F278485" i="1"/>
  <c r="F278484" i="1"/>
  <c r="F278483" i="1"/>
  <c r="F278482" i="1"/>
  <c r="F278481" i="1"/>
  <c r="F278480" i="1"/>
  <c r="F278479" i="1"/>
  <c r="F278478" i="1"/>
  <c r="F278477" i="1"/>
  <c r="F278476" i="1"/>
  <c r="F278475" i="1"/>
  <c r="F278474" i="1"/>
  <c r="F278473" i="1"/>
  <c r="F278472" i="1"/>
  <c r="F278471" i="1"/>
  <c r="F278470" i="1"/>
  <c r="F278469" i="1"/>
  <c r="F278468" i="1"/>
  <c r="F278467" i="1"/>
  <c r="F278466" i="1"/>
  <c r="F278465" i="1"/>
  <c r="F278464" i="1"/>
  <c r="F278463" i="1"/>
  <c r="F278462" i="1"/>
  <c r="F278461" i="1"/>
  <c r="F278460" i="1"/>
  <c r="F278459" i="1"/>
  <c r="F278458" i="1"/>
  <c r="F278457" i="1"/>
  <c r="F278456" i="1"/>
  <c r="F278455" i="1"/>
  <c r="F278454" i="1"/>
  <c r="F278453" i="1"/>
  <c r="F278452" i="1"/>
  <c r="F278451" i="1"/>
  <c r="F278450" i="1"/>
  <c r="F278449" i="1"/>
  <c r="F278448" i="1"/>
  <c r="F278447" i="1"/>
  <c r="F278446" i="1"/>
  <c r="F278445" i="1"/>
  <c r="F278444" i="1"/>
  <c r="F278443" i="1"/>
  <c r="F278442" i="1"/>
  <c r="F278441" i="1"/>
  <c r="F278440" i="1"/>
  <c r="F278439" i="1"/>
  <c r="F278438" i="1"/>
  <c r="F278437" i="1"/>
  <c r="F278436" i="1"/>
  <c r="F278435" i="1"/>
  <c r="F278434" i="1"/>
  <c r="F278433" i="1"/>
  <c r="F278432" i="1"/>
  <c r="F278431" i="1"/>
  <c r="F278430" i="1"/>
  <c r="F278429" i="1"/>
  <c r="F278428" i="1"/>
  <c r="F278427" i="1"/>
  <c r="F278426" i="1"/>
  <c r="F278425" i="1"/>
  <c r="F278424" i="1"/>
  <c r="F278423" i="1"/>
  <c r="F278422" i="1"/>
  <c r="F278421" i="1"/>
  <c r="F278420" i="1"/>
  <c r="F278419" i="1"/>
  <c r="F278418" i="1"/>
  <c r="F278417" i="1"/>
  <c r="F278416" i="1"/>
  <c r="F278415" i="1"/>
  <c r="F278414" i="1"/>
  <c r="F278413" i="1"/>
  <c r="F278412" i="1"/>
  <c r="F278411" i="1"/>
  <c r="F278410" i="1"/>
  <c r="F278409" i="1"/>
  <c r="F278408" i="1"/>
  <c r="F278407" i="1"/>
  <c r="F278406" i="1"/>
  <c r="F278405" i="1"/>
  <c r="F278404" i="1"/>
  <c r="F278403" i="1"/>
  <c r="F278402" i="1"/>
  <c r="F278401" i="1"/>
  <c r="F278400" i="1"/>
  <c r="F278399" i="1"/>
  <c r="F278398" i="1"/>
  <c r="F278397" i="1"/>
  <c r="F278396" i="1"/>
  <c r="F278395" i="1"/>
  <c r="F278394" i="1"/>
  <c r="F278393" i="1"/>
  <c r="F278392" i="1"/>
  <c r="F278391" i="1"/>
  <c r="F278390" i="1"/>
  <c r="F278389" i="1"/>
  <c r="F278388" i="1"/>
  <c r="F278387" i="1"/>
  <c r="F278386" i="1"/>
  <c r="F278385" i="1"/>
  <c r="F278384" i="1"/>
  <c r="F278383" i="1"/>
  <c r="F278382" i="1"/>
  <c r="F278381" i="1"/>
  <c r="F278380" i="1"/>
  <c r="F278379" i="1"/>
  <c r="F278378" i="1"/>
  <c r="F278377" i="1"/>
  <c r="F278376" i="1"/>
  <c r="F278375" i="1"/>
  <c r="F278374" i="1"/>
  <c r="F278373" i="1"/>
  <c r="F278372" i="1"/>
  <c r="F278371" i="1"/>
  <c r="F278370" i="1"/>
  <c r="F278369" i="1"/>
  <c r="F278368" i="1"/>
  <c r="F278367" i="1"/>
  <c r="F278366" i="1"/>
  <c r="F278365" i="1"/>
  <c r="F278364" i="1"/>
  <c r="F278363" i="1"/>
  <c r="F278362" i="1"/>
  <c r="F278361" i="1"/>
  <c r="F278360" i="1"/>
  <c r="F278359" i="1"/>
  <c r="F278358" i="1"/>
  <c r="F278357" i="1"/>
  <c r="F278356" i="1"/>
  <c r="F278355" i="1"/>
  <c r="F278354" i="1"/>
  <c r="F278353" i="1"/>
  <c r="F278352" i="1"/>
  <c r="F278351" i="1"/>
  <c r="F278350" i="1"/>
  <c r="F278349" i="1"/>
  <c r="F278348" i="1"/>
  <c r="F278347" i="1"/>
  <c r="F278346" i="1"/>
  <c r="F278345" i="1"/>
  <c r="F278344" i="1"/>
  <c r="F278343" i="1"/>
  <c r="F278342" i="1"/>
  <c r="F278341" i="1"/>
  <c r="F278340" i="1"/>
  <c r="F278339" i="1"/>
  <c r="F278338" i="1"/>
  <c r="F278337" i="1"/>
  <c r="F278336" i="1"/>
  <c r="F278335" i="1"/>
  <c r="F278334" i="1"/>
  <c r="F278333" i="1"/>
  <c r="F278332" i="1"/>
  <c r="F278331" i="1"/>
  <c r="F278330" i="1"/>
  <c r="F278329" i="1"/>
  <c r="F278328" i="1"/>
  <c r="F278327" i="1"/>
  <c r="F278326" i="1"/>
  <c r="F278325" i="1"/>
  <c r="F278324" i="1"/>
  <c r="F278323" i="1"/>
  <c r="F278322" i="1"/>
  <c r="F278321" i="1"/>
  <c r="F278320" i="1"/>
  <c r="F278319" i="1"/>
  <c r="F278318" i="1"/>
  <c r="F278317" i="1"/>
  <c r="F278316" i="1"/>
  <c r="F278315" i="1"/>
  <c r="F278314" i="1"/>
  <c r="F278313" i="1"/>
  <c r="F278312" i="1"/>
  <c r="F278311" i="1"/>
  <c r="F278310" i="1"/>
  <c r="F278309" i="1"/>
  <c r="F278308" i="1"/>
  <c r="F278307" i="1"/>
  <c r="F278306" i="1"/>
  <c r="F278305" i="1"/>
  <c r="F278304" i="1"/>
  <c r="F278303" i="1"/>
  <c r="F278302" i="1"/>
  <c r="F278301" i="1"/>
  <c r="F278300" i="1"/>
  <c r="F278299" i="1"/>
  <c r="F278298" i="1"/>
  <c r="F278297" i="1"/>
  <c r="F278296" i="1"/>
  <c r="F278295" i="1"/>
  <c r="F278294" i="1"/>
  <c r="F278293" i="1"/>
  <c r="F278292" i="1"/>
  <c r="F278291" i="1"/>
  <c r="F278290" i="1"/>
  <c r="F278289" i="1"/>
  <c r="F278288" i="1"/>
  <c r="F278287" i="1"/>
  <c r="F278286" i="1"/>
  <c r="F278285" i="1"/>
  <c r="F278284" i="1"/>
  <c r="F278283" i="1"/>
  <c r="F278282" i="1"/>
  <c r="F278281" i="1"/>
  <c r="F278280" i="1"/>
  <c r="F278279" i="1"/>
  <c r="F278278" i="1"/>
  <c r="F278277" i="1"/>
  <c r="F278276" i="1"/>
  <c r="F278275" i="1"/>
  <c r="F278274" i="1"/>
  <c r="F278273" i="1"/>
  <c r="F278272" i="1"/>
  <c r="F278271" i="1"/>
  <c r="F278270" i="1"/>
  <c r="F278269" i="1"/>
  <c r="F278268" i="1"/>
  <c r="F278267" i="1"/>
  <c r="F278266" i="1"/>
  <c r="F278265" i="1"/>
  <c r="F278264" i="1"/>
  <c r="F278263" i="1"/>
  <c r="F278262" i="1"/>
  <c r="F278261" i="1"/>
  <c r="F278260" i="1"/>
  <c r="F278259" i="1"/>
  <c r="F278258" i="1"/>
  <c r="F278257" i="1"/>
  <c r="F278256" i="1"/>
  <c r="F278255" i="1"/>
  <c r="F278254" i="1"/>
  <c r="F278253" i="1"/>
  <c r="F278252" i="1"/>
  <c r="F278251" i="1"/>
  <c r="F278250" i="1"/>
  <c r="F278249" i="1"/>
  <c r="F278248" i="1"/>
  <c r="F278247" i="1"/>
  <c r="F278246" i="1"/>
  <c r="F278245" i="1"/>
  <c r="F278244" i="1"/>
  <c r="F278243" i="1"/>
  <c r="F278242" i="1"/>
  <c r="F278241" i="1"/>
  <c r="F278240" i="1"/>
  <c r="F278239" i="1"/>
  <c r="F278238" i="1"/>
  <c r="F278237" i="1"/>
  <c r="F278236" i="1"/>
  <c r="F278235" i="1"/>
  <c r="F278234" i="1"/>
  <c r="F278233" i="1"/>
  <c r="F278232" i="1"/>
  <c r="F278231" i="1"/>
  <c r="F278230" i="1"/>
  <c r="F278229" i="1"/>
  <c r="F278228" i="1"/>
  <c r="F278227" i="1"/>
  <c r="F278226" i="1"/>
  <c r="F278225" i="1"/>
  <c r="F278224" i="1"/>
  <c r="F278223" i="1"/>
  <c r="F278222" i="1"/>
  <c r="F278221" i="1"/>
  <c r="F278220" i="1"/>
  <c r="F278219" i="1"/>
  <c r="F278218" i="1"/>
  <c r="F278217" i="1"/>
  <c r="F278216" i="1"/>
  <c r="F278215" i="1"/>
  <c r="F278214" i="1"/>
  <c r="F278213" i="1"/>
  <c r="F278212" i="1"/>
  <c r="F278211" i="1"/>
  <c r="F278210" i="1"/>
  <c r="F278209" i="1"/>
  <c r="F278208" i="1"/>
  <c r="F278207" i="1"/>
  <c r="F278206" i="1"/>
  <c r="F278205" i="1"/>
  <c r="F278204" i="1"/>
  <c r="F278203" i="1"/>
  <c r="F278202" i="1"/>
  <c r="F278201" i="1"/>
  <c r="F278200" i="1"/>
  <c r="F278199" i="1"/>
  <c r="F278198" i="1"/>
  <c r="F278197" i="1"/>
  <c r="F278196" i="1"/>
  <c r="F278195" i="1"/>
  <c r="F278194" i="1"/>
  <c r="F278193" i="1"/>
  <c r="F278192" i="1"/>
  <c r="F278191" i="1"/>
  <c r="F278190" i="1"/>
  <c r="F278189" i="1"/>
  <c r="F278188" i="1"/>
  <c r="F278187" i="1"/>
  <c r="F278186" i="1"/>
  <c r="F278185" i="1"/>
  <c r="F278184" i="1"/>
  <c r="F278183" i="1"/>
  <c r="F278182" i="1"/>
  <c r="F278181" i="1"/>
  <c r="F278180" i="1"/>
  <c r="F278179" i="1"/>
  <c r="F278178" i="1"/>
  <c r="F278177" i="1"/>
  <c r="F278176" i="1"/>
  <c r="F278175" i="1"/>
  <c r="F278174" i="1"/>
  <c r="F278173" i="1"/>
  <c r="F278172" i="1"/>
  <c r="F278171" i="1"/>
  <c r="F278170" i="1"/>
  <c r="F278169" i="1"/>
  <c r="F278168" i="1"/>
  <c r="F278167" i="1"/>
  <c r="F278166" i="1"/>
  <c r="F278165" i="1"/>
  <c r="F278164" i="1"/>
  <c r="F278163" i="1"/>
  <c r="F278162" i="1"/>
  <c r="F278161" i="1"/>
  <c r="F278160" i="1"/>
  <c r="F278159" i="1"/>
  <c r="F278158" i="1"/>
  <c r="F278157" i="1"/>
  <c r="F278156" i="1"/>
  <c r="F278155" i="1"/>
  <c r="F278154" i="1"/>
  <c r="F278153" i="1"/>
  <c r="F278152" i="1"/>
  <c r="F278151" i="1"/>
  <c r="F278150" i="1"/>
  <c r="F278149" i="1"/>
  <c r="F278148" i="1"/>
  <c r="F278147" i="1"/>
  <c r="F278146" i="1"/>
  <c r="F278145" i="1"/>
  <c r="F278144" i="1"/>
  <c r="F278143" i="1"/>
  <c r="F278142" i="1"/>
  <c r="F278141" i="1"/>
  <c r="F278140" i="1"/>
  <c r="F278139" i="1"/>
  <c r="F278138" i="1"/>
  <c r="F278137" i="1"/>
  <c r="F278136" i="1"/>
  <c r="F278135" i="1"/>
  <c r="F278134" i="1"/>
  <c r="F278133" i="1"/>
  <c r="F278132" i="1"/>
  <c r="F278131" i="1"/>
  <c r="F278130" i="1"/>
  <c r="F278129" i="1"/>
  <c r="F278128" i="1"/>
  <c r="F278127" i="1"/>
  <c r="F278126" i="1"/>
  <c r="F278125" i="1"/>
  <c r="F278124" i="1"/>
  <c r="F278123" i="1"/>
  <c r="F278122" i="1"/>
  <c r="F278121" i="1"/>
  <c r="F278120" i="1"/>
  <c r="F278119" i="1"/>
  <c r="F278118" i="1"/>
  <c r="F278117" i="1"/>
  <c r="F278116" i="1"/>
  <c r="F278115" i="1"/>
  <c r="F278114" i="1"/>
  <c r="F278113" i="1"/>
  <c r="F278112" i="1"/>
  <c r="F278111" i="1"/>
  <c r="F278110" i="1"/>
  <c r="F278109" i="1"/>
  <c r="F278108" i="1"/>
  <c r="F278107" i="1"/>
  <c r="F278106" i="1"/>
  <c r="F278105" i="1"/>
  <c r="F278104" i="1"/>
  <c r="F278103" i="1"/>
  <c r="F278102" i="1"/>
  <c r="F278101" i="1"/>
  <c r="F278100" i="1"/>
  <c r="F278099" i="1"/>
  <c r="F278098" i="1"/>
  <c r="F278097" i="1"/>
  <c r="F278096" i="1"/>
  <c r="F278095" i="1"/>
  <c r="F278094" i="1"/>
  <c r="F278093" i="1"/>
  <c r="F278092" i="1"/>
  <c r="F278091" i="1"/>
  <c r="F278090" i="1"/>
  <c r="F278089" i="1"/>
  <c r="F278088" i="1"/>
  <c r="F278087" i="1"/>
  <c r="F278086" i="1"/>
  <c r="F278085" i="1"/>
  <c r="F278084" i="1"/>
  <c r="F278083" i="1"/>
  <c r="F278082" i="1"/>
  <c r="F278081" i="1"/>
  <c r="F278080" i="1"/>
  <c r="F278079" i="1"/>
  <c r="F278078" i="1"/>
  <c r="F278077" i="1"/>
  <c r="F278076" i="1"/>
  <c r="F278075" i="1"/>
  <c r="F278074" i="1"/>
  <c r="F278073" i="1"/>
  <c r="F278072" i="1"/>
  <c r="F278071" i="1"/>
  <c r="F278070" i="1"/>
  <c r="F278069" i="1"/>
  <c r="F278068" i="1"/>
  <c r="F278067" i="1"/>
  <c r="F278066" i="1"/>
  <c r="F278065" i="1"/>
  <c r="F278064" i="1"/>
  <c r="F278063" i="1"/>
  <c r="F278062" i="1"/>
  <c r="F278061" i="1"/>
  <c r="F278060" i="1"/>
  <c r="F278059" i="1"/>
  <c r="F278058" i="1"/>
  <c r="F278057" i="1"/>
  <c r="F278056" i="1"/>
  <c r="F278055" i="1"/>
  <c r="F278054" i="1"/>
  <c r="F278053" i="1"/>
  <c r="F278052" i="1"/>
  <c r="F278051" i="1"/>
  <c r="F278050" i="1"/>
  <c r="F278049" i="1"/>
  <c r="F278048" i="1"/>
  <c r="F278047" i="1"/>
  <c r="F278046" i="1"/>
  <c r="F278045" i="1"/>
  <c r="F278044" i="1"/>
  <c r="F278043" i="1"/>
  <c r="F278042" i="1"/>
  <c r="F278041" i="1"/>
  <c r="F278040" i="1"/>
  <c r="F278039" i="1"/>
  <c r="F278038" i="1"/>
  <c r="F278037" i="1"/>
  <c r="F278036" i="1"/>
  <c r="F278035" i="1"/>
  <c r="F278034" i="1"/>
  <c r="F278033" i="1"/>
  <c r="F278032" i="1"/>
  <c r="F278031" i="1"/>
  <c r="F278030" i="1"/>
  <c r="F278029" i="1"/>
  <c r="F278028" i="1"/>
  <c r="F278027" i="1"/>
  <c r="F278026" i="1"/>
  <c r="F278025" i="1"/>
  <c r="F278024" i="1"/>
  <c r="F278023" i="1"/>
  <c r="F278022" i="1"/>
  <c r="F278021" i="1"/>
  <c r="F278020" i="1"/>
  <c r="F278019" i="1"/>
  <c r="F278018" i="1"/>
  <c r="F278017" i="1"/>
  <c r="F278016" i="1"/>
  <c r="F278015" i="1"/>
  <c r="F278014" i="1"/>
  <c r="F278013" i="1"/>
  <c r="F278012" i="1"/>
  <c r="F278011" i="1"/>
  <c r="F278010" i="1"/>
  <c r="F278009" i="1"/>
  <c r="F278008" i="1"/>
  <c r="F278007" i="1"/>
  <c r="F278006" i="1"/>
  <c r="F278005" i="1"/>
  <c r="F278004" i="1"/>
  <c r="F278003" i="1"/>
  <c r="F278002" i="1"/>
  <c r="F278001" i="1"/>
  <c r="F278000" i="1"/>
  <c r="F277999" i="1"/>
  <c r="F277998" i="1"/>
  <c r="F277997" i="1"/>
  <c r="F277996" i="1"/>
  <c r="F277995" i="1"/>
  <c r="F277994" i="1"/>
  <c r="F277993" i="1"/>
  <c r="F277992" i="1"/>
  <c r="F277991" i="1"/>
  <c r="F277990" i="1"/>
  <c r="F277989" i="1"/>
  <c r="F277988" i="1"/>
  <c r="F277987" i="1"/>
  <c r="F277986" i="1"/>
  <c r="F277985" i="1"/>
  <c r="F277984" i="1"/>
  <c r="F277983" i="1"/>
  <c r="F277982" i="1"/>
  <c r="F277981" i="1"/>
  <c r="F277980" i="1"/>
  <c r="F277979" i="1"/>
  <c r="F277978" i="1"/>
  <c r="F277977" i="1"/>
  <c r="F277976" i="1"/>
  <c r="F277975" i="1"/>
  <c r="F277974" i="1"/>
  <c r="F277973" i="1"/>
  <c r="F277972" i="1"/>
  <c r="F277971" i="1"/>
  <c r="F277970" i="1"/>
  <c r="F277969" i="1"/>
  <c r="F277968" i="1"/>
  <c r="F277967" i="1"/>
  <c r="F277966" i="1"/>
  <c r="F277965" i="1"/>
  <c r="F277964" i="1"/>
  <c r="F277963" i="1"/>
  <c r="F277962" i="1"/>
  <c r="F277961" i="1"/>
  <c r="F277960" i="1"/>
  <c r="F277959" i="1"/>
  <c r="F277958" i="1"/>
  <c r="F277957" i="1"/>
  <c r="F277956" i="1"/>
  <c r="F277955" i="1"/>
  <c r="F277954" i="1"/>
  <c r="F277953" i="1"/>
  <c r="F277952" i="1"/>
  <c r="F277951" i="1"/>
  <c r="F277950" i="1"/>
  <c r="F277949" i="1"/>
  <c r="F277948" i="1"/>
  <c r="F277947" i="1"/>
  <c r="F277946" i="1"/>
  <c r="F277945" i="1"/>
  <c r="F277944" i="1"/>
  <c r="F277943" i="1"/>
  <c r="F277942" i="1"/>
  <c r="F277941" i="1"/>
  <c r="F277940" i="1"/>
  <c r="F277939" i="1"/>
  <c r="F277938" i="1"/>
  <c r="F277937" i="1"/>
  <c r="F277936" i="1"/>
  <c r="F277935" i="1"/>
  <c r="F277934" i="1"/>
  <c r="F277933" i="1"/>
  <c r="F277932" i="1"/>
  <c r="F277931" i="1"/>
  <c r="F277930" i="1"/>
  <c r="F277929" i="1"/>
  <c r="F277928" i="1"/>
  <c r="F277927" i="1"/>
  <c r="F277926" i="1"/>
  <c r="F277925" i="1"/>
  <c r="F277924" i="1"/>
  <c r="F277923" i="1"/>
  <c r="F277922" i="1"/>
  <c r="F277921" i="1"/>
  <c r="F277920" i="1"/>
  <c r="F277919" i="1"/>
  <c r="F277918" i="1"/>
  <c r="F277917" i="1"/>
  <c r="F277916" i="1"/>
  <c r="F277915" i="1"/>
  <c r="F277914" i="1"/>
  <c r="F277913" i="1"/>
  <c r="F277912" i="1"/>
  <c r="F277911" i="1"/>
  <c r="F277910" i="1"/>
  <c r="F277909" i="1"/>
  <c r="F277908" i="1"/>
  <c r="F277907" i="1"/>
  <c r="F277906" i="1"/>
  <c r="F277905" i="1"/>
  <c r="F277904" i="1"/>
  <c r="F277903" i="1"/>
  <c r="F277902" i="1"/>
  <c r="F277901" i="1"/>
  <c r="F277900" i="1"/>
  <c r="F277899" i="1"/>
  <c r="F277898" i="1"/>
  <c r="F277897" i="1"/>
  <c r="F277896" i="1"/>
  <c r="F277895" i="1"/>
  <c r="F277894" i="1"/>
  <c r="F277893" i="1"/>
  <c r="F277892" i="1"/>
  <c r="F277891" i="1"/>
  <c r="F277890" i="1"/>
  <c r="F277889" i="1"/>
  <c r="F277888" i="1"/>
  <c r="F277887" i="1"/>
  <c r="F277886" i="1"/>
  <c r="F277885" i="1"/>
  <c r="F277884" i="1"/>
  <c r="F277883" i="1"/>
  <c r="F277882" i="1"/>
  <c r="F277881" i="1"/>
  <c r="F277880" i="1"/>
  <c r="F277879" i="1"/>
  <c r="F277878" i="1"/>
  <c r="F277877" i="1"/>
  <c r="F277876" i="1"/>
  <c r="F277875" i="1"/>
  <c r="F277874" i="1"/>
  <c r="F277873" i="1"/>
  <c r="F277872" i="1"/>
  <c r="F277871" i="1"/>
  <c r="F277870" i="1"/>
  <c r="F277869" i="1"/>
  <c r="F277868" i="1"/>
  <c r="F277867" i="1"/>
  <c r="F277866" i="1"/>
  <c r="F277865" i="1"/>
  <c r="F277864" i="1"/>
  <c r="F277863" i="1"/>
  <c r="F277862" i="1"/>
  <c r="F277861" i="1"/>
  <c r="F277860" i="1"/>
  <c r="F277859" i="1"/>
  <c r="F277858" i="1"/>
  <c r="F277857" i="1"/>
  <c r="F277856" i="1"/>
  <c r="F277855" i="1"/>
  <c r="F277854" i="1"/>
  <c r="F277853" i="1"/>
  <c r="F277852" i="1"/>
  <c r="F277851" i="1"/>
  <c r="F277850" i="1"/>
  <c r="F277849" i="1"/>
  <c r="F277848" i="1"/>
  <c r="F277847" i="1"/>
  <c r="F277846" i="1"/>
  <c r="F277845" i="1"/>
  <c r="F277844" i="1"/>
  <c r="F277843" i="1"/>
  <c r="F277842" i="1"/>
  <c r="F277841" i="1"/>
  <c r="F277840" i="1"/>
  <c r="F277839" i="1"/>
  <c r="F277838" i="1"/>
  <c r="F277837" i="1"/>
  <c r="F277836" i="1"/>
  <c r="F277835" i="1"/>
  <c r="F277834" i="1"/>
  <c r="F277833" i="1"/>
  <c r="F277832" i="1"/>
  <c r="F277831" i="1"/>
  <c r="F277830" i="1"/>
  <c r="F277829" i="1"/>
  <c r="F277828" i="1"/>
  <c r="F277827" i="1"/>
  <c r="F277826" i="1"/>
  <c r="F277825" i="1"/>
  <c r="F277824" i="1"/>
  <c r="F277823" i="1"/>
  <c r="F277822" i="1"/>
  <c r="F277821" i="1"/>
  <c r="F277820" i="1"/>
  <c r="F277819" i="1"/>
  <c r="F277818" i="1"/>
  <c r="F277817" i="1"/>
  <c r="F277816" i="1"/>
  <c r="F277815" i="1"/>
  <c r="F277814" i="1"/>
  <c r="F277813" i="1"/>
  <c r="F277812" i="1"/>
  <c r="F277811" i="1"/>
  <c r="F277810" i="1"/>
  <c r="F277809" i="1"/>
  <c r="F277808" i="1"/>
  <c r="F277807" i="1"/>
  <c r="F277806" i="1"/>
  <c r="F277805" i="1"/>
  <c r="F277804" i="1"/>
  <c r="F277803" i="1"/>
  <c r="F277802" i="1"/>
  <c r="F277801" i="1"/>
  <c r="F277800" i="1"/>
  <c r="F277799" i="1"/>
  <c r="F277798" i="1"/>
  <c r="F277797" i="1"/>
  <c r="F277796" i="1"/>
  <c r="F277795" i="1"/>
  <c r="F277794" i="1"/>
  <c r="F277793" i="1"/>
  <c r="F277792" i="1"/>
  <c r="F277791" i="1"/>
  <c r="F277790" i="1"/>
  <c r="F277789" i="1"/>
  <c r="F277788" i="1"/>
  <c r="F277787" i="1"/>
  <c r="F277786" i="1"/>
  <c r="F277785" i="1"/>
  <c r="F277784" i="1"/>
  <c r="F277783" i="1"/>
  <c r="F277782" i="1"/>
  <c r="F277781" i="1"/>
  <c r="F277780" i="1"/>
  <c r="F277779" i="1"/>
  <c r="F277778" i="1"/>
  <c r="F277777" i="1"/>
  <c r="F277776" i="1"/>
  <c r="F277775" i="1"/>
  <c r="F277774" i="1"/>
  <c r="F277773" i="1"/>
  <c r="F277772" i="1"/>
  <c r="F277771" i="1"/>
  <c r="F277770" i="1"/>
  <c r="F277769" i="1"/>
  <c r="F277768" i="1"/>
  <c r="F277767" i="1"/>
  <c r="F277766" i="1"/>
  <c r="F277765" i="1"/>
  <c r="F277764" i="1"/>
  <c r="F277763" i="1"/>
  <c r="F277762" i="1"/>
  <c r="F277761" i="1"/>
  <c r="F277760" i="1"/>
  <c r="F277759" i="1"/>
  <c r="F277758" i="1"/>
  <c r="F277757" i="1"/>
  <c r="F277756" i="1"/>
  <c r="F277755" i="1"/>
  <c r="F277754" i="1"/>
  <c r="F277753" i="1"/>
  <c r="F277752" i="1"/>
  <c r="F277751" i="1"/>
  <c r="F277750" i="1"/>
  <c r="F277749" i="1"/>
  <c r="F277748" i="1"/>
  <c r="F277747" i="1"/>
  <c r="F277746" i="1"/>
  <c r="F277745" i="1"/>
  <c r="F277744" i="1"/>
  <c r="F277743" i="1"/>
  <c r="F277742" i="1"/>
  <c r="F277741" i="1"/>
  <c r="F277740" i="1"/>
  <c r="F277739" i="1"/>
  <c r="F277738" i="1"/>
  <c r="F277737" i="1"/>
  <c r="F277736" i="1"/>
  <c r="F277735" i="1"/>
  <c r="F277734" i="1"/>
  <c r="F277733" i="1"/>
  <c r="F277732" i="1"/>
  <c r="F277731" i="1"/>
  <c r="F277730" i="1"/>
  <c r="F277729" i="1"/>
  <c r="F277728" i="1"/>
  <c r="F277727" i="1"/>
  <c r="F277726" i="1"/>
  <c r="F277725" i="1"/>
  <c r="F277724" i="1"/>
  <c r="F277723" i="1"/>
  <c r="F277722" i="1"/>
  <c r="F277721" i="1"/>
  <c r="F277720" i="1"/>
  <c r="F277719" i="1"/>
  <c r="F277718" i="1"/>
  <c r="F277717" i="1"/>
  <c r="F277716" i="1"/>
  <c r="F277715" i="1"/>
  <c r="F277714" i="1"/>
  <c r="F277713" i="1"/>
  <c r="F277712" i="1"/>
  <c r="F277711" i="1"/>
  <c r="F277710" i="1"/>
  <c r="F277709" i="1"/>
  <c r="F277708" i="1"/>
  <c r="F277707" i="1"/>
  <c r="F277706" i="1"/>
  <c r="F277705" i="1"/>
  <c r="F277704" i="1"/>
  <c r="F277703" i="1"/>
  <c r="F277702" i="1"/>
  <c r="F277701" i="1"/>
  <c r="F277700" i="1"/>
  <c r="F277699" i="1"/>
  <c r="F277698" i="1"/>
  <c r="F277697" i="1"/>
  <c r="F277696" i="1"/>
  <c r="F277695" i="1"/>
  <c r="F277694" i="1"/>
  <c r="F277693" i="1"/>
  <c r="F277692" i="1"/>
  <c r="F277691" i="1"/>
  <c r="F277690" i="1"/>
  <c r="F277689" i="1"/>
  <c r="F277688" i="1"/>
  <c r="F277687" i="1"/>
  <c r="F277686" i="1"/>
  <c r="F277685" i="1"/>
  <c r="F277684" i="1"/>
  <c r="F277683" i="1"/>
  <c r="F277682" i="1"/>
  <c r="F277681" i="1"/>
  <c r="F277680" i="1"/>
  <c r="F277679" i="1"/>
  <c r="F277678" i="1"/>
  <c r="F277677" i="1"/>
  <c r="F277676" i="1"/>
  <c r="F277675" i="1"/>
  <c r="F277674" i="1"/>
  <c r="F277673" i="1"/>
  <c r="F277672" i="1"/>
  <c r="F277671" i="1"/>
  <c r="F277670" i="1"/>
  <c r="F277669" i="1"/>
  <c r="F277668" i="1"/>
  <c r="F277667" i="1"/>
  <c r="F277666" i="1"/>
  <c r="F277665" i="1"/>
  <c r="F277664" i="1"/>
  <c r="F277663" i="1"/>
  <c r="F277662" i="1"/>
  <c r="F277661" i="1"/>
  <c r="F277660" i="1"/>
  <c r="F277659" i="1"/>
  <c r="F277658" i="1"/>
  <c r="F277657" i="1"/>
  <c r="F277656" i="1"/>
  <c r="F277655" i="1"/>
  <c r="F277654" i="1"/>
  <c r="F277653" i="1"/>
  <c r="F277652" i="1"/>
  <c r="F277651" i="1"/>
  <c r="F277650" i="1"/>
  <c r="F277649" i="1"/>
  <c r="F277648" i="1"/>
  <c r="F277647" i="1"/>
  <c r="F277646" i="1"/>
  <c r="F277645" i="1"/>
  <c r="F277644" i="1"/>
  <c r="F277643" i="1"/>
  <c r="F277642" i="1"/>
  <c r="F277641" i="1"/>
  <c r="F277640" i="1"/>
  <c r="F277639" i="1"/>
  <c r="F277638" i="1"/>
  <c r="F277637" i="1"/>
  <c r="F277636" i="1"/>
  <c r="F277635" i="1"/>
  <c r="F277634" i="1"/>
  <c r="F277633" i="1"/>
  <c r="F277632" i="1"/>
  <c r="F277631" i="1"/>
  <c r="F277630" i="1"/>
  <c r="F277629" i="1"/>
  <c r="F277628" i="1"/>
  <c r="F277627" i="1"/>
  <c r="F277626" i="1"/>
  <c r="F277625" i="1"/>
  <c r="F277624" i="1"/>
  <c r="F277623" i="1"/>
  <c r="F277622" i="1"/>
  <c r="F277621" i="1"/>
  <c r="F277620" i="1"/>
  <c r="F277619" i="1"/>
  <c r="F277618" i="1"/>
  <c r="F277617" i="1"/>
  <c r="F277616" i="1"/>
  <c r="F277615" i="1"/>
  <c r="F277614" i="1"/>
  <c r="F277613" i="1"/>
  <c r="F277612" i="1"/>
  <c r="F277611" i="1"/>
  <c r="F277610" i="1"/>
  <c r="F277609" i="1"/>
  <c r="F277608" i="1"/>
  <c r="F277607" i="1"/>
  <c r="F277606" i="1"/>
  <c r="F277605" i="1"/>
  <c r="F277604" i="1"/>
  <c r="F277603" i="1"/>
  <c r="F277602" i="1"/>
  <c r="F277601" i="1"/>
  <c r="F277600" i="1"/>
  <c r="F277599" i="1"/>
  <c r="F277598" i="1"/>
  <c r="F277597" i="1"/>
  <c r="F277596" i="1"/>
  <c r="F277595" i="1"/>
  <c r="F277594" i="1"/>
  <c r="F277593" i="1"/>
  <c r="F277592" i="1"/>
  <c r="F277591" i="1"/>
  <c r="F277590" i="1"/>
  <c r="F277589" i="1"/>
  <c r="F277588" i="1"/>
  <c r="F277587" i="1"/>
  <c r="F277586" i="1"/>
  <c r="F277585" i="1"/>
  <c r="F277584" i="1"/>
  <c r="F277583" i="1"/>
  <c r="F277582" i="1"/>
  <c r="F277581" i="1"/>
  <c r="F277580" i="1"/>
  <c r="F277579" i="1"/>
  <c r="F277578" i="1"/>
  <c r="F277577" i="1"/>
  <c r="F277576" i="1"/>
  <c r="F277575" i="1"/>
  <c r="F277574" i="1"/>
  <c r="F277573" i="1"/>
  <c r="F277572" i="1"/>
  <c r="F277571" i="1"/>
  <c r="F277570" i="1"/>
  <c r="F277569" i="1"/>
  <c r="F277568" i="1"/>
  <c r="F277567" i="1"/>
  <c r="F277566" i="1"/>
  <c r="F277565" i="1"/>
  <c r="F277564" i="1"/>
  <c r="F277563" i="1"/>
  <c r="F277562" i="1"/>
  <c r="F277561" i="1"/>
  <c r="F277560" i="1"/>
  <c r="F277559" i="1"/>
  <c r="F277558" i="1"/>
  <c r="F277557" i="1"/>
  <c r="F277556" i="1"/>
  <c r="F277555" i="1"/>
  <c r="F277554" i="1"/>
  <c r="F277553" i="1"/>
  <c r="F277552" i="1"/>
  <c r="F277551" i="1"/>
  <c r="F277550" i="1"/>
  <c r="F277549" i="1"/>
  <c r="F277548" i="1"/>
  <c r="F277547" i="1"/>
  <c r="F277546" i="1"/>
  <c r="F277545" i="1"/>
  <c r="F277544" i="1"/>
  <c r="F277543" i="1"/>
  <c r="F277542" i="1"/>
  <c r="F277541" i="1"/>
  <c r="F277540" i="1"/>
  <c r="F277539" i="1"/>
  <c r="F277538" i="1"/>
  <c r="F277537" i="1"/>
  <c r="F277536" i="1"/>
  <c r="F277535" i="1"/>
  <c r="F277534" i="1"/>
  <c r="F277533" i="1"/>
  <c r="F277532" i="1"/>
  <c r="F277531" i="1"/>
  <c r="F277530" i="1"/>
  <c r="F277529" i="1"/>
  <c r="F277528" i="1"/>
  <c r="F277527" i="1"/>
  <c r="F277526" i="1"/>
  <c r="F277525" i="1"/>
  <c r="F277524" i="1"/>
  <c r="F277523" i="1"/>
  <c r="F277522" i="1"/>
  <c r="F277521" i="1"/>
  <c r="F277520" i="1"/>
  <c r="F277519" i="1"/>
  <c r="F277518" i="1"/>
  <c r="F277517" i="1"/>
  <c r="F277516" i="1"/>
  <c r="F277515" i="1"/>
  <c r="F277514" i="1"/>
  <c r="F277513" i="1"/>
  <c r="F277512" i="1"/>
  <c r="F277511" i="1"/>
  <c r="F277510" i="1"/>
  <c r="F277509" i="1"/>
  <c r="F277508" i="1"/>
  <c r="F277507" i="1"/>
  <c r="F277506" i="1"/>
  <c r="F277505" i="1"/>
  <c r="F277504" i="1"/>
  <c r="F277503" i="1"/>
  <c r="F277502" i="1"/>
  <c r="F277501" i="1"/>
  <c r="F277500" i="1"/>
  <c r="F277499" i="1"/>
  <c r="F277498" i="1"/>
  <c r="F277497" i="1"/>
  <c r="F277496" i="1"/>
  <c r="F277495" i="1"/>
  <c r="F277494" i="1"/>
  <c r="F277493" i="1"/>
  <c r="F277492" i="1"/>
  <c r="F277491" i="1"/>
  <c r="F277490" i="1"/>
  <c r="F277489" i="1"/>
  <c r="F277488" i="1"/>
  <c r="F277487" i="1"/>
  <c r="F277486" i="1"/>
  <c r="F277485" i="1"/>
  <c r="F277484" i="1"/>
  <c r="F277483" i="1"/>
  <c r="F277482" i="1"/>
  <c r="F277481" i="1"/>
  <c r="F277480" i="1"/>
  <c r="F277479" i="1"/>
  <c r="F277478" i="1"/>
  <c r="F277477" i="1"/>
  <c r="F277476" i="1"/>
  <c r="F277475" i="1"/>
  <c r="F277474" i="1"/>
  <c r="F277473" i="1"/>
  <c r="F277472" i="1"/>
  <c r="F277471" i="1"/>
  <c r="F277470" i="1"/>
  <c r="F277469" i="1"/>
  <c r="F277468" i="1"/>
  <c r="F277467" i="1"/>
  <c r="F277466" i="1"/>
  <c r="F277465" i="1"/>
  <c r="F277464" i="1"/>
  <c r="F277463" i="1"/>
  <c r="F277462" i="1"/>
  <c r="F277461" i="1"/>
  <c r="F277460" i="1"/>
  <c r="F277459" i="1"/>
  <c r="F277458" i="1"/>
  <c r="F277457" i="1"/>
  <c r="F277456" i="1"/>
  <c r="F277455" i="1"/>
  <c r="F277454" i="1"/>
  <c r="F277453" i="1"/>
  <c r="F277452" i="1"/>
  <c r="F277451" i="1"/>
  <c r="F277450" i="1"/>
  <c r="F277449" i="1"/>
  <c r="F277448" i="1"/>
  <c r="F277447" i="1"/>
  <c r="F277446" i="1"/>
  <c r="F277445" i="1"/>
  <c r="F277444" i="1"/>
  <c r="F277443" i="1"/>
  <c r="F277442" i="1"/>
  <c r="F277441" i="1"/>
  <c r="F277440" i="1"/>
  <c r="F277439" i="1"/>
  <c r="F277438" i="1"/>
  <c r="F277437" i="1"/>
  <c r="F277436" i="1"/>
  <c r="F277435" i="1"/>
  <c r="F277434" i="1"/>
  <c r="F277433" i="1"/>
  <c r="F277432" i="1"/>
  <c r="F277431" i="1"/>
  <c r="F277430" i="1"/>
  <c r="F277429" i="1"/>
  <c r="F277428" i="1"/>
  <c r="F277427" i="1"/>
  <c r="F277426" i="1"/>
  <c r="F277425" i="1"/>
  <c r="F277424" i="1"/>
  <c r="F277423" i="1"/>
  <c r="F277422" i="1"/>
  <c r="F277421" i="1"/>
  <c r="F277420" i="1"/>
  <c r="F277419" i="1"/>
  <c r="F277418" i="1"/>
  <c r="F277417" i="1"/>
  <c r="F277416" i="1"/>
  <c r="F277415" i="1"/>
  <c r="F277414" i="1"/>
  <c r="F277413" i="1"/>
  <c r="F277412" i="1"/>
  <c r="F277411" i="1"/>
  <c r="F277410" i="1"/>
  <c r="F277409" i="1"/>
  <c r="F277408" i="1"/>
  <c r="F277407" i="1"/>
  <c r="F277406" i="1"/>
  <c r="F277405" i="1"/>
  <c r="F277404" i="1"/>
  <c r="F277403" i="1"/>
  <c r="F277402" i="1"/>
  <c r="F277401" i="1"/>
  <c r="F277400" i="1"/>
  <c r="F277399" i="1"/>
  <c r="F277398" i="1"/>
  <c r="F277397" i="1"/>
  <c r="F277396" i="1"/>
  <c r="F277395" i="1"/>
  <c r="F277394" i="1"/>
  <c r="F277393" i="1"/>
  <c r="F277392" i="1"/>
  <c r="F277391" i="1"/>
  <c r="F277390" i="1"/>
  <c r="F277389" i="1"/>
  <c r="F277388" i="1"/>
  <c r="F277387" i="1"/>
  <c r="F277386" i="1"/>
  <c r="F277385" i="1"/>
  <c r="F277384" i="1"/>
  <c r="F277383" i="1"/>
  <c r="F277382" i="1"/>
  <c r="F277381" i="1"/>
  <c r="F277380" i="1"/>
  <c r="F277379" i="1"/>
  <c r="F277378" i="1"/>
  <c r="F277377" i="1"/>
  <c r="F277376" i="1"/>
  <c r="F277375" i="1"/>
  <c r="F277374" i="1"/>
  <c r="F277373" i="1"/>
  <c r="F277372" i="1"/>
  <c r="F277371" i="1"/>
  <c r="F277370" i="1"/>
  <c r="F277369" i="1"/>
  <c r="F277368" i="1"/>
  <c r="F277367" i="1"/>
  <c r="F277366" i="1"/>
  <c r="F277365" i="1"/>
  <c r="F277364" i="1"/>
  <c r="F277363" i="1"/>
  <c r="F277362" i="1"/>
  <c r="F277361" i="1"/>
  <c r="F277360" i="1"/>
  <c r="F277359" i="1"/>
  <c r="F277358" i="1"/>
  <c r="F277357" i="1"/>
  <c r="F277356" i="1"/>
  <c r="F277355" i="1"/>
  <c r="F277354" i="1"/>
  <c r="F277353" i="1"/>
  <c r="F277352" i="1"/>
  <c r="F277351" i="1"/>
  <c r="F277350" i="1"/>
  <c r="F277349" i="1"/>
  <c r="F277348" i="1"/>
  <c r="F277347" i="1"/>
  <c r="F277346" i="1"/>
  <c r="F277345" i="1"/>
  <c r="F277344" i="1"/>
  <c r="F277343" i="1"/>
  <c r="F277342" i="1"/>
  <c r="F277341" i="1"/>
  <c r="F277340" i="1"/>
  <c r="F277339" i="1"/>
  <c r="F277338" i="1"/>
  <c r="F277337" i="1"/>
  <c r="F277336" i="1"/>
  <c r="F277335" i="1"/>
  <c r="F277334" i="1"/>
  <c r="F277333" i="1"/>
  <c r="F277332" i="1"/>
  <c r="F277331" i="1"/>
  <c r="F277330" i="1"/>
  <c r="F277329" i="1"/>
  <c r="F277328" i="1"/>
  <c r="F277327" i="1"/>
  <c r="F277326" i="1"/>
  <c r="F277325" i="1"/>
  <c r="F277324" i="1"/>
  <c r="F277323" i="1"/>
  <c r="F277322" i="1"/>
  <c r="F277321" i="1"/>
  <c r="F277320" i="1"/>
  <c r="F277319" i="1"/>
  <c r="F277318" i="1"/>
  <c r="F277317" i="1"/>
  <c r="F277316" i="1"/>
  <c r="F277315" i="1"/>
  <c r="F277314" i="1"/>
  <c r="F277313" i="1"/>
  <c r="F277312" i="1"/>
  <c r="F277311" i="1"/>
  <c r="F277310" i="1"/>
  <c r="F277309" i="1"/>
  <c r="F277308" i="1"/>
  <c r="F277307" i="1"/>
  <c r="F277306" i="1"/>
  <c r="F277305" i="1"/>
  <c r="F277304" i="1"/>
  <c r="F277303" i="1"/>
  <c r="F277302" i="1"/>
  <c r="F277301" i="1"/>
  <c r="F277300" i="1"/>
  <c r="F277299" i="1"/>
  <c r="F277298" i="1"/>
  <c r="F277297" i="1"/>
  <c r="F277296" i="1"/>
  <c r="F277295" i="1"/>
  <c r="F277294" i="1"/>
  <c r="F277293" i="1"/>
  <c r="F277292" i="1"/>
  <c r="F277291" i="1"/>
  <c r="F277290" i="1"/>
  <c r="F277289" i="1"/>
  <c r="F277288" i="1"/>
  <c r="F277287" i="1"/>
  <c r="F277286" i="1"/>
  <c r="F277285" i="1"/>
  <c r="F277284" i="1"/>
  <c r="F277283" i="1"/>
  <c r="F277282" i="1"/>
  <c r="F277281" i="1"/>
  <c r="F277280" i="1"/>
  <c r="F277279" i="1"/>
  <c r="F277278" i="1"/>
  <c r="F277277" i="1"/>
  <c r="F277276" i="1"/>
  <c r="F277275" i="1"/>
  <c r="F277274" i="1"/>
  <c r="F277273" i="1"/>
  <c r="F277272" i="1"/>
  <c r="F277271" i="1"/>
  <c r="F277270" i="1"/>
  <c r="F277269" i="1"/>
  <c r="F277268" i="1"/>
  <c r="F277267" i="1"/>
  <c r="F277266" i="1"/>
  <c r="F277265" i="1"/>
  <c r="F277264" i="1"/>
  <c r="F277263" i="1"/>
  <c r="F277262" i="1"/>
  <c r="F277261" i="1"/>
  <c r="F277260" i="1"/>
  <c r="F277259" i="1"/>
  <c r="F277258" i="1"/>
  <c r="F277257" i="1"/>
  <c r="F277256" i="1"/>
  <c r="F277255" i="1"/>
  <c r="F277254" i="1"/>
  <c r="F277253" i="1"/>
  <c r="F277252" i="1"/>
  <c r="F277251" i="1"/>
  <c r="F277250" i="1"/>
  <c r="F277249" i="1"/>
  <c r="F277248" i="1"/>
  <c r="F277247" i="1"/>
  <c r="F277246" i="1"/>
  <c r="F277245" i="1"/>
  <c r="F277244" i="1"/>
  <c r="F277243" i="1"/>
  <c r="F277242" i="1"/>
  <c r="F277241" i="1"/>
  <c r="F277240" i="1"/>
  <c r="F277239" i="1"/>
  <c r="F277238" i="1"/>
  <c r="F277237" i="1"/>
  <c r="F277236" i="1"/>
  <c r="F277235" i="1"/>
  <c r="F277234" i="1"/>
  <c r="F277233" i="1"/>
  <c r="F277232" i="1"/>
  <c r="F277231" i="1"/>
  <c r="F277230" i="1"/>
  <c r="F277229" i="1"/>
  <c r="F277228" i="1"/>
  <c r="F277227" i="1"/>
  <c r="F277226" i="1"/>
  <c r="F277225" i="1"/>
  <c r="F277224" i="1"/>
  <c r="F277223" i="1"/>
  <c r="F277222" i="1"/>
  <c r="F277221" i="1"/>
  <c r="F277220" i="1"/>
  <c r="F277219" i="1"/>
  <c r="F277218" i="1"/>
  <c r="F277217" i="1"/>
  <c r="F277216" i="1"/>
  <c r="F277215" i="1"/>
  <c r="F277214" i="1"/>
  <c r="F277213" i="1"/>
  <c r="F277212" i="1"/>
  <c r="F277211" i="1"/>
  <c r="F277210" i="1"/>
  <c r="F277209" i="1"/>
  <c r="F277208" i="1"/>
  <c r="F277207" i="1"/>
  <c r="F277206" i="1"/>
  <c r="F277205" i="1"/>
  <c r="F277204" i="1"/>
  <c r="F277203" i="1"/>
  <c r="F277202" i="1"/>
  <c r="F277201" i="1"/>
  <c r="F277200" i="1"/>
  <c r="F277199" i="1"/>
  <c r="F277198" i="1"/>
  <c r="F277197" i="1"/>
  <c r="F277196" i="1"/>
  <c r="F277195" i="1"/>
  <c r="F277194" i="1"/>
  <c r="F277193" i="1"/>
  <c r="F277192" i="1"/>
  <c r="F277191" i="1"/>
  <c r="F277190" i="1"/>
  <c r="F277189" i="1"/>
  <c r="F277188" i="1"/>
  <c r="F277187" i="1"/>
  <c r="F277186" i="1"/>
  <c r="F277185" i="1"/>
  <c r="F277184" i="1"/>
  <c r="F277183" i="1"/>
  <c r="F277182" i="1"/>
  <c r="F277181" i="1"/>
  <c r="F277180" i="1"/>
  <c r="F277179" i="1"/>
  <c r="F277178" i="1"/>
  <c r="F277177" i="1"/>
  <c r="F277176" i="1"/>
  <c r="F277175" i="1"/>
  <c r="F277174" i="1"/>
  <c r="F277173" i="1"/>
  <c r="F277172" i="1"/>
  <c r="F277171" i="1"/>
  <c r="F277170" i="1"/>
  <c r="F277169" i="1"/>
  <c r="F277168" i="1"/>
  <c r="F277167" i="1"/>
  <c r="F277166" i="1"/>
  <c r="F277165" i="1"/>
  <c r="F277164" i="1"/>
  <c r="F277163" i="1"/>
  <c r="F277162" i="1"/>
  <c r="F277161" i="1"/>
  <c r="F277160" i="1"/>
  <c r="F277159" i="1"/>
  <c r="F277158" i="1"/>
  <c r="F277157" i="1"/>
  <c r="F277156" i="1"/>
  <c r="F277155" i="1"/>
  <c r="F277154" i="1"/>
  <c r="F277153" i="1"/>
  <c r="F277152" i="1"/>
  <c r="F277151" i="1"/>
  <c r="F277150" i="1"/>
  <c r="F277149" i="1"/>
  <c r="F277148" i="1"/>
  <c r="F277147" i="1"/>
  <c r="F277146" i="1"/>
  <c r="F277145" i="1"/>
  <c r="F277144" i="1"/>
  <c r="F277143" i="1"/>
  <c r="F277142" i="1"/>
  <c r="F277141" i="1"/>
  <c r="F277140" i="1"/>
  <c r="F277139" i="1"/>
  <c r="F277138" i="1"/>
  <c r="F277137" i="1"/>
  <c r="F277136" i="1"/>
  <c r="F277135" i="1"/>
  <c r="F277134" i="1"/>
  <c r="F277133" i="1"/>
  <c r="F277132" i="1"/>
  <c r="F277131" i="1"/>
  <c r="F277130" i="1"/>
  <c r="F277129" i="1"/>
  <c r="F277128" i="1"/>
  <c r="F277127" i="1"/>
  <c r="F277126" i="1"/>
  <c r="F277125" i="1"/>
  <c r="F277124" i="1"/>
  <c r="F277123" i="1"/>
  <c r="F277122" i="1"/>
  <c r="F277121" i="1"/>
  <c r="F277120" i="1"/>
  <c r="F277119" i="1"/>
  <c r="F277118" i="1"/>
  <c r="F277117" i="1"/>
  <c r="F277116" i="1"/>
  <c r="F277115" i="1"/>
  <c r="F277114" i="1"/>
  <c r="F277113" i="1"/>
  <c r="F277112" i="1"/>
  <c r="F277111" i="1"/>
  <c r="F277110" i="1"/>
  <c r="F277109" i="1"/>
  <c r="F277108" i="1"/>
  <c r="F277107" i="1"/>
  <c r="F277106" i="1"/>
  <c r="F277105" i="1"/>
  <c r="F277104" i="1"/>
  <c r="F277103" i="1"/>
  <c r="F277102" i="1"/>
  <c r="F277101" i="1"/>
  <c r="F277100" i="1"/>
  <c r="F277099" i="1"/>
  <c r="F277098" i="1"/>
  <c r="F277097" i="1"/>
  <c r="F277096" i="1"/>
  <c r="F277095" i="1"/>
  <c r="F277094" i="1"/>
  <c r="F277093" i="1"/>
  <c r="F277092" i="1"/>
  <c r="F277091" i="1"/>
  <c r="F277090" i="1"/>
  <c r="F277089" i="1"/>
  <c r="F277088" i="1"/>
  <c r="F277087" i="1"/>
  <c r="F277086" i="1"/>
  <c r="F277085" i="1"/>
  <c r="F277084" i="1"/>
  <c r="F277083" i="1"/>
  <c r="F277082" i="1"/>
  <c r="F277081" i="1"/>
  <c r="F277080" i="1"/>
  <c r="F277079" i="1"/>
  <c r="F277078" i="1"/>
  <c r="F277077" i="1"/>
  <c r="F277076" i="1"/>
  <c r="F277075" i="1"/>
  <c r="F277074" i="1"/>
  <c r="F277073" i="1"/>
  <c r="F277072" i="1"/>
  <c r="F277071" i="1"/>
  <c r="F277070" i="1"/>
  <c r="F277069" i="1"/>
  <c r="F277068" i="1"/>
  <c r="F277067" i="1"/>
  <c r="F277066" i="1"/>
  <c r="F277065" i="1"/>
  <c r="F277064" i="1"/>
  <c r="F277063" i="1"/>
  <c r="F277062" i="1"/>
  <c r="F277061" i="1"/>
  <c r="F277060" i="1"/>
  <c r="F277059" i="1"/>
  <c r="F277058" i="1"/>
  <c r="F277057" i="1"/>
  <c r="F277056" i="1"/>
  <c r="F277055" i="1"/>
  <c r="F277054" i="1"/>
  <c r="F277053" i="1"/>
  <c r="F277052" i="1"/>
  <c r="F277051" i="1"/>
  <c r="F277050" i="1"/>
  <c r="F277049" i="1"/>
  <c r="F277048" i="1"/>
  <c r="F277047" i="1"/>
  <c r="F277046" i="1"/>
  <c r="F277045" i="1"/>
  <c r="F277044" i="1"/>
  <c r="F277043" i="1"/>
  <c r="F277042" i="1"/>
  <c r="F277041" i="1"/>
  <c r="F277040" i="1"/>
  <c r="F277039" i="1"/>
  <c r="F277038" i="1"/>
  <c r="F277037" i="1"/>
  <c r="F277036" i="1"/>
  <c r="F277035" i="1"/>
  <c r="F277034" i="1"/>
  <c r="F277033" i="1"/>
  <c r="F277032" i="1"/>
  <c r="F277031" i="1"/>
  <c r="F277030" i="1"/>
  <c r="F277029" i="1"/>
  <c r="F277028" i="1"/>
  <c r="F277027" i="1"/>
  <c r="F277026" i="1"/>
  <c r="F277025" i="1"/>
  <c r="F277024" i="1"/>
  <c r="F277023" i="1"/>
  <c r="F277022" i="1"/>
  <c r="F277021" i="1"/>
  <c r="F277020" i="1"/>
  <c r="F277019" i="1"/>
  <c r="F277018" i="1"/>
  <c r="F277017" i="1"/>
  <c r="F277016" i="1"/>
  <c r="F277015" i="1"/>
  <c r="F277014" i="1"/>
  <c r="F277013" i="1"/>
  <c r="F277012" i="1"/>
  <c r="F277011" i="1"/>
  <c r="F277010" i="1"/>
  <c r="F277009" i="1"/>
  <c r="F277008" i="1"/>
  <c r="F277007" i="1"/>
  <c r="F277006" i="1"/>
  <c r="F277005" i="1"/>
  <c r="F277004" i="1"/>
  <c r="F277003" i="1"/>
  <c r="F277002" i="1"/>
  <c r="F277001" i="1"/>
  <c r="F277000" i="1"/>
  <c r="F276999" i="1"/>
  <c r="F276998" i="1"/>
  <c r="F276997" i="1"/>
  <c r="F276996" i="1"/>
  <c r="F276995" i="1"/>
  <c r="F276994" i="1"/>
  <c r="F276993" i="1"/>
  <c r="F276992" i="1"/>
  <c r="F276991" i="1"/>
  <c r="F276990" i="1"/>
  <c r="F276989" i="1"/>
  <c r="F276988" i="1"/>
  <c r="F276987" i="1"/>
  <c r="F276986" i="1"/>
  <c r="F276985" i="1"/>
  <c r="F276984" i="1"/>
  <c r="F276983" i="1"/>
  <c r="F276982" i="1"/>
  <c r="F276981" i="1"/>
  <c r="F276980" i="1"/>
  <c r="F276979" i="1"/>
  <c r="F276978" i="1"/>
  <c r="F276977" i="1"/>
  <c r="F276976" i="1"/>
  <c r="F276975" i="1"/>
  <c r="F276974" i="1"/>
  <c r="F276973" i="1"/>
  <c r="F276972" i="1"/>
  <c r="F276971" i="1"/>
  <c r="F276970" i="1"/>
  <c r="F276969" i="1"/>
  <c r="F276968" i="1"/>
  <c r="F276967" i="1"/>
  <c r="F276966" i="1"/>
  <c r="F276965" i="1"/>
  <c r="F276964" i="1"/>
  <c r="F276963" i="1"/>
  <c r="F276962" i="1"/>
  <c r="F276961" i="1"/>
  <c r="F276960" i="1"/>
  <c r="F276959" i="1"/>
  <c r="F276958" i="1"/>
  <c r="F276957" i="1"/>
  <c r="F276956" i="1"/>
  <c r="F276955" i="1"/>
  <c r="F276954" i="1"/>
  <c r="F276953" i="1"/>
  <c r="F276952" i="1"/>
  <c r="F276951" i="1"/>
  <c r="F276950" i="1"/>
  <c r="F276949" i="1"/>
  <c r="F276948" i="1"/>
  <c r="F276947" i="1"/>
  <c r="F276946" i="1"/>
  <c r="F276945" i="1"/>
  <c r="F276944" i="1"/>
  <c r="F276943" i="1"/>
  <c r="F276942" i="1"/>
  <c r="F276941" i="1"/>
  <c r="F276940" i="1"/>
  <c r="F276939" i="1"/>
  <c r="F276938" i="1"/>
  <c r="F276937" i="1"/>
  <c r="F276936" i="1"/>
  <c r="F276935" i="1"/>
  <c r="F276934" i="1"/>
  <c r="F276933" i="1"/>
  <c r="F276932" i="1"/>
  <c r="F276931" i="1"/>
  <c r="F276930" i="1"/>
  <c r="F276929" i="1"/>
  <c r="F276928" i="1"/>
  <c r="F276927" i="1"/>
  <c r="F276926" i="1"/>
  <c r="F276925" i="1"/>
  <c r="F276924" i="1"/>
  <c r="F276923" i="1"/>
  <c r="F276922" i="1"/>
  <c r="F276921" i="1"/>
  <c r="F276920" i="1"/>
  <c r="F276919" i="1"/>
  <c r="F276918" i="1"/>
  <c r="F276917" i="1"/>
  <c r="F276916" i="1"/>
  <c r="F276915" i="1"/>
  <c r="F276914" i="1"/>
  <c r="F276913" i="1"/>
  <c r="F276912" i="1"/>
  <c r="F276911" i="1"/>
  <c r="F276910" i="1"/>
  <c r="F276909" i="1"/>
  <c r="F276908" i="1"/>
  <c r="F276907" i="1"/>
  <c r="F276906" i="1"/>
  <c r="F276905" i="1"/>
  <c r="F276904" i="1"/>
  <c r="F276903" i="1"/>
  <c r="F276902" i="1"/>
  <c r="F276901" i="1"/>
  <c r="F276900" i="1"/>
  <c r="F276899" i="1"/>
  <c r="F276898" i="1"/>
  <c r="F276897" i="1"/>
  <c r="F276896" i="1"/>
  <c r="F276895" i="1"/>
  <c r="F276894" i="1"/>
  <c r="F276893" i="1"/>
  <c r="F276892" i="1"/>
  <c r="F276891" i="1"/>
  <c r="F276890" i="1"/>
  <c r="F276889" i="1"/>
  <c r="F276888" i="1"/>
  <c r="F276887" i="1"/>
  <c r="F276886" i="1"/>
  <c r="F276885" i="1"/>
  <c r="F276884" i="1"/>
  <c r="F276883" i="1"/>
  <c r="F276882" i="1"/>
  <c r="F276881" i="1"/>
  <c r="F276880" i="1"/>
  <c r="F276879" i="1"/>
  <c r="F276878" i="1"/>
  <c r="F276877" i="1"/>
  <c r="F276876" i="1"/>
  <c r="F276875" i="1"/>
  <c r="F276874" i="1"/>
  <c r="F276873" i="1"/>
  <c r="F276872" i="1"/>
  <c r="F276871" i="1"/>
  <c r="F276870" i="1"/>
  <c r="F276869" i="1"/>
  <c r="F276868" i="1"/>
  <c r="F276867" i="1"/>
  <c r="F276866" i="1"/>
  <c r="F276865" i="1"/>
  <c r="F276864" i="1"/>
  <c r="F276863" i="1"/>
  <c r="F276862" i="1"/>
  <c r="F276861" i="1"/>
  <c r="F276860" i="1"/>
  <c r="F276859" i="1"/>
  <c r="F276858" i="1"/>
  <c r="F276857" i="1"/>
  <c r="F276856" i="1"/>
  <c r="F276855" i="1"/>
  <c r="F276854" i="1"/>
  <c r="F276853" i="1"/>
  <c r="F276852" i="1"/>
  <c r="F276851" i="1"/>
  <c r="F276850" i="1"/>
  <c r="F276849" i="1"/>
  <c r="F276848" i="1"/>
  <c r="F276847" i="1"/>
  <c r="F276846" i="1"/>
  <c r="F276845" i="1"/>
  <c r="F276844" i="1"/>
  <c r="F276843" i="1"/>
  <c r="F276842" i="1"/>
  <c r="F276841" i="1"/>
  <c r="F276840" i="1"/>
  <c r="F276839" i="1"/>
  <c r="F276838" i="1"/>
  <c r="F276837" i="1"/>
  <c r="F276836" i="1"/>
  <c r="F276835" i="1"/>
  <c r="F276834" i="1"/>
  <c r="F276833" i="1"/>
  <c r="F276832" i="1"/>
  <c r="F276831" i="1"/>
  <c r="F276830" i="1"/>
  <c r="F276829" i="1"/>
  <c r="F276828" i="1"/>
  <c r="F276827" i="1"/>
  <c r="F276826" i="1"/>
  <c r="F276825" i="1"/>
  <c r="F276824" i="1"/>
  <c r="F276823" i="1"/>
  <c r="F276822" i="1"/>
  <c r="F276821" i="1"/>
  <c r="F276820" i="1"/>
  <c r="F276819" i="1"/>
  <c r="F276818" i="1"/>
  <c r="F276817" i="1"/>
  <c r="F276816" i="1"/>
  <c r="F276815" i="1"/>
  <c r="F276814" i="1"/>
  <c r="F276813" i="1"/>
  <c r="F276812" i="1"/>
  <c r="F276811" i="1"/>
  <c r="F276810" i="1"/>
  <c r="F276809" i="1"/>
  <c r="F276808" i="1"/>
  <c r="F276807" i="1"/>
  <c r="F276806" i="1"/>
  <c r="F276805" i="1"/>
  <c r="F276804" i="1"/>
  <c r="F276803" i="1"/>
  <c r="F276802" i="1"/>
  <c r="F276801" i="1"/>
  <c r="F276800" i="1"/>
  <c r="F276799" i="1"/>
  <c r="F276798" i="1"/>
  <c r="F276797" i="1"/>
  <c r="F276796" i="1"/>
  <c r="F276795" i="1"/>
  <c r="F276794" i="1"/>
  <c r="F276793" i="1"/>
  <c r="F276792" i="1"/>
  <c r="F276791" i="1"/>
  <c r="F276790" i="1"/>
  <c r="F276789" i="1"/>
  <c r="F276788" i="1"/>
  <c r="F276787" i="1"/>
  <c r="F276786" i="1"/>
  <c r="F276785" i="1"/>
  <c r="F276784" i="1"/>
  <c r="F276783" i="1"/>
  <c r="F276782" i="1"/>
  <c r="F276781" i="1"/>
  <c r="F276780" i="1"/>
  <c r="F276779" i="1"/>
  <c r="F276778" i="1"/>
  <c r="F276777" i="1"/>
  <c r="F276776" i="1"/>
  <c r="F276775" i="1"/>
  <c r="F276774" i="1"/>
  <c r="F276773" i="1"/>
  <c r="F276772" i="1"/>
  <c r="F276771" i="1"/>
  <c r="F276770" i="1"/>
  <c r="F276769" i="1"/>
  <c r="F276768" i="1"/>
  <c r="F276767" i="1"/>
  <c r="F276766" i="1"/>
  <c r="F276765" i="1"/>
  <c r="F276764" i="1"/>
  <c r="F276763" i="1"/>
  <c r="F276762" i="1"/>
  <c r="F276761" i="1"/>
  <c r="F276760" i="1"/>
  <c r="F276759" i="1"/>
  <c r="F276758" i="1"/>
  <c r="F276757" i="1"/>
  <c r="F276756" i="1"/>
  <c r="F276755" i="1"/>
  <c r="F276754" i="1"/>
  <c r="F276753" i="1"/>
  <c r="F276752" i="1"/>
  <c r="F276751" i="1"/>
  <c r="F276750" i="1"/>
  <c r="F276749" i="1"/>
  <c r="F276748" i="1"/>
  <c r="F276747" i="1"/>
  <c r="F276746" i="1"/>
  <c r="F276745" i="1"/>
  <c r="F276744" i="1"/>
  <c r="F276743" i="1"/>
  <c r="F276742" i="1"/>
  <c r="F276741" i="1"/>
  <c r="F276740" i="1"/>
  <c r="F276739" i="1"/>
  <c r="F276738" i="1"/>
  <c r="F276737" i="1"/>
  <c r="F276736" i="1"/>
  <c r="F276735" i="1"/>
  <c r="F276734" i="1"/>
  <c r="F276733" i="1"/>
  <c r="F276732" i="1"/>
  <c r="F276731" i="1"/>
  <c r="F276730" i="1"/>
  <c r="F276729" i="1"/>
  <c r="F276728" i="1"/>
  <c r="F276727" i="1"/>
  <c r="F276726" i="1"/>
  <c r="F276725" i="1"/>
  <c r="F276724" i="1"/>
  <c r="F276723" i="1"/>
  <c r="F276722" i="1"/>
  <c r="F276721" i="1"/>
  <c r="F276720" i="1"/>
  <c r="F276719" i="1"/>
  <c r="F276718" i="1"/>
  <c r="F276717" i="1"/>
  <c r="F276716" i="1"/>
  <c r="F276715" i="1"/>
  <c r="F276714" i="1"/>
  <c r="F276713" i="1"/>
  <c r="F276712" i="1"/>
  <c r="F276711" i="1"/>
  <c r="F276710" i="1"/>
  <c r="F276709" i="1"/>
  <c r="F276708" i="1"/>
  <c r="F276707" i="1"/>
  <c r="F276706" i="1"/>
  <c r="F276705" i="1"/>
  <c r="F276704" i="1"/>
  <c r="F276703" i="1"/>
  <c r="F276702" i="1"/>
  <c r="F276701" i="1"/>
  <c r="F276700" i="1"/>
  <c r="F276699" i="1"/>
  <c r="F276698" i="1"/>
  <c r="F276697" i="1"/>
  <c r="F276696" i="1"/>
  <c r="F276695" i="1"/>
  <c r="F276694" i="1"/>
  <c r="F276693" i="1"/>
  <c r="F276692" i="1"/>
  <c r="F276691" i="1"/>
  <c r="F276690" i="1"/>
  <c r="F276689" i="1"/>
  <c r="F276688" i="1"/>
  <c r="F276687" i="1"/>
  <c r="F276686" i="1"/>
  <c r="F276685" i="1"/>
  <c r="F276684" i="1"/>
  <c r="F276683" i="1"/>
  <c r="F276682" i="1"/>
  <c r="F276681" i="1"/>
  <c r="F276680" i="1"/>
  <c r="F276679" i="1"/>
  <c r="F276678" i="1"/>
  <c r="F276677" i="1"/>
  <c r="F276676" i="1"/>
  <c r="F276675" i="1"/>
  <c r="F276674" i="1"/>
  <c r="F276673" i="1"/>
  <c r="F276672" i="1"/>
  <c r="F276671" i="1"/>
  <c r="F276670" i="1"/>
  <c r="F276669" i="1"/>
  <c r="F276668" i="1"/>
  <c r="F276667" i="1"/>
  <c r="F276666" i="1"/>
  <c r="F276665" i="1"/>
  <c r="F276664" i="1"/>
  <c r="F276663" i="1"/>
  <c r="F276662" i="1"/>
  <c r="F276661" i="1"/>
  <c r="F276660" i="1"/>
  <c r="F276659" i="1"/>
  <c r="F276658" i="1"/>
  <c r="F276657" i="1"/>
  <c r="F276656" i="1"/>
  <c r="F276655" i="1"/>
  <c r="F276654" i="1"/>
  <c r="F276653" i="1"/>
  <c r="F276652" i="1"/>
  <c r="F276651" i="1"/>
  <c r="F276650" i="1"/>
  <c r="F276649" i="1"/>
  <c r="F276648" i="1"/>
  <c r="F276647" i="1"/>
  <c r="F276646" i="1"/>
  <c r="F276645" i="1"/>
  <c r="F276644" i="1"/>
  <c r="F276643" i="1"/>
  <c r="F276642" i="1"/>
  <c r="F276641" i="1"/>
  <c r="F276640" i="1"/>
  <c r="F276639" i="1"/>
  <c r="F276638" i="1"/>
  <c r="F276637" i="1"/>
  <c r="F276636" i="1"/>
  <c r="F276635" i="1"/>
  <c r="F276634" i="1"/>
  <c r="F276633" i="1"/>
  <c r="F276632" i="1"/>
  <c r="F276631" i="1"/>
  <c r="F276630" i="1"/>
  <c r="F276629" i="1"/>
  <c r="F276628" i="1"/>
  <c r="F276627" i="1"/>
  <c r="F276626" i="1"/>
  <c r="F276625" i="1"/>
  <c r="F276624" i="1"/>
  <c r="F276623" i="1"/>
  <c r="F276622" i="1"/>
  <c r="F276621" i="1"/>
  <c r="F276620" i="1"/>
  <c r="F276619" i="1"/>
  <c r="F276618" i="1"/>
  <c r="F276617" i="1"/>
  <c r="F276616" i="1"/>
  <c r="F276615" i="1"/>
  <c r="F276614" i="1"/>
  <c r="F276613" i="1"/>
  <c r="F276612" i="1"/>
  <c r="F276611" i="1"/>
  <c r="F276610" i="1"/>
  <c r="F276609" i="1"/>
  <c r="F276608" i="1"/>
  <c r="F276607" i="1"/>
  <c r="F276606" i="1"/>
  <c r="F276605" i="1"/>
  <c r="F276604" i="1"/>
  <c r="F276603" i="1"/>
  <c r="F276602" i="1"/>
  <c r="F276601" i="1"/>
  <c r="F276600" i="1"/>
  <c r="F276599" i="1"/>
  <c r="F276598" i="1"/>
  <c r="F276597" i="1"/>
  <c r="F276596" i="1"/>
  <c r="F276595" i="1"/>
  <c r="F276594" i="1"/>
  <c r="F276593" i="1"/>
  <c r="F276592" i="1"/>
  <c r="F276591" i="1"/>
  <c r="F276590" i="1"/>
  <c r="F276589" i="1"/>
  <c r="F276588" i="1"/>
  <c r="F276587" i="1"/>
  <c r="F276586" i="1"/>
  <c r="F276585" i="1"/>
  <c r="F276584" i="1"/>
  <c r="F276583" i="1"/>
  <c r="F276582" i="1"/>
  <c r="F276581" i="1"/>
  <c r="F276580" i="1"/>
  <c r="F276579" i="1"/>
  <c r="F276578" i="1"/>
  <c r="F276577" i="1"/>
  <c r="F276576" i="1"/>
  <c r="F276575" i="1"/>
  <c r="F276574" i="1"/>
  <c r="F276573" i="1"/>
  <c r="F276572" i="1"/>
  <c r="F276571" i="1"/>
  <c r="F276570" i="1"/>
  <c r="F276569" i="1"/>
  <c r="F276568" i="1"/>
  <c r="F276567" i="1"/>
  <c r="F276566" i="1"/>
  <c r="F276565" i="1"/>
  <c r="F276564" i="1"/>
  <c r="F276563" i="1"/>
  <c r="F276562" i="1"/>
  <c r="F276561" i="1"/>
  <c r="F276560" i="1"/>
  <c r="F276559" i="1"/>
  <c r="F276558" i="1"/>
  <c r="F276557" i="1"/>
  <c r="F276556" i="1"/>
  <c r="F276555" i="1"/>
  <c r="F276554" i="1"/>
  <c r="F276553" i="1"/>
  <c r="F276552" i="1"/>
  <c r="F276551" i="1"/>
  <c r="F276550" i="1"/>
  <c r="F276549" i="1"/>
  <c r="F276548" i="1"/>
  <c r="F276547" i="1"/>
  <c r="F276546" i="1"/>
  <c r="F276545" i="1"/>
  <c r="F276544" i="1"/>
  <c r="F276543" i="1"/>
  <c r="F276542" i="1"/>
  <c r="F276541" i="1"/>
  <c r="F276540" i="1"/>
  <c r="F276539" i="1"/>
  <c r="F276538" i="1"/>
  <c r="F276537" i="1"/>
  <c r="F276536" i="1"/>
  <c r="F276535" i="1"/>
  <c r="F276534" i="1"/>
  <c r="F276533" i="1"/>
  <c r="F276532" i="1"/>
  <c r="F276531" i="1"/>
  <c r="F276530" i="1"/>
  <c r="F276529" i="1"/>
  <c r="F276528" i="1"/>
  <c r="F276527" i="1"/>
  <c r="F276526" i="1"/>
  <c r="F276525" i="1"/>
  <c r="F276524" i="1"/>
  <c r="F276523" i="1"/>
  <c r="F276522" i="1"/>
  <c r="F276521" i="1"/>
  <c r="F276520" i="1"/>
  <c r="F276519" i="1"/>
  <c r="F276518" i="1"/>
  <c r="F276517" i="1"/>
  <c r="F276516" i="1"/>
  <c r="F276515" i="1"/>
  <c r="F276514" i="1"/>
  <c r="F276513" i="1"/>
  <c r="F276512" i="1"/>
  <c r="F276511" i="1"/>
  <c r="F276510" i="1"/>
  <c r="F276509" i="1"/>
  <c r="F276508" i="1"/>
  <c r="F276507" i="1"/>
  <c r="F276506" i="1"/>
  <c r="F276505" i="1"/>
  <c r="F276504" i="1"/>
  <c r="F276503" i="1"/>
  <c r="F276502" i="1"/>
  <c r="F276501" i="1"/>
  <c r="F276500" i="1"/>
  <c r="F276499" i="1"/>
  <c r="F276498" i="1"/>
  <c r="F276497" i="1"/>
  <c r="F276496" i="1"/>
  <c r="F276495" i="1"/>
  <c r="F276494" i="1"/>
  <c r="F276493" i="1"/>
  <c r="F276492" i="1"/>
  <c r="F276491" i="1"/>
  <c r="F276490" i="1"/>
  <c r="F276489" i="1"/>
  <c r="F276488" i="1"/>
  <c r="F276487" i="1"/>
  <c r="F276486" i="1"/>
  <c r="F276485" i="1"/>
  <c r="F276484" i="1"/>
  <c r="F276483" i="1"/>
  <c r="F276482" i="1"/>
  <c r="F276481" i="1"/>
  <c r="F276480" i="1"/>
  <c r="F276479" i="1"/>
  <c r="F276478" i="1"/>
  <c r="F276477" i="1"/>
  <c r="F276476" i="1"/>
  <c r="F276475" i="1"/>
  <c r="F276474" i="1"/>
  <c r="F276473" i="1"/>
  <c r="F276472" i="1"/>
  <c r="F276471" i="1"/>
  <c r="F276470" i="1"/>
  <c r="F276469" i="1"/>
  <c r="F276468" i="1"/>
  <c r="F276467" i="1"/>
  <c r="F276466" i="1"/>
  <c r="F276465" i="1"/>
  <c r="F276464" i="1"/>
  <c r="F276463" i="1"/>
  <c r="F276462" i="1"/>
  <c r="F276461" i="1"/>
  <c r="F276460" i="1"/>
  <c r="F276459" i="1"/>
  <c r="F276458" i="1"/>
  <c r="F276457" i="1"/>
  <c r="F276456" i="1"/>
  <c r="F276455" i="1"/>
  <c r="F276454" i="1"/>
  <c r="F276453" i="1"/>
  <c r="F276452" i="1"/>
  <c r="F276451" i="1"/>
  <c r="F276450" i="1"/>
  <c r="F276449" i="1"/>
  <c r="F276448" i="1"/>
  <c r="F276447" i="1"/>
  <c r="F276446" i="1"/>
  <c r="F276445" i="1"/>
  <c r="F276444" i="1"/>
  <c r="F276443" i="1"/>
  <c r="F276442" i="1"/>
  <c r="F276441" i="1"/>
  <c r="F276440" i="1"/>
  <c r="F276439" i="1"/>
  <c r="F276438" i="1"/>
  <c r="F276437" i="1"/>
  <c r="F276436" i="1"/>
  <c r="F276435" i="1"/>
  <c r="F276434" i="1"/>
  <c r="F276433" i="1"/>
  <c r="F276432" i="1"/>
  <c r="F276431" i="1"/>
  <c r="F276430" i="1"/>
  <c r="F276429" i="1"/>
  <c r="F276428" i="1"/>
  <c r="F276427" i="1"/>
  <c r="F276426" i="1"/>
  <c r="F276425" i="1"/>
  <c r="F276424" i="1"/>
  <c r="F276423" i="1"/>
  <c r="F276422" i="1"/>
  <c r="F276421" i="1"/>
  <c r="F276420" i="1"/>
  <c r="F276419" i="1"/>
  <c r="F276418" i="1"/>
  <c r="F276417" i="1"/>
  <c r="F276416" i="1"/>
  <c r="F276415" i="1"/>
  <c r="F276414" i="1"/>
  <c r="F276413" i="1"/>
  <c r="F276412" i="1"/>
  <c r="F276411" i="1"/>
  <c r="F276410" i="1"/>
  <c r="F276409" i="1"/>
  <c r="F276408" i="1"/>
  <c r="F276407" i="1"/>
  <c r="F276406" i="1"/>
  <c r="F276405" i="1"/>
  <c r="F276404" i="1"/>
  <c r="F276403" i="1"/>
  <c r="F276402" i="1"/>
  <c r="F276401" i="1"/>
  <c r="F276400" i="1"/>
  <c r="F276399" i="1"/>
  <c r="F276398" i="1"/>
  <c r="F276397" i="1"/>
  <c r="F276396" i="1"/>
  <c r="F276395" i="1"/>
  <c r="F276394" i="1"/>
  <c r="F276393" i="1"/>
  <c r="F276392" i="1"/>
  <c r="F276391" i="1"/>
  <c r="F276390" i="1"/>
  <c r="F276389" i="1"/>
  <c r="F276388" i="1"/>
  <c r="F276387" i="1"/>
  <c r="F276386" i="1"/>
  <c r="F276385" i="1"/>
  <c r="F276384" i="1"/>
  <c r="F276383" i="1"/>
  <c r="F276382" i="1"/>
  <c r="F276381" i="1"/>
  <c r="F276380" i="1"/>
  <c r="F276379" i="1"/>
  <c r="F276378" i="1"/>
  <c r="F276377" i="1"/>
  <c r="F276376" i="1"/>
  <c r="F276375" i="1"/>
  <c r="F276374" i="1"/>
  <c r="F276373" i="1"/>
  <c r="F276372" i="1"/>
  <c r="F276371" i="1"/>
  <c r="F276370" i="1"/>
  <c r="F276369" i="1"/>
  <c r="F276368" i="1"/>
  <c r="F276367" i="1"/>
  <c r="F276366" i="1"/>
  <c r="F276365" i="1"/>
  <c r="F276364" i="1"/>
  <c r="F276363" i="1"/>
  <c r="F276362" i="1"/>
  <c r="F276361" i="1"/>
  <c r="F276360" i="1"/>
  <c r="F276359" i="1"/>
  <c r="F276358" i="1"/>
  <c r="F276357" i="1"/>
  <c r="F276356" i="1"/>
  <c r="F276355" i="1"/>
  <c r="F276354" i="1"/>
  <c r="F276353" i="1"/>
  <c r="F276352" i="1"/>
  <c r="F276351" i="1"/>
  <c r="F276350" i="1"/>
  <c r="F276349" i="1"/>
  <c r="F276348" i="1"/>
  <c r="F276347" i="1"/>
  <c r="F276346" i="1"/>
  <c r="F276345" i="1"/>
  <c r="F276344" i="1"/>
  <c r="F276343" i="1"/>
  <c r="F276342" i="1"/>
  <c r="F276341" i="1"/>
  <c r="F276340" i="1"/>
  <c r="F276339" i="1"/>
  <c r="F276338" i="1"/>
  <c r="F276337" i="1"/>
  <c r="F276336" i="1"/>
  <c r="F276335" i="1"/>
  <c r="F276334" i="1"/>
  <c r="F276333" i="1"/>
  <c r="F276332" i="1"/>
  <c r="F276331" i="1"/>
  <c r="F276330" i="1"/>
  <c r="F276329" i="1"/>
  <c r="F276328" i="1"/>
  <c r="F276327" i="1"/>
  <c r="F276326" i="1"/>
  <c r="F276325" i="1"/>
  <c r="F276324" i="1"/>
  <c r="F276323" i="1"/>
  <c r="F276322" i="1"/>
  <c r="F276321" i="1"/>
  <c r="F276320" i="1"/>
  <c r="F276319" i="1"/>
  <c r="F276318" i="1"/>
  <c r="F276317" i="1"/>
  <c r="F276316" i="1"/>
  <c r="F276315" i="1"/>
  <c r="F276314" i="1"/>
  <c r="F276313" i="1"/>
  <c r="F276312" i="1"/>
  <c r="F276311" i="1"/>
  <c r="F276310" i="1"/>
  <c r="F276309" i="1"/>
  <c r="F276308" i="1"/>
  <c r="F276307" i="1"/>
  <c r="F276306" i="1"/>
  <c r="F276305" i="1"/>
  <c r="F276304" i="1"/>
  <c r="F276303" i="1"/>
  <c r="F276302" i="1"/>
  <c r="F276301" i="1"/>
  <c r="F276300" i="1"/>
  <c r="F276299" i="1"/>
  <c r="F276298" i="1"/>
  <c r="F276297" i="1"/>
  <c r="F276296" i="1"/>
  <c r="F276295" i="1"/>
  <c r="F276294" i="1"/>
  <c r="F276293" i="1"/>
  <c r="F276292" i="1"/>
  <c r="F276291" i="1"/>
  <c r="F276290" i="1"/>
  <c r="F276289" i="1"/>
  <c r="F276288" i="1"/>
  <c r="F276287" i="1"/>
  <c r="F276286" i="1"/>
  <c r="F276285" i="1"/>
  <c r="F276284" i="1"/>
  <c r="F276283" i="1"/>
  <c r="F276282" i="1"/>
  <c r="F276281" i="1"/>
  <c r="F276280" i="1"/>
  <c r="F276279" i="1"/>
  <c r="F276278" i="1"/>
  <c r="F276277" i="1"/>
  <c r="F276276" i="1"/>
  <c r="F276275" i="1"/>
  <c r="F276274" i="1"/>
  <c r="F276273" i="1"/>
  <c r="F276272" i="1"/>
  <c r="F276271" i="1"/>
  <c r="F276270" i="1"/>
  <c r="F276269" i="1"/>
  <c r="F276268" i="1"/>
  <c r="F276267" i="1"/>
  <c r="F276266" i="1"/>
  <c r="F276265" i="1"/>
  <c r="F276264" i="1"/>
  <c r="F276263" i="1"/>
  <c r="F276262" i="1"/>
  <c r="F276261" i="1"/>
  <c r="F276260" i="1"/>
  <c r="F276259" i="1"/>
  <c r="F276258" i="1"/>
  <c r="F276257" i="1"/>
  <c r="F276256" i="1"/>
  <c r="F276255" i="1"/>
  <c r="F276254" i="1"/>
  <c r="F276253" i="1"/>
  <c r="F276252" i="1"/>
  <c r="F276251" i="1"/>
  <c r="F276250" i="1"/>
  <c r="F276249" i="1"/>
  <c r="F276248" i="1"/>
  <c r="F276247" i="1"/>
  <c r="F276246" i="1"/>
  <c r="F276245" i="1"/>
  <c r="F276244" i="1"/>
  <c r="F276243" i="1"/>
  <c r="F276242" i="1"/>
  <c r="F276241" i="1"/>
  <c r="F276240" i="1"/>
  <c r="F276239" i="1"/>
  <c r="F276238" i="1"/>
  <c r="F276237" i="1"/>
  <c r="F276236" i="1"/>
  <c r="F276235" i="1"/>
  <c r="F276234" i="1"/>
  <c r="F276233" i="1"/>
  <c r="F276232" i="1"/>
  <c r="F276231" i="1"/>
  <c r="F276230" i="1"/>
  <c r="F276229" i="1"/>
  <c r="F276228" i="1"/>
  <c r="F276227" i="1"/>
  <c r="F276226" i="1"/>
  <c r="F276225" i="1"/>
  <c r="F276224" i="1"/>
  <c r="F276223" i="1"/>
  <c r="F276222" i="1"/>
  <c r="F276221" i="1"/>
  <c r="F276220" i="1"/>
  <c r="F276219" i="1"/>
  <c r="F276218" i="1"/>
  <c r="F276217" i="1"/>
  <c r="F276216" i="1"/>
  <c r="F276215" i="1"/>
  <c r="F276214" i="1"/>
  <c r="F276213" i="1"/>
  <c r="F276212" i="1"/>
  <c r="F276211" i="1"/>
  <c r="F276210" i="1"/>
  <c r="F276209" i="1"/>
  <c r="F276208" i="1"/>
  <c r="F276207" i="1"/>
  <c r="F276206" i="1"/>
  <c r="F276205" i="1"/>
  <c r="F276204" i="1"/>
  <c r="F276203" i="1"/>
  <c r="F276202" i="1"/>
  <c r="F276201" i="1"/>
  <c r="F276200" i="1"/>
  <c r="F276199" i="1"/>
  <c r="F276198" i="1"/>
  <c r="F276197" i="1"/>
  <c r="F276196" i="1"/>
  <c r="F276195" i="1"/>
  <c r="F276194" i="1"/>
  <c r="F276193" i="1"/>
  <c r="F276192" i="1"/>
  <c r="F276191" i="1"/>
  <c r="F276190" i="1"/>
  <c r="F276189" i="1"/>
  <c r="F276188" i="1"/>
  <c r="F276187" i="1"/>
  <c r="F276186" i="1"/>
  <c r="F276185" i="1"/>
  <c r="F276184" i="1"/>
  <c r="F276183" i="1"/>
  <c r="F276182" i="1"/>
  <c r="F276181" i="1"/>
  <c r="F276180" i="1"/>
  <c r="F276179" i="1"/>
  <c r="F276178" i="1"/>
  <c r="F276177" i="1"/>
  <c r="F276176" i="1"/>
  <c r="F276175" i="1"/>
  <c r="F276174" i="1"/>
  <c r="F276173" i="1"/>
  <c r="F276172" i="1"/>
  <c r="F276171" i="1"/>
  <c r="F276170" i="1"/>
  <c r="F276169" i="1"/>
  <c r="F276168" i="1"/>
  <c r="F276167" i="1"/>
  <c r="F276166" i="1"/>
  <c r="F276165" i="1"/>
  <c r="F276164" i="1"/>
  <c r="F276163" i="1"/>
  <c r="F276162" i="1"/>
  <c r="F276161" i="1"/>
  <c r="F276160" i="1"/>
  <c r="F276159" i="1"/>
  <c r="F276158" i="1"/>
  <c r="F276157" i="1"/>
  <c r="F276156" i="1"/>
  <c r="F276155" i="1"/>
  <c r="F276154" i="1"/>
  <c r="F276153" i="1"/>
  <c r="F276152" i="1"/>
  <c r="F276151" i="1"/>
  <c r="F276150" i="1"/>
  <c r="F276149" i="1"/>
  <c r="F276148" i="1"/>
  <c r="F276147" i="1"/>
  <c r="F276146" i="1"/>
  <c r="F276145" i="1"/>
  <c r="F276144" i="1"/>
  <c r="F276143" i="1"/>
  <c r="F276142" i="1"/>
  <c r="F276141" i="1"/>
  <c r="F276140" i="1"/>
  <c r="F276139" i="1"/>
  <c r="F276138" i="1"/>
  <c r="F276137" i="1"/>
  <c r="F276136" i="1"/>
  <c r="F276135" i="1"/>
  <c r="F276134" i="1"/>
  <c r="F276133" i="1"/>
  <c r="F276132" i="1"/>
  <c r="F276131" i="1"/>
  <c r="F276130" i="1"/>
  <c r="F276129" i="1"/>
  <c r="F276128" i="1"/>
  <c r="F276127" i="1"/>
  <c r="F276126" i="1"/>
  <c r="F276125" i="1"/>
  <c r="F276124" i="1"/>
  <c r="F276123" i="1"/>
  <c r="F276122" i="1"/>
  <c r="F276121" i="1"/>
  <c r="F276120" i="1"/>
  <c r="F276119" i="1"/>
  <c r="F276118" i="1"/>
  <c r="F276117" i="1"/>
  <c r="F276116" i="1"/>
  <c r="F276115" i="1"/>
  <c r="F276114" i="1"/>
  <c r="F276113" i="1"/>
  <c r="F276112" i="1"/>
  <c r="F276111" i="1"/>
  <c r="F276110" i="1"/>
  <c r="F276109" i="1"/>
  <c r="F276108" i="1"/>
  <c r="F276107" i="1"/>
  <c r="F276106" i="1"/>
  <c r="F276105" i="1"/>
  <c r="F276104" i="1"/>
  <c r="F276103" i="1"/>
  <c r="F276102" i="1"/>
  <c r="F276101" i="1"/>
  <c r="F276100" i="1"/>
  <c r="F276099" i="1"/>
  <c r="F276098" i="1"/>
  <c r="F276097" i="1"/>
  <c r="F276096" i="1"/>
  <c r="F276095" i="1"/>
  <c r="F276094" i="1"/>
  <c r="F276093" i="1"/>
  <c r="F276092" i="1"/>
  <c r="F276091" i="1"/>
  <c r="F276090" i="1"/>
  <c r="F276089" i="1"/>
  <c r="F276088" i="1"/>
  <c r="F276087" i="1"/>
  <c r="F276086" i="1"/>
  <c r="F276085" i="1"/>
  <c r="F276084" i="1"/>
  <c r="F276083" i="1"/>
  <c r="F276082" i="1"/>
  <c r="F276081" i="1"/>
  <c r="F276080" i="1"/>
  <c r="F276079" i="1"/>
  <c r="F276078" i="1"/>
  <c r="F276077" i="1"/>
  <c r="F276076" i="1"/>
  <c r="F276075" i="1"/>
  <c r="F276074" i="1"/>
  <c r="F276073" i="1"/>
  <c r="F276072" i="1"/>
  <c r="F276071" i="1"/>
  <c r="F276070" i="1"/>
  <c r="F276069" i="1"/>
  <c r="F276068" i="1"/>
  <c r="F276067" i="1"/>
  <c r="F276066" i="1"/>
  <c r="F276065" i="1"/>
  <c r="F276064" i="1"/>
  <c r="F276063" i="1"/>
  <c r="F276062" i="1"/>
  <c r="F276061" i="1"/>
  <c r="F276060" i="1"/>
  <c r="F276059" i="1"/>
  <c r="F276058" i="1"/>
  <c r="F276057" i="1"/>
  <c r="F276056" i="1"/>
  <c r="F276055" i="1"/>
  <c r="F276054" i="1"/>
  <c r="F276053" i="1"/>
  <c r="F276052" i="1"/>
  <c r="F276051" i="1"/>
  <c r="F276050" i="1"/>
  <c r="F276049" i="1"/>
  <c r="F276048" i="1"/>
  <c r="F276047" i="1"/>
  <c r="F276046" i="1"/>
  <c r="F276045" i="1"/>
  <c r="F276044" i="1"/>
  <c r="F276043" i="1"/>
  <c r="F276042" i="1"/>
  <c r="F276041" i="1"/>
  <c r="F276040" i="1"/>
  <c r="F276039" i="1"/>
  <c r="F276038" i="1"/>
  <c r="F276037" i="1"/>
  <c r="F276036" i="1"/>
  <c r="F276035" i="1"/>
  <c r="F276034" i="1"/>
  <c r="F276033" i="1"/>
  <c r="F276032" i="1"/>
  <c r="F276031" i="1"/>
  <c r="F276030" i="1"/>
  <c r="F276029" i="1"/>
  <c r="F276028" i="1"/>
  <c r="F276027" i="1"/>
  <c r="F276026" i="1"/>
  <c r="F276025" i="1"/>
  <c r="F276024" i="1"/>
  <c r="F276023" i="1"/>
  <c r="F276022" i="1"/>
  <c r="F276021" i="1"/>
  <c r="F276020" i="1"/>
  <c r="F276019" i="1"/>
  <c r="F276018" i="1"/>
  <c r="F276017" i="1"/>
  <c r="F276016" i="1"/>
  <c r="F276015" i="1"/>
  <c r="F276014" i="1"/>
  <c r="F276013" i="1"/>
  <c r="F276012" i="1"/>
  <c r="F276011" i="1"/>
  <c r="F276010" i="1"/>
  <c r="F276009" i="1"/>
  <c r="F276008" i="1"/>
  <c r="F276007" i="1"/>
  <c r="F276006" i="1"/>
  <c r="F276005" i="1"/>
  <c r="F276004" i="1"/>
  <c r="F276003" i="1"/>
  <c r="F276002" i="1"/>
  <c r="F276001" i="1"/>
  <c r="F276000" i="1"/>
  <c r="F275999" i="1"/>
  <c r="F275998" i="1"/>
  <c r="F275997" i="1"/>
  <c r="F275996" i="1"/>
  <c r="F275995" i="1"/>
  <c r="F275994" i="1"/>
  <c r="F275993" i="1"/>
  <c r="F275992" i="1"/>
  <c r="F275991" i="1"/>
  <c r="F275990" i="1"/>
  <c r="F275989" i="1"/>
  <c r="F275988" i="1"/>
  <c r="F275987" i="1"/>
  <c r="F275986" i="1"/>
  <c r="F275985" i="1"/>
  <c r="F275984" i="1"/>
  <c r="F275983" i="1"/>
  <c r="F275982" i="1"/>
  <c r="F275981" i="1"/>
  <c r="F275980" i="1"/>
  <c r="F275979" i="1"/>
  <c r="F275978" i="1"/>
  <c r="F275977" i="1"/>
  <c r="F275976" i="1"/>
  <c r="F275975" i="1"/>
  <c r="F275974" i="1"/>
  <c r="F275973" i="1"/>
  <c r="F275972" i="1"/>
  <c r="F275971" i="1"/>
  <c r="F275970" i="1"/>
  <c r="F275969" i="1"/>
  <c r="F275968" i="1"/>
  <c r="F275967" i="1"/>
  <c r="F275966" i="1"/>
  <c r="F275965" i="1"/>
  <c r="F275964" i="1"/>
  <c r="F275963" i="1"/>
  <c r="F275962" i="1"/>
  <c r="F275961" i="1"/>
  <c r="F275960" i="1"/>
  <c r="F275959" i="1"/>
  <c r="F275958" i="1"/>
  <c r="F275957" i="1"/>
  <c r="F275956" i="1"/>
  <c r="F275955" i="1"/>
  <c r="F275954" i="1"/>
  <c r="F275953" i="1"/>
  <c r="F275952" i="1"/>
  <c r="F275951" i="1"/>
  <c r="F275950" i="1"/>
  <c r="F275949" i="1"/>
  <c r="F275948" i="1"/>
  <c r="F275947" i="1"/>
  <c r="F275946" i="1"/>
  <c r="F275945" i="1"/>
  <c r="F275944" i="1"/>
  <c r="F275943" i="1"/>
  <c r="F275942" i="1"/>
  <c r="F275941" i="1"/>
  <c r="F275940" i="1"/>
  <c r="F275939" i="1"/>
  <c r="F275938" i="1"/>
  <c r="F275937" i="1"/>
  <c r="F275936" i="1"/>
  <c r="F275935" i="1"/>
  <c r="F275934" i="1"/>
  <c r="F275933" i="1"/>
  <c r="F275932" i="1"/>
  <c r="F275931" i="1"/>
  <c r="F275930" i="1"/>
  <c r="F275929" i="1"/>
  <c r="F275928" i="1"/>
  <c r="F275927" i="1"/>
  <c r="F275926" i="1"/>
  <c r="F275925" i="1"/>
  <c r="F275924" i="1"/>
  <c r="F275923" i="1"/>
  <c r="F275922" i="1"/>
  <c r="F275921" i="1"/>
  <c r="F275920" i="1"/>
  <c r="F275919" i="1"/>
  <c r="F275918" i="1"/>
  <c r="F275917" i="1"/>
  <c r="F275916" i="1"/>
  <c r="F275915" i="1"/>
  <c r="F275914" i="1"/>
  <c r="F275913" i="1"/>
  <c r="F275912" i="1"/>
  <c r="F275911" i="1"/>
  <c r="F275910" i="1"/>
  <c r="F275909" i="1"/>
  <c r="F275908" i="1"/>
  <c r="F275907" i="1"/>
  <c r="F275906" i="1"/>
  <c r="F275905" i="1"/>
  <c r="F275904" i="1"/>
  <c r="F275903" i="1"/>
  <c r="F275902" i="1"/>
  <c r="F275901" i="1"/>
  <c r="F275900" i="1"/>
  <c r="F275899" i="1"/>
  <c r="F275898" i="1"/>
  <c r="F275897" i="1"/>
  <c r="F275896" i="1"/>
  <c r="F275895" i="1"/>
  <c r="F275894" i="1"/>
  <c r="F275893" i="1"/>
  <c r="F275892" i="1"/>
  <c r="F275891" i="1"/>
  <c r="F275890" i="1"/>
  <c r="F275889" i="1"/>
  <c r="F275888" i="1"/>
  <c r="F275887" i="1"/>
  <c r="F275886" i="1"/>
  <c r="F275885" i="1"/>
  <c r="F275884" i="1"/>
  <c r="F275883" i="1"/>
  <c r="F275882" i="1"/>
  <c r="F275881" i="1"/>
  <c r="F275880" i="1"/>
  <c r="F275879" i="1"/>
  <c r="F275878" i="1"/>
  <c r="F275877" i="1"/>
  <c r="F275876" i="1"/>
  <c r="F275875" i="1"/>
  <c r="F275874" i="1"/>
  <c r="F275873" i="1"/>
  <c r="F275872" i="1"/>
  <c r="F275871" i="1"/>
  <c r="F275870" i="1"/>
  <c r="F275869" i="1"/>
  <c r="F275868" i="1"/>
  <c r="F275867" i="1"/>
  <c r="F275866" i="1"/>
  <c r="F275865" i="1"/>
  <c r="F275864" i="1"/>
  <c r="F275863" i="1"/>
  <c r="F275862" i="1"/>
  <c r="F275861" i="1"/>
  <c r="F275860" i="1"/>
  <c r="F275859" i="1"/>
  <c r="F275858" i="1"/>
  <c r="F275857" i="1"/>
  <c r="F275856" i="1"/>
  <c r="F275855" i="1"/>
  <c r="F275854" i="1"/>
  <c r="F275853" i="1"/>
  <c r="F275852" i="1"/>
  <c r="F275851" i="1"/>
  <c r="F275850" i="1"/>
  <c r="F275849" i="1"/>
  <c r="F275848" i="1"/>
  <c r="F275847" i="1"/>
  <c r="F275846" i="1"/>
  <c r="F275845" i="1"/>
  <c r="F275844" i="1"/>
  <c r="F275843" i="1"/>
  <c r="F275842" i="1"/>
  <c r="F275841" i="1"/>
  <c r="F275840" i="1"/>
  <c r="F275839" i="1"/>
  <c r="F275838" i="1"/>
  <c r="F275837" i="1"/>
  <c r="F275836" i="1"/>
  <c r="F275835" i="1"/>
  <c r="F275834" i="1"/>
  <c r="F275833" i="1"/>
  <c r="F275832" i="1"/>
  <c r="F275831" i="1"/>
  <c r="F275830" i="1"/>
  <c r="F275829" i="1"/>
  <c r="F275828" i="1"/>
  <c r="F275827" i="1"/>
  <c r="F275826" i="1"/>
  <c r="F275825" i="1"/>
  <c r="F275824" i="1"/>
  <c r="F275823" i="1"/>
  <c r="F275822" i="1"/>
  <c r="F275821" i="1"/>
  <c r="F275820" i="1"/>
  <c r="F275819" i="1"/>
  <c r="F275818" i="1"/>
  <c r="F275817" i="1"/>
  <c r="F275816" i="1"/>
  <c r="F275815" i="1"/>
  <c r="F275814" i="1"/>
  <c r="F275813" i="1"/>
  <c r="F275812" i="1"/>
  <c r="F275811" i="1"/>
  <c r="F275810" i="1"/>
  <c r="F275809" i="1"/>
  <c r="F275808" i="1"/>
  <c r="F275807" i="1"/>
  <c r="F275806" i="1"/>
  <c r="F275805" i="1"/>
  <c r="F275804" i="1"/>
  <c r="F275803" i="1"/>
  <c r="F275802" i="1"/>
  <c r="F275801" i="1"/>
  <c r="F275800" i="1"/>
  <c r="F275799" i="1"/>
  <c r="F275798" i="1"/>
  <c r="F275797" i="1"/>
  <c r="F275796" i="1"/>
  <c r="F275795" i="1"/>
  <c r="F275794" i="1"/>
  <c r="F275793" i="1"/>
  <c r="F275792" i="1"/>
  <c r="F275791" i="1"/>
  <c r="F275790" i="1"/>
  <c r="F275789" i="1"/>
  <c r="F275788" i="1"/>
  <c r="F275787" i="1"/>
  <c r="F275786" i="1"/>
  <c r="F275785" i="1"/>
  <c r="F275784" i="1"/>
  <c r="F275783" i="1"/>
  <c r="F275782" i="1"/>
  <c r="F275781" i="1"/>
  <c r="F275780" i="1"/>
  <c r="F275779" i="1"/>
  <c r="F275778" i="1"/>
  <c r="F275777" i="1"/>
  <c r="F275776" i="1"/>
  <c r="F275775" i="1"/>
  <c r="F275774" i="1"/>
  <c r="F275773" i="1"/>
  <c r="F275772" i="1"/>
  <c r="F275771" i="1"/>
  <c r="F275770" i="1"/>
  <c r="F275769" i="1"/>
  <c r="F275768" i="1"/>
  <c r="F275767" i="1"/>
  <c r="F275766" i="1"/>
  <c r="F275765" i="1"/>
  <c r="F275764" i="1"/>
  <c r="F275763" i="1"/>
  <c r="F275762" i="1"/>
  <c r="F275761" i="1"/>
  <c r="F275760" i="1"/>
  <c r="F275759" i="1"/>
  <c r="F275758" i="1"/>
  <c r="F275757" i="1"/>
  <c r="F275756" i="1"/>
  <c r="F275755" i="1"/>
  <c r="F275754" i="1"/>
  <c r="F275753" i="1"/>
  <c r="F275752" i="1"/>
  <c r="F275751" i="1"/>
  <c r="F275750" i="1"/>
  <c r="F275749" i="1"/>
  <c r="F275748" i="1"/>
  <c r="F275747" i="1"/>
  <c r="F275746" i="1"/>
  <c r="F275745" i="1"/>
  <c r="F275744" i="1"/>
  <c r="F275743" i="1"/>
  <c r="F275742" i="1"/>
  <c r="F275741" i="1"/>
  <c r="F275740" i="1"/>
  <c r="F275739" i="1"/>
  <c r="F275738" i="1"/>
  <c r="F275737" i="1"/>
  <c r="F275736" i="1"/>
  <c r="F275735" i="1"/>
  <c r="F275734" i="1"/>
  <c r="F275733" i="1"/>
  <c r="F275732" i="1"/>
  <c r="F275731" i="1"/>
  <c r="F275730" i="1"/>
  <c r="F275729" i="1"/>
  <c r="F275728" i="1"/>
  <c r="F275727" i="1"/>
  <c r="F275726" i="1"/>
  <c r="F275725" i="1"/>
  <c r="F275724" i="1"/>
  <c r="F275723" i="1"/>
  <c r="F275722" i="1"/>
  <c r="F275721" i="1"/>
  <c r="F275720" i="1"/>
  <c r="F275719" i="1"/>
  <c r="F275718" i="1"/>
  <c r="F275717" i="1"/>
  <c r="F275716" i="1"/>
  <c r="F275715" i="1"/>
  <c r="F275714" i="1"/>
  <c r="F275713" i="1"/>
  <c r="F275712" i="1"/>
  <c r="F275711" i="1"/>
  <c r="F275710" i="1"/>
  <c r="F275709" i="1"/>
  <c r="F275708" i="1"/>
  <c r="F275707" i="1"/>
  <c r="F275706" i="1"/>
  <c r="F275705" i="1"/>
  <c r="F275704" i="1"/>
  <c r="F275703" i="1"/>
  <c r="F275702" i="1"/>
  <c r="F275701" i="1"/>
  <c r="F275700" i="1"/>
  <c r="F275699" i="1"/>
  <c r="F275698" i="1"/>
  <c r="F275697" i="1"/>
  <c r="F275696" i="1"/>
  <c r="F275695" i="1"/>
  <c r="F275694" i="1"/>
  <c r="F275693" i="1"/>
  <c r="F275692" i="1"/>
  <c r="F275691" i="1"/>
  <c r="F275690" i="1"/>
  <c r="F275689" i="1"/>
  <c r="F275688" i="1"/>
  <c r="F275687" i="1"/>
  <c r="F275686" i="1"/>
  <c r="F275685" i="1"/>
  <c r="F275684" i="1"/>
  <c r="F275683" i="1"/>
  <c r="F275682" i="1"/>
  <c r="F275681" i="1"/>
  <c r="F275680" i="1"/>
  <c r="F275679" i="1"/>
  <c r="F275678" i="1"/>
  <c r="F275677" i="1"/>
  <c r="F275676" i="1"/>
  <c r="F275675" i="1"/>
  <c r="F275674" i="1"/>
  <c r="F275673" i="1"/>
  <c r="F275672" i="1"/>
  <c r="F275671" i="1"/>
  <c r="F275670" i="1"/>
  <c r="F275669" i="1"/>
  <c r="F275668" i="1"/>
  <c r="F275667" i="1"/>
  <c r="F275666" i="1"/>
  <c r="F275665" i="1"/>
  <c r="F275664" i="1"/>
  <c r="F275663" i="1"/>
  <c r="F275662" i="1"/>
  <c r="F275661" i="1"/>
  <c r="F275660" i="1"/>
  <c r="F275659" i="1"/>
  <c r="F275658" i="1"/>
  <c r="F275657" i="1"/>
  <c r="F275656" i="1"/>
  <c r="F275655" i="1"/>
  <c r="F275654" i="1"/>
  <c r="F275653" i="1"/>
  <c r="F275652" i="1"/>
  <c r="F275651" i="1"/>
  <c r="F275650" i="1"/>
  <c r="F275649" i="1"/>
  <c r="F275648" i="1"/>
  <c r="F275647" i="1"/>
  <c r="F275646" i="1"/>
  <c r="F275645" i="1"/>
  <c r="F275644" i="1"/>
  <c r="F275643" i="1"/>
  <c r="F275642" i="1"/>
  <c r="F275641" i="1"/>
  <c r="F275640" i="1"/>
  <c r="F275639" i="1"/>
  <c r="F275638" i="1"/>
  <c r="F275637" i="1"/>
  <c r="F275636" i="1"/>
  <c r="F275635" i="1"/>
  <c r="F275634" i="1"/>
  <c r="F275633" i="1"/>
  <c r="F275632" i="1"/>
  <c r="F275631" i="1"/>
  <c r="F275630" i="1"/>
  <c r="F275629" i="1"/>
  <c r="F275628" i="1"/>
  <c r="F275627" i="1"/>
  <c r="F275626" i="1"/>
  <c r="F275625" i="1"/>
  <c r="F275624" i="1"/>
  <c r="F275623" i="1"/>
  <c r="F275622" i="1"/>
  <c r="F275621" i="1"/>
  <c r="F275620" i="1"/>
  <c r="F275619" i="1"/>
  <c r="F275618" i="1"/>
  <c r="F275617" i="1"/>
  <c r="F275616" i="1"/>
  <c r="F275615" i="1"/>
  <c r="F275614" i="1"/>
  <c r="F275613" i="1"/>
  <c r="F275612" i="1"/>
  <c r="F275611" i="1"/>
  <c r="F275610" i="1"/>
  <c r="F275609" i="1"/>
  <c r="F275608" i="1"/>
  <c r="F275607" i="1"/>
  <c r="F275606" i="1"/>
  <c r="F275605" i="1"/>
  <c r="F275604" i="1"/>
  <c r="F275603" i="1"/>
  <c r="F275602" i="1"/>
  <c r="F275601" i="1"/>
  <c r="F275600" i="1"/>
  <c r="F275599" i="1"/>
  <c r="F275598" i="1"/>
  <c r="F275597" i="1"/>
  <c r="F275596" i="1"/>
  <c r="F275595" i="1"/>
  <c r="F275594" i="1"/>
  <c r="F275593" i="1"/>
  <c r="F275592" i="1"/>
  <c r="F275591" i="1"/>
  <c r="F275590" i="1"/>
  <c r="F275589" i="1"/>
  <c r="F275588" i="1"/>
  <c r="F275587" i="1"/>
  <c r="F275586" i="1"/>
  <c r="F275585" i="1"/>
  <c r="F275584" i="1"/>
  <c r="F275583" i="1"/>
  <c r="F275582" i="1"/>
  <c r="F275581" i="1"/>
  <c r="F275580" i="1"/>
  <c r="F275579" i="1"/>
  <c r="F275578" i="1"/>
  <c r="F275577" i="1"/>
  <c r="F275576" i="1"/>
  <c r="F275575" i="1"/>
  <c r="F275574" i="1"/>
  <c r="F275573" i="1"/>
  <c r="F275572" i="1"/>
  <c r="F275571" i="1"/>
  <c r="F275570" i="1"/>
  <c r="F275569" i="1"/>
  <c r="F275568" i="1"/>
  <c r="F275567" i="1"/>
  <c r="F275566" i="1"/>
  <c r="F275565" i="1"/>
  <c r="F275564" i="1"/>
  <c r="F275563" i="1"/>
  <c r="F275562" i="1"/>
  <c r="F275561" i="1"/>
  <c r="F275560" i="1"/>
  <c r="F275559" i="1"/>
  <c r="F275558" i="1"/>
  <c r="F275557" i="1"/>
  <c r="F275556" i="1"/>
  <c r="F275555" i="1"/>
  <c r="F275554" i="1"/>
  <c r="F275553" i="1"/>
  <c r="F275552" i="1"/>
  <c r="F275551" i="1"/>
  <c r="F275550" i="1"/>
  <c r="F275549" i="1"/>
  <c r="F275548" i="1"/>
  <c r="F275547" i="1"/>
  <c r="F275546" i="1"/>
  <c r="F275545" i="1"/>
  <c r="F275544" i="1"/>
  <c r="F275543" i="1"/>
  <c r="F275542" i="1"/>
  <c r="F275541" i="1"/>
  <c r="F275540" i="1"/>
  <c r="F275539" i="1"/>
  <c r="F275538" i="1"/>
  <c r="F275537" i="1"/>
  <c r="F275536" i="1"/>
  <c r="F275535" i="1"/>
  <c r="F275534" i="1"/>
  <c r="F275533" i="1"/>
  <c r="F275532" i="1"/>
  <c r="F275531" i="1"/>
  <c r="F275530" i="1"/>
  <c r="F275529" i="1"/>
  <c r="F275528" i="1"/>
  <c r="F275527" i="1"/>
  <c r="F275526" i="1"/>
  <c r="F275525" i="1"/>
  <c r="F275524" i="1"/>
  <c r="F275523" i="1"/>
  <c r="F275522" i="1"/>
  <c r="F275521" i="1"/>
  <c r="F275520" i="1"/>
  <c r="F275519" i="1"/>
  <c r="F275518" i="1"/>
  <c r="F275517" i="1"/>
  <c r="F275516" i="1"/>
  <c r="F275515" i="1"/>
  <c r="F275514" i="1"/>
  <c r="F275513" i="1"/>
  <c r="F275512" i="1"/>
  <c r="F275511" i="1"/>
  <c r="F275510" i="1"/>
  <c r="F275509" i="1"/>
  <c r="F275508" i="1"/>
  <c r="F275507" i="1"/>
  <c r="F275506" i="1"/>
  <c r="F275505" i="1"/>
  <c r="F275504" i="1"/>
  <c r="F275503" i="1"/>
  <c r="F275502" i="1"/>
  <c r="F275501" i="1"/>
  <c r="F275500" i="1"/>
  <c r="F275499" i="1"/>
  <c r="F275498" i="1"/>
  <c r="F275497" i="1"/>
  <c r="F275496" i="1"/>
  <c r="F275495" i="1"/>
  <c r="F275494" i="1"/>
  <c r="F275493" i="1"/>
  <c r="F275492" i="1"/>
  <c r="F275491" i="1"/>
  <c r="F275490" i="1"/>
  <c r="F275489" i="1"/>
  <c r="F275488" i="1"/>
  <c r="F275487" i="1"/>
  <c r="F275486" i="1"/>
  <c r="F275485" i="1"/>
  <c r="F275484" i="1"/>
  <c r="F275483" i="1"/>
  <c r="F275482" i="1"/>
  <c r="F275481" i="1"/>
  <c r="F275480" i="1"/>
  <c r="F275479" i="1"/>
  <c r="F275478" i="1"/>
  <c r="F275477" i="1"/>
  <c r="F275476" i="1"/>
  <c r="F275475" i="1"/>
  <c r="F275474" i="1"/>
  <c r="F275473" i="1"/>
  <c r="F275472" i="1"/>
  <c r="F275471" i="1"/>
  <c r="F275470" i="1"/>
  <c r="F275469" i="1"/>
  <c r="F275468" i="1"/>
  <c r="F275467" i="1"/>
  <c r="F275466" i="1"/>
  <c r="F275465" i="1"/>
  <c r="F275464" i="1"/>
  <c r="F275463" i="1"/>
  <c r="F275462" i="1"/>
  <c r="F275461" i="1"/>
  <c r="F275460" i="1"/>
  <c r="F275459" i="1"/>
  <c r="F275458" i="1"/>
  <c r="F275457" i="1"/>
  <c r="F275456" i="1"/>
  <c r="F275455" i="1"/>
  <c r="F275454" i="1"/>
  <c r="F275453" i="1"/>
  <c r="F275452" i="1"/>
  <c r="F275451" i="1"/>
  <c r="F275450" i="1"/>
  <c r="F275449" i="1"/>
  <c r="F275448" i="1"/>
  <c r="F275447" i="1"/>
  <c r="F275446" i="1"/>
  <c r="F275445" i="1"/>
  <c r="F275444" i="1"/>
  <c r="F275443" i="1"/>
  <c r="F275442" i="1"/>
  <c r="F275441" i="1"/>
  <c r="F275440" i="1"/>
  <c r="F275439" i="1"/>
  <c r="F275438" i="1"/>
  <c r="F275437" i="1"/>
  <c r="F275436" i="1"/>
  <c r="F275435" i="1"/>
  <c r="F275434" i="1"/>
  <c r="F275433" i="1"/>
  <c r="F275432" i="1"/>
  <c r="F275431" i="1"/>
  <c r="F275430" i="1"/>
  <c r="F275429" i="1"/>
  <c r="F275428" i="1"/>
  <c r="F275427" i="1"/>
  <c r="F275426" i="1"/>
  <c r="F275425" i="1"/>
  <c r="F275424" i="1"/>
  <c r="F275423" i="1"/>
  <c r="F275422" i="1"/>
  <c r="F275421" i="1"/>
  <c r="F275420" i="1"/>
  <c r="F275419" i="1"/>
  <c r="F275418" i="1"/>
  <c r="F275417" i="1"/>
  <c r="F275416" i="1"/>
  <c r="F275415" i="1"/>
  <c r="F275414" i="1"/>
  <c r="F275413" i="1"/>
  <c r="F275412" i="1"/>
  <c r="F275411" i="1"/>
  <c r="F275410" i="1"/>
  <c r="F275409" i="1"/>
  <c r="F275408" i="1"/>
  <c r="F275407" i="1"/>
  <c r="F275406" i="1"/>
  <c r="F275405" i="1"/>
  <c r="F275404" i="1"/>
  <c r="F275403" i="1"/>
  <c r="F275402" i="1"/>
  <c r="F275401" i="1"/>
  <c r="F275400" i="1"/>
  <c r="F275399" i="1"/>
  <c r="F275398" i="1"/>
  <c r="F275397" i="1"/>
  <c r="F275396" i="1"/>
  <c r="F275395" i="1"/>
  <c r="F275394" i="1"/>
  <c r="F275393" i="1"/>
  <c r="F275392" i="1"/>
  <c r="F275391" i="1"/>
  <c r="F275390" i="1"/>
  <c r="F275389" i="1"/>
  <c r="F275388" i="1"/>
  <c r="F275387" i="1"/>
  <c r="F275386" i="1"/>
  <c r="F275385" i="1"/>
  <c r="F275384" i="1"/>
  <c r="F275383" i="1"/>
  <c r="F275382" i="1"/>
  <c r="F275381" i="1"/>
  <c r="F275380" i="1"/>
  <c r="F275379" i="1"/>
  <c r="F275378" i="1"/>
  <c r="F275377" i="1"/>
  <c r="F275376" i="1"/>
  <c r="F275375" i="1"/>
  <c r="F275374" i="1"/>
  <c r="F275373" i="1"/>
  <c r="F275372" i="1"/>
  <c r="F275371" i="1"/>
  <c r="F275370" i="1"/>
  <c r="F275369" i="1"/>
  <c r="F275368" i="1"/>
  <c r="F275367" i="1"/>
  <c r="F275366" i="1"/>
  <c r="F275365" i="1"/>
  <c r="F275364" i="1"/>
  <c r="F275363" i="1"/>
  <c r="F275362" i="1"/>
  <c r="F275361" i="1"/>
  <c r="F275360" i="1"/>
  <c r="F275359" i="1"/>
  <c r="F275358" i="1"/>
  <c r="F275357" i="1"/>
  <c r="F275356" i="1"/>
  <c r="F275355" i="1"/>
  <c r="F275354" i="1"/>
  <c r="F275353" i="1"/>
  <c r="F275352" i="1"/>
  <c r="F275351" i="1"/>
  <c r="F275350" i="1"/>
  <c r="F275349" i="1"/>
  <c r="F275348" i="1"/>
  <c r="F275347" i="1"/>
  <c r="F275346" i="1"/>
  <c r="F275345" i="1"/>
  <c r="F275344" i="1"/>
  <c r="F275343" i="1"/>
  <c r="F275342" i="1"/>
  <c r="F275341" i="1"/>
  <c r="F275340" i="1"/>
  <c r="F275339" i="1"/>
  <c r="F275338" i="1"/>
  <c r="F275337" i="1"/>
  <c r="F275336" i="1"/>
  <c r="F275335" i="1"/>
  <c r="F275334" i="1"/>
  <c r="F275333" i="1"/>
  <c r="F275332" i="1"/>
  <c r="F275331" i="1"/>
  <c r="F275330" i="1"/>
  <c r="F275329" i="1"/>
  <c r="F275328" i="1"/>
  <c r="F275327" i="1"/>
  <c r="F275326" i="1"/>
  <c r="F275325" i="1"/>
  <c r="F275324" i="1"/>
  <c r="F275323" i="1"/>
  <c r="F275322" i="1"/>
  <c r="F275321" i="1"/>
  <c r="F275320" i="1"/>
  <c r="F275319" i="1"/>
  <c r="F275318" i="1"/>
  <c r="F275317" i="1"/>
  <c r="F275316" i="1"/>
  <c r="F275315" i="1"/>
  <c r="F275314" i="1"/>
  <c r="F275313" i="1"/>
  <c r="F275312" i="1"/>
  <c r="F275311" i="1"/>
  <c r="F275310" i="1"/>
  <c r="F275309" i="1"/>
  <c r="F275308" i="1"/>
  <c r="F275307" i="1"/>
  <c r="F275306" i="1"/>
  <c r="F275305" i="1"/>
  <c r="F275304" i="1"/>
  <c r="F275303" i="1"/>
  <c r="F275302" i="1"/>
  <c r="F275301" i="1"/>
  <c r="F275300" i="1"/>
  <c r="F275299" i="1"/>
  <c r="F275298" i="1"/>
  <c r="F275297" i="1"/>
  <c r="F275296" i="1"/>
  <c r="F275295" i="1"/>
  <c r="F275294" i="1"/>
  <c r="F275293" i="1"/>
  <c r="F275292" i="1"/>
  <c r="F275291" i="1"/>
  <c r="F275290" i="1"/>
  <c r="F275289" i="1"/>
  <c r="F275288" i="1"/>
  <c r="F275287" i="1"/>
  <c r="F275286" i="1"/>
  <c r="F275285" i="1"/>
  <c r="F275284" i="1"/>
  <c r="F275283" i="1"/>
  <c r="F275282" i="1"/>
  <c r="F275281" i="1"/>
  <c r="F275280" i="1"/>
  <c r="F275279" i="1"/>
  <c r="F275278" i="1"/>
  <c r="F275277" i="1"/>
  <c r="F275276" i="1"/>
  <c r="F275275" i="1"/>
  <c r="F275274" i="1"/>
  <c r="F275273" i="1"/>
  <c r="F275272" i="1"/>
  <c r="F275271" i="1"/>
  <c r="F275270" i="1"/>
  <c r="F275269" i="1"/>
  <c r="F275268" i="1"/>
  <c r="F275267" i="1"/>
  <c r="F275266" i="1"/>
  <c r="F275265" i="1"/>
  <c r="F275264" i="1"/>
  <c r="F275263" i="1"/>
  <c r="F275262" i="1"/>
  <c r="F275261" i="1"/>
  <c r="F275260" i="1"/>
  <c r="F275259" i="1"/>
  <c r="F275258" i="1"/>
  <c r="F275257" i="1"/>
  <c r="F275256" i="1"/>
  <c r="F275255" i="1"/>
  <c r="F275254" i="1"/>
  <c r="F275253" i="1"/>
  <c r="F275252" i="1"/>
  <c r="F275251" i="1"/>
  <c r="F275250" i="1"/>
  <c r="F275249" i="1"/>
  <c r="F275248" i="1"/>
  <c r="F275247" i="1"/>
  <c r="F275246" i="1"/>
  <c r="F275245" i="1"/>
  <c r="F275244" i="1"/>
  <c r="F275243" i="1"/>
  <c r="F275242" i="1"/>
  <c r="F275241" i="1"/>
  <c r="F275240" i="1"/>
  <c r="F275239" i="1"/>
  <c r="F275238" i="1"/>
  <c r="F275237" i="1"/>
  <c r="F275236" i="1"/>
  <c r="F275235" i="1"/>
  <c r="F275234" i="1"/>
  <c r="F275233" i="1"/>
  <c r="F275232" i="1"/>
  <c r="F275231" i="1"/>
  <c r="F275230" i="1"/>
  <c r="F275229" i="1"/>
  <c r="F275228" i="1"/>
  <c r="F275227" i="1"/>
  <c r="F275226" i="1"/>
  <c r="F275225" i="1"/>
  <c r="F275224" i="1"/>
  <c r="F275223" i="1"/>
  <c r="F275222" i="1"/>
  <c r="F275221" i="1"/>
  <c r="F275220" i="1"/>
  <c r="F275219" i="1"/>
  <c r="F275218" i="1"/>
  <c r="F275217" i="1"/>
  <c r="F275216" i="1"/>
  <c r="F275215" i="1"/>
  <c r="F275214" i="1"/>
  <c r="F275213" i="1"/>
  <c r="F275212" i="1"/>
  <c r="F275211" i="1"/>
  <c r="F275210" i="1"/>
  <c r="F275209" i="1"/>
  <c r="F275208" i="1"/>
  <c r="F275207" i="1"/>
  <c r="F275206" i="1"/>
  <c r="F275205" i="1"/>
  <c r="F275204" i="1"/>
  <c r="F275203" i="1"/>
  <c r="F275202" i="1"/>
  <c r="F275201" i="1"/>
  <c r="F275200" i="1"/>
  <c r="F275199" i="1"/>
  <c r="F275198" i="1"/>
  <c r="F275197" i="1"/>
  <c r="F275196" i="1"/>
  <c r="F275195" i="1"/>
  <c r="F275194" i="1"/>
  <c r="F275193" i="1"/>
  <c r="F275192" i="1"/>
  <c r="F275191" i="1"/>
  <c r="F275190" i="1"/>
  <c r="F275189" i="1"/>
  <c r="F275188" i="1"/>
  <c r="F275187" i="1"/>
  <c r="F275186" i="1"/>
  <c r="F275185" i="1"/>
  <c r="F275184" i="1"/>
  <c r="F275183" i="1"/>
  <c r="F275182" i="1"/>
  <c r="F275181" i="1"/>
  <c r="F275180" i="1"/>
  <c r="F275179" i="1"/>
  <c r="F275178" i="1"/>
  <c r="F275177" i="1"/>
  <c r="F275176" i="1"/>
  <c r="F275175" i="1"/>
  <c r="F275174" i="1"/>
  <c r="F275173" i="1"/>
  <c r="F275172" i="1"/>
  <c r="F275171" i="1"/>
  <c r="F275170" i="1"/>
  <c r="F275169" i="1"/>
  <c r="F275168" i="1"/>
  <c r="F275167" i="1"/>
  <c r="F275166" i="1"/>
  <c r="F275165" i="1"/>
  <c r="F275164" i="1"/>
  <c r="F275163" i="1"/>
  <c r="F275162" i="1"/>
  <c r="F275161" i="1"/>
  <c r="F275160" i="1"/>
  <c r="F275159" i="1"/>
  <c r="F275158" i="1"/>
  <c r="F275157" i="1"/>
  <c r="F275156" i="1"/>
  <c r="F275155" i="1"/>
  <c r="F275154" i="1"/>
  <c r="F275153" i="1"/>
  <c r="F275152" i="1"/>
  <c r="F275151" i="1"/>
  <c r="F275150" i="1"/>
  <c r="F275149" i="1"/>
  <c r="F275148" i="1"/>
  <c r="F275147" i="1"/>
  <c r="F275146" i="1"/>
  <c r="F275145" i="1"/>
  <c r="F275144" i="1"/>
  <c r="F275143" i="1"/>
  <c r="F275142" i="1"/>
  <c r="F275141" i="1"/>
  <c r="F275140" i="1"/>
  <c r="F275139" i="1"/>
  <c r="F275138" i="1"/>
  <c r="F275137" i="1"/>
  <c r="F275136" i="1"/>
  <c r="F275135" i="1"/>
  <c r="F275134" i="1"/>
  <c r="F275133" i="1"/>
  <c r="F275132" i="1"/>
  <c r="F275131" i="1"/>
  <c r="F275130" i="1"/>
  <c r="F275129" i="1"/>
  <c r="F275128" i="1"/>
  <c r="F275127" i="1"/>
  <c r="F275126" i="1"/>
  <c r="F275125" i="1"/>
  <c r="F275124" i="1"/>
  <c r="F275123" i="1"/>
  <c r="F275122" i="1"/>
  <c r="F275121" i="1"/>
  <c r="F275120" i="1"/>
  <c r="F275119" i="1"/>
  <c r="F275118" i="1"/>
  <c r="F275117" i="1"/>
  <c r="F275116" i="1"/>
  <c r="F275115" i="1"/>
  <c r="F275114" i="1"/>
  <c r="F275113" i="1"/>
  <c r="F275112" i="1"/>
  <c r="F275111" i="1"/>
  <c r="F275110" i="1"/>
  <c r="F275109" i="1"/>
  <c r="F275108" i="1"/>
  <c r="F275107" i="1"/>
  <c r="F275106" i="1"/>
  <c r="F275105" i="1"/>
  <c r="F275104" i="1"/>
  <c r="F275103" i="1"/>
  <c r="F275102" i="1"/>
  <c r="F275101" i="1"/>
  <c r="F275100" i="1"/>
  <c r="F275099" i="1"/>
  <c r="F275098" i="1"/>
  <c r="F275097" i="1"/>
  <c r="F275096" i="1"/>
  <c r="F275095" i="1"/>
  <c r="F275094" i="1"/>
  <c r="F275093" i="1"/>
  <c r="F275092" i="1"/>
  <c r="F275091" i="1"/>
  <c r="F275090" i="1"/>
  <c r="F275089" i="1"/>
  <c r="F275088" i="1"/>
  <c r="F275087" i="1"/>
  <c r="F275086" i="1"/>
  <c r="F275085" i="1"/>
  <c r="F275084" i="1"/>
  <c r="F275083" i="1"/>
  <c r="F275082" i="1"/>
  <c r="F275081" i="1"/>
  <c r="F275080" i="1"/>
  <c r="F275079" i="1"/>
  <c r="F275078" i="1"/>
  <c r="F275077" i="1"/>
  <c r="F275076" i="1"/>
  <c r="F275075" i="1"/>
  <c r="F275074" i="1"/>
  <c r="F275073" i="1"/>
  <c r="F275072" i="1"/>
  <c r="F275071" i="1"/>
  <c r="F275070" i="1"/>
  <c r="F275069" i="1"/>
  <c r="F275068" i="1"/>
  <c r="F275067" i="1"/>
  <c r="F275066" i="1"/>
  <c r="F275065" i="1"/>
  <c r="F275064" i="1"/>
  <c r="F275063" i="1"/>
  <c r="F275062" i="1"/>
  <c r="F275061" i="1"/>
  <c r="F275060" i="1"/>
  <c r="F275059" i="1"/>
  <c r="F275058" i="1"/>
  <c r="F275057" i="1"/>
  <c r="F275056" i="1"/>
  <c r="F275055" i="1"/>
  <c r="F275054" i="1"/>
  <c r="F275053" i="1"/>
  <c r="F275052" i="1"/>
  <c r="F275051" i="1"/>
  <c r="F275050" i="1"/>
  <c r="F275049" i="1"/>
  <c r="F275048" i="1"/>
  <c r="F275047" i="1"/>
  <c r="F275046" i="1"/>
  <c r="F275045" i="1"/>
  <c r="F275044" i="1"/>
  <c r="F275043" i="1"/>
  <c r="F275042" i="1"/>
  <c r="F275041" i="1"/>
  <c r="F275040" i="1"/>
  <c r="F275039" i="1"/>
  <c r="F275038" i="1"/>
  <c r="F275037" i="1"/>
  <c r="F275036" i="1"/>
  <c r="F275035" i="1"/>
  <c r="F275034" i="1"/>
  <c r="F275033" i="1"/>
  <c r="F275032" i="1"/>
  <c r="F275031" i="1"/>
  <c r="F275030" i="1"/>
  <c r="F275029" i="1"/>
  <c r="F275028" i="1"/>
  <c r="F275027" i="1"/>
  <c r="F275026" i="1"/>
  <c r="F275025" i="1"/>
  <c r="F275024" i="1"/>
  <c r="F275023" i="1"/>
  <c r="F275022" i="1"/>
  <c r="F275021" i="1"/>
  <c r="F275020" i="1"/>
  <c r="F275019" i="1"/>
  <c r="F275018" i="1"/>
  <c r="F275017" i="1"/>
  <c r="F275016" i="1"/>
  <c r="F275015" i="1"/>
  <c r="F275014" i="1"/>
  <c r="F275013" i="1"/>
  <c r="F275012" i="1"/>
  <c r="F275011" i="1"/>
  <c r="F275010" i="1"/>
  <c r="F275009" i="1"/>
  <c r="F275008" i="1"/>
  <c r="F275007" i="1"/>
  <c r="F275006" i="1"/>
  <c r="F275005" i="1"/>
  <c r="F275004" i="1"/>
  <c r="F275003" i="1"/>
  <c r="F275002" i="1"/>
  <c r="F275001" i="1"/>
  <c r="F275000" i="1"/>
  <c r="F274999" i="1"/>
  <c r="F274998" i="1"/>
  <c r="F274997" i="1"/>
  <c r="F274996" i="1"/>
  <c r="F274995" i="1"/>
  <c r="F274994" i="1"/>
  <c r="F274993" i="1"/>
  <c r="F274992" i="1"/>
  <c r="F274991" i="1"/>
  <c r="F274990" i="1"/>
  <c r="F274989" i="1"/>
  <c r="F274988" i="1"/>
  <c r="F274987" i="1"/>
  <c r="F274986" i="1"/>
  <c r="F274985" i="1"/>
  <c r="F274984" i="1"/>
  <c r="F274983" i="1"/>
  <c r="F274982" i="1"/>
  <c r="F274981" i="1"/>
  <c r="F274980" i="1"/>
  <c r="F274979" i="1"/>
  <c r="F274978" i="1"/>
  <c r="F274977" i="1"/>
  <c r="F274976" i="1"/>
  <c r="F274975" i="1"/>
  <c r="F274974" i="1"/>
  <c r="F274973" i="1"/>
  <c r="F274972" i="1"/>
  <c r="F274971" i="1"/>
  <c r="F274970" i="1"/>
  <c r="F274969" i="1"/>
  <c r="F274968" i="1"/>
  <c r="F274967" i="1"/>
  <c r="F274966" i="1"/>
  <c r="F274965" i="1"/>
  <c r="F274964" i="1"/>
  <c r="F274963" i="1"/>
  <c r="F274962" i="1"/>
  <c r="F274961" i="1"/>
  <c r="F274960" i="1"/>
  <c r="F274959" i="1"/>
  <c r="F274958" i="1"/>
  <c r="F274957" i="1"/>
  <c r="F274956" i="1"/>
  <c r="F274955" i="1"/>
  <c r="F274954" i="1"/>
  <c r="F274953" i="1"/>
  <c r="F274952" i="1"/>
  <c r="F274951" i="1"/>
  <c r="F274950" i="1"/>
  <c r="F274949" i="1"/>
  <c r="F274948" i="1"/>
  <c r="F274947" i="1"/>
  <c r="F274946" i="1"/>
  <c r="F274945" i="1"/>
  <c r="F274944" i="1"/>
  <c r="F274943" i="1"/>
  <c r="F274942" i="1"/>
  <c r="F274941" i="1"/>
  <c r="F274940" i="1"/>
  <c r="F274939" i="1"/>
  <c r="F274938" i="1"/>
  <c r="F274937" i="1"/>
  <c r="F274936" i="1"/>
  <c r="F274935" i="1"/>
  <c r="F274934" i="1"/>
  <c r="F274933" i="1"/>
  <c r="F274932" i="1"/>
  <c r="F274931" i="1"/>
  <c r="F274930" i="1"/>
  <c r="F274929" i="1"/>
  <c r="F274928" i="1"/>
  <c r="F274927" i="1"/>
  <c r="F274926" i="1"/>
  <c r="F274925" i="1"/>
  <c r="F274924" i="1"/>
  <c r="F274923" i="1"/>
  <c r="F274922" i="1"/>
  <c r="F274921" i="1"/>
  <c r="F274920" i="1"/>
  <c r="F274919" i="1"/>
  <c r="F274918" i="1"/>
  <c r="F274917" i="1"/>
  <c r="F274916" i="1"/>
  <c r="F274915" i="1"/>
  <c r="F274914" i="1"/>
  <c r="F274913" i="1"/>
  <c r="F274912" i="1"/>
  <c r="F274911" i="1"/>
  <c r="F274910" i="1"/>
  <c r="F274909" i="1"/>
  <c r="F274908" i="1"/>
  <c r="F274907" i="1"/>
  <c r="F274906" i="1"/>
  <c r="F274905" i="1"/>
  <c r="F274904" i="1"/>
  <c r="F274903" i="1"/>
  <c r="F274902" i="1"/>
  <c r="F274901" i="1"/>
  <c r="F274900" i="1"/>
  <c r="F274899" i="1"/>
  <c r="F274898" i="1"/>
  <c r="F274897" i="1"/>
  <c r="F274896" i="1"/>
  <c r="F274895" i="1"/>
  <c r="F274894" i="1"/>
  <c r="F274893" i="1"/>
  <c r="F274892" i="1"/>
  <c r="F274891" i="1"/>
  <c r="F274890" i="1"/>
  <c r="F274889" i="1"/>
  <c r="F274888" i="1"/>
  <c r="F274887" i="1"/>
  <c r="F274886" i="1"/>
  <c r="F274885" i="1"/>
  <c r="F274884" i="1"/>
  <c r="F274883" i="1"/>
  <c r="F274882" i="1"/>
  <c r="F274881" i="1"/>
  <c r="F274880" i="1"/>
  <c r="F274879" i="1"/>
  <c r="F274878" i="1"/>
  <c r="F274877" i="1"/>
  <c r="F274876" i="1"/>
  <c r="F274875" i="1"/>
  <c r="F274874" i="1"/>
  <c r="F274873" i="1"/>
  <c r="F274872" i="1"/>
  <c r="F274871" i="1"/>
  <c r="F274870" i="1"/>
  <c r="F274869" i="1"/>
  <c r="F274868" i="1"/>
  <c r="F274867" i="1"/>
  <c r="F274866" i="1"/>
  <c r="F274865" i="1"/>
  <c r="F274864" i="1"/>
  <c r="F274863" i="1"/>
  <c r="F274862" i="1"/>
  <c r="F274861" i="1"/>
  <c r="F274860" i="1"/>
  <c r="F274859" i="1"/>
  <c r="F274858" i="1"/>
  <c r="F274857" i="1"/>
  <c r="F274856" i="1"/>
  <c r="F274855" i="1"/>
  <c r="F274854" i="1"/>
  <c r="F274853" i="1"/>
  <c r="F274852" i="1"/>
  <c r="F274851" i="1"/>
  <c r="F274850" i="1"/>
  <c r="F274849" i="1"/>
  <c r="F274848" i="1"/>
  <c r="F274847" i="1"/>
  <c r="F274846" i="1"/>
  <c r="F274845" i="1"/>
  <c r="F274844" i="1"/>
  <c r="F274843" i="1"/>
  <c r="F274842" i="1"/>
  <c r="F274841" i="1"/>
  <c r="F274840" i="1"/>
  <c r="F274839" i="1"/>
  <c r="F274838" i="1"/>
  <c r="F274837" i="1"/>
  <c r="F274836" i="1"/>
  <c r="F274835" i="1"/>
  <c r="F274834" i="1"/>
  <c r="F274833" i="1"/>
  <c r="F274832" i="1"/>
  <c r="F274831" i="1"/>
  <c r="F274830" i="1"/>
  <c r="F274829" i="1"/>
  <c r="F274828" i="1"/>
  <c r="F274827" i="1"/>
  <c r="F274826" i="1"/>
  <c r="F274825" i="1"/>
  <c r="F274824" i="1"/>
  <c r="F274823" i="1"/>
  <c r="F274822" i="1"/>
  <c r="F274821" i="1"/>
  <c r="F274820" i="1"/>
  <c r="F274819" i="1"/>
  <c r="F274818" i="1"/>
  <c r="F274817" i="1"/>
  <c r="F274816" i="1"/>
  <c r="F274815" i="1"/>
  <c r="F274814" i="1"/>
  <c r="F274813" i="1"/>
  <c r="F274812" i="1"/>
  <c r="F274811" i="1"/>
  <c r="F274810" i="1"/>
  <c r="F274809" i="1"/>
  <c r="F274808" i="1"/>
  <c r="F274807" i="1"/>
  <c r="F274806" i="1"/>
  <c r="F274805" i="1"/>
  <c r="F274804" i="1"/>
  <c r="F274803" i="1"/>
  <c r="F274802" i="1"/>
  <c r="F274801" i="1"/>
  <c r="F274800" i="1"/>
  <c r="F274799" i="1"/>
  <c r="F274798" i="1"/>
  <c r="F274797" i="1"/>
  <c r="F274796" i="1"/>
  <c r="F274795" i="1"/>
  <c r="F274794" i="1"/>
  <c r="F274793" i="1"/>
  <c r="F274792" i="1"/>
  <c r="F274791" i="1"/>
  <c r="F274790" i="1"/>
  <c r="F274789" i="1"/>
  <c r="F274788" i="1"/>
  <c r="F274787" i="1"/>
  <c r="F274786" i="1"/>
  <c r="F274785" i="1"/>
  <c r="F274784" i="1"/>
  <c r="F274783" i="1"/>
  <c r="F274782" i="1"/>
  <c r="F274781" i="1"/>
  <c r="F274780" i="1"/>
  <c r="F274779" i="1"/>
  <c r="F274778" i="1"/>
  <c r="F274777" i="1"/>
  <c r="F274776" i="1"/>
  <c r="F274775" i="1"/>
  <c r="F274774" i="1"/>
  <c r="F274773" i="1"/>
  <c r="F274772" i="1"/>
  <c r="F274771" i="1"/>
  <c r="F274770" i="1"/>
  <c r="F274769" i="1"/>
  <c r="F274768" i="1"/>
  <c r="F274767" i="1"/>
  <c r="F274766" i="1"/>
  <c r="F274765" i="1"/>
  <c r="F274764" i="1"/>
  <c r="F274763" i="1"/>
  <c r="F274762" i="1"/>
  <c r="F274761" i="1"/>
  <c r="F274760" i="1"/>
  <c r="F274759" i="1"/>
  <c r="F274758" i="1"/>
  <c r="F274757" i="1"/>
  <c r="F274756" i="1"/>
  <c r="F274755" i="1"/>
  <c r="F274754" i="1"/>
  <c r="F274753" i="1"/>
  <c r="F274752" i="1"/>
  <c r="F274751" i="1"/>
  <c r="F274750" i="1"/>
  <c r="F274749" i="1"/>
  <c r="F274748" i="1"/>
  <c r="F274747" i="1"/>
  <c r="F274746" i="1"/>
  <c r="F274745" i="1"/>
  <c r="F274744" i="1"/>
  <c r="F274743" i="1"/>
  <c r="F274742" i="1"/>
  <c r="F274741" i="1"/>
  <c r="F274740" i="1"/>
  <c r="F274739" i="1"/>
  <c r="F274738" i="1"/>
  <c r="F274737" i="1"/>
  <c r="F274736" i="1"/>
  <c r="F274735" i="1"/>
  <c r="F274734" i="1"/>
  <c r="F274733" i="1"/>
  <c r="F274732" i="1"/>
  <c r="F274731" i="1"/>
  <c r="F274730" i="1"/>
  <c r="F274729" i="1"/>
  <c r="F274728" i="1"/>
  <c r="F274727" i="1"/>
  <c r="F274726" i="1"/>
  <c r="F274725" i="1"/>
  <c r="F274724" i="1"/>
  <c r="F274723" i="1"/>
  <c r="F274722" i="1"/>
  <c r="F274721" i="1"/>
  <c r="F274720" i="1"/>
  <c r="F274719" i="1"/>
  <c r="F274718" i="1"/>
  <c r="F274717" i="1"/>
  <c r="F274716" i="1"/>
  <c r="F274715" i="1"/>
  <c r="F274714" i="1"/>
  <c r="F274713" i="1"/>
  <c r="F274712" i="1"/>
  <c r="F274711" i="1"/>
  <c r="F274710" i="1"/>
  <c r="F274709" i="1"/>
  <c r="F274708" i="1"/>
  <c r="F274707" i="1"/>
  <c r="F274706" i="1"/>
  <c r="F274705" i="1"/>
  <c r="F274704" i="1"/>
  <c r="F274703" i="1"/>
  <c r="F274702" i="1"/>
  <c r="F274701" i="1"/>
  <c r="F274700" i="1"/>
  <c r="F274699" i="1"/>
  <c r="F274698" i="1"/>
  <c r="F274697" i="1"/>
  <c r="F274696" i="1"/>
  <c r="F274695" i="1"/>
  <c r="F274694" i="1"/>
  <c r="F274693" i="1"/>
  <c r="F274692" i="1"/>
  <c r="F274691" i="1"/>
  <c r="F274690" i="1"/>
  <c r="F274689" i="1"/>
  <c r="F274688" i="1"/>
  <c r="F274687" i="1"/>
  <c r="F274686" i="1"/>
  <c r="F274685" i="1"/>
  <c r="F274684" i="1"/>
  <c r="F274683" i="1"/>
  <c r="F274682" i="1"/>
  <c r="F274681" i="1"/>
  <c r="F274680" i="1"/>
  <c r="F274679" i="1"/>
  <c r="F274678" i="1"/>
  <c r="F274677" i="1"/>
  <c r="F274676" i="1"/>
  <c r="F274675" i="1"/>
  <c r="F274674" i="1"/>
  <c r="F274673" i="1"/>
  <c r="F274672" i="1"/>
  <c r="F274671" i="1"/>
  <c r="F274670" i="1"/>
  <c r="F274669" i="1"/>
  <c r="F274668" i="1"/>
  <c r="F274667" i="1"/>
  <c r="F274666" i="1"/>
  <c r="F274665" i="1"/>
  <c r="F274664" i="1"/>
  <c r="F274663" i="1"/>
  <c r="F274662" i="1"/>
  <c r="F274661" i="1"/>
  <c r="F274660" i="1"/>
  <c r="F274659" i="1"/>
  <c r="F274658" i="1"/>
  <c r="F274657" i="1"/>
  <c r="F274656" i="1"/>
  <c r="F274655" i="1"/>
  <c r="F274654" i="1"/>
  <c r="F274653" i="1"/>
  <c r="F274652" i="1"/>
  <c r="F274651" i="1"/>
  <c r="F274650" i="1"/>
  <c r="F274649" i="1"/>
  <c r="F274648" i="1"/>
  <c r="F274647" i="1"/>
  <c r="F274646" i="1"/>
  <c r="F274645" i="1"/>
  <c r="F274644" i="1"/>
  <c r="F274643" i="1"/>
  <c r="F274642" i="1"/>
  <c r="F274641" i="1"/>
  <c r="F274640" i="1"/>
  <c r="F274639" i="1"/>
  <c r="F274638" i="1"/>
  <c r="F274637" i="1"/>
  <c r="F274636" i="1"/>
  <c r="F274635" i="1"/>
  <c r="F274634" i="1"/>
  <c r="F274633" i="1"/>
  <c r="F274632" i="1"/>
  <c r="F274631" i="1"/>
  <c r="F274630" i="1"/>
  <c r="F274629" i="1"/>
  <c r="F274628" i="1"/>
  <c r="F274627" i="1"/>
  <c r="F274626" i="1"/>
  <c r="F274625" i="1"/>
  <c r="F274624" i="1"/>
  <c r="F274623" i="1"/>
  <c r="F274622" i="1"/>
  <c r="F274621" i="1"/>
  <c r="F274620" i="1"/>
  <c r="F274619" i="1"/>
  <c r="F274618" i="1"/>
  <c r="F274617" i="1"/>
  <c r="F274616" i="1"/>
  <c r="F274615" i="1"/>
  <c r="F274614" i="1"/>
  <c r="F274613" i="1"/>
  <c r="F274612" i="1"/>
  <c r="F274611" i="1"/>
  <c r="F274610" i="1"/>
  <c r="F274609" i="1"/>
  <c r="F274608" i="1"/>
  <c r="F274607" i="1"/>
  <c r="F274606" i="1"/>
  <c r="F274605" i="1"/>
  <c r="F274604" i="1"/>
  <c r="F274603" i="1"/>
  <c r="F274602" i="1"/>
  <c r="F274601" i="1"/>
  <c r="F274600" i="1"/>
  <c r="F274599" i="1"/>
  <c r="F274598" i="1"/>
  <c r="F274597" i="1"/>
  <c r="F274596" i="1"/>
  <c r="F274595" i="1"/>
  <c r="F274594" i="1"/>
  <c r="F274593" i="1"/>
  <c r="F274592" i="1"/>
  <c r="F274591" i="1"/>
  <c r="F274590" i="1"/>
  <c r="F274589" i="1"/>
  <c r="F274588" i="1"/>
  <c r="F274587" i="1"/>
  <c r="F274586" i="1"/>
  <c r="F274585" i="1"/>
  <c r="F274584" i="1"/>
  <c r="F274583" i="1"/>
  <c r="F274582" i="1"/>
  <c r="F274581" i="1"/>
  <c r="F274580" i="1"/>
  <c r="F274579" i="1"/>
  <c r="F274578" i="1"/>
  <c r="F274577" i="1"/>
  <c r="F274576" i="1"/>
  <c r="F274575" i="1"/>
  <c r="F274574" i="1"/>
  <c r="F274573" i="1"/>
  <c r="F274572" i="1"/>
  <c r="F274571" i="1"/>
  <c r="F274570" i="1"/>
  <c r="F274569" i="1"/>
  <c r="F274568" i="1"/>
  <c r="F274567" i="1"/>
  <c r="F274566" i="1"/>
  <c r="F274565" i="1"/>
  <c r="F274564" i="1"/>
  <c r="F274563" i="1"/>
  <c r="F274562" i="1"/>
  <c r="F274561" i="1"/>
  <c r="F274560" i="1"/>
  <c r="F274559" i="1"/>
  <c r="F274558" i="1"/>
  <c r="F274557" i="1"/>
  <c r="F274556" i="1"/>
  <c r="F274555" i="1"/>
  <c r="F274554" i="1"/>
  <c r="F274553" i="1"/>
  <c r="F274552" i="1"/>
  <c r="F274551" i="1"/>
  <c r="F274550" i="1"/>
  <c r="F274549" i="1"/>
  <c r="F274548" i="1"/>
  <c r="F274547" i="1"/>
  <c r="F274546" i="1"/>
  <c r="F274545" i="1"/>
  <c r="F274544" i="1"/>
  <c r="F274543" i="1"/>
  <c r="F274542" i="1"/>
  <c r="F274541" i="1"/>
  <c r="F274540" i="1"/>
  <c r="F274539" i="1"/>
  <c r="F274538" i="1"/>
  <c r="F274537" i="1"/>
  <c r="F274536" i="1"/>
  <c r="F274535" i="1"/>
  <c r="F274534" i="1"/>
  <c r="F274533" i="1"/>
  <c r="F274532" i="1"/>
  <c r="F274531" i="1"/>
  <c r="F274530" i="1"/>
  <c r="F274529" i="1"/>
  <c r="F274528" i="1"/>
  <c r="F274527" i="1"/>
  <c r="F274526" i="1"/>
  <c r="F274525" i="1"/>
  <c r="F274524" i="1"/>
  <c r="F274523" i="1"/>
  <c r="F274522" i="1"/>
  <c r="F274521" i="1"/>
  <c r="F274520" i="1"/>
  <c r="F274519" i="1"/>
  <c r="F274518" i="1"/>
  <c r="F274517" i="1"/>
  <c r="F274516" i="1"/>
  <c r="F274515" i="1"/>
  <c r="F274514" i="1"/>
  <c r="F274513" i="1"/>
  <c r="F274512" i="1"/>
  <c r="F274511" i="1"/>
  <c r="F274510" i="1"/>
  <c r="F274509" i="1"/>
  <c r="F274508" i="1"/>
  <c r="F274507" i="1"/>
  <c r="F274506" i="1"/>
  <c r="F274505" i="1"/>
  <c r="F274504" i="1"/>
  <c r="F274503" i="1"/>
  <c r="F274502" i="1"/>
  <c r="F274501" i="1"/>
  <c r="F274500" i="1"/>
  <c r="F274499" i="1"/>
  <c r="F274498" i="1"/>
  <c r="F274497" i="1"/>
  <c r="F274496" i="1"/>
  <c r="F274495" i="1"/>
  <c r="F274494" i="1"/>
  <c r="F274493" i="1"/>
  <c r="F274492" i="1"/>
  <c r="F274491" i="1"/>
  <c r="F274490" i="1"/>
  <c r="F274489" i="1"/>
  <c r="F274488" i="1"/>
  <c r="F274487" i="1"/>
  <c r="F274486" i="1"/>
  <c r="F274485" i="1"/>
  <c r="F274484" i="1"/>
  <c r="F274483" i="1"/>
  <c r="F274482" i="1"/>
  <c r="F274481" i="1"/>
  <c r="F274480" i="1"/>
  <c r="F274479" i="1"/>
  <c r="F274478" i="1"/>
  <c r="F274477" i="1"/>
  <c r="F274476" i="1"/>
  <c r="F274475" i="1"/>
  <c r="F274474" i="1"/>
  <c r="F274473" i="1"/>
  <c r="F274472" i="1"/>
  <c r="F274471" i="1"/>
  <c r="F274470" i="1"/>
  <c r="F274469" i="1"/>
  <c r="F274468" i="1"/>
  <c r="F274467" i="1"/>
  <c r="F274466" i="1"/>
  <c r="F274465" i="1"/>
  <c r="F274464" i="1"/>
  <c r="F274463" i="1"/>
  <c r="F274462" i="1"/>
  <c r="F274461" i="1"/>
  <c r="F274460" i="1"/>
  <c r="F274459" i="1"/>
  <c r="F274458" i="1"/>
  <c r="F274457" i="1"/>
  <c r="F274456" i="1"/>
  <c r="F274455" i="1"/>
  <c r="F274454" i="1"/>
  <c r="F274453" i="1"/>
  <c r="F274452" i="1"/>
  <c r="F274451" i="1"/>
  <c r="F274450" i="1"/>
  <c r="F274449" i="1"/>
  <c r="F274448" i="1"/>
  <c r="F274447" i="1"/>
  <c r="F274446" i="1"/>
  <c r="F274445" i="1"/>
  <c r="F274444" i="1"/>
  <c r="F274443" i="1"/>
  <c r="F274442" i="1"/>
  <c r="F274441" i="1"/>
  <c r="F274440" i="1"/>
  <c r="F274439" i="1"/>
  <c r="F274438" i="1"/>
  <c r="F274437" i="1"/>
  <c r="F274436" i="1"/>
  <c r="F274435" i="1"/>
  <c r="F274434" i="1"/>
  <c r="F274433" i="1"/>
  <c r="F274432" i="1"/>
  <c r="F274431" i="1"/>
  <c r="F274430" i="1"/>
  <c r="F274429" i="1"/>
  <c r="F274428" i="1"/>
  <c r="F274427" i="1"/>
  <c r="F274426" i="1"/>
  <c r="F274425" i="1"/>
  <c r="F274424" i="1"/>
  <c r="F274423" i="1"/>
  <c r="F274422" i="1"/>
  <c r="F274421" i="1"/>
  <c r="F274420" i="1"/>
  <c r="F274419" i="1"/>
  <c r="F274418" i="1"/>
  <c r="F274417" i="1"/>
  <c r="F274416" i="1"/>
  <c r="F274415" i="1"/>
  <c r="F274414" i="1"/>
  <c r="F274413" i="1"/>
  <c r="F274412" i="1"/>
  <c r="F274411" i="1"/>
  <c r="F274410" i="1"/>
  <c r="F274409" i="1"/>
  <c r="F274408" i="1"/>
  <c r="F274407" i="1"/>
  <c r="F274406" i="1"/>
  <c r="F274405" i="1"/>
  <c r="F274404" i="1"/>
  <c r="F274403" i="1"/>
  <c r="F274402" i="1"/>
  <c r="F274401" i="1"/>
  <c r="F274400" i="1"/>
  <c r="F274399" i="1"/>
  <c r="F274398" i="1"/>
  <c r="F274397" i="1"/>
  <c r="F274396" i="1"/>
  <c r="F274395" i="1"/>
  <c r="F274394" i="1"/>
  <c r="F274393" i="1"/>
  <c r="F274392" i="1"/>
  <c r="F274391" i="1"/>
  <c r="F274390" i="1"/>
  <c r="F274389" i="1"/>
  <c r="F274388" i="1"/>
  <c r="F274387" i="1"/>
  <c r="F274386" i="1"/>
  <c r="F274385" i="1"/>
  <c r="F274384" i="1"/>
  <c r="F274383" i="1"/>
  <c r="F274382" i="1"/>
  <c r="F274381" i="1"/>
  <c r="F274380" i="1"/>
  <c r="F274379" i="1"/>
  <c r="F274378" i="1"/>
  <c r="F274377" i="1"/>
  <c r="F274376" i="1"/>
  <c r="F274375" i="1"/>
  <c r="F274374" i="1"/>
  <c r="F274373" i="1"/>
  <c r="F274372" i="1"/>
  <c r="F274371" i="1"/>
  <c r="F274370" i="1"/>
  <c r="F274369" i="1"/>
  <c r="F274368" i="1"/>
  <c r="F274367" i="1"/>
  <c r="F274366" i="1"/>
  <c r="F274365" i="1"/>
  <c r="F274364" i="1"/>
  <c r="F274363" i="1"/>
  <c r="F274362" i="1"/>
  <c r="F274361" i="1"/>
  <c r="F274360" i="1"/>
  <c r="F274359" i="1"/>
  <c r="F274358" i="1"/>
  <c r="F274357" i="1"/>
  <c r="F274356" i="1"/>
  <c r="F274355" i="1"/>
  <c r="F274354" i="1"/>
  <c r="F274353" i="1"/>
  <c r="F274352" i="1"/>
  <c r="F274351" i="1"/>
  <c r="F274350" i="1"/>
  <c r="F274349" i="1"/>
  <c r="F274348" i="1"/>
  <c r="F274347" i="1"/>
  <c r="F274346" i="1"/>
  <c r="F274345" i="1"/>
  <c r="F274344" i="1"/>
  <c r="F274343" i="1"/>
  <c r="F274342" i="1"/>
  <c r="F274341" i="1"/>
  <c r="F274340" i="1"/>
  <c r="F274339" i="1"/>
  <c r="F274338" i="1"/>
  <c r="F274337" i="1"/>
  <c r="F274336" i="1"/>
  <c r="F274335" i="1"/>
  <c r="F274334" i="1"/>
  <c r="F274333" i="1"/>
  <c r="F274332" i="1"/>
  <c r="F274331" i="1"/>
  <c r="F274330" i="1"/>
  <c r="F274329" i="1"/>
  <c r="F274328" i="1"/>
  <c r="F274327" i="1"/>
  <c r="F274326" i="1"/>
  <c r="F274325" i="1"/>
  <c r="F274324" i="1"/>
  <c r="F274323" i="1"/>
  <c r="F274322" i="1"/>
  <c r="F274321" i="1"/>
  <c r="F274320" i="1"/>
  <c r="F274319" i="1"/>
  <c r="F274318" i="1"/>
  <c r="F274317" i="1"/>
  <c r="F274316" i="1"/>
  <c r="F274315" i="1"/>
  <c r="F274314" i="1"/>
  <c r="F274313" i="1"/>
  <c r="F274312" i="1"/>
  <c r="F274311" i="1"/>
  <c r="F274310" i="1"/>
  <c r="F274309" i="1"/>
  <c r="F274308" i="1"/>
  <c r="F274307" i="1"/>
  <c r="F274306" i="1"/>
  <c r="F274305" i="1"/>
  <c r="F274304" i="1"/>
  <c r="F274303" i="1"/>
  <c r="F274302" i="1"/>
  <c r="F274301" i="1"/>
  <c r="F274300" i="1"/>
  <c r="F274299" i="1"/>
  <c r="F274298" i="1"/>
  <c r="F274297" i="1"/>
  <c r="F274296" i="1"/>
  <c r="F274295" i="1"/>
  <c r="F274294" i="1"/>
  <c r="F274293" i="1"/>
  <c r="F274292" i="1"/>
  <c r="F274291" i="1"/>
  <c r="F274290" i="1"/>
  <c r="F274289" i="1"/>
  <c r="F274288" i="1"/>
  <c r="F274287" i="1"/>
  <c r="F274286" i="1"/>
  <c r="F274285" i="1"/>
  <c r="F274284" i="1"/>
  <c r="F274283" i="1"/>
  <c r="F274282" i="1"/>
  <c r="F274281" i="1"/>
  <c r="F274280" i="1"/>
  <c r="F274279" i="1"/>
  <c r="F274278" i="1"/>
  <c r="F274277" i="1"/>
  <c r="F274276" i="1"/>
  <c r="F274275" i="1"/>
  <c r="F274274" i="1"/>
  <c r="F274273" i="1"/>
  <c r="F274272" i="1"/>
  <c r="F274271" i="1"/>
  <c r="F274270" i="1"/>
  <c r="F274269" i="1"/>
  <c r="F274268" i="1"/>
  <c r="F274267" i="1"/>
  <c r="F274266" i="1"/>
  <c r="F274265" i="1"/>
  <c r="F274264" i="1"/>
  <c r="F274263" i="1"/>
  <c r="F274262" i="1"/>
  <c r="F274261" i="1"/>
  <c r="F274260" i="1"/>
  <c r="F274259" i="1"/>
  <c r="F274258" i="1"/>
  <c r="F274257" i="1"/>
  <c r="F274256" i="1"/>
  <c r="F274255" i="1"/>
  <c r="F274254" i="1"/>
  <c r="F274253" i="1"/>
  <c r="F274252" i="1"/>
  <c r="F274251" i="1"/>
  <c r="F274250" i="1"/>
  <c r="F274249" i="1"/>
  <c r="F274248" i="1"/>
  <c r="F274247" i="1"/>
  <c r="F274246" i="1"/>
  <c r="F274245" i="1"/>
  <c r="F274244" i="1"/>
  <c r="F274243" i="1"/>
  <c r="F274242" i="1"/>
  <c r="F274241" i="1"/>
  <c r="F274240" i="1"/>
  <c r="F274239" i="1"/>
  <c r="F274238" i="1"/>
  <c r="F274237" i="1"/>
  <c r="F274236" i="1"/>
  <c r="F274235" i="1"/>
  <c r="F274234" i="1"/>
  <c r="F274233" i="1"/>
  <c r="F274232" i="1"/>
  <c r="F274231" i="1"/>
  <c r="F274230" i="1"/>
  <c r="F274229" i="1"/>
  <c r="F274228" i="1"/>
  <c r="F274227" i="1"/>
  <c r="F274226" i="1"/>
  <c r="F274225" i="1"/>
  <c r="F274224" i="1"/>
  <c r="F274223" i="1"/>
  <c r="F274222" i="1"/>
  <c r="F274221" i="1"/>
  <c r="F274220" i="1"/>
  <c r="F274219" i="1"/>
  <c r="F274218" i="1"/>
  <c r="F274217" i="1"/>
  <c r="F274216" i="1"/>
  <c r="F274215" i="1"/>
  <c r="F274214" i="1"/>
  <c r="F274213" i="1"/>
  <c r="F274212" i="1"/>
  <c r="F274211" i="1"/>
  <c r="F274210" i="1"/>
  <c r="F274209" i="1"/>
  <c r="F274208" i="1"/>
  <c r="F274207" i="1"/>
  <c r="F274206" i="1"/>
  <c r="F274205" i="1"/>
  <c r="F274204" i="1"/>
  <c r="F274203" i="1"/>
  <c r="F274202" i="1"/>
  <c r="F274201" i="1"/>
  <c r="F274200" i="1"/>
  <c r="F274199" i="1"/>
  <c r="F274198" i="1"/>
  <c r="F274197" i="1"/>
  <c r="F274196" i="1"/>
  <c r="F274195" i="1"/>
  <c r="F274194" i="1"/>
  <c r="F274193" i="1"/>
  <c r="F274192" i="1"/>
  <c r="F274191" i="1"/>
  <c r="F274190" i="1"/>
  <c r="F274189" i="1"/>
  <c r="F274188" i="1"/>
  <c r="F274187" i="1"/>
  <c r="F274186" i="1"/>
  <c r="F274185" i="1"/>
  <c r="F274184" i="1"/>
  <c r="F274183" i="1"/>
  <c r="F274182" i="1"/>
  <c r="F274181" i="1"/>
  <c r="F274180" i="1"/>
  <c r="F274179" i="1"/>
  <c r="F274178" i="1"/>
  <c r="F274177" i="1"/>
  <c r="F274176" i="1"/>
  <c r="F274175" i="1"/>
  <c r="F274174" i="1"/>
  <c r="F274173" i="1"/>
  <c r="F274172" i="1"/>
  <c r="F274171" i="1"/>
  <c r="F274170" i="1"/>
  <c r="F274169" i="1"/>
  <c r="F274168" i="1"/>
  <c r="F274167" i="1"/>
  <c r="F274166" i="1"/>
  <c r="F274165" i="1"/>
  <c r="F274164" i="1"/>
  <c r="F274163" i="1"/>
  <c r="F274162" i="1"/>
  <c r="F274161" i="1"/>
  <c r="F274160" i="1"/>
  <c r="F274159" i="1"/>
  <c r="F274158" i="1"/>
  <c r="F274157" i="1"/>
  <c r="F274156" i="1"/>
  <c r="F274155" i="1"/>
  <c r="F274154" i="1"/>
  <c r="F274153" i="1"/>
  <c r="F274152" i="1"/>
  <c r="F274151" i="1"/>
  <c r="F274150" i="1"/>
  <c r="F274149" i="1"/>
  <c r="F274148" i="1"/>
  <c r="F274147" i="1"/>
  <c r="F274146" i="1"/>
  <c r="F274145" i="1"/>
  <c r="F274144" i="1"/>
  <c r="F274143" i="1"/>
  <c r="F274142" i="1"/>
  <c r="F274141" i="1"/>
  <c r="F274140" i="1"/>
  <c r="F274139" i="1"/>
  <c r="F274138" i="1"/>
  <c r="F274137" i="1"/>
  <c r="F274136" i="1"/>
  <c r="F274135" i="1"/>
  <c r="F274134" i="1"/>
  <c r="F274133" i="1"/>
  <c r="F274132" i="1"/>
  <c r="F274131" i="1"/>
  <c r="F274130" i="1"/>
  <c r="F274129" i="1"/>
  <c r="F274128" i="1"/>
  <c r="F274127" i="1"/>
  <c r="F274126" i="1"/>
  <c r="F274125" i="1"/>
  <c r="F274124" i="1"/>
  <c r="F274123" i="1"/>
  <c r="F274122" i="1"/>
  <c r="F274121" i="1"/>
  <c r="F274120" i="1"/>
  <c r="F274119" i="1"/>
  <c r="F274118" i="1"/>
  <c r="F274117" i="1"/>
  <c r="F274116" i="1"/>
  <c r="F274115" i="1"/>
  <c r="F274114" i="1"/>
  <c r="F274113" i="1"/>
  <c r="F274112" i="1"/>
  <c r="F274111" i="1"/>
  <c r="F274110" i="1"/>
  <c r="F274109" i="1"/>
  <c r="F274108" i="1"/>
  <c r="F274107" i="1"/>
  <c r="F274106" i="1"/>
  <c r="F274105" i="1"/>
  <c r="F274104" i="1"/>
  <c r="F274103" i="1"/>
  <c r="F274102" i="1"/>
  <c r="F274101" i="1"/>
  <c r="F274100" i="1"/>
  <c r="F274099" i="1"/>
  <c r="F274098" i="1"/>
  <c r="F274097" i="1"/>
  <c r="F274096" i="1"/>
  <c r="F274095" i="1"/>
  <c r="F274094" i="1"/>
  <c r="F274093" i="1"/>
  <c r="F274092" i="1"/>
  <c r="F274091" i="1"/>
  <c r="F274090" i="1"/>
  <c r="F274089" i="1"/>
  <c r="F274088" i="1"/>
  <c r="F274087" i="1"/>
  <c r="F274086" i="1"/>
  <c r="F274085" i="1"/>
  <c r="F274084" i="1"/>
  <c r="F274083" i="1"/>
  <c r="F274082" i="1"/>
  <c r="F274081" i="1"/>
  <c r="F274080" i="1"/>
  <c r="F274079" i="1"/>
  <c r="F274078" i="1"/>
  <c r="F274077" i="1"/>
  <c r="F274076" i="1"/>
  <c r="F274075" i="1"/>
  <c r="F274074" i="1"/>
  <c r="F274073" i="1"/>
  <c r="F274072" i="1"/>
  <c r="F274071" i="1"/>
  <c r="F274070" i="1"/>
  <c r="F274069" i="1"/>
  <c r="F274068" i="1"/>
  <c r="F274067" i="1"/>
  <c r="F274066" i="1"/>
  <c r="F274065" i="1"/>
  <c r="F274064" i="1"/>
  <c r="F274063" i="1"/>
  <c r="F274062" i="1"/>
  <c r="F274061" i="1"/>
  <c r="F274060" i="1"/>
  <c r="F274059" i="1"/>
  <c r="F274058" i="1"/>
  <c r="F274057" i="1"/>
  <c r="F274056" i="1"/>
  <c r="F274055" i="1"/>
  <c r="F274054" i="1"/>
  <c r="F274053" i="1"/>
  <c r="F274052" i="1"/>
  <c r="F274051" i="1"/>
  <c r="F274050" i="1"/>
  <c r="F274049" i="1"/>
  <c r="F274048" i="1"/>
  <c r="F274047" i="1"/>
  <c r="F274046" i="1"/>
  <c r="F274045" i="1"/>
  <c r="F274044" i="1"/>
  <c r="F274043" i="1"/>
  <c r="F274042" i="1"/>
  <c r="F274041" i="1"/>
  <c r="F274040" i="1"/>
  <c r="F274039" i="1"/>
  <c r="F274038" i="1"/>
  <c r="F274037" i="1"/>
  <c r="F274036" i="1"/>
  <c r="F274035" i="1"/>
  <c r="F274034" i="1"/>
  <c r="F274033" i="1"/>
  <c r="F274032" i="1"/>
  <c r="F274031" i="1"/>
  <c r="F274030" i="1"/>
  <c r="F274029" i="1"/>
  <c r="F274028" i="1"/>
  <c r="F274027" i="1"/>
  <c r="F274026" i="1"/>
  <c r="F274025" i="1"/>
  <c r="F274024" i="1"/>
  <c r="F274023" i="1"/>
  <c r="F274022" i="1"/>
  <c r="F274021" i="1"/>
  <c r="F274020" i="1"/>
  <c r="F274019" i="1"/>
  <c r="F274018" i="1"/>
  <c r="F274017" i="1"/>
  <c r="F274016" i="1"/>
  <c r="F274015" i="1"/>
  <c r="F274014" i="1"/>
  <c r="F274013" i="1"/>
  <c r="F274012" i="1"/>
  <c r="F274011" i="1"/>
  <c r="F274010" i="1"/>
  <c r="F274009" i="1"/>
  <c r="F274008" i="1"/>
  <c r="F274007" i="1"/>
  <c r="F274006" i="1"/>
  <c r="F274005" i="1"/>
  <c r="F274004" i="1"/>
  <c r="F274003" i="1"/>
  <c r="F274002" i="1"/>
  <c r="F274001" i="1"/>
  <c r="F274000" i="1"/>
  <c r="F273999" i="1"/>
  <c r="F273998" i="1"/>
  <c r="F273997" i="1"/>
  <c r="F273996" i="1"/>
  <c r="F273995" i="1"/>
  <c r="F273994" i="1"/>
  <c r="F273993" i="1"/>
  <c r="F273992" i="1"/>
  <c r="F273991" i="1"/>
  <c r="F273990" i="1"/>
  <c r="F273989" i="1"/>
  <c r="F273988" i="1"/>
  <c r="F273987" i="1"/>
  <c r="F273986" i="1"/>
  <c r="F273985" i="1"/>
  <c r="F273984" i="1"/>
  <c r="F273983" i="1"/>
  <c r="F273982" i="1"/>
  <c r="F273981" i="1"/>
  <c r="F273980" i="1"/>
  <c r="F273979" i="1"/>
  <c r="F273978" i="1"/>
  <c r="F273977" i="1"/>
  <c r="F273976" i="1"/>
  <c r="F273975" i="1"/>
  <c r="F273974" i="1"/>
  <c r="F273973" i="1"/>
  <c r="F273972" i="1"/>
  <c r="F273971" i="1"/>
  <c r="F273970" i="1"/>
  <c r="F273969" i="1"/>
  <c r="F273968" i="1"/>
  <c r="F273967" i="1"/>
  <c r="F273966" i="1"/>
  <c r="F273965" i="1"/>
  <c r="F273964" i="1"/>
  <c r="F273963" i="1"/>
  <c r="F273962" i="1"/>
  <c r="F273961" i="1"/>
  <c r="F273960" i="1"/>
  <c r="F273959" i="1"/>
  <c r="F273958" i="1"/>
  <c r="F273957" i="1"/>
  <c r="F273956" i="1"/>
  <c r="F273955" i="1"/>
  <c r="F273954" i="1"/>
  <c r="F273953" i="1"/>
  <c r="F273952" i="1"/>
  <c r="F273951" i="1"/>
  <c r="F273950" i="1"/>
  <c r="F273949" i="1"/>
  <c r="F273948" i="1"/>
  <c r="F273947" i="1"/>
  <c r="F273946" i="1"/>
  <c r="F273945" i="1"/>
  <c r="F273944" i="1"/>
  <c r="F273943" i="1"/>
  <c r="F273942" i="1"/>
  <c r="F273941" i="1"/>
  <c r="F273940" i="1"/>
  <c r="F273939" i="1"/>
  <c r="F273938" i="1"/>
  <c r="F273937" i="1"/>
  <c r="F273936" i="1"/>
  <c r="F273935" i="1"/>
  <c r="F273934" i="1"/>
  <c r="F273933" i="1"/>
  <c r="F273932" i="1"/>
  <c r="F273931" i="1"/>
  <c r="F273930" i="1"/>
  <c r="F273929" i="1"/>
  <c r="F273928" i="1"/>
  <c r="F273927" i="1"/>
  <c r="F273926" i="1"/>
  <c r="F273925" i="1"/>
  <c r="F273924" i="1"/>
  <c r="F273923" i="1"/>
  <c r="F273922" i="1"/>
  <c r="F273921" i="1"/>
  <c r="F273920" i="1"/>
  <c r="F273919" i="1"/>
  <c r="F273918" i="1"/>
  <c r="F273917" i="1"/>
  <c r="F273916" i="1"/>
  <c r="F273915" i="1"/>
  <c r="F273914" i="1"/>
  <c r="F273913" i="1"/>
  <c r="F273912" i="1"/>
  <c r="F273911" i="1"/>
  <c r="F273910" i="1"/>
  <c r="F273909" i="1"/>
  <c r="F273908" i="1"/>
  <c r="F273907" i="1"/>
  <c r="F273906" i="1"/>
  <c r="F273905" i="1"/>
  <c r="F273904" i="1"/>
  <c r="F273903" i="1"/>
  <c r="F273902" i="1"/>
  <c r="F273901" i="1"/>
  <c r="F273900" i="1"/>
  <c r="F273899" i="1"/>
  <c r="F273898" i="1"/>
  <c r="F273897" i="1"/>
  <c r="F273896" i="1"/>
  <c r="F273895" i="1"/>
  <c r="F273894" i="1"/>
  <c r="F273893" i="1"/>
  <c r="F273892" i="1"/>
  <c r="F273891" i="1"/>
  <c r="F273890" i="1"/>
  <c r="F273889" i="1"/>
  <c r="F273888" i="1"/>
  <c r="F273887" i="1"/>
  <c r="F273886" i="1"/>
  <c r="F273885" i="1"/>
  <c r="F273884" i="1"/>
  <c r="F273883" i="1"/>
  <c r="F273882" i="1"/>
  <c r="F273881" i="1"/>
  <c r="F273880" i="1"/>
  <c r="F273879" i="1"/>
  <c r="F273878" i="1"/>
  <c r="F273877" i="1"/>
  <c r="F273876" i="1"/>
  <c r="F273875" i="1"/>
  <c r="F273874" i="1"/>
  <c r="F273873" i="1"/>
  <c r="F273872" i="1"/>
  <c r="F273871" i="1"/>
  <c r="F273870" i="1"/>
  <c r="F273869" i="1"/>
  <c r="F273868" i="1"/>
  <c r="F273867" i="1"/>
  <c r="F273866" i="1"/>
  <c r="F273865" i="1"/>
  <c r="F273864" i="1"/>
  <c r="F273863" i="1"/>
  <c r="F273862" i="1"/>
  <c r="F273861" i="1"/>
  <c r="F273860" i="1"/>
  <c r="F273859" i="1"/>
  <c r="F273858" i="1"/>
  <c r="F273857" i="1"/>
  <c r="F273856" i="1"/>
  <c r="F273855" i="1"/>
  <c r="F273854" i="1"/>
  <c r="F273853" i="1"/>
  <c r="F273852" i="1"/>
  <c r="F273851" i="1"/>
  <c r="F273850" i="1"/>
  <c r="F273849" i="1"/>
  <c r="F273848" i="1"/>
  <c r="F273847" i="1"/>
  <c r="F273846" i="1"/>
  <c r="F273845" i="1"/>
  <c r="F273844" i="1"/>
  <c r="F273843" i="1"/>
  <c r="F273842" i="1"/>
  <c r="F273841" i="1"/>
  <c r="F273840" i="1"/>
  <c r="F273839" i="1"/>
  <c r="F273838" i="1"/>
  <c r="F273837" i="1"/>
  <c r="F273836" i="1"/>
  <c r="F273835" i="1"/>
  <c r="F273834" i="1"/>
  <c r="F273833" i="1"/>
  <c r="F273832" i="1"/>
  <c r="F273831" i="1"/>
  <c r="F273830" i="1"/>
  <c r="F273829" i="1"/>
  <c r="F273828" i="1"/>
  <c r="F273827" i="1"/>
  <c r="F273826" i="1"/>
  <c r="F273825" i="1"/>
  <c r="F273824" i="1"/>
  <c r="F273823" i="1"/>
  <c r="F273822" i="1"/>
  <c r="F273821" i="1"/>
  <c r="F273820" i="1"/>
  <c r="F273819" i="1"/>
  <c r="F273818" i="1"/>
  <c r="F273817" i="1"/>
  <c r="F273816" i="1"/>
  <c r="F273815" i="1"/>
  <c r="F273814" i="1"/>
  <c r="F273813" i="1"/>
  <c r="F273812" i="1"/>
  <c r="F273811" i="1"/>
  <c r="F273810" i="1"/>
  <c r="F273809" i="1"/>
  <c r="F273808" i="1"/>
  <c r="F273807" i="1"/>
  <c r="F273806" i="1"/>
  <c r="F273805" i="1"/>
  <c r="F273804" i="1"/>
  <c r="F273803" i="1"/>
  <c r="F273802" i="1"/>
  <c r="F273801" i="1"/>
  <c r="F273800" i="1"/>
  <c r="F273799" i="1"/>
  <c r="F273798" i="1"/>
  <c r="F273797" i="1"/>
  <c r="F273796" i="1"/>
  <c r="F273795" i="1"/>
  <c r="F273794" i="1"/>
  <c r="F273793" i="1"/>
  <c r="F273792" i="1"/>
  <c r="F273791" i="1"/>
  <c r="F273790" i="1"/>
  <c r="F273789" i="1"/>
  <c r="F273788" i="1"/>
  <c r="F273787" i="1"/>
  <c r="F273786" i="1"/>
  <c r="F273785" i="1"/>
  <c r="F273784" i="1"/>
  <c r="F273783" i="1"/>
  <c r="F273782" i="1"/>
  <c r="F273781" i="1"/>
  <c r="F273780" i="1"/>
  <c r="F273779" i="1"/>
  <c r="F273778" i="1"/>
  <c r="F273777" i="1"/>
  <c r="F273776" i="1"/>
  <c r="F273775" i="1"/>
  <c r="F273774" i="1"/>
  <c r="F273773" i="1"/>
  <c r="F273772" i="1"/>
  <c r="F273771" i="1"/>
  <c r="F273770" i="1"/>
  <c r="F273769" i="1"/>
  <c r="F273768" i="1"/>
  <c r="F273767" i="1"/>
  <c r="F273766" i="1"/>
  <c r="F273765" i="1"/>
  <c r="F273764" i="1"/>
  <c r="F273763" i="1"/>
  <c r="F273762" i="1"/>
  <c r="F273761" i="1"/>
  <c r="F273760" i="1"/>
  <c r="F273759" i="1"/>
  <c r="F273758" i="1"/>
  <c r="F273757" i="1"/>
  <c r="F273756" i="1"/>
  <c r="F273755" i="1"/>
  <c r="F273754" i="1"/>
  <c r="F273753" i="1"/>
  <c r="F273752" i="1"/>
  <c r="F273751" i="1"/>
  <c r="F273750" i="1"/>
  <c r="F273749" i="1"/>
  <c r="F273748" i="1"/>
  <c r="F273747" i="1"/>
  <c r="F273746" i="1"/>
  <c r="F273745" i="1"/>
  <c r="F273744" i="1"/>
  <c r="F273743" i="1"/>
  <c r="F273742" i="1"/>
  <c r="F273741" i="1"/>
  <c r="F273740" i="1"/>
  <c r="F273739" i="1"/>
  <c r="F273738" i="1"/>
  <c r="F273737" i="1"/>
  <c r="F273736" i="1"/>
  <c r="F273735" i="1"/>
  <c r="F273734" i="1"/>
  <c r="F273733" i="1"/>
  <c r="F273732" i="1"/>
  <c r="F273731" i="1"/>
  <c r="F273730" i="1"/>
  <c r="F273729" i="1"/>
  <c r="F273728" i="1"/>
  <c r="F273727" i="1"/>
  <c r="F273726" i="1"/>
  <c r="F273725" i="1"/>
  <c r="F273724" i="1"/>
  <c r="F273723" i="1"/>
  <c r="F273722" i="1"/>
  <c r="F273721" i="1"/>
  <c r="F273720" i="1"/>
  <c r="F273719" i="1"/>
  <c r="F273718" i="1"/>
  <c r="F273717" i="1"/>
  <c r="F273716" i="1"/>
  <c r="F273715" i="1"/>
  <c r="F273714" i="1"/>
  <c r="F273713" i="1"/>
  <c r="F273712" i="1"/>
  <c r="F273711" i="1"/>
  <c r="F273710" i="1"/>
  <c r="F273709" i="1"/>
  <c r="F273708" i="1"/>
  <c r="F273707" i="1"/>
  <c r="F273706" i="1"/>
  <c r="F273705" i="1"/>
  <c r="F273704" i="1"/>
  <c r="F273703" i="1"/>
  <c r="F273702" i="1"/>
  <c r="F273701" i="1"/>
  <c r="F273700" i="1"/>
  <c r="F273699" i="1"/>
  <c r="F273698" i="1"/>
  <c r="F273697" i="1"/>
  <c r="F273696" i="1"/>
  <c r="F273695" i="1"/>
  <c r="F273694" i="1"/>
  <c r="F273693" i="1"/>
  <c r="F273692" i="1"/>
  <c r="F273691" i="1"/>
  <c r="F273690" i="1"/>
  <c r="F273689" i="1"/>
  <c r="F273688" i="1"/>
  <c r="F273687" i="1"/>
  <c r="F273686" i="1"/>
  <c r="F273685" i="1"/>
  <c r="F273684" i="1"/>
  <c r="F273683" i="1"/>
  <c r="F273682" i="1"/>
  <c r="F273681" i="1"/>
  <c r="F273680" i="1"/>
  <c r="F273679" i="1"/>
  <c r="F273678" i="1"/>
  <c r="F273677" i="1"/>
  <c r="F273676" i="1"/>
  <c r="F273675" i="1"/>
  <c r="F273674" i="1"/>
  <c r="F273673" i="1"/>
  <c r="F273672" i="1"/>
  <c r="F273671" i="1"/>
  <c r="F273670" i="1"/>
  <c r="F273669" i="1"/>
  <c r="F273668" i="1"/>
  <c r="F273667" i="1"/>
  <c r="F273666" i="1"/>
  <c r="F273665" i="1"/>
  <c r="F273664" i="1"/>
  <c r="F273663" i="1"/>
  <c r="F273662" i="1"/>
  <c r="F273661" i="1"/>
  <c r="F273660" i="1"/>
  <c r="F273659" i="1"/>
  <c r="F273658" i="1"/>
  <c r="F273657" i="1"/>
  <c r="F273656" i="1"/>
  <c r="F273655" i="1"/>
  <c r="F273654" i="1"/>
  <c r="F273653" i="1"/>
  <c r="F273652" i="1"/>
  <c r="F273651" i="1"/>
  <c r="F273650" i="1"/>
  <c r="F273649" i="1"/>
  <c r="F273648" i="1"/>
  <c r="F273647" i="1"/>
  <c r="F273646" i="1"/>
  <c r="F273645" i="1"/>
  <c r="F273644" i="1"/>
  <c r="F273643" i="1"/>
  <c r="F273642" i="1"/>
  <c r="F273641" i="1"/>
  <c r="F273640" i="1"/>
  <c r="F273639" i="1"/>
  <c r="F273638" i="1"/>
  <c r="F273637" i="1"/>
  <c r="F273636" i="1"/>
  <c r="F273635" i="1"/>
  <c r="F273634" i="1"/>
  <c r="F273633" i="1"/>
  <c r="F273632" i="1"/>
  <c r="F273631" i="1"/>
  <c r="F273630" i="1"/>
  <c r="F273629" i="1"/>
  <c r="F273628" i="1"/>
  <c r="F273627" i="1"/>
  <c r="F273626" i="1"/>
  <c r="F273625" i="1"/>
  <c r="F273624" i="1"/>
  <c r="F273623" i="1"/>
  <c r="F273622" i="1"/>
  <c r="F273621" i="1"/>
  <c r="F273620" i="1"/>
  <c r="F273619" i="1"/>
  <c r="F273618" i="1"/>
  <c r="F273617" i="1"/>
  <c r="F273616" i="1"/>
  <c r="F273615" i="1"/>
  <c r="F273614" i="1"/>
  <c r="F273613" i="1"/>
  <c r="F273612" i="1"/>
  <c r="F273611" i="1"/>
  <c r="F273610" i="1"/>
  <c r="F273609" i="1"/>
  <c r="F273608" i="1"/>
  <c r="F273607" i="1"/>
  <c r="F273606" i="1"/>
  <c r="F273605" i="1"/>
  <c r="F273604" i="1"/>
  <c r="F273603" i="1"/>
  <c r="F273602" i="1"/>
  <c r="F273601" i="1"/>
  <c r="F273600" i="1"/>
  <c r="F273599" i="1"/>
  <c r="F273598" i="1"/>
  <c r="F273597" i="1"/>
  <c r="F273596" i="1"/>
  <c r="F273595" i="1"/>
  <c r="F273594" i="1"/>
  <c r="F273593" i="1"/>
  <c r="F273592" i="1"/>
  <c r="F273591" i="1"/>
  <c r="F273590" i="1"/>
  <c r="F273589" i="1"/>
  <c r="F273588" i="1"/>
  <c r="F273587" i="1"/>
  <c r="F273586" i="1"/>
  <c r="F273585" i="1"/>
  <c r="F273584" i="1"/>
  <c r="F273583" i="1"/>
  <c r="F273582" i="1"/>
  <c r="F273581" i="1"/>
  <c r="F273580" i="1"/>
  <c r="F273579" i="1"/>
  <c r="F273578" i="1"/>
  <c r="F273577" i="1"/>
  <c r="F273576" i="1"/>
  <c r="F273575" i="1"/>
  <c r="F273574" i="1"/>
  <c r="F273573" i="1"/>
  <c r="F273572" i="1"/>
  <c r="F273571" i="1"/>
  <c r="F273570" i="1"/>
  <c r="F273569" i="1"/>
  <c r="F273568" i="1"/>
  <c r="F273567" i="1"/>
  <c r="F273566" i="1"/>
  <c r="F273565" i="1"/>
  <c r="F273564" i="1"/>
  <c r="F273563" i="1"/>
  <c r="F273562" i="1"/>
  <c r="F273561" i="1"/>
  <c r="F273560" i="1"/>
  <c r="F273559" i="1"/>
  <c r="F273558" i="1"/>
  <c r="F273557" i="1"/>
  <c r="F273556" i="1"/>
  <c r="F273555" i="1"/>
  <c r="F273554" i="1"/>
  <c r="F273553" i="1"/>
  <c r="F273552" i="1"/>
  <c r="F273551" i="1"/>
  <c r="F273550" i="1"/>
  <c r="F273549" i="1"/>
  <c r="F273548" i="1"/>
  <c r="F273547" i="1"/>
  <c r="F273546" i="1"/>
  <c r="F273545" i="1"/>
  <c r="F273544" i="1"/>
  <c r="F273543" i="1"/>
  <c r="F273542" i="1"/>
  <c r="F273541" i="1"/>
  <c r="F273540" i="1"/>
  <c r="F273539" i="1"/>
  <c r="F273538" i="1"/>
  <c r="F273537" i="1"/>
  <c r="F273536" i="1"/>
  <c r="F273535" i="1"/>
  <c r="F273534" i="1"/>
  <c r="F273533" i="1"/>
  <c r="F273532" i="1"/>
  <c r="F273531" i="1"/>
  <c r="F273530" i="1"/>
  <c r="F273529" i="1"/>
  <c r="F273528" i="1"/>
  <c r="F273527" i="1"/>
  <c r="F273526" i="1"/>
  <c r="F273525" i="1"/>
  <c r="F273524" i="1"/>
  <c r="F273523" i="1"/>
  <c r="F273522" i="1"/>
  <c r="F273521" i="1"/>
  <c r="F273520" i="1"/>
  <c r="F273519" i="1"/>
  <c r="F273518" i="1"/>
  <c r="F273517" i="1"/>
  <c r="F273516" i="1"/>
  <c r="F273515" i="1"/>
  <c r="F273514" i="1"/>
  <c r="F273513" i="1"/>
  <c r="F273512" i="1"/>
  <c r="F273511" i="1"/>
  <c r="F273510" i="1"/>
  <c r="F273509" i="1"/>
  <c r="F273508" i="1"/>
  <c r="F273507" i="1"/>
  <c r="F273506" i="1"/>
  <c r="F273505" i="1"/>
  <c r="F273504" i="1"/>
  <c r="F273503" i="1"/>
  <c r="F273502" i="1"/>
  <c r="F273501" i="1"/>
  <c r="F273500" i="1"/>
  <c r="F273499" i="1"/>
  <c r="F273498" i="1"/>
  <c r="F273497" i="1"/>
  <c r="F273496" i="1"/>
  <c r="F273495" i="1"/>
  <c r="F273494" i="1"/>
  <c r="F273493" i="1"/>
  <c r="F273492" i="1"/>
  <c r="F273491" i="1"/>
  <c r="F273490" i="1"/>
  <c r="F273489" i="1"/>
  <c r="F273488" i="1"/>
  <c r="F273487" i="1"/>
  <c r="F273486" i="1"/>
  <c r="F273485" i="1"/>
  <c r="F273484" i="1"/>
  <c r="F273483" i="1"/>
  <c r="F273482" i="1"/>
  <c r="F273481" i="1"/>
  <c r="F273480" i="1"/>
  <c r="F273479" i="1"/>
  <c r="F273478" i="1"/>
  <c r="F273477" i="1"/>
  <c r="F273476" i="1"/>
  <c r="F273475" i="1"/>
  <c r="F273474" i="1"/>
  <c r="F273473" i="1"/>
  <c r="F273472" i="1"/>
  <c r="F273471" i="1"/>
  <c r="F273470" i="1"/>
  <c r="F273469" i="1"/>
  <c r="F273468" i="1"/>
  <c r="F273467" i="1"/>
  <c r="F273466" i="1"/>
  <c r="F273465" i="1"/>
  <c r="F273464" i="1"/>
  <c r="F273463" i="1"/>
  <c r="F273462" i="1"/>
  <c r="F273461" i="1"/>
  <c r="F273460" i="1"/>
  <c r="F273459" i="1"/>
  <c r="F273458" i="1"/>
  <c r="F273457" i="1"/>
  <c r="F273456" i="1"/>
  <c r="F273455" i="1"/>
  <c r="F273454" i="1"/>
  <c r="F273453" i="1"/>
  <c r="F273452" i="1"/>
  <c r="F273451" i="1"/>
  <c r="F273450" i="1"/>
  <c r="F273449" i="1"/>
  <c r="F273448" i="1"/>
  <c r="F273447" i="1"/>
  <c r="F273446" i="1"/>
  <c r="F273445" i="1"/>
  <c r="F273444" i="1"/>
  <c r="F273443" i="1"/>
  <c r="F273442" i="1"/>
  <c r="F273441" i="1"/>
  <c r="F273440" i="1"/>
  <c r="F273439" i="1"/>
  <c r="F273438" i="1"/>
  <c r="F273437" i="1"/>
  <c r="F273436" i="1"/>
  <c r="F273435" i="1"/>
  <c r="F273434" i="1"/>
  <c r="F273433" i="1"/>
  <c r="F273432" i="1"/>
  <c r="F273431" i="1"/>
  <c r="F273430" i="1"/>
  <c r="F273429" i="1"/>
  <c r="F273428" i="1"/>
  <c r="F273427" i="1"/>
  <c r="F273426" i="1"/>
  <c r="F273425" i="1"/>
  <c r="F273424" i="1"/>
  <c r="F273423" i="1"/>
  <c r="F273422" i="1"/>
  <c r="F273421" i="1"/>
  <c r="F273420" i="1"/>
  <c r="F273419" i="1"/>
  <c r="F273418" i="1"/>
  <c r="F273417" i="1"/>
  <c r="F273416" i="1"/>
  <c r="F273415" i="1"/>
  <c r="F273414" i="1"/>
  <c r="F273413" i="1"/>
  <c r="F273412" i="1"/>
  <c r="F273411" i="1"/>
  <c r="F273410" i="1"/>
  <c r="F273409" i="1"/>
  <c r="F273408" i="1"/>
  <c r="F273407" i="1"/>
  <c r="F273406" i="1"/>
  <c r="F273405" i="1"/>
  <c r="F273404" i="1"/>
  <c r="F273403" i="1"/>
  <c r="F273402" i="1"/>
  <c r="F273401" i="1"/>
  <c r="F273400" i="1"/>
  <c r="F273399" i="1"/>
  <c r="F273398" i="1"/>
  <c r="F273397" i="1"/>
  <c r="F273396" i="1"/>
  <c r="F273395" i="1"/>
  <c r="F273394" i="1"/>
  <c r="F273393" i="1"/>
  <c r="F273392" i="1"/>
  <c r="F273391" i="1"/>
  <c r="F273390" i="1"/>
  <c r="F273389" i="1"/>
  <c r="F273388" i="1"/>
  <c r="F273387" i="1"/>
  <c r="F273386" i="1"/>
  <c r="F273385" i="1"/>
  <c r="F273384" i="1"/>
  <c r="F273383" i="1"/>
  <c r="F273382" i="1"/>
  <c r="F273381" i="1"/>
  <c r="F273380" i="1"/>
  <c r="F273379" i="1"/>
  <c r="F273378" i="1"/>
  <c r="F273377" i="1"/>
  <c r="F273376" i="1"/>
  <c r="F273375" i="1"/>
  <c r="F273374" i="1"/>
  <c r="F273373" i="1"/>
  <c r="F273372" i="1"/>
  <c r="F273371" i="1"/>
  <c r="F273370" i="1"/>
  <c r="F273369" i="1"/>
  <c r="F273368" i="1"/>
  <c r="F273367" i="1"/>
  <c r="F273366" i="1"/>
  <c r="F273365" i="1"/>
  <c r="F273364" i="1"/>
  <c r="F273363" i="1"/>
  <c r="F273362" i="1"/>
  <c r="F273361" i="1"/>
  <c r="F273360" i="1"/>
  <c r="F273359" i="1"/>
  <c r="F273358" i="1"/>
  <c r="F273357" i="1"/>
  <c r="F273356" i="1"/>
  <c r="F273355" i="1"/>
  <c r="F273354" i="1"/>
  <c r="F273353" i="1"/>
  <c r="F273352" i="1"/>
  <c r="F273351" i="1"/>
  <c r="F273350" i="1"/>
  <c r="F273349" i="1"/>
  <c r="F273348" i="1"/>
  <c r="F273347" i="1"/>
  <c r="F273346" i="1"/>
  <c r="F273345" i="1"/>
  <c r="F273344" i="1"/>
  <c r="F273343" i="1"/>
  <c r="F273342" i="1"/>
  <c r="F273341" i="1"/>
  <c r="F273340" i="1"/>
  <c r="F273339" i="1"/>
  <c r="F273338" i="1"/>
  <c r="F273337" i="1"/>
  <c r="F273336" i="1"/>
  <c r="F273335" i="1"/>
  <c r="F273334" i="1"/>
  <c r="F273333" i="1"/>
  <c r="F273332" i="1"/>
  <c r="F273331" i="1"/>
  <c r="F273330" i="1"/>
  <c r="F273329" i="1"/>
  <c r="F273328" i="1"/>
  <c r="F273327" i="1"/>
  <c r="F273326" i="1"/>
  <c r="F273325" i="1"/>
  <c r="F273324" i="1"/>
  <c r="F273323" i="1"/>
  <c r="F273322" i="1"/>
  <c r="F273321" i="1"/>
  <c r="F273320" i="1"/>
  <c r="F273319" i="1"/>
  <c r="F273318" i="1"/>
  <c r="F273317" i="1"/>
  <c r="F273316" i="1"/>
  <c r="F273315" i="1"/>
  <c r="F273314" i="1"/>
  <c r="F273313" i="1"/>
  <c r="F273312" i="1"/>
  <c r="F273311" i="1"/>
  <c r="F273310" i="1"/>
  <c r="F273309" i="1"/>
  <c r="F273308" i="1"/>
  <c r="F273307" i="1"/>
  <c r="F273306" i="1"/>
  <c r="F273305" i="1"/>
  <c r="F273304" i="1"/>
  <c r="F273303" i="1"/>
  <c r="F273302" i="1"/>
  <c r="F273301" i="1"/>
  <c r="F273300" i="1"/>
  <c r="F273299" i="1"/>
  <c r="F273298" i="1"/>
  <c r="F273297" i="1"/>
  <c r="F273296" i="1"/>
  <c r="F273295" i="1"/>
  <c r="F273294" i="1"/>
  <c r="F273293" i="1"/>
  <c r="F273292" i="1"/>
  <c r="F273291" i="1"/>
  <c r="F273290" i="1"/>
  <c r="F273289" i="1"/>
  <c r="F273288" i="1"/>
  <c r="F273287" i="1"/>
  <c r="F273286" i="1"/>
  <c r="F273285" i="1"/>
  <c r="F273284" i="1"/>
  <c r="F273283" i="1"/>
  <c r="F273282" i="1"/>
  <c r="F273281" i="1"/>
  <c r="F273280" i="1"/>
  <c r="F273279" i="1"/>
  <c r="F273278" i="1"/>
  <c r="F273277" i="1"/>
  <c r="F273276" i="1"/>
  <c r="F273275" i="1"/>
  <c r="F273274" i="1"/>
  <c r="F273273" i="1"/>
  <c r="F273272" i="1"/>
  <c r="F273271" i="1"/>
  <c r="F273270" i="1"/>
  <c r="F273269" i="1"/>
  <c r="F273268" i="1"/>
  <c r="F273267" i="1"/>
  <c r="F273266" i="1"/>
  <c r="F273265" i="1"/>
  <c r="F273264" i="1"/>
  <c r="F273263" i="1"/>
  <c r="F273262" i="1"/>
  <c r="F273261" i="1"/>
  <c r="F273260" i="1"/>
  <c r="F273259" i="1"/>
  <c r="F273258" i="1"/>
  <c r="F273257" i="1"/>
  <c r="F273256" i="1"/>
  <c r="F273255" i="1"/>
  <c r="F273254" i="1"/>
  <c r="F273253" i="1"/>
  <c r="F273252" i="1"/>
  <c r="F273251" i="1"/>
  <c r="F273250" i="1"/>
  <c r="F273249" i="1"/>
  <c r="F273248" i="1"/>
  <c r="F273247" i="1"/>
  <c r="F273246" i="1"/>
  <c r="F273245" i="1"/>
  <c r="F273244" i="1"/>
  <c r="F273243" i="1"/>
  <c r="F273242" i="1"/>
  <c r="F273241" i="1"/>
  <c r="F273240" i="1"/>
  <c r="F273239" i="1"/>
  <c r="F273238" i="1"/>
  <c r="F273237" i="1"/>
  <c r="F273236" i="1"/>
  <c r="F273235" i="1"/>
  <c r="F273234" i="1"/>
  <c r="F273233" i="1"/>
  <c r="F273232" i="1"/>
  <c r="F273231" i="1"/>
  <c r="F273230" i="1"/>
  <c r="F273229" i="1"/>
  <c r="F273228" i="1"/>
  <c r="F273227" i="1"/>
  <c r="F273226" i="1"/>
  <c r="F273225" i="1"/>
  <c r="F273224" i="1"/>
  <c r="F273223" i="1"/>
  <c r="F273222" i="1"/>
  <c r="F273221" i="1"/>
  <c r="F273220" i="1"/>
  <c r="F273219" i="1"/>
  <c r="F273218" i="1"/>
  <c r="F273217" i="1"/>
  <c r="F273216" i="1"/>
  <c r="F273215" i="1"/>
  <c r="F273214" i="1"/>
  <c r="F273213" i="1"/>
  <c r="F273212" i="1"/>
  <c r="F273211" i="1"/>
  <c r="F273210" i="1"/>
  <c r="F273209" i="1"/>
  <c r="F273208" i="1"/>
  <c r="F273207" i="1"/>
  <c r="F273206" i="1"/>
  <c r="F273205" i="1"/>
  <c r="F273204" i="1"/>
  <c r="F273203" i="1"/>
  <c r="F273202" i="1"/>
  <c r="F273201" i="1"/>
  <c r="F273200" i="1"/>
  <c r="F273199" i="1"/>
  <c r="F273198" i="1"/>
  <c r="F273197" i="1"/>
  <c r="F273196" i="1"/>
  <c r="F273195" i="1"/>
  <c r="F273194" i="1"/>
  <c r="F273193" i="1"/>
  <c r="F273192" i="1"/>
  <c r="F273191" i="1"/>
  <c r="F273190" i="1"/>
  <c r="F273189" i="1"/>
  <c r="F273188" i="1"/>
  <c r="F273187" i="1"/>
  <c r="F273186" i="1"/>
  <c r="F273185" i="1"/>
  <c r="F273184" i="1"/>
  <c r="F273183" i="1"/>
  <c r="F273182" i="1"/>
  <c r="F273181" i="1"/>
  <c r="F273180" i="1"/>
  <c r="F273179" i="1"/>
  <c r="F273178" i="1"/>
  <c r="F273177" i="1"/>
  <c r="F273176" i="1"/>
  <c r="F273175" i="1"/>
  <c r="F273174" i="1"/>
  <c r="F273173" i="1"/>
  <c r="F273172" i="1"/>
  <c r="F273171" i="1"/>
  <c r="F273170" i="1"/>
  <c r="F273169" i="1"/>
  <c r="F273168" i="1"/>
  <c r="F273167" i="1"/>
  <c r="F273166" i="1"/>
  <c r="F273165" i="1"/>
  <c r="F273164" i="1"/>
  <c r="F273163" i="1"/>
  <c r="F273162" i="1"/>
  <c r="F273161" i="1"/>
  <c r="F273160" i="1"/>
  <c r="F273159" i="1"/>
  <c r="F273158" i="1"/>
  <c r="F273157" i="1"/>
  <c r="F273156" i="1"/>
  <c r="F273155" i="1"/>
  <c r="F273154" i="1"/>
  <c r="F273153" i="1"/>
  <c r="F273152" i="1"/>
  <c r="F273151" i="1"/>
  <c r="F273150" i="1"/>
  <c r="F273149" i="1"/>
  <c r="F273148" i="1"/>
  <c r="F273147" i="1"/>
  <c r="F273146" i="1"/>
  <c r="F273145" i="1"/>
  <c r="F273144" i="1"/>
  <c r="F273143" i="1"/>
  <c r="F273142" i="1"/>
  <c r="F273141" i="1"/>
  <c r="F273140" i="1"/>
  <c r="F273139" i="1"/>
  <c r="F273138" i="1"/>
  <c r="F273137" i="1"/>
  <c r="F273136" i="1"/>
  <c r="F273135" i="1"/>
  <c r="F273134" i="1"/>
  <c r="F273133" i="1"/>
  <c r="F273132" i="1"/>
  <c r="F273131" i="1"/>
  <c r="F273130" i="1"/>
  <c r="F273129" i="1"/>
  <c r="F273128" i="1"/>
  <c r="F273127" i="1"/>
  <c r="F273126" i="1"/>
  <c r="F273125" i="1"/>
  <c r="F273124" i="1"/>
  <c r="F273123" i="1"/>
  <c r="F273122" i="1"/>
  <c r="F273121" i="1"/>
  <c r="F273120" i="1"/>
  <c r="F273119" i="1"/>
  <c r="F273118" i="1"/>
  <c r="F273117" i="1"/>
  <c r="F273116" i="1"/>
  <c r="F273115" i="1"/>
  <c r="F273114" i="1"/>
  <c r="F273113" i="1"/>
  <c r="F273112" i="1"/>
  <c r="F273111" i="1"/>
  <c r="F273110" i="1"/>
  <c r="F273109" i="1"/>
  <c r="F273108" i="1"/>
  <c r="F273107" i="1"/>
  <c r="F273106" i="1"/>
  <c r="F273105" i="1"/>
  <c r="F273104" i="1"/>
  <c r="F273103" i="1"/>
  <c r="F273102" i="1"/>
  <c r="F273101" i="1"/>
  <c r="F273100" i="1"/>
  <c r="F273099" i="1"/>
  <c r="F273098" i="1"/>
  <c r="F273097" i="1"/>
  <c r="F273096" i="1"/>
  <c r="F273095" i="1"/>
  <c r="F273094" i="1"/>
  <c r="F273093" i="1"/>
  <c r="F273092" i="1"/>
  <c r="F273091" i="1"/>
  <c r="F273090" i="1"/>
  <c r="F273089" i="1"/>
  <c r="F273088" i="1"/>
  <c r="F273087" i="1"/>
  <c r="F273086" i="1"/>
  <c r="F273085" i="1"/>
  <c r="F273084" i="1"/>
  <c r="F273083" i="1"/>
  <c r="F273082" i="1"/>
  <c r="F273081" i="1"/>
  <c r="F273080" i="1"/>
  <c r="F273079" i="1"/>
  <c r="F273078" i="1"/>
  <c r="F273077" i="1"/>
  <c r="F273076" i="1"/>
  <c r="F273075" i="1"/>
  <c r="F273074" i="1"/>
  <c r="F273073" i="1"/>
  <c r="F273072" i="1"/>
  <c r="F273071" i="1"/>
  <c r="F273070" i="1"/>
  <c r="F273069" i="1"/>
  <c r="F273068" i="1"/>
  <c r="F273067" i="1"/>
  <c r="F273066" i="1"/>
  <c r="F273065" i="1"/>
  <c r="F273064" i="1"/>
  <c r="F273063" i="1"/>
  <c r="F273062" i="1"/>
  <c r="F273061" i="1"/>
  <c r="F273060" i="1"/>
  <c r="F273059" i="1"/>
  <c r="F273058" i="1"/>
  <c r="F273057" i="1"/>
  <c r="F273056" i="1"/>
  <c r="F273055" i="1"/>
  <c r="F273054" i="1"/>
  <c r="F273053" i="1"/>
  <c r="F273052" i="1"/>
  <c r="F273051" i="1"/>
  <c r="F273050" i="1"/>
  <c r="F273049" i="1"/>
  <c r="F273048" i="1"/>
  <c r="F273047" i="1"/>
  <c r="F273046" i="1"/>
  <c r="F273045" i="1"/>
  <c r="F273044" i="1"/>
  <c r="F273043" i="1"/>
  <c r="F273042" i="1"/>
  <c r="F273041" i="1"/>
  <c r="F273040" i="1"/>
  <c r="F273039" i="1"/>
  <c r="F273038" i="1"/>
  <c r="F273037" i="1"/>
  <c r="F273036" i="1"/>
  <c r="F273035" i="1"/>
  <c r="F273034" i="1"/>
  <c r="F273033" i="1"/>
  <c r="F273032" i="1"/>
  <c r="F273031" i="1"/>
  <c r="F273030" i="1"/>
  <c r="F273029" i="1"/>
  <c r="F273028" i="1"/>
  <c r="F273027" i="1"/>
  <c r="F273026" i="1"/>
  <c r="F273025" i="1"/>
  <c r="F273024" i="1"/>
  <c r="F273023" i="1"/>
  <c r="F273022" i="1"/>
  <c r="F273021" i="1"/>
  <c r="F273020" i="1"/>
  <c r="F273019" i="1"/>
  <c r="F273018" i="1"/>
  <c r="F273017" i="1"/>
  <c r="F273016" i="1"/>
  <c r="F273015" i="1"/>
  <c r="F273014" i="1"/>
  <c r="F273013" i="1"/>
  <c r="F273012" i="1"/>
  <c r="F273011" i="1"/>
  <c r="F273010" i="1"/>
  <c r="F273009" i="1"/>
  <c r="F273008" i="1"/>
  <c r="F273007" i="1"/>
  <c r="F273006" i="1"/>
  <c r="F273005" i="1"/>
  <c r="F273004" i="1"/>
  <c r="F273003" i="1"/>
  <c r="F273002" i="1"/>
  <c r="F273001" i="1"/>
  <c r="F273000" i="1"/>
  <c r="F272999" i="1"/>
  <c r="F272998" i="1"/>
  <c r="F272997" i="1"/>
  <c r="F272996" i="1"/>
  <c r="F272995" i="1"/>
  <c r="F272994" i="1"/>
  <c r="F272993" i="1"/>
  <c r="F272992" i="1"/>
  <c r="F272991" i="1"/>
  <c r="F272990" i="1"/>
  <c r="F272989" i="1"/>
  <c r="F272988" i="1"/>
  <c r="F272987" i="1"/>
  <c r="F272986" i="1"/>
  <c r="F272985" i="1"/>
  <c r="F272984" i="1"/>
  <c r="F272983" i="1"/>
  <c r="F272982" i="1"/>
  <c r="F272981" i="1"/>
  <c r="F272980" i="1"/>
  <c r="F272979" i="1"/>
  <c r="F272978" i="1"/>
  <c r="F272977" i="1"/>
  <c r="F272976" i="1"/>
  <c r="F272975" i="1"/>
  <c r="F272974" i="1"/>
  <c r="F272973" i="1"/>
  <c r="F272972" i="1"/>
  <c r="F272971" i="1"/>
  <c r="F272970" i="1"/>
  <c r="F272969" i="1"/>
  <c r="F272968" i="1"/>
  <c r="F272967" i="1"/>
  <c r="F272966" i="1"/>
  <c r="F272965" i="1"/>
  <c r="F272964" i="1"/>
  <c r="F272963" i="1"/>
  <c r="F272962" i="1"/>
  <c r="F272961" i="1"/>
  <c r="F272960" i="1"/>
  <c r="F272959" i="1"/>
  <c r="F272958" i="1"/>
  <c r="F272957" i="1"/>
  <c r="F272956" i="1"/>
  <c r="F272955" i="1"/>
  <c r="F272954" i="1"/>
  <c r="F272953" i="1"/>
  <c r="F272952" i="1"/>
  <c r="F272951" i="1"/>
  <c r="F272950" i="1"/>
  <c r="F272949" i="1"/>
  <c r="F272948" i="1"/>
  <c r="F272947" i="1"/>
  <c r="F272946" i="1"/>
  <c r="F272945" i="1"/>
  <c r="F272944" i="1"/>
  <c r="F272943" i="1"/>
  <c r="F272942" i="1"/>
  <c r="F272941" i="1"/>
  <c r="F272940" i="1"/>
  <c r="F272939" i="1"/>
  <c r="F272938" i="1"/>
  <c r="F272937" i="1"/>
  <c r="F272936" i="1"/>
  <c r="F272935" i="1"/>
  <c r="F272934" i="1"/>
  <c r="F272933" i="1"/>
  <c r="F272932" i="1"/>
  <c r="F272931" i="1"/>
  <c r="F272930" i="1"/>
  <c r="F272929" i="1"/>
  <c r="F272928" i="1"/>
  <c r="F272927" i="1"/>
  <c r="F272926" i="1"/>
  <c r="F272925" i="1"/>
  <c r="F272924" i="1"/>
  <c r="F272923" i="1"/>
  <c r="F272922" i="1"/>
  <c r="F272921" i="1"/>
  <c r="F272920" i="1"/>
  <c r="F272919" i="1"/>
  <c r="F272918" i="1"/>
  <c r="F272917" i="1"/>
  <c r="F272916" i="1"/>
  <c r="F272915" i="1"/>
  <c r="F272914" i="1"/>
  <c r="F272913" i="1"/>
  <c r="F272912" i="1"/>
  <c r="F272911" i="1"/>
  <c r="F272910" i="1"/>
  <c r="F272909" i="1"/>
  <c r="F272908" i="1"/>
  <c r="F272907" i="1"/>
  <c r="F272906" i="1"/>
  <c r="F272905" i="1"/>
  <c r="F272904" i="1"/>
  <c r="F272903" i="1"/>
  <c r="F272902" i="1"/>
  <c r="F272901" i="1"/>
  <c r="F272900" i="1"/>
  <c r="F272899" i="1"/>
  <c r="F272898" i="1"/>
  <c r="F272897" i="1"/>
  <c r="F272896" i="1"/>
  <c r="F272895" i="1"/>
  <c r="F272894" i="1"/>
  <c r="F272893" i="1"/>
  <c r="F272892" i="1"/>
  <c r="F272891" i="1"/>
  <c r="F272890" i="1"/>
  <c r="F272889" i="1"/>
  <c r="F272888" i="1"/>
  <c r="F272887" i="1"/>
  <c r="F272886" i="1"/>
  <c r="F272885" i="1"/>
  <c r="F272884" i="1"/>
  <c r="F272883" i="1"/>
  <c r="F272882" i="1"/>
  <c r="F272881" i="1"/>
  <c r="F272880" i="1"/>
  <c r="F272879" i="1"/>
  <c r="F272878" i="1"/>
  <c r="F272877" i="1"/>
  <c r="F272876" i="1"/>
  <c r="F272875" i="1"/>
  <c r="F272874" i="1"/>
  <c r="F272873" i="1"/>
  <c r="F272872" i="1"/>
  <c r="F272871" i="1"/>
  <c r="F272870" i="1"/>
  <c r="F272869" i="1"/>
  <c r="F272868" i="1"/>
  <c r="F272867" i="1"/>
  <c r="F272866" i="1"/>
  <c r="F272865" i="1"/>
  <c r="F272864" i="1"/>
  <c r="F272863" i="1"/>
  <c r="F272862" i="1"/>
  <c r="F272861" i="1"/>
  <c r="F272860" i="1"/>
  <c r="F272859" i="1"/>
  <c r="F272858" i="1"/>
  <c r="F272857" i="1"/>
  <c r="F272856" i="1"/>
  <c r="F272855" i="1"/>
  <c r="F272854" i="1"/>
  <c r="F272853" i="1"/>
  <c r="F272852" i="1"/>
  <c r="F272851" i="1"/>
  <c r="F272850" i="1"/>
  <c r="F272849" i="1"/>
  <c r="F272848" i="1"/>
  <c r="F272847" i="1"/>
  <c r="F272846" i="1"/>
  <c r="F272845" i="1"/>
  <c r="F272844" i="1"/>
  <c r="F272843" i="1"/>
  <c r="F272842" i="1"/>
  <c r="F272841" i="1"/>
  <c r="F272840" i="1"/>
  <c r="F272839" i="1"/>
  <c r="F272838" i="1"/>
  <c r="F272837" i="1"/>
  <c r="F272836" i="1"/>
  <c r="F272835" i="1"/>
  <c r="F272834" i="1"/>
  <c r="F272833" i="1"/>
  <c r="F272832" i="1"/>
  <c r="F272831" i="1"/>
  <c r="F272830" i="1"/>
  <c r="F272829" i="1"/>
  <c r="F272828" i="1"/>
  <c r="F272827" i="1"/>
  <c r="F272826" i="1"/>
  <c r="F272825" i="1"/>
  <c r="F272824" i="1"/>
  <c r="F272823" i="1"/>
  <c r="F272822" i="1"/>
  <c r="F272821" i="1"/>
  <c r="F272820" i="1"/>
  <c r="F272819" i="1"/>
  <c r="F272818" i="1"/>
  <c r="F272817" i="1"/>
  <c r="F272816" i="1"/>
  <c r="F272815" i="1"/>
  <c r="F272814" i="1"/>
  <c r="F272813" i="1"/>
  <c r="F272812" i="1"/>
  <c r="F272811" i="1"/>
  <c r="F272810" i="1"/>
  <c r="F272809" i="1"/>
  <c r="F272808" i="1"/>
  <c r="F272807" i="1"/>
  <c r="F272806" i="1"/>
  <c r="F272805" i="1"/>
  <c r="F272804" i="1"/>
  <c r="F272803" i="1"/>
  <c r="F272802" i="1"/>
  <c r="F272801" i="1"/>
  <c r="F272800" i="1"/>
  <c r="F272799" i="1"/>
  <c r="F272798" i="1"/>
  <c r="F272797" i="1"/>
  <c r="F272796" i="1"/>
  <c r="F272795" i="1"/>
  <c r="F272794" i="1"/>
  <c r="F272793" i="1"/>
  <c r="F272792" i="1"/>
  <c r="F272791" i="1"/>
  <c r="F272790" i="1"/>
  <c r="F272789" i="1"/>
  <c r="F272788" i="1"/>
  <c r="F272787" i="1"/>
  <c r="F272786" i="1"/>
  <c r="F272785" i="1"/>
  <c r="F272784" i="1"/>
  <c r="F272783" i="1"/>
  <c r="F272782" i="1"/>
  <c r="F272781" i="1"/>
  <c r="F272780" i="1"/>
  <c r="F272779" i="1"/>
  <c r="F272778" i="1"/>
  <c r="F272777" i="1"/>
  <c r="F272776" i="1"/>
  <c r="F272775" i="1"/>
  <c r="F272774" i="1"/>
  <c r="F272773" i="1"/>
  <c r="F272772" i="1"/>
  <c r="F272771" i="1"/>
  <c r="F272770" i="1"/>
  <c r="F272769" i="1"/>
  <c r="F272768" i="1"/>
  <c r="F272767" i="1"/>
  <c r="F272766" i="1"/>
  <c r="F272765" i="1"/>
  <c r="F272764" i="1"/>
  <c r="F272763" i="1"/>
  <c r="F272762" i="1"/>
  <c r="F272761" i="1"/>
  <c r="F272760" i="1"/>
  <c r="F272759" i="1"/>
  <c r="F272758" i="1"/>
  <c r="F272757" i="1"/>
  <c r="F272756" i="1"/>
  <c r="F272755" i="1"/>
  <c r="F272754" i="1"/>
  <c r="F272753" i="1"/>
  <c r="F272752" i="1"/>
  <c r="F272751" i="1"/>
  <c r="F272750" i="1"/>
  <c r="F272749" i="1"/>
  <c r="F272748" i="1"/>
  <c r="F272747" i="1"/>
  <c r="F272746" i="1"/>
  <c r="F272745" i="1"/>
  <c r="F272744" i="1"/>
  <c r="F272743" i="1"/>
  <c r="F272742" i="1"/>
  <c r="F272741" i="1"/>
  <c r="F272740" i="1"/>
  <c r="F272739" i="1"/>
  <c r="F272738" i="1"/>
  <c r="F272737" i="1"/>
  <c r="F272736" i="1"/>
  <c r="F272735" i="1"/>
  <c r="F272734" i="1"/>
  <c r="F272733" i="1"/>
  <c r="F272732" i="1"/>
  <c r="F272731" i="1"/>
  <c r="F272730" i="1"/>
  <c r="F272729" i="1"/>
  <c r="F272728" i="1"/>
  <c r="F272727" i="1"/>
  <c r="F272726" i="1"/>
  <c r="F272725" i="1"/>
  <c r="F272724" i="1"/>
  <c r="F272723" i="1"/>
  <c r="F272722" i="1"/>
  <c r="F272721" i="1"/>
  <c r="F272720" i="1"/>
  <c r="F272719" i="1"/>
  <c r="F272718" i="1"/>
  <c r="F272717" i="1"/>
  <c r="F272716" i="1"/>
  <c r="F272715" i="1"/>
  <c r="F272714" i="1"/>
  <c r="F272713" i="1"/>
  <c r="F272712" i="1"/>
  <c r="F272711" i="1"/>
  <c r="F272710" i="1"/>
  <c r="F272709" i="1"/>
  <c r="F272708" i="1"/>
  <c r="F272707" i="1"/>
  <c r="F272706" i="1"/>
  <c r="F272705" i="1"/>
  <c r="F272704" i="1"/>
  <c r="F272703" i="1"/>
  <c r="F272702" i="1"/>
  <c r="F272701" i="1"/>
  <c r="F272700" i="1"/>
  <c r="F272699" i="1"/>
  <c r="F272698" i="1"/>
  <c r="F272697" i="1"/>
  <c r="F272696" i="1"/>
  <c r="F272695" i="1"/>
  <c r="F272694" i="1"/>
  <c r="F272693" i="1"/>
  <c r="F272692" i="1"/>
  <c r="F272691" i="1"/>
  <c r="F272690" i="1"/>
  <c r="F272689" i="1"/>
  <c r="F272688" i="1"/>
  <c r="F272687" i="1"/>
  <c r="F272686" i="1"/>
  <c r="F272685" i="1"/>
  <c r="F272684" i="1"/>
  <c r="F272683" i="1"/>
  <c r="F272682" i="1"/>
  <c r="F272681" i="1"/>
  <c r="F272680" i="1"/>
  <c r="F272679" i="1"/>
  <c r="F272678" i="1"/>
  <c r="F272677" i="1"/>
  <c r="F272676" i="1"/>
  <c r="F272675" i="1"/>
  <c r="F272674" i="1"/>
  <c r="F272673" i="1"/>
  <c r="F272672" i="1"/>
  <c r="F272671" i="1"/>
  <c r="F272670" i="1"/>
  <c r="F272669" i="1"/>
  <c r="F272668" i="1"/>
  <c r="F272667" i="1"/>
  <c r="F272666" i="1"/>
  <c r="F272665" i="1"/>
  <c r="F272664" i="1"/>
  <c r="F272663" i="1"/>
  <c r="F272662" i="1"/>
  <c r="F272661" i="1"/>
  <c r="F272660" i="1"/>
  <c r="F272659" i="1"/>
  <c r="F272658" i="1"/>
  <c r="F272657" i="1"/>
  <c r="F272656" i="1"/>
  <c r="F272655" i="1"/>
  <c r="F272654" i="1"/>
  <c r="F272653" i="1"/>
  <c r="F272652" i="1"/>
  <c r="F272651" i="1"/>
  <c r="F272650" i="1"/>
  <c r="F272649" i="1"/>
  <c r="F272648" i="1"/>
  <c r="F272647" i="1"/>
  <c r="F272646" i="1"/>
  <c r="F272645" i="1"/>
  <c r="F272644" i="1"/>
  <c r="F272643" i="1"/>
  <c r="F272642" i="1"/>
  <c r="F272641" i="1"/>
  <c r="F272640" i="1"/>
  <c r="F272639" i="1"/>
  <c r="F272638" i="1"/>
  <c r="F272637" i="1"/>
  <c r="F272636" i="1"/>
  <c r="F272635" i="1"/>
  <c r="F272634" i="1"/>
  <c r="F272633" i="1"/>
  <c r="F272632" i="1"/>
  <c r="F272631" i="1"/>
  <c r="F272630" i="1"/>
  <c r="F272629" i="1"/>
  <c r="F272628" i="1"/>
  <c r="F272627" i="1"/>
  <c r="F272626" i="1"/>
  <c r="F272625" i="1"/>
  <c r="F272624" i="1"/>
  <c r="F272623" i="1"/>
  <c r="F272622" i="1"/>
  <c r="F272621" i="1"/>
  <c r="F272620" i="1"/>
  <c r="F272619" i="1"/>
  <c r="F272618" i="1"/>
  <c r="F272617" i="1"/>
  <c r="F272616" i="1"/>
  <c r="F272615" i="1"/>
  <c r="F272614" i="1"/>
  <c r="F272613" i="1"/>
  <c r="F272612" i="1"/>
  <c r="F272611" i="1"/>
  <c r="F272610" i="1"/>
  <c r="F272609" i="1"/>
  <c r="F272608" i="1"/>
  <c r="F272607" i="1"/>
  <c r="F272606" i="1"/>
  <c r="F272605" i="1"/>
  <c r="F272604" i="1"/>
  <c r="F272603" i="1"/>
  <c r="F272602" i="1"/>
  <c r="F272601" i="1"/>
  <c r="F272600" i="1"/>
  <c r="F272599" i="1"/>
  <c r="F272598" i="1"/>
  <c r="F272597" i="1"/>
  <c r="F272596" i="1"/>
  <c r="F272595" i="1"/>
  <c r="F272594" i="1"/>
  <c r="F272593" i="1"/>
  <c r="F272592" i="1"/>
  <c r="F272591" i="1"/>
  <c r="F272590" i="1"/>
  <c r="F272589" i="1"/>
  <c r="F272588" i="1"/>
  <c r="F272587" i="1"/>
  <c r="F272586" i="1"/>
  <c r="F272585" i="1"/>
  <c r="F272584" i="1"/>
  <c r="F272583" i="1"/>
  <c r="F272582" i="1"/>
  <c r="F272581" i="1"/>
  <c r="F272580" i="1"/>
  <c r="F272579" i="1"/>
  <c r="F272578" i="1"/>
  <c r="F272577" i="1"/>
  <c r="F272576" i="1"/>
  <c r="F272575" i="1"/>
  <c r="F272574" i="1"/>
  <c r="F272573" i="1"/>
  <c r="F272572" i="1"/>
  <c r="F272571" i="1"/>
  <c r="F272570" i="1"/>
  <c r="F272569" i="1"/>
  <c r="F272568" i="1"/>
  <c r="F272567" i="1"/>
  <c r="F272566" i="1"/>
  <c r="F272565" i="1"/>
  <c r="F272564" i="1"/>
  <c r="F272563" i="1"/>
  <c r="F272562" i="1"/>
  <c r="F272561" i="1"/>
  <c r="F272560" i="1"/>
  <c r="F272559" i="1"/>
  <c r="F272558" i="1"/>
  <c r="F272557" i="1"/>
  <c r="F272556" i="1"/>
  <c r="F272555" i="1"/>
  <c r="F272554" i="1"/>
  <c r="F272553" i="1"/>
  <c r="F272552" i="1"/>
  <c r="F272551" i="1"/>
  <c r="F272550" i="1"/>
  <c r="F272549" i="1"/>
  <c r="F272548" i="1"/>
  <c r="F272547" i="1"/>
  <c r="F272546" i="1"/>
  <c r="F272545" i="1"/>
  <c r="F272544" i="1"/>
  <c r="F272543" i="1"/>
  <c r="F272542" i="1"/>
  <c r="F272541" i="1"/>
  <c r="F272540" i="1"/>
  <c r="F272539" i="1"/>
  <c r="F272538" i="1"/>
  <c r="F272537" i="1"/>
  <c r="F272536" i="1"/>
  <c r="F272535" i="1"/>
  <c r="F272534" i="1"/>
  <c r="F272533" i="1"/>
  <c r="F272532" i="1"/>
  <c r="F272531" i="1"/>
  <c r="F272530" i="1"/>
  <c r="F272529" i="1"/>
  <c r="F272528" i="1"/>
  <c r="F272527" i="1"/>
  <c r="F272526" i="1"/>
  <c r="F272525" i="1"/>
  <c r="F272524" i="1"/>
  <c r="F272523" i="1"/>
  <c r="F272522" i="1"/>
  <c r="F272521" i="1"/>
  <c r="F272520" i="1"/>
  <c r="F272519" i="1"/>
  <c r="F272518" i="1"/>
  <c r="F272517" i="1"/>
  <c r="F272516" i="1"/>
  <c r="F272515" i="1"/>
  <c r="F272514" i="1"/>
  <c r="F272513" i="1"/>
  <c r="F272512" i="1"/>
  <c r="F272511" i="1"/>
  <c r="F272510" i="1"/>
  <c r="F272509" i="1"/>
  <c r="F272508" i="1"/>
  <c r="F272507" i="1"/>
  <c r="F272506" i="1"/>
  <c r="F272505" i="1"/>
  <c r="F272504" i="1"/>
  <c r="F272503" i="1"/>
  <c r="F272502" i="1"/>
  <c r="F272501" i="1"/>
  <c r="F272500" i="1"/>
  <c r="F272499" i="1"/>
  <c r="F272498" i="1"/>
  <c r="F272497" i="1"/>
  <c r="F272496" i="1"/>
  <c r="F272495" i="1"/>
  <c r="F272494" i="1"/>
  <c r="F272493" i="1"/>
  <c r="F272492" i="1"/>
  <c r="F272491" i="1"/>
  <c r="F272490" i="1"/>
  <c r="F272489" i="1"/>
  <c r="F272488" i="1"/>
  <c r="F272487" i="1"/>
  <c r="F272486" i="1"/>
  <c r="F272485" i="1"/>
  <c r="F272484" i="1"/>
  <c r="F272483" i="1"/>
  <c r="F272482" i="1"/>
  <c r="F272481" i="1"/>
  <c r="F272480" i="1"/>
  <c r="F272479" i="1"/>
  <c r="F272478" i="1"/>
  <c r="F272477" i="1"/>
  <c r="F272476" i="1"/>
  <c r="F272475" i="1"/>
  <c r="F272474" i="1"/>
  <c r="F272473" i="1"/>
  <c r="F272472" i="1"/>
  <c r="F272471" i="1"/>
  <c r="F272470" i="1"/>
  <c r="F272469" i="1"/>
  <c r="F272468" i="1"/>
  <c r="F272467" i="1"/>
  <c r="F272466" i="1"/>
  <c r="F272465" i="1"/>
  <c r="F272464" i="1"/>
  <c r="F272463" i="1"/>
  <c r="F272462" i="1"/>
  <c r="F272461" i="1"/>
  <c r="F272460" i="1"/>
  <c r="F272459" i="1"/>
  <c r="F272458" i="1"/>
  <c r="F272457" i="1"/>
  <c r="F272456" i="1"/>
  <c r="F272455" i="1"/>
  <c r="F272454" i="1"/>
  <c r="F272453" i="1"/>
  <c r="F272452" i="1"/>
  <c r="F272451" i="1"/>
  <c r="F272450" i="1"/>
  <c r="F272449" i="1"/>
  <c r="F272448" i="1"/>
  <c r="F272447" i="1"/>
  <c r="F272446" i="1"/>
  <c r="F272445" i="1"/>
  <c r="F272444" i="1"/>
  <c r="F272443" i="1"/>
  <c r="F272442" i="1"/>
  <c r="F272441" i="1"/>
  <c r="F272440" i="1"/>
  <c r="F272439" i="1"/>
  <c r="F272438" i="1"/>
  <c r="F272437" i="1"/>
  <c r="F272436" i="1"/>
  <c r="F272435" i="1"/>
  <c r="F272434" i="1"/>
  <c r="F272433" i="1"/>
  <c r="F272432" i="1"/>
  <c r="F272431" i="1"/>
  <c r="F272430" i="1"/>
  <c r="F272429" i="1"/>
  <c r="F272428" i="1"/>
  <c r="F272427" i="1"/>
  <c r="F272426" i="1"/>
  <c r="F272425" i="1"/>
  <c r="F272424" i="1"/>
  <c r="F272423" i="1"/>
  <c r="F272422" i="1"/>
  <c r="F272421" i="1"/>
  <c r="F272420" i="1"/>
  <c r="F272419" i="1"/>
  <c r="F272418" i="1"/>
  <c r="F272417" i="1"/>
  <c r="F272416" i="1"/>
  <c r="F272415" i="1"/>
  <c r="F272414" i="1"/>
  <c r="F272413" i="1"/>
  <c r="F272412" i="1"/>
  <c r="F272411" i="1"/>
  <c r="F272410" i="1"/>
  <c r="F272409" i="1"/>
  <c r="F272408" i="1"/>
  <c r="F272407" i="1"/>
  <c r="F272406" i="1"/>
  <c r="F272405" i="1"/>
  <c r="F272404" i="1"/>
  <c r="F272403" i="1"/>
  <c r="F272402" i="1"/>
  <c r="F272401" i="1"/>
  <c r="F272400" i="1"/>
  <c r="F272399" i="1"/>
  <c r="F272398" i="1"/>
  <c r="F272397" i="1"/>
  <c r="F272396" i="1"/>
  <c r="F272395" i="1"/>
  <c r="F272394" i="1"/>
  <c r="F272393" i="1"/>
  <c r="F272392" i="1"/>
  <c r="F272391" i="1"/>
  <c r="F272390" i="1"/>
  <c r="F272389" i="1"/>
  <c r="F272388" i="1"/>
  <c r="F272387" i="1"/>
  <c r="F272386" i="1"/>
  <c r="F272385" i="1"/>
  <c r="F272384" i="1"/>
  <c r="F272383" i="1"/>
  <c r="F272382" i="1"/>
  <c r="F272381" i="1"/>
  <c r="F272380" i="1"/>
  <c r="F272379" i="1"/>
  <c r="F272378" i="1"/>
  <c r="F272377" i="1"/>
  <c r="F272376" i="1"/>
  <c r="F272375" i="1"/>
  <c r="F272374" i="1"/>
  <c r="F272373" i="1"/>
  <c r="F272372" i="1"/>
  <c r="F272371" i="1"/>
  <c r="F272370" i="1"/>
  <c r="F272369" i="1"/>
  <c r="F272368" i="1"/>
  <c r="F272367" i="1"/>
  <c r="F272366" i="1"/>
  <c r="F272365" i="1"/>
  <c r="F272364" i="1"/>
  <c r="F272363" i="1"/>
  <c r="F272362" i="1"/>
  <c r="F272361" i="1"/>
  <c r="F272360" i="1"/>
  <c r="F272359" i="1"/>
  <c r="F272358" i="1"/>
  <c r="F272357" i="1"/>
  <c r="F272356" i="1"/>
  <c r="F272355" i="1"/>
  <c r="F272354" i="1"/>
  <c r="F272353" i="1"/>
  <c r="F272352" i="1"/>
  <c r="F272351" i="1"/>
  <c r="F272350" i="1"/>
  <c r="F272349" i="1"/>
  <c r="F272348" i="1"/>
  <c r="F272347" i="1"/>
  <c r="F272346" i="1"/>
  <c r="F272345" i="1"/>
  <c r="F272344" i="1"/>
  <c r="F272343" i="1"/>
  <c r="F272342" i="1"/>
  <c r="F272341" i="1"/>
  <c r="F272340" i="1"/>
  <c r="F272339" i="1"/>
  <c r="F272338" i="1"/>
  <c r="F272337" i="1"/>
  <c r="F272336" i="1"/>
  <c r="F272335" i="1"/>
  <c r="F272334" i="1"/>
  <c r="F272333" i="1"/>
  <c r="F272332" i="1"/>
  <c r="F272331" i="1"/>
  <c r="F272330" i="1"/>
  <c r="F272329" i="1"/>
  <c r="F272328" i="1"/>
  <c r="F272327" i="1"/>
  <c r="F272326" i="1"/>
  <c r="F272325" i="1"/>
  <c r="F272324" i="1"/>
  <c r="F272323" i="1"/>
  <c r="F272322" i="1"/>
  <c r="F272321" i="1"/>
  <c r="F272320" i="1"/>
  <c r="F272319" i="1"/>
  <c r="F272318" i="1"/>
  <c r="F272317" i="1"/>
  <c r="F272316" i="1"/>
  <c r="F272315" i="1"/>
  <c r="F272314" i="1"/>
  <c r="F272313" i="1"/>
  <c r="F272312" i="1"/>
  <c r="F272311" i="1"/>
  <c r="F272310" i="1"/>
  <c r="F272309" i="1"/>
  <c r="F272308" i="1"/>
  <c r="F272307" i="1"/>
  <c r="F272306" i="1"/>
  <c r="F272305" i="1"/>
  <c r="F272304" i="1"/>
  <c r="F272303" i="1"/>
  <c r="F272302" i="1"/>
  <c r="F272301" i="1"/>
  <c r="F272300" i="1"/>
  <c r="F272299" i="1"/>
  <c r="F272298" i="1"/>
  <c r="F272297" i="1"/>
  <c r="F272296" i="1"/>
  <c r="F272295" i="1"/>
  <c r="F272294" i="1"/>
  <c r="F272293" i="1"/>
  <c r="F272292" i="1"/>
  <c r="F272291" i="1"/>
  <c r="F272290" i="1"/>
  <c r="F272289" i="1"/>
  <c r="F272288" i="1"/>
  <c r="F272287" i="1"/>
  <c r="F272286" i="1"/>
  <c r="F272285" i="1"/>
  <c r="F272284" i="1"/>
  <c r="F272283" i="1"/>
  <c r="F272282" i="1"/>
  <c r="F272281" i="1"/>
  <c r="F272280" i="1"/>
  <c r="F272279" i="1"/>
  <c r="F272278" i="1"/>
  <c r="F272277" i="1"/>
  <c r="F272276" i="1"/>
  <c r="F272275" i="1"/>
  <c r="F272274" i="1"/>
  <c r="F272273" i="1"/>
  <c r="F272272" i="1"/>
  <c r="F272271" i="1"/>
  <c r="F272270" i="1"/>
  <c r="F272269" i="1"/>
  <c r="F272268" i="1"/>
  <c r="F272267" i="1"/>
  <c r="F272266" i="1"/>
  <c r="F272265" i="1"/>
  <c r="F272264" i="1"/>
  <c r="F272263" i="1"/>
  <c r="F272262" i="1"/>
  <c r="F272261" i="1"/>
  <c r="F272260" i="1"/>
  <c r="F272259" i="1"/>
  <c r="F272258" i="1"/>
  <c r="F272257" i="1"/>
  <c r="F272256" i="1"/>
  <c r="F272255" i="1"/>
  <c r="F272254" i="1"/>
  <c r="F272253" i="1"/>
  <c r="F272252" i="1"/>
  <c r="F272251" i="1"/>
  <c r="F272250" i="1"/>
  <c r="F272249" i="1"/>
  <c r="F272248" i="1"/>
  <c r="F272247" i="1"/>
  <c r="F272246" i="1"/>
  <c r="F272245" i="1"/>
  <c r="F272244" i="1"/>
  <c r="F272243" i="1"/>
  <c r="F272242" i="1"/>
  <c r="F272241" i="1"/>
  <c r="F272240" i="1"/>
  <c r="F272239" i="1"/>
  <c r="F272238" i="1"/>
  <c r="F272237" i="1"/>
  <c r="F272236" i="1"/>
  <c r="F272235" i="1"/>
  <c r="F272234" i="1"/>
  <c r="F272233" i="1"/>
  <c r="F272232" i="1"/>
  <c r="F272231" i="1"/>
  <c r="F272230" i="1"/>
  <c r="F272229" i="1"/>
  <c r="F272228" i="1"/>
  <c r="F272227" i="1"/>
  <c r="F272226" i="1"/>
  <c r="F272225" i="1"/>
  <c r="F272224" i="1"/>
  <c r="F272223" i="1"/>
  <c r="F272222" i="1"/>
  <c r="F272221" i="1"/>
  <c r="F272220" i="1"/>
  <c r="F272219" i="1"/>
  <c r="F272218" i="1"/>
  <c r="F272217" i="1"/>
  <c r="F272216" i="1"/>
  <c r="F272215" i="1"/>
  <c r="F272214" i="1"/>
  <c r="F272213" i="1"/>
  <c r="F272212" i="1"/>
  <c r="F272211" i="1"/>
  <c r="F272210" i="1"/>
  <c r="F272209" i="1"/>
  <c r="F272208" i="1"/>
  <c r="F272207" i="1"/>
  <c r="F272206" i="1"/>
  <c r="F272205" i="1"/>
  <c r="F272204" i="1"/>
  <c r="F272203" i="1"/>
  <c r="F272202" i="1"/>
  <c r="F272201" i="1"/>
  <c r="F272200" i="1"/>
  <c r="F272199" i="1"/>
  <c r="F272198" i="1"/>
  <c r="F272197" i="1"/>
  <c r="F272196" i="1"/>
  <c r="F272195" i="1"/>
  <c r="F272194" i="1"/>
  <c r="F272193" i="1"/>
  <c r="F272192" i="1"/>
  <c r="F272191" i="1"/>
  <c r="F272190" i="1"/>
  <c r="F272189" i="1"/>
  <c r="F272188" i="1"/>
  <c r="F272187" i="1"/>
  <c r="F272186" i="1"/>
  <c r="F272185" i="1"/>
  <c r="F272184" i="1"/>
  <c r="F272183" i="1"/>
  <c r="F272182" i="1"/>
  <c r="F272181" i="1"/>
  <c r="F272180" i="1"/>
  <c r="F272179" i="1"/>
  <c r="F272178" i="1"/>
  <c r="F272177" i="1"/>
  <c r="F272176" i="1"/>
  <c r="F272175" i="1"/>
  <c r="F272174" i="1"/>
  <c r="F272173" i="1"/>
  <c r="F272172" i="1"/>
  <c r="F272171" i="1"/>
  <c r="F272170" i="1"/>
  <c r="F272169" i="1"/>
  <c r="F272168" i="1"/>
  <c r="F272167" i="1"/>
  <c r="F272166" i="1"/>
  <c r="F272165" i="1"/>
  <c r="F272164" i="1"/>
  <c r="F272163" i="1"/>
  <c r="F272162" i="1"/>
  <c r="F272161" i="1"/>
  <c r="F272160" i="1"/>
  <c r="F272159" i="1"/>
  <c r="F272158" i="1"/>
  <c r="F272157" i="1"/>
  <c r="F272156" i="1"/>
  <c r="F272155" i="1"/>
  <c r="F272154" i="1"/>
  <c r="F272153" i="1"/>
  <c r="F272152" i="1"/>
  <c r="F272151" i="1"/>
  <c r="F272150" i="1"/>
  <c r="F272149" i="1"/>
  <c r="F272148" i="1"/>
  <c r="F272147" i="1"/>
  <c r="F272146" i="1"/>
  <c r="F272145" i="1"/>
  <c r="F272144" i="1"/>
  <c r="F272143" i="1"/>
  <c r="F272142" i="1"/>
  <c r="F272141" i="1"/>
  <c r="F272140" i="1"/>
  <c r="F272139" i="1"/>
  <c r="F272138" i="1"/>
  <c r="F272137" i="1"/>
  <c r="F272136" i="1"/>
  <c r="F272135" i="1"/>
  <c r="F272134" i="1"/>
  <c r="F272133" i="1"/>
  <c r="F272132" i="1"/>
  <c r="F272131" i="1"/>
  <c r="F272130" i="1"/>
  <c r="F272129" i="1"/>
  <c r="F272128" i="1"/>
  <c r="F272127" i="1"/>
  <c r="F272126" i="1"/>
  <c r="F272125" i="1"/>
  <c r="F272124" i="1"/>
  <c r="F272123" i="1"/>
  <c r="F272122" i="1"/>
  <c r="F272121" i="1"/>
  <c r="F272120" i="1"/>
  <c r="F272119" i="1"/>
  <c r="F272118" i="1"/>
  <c r="F272117" i="1"/>
  <c r="F272116" i="1"/>
  <c r="F272115" i="1"/>
  <c r="F272114" i="1"/>
  <c r="F272113" i="1"/>
  <c r="F272112" i="1"/>
  <c r="F272111" i="1"/>
  <c r="F272110" i="1"/>
  <c r="F272109" i="1"/>
  <c r="F272108" i="1"/>
  <c r="F272107" i="1"/>
  <c r="F272106" i="1"/>
  <c r="F272105" i="1"/>
  <c r="F272104" i="1"/>
  <c r="F272103" i="1"/>
  <c r="F272102" i="1"/>
  <c r="F272101" i="1"/>
  <c r="F272100" i="1"/>
  <c r="F272099" i="1"/>
  <c r="F272098" i="1"/>
  <c r="F272097" i="1"/>
  <c r="F272096" i="1"/>
  <c r="F272095" i="1"/>
  <c r="F272094" i="1"/>
  <c r="F272093" i="1"/>
  <c r="F272092" i="1"/>
  <c r="F272091" i="1"/>
  <c r="F272090" i="1"/>
  <c r="F272089" i="1"/>
  <c r="F272088" i="1"/>
  <c r="F272087" i="1"/>
  <c r="F272086" i="1"/>
  <c r="F272085" i="1"/>
  <c r="F272084" i="1"/>
  <c r="F272083" i="1"/>
  <c r="F272082" i="1"/>
  <c r="F272081" i="1"/>
  <c r="F272080" i="1"/>
  <c r="F272079" i="1"/>
  <c r="F272078" i="1"/>
  <c r="F272077" i="1"/>
  <c r="F272076" i="1"/>
  <c r="F272075" i="1"/>
  <c r="F272074" i="1"/>
  <c r="F272073" i="1"/>
  <c r="F272072" i="1"/>
  <c r="F272071" i="1"/>
  <c r="F272070" i="1"/>
  <c r="F272069" i="1"/>
  <c r="F272068" i="1"/>
  <c r="F272067" i="1"/>
  <c r="F272066" i="1"/>
  <c r="F272065" i="1"/>
  <c r="F272064" i="1"/>
  <c r="F272063" i="1"/>
  <c r="F272062" i="1"/>
  <c r="F272061" i="1"/>
  <c r="F272060" i="1"/>
  <c r="F272059" i="1"/>
  <c r="F272058" i="1"/>
  <c r="F272057" i="1"/>
  <c r="F272056" i="1"/>
  <c r="F272055" i="1"/>
  <c r="F272054" i="1"/>
  <c r="F272053" i="1"/>
  <c r="F272052" i="1"/>
  <c r="F272051" i="1"/>
  <c r="F272050" i="1"/>
  <c r="F272049" i="1"/>
  <c r="F272048" i="1"/>
  <c r="F272047" i="1"/>
  <c r="F272046" i="1"/>
  <c r="F272045" i="1"/>
  <c r="F272044" i="1"/>
  <c r="F272043" i="1"/>
  <c r="F272042" i="1"/>
  <c r="F272041" i="1"/>
  <c r="F272040" i="1"/>
  <c r="F272039" i="1"/>
  <c r="F272038" i="1"/>
  <c r="F272037" i="1"/>
  <c r="F272036" i="1"/>
  <c r="F272035" i="1"/>
  <c r="F272034" i="1"/>
  <c r="F272033" i="1"/>
  <c r="F272032" i="1"/>
  <c r="F272031" i="1"/>
  <c r="F272030" i="1"/>
  <c r="F272029" i="1"/>
  <c r="F272028" i="1"/>
  <c r="F272027" i="1"/>
  <c r="F272026" i="1"/>
  <c r="F272025" i="1"/>
  <c r="F272024" i="1"/>
  <c r="F272023" i="1"/>
  <c r="F272022" i="1"/>
  <c r="F272021" i="1"/>
  <c r="F272020" i="1"/>
  <c r="F272019" i="1"/>
  <c r="F272018" i="1"/>
  <c r="F272017" i="1"/>
  <c r="F272016" i="1"/>
  <c r="F272015" i="1"/>
  <c r="F272014" i="1"/>
  <c r="F272013" i="1"/>
  <c r="F272012" i="1"/>
  <c r="F272011" i="1"/>
  <c r="F272010" i="1"/>
  <c r="F272009" i="1"/>
  <c r="F272008" i="1"/>
  <c r="F272007" i="1"/>
  <c r="F272006" i="1"/>
  <c r="F272005" i="1"/>
  <c r="F272004" i="1"/>
  <c r="F272003" i="1"/>
  <c r="F272002" i="1"/>
  <c r="F272001" i="1"/>
  <c r="F272000" i="1"/>
  <c r="F271999" i="1"/>
  <c r="F271998" i="1"/>
  <c r="F271997" i="1"/>
  <c r="F271996" i="1"/>
  <c r="F271995" i="1"/>
  <c r="F271994" i="1"/>
  <c r="F271993" i="1"/>
  <c r="F271992" i="1"/>
  <c r="F271991" i="1"/>
  <c r="F271990" i="1"/>
  <c r="F271989" i="1"/>
  <c r="F271988" i="1"/>
  <c r="F271987" i="1"/>
  <c r="F271986" i="1"/>
  <c r="F271985" i="1"/>
  <c r="F271984" i="1"/>
  <c r="F271983" i="1"/>
  <c r="F271982" i="1"/>
  <c r="F271981" i="1"/>
  <c r="F271980" i="1"/>
  <c r="F271979" i="1"/>
  <c r="F271978" i="1"/>
  <c r="F271977" i="1"/>
  <c r="F271976" i="1"/>
  <c r="F271975" i="1"/>
  <c r="F271974" i="1"/>
  <c r="F271973" i="1"/>
  <c r="F271972" i="1"/>
  <c r="F271971" i="1"/>
  <c r="F271970" i="1"/>
  <c r="F271969" i="1"/>
  <c r="F271968" i="1"/>
  <c r="F271967" i="1"/>
  <c r="F271966" i="1"/>
  <c r="F271965" i="1"/>
  <c r="F271964" i="1"/>
  <c r="F271963" i="1"/>
  <c r="F271962" i="1"/>
  <c r="F271961" i="1"/>
  <c r="F271960" i="1"/>
  <c r="F271959" i="1"/>
  <c r="F271958" i="1"/>
  <c r="F271957" i="1"/>
  <c r="F271956" i="1"/>
  <c r="F271955" i="1"/>
  <c r="F271954" i="1"/>
  <c r="F271953" i="1"/>
  <c r="F271952" i="1"/>
  <c r="F271951" i="1"/>
  <c r="F271950" i="1"/>
  <c r="F271949" i="1"/>
  <c r="F271948" i="1"/>
  <c r="F271947" i="1"/>
  <c r="F271946" i="1"/>
  <c r="F271945" i="1"/>
  <c r="F271944" i="1"/>
  <c r="F271943" i="1"/>
  <c r="F271942" i="1"/>
  <c r="F271941" i="1"/>
  <c r="F271940" i="1"/>
  <c r="F271939" i="1"/>
  <c r="F271938" i="1"/>
  <c r="F271937" i="1"/>
  <c r="F271936" i="1"/>
  <c r="F271935" i="1"/>
  <c r="F271934" i="1"/>
  <c r="F271933" i="1"/>
  <c r="F271932" i="1"/>
  <c r="F271931" i="1"/>
  <c r="F271930" i="1"/>
  <c r="F271929" i="1"/>
  <c r="F271928" i="1"/>
  <c r="F271927" i="1"/>
  <c r="F271926" i="1"/>
  <c r="F271925" i="1"/>
  <c r="F271924" i="1"/>
  <c r="F271923" i="1"/>
  <c r="F271922" i="1"/>
  <c r="F271921" i="1"/>
  <c r="F271920" i="1"/>
  <c r="F271919" i="1"/>
  <c r="F271918" i="1"/>
  <c r="F271917" i="1"/>
  <c r="F271916" i="1"/>
  <c r="F271915" i="1"/>
  <c r="F271914" i="1"/>
  <c r="F271913" i="1"/>
  <c r="F271912" i="1"/>
  <c r="F271911" i="1"/>
  <c r="F271910" i="1"/>
  <c r="F271909" i="1"/>
  <c r="F271908" i="1"/>
  <c r="F271907" i="1"/>
  <c r="F271906" i="1"/>
  <c r="F271905" i="1"/>
  <c r="F271904" i="1"/>
  <c r="F271903" i="1"/>
  <c r="F271902" i="1"/>
  <c r="F271901" i="1"/>
  <c r="F271900" i="1"/>
  <c r="F271899" i="1"/>
  <c r="F271898" i="1"/>
  <c r="F271897" i="1"/>
  <c r="F271896" i="1"/>
  <c r="F271895" i="1"/>
  <c r="F271894" i="1"/>
  <c r="F271893" i="1"/>
  <c r="F271892" i="1"/>
  <c r="F271891" i="1"/>
  <c r="F271890" i="1"/>
  <c r="F271889" i="1"/>
  <c r="F271888" i="1"/>
  <c r="F271887" i="1"/>
  <c r="F271886" i="1"/>
  <c r="F271885" i="1"/>
  <c r="F271884" i="1"/>
  <c r="F271883" i="1"/>
  <c r="F271882" i="1"/>
  <c r="F271881" i="1"/>
  <c r="F271880" i="1"/>
  <c r="F271879" i="1"/>
  <c r="F271878" i="1"/>
  <c r="F271877" i="1"/>
  <c r="F271876" i="1"/>
  <c r="F271875" i="1"/>
  <c r="F271874" i="1"/>
  <c r="F271873" i="1"/>
  <c r="F271872" i="1"/>
  <c r="F271871" i="1"/>
  <c r="F271870" i="1"/>
  <c r="F271869" i="1"/>
  <c r="F271868" i="1"/>
  <c r="F271867" i="1"/>
  <c r="F271866" i="1"/>
  <c r="F271865" i="1"/>
  <c r="F271864" i="1"/>
  <c r="F271863" i="1"/>
  <c r="F271862" i="1"/>
  <c r="F271861" i="1"/>
  <c r="F271860" i="1"/>
  <c r="F271859" i="1"/>
  <c r="F271858" i="1"/>
  <c r="F271857" i="1"/>
  <c r="F271856" i="1"/>
  <c r="F271855" i="1"/>
  <c r="F271854" i="1"/>
  <c r="F271853" i="1"/>
  <c r="F271852" i="1"/>
  <c r="F271851" i="1"/>
  <c r="F271850" i="1"/>
  <c r="F271849" i="1"/>
  <c r="F271848" i="1"/>
  <c r="F271847" i="1"/>
  <c r="F271846" i="1"/>
  <c r="F271845" i="1"/>
  <c r="F271844" i="1"/>
  <c r="F271843" i="1"/>
  <c r="F271842" i="1"/>
  <c r="F271841" i="1"/>
  <c r="F271840" i="1"/>
  <c r="F271839" i="1"/>
  <c r="F271838" i="1"/>
  <c r="F271837" i="1"/>
  <c r="F271836" i="1"/>
  <c r="F271835" i="1"/>
  <c r="F271834" i="1"/>
  <c r="F271833" i="1"/>
  <c r="F271832" i="1"/>
  <c r="F271831" i="1"/>
  <c r="F271830" i="1"/>
  <c r="F271829" i="1"/>
  <c r="F271828" i="1"/>
  <c r="F271827" i="1"/>
  <c r="F271826" i="1"/>
  <c r="F271825" i="1"/>
  <c r="F271824" i="1"/>
  <c r="F271823" i="1"/>
  <c r="F271822" i="1"/>
  <c r="F271821" i="1"/>
  <c r="F271820" i="1"/>
  <c r="F271819" i="1"/>
  <c r="F271818" i="1"/>
  <c r="F271817" i="1"/>
  <c r="F271816" i="1"/>
  <c r="F271815" i="1"/>
  <c r="F271814" i="1"/>
  <c r="F271813" i="1"/>
  <c r="F271812" i="1"/>
  <c r="F271811" i="1"/>
  <c r="F271810" i="1"/>
  <c r="F271809" i="1"/>
  <c r="F271808" i="1"/>
  <c r="F271807" i="1"/>
  <c r="F271806" i="1"/>
  <c r="F271805" i="1"/>
  <c r="F271804" i="1"/>
  <c r="F271803" i="1"/>
  <c r="F271802" i="1"/>
  <c r="F271801" i="1"/>
  <c r="F271800" i="1"/>
  <c r="F271799" i="1"/>
  <c r="F271798" i="1"/>
  <c r="F271797" i="1"/>
  <c r="F271796" i="1"/>
  <c r="F271795" i="1"/>
  <c r="F271794" i="1"/>
  <c r="F271793" i="1"/>
  <c r="F271792" i="1"/>
  <c r="F271791" i="1"/>
  <c r="F271790" i="1"/>
  <c r="F271789" i="1"/>
  <c r="F271788" i="1"/>
  <c r="F271787" i="1"/>
  <c r="F271786" i="1"/>
  <c r="F271785" i="1"/>
  <c r="F271784" i="1"/>
  <c r="F271783" i="1"/>
  <c r="F271782" i="1"/>
  <c r="F271781" i="1"/>
  <c r="F271780" i="1"/>
  <c r="F271779" i="1"/>
  <c r="F271778" i="1"/>
  <c r="F271777" i="1"/>
  <c r="F271776" i="1"/>
  <c r="F271775" i="1"/>
  <c r="F271774" i="1"/>
  <c r="F271773" i="1"/>
  <c r="F271772" i="1"/>
  <c r="F271771" i="1"/>
  <c r="F271770" i="1"/>
  <c r="F271769" i="1"/>
  <c r="F271768" i="1"/>
  <c r="F271767" i="1"/>
  <c r="F271766" i="1"/>
  <c r="F271765" i="1"/>
  <c r="F271764" i="1"/>
  <c r="F271763" i="1"/>
  <c r="F271762" i="1"/>
  <c r="F271761" i="1"/>
  <c r="F271760" i="1"/>
  <c r="F271759" i="1"/>
  <c r="F271758" i="1"/>
  <c r="F271757" i="1"/>
  <c r="F271756" i="1"/>
  <c r="F271755" i="1"/>
  <c r="F271754" i="1"/>
  <c r="F271753" i="1"/>
  <c r="F271752" i="1"/>
  <c r="F271751" i="1"/>
  <c r="F271750" i="1"/>
  <c r="F271749" i="1"/>
  <c r="F271748" i="1"/>
  <c r="F271747" i="1"/>
  <c r="F271746" i="1"/>
  <c r="F271745" i="1"/>
  <c r="F271744" i="1"/>
  <c r="F271743" i="1"/>
  <c r="F271742" i="1"/>
  <c r="F271741" i="1"/>
  <c r="F271740" i="1"/>
  <c r="F271739" i="1"/>
  <c r="F271738" i="1"/>
  <c r="F271737" i="1"/>
  <c r="F271736" i="1"/>
  <c r="F271735" i="1"/>
  <c r="F271734" i="1"/>
  <c r="F271733" i="1"/>
  <c r="F271732" i="1"/>
  <c r="F271731" i="1"/>
  <c r="F271730" i="1"/>
  <c r="F271729" i="1"/>
  <c r="F271728" i="1"/>
  <c r="F271727" i="1"/>
  <c r="F271726" i="1"/>
  <c r="F271725" i="1"/>
  <c r="F271724" i="1"/>
  <c r="F271723" i="1"/>
  <c r="F271722" i="1"/>
  <c r="F271721" i="1"/>
  <c r="F271720" i="1"/>
  <c r="F271719" i="1"/>
  <c r="F271718" i="1"/>
  <c r="F271717" i="1"/>
  <c r="F271716" i="1"/>
  <c r="F271715" i="1"/>
  <c r="F271714" i="1"/>
  <c r="F271713" i="1"/>
  <c r="F271712" i="1"/>
  <c r="F271711" i="1"/>
  <c r="F271710" i="1"/>
  <c r="F271709" i="1"/>
  <c r="F271708" i="1"/>
  <c r="F271707" i="1"/>
  <c r="F271706" i="1"/>
  <c r="F271705" i="1"/>
  <c r="F271704" i="1"/>
  <c r="F271703" i="1"/>
  <c r="F271702" i="1"/>
  <c r="F271701" i="1"/>
  <c r="F271700" i="1"/>
  <c r="F271699" i="1"/>
  <c r="F271698" i="1"/>
  <c r="F271697" i="1"/>
  <c r="F271696" i="1"/>
  <c r="F271695" i="1"/>
  <c r="F271694" i="1"/>
  <c r="F271693" i="1"/>
  <c r="F271692" i="1"/>
  <c r="F271691" i="1"/>
  <c r="F271690" i="1"/>
  <c r="F271689" i="1"/>
  <c r="F271688" i="1"/>
  <c r="F271687" i="1"/>
  <c r="F271686" i="1"/>
  <c r="F271685" i="1"/>
  <c r="F271684" i="1"/>
  <c r="F271683" i="1"/>
  <c r="F271682" i="1"/>
  <c r="F271681" i="1"/>
  <c r="F271680" i="1"/>
  <c r="F271679" i="1"/>
  <c r="F271678" i="1"/>
  <c r="F271677" i="1"/>
  <c r="F271676" i="1"/>
  <c r="F271675" i="1"/>
  <c r="F271674" i="1"/>
  <c r="F271673" i="1"/>
  <c r="F271672" i="1"/>
  <c r="F271671" i="1"/>
  <c r="F271670" i="1"/>
  <c r="F271669" i="1"/>
  <c r="F271668" i="1"/>
  <c r="F271667" i="1"/>
  <c r="F271666" i="1"/>
  <c r="F271665" i="1"/>
  <c r="F271664" i="1"/>
  <c r="F271663" i="1"/>
  <c r="F271662" i="1"/>
  <c r="F271661" i="1"/>
  <c r="F271660" i="1"/>
  <c r="F271659" i="1"/>
  <c r="F271658" i="1"/>
  <c r="F271657" i="1"/>
  <c r="F271656" i="1"/>
  <c r="F271655" i="1"/>
  <c r="F271654" i="1"/>
  <c r="F271653" i="1"/>
  <c r="F271652" i="1"/>
  <c r="F271651" i="1"/>
  <c r="F271650" i="1"/>
  <c r="F271649" i="1"/>
  <c r="F271648" i="1"/>
  <c r="F271647" i="1"/>
  <c r="F271646" i="1"/>
  <c r="F271645" i="1"/>
  <c r="F271644" i="1"/>
  <c r="F271643" i="1"/>
  <c r="F271642" i="1"/>
  <c r="F271641" i="1"/>
  <c r="F271640" i="1"/>
  <c r="F271639" i="1"/>
  <c r="F271638" i="1"/>
  <c r="F271637" i="1"/>
  <c r="F271636" i="1"/>
  <c r="F271635" i="1"/>
  <c r="F271634" i="1"/>
  <c r="F271633" i="1"/>
  <c r="F271632" i="1"/>
  <c r="F271631" i="1"/>
  <c r="F271630" i="1"/>
  <c r="F271629" i="1"/>
  <c r="F271628" i="1"/>
  <c r="F271627" i="1"/>
  <c r="F271626" i="1"/>
  <c r="F271625" i="1"/>
  <c r="F271624" i="1"/>
  <c r="F271623" i="1"/>
  <c r="F271622" i="1"/>
  <c r="F271621" i="1"/>
  <c r="F271620" i="1"/>
  <c r="F271619" i="1"/>
  <c r="F271618" i="1"/>
  <c r="F271617" i="1"/>
  <c r="F271616" i="1"/>
  <c r="F271615" i="1"/>
  <c r="F271614" i="1"/>
  <c r="F271613" i="1"/>
  <c r="F271612" i="1"/>
  <c r="F271611" i="1"/>
  <c r="F271610" i="1"/>
  <c r="F271609" i="1"/>
  <c r="F271608" i="1"/>
  <c r="F271607" i="1"/>
  <c r="F271606" i="1"/>
  <c r="F271605" i="1"/>
  <c r="F271604" i="1"/>
  <c r="F271603" i="1"/>
  <c r="F271602" i="1"/>
  <c r="F271601" i="1"/>
  <c r="F271600" i="1"/>
  <c r="F271599" i="1"/>
  <c r="F271598" i="1"/>
  <c r="F271597" i="1"/>
  <c r="F271596" i="1"/>
  <c r="F271595" i="1"/>
  <c r="F271594" i="1"/>
  <c r="F271593" i="1"/>
  <c r="F271592" i="1"/>
  <c r="F271591" i="1"/>
  <c r="F271590" i="1"/>
  <c r="F271589" i="1"/>
  <c r="F271588" i="1"/>
  <c r="F271587" i="1"/>
  <c r="F271586" i="1"/>
  <c r="F271585" i="1"/>
  <c r="F271584" i="1"/>
  <c r="F271583" i="1"/>
  <c r="F271582" i="1"/>
  <c r="F271581" i="1"/>
  <c r="F271580" i="1"/>
  <c r="F271579" i="1"/>
  <c r="F271578" i="1"/>
  <c r="F271577" i="1"/>
  <c r="F271576" i="1"/>
  <c r="F271575" i="1"/>
  <c r="F271574" i="1"/>
  <c r="F271573" i="1"/>
  <c r="F271572" i="1"/>
  <c r="F271571" i="1"/>
  <c r="F271570" i="1"/>
  <c r="F271569" i="1"/>
  <c r="F271568" i="1"/>
  <c r="F271567" i="1"/>
  <c r="F271566" i="1"/>
  <c r="F271565" i="1"/>
  <c r="F271564" i="1"/>
  <c r="F271563" i="1"/>
  <c r="F271562" i="1"/>
  <c r="F271561" i="1"/>
  <c r="F271560" i="1"/>
  <c r="F271559" i="1"/>
  <c r="F271558" i="1"/>
  <c r="F271557" i="1"/>
  <c r="F271556" i="1"/>
  <c r="F271555" i="1"/>
  <c r="F271554" i="1"/>
  <c r="F271553" i="1"/>
  <c r="F271552" i="1"/>
  <c r="F271551" i="1"/>
  <c r="F271550" i="1"/>
  <c r="F271549" i="1"/>
  <c r="F271548" i="1"/>
  <c r="F271547" i="1"/>
  <c r="F271546" i="1"/>
  <c r="F271545" i="1"/>
  <c r="F271544" i="1"/>
  <c r="F271543" i="1"/>
  <c r="F271542" i="1"/>
  <c r="F271541" i="1"/>
  <c r="F271540" i="1"/>
  <c r="F271539" i="1"/>
  <c r="F271538" i="1"/>
  <c r="F271537" i="1"/>
  <c r="F271536" i="1"/>
  <c r="F271535" i="1"/>
  <c r="F271534" i="1"/>
  <c r="F271533" i="1"/>
  <c r="F271532" i="1"/>
  <c r="F271531" i="1"/>
  <c r="F271530" i="1"/>
  <c r="F271529" i="1"/>
  <c r="F271528" i="1"/>
  <c r="F271527" i="1"/>
  <c r="F271526" i="1"/>
  <c r="F271525" i="1"/>
  <c r="F271524" i="1"/>
  <c r="F271523" i="1"/>
  <c r="F271522" i="1"/>
  <c r="F271521" i="1"/>
  <c r="F271520" i="1"/>
  <c r="F271519" i="1"/>
  <c r="F271518" i="1"/>
  <c r="F271517" i="1"/>
  <c r="F271516" i="1"/>
  <c r="F271515" i="1"/>
  <c r="F271514" i="1"/>
  <c r="F271513" i="1"/>
  <c r="F271512" i="1"/>
  <c r="F271511" i="1"/>
  <c r="F271510" i="1"/>
  <c r="F271509" i="1"/>
  <c r="F271508" i="1"/>
  <c r="F271507" i="1"/>
  <c r="F271506" i="1"/>
  <c r="F271505" i="1"/>
  <c r="F271504" i="1"/>
  <c r="F271503" i="1"/>
  <c r="F271502" i="1"/>
  <c r="F271501" i="1"/>
  <c r="F271500" i="1"/>
  <c r="F271499" i="1"/>
  <c r="F271498" i="1"/>
  <c r="F271497" i="1"/>
  <c r="F271496" i="1"/>
  <c r="F271495" i="1"/>
  <c r="F271494" i="1"/>
  <c r="F271493" i="1"/>
  <c r="F271492" i="1"/>
  <c r="F271491" i="1"/>
  <c r="F271490" i="1"/>
  <c r="F271489" i="1"/>
  <c r="F271488" i="1"/>
  <c r="F271487" i="1"/>
  <c r="F271486" i="1"/>
  <c r="F271485" i="1"/>
  <c r="F271484" i="1"/>
  <c r="F271483" i="1"/>
  <c r="F271482" i="1"/>
  <c r="F271481" i="1"/>
  <c r="F271480" i="1"/>
  <c r="F271479" i="1"/>
  <c r="F271478" i="1"/>
  <c r="F271477" i="1"/>
  <c r="F271476" i="1"/>
  <c r="F271475" i="1"/>
  <c r="F271474" i="1"/>
  <c r="F271473" i="1"/>
  <c r="F271472" i="1"/>
  <c r="F271471" i="1"/>
  <c r="F271470" i="1"/>
  <c r="F271469" i="1"/>
  <c r="F271468" i="1"/>
  <c r="F271467" i="1"/>
  <c r="F271466" i="1"/>
  <c r="F271465" i="1"/>
  <c r="F271464" i="1"/>
  <c r="F271463" i="1"/>
  <c r="F271462" i="1"/>
  <c r="F271461" i="1"/>
  <c r="F271460" i="1"/>
  <c r="F271459" i="1"/>
  <c r="F271458" i="1"/>
  <c r="F271457" i="1"/>
  <c r="F271456" i="1"/>
  <c r="F271455" i="1"/>
  <c r="F271454" i="1"/>
  <c r="F271453" i="1"/>
  <c r="F271452" i="1"/>
  <c r="F271451" i="1"/>
  <c r="F271450" i="1"/>
  <c r="F271449" i="1"/>
  <c r="F271448" i="1"/>
  <c r="F271447" i="1"/>
  <c r="F271446" i="1"/>
  <c r="F271445" i="1"/>
  <c r="F271444" i="1"/>
  <c r="F271443" i="1"/>
  <c r="F271442" i="1"/>
  <c r="F271441" i="1"/>
  <c r="F271440" i="1"/>
  <c r="F271439" i="1"/>
  <c r="F271438" i="1"/>
  <c r="F271437" i="1"/>
  <c r="F271436" i="1"/>
  <c r="F271435" i="1"/>
  <c r="F271434" i="1"/>
  <c r="F271433" i="1"/>
  <c r="F271432" i="1"/>
  <c r="F271431" i="1"/>
  <c r="F271430" i="1"/>
  <c r="F271429" i="1"/>
  <c r="F271428" i="1"/>
  <c r="F271427" i="1"/>
  <c r="F271426" i="1"/>
  <c r="F271425" i="1"/>
  <c r="F271424" i="1"/>
  <c r="F271423" i="1"/>
  <c r="F271422" i="1"/>
  <c r="F271421" i="1"/>
  <c r="F271420" i="1"/>
  <c r="F271419" i="1"/>
  <c r="F271418" i="1"/>
  <c r="F271417" i="1"/>
  <c r="F271416" i="1"/>
  <c r="F271415" i="1"/>
  <c r="F271414" i="1"/>
  <c r="F271413" i="1"/>
  <c r="F271412" i="1"/>
  <c r="F271411" i="1"/>
  <c r="F271410" i="1"/>
  <c r="F271409" i="1"/>
  <c r="F271408" i="1"/>
  <c r="F271407" i="1"/>
  <c r="F271406" i="1"/>
  <c r="F271405" i="1"/>
  <c r="F271404" i="1"/>
  <c r="F271403" i="1"/>
  <c r="F271402" i="1"/>
  <c r="F271401" i="1"/>
  <c r="F271400" i="1"/>
  <c r="F271399" i="1"/>
  <c r="F271398" i="1"/>
  <c r="F271397" i="1"/>
  <c r="F271396" i="1"/>
  <c r="F271395" i="1"/>
  <c r="F271394" i="1"/>
  <c r="F271393" i="1"/>
  <c r="F271392" i="1"/>
  <c r="F271391" i="1"/>
  <c r="F271390" i="1"/>
  <c r="F271389" i="1"/>
  <c r="F271388" i="1"/>
  <c r="F271387" i="1"/>
  <c r="F271386" i="1"/>
  <c r="F271385" i="1"/>
  <c r="F271384" i="1"/>
  <c r="F271383" i="1"/>
  <c r="F271382" i="1"/>
  <c r="F271381" i="1"/>
  <c r="F271380" i="1"/>
  <c r="F271379" i="1"/>
  <c r="F271378" i="1"/>
  <c r="F271377" i="1"/>
  <c r="F271376" i="1"/>
  <c r="F271375" i="1"/>
  <c r="F271374" i="1"/>
  <c r="F271373" i="1"/>
  <c r="F271372" i="1"/>
  <c r="F271371" i="1"/>
  <c r="F271370" i="1"/>
  <c r="F271369" i="1"/>
  <c r="F271368" i="1"/>
  <c r="F271367" i="1"/>
  <c r="F271366" i="1"/>
  <c r="F271365" i="1"/>
  <c r="F271364" i="1"/>
  <c r="F271363" i="1"/>
  <c r="F271362" i="1"/>
  <c r="F271361" i="1"/>
  <c r="F271360" i="1"/>
  <c r="F271359" i="1"/>
  <c r="F271358" i="1"/>
  <c r="F271357" i="1"/>
  <c r="F271356" i="1"/>
  <c r="F271355" i="1"/>
  <c r="F271354" i="1"/>
  <c r="F271353" i="1"/>
  <c r="F271352" i="1"/>
  <c r="F271351" i="1"/>
  <c r="F271350" i="1"/>
  <c r="F271349" i="1"/>
  <c r="F271348" i="1"/>
  <c r="F271347" i="1"/>
  <c r="F271346" i="1"/>
  <c r="F271345" i="1"/>
  <c r="F271344" i="1"/>
  <c r="F271343" i="1"/>
  <c r="F271342" i="1"/>
  <c r="F271341" i="1"/>
  <c r="F271340" i="1"/>
  <c r="F271339" i="1"/>
  <c r="F271338" i="1"/>
  <c r="F271337" i="1"/>
  <c r="F271336" i="1"/>
  <c r="F271335" i="1"/>
  <c r="F271334" i="1"/>
  <c r="F271333" i="1"/>
  <c r="F271332" i="1"/>
  <c r="F271331" i="1"/>
  <c r="F271330" i="1"/>
  <c r="F271329" i="1"/>
  <c r="F271328" i="1"/>
  <c r="F271327" i="1"/>
  <c r="F271326" i="1"/>
  <c r="F271325" i="1"/>
  <c r="F271324" i="1"/>
  <c r="F271323" i="1"/>
  <c r="F271322" i="1"/>
  <c r="F271321" i="1"/>
  <c r="F271320" i="1"/>
  <c r="F271319" i="1"/>
  <c r="F271318" i="1"/>
  <c r="F271317" i="1"/>
  <c r="F271316" i="1"/>
  <c r="F271315" i="1"/>
  <c r="F271314" i="1"/>
  <c r="F271313" i="1"/>
  <c r="F271312" i="1"/>
  <c r="F271311" i="1"/>
  <c r="F271310" i="1"/>
  <c r="F271309" i="1"/>
  <c r="F271308" i="1"/>
  <c r="F271307" i="1"/>
  <c r="F271306" i="1"/>
  <c r="F271305" i="1"/>
  <c r="F271304" i="1"/>
  <c r="F271303" i="1"/>
  <c r="F271302" i="1"/>
  <c r="F271301" i="1"/>
  <c r="F271300" i="1"/>
  <c r="F271299" i="1"/>
  <c r="F271298" i="1"/>
  <c r="F271297" i="1"/>
  <c r="F271296" i="1"/>
  <c r="F271295" i="1"/>
  <c r="F271294" i="1"/>
  <c r="F271293" i="1"/>
  <c r="F271292" i="1"/>
  <c r="F271291" i="1"/>
  <c r="F271290" i="1"/>
  <c r="F271289" i="1"/>
  <c r="F271288" i="1"/>
  <c r="F271287" i="1"/>
  <c r="F271286" i="1"/>
  <c r="F271285" i="1"/>
  <c r="F271284" i="1"/>
  <c r="F271283" i="1"/>
  <c r="F271282" i="1"/>
  <c r="F271281" i="1"/>
  <c r="F271280" i="1"/>
  <c r="F271279" i="1"/>
  <c r="F271278" i="1"/>
  <c r="F271277" i="1"/>
  <c r="F271276" i="1"/>
  <c r="F271275" i="1"/>
  <c r="F271274" i="1"/>
  <c r="F271273" i="1"/>
  <c r="F271272" i="1"/>
  <c r="F271271" i="1"/>
  <c r="F271270" i="1"/>
  <c r="F271269" i="1"/>
  <c r="F271268" i="1"/>
  <c r="F271267" i="1"/>
  <c r="F271266" i="1"/>
  <c r="F271265" i="1"/>
  <c r="F271264" i="1"/>
  <c r="F271263" i="1"/>
  <c r="F271262" i="1"/>
  <c r="F271261" i="1"/>
  <c r="F271260" i="1"/>
  <c r="F271259" i="1"/>
  <c r="F271258" i="1"/>
  <c r="F271257" i="1"/>
  <c r="F271256" i="1"/>
  <c r="F271255" i="1"/>
  <c r="F271254" i="1"/>
  <c r="F271253" i="1"/>
  <c r="F271252" i="1"/>
  <c r="F271251" i="1"/>
  <c r="F271250" i="1"/>
  <c r="F271249" i="1"/>
  <c r="F271248" i="1"/>
  <c r="F271247" i="1"/>
  <c r="F271246" i="1"/>
  <c r="F271245" i="1"/>
  <c r="F271244" i="1"/>
  <c r="F271243" i="1"/>
  <c r="F271242" i="1"/>
  <c r="F271241" i="1"/>
  <c r="F271240" i="1"/>
  <c r="F271239" i="1"/>
  <c r="F271238" i="1"/>
  <c r="F271237" i="1"/>
  <c r="F271236" i="1"/>
  <c r="F271235" i="1"/>
  <c r="F271234" i="1"/>
  <c r="F271233" i="1"/>
  <c r="F271232" i="1"/>
  <c r="F271231" i="1"/>
  <c r="F271230" i="1"/>
  <c r="F271229" i="1"/>
  <c r="F271228" i="1"/>
  <c r="F271227" i="1"/>
  <c r="F271226" i="1"/>
  <c r="F271225" i="1"/>
  <c r="F271224" i="1"/>
  <c r="F271223" i="1"/>
  <c r="F271222" i="1"/>
  <c r="F271221" i="1"/>
  <c r="F271220" i="1"/>
  <c r="F271219" i="1"/>
  <c r="F271218" i="1"/>
  <c r="F271217" i="1"/>
  <c r="F271216" i="1"/>
  <c r="F271215" i="1"/>
  <c r="F271214" i="1"/>
  <c r="F271213" i="1"/>
  <c r="F271212" i="1"/>
  <c r="F271211" i="1"/>
  <c r="F271210" i="1"/>
  <c r="F271209" i="1"/>
  <c r="F271208" i="1"/>
  <c r="F271207" i="1"/>
  <c r="F271206" i="1"/>
  <c r="F271205" i="1"/>
  <c r="F271204" i="1"/>
  <c r="F271203" i="1"/>
  <c r="F271202" i="1"/>
  <c r="F271201" i="1"/>
  <c r="F271200" i="1"/>
  <c r="F271199" i="1"/>
  <c r="F271198" i="1"/>
  <c r="F271197" i="1"/>
  <c r="F271196" i="1"/>
  <c r="F271195" i="1"/>
  <c r="F271194" i="1"/>
  <c r="F271193" i="1"/>
  <c r="F271192" i="1"/>
  <c r="F271191" i="1"/>
  <c r="F271190" i="1"/>
  <c r="F271189" i="1"/>
  <c r="F271188" i="1"/>
  <c r="F271187" i="1"/>
  <c r="F271186" i="1"/>
  <c r="F271185" i="1"/>
  <c r="F271184" i="1"/>
  <c r="F271183" i="1"/>
  <c r="F271182" i="1"/>
  <c r="F271181" i="1"/>
  <c r="F271180" i="1"/>
  <c r="F271179" i="1"/>
  <c r="F271178" i="1"/>
  <c r="F271177" i="1"/>
  <c r="F271176" i="1"/>
  <c r="F271175" i="1"/>
  <c r="F271174" i="1"/>
  <c r="F271173" i="1"/>
  <c r="F271172" i="1"/>
  <c r="F271171" i="1"/>
  <c r="F271170" i="1"/>
  <c r="F271169" i="1"/>
  <c r="F271168" i="1"/>
  <c r="F271167" i="1"/>
  <c r="F271166" i="1"/>
  <c r="F271165" i="1"/>
  <c r="F271164" i="1"/>
  <c r="F271163" i="1"/>
  <c r="F271162" i="1"/>
  <c r="F271161" i="1"/>
  <c r="F271160" i="1"/>
  <c r="F271159" i="1"/>
  <c r="F271158" i="1"/>
  <c r="F271157" i="1"/>
  <c r="F271156" i="1"/>
  <c r="F271155" i="1"/>
  <c r="F271154" i="1"/>
  <c r="F271153" i="1"/>
  <c r="F271152" i="1"/>
  <c r="F271151" i="1"/>
  <c r="F271150" i="1"/>
  <c r="F271149" i="1"/>
  <c r="F271148" i="1"/>
  <c r="F271147" i="1"/>
  <c r="F271146" i="1"/>
  <c r="F271145" i="1"/>
  <c r="F271144" i="1"/>
  <c r="F271143" i="1"/>
  <c r="F271142" i="1"/>
  <c r="F271141" i="1"/>
  <c r="F271140" i="1"/>
  <c r="F271139" i="1"/>
  <c r="F271138" i="1"/>
  <c r="F271137" i="1"/>
  <c r="F271136" i="1"/>
  <c r="F271135" i="1"/>
  <c r="F271134" i="1"/>
  <c r="F271133" i="1"/>
  <c r="F271132" i="1"/>
  <c r="F271131" i="1"/>
  <c r="F271130" i="1"/>
  <c r="F271129" i="1"/>
  <c r="F271128" i="1"/>
  <c r="F271127" i="1"/>
  <c r="F271126" i="1"/>
  <c r="F271125" i="1"/>
  <c r="F271124" i="1"/>
  <c r="F271123" i="1"/>
  <c r="F271122" i="1"/>
  <c r="F271121" i="1"/>
  <c r="F271120" i="1"/>
  <c r="F271119" i="1"/>
  <c r="F271118" i="1"/>
  <c r="F271117" i="1"/>
  <c r="F271116" i="1"/>
  <c r="F271115" i="1"/>
  <c r="F271114" i="1"/>
  <c r="F271113" i="1"/>
  <c r="F271112" i="1"/>
  <c r="F271111" i="1"/>
  <c r="F271110" i="1"/>
  <c r="F271109" i="1"/>
  <c r="F271108" i="1"/>
  <c r="F271107" i="1"/>
  <c r="F271106" i="1"/>
  <c r="F271105" i="1"/>
  <c r="F271104" i="1"/>
  <c r="F271103" i="1"/>
  <c r="F271102" i="1"/>
  <c r="F271101" i="1"/>
  <c r="F271100" i="1"/>
  <c r="F271099" i="1"/>
  <c r="F271098" i="1"/>
  <c r="F271097" i="1"/>
  <c r="F271096" i="1"/>
  <c r="F271095" i="1"/>
  <c r="F271094" i="1"/>
  <c r="F271093" i="1"/>
  <c r="F271092" i="1"/>
  <c r="F271091" i="1"/>
  <c r="F271090" i="1"/>
  <c r="F271089" i="1"/>
  <c r="F271088" i="1"/>
  <c r="F271087" i="1"/>
  <c r="F271086" i="1"/>
  <c r="F271085" i="1"/>
  <c r="F271084" i="1"/>
  <c r="F271083" i="1"/>
  <c r="F271082" i="1"/>
  <c r="F271081" i="1"/>
  <c r="F271080" i="1"/>
  <c r="F271079" i="1"/>
  <c r="F271078" i="1"/>
  <c r="F271077" i="1"/>
  <c r="F271076" i="1"/>
  <c r="F271075" i="1"/>
  <c r="F271074" i="1"/>
  <c r="F271073" i="1"/>
  <c r="F271072" i="1"/>
  <c r="F271071" i="1"/>
  <c r="F271070" i="1"/>
  <c r="F271069" i="1"/>
  <c r="F271068" i="1"/>
  <c r="F271067" i="1"/>
  <c r="F271066" i="1"/>
  <c r="F271065" i="1"/>
  <c r="F271064" i="1"/>
  <c r="F271063" i="1"/>
  <c r="F271062" i="1"/>
  <c r="F271061" i="1"/>
  <c r="F271060" i="1"/>
  <c r="F271059" i="1"/>
  <c r="F271058" i="1"/>
  <c r="F271057" i="1"/>
  <c r="F271056" i="1"/>
  <c r="F271055" i="1"/>
  <c r="F271054" i="1"/>
  <c r="F271053" i="1"/>
  <c r="F271052" i="1"/>
  <c r="F271051" i="1"/>
  <c r="F271050" i="1"/>
  <c r="F271049" i="1"/>
  <c r="F271048" i="1"/>
  <c r="F271047" i="1"/>
  <c r="F271046" i="1"/>
  <c r="F271045" i="1"/>
  <c r="F271044" i="1"/>
  <c r="F271043" i="1"/>
  <c r="F271042" i="1"/>
  <c r="F271041" i="1"/>
  <c r="F271040" i="1"/>
  <c r="F271039" i="1"/>
  <c r="F271038" i="1"/>
  <c r="F271037" i="1"/>
  <c r="F271036" i="1"/>
  <c r="F271035" i="1"/>
  <c r="F271034" i="1"/>
  <c r="F271033" i="1"/>
  <c r="F271032" i="1"/>
  <c r="F271031" i="1"/>
  <c r="F271030" i="1"/>
  <c r="F271029" i="1"/>
  <c r="F271028" i="1"/>
  <c r="F271027" i="1"/>
  <c r="F271026" i="1"/>
  <c r="F271025" i="1"/>
  <c r="F271024" i="1"/>
  <c r="F271023" i="1"/>
  <c r="F271022" i="1"/>
  <c r="F271021" i="1"/>
  <c r="F271020" i="1"/>
  <c r="F271019" i="1"/>
  <c r="F271018" i="1"/>
  <c r="F271017" i="1"/>
  <c r="F271016" i="1"/>
  <c r="F271015" i="1"/>
  <c r="F271014" i="1"/>
  <c r="F271013" i="1"/>
  <c r="F271012" i="1"/>
  <c r="F271011" i="1"/>
  <c r="F271010" i="1"/>
  <c r="F271009" i="1"/>
  <c r="F271008" i="1"/>
  <c r="F271007" i="1"/>
  <c r="F271006" i="1"/>
  <c r="F271005" i="1"/>
  <c r="F271004" i="1"/>
  <c r="F271003" i="1"/>
  <c r="F271002" i="1"/>
  <c r="F271001" i="1"/>
  <c r="F271000" i="1"/>
  <c r="F270999" i="1"/>
  <c r="F270998" i="1"/>
  <c r="F270997" i="1"/>
  <c r="F270996" i="1"/>
  <c r="F270995" i="1"/>
  <c r="F270994" i="1"/>
  <c r="F270993" i="1"/>
  <c r="F270992" i="1"/>
  <c r="F270991" i="1"/>
  <c r="F270990" i="1"/>
  <c r="F270989" i="1"/>
  <c r="F270988" i="1"/>
  <c r="F270987" i="1"/>
  <c r="F270986" i="1"/>
  <c r="F270985" i="1"/>
  <c r="F270984" i="1"/>
  <c r="F270983" i="1"/>
  <c r="F270982" i="1"/>
  <c r="F270981" i="1"/>
  <c r="F270980" i="1"/>
  <c r="F270979" i="1"/>
  <c r="F270978" i="1"/>
  <c r="F270977" i="1"/>
  <c r="F270976" i="1"/>
  <c r="F270975" i="1"/>
  <c r="F270974" i="1"/>
  <c r="F270973" i="1"/>
  <c r="F270972" i="1"/>
  <c r="F270971" i="1"/>
  <c r="F270970" i="1"/>
  <c r="F270969" i="1"/>
  <c r="F270968" i="1"/>
  <c r="F270967" i="1"/>
  <c r="F270966" i="1"/>
  <c r="F270965" i="1"/>
  <c r="F270964" i="1"/>
  <c r="F270963" i="1"/>
  <c r="F270962" i="1"/>
  <c r="F270961" i="1"/>
  <c r="F270960" i="1"/>
  <c r="F270959" i="1"/>
  <c r="F270958" i="1"/>
  <c r="F270957" i="1"/>
  <c r="F270956" i="1"/>
  <c r="F270955" i="1"/>
  <c r="F270954" i="1"/>
  <c r="F270953" i="1"/>
  <c r="F270952" i="1"/>
  <c r="F270951" i="1"/>
  <c r="F270950" i="1"/>
  <c r="F270949" i="1"/>
  <c r="F270948" i="1"/>
  <c r="F270947" i="1"/>
  <c r="F270946" i="1"/>
  <c r="F270945" i="1"/>
  <c r="F270944" i="1"/>
  <c r="F270943" i="1"/>
  <c r="F270942" i="1"/>
  <c r="F270941" i="1"/>
  <c r="F270940" i="1"/>
  <c r="F270939" i="1"/>
  <c r="F270938" i="1"/>
  <c r="F270937" i="1"/>
  <c r="F270936" i="1"/>
  <c r="F270935" i="1"/>
  <c r="F270934" i="1"/>
  <c r="F270933" i="1"/>
  <c r="F270932" i="1"/>
  <c r="F270931" i="1"/>
  <c r="F270930" i="1"/>
  <c r="F270929" i="1"/>
  <c r="F270928" i="1"/>
  <c r="F270927" i="1"/>
  <c r="F270926" i="1"/>
  <c r="F270925" i="1"/>
  <c r="F270924" i="1"/>
  <c r="F270923" i="1"/>
  <c r="F270922" i="1"/>
  <c r="F270921" i="1"/>
  <c r="F270920" i="1"/>
  <c r="F270919" i="1"/>
  <c r="F270918" i="1"/>
  <c r="F270917" i="1"/>
  <c r="F270916" i="1"/>
  <c r="F270915" i="1"/>
  <c r="F270914" i="1"/>
  <c r="F270913" i="1"/>
  <c r="F270912" i="1"/>
  <c r="F270911" i="1"/>
  <c r="F270910" i="1"/>
  <c r="F270909" i="1"/>
  <c r="F270908" i="1"/>
  <c r="F270907" i="1"/>
  <c r="F270906" i="1"/>
  <c r="F270905" i="1"/>
  <c r="F270904" i="1"/>
  <c r="F270903" i="1"/>
  <c r="F270902" i="1"/>
  <c r="F270901" i="1"/>
  <c r="F270900" i="1"/>
  <c r="F270899" i="1"/>
  <c r="F270898" i="1"/>
  <c r="F270897" i="1"/>
  <c r="F270896" i="1"/>
  <c r="F270895" i="1"/>
  <c r="F270894" i="1"/>
  <c r="F270893" i="1"/>
  <c r="F270892" i="1"/>
  <c r="F270891" i="1"/>
  <c r="F270890" i="1"/>
  <c r="F270889" i="1"/>
  <c r="F270888" i="1"/>
  <c r="F270887" i="1"/>
  <c r="F270886" i="1"/>
  <c r="F270885" i="1"/>
  <c r="F270884" i="1"/>
  <c r="F270883" i="1"/>
  <c r="F270882" i="1"/>
  <c r="F270881" i="1"/>
  <c r="F270880" i="1"/>
  <c r="F270879" i="1"/>
  <c r="F270878" i="1"/>
  <c r="F270877" i="1"/>
  <c r="F270876" i="1"/>
  <c r="F270875" i="1"/>
  <c r="F270874" i="1"/>
  <c r="F270873" i="1"/>
  <c r="F270872" i="1"/>
  <c r="F270871" i="1"/>
  <c r="F270870" i="1"/>
  <c r="F270869" i="1"/>
  <c r="F270868" i="1"/>
  <c r="F270867" i="1"/>
  <c r="F270866" i="1"/>
  <c r="F270865" i="1"/>
  <c r="F270864" i="1"/>
  <c r="F270863" i="1"/>
  <c r="F270862" i="1"/>
  <c r="F270861" i="1"/>
  <c r="F270860" i="1"/>
  <c r="F270859" i="1"/>
  <c r="F270858" i="1"/>
  <c r="F270857" i="1"/>
  <c r="F270856" i="1"/>
  <c r="F270855" i="1"/>
  <c r="F270854" i="1"/>
  <c r="F270853" i="1"/>
  <c r="F270852" i="1"/>
  <c r="F270851" i="1"/>
  <c r="F270850" i="1"/>
  <c r="F270849" i="1"/>
  <c r="F270848" i="1"/>
  <c r="F270847" i="1"/>
  <c r="F270846" i="1"/>
  <c r="F270845" i="1"/>
  <c r="F270844" i="1"/>
  <c r="F270843" i="1"/>
  <c r="F270842" i="1"/>
  <c r="F270841" i="1"/>
  <c r="F270840" i="1"/>
  <c r="F270839" i="1"/>
  <c r="F270838" i="1"/>
  <c r="F270837" i="1"/>
  <c r="F270836" i="1"/>
  <c r="F270835" i="1"/>
  <c r="F270834" i="1"/>
  <c r="F270833" i="1"/>
  <c r="F270832" i="1"/>
  <c r="F270831" i="1"/>
  <c r="F270830" i="1"/>
  <c r="F270829" i="1"/>
  <c r="F270828" i="1"/>
  <c r="F270827" i="1"/>
  <c r="F270826" i="1"/>
  <c r="F270825" i="1"/>
  <c r="F270824" i="1"/>
  <c r="F270823" i="1"/>
  <c r="F270822" i="1"/>
  <c r="F270821" i="1"/>
  <c r="F270820" i="1"/>
  <c r="F270819" i="1"/>
  <c r="F270818" i="1"/>
  <c r="F270817" i="1"/>
  <c r="F270816" i="1"/>
  <c r="F270815" i="1"/>
  <c r="F270814" i="1"/>
  <c r="F270813" i="1"/>
  <c r="F270812" i="1"/>
  <c r="F270811" i="1"/>
  <c r="F270810" i="1"/>
  <c r="F270809" i="1"/>
  <c r="F270808" i="1"/>
  <c r="F270807" i="1"/>
  <c r="F270806" i="1"/>
  <c r="F270805" i="1"/>
  <c r="F270804" i="1"/>
  <c r="F270803" i="1"/>
  <c r="F270802" i="1"/>
  <c r="F270801" i="1"/>
  <c r="F270800" i="1"/>
  <c r="F270799" i="1"/>
  <c r="F270798" i="1"/>
  <c r="F270797" i="1"/>
  <c r="F270796" i="1"/>
  <c r="F270795" i="1"/>
  <c r="F270794" i="1"/>
  <c r="F270793" i="1"/>
  <c r="F270792" i="1"/>
  <c r="F270791" i="1"/>
  <c r="F270790" i="1"/>
  <c r="F270789" i="1"/>
  <c r="F270788" i="1"/>
  <c r="F270787" i="1"/>
  <c r="F270786" i="1"/>
  <c r="F270785" i="1"/>
  <c r="F270784" i="1"/>
  <c r="F270783" i="1"/>
  <c r="F270782" i="1"/>
  <c r="F270781" i="1"/>
  <c r="F270780" i="1"/>
  <c r="F270779" i="1"/>
  <c r="F270778" i="1"/>
  <c r="F270777" i="1"/>
  <c r="F270776" i="1"/>
  <c r="F270775" i="1"/>
  <c r="F270774" i="1"/>
  <c r="F270773" i="1"/>
  <c r="F270772" i="1"/>
  <c r="F270771" i="1"/>
  <c r="F270770" i="1"/>
  <c r="F270769" i="1"/>
  <c r="F270768" i="1"/>
  <c r="F270767" i="1"/>
  <c r="F270766" i="1"/>
  <c r="F270765" i="1"/>
  <c r="F270764" i="1"/>
  <c r="F270763" i="1"/>
  <c r="F270762" i="1"/>
  <c r="F270761" i="1"/>
  <c r="F270760" i="1"/>
  <c r="F270759" i="1"/>
  <c r="F270758" i="1"/>
  <c r="F270757" i="1"/>
  <c r="F270756" i="1"/>
  <c r="F270755" i="1"/>
  <c r="F270754" i="1"/>
  <c r="F270753" i="1"/>
  <c r="F270752" i="1"/>
  <c r="F270751" i="1"/>
  <c r="F270750" i="1"/>
  <c r="F270749" i="1"/>
  <c r="F270748" i="1"/>
  <c r="F270747" i="1"/>
  <c r="F270746" i="1"/>
  <c r="F270745" i="1"/>
  <c r="F270744" i="1"/>
  <c r="F270743" i="1"/>
  <c r="F270742" i="1"/>
  <c r="F270741" i="1"/>
  <c r="F270740" i="1"/>
  <c r="F270739" i="1"/>
  <c r="F270738" i="1"/>
  <c r="F270737" i="1"/>
  <c r="F270736" i="1"/>
  <c r="F270735" i="1"/>
  <c r="F270734" i="1"/>
  <c r="F270733" i="1"/>
  <c r="F270732" i="1"/>
  <c r="F270731" i="1"/>
  <c r="F270730" i="1"/>
  <c r="F270729" i="1"/>
  <c r="F270728" i="1"/>
  <c r="F270727" i="1"/>
  <c r="F270726" i="1"/>
  <c r="F270725" i="1"/>
  <c r="F270724" i="1"/>
  <c r="F270723" i="1"/>
  <c r="F270722" i="1"/>
  <c r="F270721" i="1"/>
  <c r="F270720" i="1"/>
  <c r="F270719" i="1"/>
  <c r="F270718" i="1"/>
  <c r="F270717" i="1"/>
  <c r="F270716" i="1"/>
  <c r="F270715" i="1"/>
  <c r="F270714" i="1"/>
  <c r="F270713" i="1"/>
  <c r="F270712" i="1"/>
  <c r="F270711" i="1"/>
  <c r="F270710" i="1"/>
  <c r="F270709" i="1"/>
  <c r="F270708" i="1"/>
  <c r="F270707" i="1"/>
  <c r="F270706" i="1"/>
  <c r="F270705" i="1"/>
  <c r="F270704" i="1"/>
  <c r="F270703" i="1"/>
  <c r="F270702" i="1"/>
  <c r="F270701" i="1"/>
  <c r="F270700" i="1"/>
  <c r="F270699" i="1"/>
  <c r="F270698" i="1"/>
  <c r="F270697" i="1"/>
  <c r="F270696" i="1"/>
  <c r="F270695" i="1"/>
  <c r="F270694" i="1"/>
  <c r="F270693" i="1"/>
  <c r="F270692" i="1"/>
  <c r="F270691" i="1"/>
  <c r="F270690" i="1"/>
  <c r="F270689" i="1"/>
  <c r="F270688" i="1"/>
  <c r="F270687" i="1"/>
  <c r="F270686" i="1"/>
  <c r="F270685" i="1"/>
  <c r="F270684" i="1"/>
  <c r="F270683" i="1"/>
  <c r="F270682" i="1"/>
  <c r="F270681" i="1"/>
  <c r="F270680" i="1"/>
  <c r="F270679" i="1"/>
  <c r="F270678" i="1"/>
  <c r="F270677" i="1"/>
  <c r="F270676" i="1"/>
  <c r="F270675" i="1"/>
  <c r="F270674" i="1"/>
  <c r="F270673" i="1"/>
  <c r="F270672" i="1"/>
  <c r="F270671" i="1"/>
  <c r="F270670" i="1"/>
  <c r="F270669" i="1"/>
  <c r="F270668" i="1"/>
  <c r="F270667" i="1"/>
  <c r="F270666" i="1"/>
  <c r="F270665" i="1"/>
  <c r="F270664" i="1"/>
  <c r="F270663" i="1"/>
  <c r="F270662" i="1"/>
  <c r="F270661" i="1"/>
  <c r="F270660" i="1"/>
  <c r="F270659" i="1"/>
  <c r="F270658" i="1"/>
  <c r="F270657" i="1"/>
  <c r="F270656" i="1"/>
  <c r="F270655" i="1"/>
  <c r="F270654" i="1"/>
  <c r="F270653" i="1"/>
  <c r="F270652" i="1"/>
  <c r="F270651" i="1"/>
  <c r="F270650" i="1"/>
  <c r="F270649" i="1"/>
  <c r="F270648" i="1"/>
  <c r="F270647" i="1"/>
  <c r="F270646" i="1"/>
  <c r="F270645" i="1"/>
  <c r="F270644" i="1"/>
  <c r="F270643" i="1"/>
  <c r="F270642" i="1"/>
  <c r="F270641" i="1"/>
  <c r="F270640" i="1"/>
  <c r="F270639" i="1"/>
  <c r="F270638" i="1"/>
  <c r="F270637" i="1"/>
  <c r="F270636" i="1"/>
  <c r="F270635" i="1"/>
  <c r="F270634" i="1"/>
  <c r="F270633" i="1"/>
  <c r="F270632" i="1"/>
  <c r="F270631" i="1"/>
  <c r="F270630" i="1"/>
  <c r="F270629" i="1"/>
  <c r="F270628" i="1"/>
  <c r="F270627" i="1"/>
  <c r="F270626" i="1"/>
  <c r="F270625" i="1"/>
  <c r="F270624" i="1"/>
  <c r="F270623" i="1"/>
  <c r="F270622" i="1"/>
  <c r="F270621" i="1"/>
  <c r="F270620" i="1"/>
  <c r="F270619" i="1"/>
  <c r="F270618" i="1"/>
  <c r="F270617" i="1"/>
  <c r="F270616" i="1"/>
  <c r="F270615" i="1"/>
  <c r="F270614" i="1"/>
  <c r="F270613" i="1"/>
  <c r="F270612" i="1"/>
  <c r="F270611" i="1"/>
  <c r="F270610" i="1"/>
  <c r="F270609" i="1"/>
  <c r="F270608" i="1"/>
  <c r="F270607" i="1"/>
  <c r="F270606" i="1"/>
  <c r="F270605" i="1"/>
  <c r="F270604" i="1"/>
  <c r="F270603" i="1"/>
  <c r="F270602" i="1"/>
  <c r="F270601" i="1"/>
  <c r="F270600" i="1"/>
  <c r="F270599" i="1"/>
  <c r="F270598" i="1"/>
  <c r="F270597" i="1"/>
  <c r="F270596" i="1"/>
  <c r="F270595" i="1"/>
  <c r="F270594" i="1"/>
  <c r="F270593" i="1"/>
  <c r="F270592" i="1"/>
  <c r="F270591" i="1"/>
  <c r="F270590" i="1"/>
  <c r="F270589" i="1"/>
  <c r="F270588" i="1"/>
  <c r="F270587" i="1"/>
  <c r="F270586" i="1"/>
  <c r="F270585" i="1"/>
  <c r="F270584" i="1"/>
  <c r="F270583" i="1"/>
  <c r="F270582" i="1"/>
  <c r="F270581" i="1"/>
  <c r="F270580" i="1"/>
  <c r="F270579" i="1"/>
  <c r="F270578" i="1"/>
  <c r="F270577" i="1"/>
  <c r="F270576" i="1"/>
  <c r="F270575" i="1"/>
  <c r="F270574" i="1"/>
  <c r="F270573" i="1"/>
  <c r="F270572" i="1"/>
  <c r="F270571" i="1"/>
  <c r="F270570" i="1"/>
  <c r="F270569" i="1"/>
  <c r="F270568" i="1"/>
  <c r="F270567" i="1"/>
  <c r="F270566" i="1"/>
  <c r="F270565" i="1"/>
  <c r="F270564" i="1"/>
  <c r="F270563" i="1"/>
  <c r="F270562" i="1"/>
  <c r="F270561" i="1"/>
  <c r="F270560" i="1"/>
  <c r="F270559" i="1"/>
  <c r="F270558" i="1"/>
  <c r="F270557" i="1"/>
  <c r="F270556" i="1"/>
  <c r="F270555" i="1"/>
  <c r="F270554" i="1"/>
  <c r="F270553" i="1"/>
  <c r="F270552" i="1"/>
  <c r="F270551" i="1"/>
  <c r="F270550" i="1"/>
  <c r="F270549" i="1"/>
  <c r="F270548" i="1"/>
  <c r="F270547" i="1"/>
  <c r="F270546" i="1"/>
  <c r="F270545" i="1"/>
  <c r="F270544" i="1"/>
  <c r="F270543" i="1"/>
  <c r="F270542" i="1"/>
  <c r="F270541" i="1"/>
  <c r="F270540" i="1"/>
  <c r="F270539" i="1"/>
  <c r="F270538" i="1"/>
  <c r="F270537" i="1"/>
  <c r="F270536" i="1"/>
  <c r="F270535" i="1"/>
  <c r="F270534" i="1"/>
  <c r="F270533" i="1"/>
  <c r="F270532" i="1"/>
  <c r="F270531" i="1"/>
  <c r="F270530" i="1"/>
  <c r="F270529" i="1"/>
  <c r="F270528" i="1"/>
  <c r="F270527" i="1"/>
  <c r="F270526" i="1"/>
  <c r="F270525" i="1"/>
  <c r="F270524" i="1"/>
  <c r="F270523" i="1"/>
  <c r="F270522" i="1"/>
  <c r="F270521" i="1"/>
  <c r="F270520" i="1"/>
  <c r="F270519" i="1"/>
  <c r="F270518" i="1"/>
  <c r="F270517" i="1"/>
  <c r="F270516" i="1"/>
  <c r="F270515" i="1"/>
  <c r="F270514" i="1"/>
  <c r="F270513" i="1"/>
  <c r="F270512" i="1"/>
  <c r="F270511" i="1"/>
  <c r="F270510" i="1"/>
  <c r="F270509" i="1"/>
  <c r="F270508" i="1"/>
  <c r="F270507" i="1"/>
  <c r="F270506" i="1"/>
  <c r="F270505" i="1"/>
  <c r="F270504" i="1"/>
  <c r="F270503" i="1"/>
  <c r="F270502" i="1"/>
  <c r="F270501" i="1"/>
  <c r="F270500" i="1"/>
  <c r="F270499" i="1"/>
  <c r="F270498" i="1"/>
  <c r="F270497" i="1"/>
  <c r="F270496" i="1"/>
  <c r="F270495" i="1"/>
  <c r="F270494" i="1"/>
  <c r="F270493" i="1"/>
  <c r="F270492" i="1"/>
  <c r="F270491" i="1"/>
  <c r="F270490" i="1"/>
  <c r="F270489" i="1"/>
  <c r="F270488" i="1"/>
  <c r="F270487" i="1"/>
  <c r="F270486" i="1"/>
  <c r="F270485" i="1"/>
  <c r="F270484" i="1"/>
  <c r="F270483" i="1"/>
  <c r="F270482" i="1"/>
  <c r="F270481" i="1"/>
  <c r="F270480" i="1"/>
  <c r="F270479" i="1"/>
  <c r="F270478" i="1"/>
  <c r="F270477" i="1"/>
  <c r="F270476" i="1"/>
  <c r="F270475" i="1"/>
  <c r="F270474" i="1"/>
  <c r="F270473" i="1"/>
  <c r="F270472" i="1"/>
  <c r="F270471" i="1"/>
  <c r="F270470" i="1"/>
  <c r="F270469" i="1"/>
  <c r="F270468" i="1"/>
  <c r="F270467" i="1"/>
  <c r="F270466" i="1"/>
  <c r="F270465" i="1"/>
  <c r="F270464" i="1"/>
  <c r="F270463" i="1"/>
  <c r="F270462" i="1"/>
  <c r="F270461" i="1"/>
  <c r="F270460" i="1"/>
  <c r="F270459" i="1"/>
  <c r="F270458" i="1"/>
  <c r="F270457" i="1"/>
  <c r="F270456" i="1"/>
  <c r="F270455" i="1"/>
  <c r="F270454" i="1"/>
  <c r="F270453" i="1"/>
  <c r="F270452" i="1"/>
  <c r="F270451" i="1"/>
  <c r="F270450" i="1"/>
  <c r="F270449" i="1"/>
  <c r="F270448" i="1"/>
  <c r="F270447" i="1"/>
  <c r="F270446" i="1"/>
  <c r="F270445" i="1"/>
  <c r="F270444" i="1"/>
  <c r="F270443" i="1"/>
  <c r="F270442" i="1"/>
  <c r="F270441" i="1"/>
  <c r="F270440" i="1"/>
  <c r="F270439" i="1"/>
  <c r="F270438" i="1"/>
  <c r="F270437" i="1"/>
  <c r="F270436" i="1"/>
  <c r="F270435" i="1"/>
  <c r="F270434" i="1"/>
  <c r="F270433" i="1"/>
  <c r="F270432" i="1"/>
  <c r="F270431" i="1"/>
  <c r="F270430" i="1"/>
  <c r="F270429" i="1"/>
  <c r="F270428" i="1"/>
  <c r="F270427" i="1"/>
  <c r="F270426" i="1"/>
  <c r="F270425" i="1"/>
  <c r="F270424" i="1"/>
  <c r="F270423" i="1"/>
  <c r="F270422" i="1"/>
  <c r="F270421" i="1"/>
  <c r="F270420" i="1"/>
  <c r="F270419" i="1"/>
  <c r="F270418" i="1"/>
  <c r="F270417" i="1"/>
  <c r="F270416" i="1"/>
  <c r="F270415" i="1"/>
  <c r="F270414" i="1"/>
  <c r="F270413" i="1"/>
  <c r="F270412" i="1"/>
  <c r="F270411" i="1"/>
  <c r="F270410" i="1"/>
  <c r="F270409" i="1"/>
  <c r="F270408" i="1"/>
  <c r="F270407" i="1"/>
  <c r="F270406" i="1"/>
  <c r="F270405" i="1"/>
  <c r="F270404" i="1"/>
  <c r="F270403" i="1"/>
  <c r="F270402" i="1"/>
  <c r="F270401" i="1"/>
  <c r="F270400" i="1"/>
  <c r="F270399" i="1"/>
  <c r="F270398" i="1"/>
  <c r="F270397" i="1"/>
  <c r="F270396" i="1"/>
  <c r="F270395" i="1"/>
  <c r="F270394" i="1"/>
  <c r="F270393" i="1"/>
  <c r="F270392" i="1"/>
  <c r="F270391" i="1"/>
  <c r="F270390" i="1"/>
  <c r="F270389" i="1"/>
  <c r="F270388" i="1"/>
  <c r="F270387" i="1"/>
  <c r="F270386" i="1"/>
  <c r="F270385" i="1"/>
  <c r="F270384" i="1"/>
  <c r="F270383" i="1"/>
  <c r="F270382" i="1"/>
  <c r="F270381" i="1"/>
  <c r="F270380" i="1"/>
  <c r="F270379" i="1"/>
  <c r="F270378" i="1"/>
  <c r="F270377" i="1"/>
  <c r="F270376" i="1"/>
  <c r="F270375" i="1"/>
  <c r="F270374" i="1"/>
  <c r="F270373" i="1"/>
  <c r="F270372" i="1"/>
  <c r="F270371" i="1"/>
  <c r="F270370" i="1"/>
  <c r="F270369" i="1"/>
  <c r="F270368" i="1"/>
  <c r="F270367" i="1"/>
  <c r="F270366" i="1"/>
  <c r="F270365" i="1"/>
  <c r="F270364" i="1"/>
  <c r="F270363" i="1"/>
  <c r="F270362" i="1"/>
  <c r="F270361" i="1"/>
  <c r="F270360" i="1"/>
  <c r="F270359" i="1"/>
  <c r="F270358" i="1"/>
  <c r="F270357" i="1"/>
  <c r="F270356" i="1"/>
  <c r="F270355" i="1"/>
  <c r="F270354" i="1"/>
  <c r="F270353" i="1"/>
  <c r="F270352" i="1"/>
  <c r="F270351" i="1"/>
  <c r="F270350" i="1"/>
  <c r="F270349" i="1"/>
  <c r="F270348" i="1"/>
  <c r="F270347" i="1"/>
  <c r="F270346" i="1"/>
  <c r="F270345" i="1"/>
  <c r="F270344" i="1"/>
  <c r="F270343" i="1"/>
  <c r="F270342" i="1"/>
  <c r="F270341" i="1"/>
  <c r="F270340" i="1"/>
  <c r="F270339" i="1"/>
  <c r="F270338" i="1"/>
  <c r="F270337" i="1"/>
  <c r="F270336" i="1"/>
  <c r="F270335" i="1"/>
  <c r="F270334" i="1"/>
  <c r="F270333" i="1"/>
  <c r="F270332" i="1"/>
  <c r="F270331" i="1"/>
  <c r="F270330" i="1"/>
  <c r="F270329" i="1"/>
  <c r="F270328" i="1"/>
  <c r="F270327" i="1"/>
  <c r="F270326" i="1"/>
  <c r="F270325" i="1"/>
  <c r="F270324" i="1"/>
  <c r="F270323" i="1"/>
  <c r="F270322" i="1"/>
  <c r="F270321" i="1"/>
  <c r="F270320" i="1"/>
  <c r="F270319" i="1"/>
  <c r="F270318" i="1"/>
  <c r="F270317" i="1"/>
  <c r="F270316" i="1"/>
  <c r="F270315" i="1"/>
  <c r="F270314" i="1"/>
  <c r="F270313" i="1"/>
  <c r="F270312" i="1"/>
  <c r="F270311" i="1"/>
  <c r="F270310" i="1"/>
  <c r="F270309" i="1"/>
  <c r="F270308" i="1"/>
  <c r="F270307" i="1"/>
  <c r="F270306" i="1"/>
  <c r="F270305" i="1"/>
  <c r="F270304" i="1"/>
  <c r="F270303" i="1"/>
  <c r="F270302" i="1"/>
  <c r="F270301" i="1"/>
  <c r="F270300" i="1"/>
  <c r="F270299" i="1"/>
  <c r="F270298" i="1"/>
  <c r="F270297" i="1"/>
  <c r="F270296" i="1"/>
  <c r="F270295" i="1"/>
  <c r="F270294" i="1"/>
  <c r="F270293" i="1"/>
  <c r="F270292" i="1"/>
  <c r="F270291" i="1"/>
  <c r="F270290" i="1"/>
  <c r="F270289" i="1"/>
  <c r="F270288" i="1"/>
  <c r="F270287" i="1"/>
  <c r="F270286" i="1"/>
  <c r="F270285" i="1"/>
  <c r="F270284" i="1"/>
  <c r="F270283" i="1"/>
  <c r="F270282" i="1"/>
  <c r="F270281" i="1"/>
  <c r="F270280" i="1"/>
  <c r="F270279" i="1"/>
  <c r="F270278" i="1"/>
  <c r="F270277" i="1"/>
  <c r="F270276" i="1"/>
  <c r="F270275" i="1"/>
  <c r="F270274" i="1"/>
  <c r="F270273" i="1"/>
  <c r="F270272" i="1"/>
  <c r="F270271" i="1"/>
  <c r="F270270" i="1"/>
  <c r="F270269" i="1"/>
  <c r="F270268" i="1"/>
  <c r="F270267" i="1"/>
  <c r="F270266" i="1"/>
  <c r="F270265" i="1"/>
  <c r="F270264" i="1"/>
  <c r="F270263" i="1"/>
  <c r="F270262" i="1"/>
  <c r="F270261" i="1"/>
  <c r="F270260" i="1"/>
  <c r="F270259" i="1"/>
  <c r="F270258" i="1"/>
  <c r="F270257" i="1"/>
  <c r="F270256" i="1"/>
  <c r="F270255" i="1"/>
  <c r="F270254" i="1"/>
  <c r="F270253" i="1"/>
  <c r="F270252" i="1"/>
  <c r="F270251" i="1"/>
  <c r="F270250" i="1"/>
  <c r="F270249" i="1"/>
  <c r="F270248" i="1"/>
  <c r="F270247" i="1"/>
  <c r="F270246" i="1"/>
  <c r="F270245" i="1"/>
  <c r="F270244" i="1"/>
  <c r="F270243" i="1"/>
  <c r="F270242" i="1"/>
  <c r="F270241" i="1"/>
  <c r="F270240" i="1"/>
  <c r="F270239" i="1"/>
  <c r="F270238" i="1"/>
  <c r="F270237" i="1"/>
  <c r="F270236" i="1"/>
  <c r="F270235" i="1"/>
  <c r="F270234" i="1"/>
  <c r="F270233" i="1"/>
  <c r="F270232" i="1"/>
  <c r="F270231" i="1"/>
  <c r="F270230" i="1"/>
  <c r="F270229" i="1"/>
  <c r="F270228" i="1"/>
  <c r="F270227" i="1"/>
  <c r="F270226" i="1"/>
  <c r="F270225" i="1"/>
  <c r="F270224" i="1"/>
  <c r="F270223" i="1"/>
  <c r="F270222" i="1"/>
  <c r="F270221" i="1"/>
  <c r="F270220" i="1"/>
  <c r="F270219" i="1"/>
  <c r="F270218" i="1"/>
  <c r="F270217" i="1"/>
  <c r="F270216" i="1"/>
  <c r="F270215" i="1"/>
  <c r="F270214" i="1"/>
  <c r="F270213" i="1"/>
  <c r="F270212" i="1"/>
  <c r="F270211" i="1"/>
  <c r="F270210" i="1"/>
  <c r="F270209" i="1"/>
  <c r="F270208" i="1"/>
  <c r="F270207" i="1"/>
  <c r="F270206" i="1"/>
  <c r="F270205" i="1"/>
  <c r="F270204" i="1"/>
  <c r="F270203" i="1"/>
  <c r="F270202" i="1"/>
  <c r="F270201" i="1"/>
  <c r="F270200" i="1"/>
  <c r="F270199" i="1"/>
  <c r="F270198" i="1"/>
  <c r="F270197" i="1"/>
  <c r="F270196" i="1"/>
  <c r="F270195" i="1"/>
  <c r="F270194" i="1"/>
  <c r="F270193" i="1"/>
  <c r="F270192" i="1"/>
  <c r="F270191" i="1"/>
  <c r="F270190" i="1"/>
  <c r="F270189" i="1"/>
  <c r="F270188" i="1"/>
  <c r="F270187" i="1"/>
  <c r="F270186" i="1"/>
  <c r="F270185" i="1"/>
  <c r="F270184" i="1"/>
  <c r="F270183" i="1"/>
  <c r="F270182" i="1"/>
  <c r="F270181" i="1"/>
  <c r="F270180" i="1"/>
  <c r="F270179" i="1"/>
  <c r="F270178" i="1"/>
  <c r="F270177" i="1"/>
  <c r="F270176" i="1"/>
  <c r="F270175" i="1"/>
  <c r="F270174" i="1"/>
  <c r="F270173" i="1"/>
  <c r="F270172" i="1"/>
  <c r="F270171" i="1"/>
  <c r="F270170" i="1"/>
  <c r="F270169" i="1"/>
  <c r="F270168" i="1"/>
  <c r="F270167" i="1"/>
  <c r="F270166" i="1"/>
  <c r="F270165" i="1"/>
  <c r="F270164" i="1"/>
  <c r="F270163" i="1"/>
  <c r="F270162" i="1"/>
  <c r="F270161" i="1"/>
  <c r="F270160" i="1"/>
  <c r="F270159" i="1"/>
  <c r="F270158" i="1"/>
  <c r="F270157" i="1"/>
  <c r="F270156" i="1"/>
  <c r="F270155" i="1"/>
  <c r="F270154" i="1"/>
  <c r="F270153" i="1"/>
  <c r="F270152" i="1"/>
  <c r="F270151" i="1"/>
  <c r="F270150" i="1"/>
  <c r="F270149" i="1"/>
  <c r="F270148" i="1"/>
  <c r="F270147" i="1"/>
  <c r="F270146" i="1"/>
  <c r="F270145" i="1"/>
  <c r="F270144" i="1"/>
  <c r="F270143" i="1"/>
  <c r="F270142" i="1"/>
  <c r="F270141" i="1"/>
  <c r="F270140" i="1"/>
  <c r="F270139" i="1"/>
  <c r="F270138" i="1"/>
  <c r="F270137" i="1"/>
  <c r="F270136" i="1"/>
  <c r="F270135" i="1"/>
  <c r="F270134" i="1"/>
  <c r="F270133" i="1"/>
  <c r="F270132" i="1"/>
  <c r="F270131" i="1"/>
  <c r="F270130" i="1"/>
  <c r="F270129" i="1"/>
  <c r="F270128" i="1"/>
  <c r="F270127" i="1"/>
  <c r="F270126" i="1"/>
  <c r="F270125" i="1"/>
  <c r="F270124" i="1"/>
  <c r="F270123" i="1"/>
  <c r="F270122" i="1"/>
  <c r="F270121" i="1"/>
  <c r="F270120" i="1"/>
  <c r="F270119" i="1"/>
  <c r="F270118" i="1"/>
  <c r="F270117" i="1"/>
  <c r="F270116" i="1"/>
  <c r="F270115" i="1"/>
  <c r="F270114" i="1"/>
  <c r="F270113" i="1"/>
  <c r="F270112" i="1"/>
  <c r="F270111" i="1"/>
  <c r="F270110" i="1"/>
  <c r="F270109" i="1"/>
  <c r="F270108" i="1"/>
  <c r="F270107" i="1"/>
  <c r="F270106" i="1"/>
  <c r="F270105" i="1"/>
  <c r="F270104" i="1"/>
  <c r="F270103" i="1"/>
  <c r="F270102" i="1"/>
  <c r="F270101" i="1"/>
  <c r="F270100" i="1"/>
  <c r="F270099" i="1"/>
  <c r="F270098" i="1"/>
  <c r="F270097" i="1"/>
  <c r="F270096" i="1"/>
  <c r="F270095" i="1"/>
  <c r="F270094" i="1"/>
  <c r="F270093" i="1"/>
  <c r="F270092" i="1"/>
  <c r="F270091" i="1"/>
  <c r="F270090" i="1"/>
  <c r="F270089" i="1"/>
  <c r="F270088" i="1"/>
  <c r="F270087" i="1"/>
  <c r="F270086" i="1"/>
  <c r="F270085" i="1"/>
  <c r="F270084" i="1"/>
  <c r="F270083" i="1"/>
  <c r="F270082" i="1"/>
  <c r="F270081" i="1"/>
  <c r="F270080" i="1"/>
  <c r="F270079" i="1"/>
  <c r="F270078" i="1"/>
  <c r="F270077" i="1"/>
  <c r="F270076" i="1"/>
  <c r="F270075" i="1"/>
  <c r="F270074" i="1"/>
  <c r="F270073" i="1"/>
  <c r="F270072" i="1"/>
  <c r="F270071" i="1"/>
  <c r="F270070" i="1"/>
  <c r="F270069" i="1"/>
  <c r="F270068" i="1"/>
  <c r="F270067" i="1"/>
  <c r="F270066" i="1"/>
  <c r="F270065" i="1"/>
  <c r="F270064" i="1"/>
  <c r="F270063" i="1"/>
  <c r="F270062" i="1"/>
  <c r="F270061" i="1"/>
  <c r="F270060" i="1"/>
  <c r="F270059" i="1"/>
  <c r="F270058" i="1"/>
  <c r="F270057" i="1"/>
  <c r="F270056" i="1"/>
  <c r="F270055" i="1"/>
  <c r="F270054" i="1"/>
  <c r="F270053" i="1"/>
  <c r="F270052" i="1"/>
  <c r="F270051" i="1"/>
  <c r="F270050" i="1"/>
  <c r="F270049" i="1"/>
  <c r="F270048" i="1"/>
  <c r="F270047" i="1"/>
  <c r="F270046" i="1"/>
  <c r="F270045" i="1"/>
  <c r="F270044" i="1"/>
  <c r="F270043" i="1"/>
  <c r="F270042" i="1"/>
  <c r="F270041" i="1"/>
  <c r="F270040" i="1"/>
  <c r="F270039" i="1"/>
  <c r="F270038" i="1"/>
  <c r="F270037" i="1"/>
  <c r="F270036" i="1"/>
  <c r="F270035" i="1"/>
  <c r="F270034" i="1"/>
  <c r="F270033" i="1"/>
  <c r="F270032" i="1"/>
  <c r="F270031" i="1"/>
  <c r="F270030" i="1"/>
  <c r="F270029" i="1"/>
  <c r="F270028" i="1"/>
  <c r="F270027" i="1"/>
  <c r="F270026" i="1"/>
  <c r="F270025" i="1"/>
  <c r="F270024" i="1"/>
  <c r="F270023" i="1"/>
  <c r="F270022" i="1"/>
  <c r="F270021" i="1"/>
  <c r="F270020" i="1"/>
  <c r="F270019" i="1"/>
  <c r="F270018" i="1"/>
  <c r="F270017" i="1"/>
  <c r="F270016" i="1"/>
  <c r="F270015" i="1"/>
  <c r="F270014" i="1"/>
  <c r="F270013" i="1"/>
  <c r="F270012" i="1"/>
  <c r="F270011" i="1"/>
  <c r="F270010" i="1"/>
  <c r="F270009" i="1"/>
  <c r="F270008" i="1"/>
  <c r="F270007" i="1"/>
  <c r="F270006" i="1"/>
  <c r="F270005" i="1"/>
  <c r="F270004" i="1"/>
  <c r="F270003" i="1"/>
  <c r="F270002" i="1"/>
  <c r="F270001" i="1"/>
  <c r="F270000" i="1"/>
  <c r="F269999" i="1"/>
  <c r="F269998" i="1"/>
  <c r="F269997" i="1"/>
  <c r="F269996" i="1"/>
  <c r="F269995" i="1"/>
  <c r="F269994" i="1"/>
  <c r="F269993" i="1"/>
  <c r="F269992" i="1"/>
  <c r="F269991" i="1"/>
  <c r="F269990" i="1"/>
  <c r="F269989" i="1"/>
  <c r="F269988" i="1"/>
  <c r="F269987" i="1"/>
  <c r="F269986" i="1"/>
  <c r="F269985" i="1"/>
  <c r="F269984" i="1"/>
  <c r="F269983" i="1"/>
  <c r="F269982" i="1"/>
  <c r="F269981" i="1"/>
  <c r="F269980" i="1"/>
  <c r="F269979" i="1"/>
  <c r="F269978" i="1"/>
  <c r="F269977" i="1"/>
  <c r="F269976" i="1"/>
  <c r="F269975" i="1"/>
  <c r="F269974" i="1"/>
  <c r="F269973" i="1"/>
  <c r="F269972" i="1"/>
  <c r="F269971" i="1"/>
  <c r="F269970" i="1"/>
  <c r="F269969" i="1"/>
  <c r="F269968" i="1"/>
  <c r="F269967" i="1"/>
  <c r="F269966" i="1"/>
  <c r="F269965" i="1"/>
  <c r="F269964" i="1"/>
  <c r="F269963" i="1"/>
  <c r="F269962" i="1"/>
  <c r="F269961" i="1"/>
  <c r="F269960" i="1"/>
  <c r="F269959" i="1"/>
  <c r="F269958" i="1"/>
  <c r="F269957" i="1"/>
  <c r="F269956" i="1"/>
  <c r="F269955" i="1"/>
  <c r="F269954" i="1"/>
  <c r="F269953" i="1"/>
  <c r="F269952" i="1"/>
  <c r="F269951" i="1"/>
  <c r="F269950" i="1"/>
  <c r="F269949" i="1"/>
  <c r="F269948" i="1"/>
  <c r="F269947" i="1"/>
  <c r="F269946" i="1"/>
  <c r="F269945" i="1"/>
  <c r="F269944" i="1"/>
  <c r="F269943" i="1"/>
  <c r="F269942" i="1"/>
  <c r="F269941" i="1"/>
  <c r="F269940" i="1"/>
  <c r="F269939" i="1"/>
  <c r="F269938" i="1"/>
  <c r="F269937" i="1"/>
  <c r="F269936" i="1"/>
  <c r="F269935" i="1"/>
  <c r="F269934" i="1"/>
  <c r="F269933" i="1"/>
  <c r="F269932" i="1"/>
  <c r="F269931" i="1"/>
  <c r="F269930" i="1"/>
  <c r="F269929" i="1"/>
  <c r="F269928" i="1"/>
  <c r="F269927" i="1"/>
  <c r="F269926" i="1"/>
  <c r="F269925" i="1"/>
  <c r="F269924" i="1"/>
  <c r="F269923" i="1"/>
  <c r="F269922" i="1"/>
  <c r="F269921" i="1"/>
  <c r="F269920" i="1"/>
  <c r="F269919" i="1"/>
  <c r="F269918" i="1"/>
  <c r="F269917" i="1"/>
  <c r="F269916" i="1"/>
  <c r="F269915" i="1"/>
  <c r="F269914" i="1"/>
  <c r="F269913" i="1"/>
  <c r="F269912" i="1"/>
  <c r="F269911" i="1"/>
  <c r="F269910" i="1"/>
  <c r="F269909" i="1"/>
  <c r="F269908" i="1"/>
  <c r="F269907" i="1"/>
  <c r="F269906" i="1"/>
  <c r="F269905" i="1"/>
  <c r="F269904" i="1"/>
  <c r="F269903" i="1"/>
  <c r="F269902" i="1"/>
  <c r="F269901" i="1"/>
  <c r="F269900" i="1"/>
  <c r="F269899" i="1"/>
  <c r="F269898" i="1"/>
  <c r="F269897" i="1"/>
  <c r="F269896" i="1"/>
  <c r="F269895" i="1"/>
  <c r="F269894" i="1"/>
  <c r="F269893" i="1"/>
  <c r="F269892" i="1"/>
  <c r="F269891" i="1"/>
  <c r="F269890" i="1"/>
  <c r="F269889" i="1"/>
  <c r="F269888" i="1"/>
  <c r="F269887" i="1"/>
  <c r="F269886" i="1"/>
  <c r="F269885" i="1"/>
  <c r="F269884" i="1"/>
  <c r="F269883" i="1"/>
  <c r="F269882" i="1"/>
  <c r="F269881" i="1"/>
  <c r="F269880" i="1"/>
  <c r="F269879" i="1"/>
  <c r="F269878" i="1"/>
  <c r="F269877" i="1"/>
  <c r="F269876" i="1"/>
  <c r="F269875" i="1"/>
  <c r="F269874" i="1"/>
  <c r="F269873" i="1"/>
  <c r="F269872" i="1"/>
  <c r="F269871" i="1"/>
  <c r="F269870" i="1"/>
  <c r="F269869" i="1"/>
  <c r="F269868" i="1"/>
  <c r="F269867" i="1"/>
  <c r="F269866" i="1"/>
  <c r="F269865" i="1"/>
  <c r="F269864" i="1"/>
  <c r="F269863" i="1"/>
  <c r="F269862" i="1"/>
  <c r="F269861" i="1"/>
  <c r="F269860" i="1"/>
  <c r="F269859" i="1"/>
  <c r="F269858" i="1"/>
  <c r="F269857" i="1"/>
  <c r="F269856" i="1"/>
  <c r="F269855" i="1"/>
  <c r="F269854" i="1"/>
  <c r="F269853" i="1"/>
  <c r="F269852" i="1"/>
  <c r="F269851" i="1"/>
  <c r="F269850" i="1"/>
  <c r="F269849" i="1"/>
  <c r="F269848" i="1"/>
  <c r="F269847" i="1"/>
  <c r="F269846" i="1"/>
  <c r="F269845" i="1"/>
  <c r="F269844" i="1"/>
  <c r="F269843" i="1"/>
  <c r="F269842" i="1"/>
  <c r="F269841" i="1"/>
  <c r="F269840" i="1"/>
  <c r="F269839" i="1"/>
  <c r="F269838" i="1"/>
  <c r="F269837" i="1"/>
  <c r="F269836" i="1"/>
  <c r="F269835" i="1"/>
  <c r="F269834" i="1"/>
  <c r="F269833" i="1"/>
  <c r="F269832" i="1"/>
  <c r="F269831" i="1"/>
  <c r="F269830" i="1"/>
  <c r="F269829" i="1"/>
  <c r="F269828" i="1"/>
  <c r="F269827" i="1"/>
  <c r="F269826" i="1"/>
  <c r="F269825" i="1"/>
  <c r="F269824" i="1"/>
  <c r="F269823" i="1"/>
  <c r="F269822" i="1"/>
  <c r="F269821" i="1"/>
  <c r="F269820" i="1"/>
  <c r="F269819" i="1"/>
  <c r="F269818" i="1"/>
  <c r="F269817" i="1"/>
  <c r="F269816" i="1"/>
  <c r="F269815" i="1"/>
  <c r="F269814" i="1"/>
  <c r="F269813" i="1"/>
  <c r="F269812" i="1"/>
  <c r="F269811" i="1"/>
  <c r="F269810" i="1"/>
  <c r="F269809" i="1"/>
  <c r="F269808" i="1"/>
  <c r="F269807" i="1"/>
  <c r="F269806" i="1"/>
  <c r="F269805" i="1"/>
  <c r="F269804" i="1"/>
  <c r="F269803" i="1"/>
  <c r="F269802" i="1"/>
  <c r="F269801" i="1"/>
  <c r="F269800" i="1"/>
  <c r="F269799" i="1"/>
  <c r="F269798" i="1"/>
  <c r="F269797" i="1"/>
  <c r="F269796" i="1"/>
  <c r="F269795" i="1"/>
  <c r="F269794" i="1"/>
  <c r="F269793" i="1"/>
  <c r="F269792" i="1"/>
  <c r="F269791" i="1"/>
  <c r="F269790" i="1"/>
  <c r="F269789" i="1"/>
  <c r="F269788" i="1"/>
  <c r="F269787" i="1"/>
  <c r="F269786" i="1"/>
  <c r="F269785" i="1"/>
  <c r="F269784" i="1"/>
  <c r="F269783" i="1"/>
  <c r="F269782" i="1"/>
  <c r="F269781" i="1"/>
  <c r="F269780" i="1"/>
  <c r="F269779" i="1"/>
  <c r="F269778" i="1"/>
  <c r="F269777" i="1"/>
  <c r="F269776" i="1"/>
  <c r="F269775" i="1"/>
  <c r="F269774" i="1"/>
  <c r="F269773" i="1"/>
  <c r="F269772" i="1"/>
  <c r="F269771" i="1"/>
  <c r="F269770" i="1"/>
  <c r="F269769" i="1"/>
  <c r="F269768" i="1"/>
  <c r="F269767" i="1"/>
  <c r="F269766" i="1"/>
  <c r="F269765" i="1"/>
  <c r="F269764" i="1"/>
  <c r="F269763" i="1"/>
  <c r="F269762" i="1"/>
  <c r="F269761" i="1"/>
  <c r="F269760" i="1"/>
  <c r="F269759" i="1"/>
  <c r="F269758" i="1"/>
  <c r="F269757" i="1"/>
  <c r="F269756" i="1"/>
  <c r="F269755" i="1"/>
  <c r="F269754" i="1"/>
  <c r="F269753" i="1"/>
  <c r="F269752" i="1"/>
  <c r="F269751" i="1"/>
  <c r="F269750" i="1"/>
  <c r="F269749" i="1"/>
  <c r="F269748" i="1"/>
  <c r="F269747" i="1"/>
  <c r="F269746" i="1"/>
  <c r="F269745" i="1"/>
  <c r="F269744" i="1"/>
  <c r="F269743" i="1"/>
  <c r="F269742" i="1"/>
  <c r="F269741" i="1"/>
  <c r="F269740" i="1"/>
  <c r="F269739" i="1"/>
  <c r="F269738" i="1"/>
  <c r="F269737" i="1"/>
  <c r="F269736" i="1"/>
  <c r="F269735" i="1"/>
  <c r="F269734" i="1"/>
  <c r="F269733" i="1"/>
  <c r="F269732" i="1"/>
  <c r="F269731" i="1"/>
  <c r="F269730" i="1"/>
  <c r="F269729" i="1"/>
  <c r="F269728" i="1"/>
  <c r="F269727" i="1"/>
  <c r="F269726" i="1"/>
  <c r="F269725" i="1"/>
  <c r="F269724" i="1"/>
  <c r="F269723" i="1"/>
  <c r="F269722" i="1"/>
  <c r="F269721" i="1"/>
  <c r="F269720" i="1"/>
  <c r="F269719" i="1"/>
  <c r="F269718" i="1"/>
  <c r="F269717" i="1"/>
  <c r="F269716" i="1"/>
  <c r="F269715" i="1"/>
  <c r="F269714" i="1"/>
  <c r="F269713" i="1"/>
  <c r="F269712" i="1"/>
  <c r="F269711" i="1"/>
  <c r="F269710" i="1"/>
  <c r="F269709" i="1"/>
  <c r="F269708" i="1"/>
  <c r="F269707" i="1"/>
  <c r="F269706" i="1"/>
  <c r="F269705" i="1"/>
  <c r="F269704" i="1"/>
  <c r="F269703" i="1"/>
  <c r="F269702" i="1"/>
  <c r="F269701" i="1"/>
  <c r="F269700" i="1"/>
  <c r="F269699" i="1"/>
  <c r="F269698" i="1"/>
  <c r="F269697" i="1"/>
  <c r="F269696" i="1"/>
  <c r="F269695" i="1"/>
  <c r="F269694" i="1"/>
  <c r="F269693" i="1"/>
  <c r="F269692" i="1"/>
  <c r="F269691" i="1"/>
  <c r="F269690" i="1"/>
  <c r="F269689" i="1"/>
  <c r="F269688" i="1"/>
  <c r="F269687" i="1"/>
  <c r="F269686" i="1"/>
  <c r="F269685" i="1"/>
  <c r="F269684" i="1"/>
  <c r="F269683" i="1"/>
  <c r="F269682" i="1"/>
  <c r="F269681" i="1"/>
  <c r="F269680" i="1"/>
  <c r="F269679" i="1"/>
  <c r="F269678" i="1"/>
  <c r="F269677" i="1"/>
  <c r="F269676" i="1"/>
  <c r="F269675" i="1"/>
  <c r="F269674" i="1"/>
  <c r="F269673" i="1"/>
  <c r="F269672" i="1"/>
  <c r="F269671" i="1"/>
  <c r="F269670" i="1"/>
  <c r="F269669" i="1"/>
  <c r="F269668" i="1"/>
  <c r="F269667" i="1"/>
  <c r="F269666" i="1"/>
  <c r="F269665" i="1"/>
  <c r="F269664" i="1"/>
  <c r="F269663" i="1"/>
  <c r="F269662" i="1"/>
  <c r="F269661" i="1"/>
  <c r="F269660" i="1"/>
  <c r="F269659" i="1"/>
  <c r="F269658" i="1"/>
  <c r="F269657" i="1"/>
  <c r="F269656" i="1"/>
  <c r="F269655" i="1"/>
  <c r="F269654" i="1"/>
  <c r="F269653" i="1"/>
  <c r="F269652" i="1"/>
  <c r="F269651" i="1"/>
  <c r="F269650" i="1"/>
  <c r="F269649" i="1"/>
  <c r="F269648" i="1"/>
  <c r="F269647" i="1"/>
  <c r="F269646" i="1"/>
  <c r="F269645" i="1"/>
  <c r="F269644" i="1"/>
  <c r="F269643" i="1"/>
  <c r="F269642" i="1"/>
  <c r="F269641" i="1"/>
  <c r="F269640" i="1"/>
  <c r="F269639" i="1"/>
  <c r="F269638" i="1"/>
  <c r="F269637" i="1"/>
  <c r="F269636" i="1"/>
  <c r="F269635" i="1"/>
  <c r="F269634" i="1"/>
  <c r="F269633" i="1"/>
  <c r="F269632" i="1"/>
  <c r="F269631" i="1"/>
  <c r="F269630" i="1"/>
  <c r="F269629" i="1"/>
  <c r="F269628" i="1"/>
  <c r="F269627" i="1"/>
  <c r="F269626" i="1"/>
  <c r="F269625" i="1"/>
  <c r="F269624" i="1"/>
  <c r="F269623" i="1"/>
  <c r="F269622" i="1"/>
  <c r="F269621" i="1"/>
  <c r="F269620" i="1"/>
  <c r="F269619" i="1"/>
  <c r="F269618" i="1"/>
  <c r="F269617" i="1"/>
  <c r="F269616" i="1"/>
  <c r="F269615" i="1"/>
  <c r="F269614" i="1"/>
  <c r="F269613" i="1"/>
  <c r="F269612" i="1"/>
  <c r="F269611" i="1"/>
  <c r="F269610" i="1"/>
  <c r="F269609" i="1"/>
  <c r="F269608" i="1"/>
  <c r="F269607" i="1"/>
  <c r="F269606" i="1"/>
  <c r="F269605" i="1"/>
  <c r="F269604" i="1"/>
  <c r="F269603" i="1"/>
  <c r="F269602" i="1"/>
  <c r="F269601" i="1"/>
  <c r="F269600" i="1"/>
  <c r="F269599" i="1"/>
  <c r="F269598" i="1"/>
  <c r="F269597" i="1"/>
  <c r="F269596" i="1"/>
  <c r="F269595" i="1"/>
  <c r="F269594" i="1"/>
  <c r="F269593" i="1"/>
  <c r="F269592" i="1"/>
  <c r="F269591" i="1"/>
  <c r="F269590" i="1"/>
  <c r="F269589" i="1"/>
  <c r="F269588" i="1"/>
  <c r="F269587" i="1"/>
  <c r="F269586" i="1"/>
  <c r="F269585" i="1"/>
  <c r="F269584" i="1"/>
  <c r="F269583" i="1"/>
  <c r="F269582" i="1"/>
  <c r="F269581" i="1"/>
  <c r="F269580" i="1"/>
  <c r="F269579" i="1"/>
  <c r="F269578" i="1"/>
  <c r="F269577" i="1"/>
  <c r="F269576" i="1"/>
  <c r="F269575" i="1"/>
  <c r="F269574" i="1"/>
  <c r="F269573" i="1"/>
  <c r="F269572" i="1"/>
  <c r="F269571" i="1"/>
  <c r="F269570" i="1"/>
  <c r="F269569" i="1"/>
  <c r="F269568" i="1"/>
  <c r="F269567" i="1"/>
  <c r="F269566" i="1"/>
  <c r="F269565" i="1"/>
  <c r="F269564" i="1"/>
  <c r="F269563" i="1"/>
  <c r="F269562" i="1"/>
  <c r="F269561" i="1"/>
  <c r="F269560" i="1"/>
  <c r="F269559" i="1"/>
  <c r="F269558" i="1"/>
  <c r="F269557" i="1"/>
  <c r="F269556" i="1"/>
  <c r="F269555" i="1"/>
  <c r="F269554" i="1"/>
  <c r="F269553" i="1"/>
  <c r="F269552" i="1"/>
  <c r="F269551" i="1"/>
  <c r="F269550" i="1"/>
  <c r="F269549" i="1"/>
  <c r="F269548" i="1"/>
  <c r="F269547" i="1"/>
  <c r="F269546" i="1"/>
  <c r="F269545" i="1"/>
  <c r="F269544" i="1"/>
  <c r="F269543" i="1"/>
  <c r="F269542" i="1"/>
  <c r="F269541" i="1"/>
  <c r="F269540" i="1"/>
  <c r="F269539" i="1"/>
  <c r="F269538" i="1"/>
  <c r="F269537" i="1"/>
  <c r="F269536" i="1"/>
  <c r="F269535" i="1"/>
  <c r="F269534" i="1"/>
  <c r="F269533" i="1"/>
  <c r="F269532" i="1"/>
  <c r="F269531" i="1"/>
  <c r="F269530" i="1"/>
  <c r="F269529" i="1"/>
  <c r="F269528" i="1"/>
  <c r="F269527" i="1"/>
  <c r="F269526" i="1"/>
  <c r="F269525" i="1"/>
  <c r="F269524" i="1"/>
  <c r="F269523" i="1"/>
  <c r="F269522" i="1"/>
  <c r="F269521" i="1"/>
  <c r="F269520" i="1"/>
  <c r="F269519" i="1"/>
  <c r="F269518" i="1"/>
  <c r="F269517" i="1"/>
  <c r="F269516" i="1"/>
  <c r="F269515" i="1"/>
  <c r="F269514" i="1"/>
  <c r="F269513" i="1"/>
  <c r="F269512" i="1"/>
  <c r="F269511" i="1"/>
  <c r="F269510" i="1"/>
  <c r="F269509" i="1"/>
  <c r="F269508" i="1"/>
  <c r="F269507" i="1"/>
  <c r="F269506" i="1"/>
  <c r="F269505" i="1"/>
  <c r="F269504" i="1"/>
  <c r="F269503" i="1"/>
  <c r="F269502" i="1"/>
  <c r="F269501" i="1"/>
  <c r="F269500" i="1"/>
  <c r="F269499" i="1"/>
  <c r="F269498" i="1"/>
  <c r="F269497" i="1"/>
  <c r="F269496" i="1"/>
  <c r="F269495" i="1"/>
  <c r="F269494" i="1"/>
  <c r="F269493" i="1"/>
  <c r="F269492" i="1"/>
  <c r="F269491" i="1"/>
  <c r="F269490" i="1"/>
  <c r="F269489" i="1"/>
  <c r="F269488" i="1"/>
  <c r="F269487" i="1"/>
  <c r="F269486" i="1"/>
  <c r="F269485" i="1"/>
  <c r="F269484" i="1"/>
  <c r="F269483" i="1"/>
  <c r="F269482" i="1"/>
  <c r="F269481" i="1"/>
  <c r="F269480" i="1"/>
  <c r="F269479" i="1"/>
  <c r="F269478" i="1"/>
  <c r="F269477" i="1"/>
  <c r="F269476" i="1"/>
  <c r="F269475" i="1"/>
  <c r="F269474" i="1"/>
  <c r="F269473" i="1"/>
  <c r="F269472" i="1"/>
  <c r="F269471" i="1"/>
  <c r="F269470" i="1"/>
  <c r="F269469" i="1"/>
  <c r="F269468" i="1"/>
  <c r="F269467" i="1"/>
  <c r="F269466" i="1"/>
  <c r="F269465" i="1"/>
  <c r="F269464" i="1"/>
  <c r="F269463" i="1"/>
  <c r="F269462" i="1"/>
  <c r="F269461" i="1"/>
  <c r="F269460" i="1"/>
  <c r="F269459" i="1"/>
  <c r="F269458" i="1"/>
  <c r="F269457" i="1"/>
  <c r="F269456" i="1"/>
  <c r="F269455" i="1"/>
  <c r="F269454" i="1"/>
  <c r="F269453" i="1"/>
  <c r="F269452" i="1"/>
  <c r="F269451" i="1"/>
  <c r="F269450" i="1"/>
  <c r="F269449" i="1"/>
  <c r="F269448" i="1"/>
  <c r="F269447" i="1"/>
  <c r="F269446" i="1"/>
  <c r="F269445" i="1"/>
  <c r="F269444" i="1"/>
  <c r="F269443" i="1"/>
  <c r="F269442" i="1"/>
  <c r="F269441" i="1"/>
  <c r="F269440" i="1"/>
  <c r="F269439" i="1"/>
  <c r="F269438" i="1"/>
  <c r="F269437" i="1"/>
  <c r="F269436" i="1"/>
  <c r="F269435" i="1"/>
  <c r="F269434" i="1"/>
  <c r="F269433" i="1"/>
  <c r="F269432" i="1"/>
  <c r="F269431" i="1"/>
  <c r="F269430" i="1"/>
  <c r="F269429" i="1"/>
  <c r="F269428" i="1"/>
  <c r="F269427" i="1"/>
  <c r="F269426" i="1"/>
  <c r="F269425" i="1"/>
  <c r="F269424" i="1"/>
  <c r="F269423" i="1"/>
  <c r="F269422" i="1"/>
  <c r="F269421" i="1"/>
  <c r="F269420" i="1"/>
  <c r="F269419" i="1"/>
  <c r="F269418" i="1"/>
  <c r="F269417" i="1"/>
  <c r="F269416" i="1"/>
  <c r="F269415" i="1"/>
  <c r="F269414" i="1"/>
  <c r="F269413" i="1"/>
  <c r="F269412" i="1"/>
  <c r="F269411" i="1"/>
  <c r="F269410" i="1"/>
  <c r="F269409" i="1"/>
  <c r="F269408" i="1"/>
  <c r="F269407" i="1"/>
  <c r="F269406" i="1"/>
  <c r="F269405" i="1"/>
  <c r="F269404" i="1"/>
  <c r="F269403" i="1"/>
  <c r="F269402" i="1"/>
  <c r="F269401" i="1"/>
  <c r="F269400" i="1"/>
  <c r="F269399" i="1"/>
  <c r="F269398" i="1"/>
  <c r="F269397" i="1"/>
  <c r="F269396" i="1"/>
  <c r="F269395" i="1"/>
  <c r="F269394" i="1"/>
  <c r="F269393" i="1"/>
  <c r="F269392" i="1"/>
  <c r="F269391" i="1"/>
  <c r="F269390" i="1"/>
  <c r="F269389" i="1"/>
  <c r="F269388" i="1"/>
  <c r="F269387" i="1"/>
  <c r="F269386" i="1"/>
  <c r="F269385" i="1"/>
  <c r="F269384" i="1"/>
  <c r="F269383" i="1"/>
  <c r="F269382" i="1"/>
  <c r="F269381" i="1"/>
  <c r="F269380" i="1"/>
  <c r="F269379" i="1"/>
  <c r="F269378" i="1"/>
  <c r="F269377" i="1"/>
  <c r="F269376" i="1"/>
  <c r="F269375" i="1"/>
  <c r="F269374" i="1"/>
  <c r="F269373" i="1"/>
  <c r="F269372" i="1"/>
  <c r="F269371" i="1"/>
  <c r="F269370" i="1"/>
  <c r="F269369" i="1"/>
  <c r="F269368" i="1"/>
  <c r="F269367" i="1"/>
  <c r="F269366" i="1"/>
  <c r="F269365" i="1"/>
  <c r="F269364" i="1"/>
  <c r="F269363" i="1"/>
  <c r="F269362" i="1"/>
  <c r="F269361" i="1"/>
  <c r="F269360" i="1"/>
  <c r="F269359" i="1"/>
  <c r="F269358" i="1"/>
  <c r="F269357" i="1"/>
  <c r="F269356" i="1"/>
  <c r="F269355" i="1"/>
  <c r="F269354" i="1"/>
  <c r="F269353" i="1"/>
  <c r="F269352" i="1"/>
  <c r="F269351" i="1"/>
  <c r="F269350" i="1"/>
  <c r="F269349" i="1"/>
  <c r="F269348" i="1"/>
  <c r="F269347" i="1"/>
  <c r="F269346" i="1"/>
  <c r="F269345" i="1"/>
  <c r="F269344" i="1"/>
  <c r="F269343" i="1"/>
  <c r="F269342" i="1"/>
  <c r="F269341" i="1"/>
  <c r="F269340" i="1"/>
  <c r="F269339" i="1"/>
  <c r="F269338" i="1"/>
  <c r="F269337" i="1"/>
  <c r="F269336" i="1"/>
  <c r="F269335" i="1"/>
  <c r="F269334" i="1"/>
  <c r="F269333" i="1"/>
  <c r="F269332" i="1"/>
  <c r="F269331" i="1"/>
  <c r="F269330" i="1"/>
  <c r="F269329" i="1"/>
  <c r="F269328" i="1"/>
  <c r="F269327" i="1"/>
  <c r="F269326" i="1"/>
  <c r="F269325" i="1"/>
  <c r="F269324" i="1"/>
  <c r="F269323" i="1"/>
  <c r="F269322" i="1"/>
  <c r="F269321" i="1"/>
  <c r="F269320" i="1"/>
  <c r="F269319" i="1"/>
  <c r="F269318" i="1"/>
  <c r="F269317" i="1"/>
  <c r="F269316" i="1"/>
  <c r="F269315" i="1"/>
  <c r="F269314" i="1"/>
  <c r="F269313" i="1"/>
  <c r="F269312" i="1"/>
  <c r="F269311" i="1"/>
  <c r="F269310" i="1"/>
  <c r="F269309" i="1"/>
  <c r="F269308" i="1"/>
  <c r="F269307" i="1"/>
  <c r="F269306" i="1"/>
  <c r="F269305" i="1"/>
  <c r="F269304" i="1"/>
  <c r="F269303" i="1"/>
  <c r="F269302" i="1"/>
  <c r="F269301" i="1"/>
  <c r="F269300" i="1"/>
  <c r="F269299" i="1"/>
  <c r="F269298" i="1"/>
  <c r="F269297" i="1"/>
  <c r="F269296" i="1"/>
  <c r="F269295" i="1"/>
  <c r="F269294" i="1"/>
  <c r="F269293" i="1"/>
  <c r="F269292" i="1"/>
  <c r="F269291" i="1"/>
  <c r="F269290" i="1"/>
  <c r="F269289" i="1"/>
  <c r="F269288" i="1"/>
  <c r="F269287" i="1"/>
  <c r="F269286" i="1"/>
  <c r="F269285" i="1"/>
  <c r="F269284" i="1"/>
  <c r="F269283" i="1"/>
  <c r="F269282" i="1"/>
  <c r="F269281" i="1"/>
  <c r="F269280" i="1"/>
  <c r="F269279" i="1"/>
  <c r="F269278" i="1"/>
  <c r="F269277" i="1"/>
  <c r="F269276" i="1"/>
  <c r="F269275" i="1"/>
  <c r="F269274" i="1"/>
  <c r="F269273" i="1"/>
  <c r="F269272" i="1"/>
  <c r="F269271" i="1"/>
  <c r="F269270" i="1"/>
  <c r="F269269" i="1"/>
  <c r="F269268" i="1"/>
  <c r="F269267" i="1"/>
  <c r="F269266" i="1"/>
  <c r="F269265" i="1"/>
  <c r="F269264" i="1"/>
  <c r="F269263" i="1"/>
  <c r="F269262" i="1"/>
  <c r="F269261" i="1"/>
  <c r="F269260" i="1"/>
  <c r="F269259" i="1"/>
  <c r="F269258" i="1"/>
  <c r="F269257" i="1"/>
  <c r="F269256" i="1"/>
  <c r="F269255" i="1"/>
  <c r="F269254" i="1"/>
  <c r="F269253" i="1"/>
  <c r="F269252" i="1"/>
  <c r="F269251" i="1"/>
  <c r="F269250" i="1"/>
  <c r="F269249" i="1"/>
  <c r="F269248" i="1"/>
  <c r="F269247" i="1"/>
  <c r="F269246" i="1"/>
  <c r="F269245" i="1"/>
  <c r="F269244" i="1"/>
  <c r="F269243" i="1"/>
  <c r="F269242" i="1"/>
  <c r="F269241" i="1"/>
  <c r="F269240" i="1"/>
  <c r="F269239" i="1"/>
  <c r="F269238" i="1"/>
  <c r="F269237" i="1"/>
  <c r="F269236" i="1"/>
  <c r="F269235" i="1"/>
  <c r="F269234" i="1"/>
  <c r="F269233" i="1"/>
  <c r="F269232" i="1"/>
  <c r="F269231" i="1"/>
  <c r="F269230" i="1"/>
  <c r="F269229" i="1"/>
  <c r="F269228" i="1"/>
  <c r="F269227" i="1"/>
  <c r="F269226" i="1"/>
  <c r="F269225" i="1"/>
  <c r="F269224" i="1"/>
  <c r="F269223" i="1"/>
  <c r="F269222" i="1"/>
  <c r="F269221" i="1"/>
  <c r="F269220" i="1"/>
  <c r="F269219" i="1"/>
  <c r="F269218" i="1"/>
  <c r="F269217" i="1"/>
  <c r="F269216" i="1"/>
  <c r="F269215" i="1"/>
  <c r="F269214" i="1"/>
  <c r="F269213" i="1"/>
  <c r="F269212" i="1"/>
  <c r="F269211" i="1"/>
  <c r="F269210" i="1"/>
  <c r="F269209" i="1"/>
  <c r="F269208" i="1"/>
  <c r="F269207" i="1"/>
  <c r="F269206" i="1"/>
  <c r="F269205" i="1"/>
  <c r="F269204" i="1"/>
  <c r="F269203" i="1"/>
  <c r="F269202" i="1"/>
  <c r="F269201" i="1"/>
  <c r="F269200" i="1"/>
  <c r="F269199" i="1"/>
  <c r="F269198" i="1"/>
  <c r="F269197" i="1"/>
  <c r="F269196" i="1"/>
  <c r="F269195" i="1"/>
  <c r="F269194" i="1"/>
  <c r="F269193" i="1"/>
  <c r="F269192" i="1"/>
  <c r="F269191" i="1"/>
  <c r="F269190" i="1"/>
  <c r="F269189" i="1"/>
  <c r="F269188" i="1"/>
  <c r="F269187" i="1"/>
  <c r="F269186" i="1"/>
  <c r="F269185" i="1"/>
  <c r="F269184" i="1"/>
  <c r="F269183" i="1"/>
  <c r="F269182" i="1"/>
  <c r="F269181" i="1"/>
  <c r="F269180" i="1"/>
  <c r="F269179" i="1"/>
  <c r="F269178" i="1"/>
  <c r="F269177" i="1"/>
  <c r="F269176" i="1"/>
  <c r="F269175" i="1"/>
  <c r="F269174" i="1"/>
  <c r="F269173" i="1"/>
  <c r="F269172" i="1"/>
  <c r="F269171" i="1"/>
  <c r="F269170" i="1"/>
  <c r="F269169" i="1"/>
  <c r="F269168" i="1"/>
  <c r="F269167" i="1"/>
  <c r="F269166" i="1"/>
  <c r="F269165" i="1"/>
  <c r="F269164" i="1"/>
  <c r="F269163" i="1"/>
  <c r="F269162" i="1"/>
  <c r="F269161" i="1"/>
  <c r="F269160" i="1"/>
  <c r="F269159" i="1"/>
  <c r="F269158" i="1"/>
  <c r="F269157" i="1"/>
  <c r="F269156" i="1"/>
  <c r="F269155" i="1"/>
  <c r="F269154" i="1"/>
  <c r="F269153" i="1"/>
  <c r="F269152" i="1"/>
  <c r="F269151" i="1"/>
  <c r="F269150" i="1"/>
  <c r="F269149" i="1"/>
  <c r="F269148" i="1"/>
  <c r="F269147" i="1"/>
  <c r="F269146" i="1"/>
  <c r="F269145" i="1"/>
  <c r="F269144" i="1"/>
  <c r="F269143" i="1"/>
  <c r="F269142" i="1"/>
  <c r="F269141" i="1"/>
  <c r="F269140" i="1"/>
  <c r="F269139" i="1"/>
  <c r="F269138" i="1"/>
  <c r="F269137" i="1"/>
  <c r="F269136" i="1"/>
  <c r="F269135" i="1"/>
  <c r="F269134" i="1"/>
  <c r="F269133" i="1"/>
  <c r="F269132" i="1"/>
  <c r="F269131" i="1"/>
  <c r="F269130" i="1"/>
  <c r="F269129" i="1"/>
  <c r="F269128" i="1"/>
  <c r="F269127" i="1"/>
  <c r="F269126" i="1"/>
  <c r="F269125" i="1"/>
  <c r="F269124" i="1"/>
  <c r="F269123" i="1"/>
  <c r="F269122" i="1"/>
  <c r="F269121" i="1"/>
  <c r="F269120" i="1"/>
  <c r="F269119" i="1"/>
  <c r="F269118" i="1"/>
  <c r="F269117" i="1"/>
  <c r="F269116" i="1"/>
  <c r="F269115" i="1"/>
  <c r="F269114" i="1"/>
  <c r="F269113" i="1"/>
  <c r="F269112" i="1"/>
  <c r="F269111" i="1"/>
  <c r="F269110" i="1"/>
  <c r="F269109" i="1"/>
  <c r="F269108" i="1"/>
  <c r="F269107" i="1"/>
  <c r="F269106" i="1"/>
  <c r="F269105" i="1"/>
  <c r="F269104" i="1"/>
  <c r="F269103" i="1"/>
  <c r="F269102" i="1"/>
  <c r="F269101" i="1"/>
  <c r="F269100" i="1"/>
  <c r="F269099" i="1"/>
  <c r="F269098" i="1"/>
  <c r="F269097" i="1"/>
  <c r="F269096" i="1"/>
  <c r="F269095" i="1"/>
  <c r="F269094" i="1"/>
  <c r="F269093" i="1"/>
  <c r="F269092" i="1"/>
  <c r="F269091" i="1"/>
  <c r="F269090" i="1"/>
  <c r="F269089" i="1"/>
  <c r="F269088" i="1"/>
  <c r="F269087" i="1"/>
  <c r="F269086" i="1"/>
  <c r="F269085" i="1"/>
  <c r="F269084" i="1"/>
  <c r="F269083" i="1"/>
  <c r="F269082" i="1"/>
  <c r="F269081" i="1"/>
  <c r="F269080" i="1"/>
  <c r="F269079" i="1"/>
  <c r="F269078" i="1"/>
  <c r="F269077" i="1"/>
  <c r="F269076" i="1"/>
  <c r="F269075" i="1"/>
  <c r="F269074" i="1"/>
  <c r="F269073" i="1"/>
  <c r="F269072" i="1"/>
  <c r="F269071" i="1"/>
  <c r="F269070" i="1"/>
  <c r="F269069" i="1"/>
  <c r="F269068" i="1"/>
  <c r="F269067" i="1"/>
  <c r="F269066" i="1"/>
  <c r="F269065" i="1"/>
  <c r="F269064" i="1"/>
  <c r="F269063" i="1"/>
  <c r="F269062" i="1"/>
  <c r="F269061" i="1"/>
  <c r="F269060" i="1"/>
  <c r="F269059" i="1"/>
  <c r="F269058" i="1"/>
  <c r="F269057" i="1"/>
  <c r="F269056" i="1"/>
  <c r="F269055" i="1"/>
  <c r="F269054" i="1"/>
  <c r="F269053" i="1"/>
  <c r="F269052" i="1"/>
  <c r="F269051" i="1"/>
  <c r="F269050" i="1"/>
  <c r="F269049" i="1"/>
  <c r="F269048" i="1"/>
  <c r="F269047" i="1"/>
  <c r="F269046" i="1"/>
  <c r="F269045" i="1"/>
  <c r="F269044" i="1"/>
  <c r="F269043" i="1"/>
  <c r="F269042" i="1"/>
  <c r="F269041" i="1"/>
  <c r="F269040" i="1"/>
  <c r="F269039" i="1"/>
  <c r="F269038" i="1"/>
  <c r="F269037" i="1"/>
  <c r="F269036" i="1"/>
  <c r="F269035" i="1"/>
  <c r="F269034" i="1"/>
  <c r="F269033" i="1"/>
  <c r="F269032" i="1"/>
  <c r="F269031" i="1"/>
  <c r="F269030" i="1"/>
  <c r="F269029" i="1"/>
  <c r="F269028" i="1"/>
  <c r="F269027" i="1"/>
  <c r="F269026" i="1"/>
  <c r="F269025" i="1"/>
  <c r="F269024" i="1"/>
  <c r="F269023" i="1"/>
  <c r="F269022" i="1"/>
  <c r="F269021" i="1"/>
  <c r="F269020" i="1"/>
  <c r="F269019" i="1"/>
  <c r="F269018" i="1"/>
  <c r="F269017" i="1"/>
  <c r="F269016" i="1"/>
  <c r="F269015" i="1"/>
  <c r="F269014" i="1"/>
  <c r="F269013" i="1"/>
  <c r="F269012" i="1"/>
  <c r="F269011" i="1"/>
  <c r="F269010" i="1"/>
  <c r="F269009" i="1"/>
  <c r="F269008" i="1"/>
  <c r="F269007" i="1"/>
  <c r="F269006" i="1"/>
  <c r="F269005" i="1"/>
  <c r="F269004" i="1"/>
  <c r="F269003" i="1"/>
  <c r="F269002" i="1"/>
  <c r="F269001" i="1"/>
  <c r="F269000" i="1"/>
  <c r="F268999" i="1"/>
  <c r="F268998" i="1"/>
  <c r="F268997" i="1"/>
  <c r="F268996" i="1"/>
  <c r="F268995" i="1"/>
  <c r="F268994" i="1"/>
  <c r="F268993" i="1"/>
  <c r="F268992" i="1"/>
  <c r="F268991" i="1"/>
  <c r="F268990" i="1"/>
  <c r="F268989" i="1"/>
  <c r="F268988" i="1"/>
  <c r="F268987" i="1"/>
  <c r="F268986" i="1"/>
  <c r="F268985" i="1"/>
  <c r="F268984" i="1"/>
  <c r="F268983" i="1"/>
  <c r="F268982" i="1"/>
  <c r="F268981" i="1"/>
  <c r="F268980" i="1"/>
  <c r="F268979" i="1"/>
  <c r="F268978" i="1"/>
  <c r="F268977" i="1"/>
  <c r="F268976" i="1"/>
  <c r="F268975" i="1"/>
  <c r="F268974" i="1"/>
  <c r="F268973" i="1"/>
  <c r="F268972" i="1"/>
  <c r="F268971" i="1"/>
  <c r="F268970" i="1"/>
  <c r="F268969" i="1"/>
  <c r="F268968" i="1"/>
  <c r="F268967" i="1"/>
  <c r="F268966" i="1"/>
  <c r="F268965" i="1"/>
  <c r="F268964" i="1"/>
  <c r="F268963" i="1"/>
  <c r="F268962" i="1"/>
  <c r="F268961" i="1"/>
  <c r="F268960" i="1"/>
  <c r="F268959" i="1"/>
  <c r="F268958" i="1"/>
  <c r="F268957" i="1"/>
  <c r="F268956" i="1"/>
  <c r="F268955" i="1"/>
  <c r="F268954" i="1"/>
  <c r="F268953" i="1"/>
  <c r="F268952" i="1"/>
  <c r="F268951" i="1"/>
  <c r="F268950" i="1"/>
  <c r="F268949" i="1"/>
  <c r="F268948" i="1"/>
  <c r="F268947" i="1"/>
  <c r="F268946" i="1"/>
  <c r="F268945" i="1"/>
  <c r="F268944" i="1"/>
  <c r="F268943" i="1"/>
  <c r="F268942" i="1"/>
  <c r="F268941" i="1"/>
  <c r="F268940" i="1"/>
  <c r="F268939" i="1"/>
  <c r="F268938" i="1"/>
  <c r="F268937" i="1"/>
  <c r="F268936" i="1"/>
  <c r="F268935" i="1"/>
  <c r="F268934" i="1"/>
  <c r="F268933" i="1"/>
  <c r="F268932" i="1"/>
  <c r="F268931" i="1"/>
  <c r="F268930" i="1"/>
  <c r="F268929" i="1"/>
  <c r="F268928" i="1"/>
  <c r="F268927" i="1"/>
  <c r="F268926" i="1"/>
  <c r="F268925" i="1"/>
  <c r="F268924" i="1"/>
  <c r="F268923" i="1"/>
  <c r="F268922" i="1"/>
  <c r="F268921" i="1"/>
  <c r="F268920" i="1"/>
  <c r="F268919" i="1"/>
  <c r="F268918" i="1"/>
  <c r="F268917" i="1"/>
  <c r="F268916" i="1"/>
  <c r="F268915" i="1"/>
  <c r="F268914" i="1"/>
  <c r="F268913" i="1"/>
  <c r="F268912" i="1"/>
  <c r="F268911" i="1"/>
  <c r="F268910" i="1"/>
  <c r="F268909" i="1"/>
  <c r="F268908" i="1"/>
  <c r="F268907" i="1"/>
  <c r="F268906" i="1"/>
  <c r="F268905" i="1"/>
  <c r="F268904" i="1"/>
  <c r="F268903" i="1"/>
  <c r="F268902" i="1"/>
  <c r="F268901" i="1"/>
  <c r="F268900" i="1"/>
  <c r="F268899" i="1"/>
  <c r="F268898" i="1"/>
  <c r="F268897" i="1"/>
  <c r="F268896" i="1"/>
  <c r="F268895" i="1"/>
  <c r="F268894" i="1"/>
  <c r="F268893" i="1"/>
  <c r="F268892" i="1"/>
  <c r="F268891" i="1"/>
  <c r="F268890" i="1"/>
  <c r="F268889" i="1"/>
  <c r="F268888" i="1"/>
  <c r="F268887" i="1"/>
  <c r="F268886" i="1"/>
  <c r="F268885" i="1"/>
  <c r="F268884" i="1"/>
  <c r="F268883" i="1"/>
  <c r="F268882" i="1"/>
  <c r="F268881" i="1"/>
  <c r="F268880" i="1"/>
  <c r="F268879" i="1"/>
  <c r="F268878" i="1"/>
  <c r="F268877" i="1"/>
  <c r="F268876" i="1"/>
  <c r="F268875" i="1"/>
  <c r="F268874" i="1"/>
  <c r="F268873" i="1"/>
  <c r="F268872" i="1"/>
  <c r="F268871" i="1"/>
  <c r="F268870" i="1"/>
  <c r="F268869" i="1"/>
  <c r="F268868" i="1"/>
  <c r="F268867" i="1"/>
  <c r="F268866" i="1"/>
  <c r="F268865" i="1"/>
  <c r="F268864" i="1"/>
  <c r="F268863" i="1"/>
  <c r="F268862" i="1"/>
  <c r="F268861" i="1"/>
  <c r="F268860" i="1"/>
  <c r="F268859" i="1"/>
  <c r="F268858" i="1"/>
  <c r="F268857" i="1"/>
  <c r="F268856" i="1"/>
  <c r="F268855" i="1"/>
  <c r="F268854" i="1"/>
  <c r="F268853" i="1"/>
  <c r="F268852" i="1"/>
  <c r="F268851" i="1"/>
  <c r="F268850" i="1"/>
  <c r="F268849" i="1"/>
  <c r="F268848" i="1"/>
  <c r="F268847" i="1"/>
  <c r="F268846" i="1"/>
  <c r="F268845" i="1"/>
  <c r="F268844" i="1"/>
  <c r="F268843" i="1"/>
  <c r="F268842" i="1"/>
  <c r="F268841" i="1"/>
  <c r="F268840" i="1"/>
  <c r="F268839" i="1"/>
  <c r="F268838" i="1"/>
  <c r="F268837" i="1"/>
  <c r="F268836" i="1"/>
  <c r="F268835" i="1"/>
  <c r="F268834" i="1"/>
  <c r="F268833" i="1"/>
  <c r="F268832" i="1"/>
  <c r="F268831" i="1"/>
  <c r="F268830" i="1"/>
  <c r="F268829" i="1"/>
  <c r="F268828" i="1"/>
  <c r="F268827" i="1"/>
  <c r="F268826" i="1"/>
  <c r="F268825" i="1"/>
  <c r="F268824" i="1"/>
  <c r="F268823" i="1"/>
  <c r="F268822" i="1"/>
  <c r="F268821" i="1"/>
  <c r="F268820" i="1"/>
  <c r="F268819" i="1"/>
  <c r="F268818" i="1"/>
  <c r="F268817" i="1"/>
  <c r="F268816" i="1"/>
  <c r="F268815" i="1"/>
  <c r="F268814" i="1"/>
  <c r="F268813" i="1"/>
  <c r="F268812" i="1"/>
  <c r="F268811" i="1"/>
  <c r="F268810" i="1"/>
  <c r="F268809" i="1"/>
  <c r="F268808" i="1"/>
  <c r="F268807" i="1"/>
  <c r="F268806" i="1"/>
  <c r="F268805" i="1"/>
  <c r="F268804" i="1"/>
  <c r="F268803" i="1"/>
  <c r="F268802" i="1"/>
  <c r="F268801" i="1"/>
  <c r="F268800" i="1"/>
  <c r="F268799" i="1"/>
  <c r="F268798" i="1"/>
  <c r="F268797" i="1"/>
  <c r="F268796" i="1"/>
  <c r="F268795" i="1"/>
  <c r="F268794" i="1"/>
  <c r="F268793" i="1"/>
  <c r="F268792" i="1"/>
  <c r="F268791" i="1"/>
  <c r="F268790" i="1"/>
  <c r="F268789" i="1"/>
  <c r="F268788" i="1"/>
  <c r="F268787" i="1"/>
  <c r="F268786" i="1"/>
  <c r="F268785" i="1"/>
  <c r="F268784" i="1"/>
  <c r="F268783" i="1"/>
  <c r="F268782" i="1"/>
  <c r="F268781" i="1"/>
  <c r="F268780" i="1"/>
  <c r="F268779" i="1"/>
  <c r="F268778" i="1"/>
  <c r="F268777" i="1"/>
  <c r="F268776" i="1"/>
  <c r="F268775" i="1"/>
  <c r="F268774" i="1"/>
  <c r="F268773" i="1"/>
  <c r="F268772" i="1"/>
  <c r="F268771" i="1"/>
  <c r="F268770" i="1"/>
  <c r="F268769" i="1"/>
  <c r="F268768" i="1"/>
  <c r="F268767" i="1"/>
  <c r="F268766" i="1"/>
  <c r="F268765" i="1"/>
  <c r="F268764" i="1"/>
  <c r="F268763" i="1"/>
  <c r="F268762" i="1"/>
  <c r="F268761" i="1"/>
  <c r="F268760" i="1"/>
  <c r="F268759" i="1"/>
  <c r="F268758" i="1"/>
  <c r="F268757" i="1"/>
  <c r="F268756" i="1"/>
  <c r="F268755" i="1"/>
  <c r="F268754" i="1"/>
  <c r="F268753" i="1"/>
  <c r="F268752" i="1"/>
  <c r="F268751" i="1"/>
  <c r="F268750" i="1"/>
  <c r="F268749" i="1"/>
  <c r="F268748" i="1"/>
  <c r="F268747" i="1"/>
  <c r="F268746" i="1"/>
  <c r="F268745" i="1"/>
  <c r="F268744" i="1"/>
  <c r="F268743" i="1"/>
  <c r="F268742" i="1"/>
  <c r="F268741" i="1"/>
  <c r="F268740" i="1"/>
  <c r="F268739" i="1"/>
  <c r="F268738" i="1"/>
  <c r="F268737" i="1"/>
  <c r="F268736" i="1"/>
  <c r="F268735" i="1"/>
  <c r="F268734" i="1"/>
  <c r="F268733" i="1"/>
  <c r="F268732" i="1"/>
  <c r="F268731" i="1"/>
  <c r="F268730" i="1"/>
  <c r="F268729" i="1"/>
  <c r="F268728" i="1"/>
  <c r="F268727" i="1"/>
  <c r="F268726" i="1"/>
  <c r="F268725" i="1"/>
  <c r="F268724" i="1"/>
  <c r="F268723" i="1"/>
  <c r="F268722" i="1"/>
  <c r="F268721" i="1"/>
  <c r="F268720" i="1"/>
  <c r="F268719" i="1"/>
  <c r="F268718" i="1"/>
  <c r="F268717" i="1"/>
  <c r="F268716" i="1"/>
  <c r="F268715" i="1"/>
  <c r="F268714" i="1"/>
  <c r="F268713" i="1"/>
  <c r="F268712" i="1"/>
  <c r="F268711" i="1"/>
  <c r="F268710" i="1"/>
  <c r="F268709" i="1"/>
  <c r="F268708" i="1"/>
  <c r="F268707" i="1"/>
  <c r="F268706" i="1"/>
  <c r="F268705" i="1"/>
  <c r="F268704" i="1"/>
  <c r="F268703" i="1"/>
  <c r="F268702" i="1"/>
  <c r="F268701" i="1"/>
  <c r="F268700" i="1"/>
  <c r="F268699" i="1"/>
  <c r="F268698" i="1"/>
  <c r="F268697" i="1"/>
  <c r="F268696" i="1"/>
  <c r="F268695" i="1"/>
  <c r="F268694" i="1"/>
  <c r="F268693" i="1"/>
  <c r="F268692" i="1"/>
  <c r="F268691" i="1"/>
  <c r="F268690" i="1"/>
  <c r="F268689" i="1"/>
  <c r="F268688" i="1"/>
  <c r="F268687" i="1"/>
  <c r="F268686" i="1"/>
  <c r="F268685" i="1"/>
  <c r="F268684" i="1"/>
  <c r="F268683" i="1"/>
  <c r="F268682" i="1"/>
  <c r="F268681" i="1"/>
  <c r="F268680" i="1"/>
  <c r="F268679" i="1"/>
  <c r="F268678" i="1"/>
  <c r="F268677" i="1"/>
  <c r="F268676" i="1"/>
  <c r="F268675" i="1"/>
  <c r="F268674" i="1"/>
  <c r="F268673" i="1"/>
  <c r="F268672" i="1"/>
  <c r="F268671" i="1"/>
  <c r="F268670" i="1"/>
  <c r="F268669" i="1"/>
  <c r="F268668" i="1"/>
  <c r="F268667" i="1"/>
  <c r="F268666" i="1"/>
  <c r="F268665" i="1"/>
  <c r="F268664" i="1"/>
  <c r="F268663" i="1"/>
  <c r="F268662" i="1"/>
  <c r="F268661" i="1"/>
  <c r="F268660" i="1"/>
  <c r="F268659" i="1"/>
  <c r="F268658" i="1"/>
  <c r="F268657" i="1"/>
  <c r="F268656" i="1"/>
  <c r="F268655" i="1"/>
  <c r="F268654" i="1"/>
  <c r="F268653" i="1"/>
  <c r="F268652" i="1"/>
  <c r="F268651" i="1"/>
  <c r="F268650" i="1"/>
  <c r="F268649" i="1"/>
  <c r="F268648" i="1"/>
  <c r="F268647" i="1"/>
  <c r="F268646" i="1"/>
  <c r="F268645" i="1"/>
  <c r="F268644" i="1"/>
  <c r="F268643" i="1"/>
  <c r="F268642" i="1"/>
  <c r="F268641" i="1"/>
  <c r="F268640" i="1"/>
  <c r="F268639" i="1"/>
  <c r="F268638" i="1"/>
  <c r="F268637" i="1"/>
  <c r="F268636" i="1"/>
  <c r="F268635" i="1"/>
  <c r="F268634" i="1"/>
  <c r="F268633" i="1"/>
  <c r="F268632" i="1"/>
  <c r="F268631" i="1"/>
  <c r="F268630" i="1"/>
  <c r="F268629" i="1"/>
  <c r="F268628" i="1"/>
  <c r="F268627" i="1"/>
  <c r="F268626" i="1"/>
  <c r="F268625" i="1"/>
  <c r="F268624" i="1"/>
  <c r="F268623" i="1"/>
  <c r="F268622" i="1"/>
  <c r="F268621" i="1"/>
  <c r="F268620" i="1"/>
  <c r="F268619" i="1"/>
  <c r="F268618" i="1"/>
  <c r="F268617" i="1"/>
  <c r="F268616" i="1"/>
  <c r="F268615" i="1"/>
  <c r="F268614" i="1"/>
  <c r="F268613" i="1"/>
  <c r="F268612" i="1"/>
  <c r="F268611" i="1"/>
  <c r="F268610" i="1"/>
  <c r="F268609" i="1"/>
  <c r="F268608" i="1"/>
  <c r="F268607" i="1"/>
  <c r="F268606" i="1"/>
  <c r="F268605" i="1"/>
  <c r="F268604" i="1"/>
  <c r="F268603" i="1"/>
  <c r="F268602" i="1"/>
  <c r="F268601" i="1"/>
  <c r="F268600" i="1"/>
  <c r="F268599" i="1"/>
  <c r="F268598" i="1"/>
  <c r="F268597" i="1"/>
  <c r="F268596" i="1"/>
  <c r="F268595" i="1"/>
  <c r="F268594" i="1"/>
  <c r="F268593" i="1"/>
  <c r="F268592" i="1"/>
  <c r="F268591" i="1"/>
  <c r="F268590" i="1"/>
  <c r="F268589" i="1"/>
  <c r="F268588" i="1"/>
  <c r="F268587" i="1"/>
  <c r="F268586" i="1"/>
  <c r="F268585" i="1"/>
  <c r="F268584" i="1"/>
  <c r="F268583" i="1"/>
  <c r="F268582" i="1"/>
  <c r="F268581" i="1"/>
  <c r="F268580" i="1"/>
  <c r="F268579" i="1"/>
  <c r="F268578" i="1"/>
  <c r="F268577" i="1"/>
  <c r="F268576" i="1"/>
  <c r="F268575" i="1"/>
  <c r="F268574" i="1"/>
  <c r="F268573" i="1"/>
  <c r="F268572" i="1"/>
  <c r="F268571" i="1"/>
  <c r="F268570" i="1"/>
  <c r="F268569" i="1"/>
  <c r="F268568" i="1"/>
  <c r="F268567" i="1"/>
  <c r="F268566" i="1"/>
  <c r="F268565" i="1"/>
  <c r="F268564" i="1"/>
  <c r="F268563" i="1"/>
  <c r="F268562" i="1"/>
  <c r="F268561" i="1"/>
  <c r="F268560" i="1"/>
  <c r="F268559" i="1"/>
  <c r="F268558" i="1"/>
  <c r="F268557" i="1"/>
  <c r="F268556" i="1"/>
  <c r="F268555" i="1"/>
  <c r="F268554" i="1"/>
  <c r="F268553" i="1"/>
  <c r="F268552" i="1"/>
  <c r="F268551" i="1"/>
  <c r="F268550" i="1"/>
  <c r="F268549" i="1"/>
  <c r="F268548" i="1"/>
  <c r="F268547" i="1"/>
  <c r="F268546" i="1"/>
  <c r="F268545" i="1"/>
  <c r="F268544" i="1"/>
  <c r="F268543" i="1"/>
  <c r="F268542" i="1"/>
  <c r="F268541" i="1"/>
  <c r="F268540" i="1"/>
  <c r="F268539" i="1"/>
  <c r="F268538" i="1"/>
  <c r="F268537" i="1"/>
  <c r="F268536" i="1"/>
  <c r="F268535" i="1"/>
  <c r="F268534" i="1"/>
  <c r="F268533" i="1"/>
  <c r="F268532" i="1"/>
  <c r="F268531" i="1"/>
  <c r="F268530" i="1"/>
  <c r="F268529" i="1"/>
  <c r="F268528" i="1"/>
  <c r="F268527" i="1"/>
  <c r="F268526" i="1"/>
  <c r="F268525" i="1"/>
  <c r="F268524" i="1"/>
  <c r="F268523" i="1"/>
  <c r="F268522" i="1"/>
  <c r="F268521" i="1"/>
  <c r="F268520" i="1"/>
  <c r="F268519" i="1"/>
  <c r="F268518" i="1"/>
  <c r="F268517" i="1"/>
  <c r="F268516" i="1"/>
  <c r="F268515" i="1"/>
  <c r="F268514" i="1"/>
  <c r="F268513" i="1"/>
  <c r="F268512" i="1"/>
  <c r="F268511" i="1"/>
  <c r="F268510" i="1"/>
  <c r="F268509" i="1"/>
  <c r="F268508" i="1"/>
  <c r="F268507" i="1"/>
  <c r="F268506" i="1"/>
  <c r="F268505" i="1"/>
  <c r="F268504" i="1"/>
  <c r="F268503" i="1"/>
  <c r="F268502" i="1"/>
  <c r="F268501" i="1"/>
  <c r="F268500" i="1"/>
  <c r="F268499" i="1"/>
  <c r="F268498" i="1"/>
  <c r="F268497" i="1"/>
  <c r="F268496" i="1"/>
  <c r="F268495" i="1"/>
  <c r="F268494" i="1"/>
  <c r="F268493" i="1"/>
  <c r="F268492" i="1"/>
  <c r="F268491" i="1"/>
  <c r="F268490" i="1"/>
  <c r="F268489" i="1"/>
  <c r="F268488" i="1"/>
  <c r="F268487" i="1"/>
  <c r="F268486" i="1"/>
  <c r="F268485" i="1"/>
  <c r="F268484" i="1"/>
  <c r="F268483" i="1"/>
  <c r="F268482" i="1"/>
  <c r="F268481" i="1"/>
  <c r="F268480" i="1"/>
  <c r="F268479" i="1"/>
  <c r="F268478" i="1"/>
  <c r="F268477" i="1"/>
  <c r="F268476" i="1"/>
  <c r="F268475" i="1"/>
  <c r="F268474" i="1"/>
  <c r="F268473" i="1"/>
  <c r="F268472" i="1"/>
  <c r="F268471" i="1"/>
  <c r="F268470" i="1"/>
  <c r="F268469" i="1"/>
  <c r="F268468" i="1"/>
  <c r="F268467" i="1"/>
  <c r="F268466" i="1"/>
  <c r="F268465" i="1"/>
  <c r="F268464" i="1"/>
  <c r="F268463" i="1"/>
  <c r="F268462" i="1"/>
  <c r="F268461" i="1"/>
  <c r="F268460" i="1"/>
  <c r="F268459" i="1"/>
  <c r="F268458" i="1"/>
  <c r="F268457" i="1"/>
  <c r="F268456" i="1"/>
  <c r="F268455" i="1"/>
  <c r="F268454" i="1"/>
  <c r="F268453" i="1"/>
  <c r="F268452" i="1"/>
  <c r="F268451" i="1"/>
  <c r="F268450" i="1"/>
  <c r="F268449" i="1"/>
  <c r="F268448" i="1"/>
  <c r="F268447" i="1"/>
  <c r="F268446" i="1"/>
  <c r="F268445" i="1"/>
  <c r="F268444" i="1"/>
  <c r="F268443" i="1"/>
  <c r="F268442" i="1"/>
  <c r="F268441" i="1"/>
  <c r="F268440" i="1"/>
  <c r="F268439" i="1"/>
  <c r="F268438" i="1"/>
  <c r="F268437" i="1"/>
  <c r="F268436" i="1"/>
  <c r="F268435" i="1"/>
  <c r="F268434" i="1"/>
  <c r="F268433" i="1"/>
  <c r="F268432" i="1"/>
  <c r="F268431" i="1"/>
  <c r="F268430" i="1"/>
  <c r="F268429" i="1"/>
  <c r="F268428" i="1"/>
  <c r="F268427" i="1"/>
  <c r="F268426" i="1"/>
  <c r="F268425" i="1"/>
  <c r="F268424" i="1"/>
  <c r="F268423" i="1"/>
  <c r="F268422" i="1"/>
  <c r="F268421" i="1"/>
  <c r="F268420" i="1"/>
  <c r="F268419" i="1"/>
  <c r="F268418" i="1"/>
  <c r="F268417" i="1"/>
  <c r="F268416" i="1"/>
  <c r="F268415" i="1"/>
  <c r="F268414" i="1"/>
  <c r="F268413" i="1"/>
  <c r="F268412" i="1"/>
  <c r="F268411" i="1"/>
  <c r="F268410" i="1"/>
  <c r="F268409" i="1"/>
  <c r="F268408" i="1"/>
  <c r="F268407" i="1"/>
  <c r="F268406" i="1"/>
  <c r="F268405" i="1"/>
  <c r="F268404" i="1"/>
  <c r="F268403" i="1"/>
  <c r="F268402" i="1"/>
  <c r="F268401" i="1"/>
  <c r="F268400" i="1"/>
  <c r="F268399" i="1"/>
  <c r="F268398" i="1"/>
  <c r="F268397" i="1"/>
  <c r="F268396" i="1"/>
  <c r="F268395" i="1"/>
  <c r="F268394" i="1"/>
  <c r="F268393" i="1"/>
  <c r="F268392" i="1"/>
  <c r="F268391" i="1"/>
  <c r="F268390" i="1"/>
  <c r="F268389" i="1"/>
  <c r="F268388" i="1"/>
  <c r="F268387" i="1"/>
  <c r="F268386" i="1"/>
  <c r="F268385" i="1"/>
  <c r="F268384" i="1"/>
  <c r="F268383" i="1"/>
  <c r="F268382" i="1"/>
  <c r="F268381" i="1"/>
  <c r="F268380" i="1"/>
  <c r="F268379" i="1"/>
  <c r="F268378" i="1"/>
  <c r="F268377" i="1"/>
  <c r="F268376" i="1"/>
  <c r="F268375" i="1"/>
  <c r="F268374" i="1"/>
  <c r="F268373" i="1"/>
  <c r="F268372" i="1"/>
  <c r="F268371" i="1"/>
  <c r="F268370" i="1"/>
  <c r="F268369" i="1"/>
  <c r="F268368" i="1"/>
  <c r="F268367" i="1"/>
  <c r="F268366" i="1"/>
  <c r="F268365" i="1"/>
  <c r="F268364" i="1"/>
  <c r="F268363" i="1"/>
  <c r="F268362" i="1"/>
  <c r="F268361" i="1"/>
  <c r="F268360" i="1"/>
  <c r="F268359" i="1"/>
  <c r="F268358" i="1"/>
  <c r="F268357" i="1"/>
  <c r="F268356" i="1"/>
  <c r="F268355" i="1"/>
  <c r="F268354" i="1"/>
  <c r="F268353" i="1"/>
  <c r="F268352" i="1"/>
  <c r="F268351" i="1"/>
  <c r="F268350" i="1"/>
  <c r="F268349" i="1"/>
  <c r="F268348" i="1"/>
  <c r="F268347" i="1"/>
  <c r="F268346" i="1"/>
  <c r="F268345" i="1"/>
  <c r="F268344" i="1"/>
  <c r="F268343" i="1"/>
  <c r="F268342" i="1"/>
  <c r="F268341" i="1"/>
  <c r="F268340" i="1"/>
  <c r="F268339" i="1"/>
  <c r="F268338" i="1"/>
  <c r="F268337" i="1"/>
  <c r="F268336" i="1"/>
  <c r="F268335" i="1"/>
  <c r="F268334" i="1"/>
  <c r="F268333" i="1"/>
  <c r="F268332" i="1"/>
  <c r="F268331" i="1"/>
  <c r="F268330" i="1"/>
  <c r="F268329" i="1"/>
  <c r="F268328" i="1"/>
  <c r="F268327" i="1"/>
  <c r="F268326" i="1"/>
  <c r="F268325" i="1"/>
  <c r="F268324" i="1"/>
  <c r="F268323" i="1"/>
  <c r="F268322" i="1"/>
  <c r="F268321" i="1"/>
  <c r="F268320" i="1"/>
  <c r="F268319" i="1"/>
  <c r="F268318" i="1"/>
  <c r="F268317" i="1"/>
  <c r="F268316" i="1"/>
  <c r="F268315" i="1"/>
  <c r="F268314" i="1"/>
  <c r="F268313" i="1"/>
  <c r="F268312" i="1"/>
  <c r="F268311" i="1"/>
  <c r="F268310" i="1"/>
  <c r="F268309" i="1"/>
  <c r="F268308" i="1"/>
  <c r="F268307" i="1"/>
  <c r="F268306" i="1"/>
  <c r="F268305" i="1"/>
  <c r="F268304" i="1"/>
  <c r="F268303" i="1"/>
  <c r="F268302" i="1"/>
  <c r="F268301" i="1"/>
  <c r="F268300" i="1"/>
  <c r="F268299" i="1"/>
  <c r="F268298" i="1"/>
  <c r="F268297" i="1"/>
  <c r="F268296" i="1"/>
  <c r="F268295" i="1"/>
  <c r="F268294" i="1"/>
  <c r="F268293" i="1"/>
  <c r="F268292" i="1"/>
  <c r="F268291" i="1"/>
  <c r="F268290" i="1"/>
  <c r="F268289" i="1"/>
  <c r="F268288" i="1"/>
  <c r="F268287" i="1"/>
  <c r="F268286" i="1"/>
  <c r="F268285" i="1"/>
  <c r="F268284" i="1"/>
  <c r="F268283" i="1"/>
  <c r="F268282" i="1"/>
  <c r="F268281" i="1"/>
  <c r="F268280" i="1"/>
  <c r="F268279" i="1"/>
  <c r="F268278" i="1"/>
  <c r="F268277" i="1"/>
  <c r="F268276" i="1"/>
  <c r="F268275" i="1"/>
  <c r="F268274" i="1"/>
  <c r="F268273" i="1"/>
  <c r="F268272" i="1"/>
  <c r="F268271" i="1"/>
  <c r="F268270" i="1"/>
  <c r="F268269" i="1"/>
  <c r="F268268" i="1"/>
  <c r="F268267" i="1"/>
  <c r="F268266" i="1"/>
  <c r="F268265" i="1"/>
  <c r="F268264" i="1"/>
  <c r="F268263" i="1"/>
  <c r="F268262" i="1"/>
  <c r="F268261" i="1"/>
  <c r="F268260" i="1"/>
  <c r="F268259" i="1"/>
  <c r="F268258" i="1"/>
  <c r="F268257" i="1"/>
  <c r="F268256" i="1"/>
  <c r="F268255" i="1"/>
  <c r="F268254" i="1"/>
  <c r="F268253" i="1"/>
  <c r="F268252" i="1"/>
  <c r="F268251" i="1"/>
  <c r="F268250" i="1"/>
  <c r="F268249" i="1"/>
  <c r="F268248" i="1"/>
  <c r="F268247" i="1"/>
  <c r="F268246" i="1"/>
  <c r="F268245" i="1"/>
  <c r="F268244" i="1"/>
  <c r="F268243" i="1"/>
  <c r="F268242" i="1"/>
  <c r="F268241" i="1"/>
  <c r="F268240" i="1"/>
  <c r="F268239" i="1"/>
  <c r="F268238" i="1"/>
  <c r="F268237" i="1"/>
  <c r="F268236" i="1"/>
  <c r="F268235" i="1"/>
  <c r="F268234" i="1"/>
  <c r="F268233" i="1"/>
  <c r="F268232" i="1"/>
  <c r="F268231" i="1"/>
  <c r="F268230" i="1"/>
  <c r="F268229" i="1"/>
  <c r="F268228" i="1"/>
  <c r="F268227" i="1"/>
  <c r="F268226" i="1"/>
  <c r="F268225" i="1"/>
  <c r="F268224" i="1"/>
  <c r="F268223" i="1"/>
  <c r="F268222" i="1"/>
  <c r="F268221" i="1"/>
  <c r="F268220" i="1"/>
  <c r="F268219" i="1"/>
  <c r="F268218" i="1"/>
  <c r="F268217" i="1"/>
  <c r="F268216" i="1"/>
  <c r="F268215" i="1"/>
  <c r="F268214" i="1"/>
  <c r="F268213" i="1"/>
  <c r="F268212" i="1"/>
  <c r="F268211" i="1"/>
  <c r="F268210" i="1"/>
  <c r="F268209" i="1"/>
  <c r="F268208" i="1"/>
  <c r="F268207" i="1"/>
  <c r="F268206" i="1"/>
  <c r="F268205" i="1"/>
  <c r="F268204" i="1"/>
  <c r="F268203" i="1"/>
  <c r="F268202" i="1"/>
  <c r="F268201" i="1"/>
  <c r="F268200" i="1"/>
  <c r="F268199" i="1"/>
  <c r="F268198" i="1"/>
  <c r="F268197" i="1"/>
  <c r="F268196" i="1"/>
  <c r="F268195" i="1"/>
  <c r="F268194" i="1"/>
  <c r="F268193" i="1"/>
  <c r="F268192" i="1"/>
  <c r="F268191" i="1"/>
  <c r="F268190" i="1"/>
  <c r="F268189" i="1"/>
  <c r="F268188" i="1"/>
  <c r="F268187" i="1"/>
  <c r="F268186" i="1"/>
  <c r="F268185" i="1"/>
  <c r="F268184" i="1"/>
  <c r="F268183" i="1"/>
  <c r="F268182" i="1"/>
  <c r="F268181" i="1"/>
  <c r="F268180" i="1"/>
  <c r="F268179" i="1"/>
  <c r="F268178" i="1"/>
  <c r="F268177" i="1"/>
  <c r="F268176" i="1"/>
  <c r="F268175" i="1"/>
  <c r="F268174" i="1"/>
  <c r="F268173" i="1"/>
  <c r="F268172" i="1"/>
  <c r="F268171" i="1"/>
  <c r="F268170" i="1"/>
  <c r="F268169" i="1"/>
  <c r="F268168" i="1"/>
  <c r="F268167" i="1"/>
  <c r="F268166" i="1"/>
  <c r="F268165" i="1"/>
  <c r="F268164" i="1"/>
  <c r="F268163" i="1"/>
  <c r="F268162" i="1"/>
  <c r="F268161" i="1"/>
  <c r="F268160" i="1"/>
  <c r="F268159" i="1"/>
  <c r="F268158" i="1"/>
  <c r="F268157" i="1"/>
  <c r="F268156" i="1"/>
  <c r="F268155" i="1"/>
  <c r="F268154" i="1"/>
  <c r="F268153" i="1"/>
  <c r="F268152" i="1"/>
  <c r="F268151" i="1"/>
  <c r="F268150" i="1"/>
  <c r="F268149" i="1"/>
  <c r="F268148" i="1"/>
  <c r="F268147" i="1"/>
  <c r="F268146" i="1"/>
  <c r="F268145" i="1"/>
  <c r="F268144" i="1"/>
  <c r="F268143" i="1"/>
  <c r="F268142" i="1"/>
  <c r="F268141" i="1"/>
  <c r="F268140" i="1"/>
  <c r="F268139" i="1"/>
  <c r="F268138" i="1"/>
  <c r="F268137" i="1"/>
  <c r="F268136" i="1"/>
  <c r="F268135" i="1"/>
  <c r="F268134" i="1"/>
  <c r="F268133" i="1"/>
  <c r="F268132" i="1"/>
  <c r="F268131" i="1"/>
  <c r="F268130" i="1"/>
  <c r="F268129" i="1"/>
  <c r="F268128" i="1"/>
  <c r="F268127" i="1"/>
  <c r="F268126" i="1"/>
  <c r="F268125" i="1"/>
  <c r="F268124" i="1"/>
  <c r="F268123" i="1"/>
  <c r="F268122" i="1"/>
  <c r="F268121" i="1"/>
  <c r="F268120" i="1"/>
  <c r="F268119" i="1"/>
  <c r="F268118" i="1"/>
  <c r="F268117" i="1"/>
  <c r="F268116" i="1"/>
  <c r="F268115" i="1"/>
  <c r="F268114" i="1"/>
  <c r="F268113" i="1"/>
  <c r="F268112" i="1"/>
  <c r="F268111" i="1"/>
  <c r="F268110" i="1"/>
  <c r="F268109" i="1"/>
  <c r="F268108" i="1"/>
  <c r="F268107" i="1"/>
  <c r="F268106" i="1"/>
  <c r="F268105" i="1"/>
  <c r="F268104" i="1"/>
  <c r="F268103" i="1"/>
  <c r="F268102" i="1"/>
  <c r="F268101" i="1"/>
  <c r="F268100" i="1"/>
  <c r="F268099" i="1"/>
  <c r="F268098" i="1"/>
  <c r="F268097" i="1"/>
  <c r="F268096" i="1"/>
  <c r="F268095" i="1"/>
  <c r="F268094" i="1"/>
  <c r="F268093" i="1"/>
  <c r="F268092" i="1"/>
  <c r="F268091" i="1"/>
  <c r="F268090" i="1"/>
  <c r="F268089" i="1"/>
  <c r="F268088" i="1"/>
  <c r="F268087" i="1"/>
  <c r="F268086" i="1"/>
  <c r="F268085" i="1"/>
  <c r="F268084" i="1"/>
  <c r="F268083" i="1"/>
  <c r="F268082" i="1"/>
  <c r="F268081" i="1"/>
  <c r="F268080" i="1"/>
  <c r="F268079" i="1"/>
  <c r="F268078" i="1"/>
  <c r="F268077" i="1"/>
  <c r="F268076" i="1"/>
  <c r="F268075" i="1"/>
  <c r="F268074" i="1"/>
  <c r="F268073" i="1"/>
  <c r="F268072" i="1"/>
  <c r="F268071" i="1"/>
  <c r="F268070" i="1"/>
  <c r="F268069" i="1"/>
  <c r="F268068" i="1"/>
  <c r="F268067" i="1"/>
  <c r="F268066" i="1"/>
  <c r="F268065" i="1"/>
  <c r="F268064" i="1"/>
  <c r="F268063" i="1"/>
  <c r="F268062" i="1"/>
  <c r="F268061" i="1"/>
  <c r="F268060" i="1"/>
  <c r="F268059" i="1"/>
  <c r="F268058" i="1"/>
  <c r="F268057" i="1"/>
  <c r="F268056" i="1"/>
  <c r="F268055" i="1"/>
  <c r="F268054" i="1"/>
  <c r="F268053" i="1"/>
  <c r="F268052" i="1"/>
  <c r="F268051" i="1"/>
  <c r="F268050" i="1"/>
  <c r="F268049" i="1"/>
  <c r="F268048" i="1"/>
  <c r="F268047" i="1"/>
  <c r="F268046" i="1"/>
  <c r="F268045" i="1"/>
  <c r="F268044" i="1"/>
  <c r="F268043" i="1"/>
  <c r="F268042" i="1"/>
  <c r="F268041" i="1"/>
  <c r="F268040" i="1"/>
  <c r="F268039" i="1"/>
  <c r="F268038" i="1"/>
  <c r="F268037" i="1"/>
  <c r="F268036" i="1"/>
  <c r="F268035" i="1"/>
  <c r="F268034" i="1"/>
  <c r="F268033" i="1"/>
  <c r="F268032" i="1"/>
  <c r="F268031" i="1"/>
  <c r="F268030" i="1"/>
  <c r="F268029" i="1"/>
  <c r="F268028" i="1"/>
  <c r="F268027" i="1"/>
  <c r="F268026" i="1"/>
  <c r="F268025" i="1"/>
  <c r="F268024" i="1"/>
  <c r="F268023" i="1"/>
  <c r="F268022" i="1"/>
  <c r="F268021" i="1"/>
  <c r="F268020" i="1"/>
  <c r="F268019" i="1"/>
  <c r="F268018" i="1"/>
  <c r="F268017" i="1"/>
  <c r="F268016" i="1"/>
  <c r="F268015" i="1"/>
  <c r="F268014" i="1"/>
  <c r="F268013" i="1"/>
  <c r="F268012" i="1"/>
  <c r="F268011" i="1"/>
  <c r="F268010" i="1"/>
  <c r="F268009" i="1"/>
  <c r="F268008" i="1"/>
  <c r="F268007" i="1"/>
  <c r="F268006" i="1"/>
  <c r="F268005" i="1"/>
  <c r="F268004" i="1"/>
  <c r="F268003" i="1"/>
  <c r="F268002" i="1"/>
  <c r="F268001" i="1"/>
  <c r="F268000" i="1"/>
  <c r="F267999" i="1"/>
  <c r="F267998" i="1"/>
  <c r="F267997" i="1"/>
  <c r="F267996" i="1"/>
  <c r="F267995" i="1"/>
  <c r="F267994" i="1"/>
  <c r="F267993" i="1"/>
  <c r="F267992" i="1"/>
  <c r="F267991" i="1"/>
  <c r="F267990" i="1"/>
  <c r="F267989" i="1"/>
  <c r="F267988" i="1"/>
  <c r="F267987" i="1"/>
  <c r="F267986" i="1"/>
  <c r="F267985" i="1"/>
  <c r="F267984" i="1"/>
  <c r="F267983" i="1"/>
  <c r="F267982" i="1"/>
  <c r="F267981" i="1"/>
  <c r="F267980" i="1"/>
  <c r="F267979" i="1"/>
  <c r="F267978" i="1"/>
  <c r="F267977" i="1"/>
  <c r="F267976" i="1"/>
  <c r="F267975" i="1"/>
  <c r="F267974" i="1"/>
  <c r="F267973" i="1"/>
  <c r="F267972" i="1"/>
  <c r="F267971" i="1"/>
  <c r="F267970" i="1"/>
  <c r="F267969" i="1"/>
  <c r="F267968" i="1"/>
  <c r="F267967" i="1"/>
  <c r="F267966" i="1"/>
  <c r="F267965" i="1"/>
  <c r="F267964" i="1"/>
  <c r="F267963" i="1"/>
  <c r="F267962" i="1"/>
  <c r="F267961" i="1"/>
  <c r="F267960" i="1"/>
  <c r="F267959" i="1"/>
  <c r="F267958" i="1"/>
  <c r="F267957" i="1"/>
  <c r="F267956" i="1"/>
  <c r="F267955" i="1"/>
  <c r="F267954" i="1"/>
  <c r="F267953" i="1"/>
  <c r="F267952" i="1"/>
  <c r="F267951" i="1"/>
  <c r="F267950" i="1"/>
  <c r="F267949" i="1"/>
  <c r="F267948" i="1"/>
  <c r="F267947" i="1"/>
  <c r="F267946" i="1"/>
  <c r="F267945" i="1"/>
  <c r="F267944" i="1"/>
  <c r="F267943" i="1"/>
  <c r="F267942" i="1"/>
  <c r="F267941" i="1"/>
  <c r="F267940" i="1"/>
  <c r="F267939" i="1"/>
  <c r="F267938" i="1"/>
  <c r="F267937" i="1"/>
  <c r="F267936" i="1"/>
  <c r="F267935" i="1"/>
  <c r="F267934" i="1"/>
  <c r="F267933" i="1"/>
  <c r="F267932" i="1"/>
  <c r="F267931" i="1"/>
  <c r="F267930" i="1"/>
  <c r="F267929" i="1"/>
  <c r="F267928" i="1"/>
  <c r="F267927" i="1"/>
  <c r="F267926" i="1"/>
  <c r="F267925" i="1"/>
  <c r="F267924" i="1"/>
  <c r="F267923" i="1"/>
  <c r="F267922" i="1"/>
  <c r="F267921" i="1"/>
  <c r="F267920" i="1"/>
  <c r="F267919" i="1"/>
  <c r="F267918" i="1"/>
  <c r="F267917" i="1"/>
  <c r="F267916" i="1"/>
  <c r="F267915" i="1"/>
  <c r="F267914" i="1"/>
  <c r="F267913" i="1"/>
  <c r="F267912" i="1"/>
  <c r="F267911" i="1"/>
  <c r="F267910" i="1"/>
  <c r="F267909" i="1"/>
  <c r="F267908" i="1"/>
  <c r="F267907" i="1"/>
  <c r="F267906" i="1"/>
  <c r="F267905" i="1"/>
  <c r="F267904" i="1"/>
  <c r="F267903" i="1"/>
  <c r="F267902" i="1"/>
  <c r="F267901" i="1"/>
  <c r="F267900" i="1"/>
  <c r="F267899" i="1"/>
  <c r="F267898" i="1"/>
  <c r="F267897" i="1"/>
  <c r="F267896" i="1"/>
  <c r="F267895" i="1"/>
  <c r="F267894" i="1"/>
  <c r="F267893" i="1"/>
  <c r="F267892" i="1"/>
  <c r="F267891" i="1"/>
  <c r="F267890" i="1"/>
  <c r="F267889" i="1"/>
  <c r="F267888" i="1"/>
  <c r="F267887" i="1"/>
  <c r="F267886" i="1"/>
  <c r="F267885" i="1"/>
  <c r="F267884" i="1"/>
  <c r="F267883" i="1"/>
  <c r="F267882" i="1"/>
  <c r="F267881" i="1"/>
  <c r="F267880" i="1"/>
  <c r="F267879" i="1"/>
  <c r="F267878" i="1"/>
  <c r="F267877" i="1"/>
  <c r="F267876" i="1"/>
  <c r="F267875" i="1"/>
  <c r="F267874" i="1"/>
  <c r="F267873" i="1"/>
  <c r="F267872" i="1"/>
  <c r="F267871" i="1"/>
  <c r="F267870" i="1"/>
  <c r="F267869" i="1"/>
  <c r="F267868" i="1"/>
  <c r="F267867" i="1"/>
  <c r="F267866" i="1"/>
  <c r="F267865" i="1"/>
  <c r="F267864" i="1"/>
  <c r="F267863" i="1"/>
  <c r="F267862" i="1"/>
  <c r="F267861" i="1"/>
  <c r="F267860" i="1"/>
  <c r="F267859" i="1"/>
  <c r="F267858" i="1"/>
  <c r="F267857" i="1"/>
  <c r="F267856" i="1"/>
  <c r="F267855" i="1"/>
  <c r="F267854" i="1"/>
  <c r="F267853" i="1"/>
  <c r="F267852" i="1"/>
  <c r="F267851" i="1"/>
  <c r="F267850" i="1"/>
  <c r="F267849" i="1"/>
  <c r="F267848" i="1"/>
  <c r="F267847" i="1"/>
  <c r="F267846" i="1"/>
  <c r="F267845" i="1"/>
  <c r="F267844" i="1"/>
  <c r="F267843" i="1"/>
  <c r="F267842" i="1"/>
  <c r="F267841" i="1"/>
  <c r="F267840" i="1"/>
  <c r="F267839" i="1"/>
  <c r="F267838" i="1"/>
  <c r="F267837" i="1"/>
  <c r="F267836" i="1"/>
  <c r="F267835" i="1"/>
  <c r="F267834" i="1"/>
  <c r="F267833" i="1"/>
  <c r="F267832" i="1"/>
  <c r="F267831" i="1"/>
  <c r="F267830" i="1"/>
  <c r="F267829" i="1"/>
  <c r="F267828" i="1"/>
  <c r="F267827" i="1"/>
  <c r="F267826" i="1"/>
  <c r="F267825" i="1"/>
  <c r="F267824" i="1"/>
  <c r="F267823" i="1"/>
  <c r="F267822" i="1"/>
  <c r="F267821" i="1"/>
  <c r="F267820" i="1"/>
  <c r="F267819" i="1"/>
  <c r="F267818" i="1"/>
  <c r="F267817" i="1"/>
  <c r="F267816" i="1"/>
  <c r="F267815" i="1"/>
  <c r="F267814" i="1"/>
  <c r="F267813" i="1"/>
  <c r="F267812" i="1"/>
  <c r="F267811" i="1"/>
  <c r="F267810" i="1"/>
  <c r="F267809" i="1"/>
  <c r="F267808" i="1"/>
  <c r="F267807" i="1"/>
  <c r="F267806" i="1"/>
  <c r="F267805" i="1"/>
  <c r="F267804" i="1"/>
  <c r="F267803" i="1"/>
  <c r="F267802" i="1"/>
  <c r="F267801" i="1"/>
  <c r="F267800" i="1"/>
  <c r="F267799" i="1"/>
  <c r="F267798" i="1"/>
  <c r="F267797" i="1"/>
  <c r="F267796" i="1"/>
  <c r="F267795" i="1"/>
  <c r="F267794" i="1"/>
  <c r="F267793" i="1"/>
  <c r="F267792" i="1"/>
  <c r="F267791" i="1"/>
  <c r="F267790" i="1"/>
  <c r="F267789" i="1"/>
  <c r="F267788" i="1"/>
  <c r="F267787" i="1"/>
  <c r="F267786" i="1"/>
  <c r="F267785" i="1"/>
  <c r="F267784" i="1"/>
  <c r="F267783" i="1"/>
  <c r="F267782" i="1"/>
  <c r="F267781" i="1"/>
  <c r="F267780" i="1"/>
  <c r="F267779" i="1"/>
  <c r="F267778" i="1"/>
  <c r="F267777" i="1"/>
  <c r="F267776" i="1"/>
  <c r="F267775" i="1"/>
  <c r="F267774" i="1"/>
  <c r="F267773" i="1"/>
  <c r="F267772" i="1"/>
  <c r="F267771" i="1"/>
  <c r="F267770" i="1"/>
  <c r="F267769" i="1"/>
  <c r="F267768" i="1"/>
  <c r="F267767" i="1"/>
  <c r="F267766" i="1"/>
  <c r="F267765" i="1"/>
  <c r="F267764" i="1"/>
  <c r="F267763" i="1"/>
  <c r="F267762" i="1"/>
  <c r="F267761" i="1"/>
  <c r="F267760" i="1"/>
  <c r="F267759" i="1"/>
  <c r="F267758" i="1"/>
  <c r="F267757" i="1"/>
  <c r="F267756" i="1"/>
  <c r="F267755" i="1"/>
  <c r="F267754" i="1"/>
  <c r="F267753" i="1"/>
  <c r="F267752" i="1"/>
  <c r="F267751" i="1"/>
  <c r="F267750" i="1"/>
  <c r="F267749" i="1"/>
  <c r="F267748" i="1"/>
  <c r="F267747" i="1"/>
  <c r="F267746" i="1"/>
  <c r="F267745" i="1"/>
  <c r="F267744" i="1"/>
  <c r="F267743" i="1"/>
  <c r="F267742" i="1"/>
  <c r="F267741" i="1"/>
  <c r="F267740" i="1"/>
  <c r="F267739" i="1"/>
  <c r="F267738" i="1"/>
  <c r="F267737" i="1"/>
  <c r="F267736" i="1"/>
  <c r="F267735" i="1"/>
  <c r="F267734" i="1"/>
  <c r="F267733" i="1"/>
  <c r="F267732" i="1"/>
  <c r="F267731" i="1"/>
  <c r="F267730" i="1"/>
  <c r="F267729" i="1"/>
  <c r="F267728" i="1"/>
  <c r="F267727" i="1"/>
  <c r="F267726" i="1"/>
  <c r="F267725" i="1"/>
  <c r="F267724" i="1"/>
  <c r="F267723" i="1"/>
  <c r="F267722" i="1"/>
  <c r="F267721" i="1"/>
  <c r="F267720" i="1"/>
  <c r="F267719" i="1"/>
  <c r="F267718" i="1"/>
  <c r="F267717" i="1"/>
  <c r="F267716" i="1"/>
  <c r="F267715" i="1"/>
  <c r="F267714" i="1"/>
  <c r="F267713" i="1"/>
  <c r="F267712" i="1"/>
  <c r="F267711" i="1"/>
  <c r="F267710" i="1"/>
  <c r="F267709" i="1"/>
  <c r="F267708" i="1"/>
  <c r="F267707" i="1"/>
  <c r="F267706" i="1"/>
  <c r="F267705" i="1"/>
  <c r="F267704" i="1"/>
  <c r="F267703" i="1"/>
  <c r="F267702" i="1"/>
  <c r="F267701" i="1"/>
  <c r="F267700" i="1"/>
  <c r="F267699" i="1"/>
  <c r="F267698" i="1"/>
  <c r="F267697" i="1"/>
  <c r="F267696" i="1"/>
  <c r="F267695" i="1"/>
  <c r="F267694" i="1"/>
  <c r="F267693" i="1"/>
  <c r="F267692" i="1"/>
  <c r="F267691" i="1"/>
  <c r="F267690" i="1"/>
  <c r="F267689" i="1"/>
  <c r="F267688" i="1"/>
  <c r="F267687" i="1"/>
  <c r="F267686" i="1"/>
  <c r="F267685" i="1"/>
  <c r="F267684" i="1"/>
  <c r="F267683" i="1"/>
  <c r="F267682" i="1"/>
  <c r="F267681" i="1"/>
  <c r="F267680" i="1"/>
  <c r="F267679" i="1"/>
  <c r="F267678" i="1"/>
  <c r="F267677" i="1"/>
  <c r="F267676" i="1"/>
  <c r="F267675" i="1"/>
  <c r="F267674" i="1"/>
  <c r="F267673" i="1"/>
  <c r="F267672" i="1"/>
  <c r="F267671" i="1"/>
  <c r="F267670" i="1"/>
  <c r="F267669" i="1"/>
  <c r="F267668" i="1"/>
  <c r="F267667" i="1"/>
  <c r="F267666" i="1"/>
  <c r="F267665" i="1"/>
  <c r="F267664" i="1"/>
  <c r="F267663" i="1"/>
  <c r="F267662" i="1"/>
  <c r="F267661" i="1"/>
  <c r="F267660" i="1"/>
  <c r="F267659" i="1"/>
  <c r="F267658" i="1"/>
  <c r="F267657" i="1"/>
  <c r="F267656" i="1"/>
  <c r="F267655" i="1"/>
  <c r="F267654" i="1"/>
  <c r="F267653" i="1"/>
  <c r="F267652" i="1"/>
  <c r="F267651" i="1"/>
  <c r="F267650" i="1"/>
  <c r="F267649" i="1"/>
  <c r="F267648" i="1"/>
  <c r="F267647" i="1"/>
  <c r="F267646" i="1"/>
  <c r="F267645" i="1"/>
  <c r="F267644" i="1"/>
  <c r="F267643" i="1"/>
  <c r="F267642" i="1"/>
  <c r="F267641" i="1"/>
  <c r="F267640" i="1"/>
  <c r="F267639" i="1"/>
  <c r="F267638" i="1"/>
  <c r="F267637" i="1"/>
  <c r="F267636" i="1"/>
  <c r="F267635" i="1"/>
  <c r="F267634" i="1"/>
  <c r="F267633" i="1"/>
  <c r="F267632" i="1"/>
  <c r="F267631" i="1"/>
  <c r="F267630" i="1"/>
  <c r="F267629" i="1"/>
  <c r="F267628" i="1"/>
  <c r="F267627" i="1"/>
  <c r="F267626" i="1"/>
  <c r="F267625" i="1"/>
  <c r="F267624" i="1"/>
  <c r="F267623" i="1"/>
  <c r="F267622" i="1"/>
  <c r="F267621" i="1"/>
  <c r="F267620" i="1"/>
  <c r="F267619" i="1"/>
  <c r="F267618" i="1"/>
  <c r="F267617" i="1"/>
  <c r="F267616" i="1"/>
  <c r="F267615" i="1"/>
  <c r="F267614" i="1"/>
  <c r="F267613" i="1"/>
  <c r="F267612" i="1"/>
  <c r="F267611" i="1"/>
  <c r="F267610" i="1"/>
  <c r="F267609" i="1"/>
  <c r="F267608" i="1"/>
  <c r="F267607" i="1"/>
  <c r="F267606" i="1"/>
  <c r="F267605" i="1"/>
  <c r="F267604" i="1"/>
  <c r="F267603" i="1"/>
  <c r="F267602" i="1"/>
  <c r="F267601" i="1"/>
  <c r="F267600" i="1"/>
  <c r="F267599" i="1"/>
  <c r="F267598" i="1"/>
  <c r="F267597" i="1"/>
  <c r="F267596" i="1"/>
  <c r="F267595" i="1"/>
  <c r="F267594" i="1"/>
  <c r="F267593" i="1"/>
  <c r="F267592" i="1"/>
  <c r="F267591" i="1"/>
  <c r="F267590" i="1"/>
  <c r="F267589" i="1"/>
  <c r="F267588" i="1"/>
  <c r="F267587" i="1"/>
  <c r="F267586" i="1"/>
  <c r="F267585" i="1"/>
  <c r="F267584" i="1"/>
  <c r="F267583" i="1"/>
  <c r="F267582" i="1"/>
  <c r="F267581" i="1"/>
  <c r="F267580" i="1"/>
  <c r="F267579" i="1"/>
  <c r="F267578" i="1"/>
  <c r="F267577" i="1"/>
  <c r="F267576" i="1"/>
  <c r="F267575" i="1"/>
  <c r="F267574" i="1"/>
  <c r="F267573" i="1"/>
  <c r="F267572" i="1"/>
  <c r="F267571" i="1"/>
  <c r="F267570" i="1"/>
  <c r="F267569" i="1"/>
  <c r="F267568" i="1"/>
  <c r="F267567" i="1"/>
  <c r="F267566" i="1"/>
  <c r="F267565" i="1"/>
  <c r="F267564" i="1"/>
  <c r="F267563" i="1"/>
  <c r="F267562" i="1"/>
  <c r="F267561" i="1"/>
  <c r="F267560" i="1"/>
  <c r="F267559" i="1"/>
  <c r="F267558" i="1"/>
  <c r="F267557" i="1"/>
  <c r="F267556" i="1"/>
  <c r="F267555" i="1"/>
  <c r="F267554" i="1"/>
  <c r="F267553" i="1"/>
  <c r="F267552" i="1"/>
  <c r="F267551" i="1"/>
  <c r="F267550" i="1"/>
  <c r="F267549" i="1"/>
  <c r="F267548" i="1"/>
  <c r="F267547" i="1"/>
  <c r="F267546" i="1"/>
  <c r="F267545" i="1"/>
  <c r="F267544" i="1"/>
  <c r="F267543" i="1"/>
  <c r="F267542" i="1"/>
  <c r="F267541" i="1"/>
  <c r="F267540" i="1"/>
  <c r="F267539" i="1"/>
  <c r="F267538" i="1"/>
  <c r="F267537" i="1"/>
  <c r="F267536" i="1"/>
  <c r="F267535" i="1"/>
  <c r="F267534" i="1"/>
  <c r="F267533" i="1"/>
  <c r="F267532" i="1"/>
  <c r="F267531" i="1"/>
  <c r="F267530" i="1"/>
  <c r="F267529" i="1"/>
  <c r="F267528" i="1"/>
  <c r="F267527" i="1"/>
  <c r="F267526" i="1"/>
  <c r="F267525" i="1"/>
  <c r="F267524" i="1"/>
  <c r="F267523" i="1"/>
  <c r="F267522" i="1"/>
  <c r="F267521" i="1"/>
  <c r="F267520" i="1"/>
  <c r="F267519" i="1"/>
  <c r="F267518" i="1"/>
  <c r="F267517" i="1"/>
  <c r="F267516" i="1"/>
  <c r="F267515" i="1"/>
  <c r="F267514" i="1"/>
  <c r="F267513" i="1"/>
  <c r="F267512" i="1"/>
  <c r="F267511" i="1"/>
  <c r="F267510" i="1"/>
  <c r="F267509" i="1"/>
  <c r="F267508" i="1"/>
  <c r="F267507" i="1"/>
  <c r="F267506" i="1"/>
  <c r="F267505" i="1"/>
  <c r="F267504" i="1"/>
  <c r="F267503" i="1"/>
  <c r="F267502" i="1"/>
  <c r="F267501" i="1"/>
  <c r="F267500" i="1"/>
  <c r="F267499" i="1"/>
  <c r="F267498" i="1"/>
  <c r="F267497" i="1"/>
  <c r="F267496" i="1"/>
  <c r="F267495" i="1"/>
  <c r="F267494" i="1"/>
  <c r="F267493" i="1"/>
  <c r="F267492" i="1"/>
  <c r="F267491" i="1"/>
  <c r="F267490" i="1"/>
  <c r="F267489" i="1"/>
  <c r="F267488" i="1"/>
  <c r="F267487" i="1"/>
  <c r="F267486" i="1"/>
  <c r="F267485" i="1"/>
  <c r="F267484" i="1"/>
  <c r="F267483" i="1"/>
  <c r="F267482" i="1"/>
  <c r="F267481" i="1"/>
  <c r="F267480" i="1"/>
  <c r="F267479" i="1"/>
  <c r="F267478" i="1"/>
  <c r="F267477" i="1"/>
  <c r="F267476" i="1"/>
  <c r="F267475" i="1"/>
  <c r="F267474" i="1"/>
  <c r="F267473" i="1"/>
  <c r="F267472" i="1"/>
  <c r="F267471" i="1"/>
  <c r="F267470" i="1"/>
  <c r="F267469" i="1"/>
  <c r="F267468" i="1"/>
  <c r="F267467" i="1"/>
  <c r="F267466" i="1"/>
  <c r="F267465" i="1"/>
  <c r="F267464" i="1"/>
  <c r="F267463" i="1"/>
  <c r="F267462" i="1"/>
  <c r="F267461" i="1"/>
  <c r="F267460" i="1"/>
  <c r="F267459" i="1"/>
  <c r="F267458" i="1"/>
  <c r="F267457" i="1"/>
  <c r="F267456" i="1"/>
  <c r="F267455" i="1"/>
  <c r="F267454" i="1"/>
  <c r="F267453" i="1"/>
  <c r="F267452" i="1"/>
  <c r="F267451" i="1"/>
  <c r="F267450" i="1"/>
  <c r="F267449" i="1"/>
  <c r="F267448" i="1"/>
  <c r="F267447" i="1"/>
  <c r="F267446" i="1"/>
  <c r="F267445" i="1"/>
  <c r="F267444" i="1"/>
  <c r="F267443" i="1"/>
  <c r="F267442" i="1"/>
  <c r="F267441" i="1"/>
  <c r="F267440" i="1"/>
  <c r="F267439" i="1"/>
  <c r="F267438" i="1"/>
  <c r="F267437" i="1"/>
  <c r="F267436" i="1"/>
  <c r="F267435" i="1"/>
  <c r="F267434" i="1"/>
  <c r="F267433" i="1"/>
  <c r="F267432" i="1"/>
  <c r="F267431" i="1"/>
  <c r="F267430" i="1"/>
  <c r="F267429" i="1"/>
  <c r="F267428" i="1"/>
  <c r="F267427" i="1"/>
  <c r="F267426" i="1"/>
  <c r="F267425" i="1"/>
  <c r="F267424" i="1"/>
  <c r="F267423" i="1"/>
  <c r="F267422" i="1"/>
  <c r="F267421" i="1"/>
  <c r="F267420" i="1"/>
  <c r="F267419" i="1"/>
  <c r="F267418" i="1"/>
  <c r="F267417" i="1"/>
  <c r="F267416" i="1"/>
  <c r="F267415" i="1"/>
  <c r="F267414" i="1"/>
  <c r="F267413" i="1"/>
  <c r="F267412" i="1"/>
  <c r="F267411" i="1"/>
  <c r="F267410" i="1"/>
  <c r="F267409" i="1"/>
  <c r="F267408" i="1"/>
  <c r="F267407" i="1"/>
  <c r="F267406" i="1"/>
  <c r="F267405" i="1"/>
  <c r="F267404" i="1"/>
  <c r="F267403" i="1"/>
  <c r="F267402" i="1"/>
  <c r="F267401" i="1"/>
  <c r="F267400" i="1"/>
  <c r="F267399" i="1"/>
  <c r="F267398" i="1"/>
  <c r="F267397" i="1"/>
  <c r="F267396" i="1"/>
  <c r="F267395" i="1"/>
  <c r="F267394" i="1"/>
  <c r="F267393" i="1"/>
  <c r="F267392" i="1"/>
  <c r="F267391" i="1"/>
  <c r="F267390" i="1"/>
  <c r="F267389" i="1"/>
  <c r="F267388" i="1"/>
  <c r="F267387" i="1"/>
  <c r="F267386" i="1"/>
  <c r="F267385" i="1"/>
  <c r="F267384" i="1"/>
  <c r="F267383" i="1"/>
  <c r="F267382" i="1"/>
  <c r="F267381" i="1"/>
  <c r="F267380" i="1"/>
  <c r="F267379" i="1"/>
  <c r="F267378" i="1"/>
  <c r="F267377" i="1"/>
  <c r="F267376" i="1"/>
  <c r="F267375" i="1"/>
  <c r="F267374" i="1"/>
  <c r="F267373" i="1"/>
  <c r="F267372" i="1"/>
  <c r="F267371" i="1"/>
  <c r="F267370" i="1"/>
  <c r="F267369" i="1"/>
  <c r="F267368" i="1"/>
  <c r="F267367" i="1"/>
  <c r="F267366" i="1"/>
  <c r="F267365" i="1"/>
  <c r="F267364" i="1"/>
  <c r="F267363" i="1"/>
  <c r="F267362" i="1"/>
  <c r="F267361" i="1"/>
  <c r="F267360" i="1"/>
  <c r="F267359" i="1"/>
  <c r="F267358" i="1"/>
  <c r="F267357" i="1"/>
  <c r="F267356" i="1"/>
  <c r="F267355" i="1"/>
  <c r="F267354" i="1"/>
  <c r="F267353" i="1"/>
  <c r="F267352" i="1"/>
  <c r="F267351" i="1"/>
  <c r="F267350" i="1"/>
  <c r="F267349" i="1"/>
  <c r="F267348" i="1"/>
  <c r="F267347" i="1"/>
  <c r="F267346" i="1"/>
  <c r="F267345" i="1"/>
  <c r="F267344" i="1"/>
  <c r="F267343" i="1"/>
  <c r="F267342" i="1"/>
  <c r="F267341" i="1"/>
  <c r="F267340" i="1"/>
  <c r="F267339" i="1"/>
  <c r="F267338" i="1"/>
  <c r="F267337" i="1"/>
  <c r="F267336" i="1"/>
  <c r="F267335" i="1"/>
  <c r="F267334" i="1"/>
  <c r="F267333" i="1"/>
  <c r="F267332" i="1"/>
  <c r="F267331" i="1"/>
  <c r="F267330" i="1"/>
  <c r="F267329" i="1"/>
  <c r="F267328" i="1"/>
  <c r="F267327" i="1"/>
  <c r="F267326" i="1"/>
  <c r="F267325" i="1"/>
  <c r="F267324" i="1"/>
  <c r="F267323" i="1"/>
  <c r="F267322" i="1"/>
  <c r="F267321" i="1"/>
  <c r="F267320" i="1"/>
  <c r="F267319" i="1"/>
  <c r="F267318" i="1"/>
  <c r="F267317" i="1"/>
  <c r="F267316" i="1"/>
  <c r="F267315" i="1"/>
  <c r="F267314" i="1"/>
  <c r="F267313" i="1"/>
  <c r="F267312" i="1"/>
  <c r="F267311" i="1"/>
  <c r="F267310" i="1"/>
  <c r="F267309" i="1"/>
  <c r="F267308" i="1"/>
  <c r="F267307" i="1"/>
  <c r="F267306" i="1"/>
  <c r="F267305" i="1"/>
  <c r="F267304" i="1"/>
  <c r="F267303" i="1"/>
  <c r="F267302" i="1"/>
  <c r="F267301" i="1"/>
  <c r="F267300" i="1"/>
  <c r="F267299" i="1"/>
  <c r="F267298" i="1"/>
  <c r="F267297" i="1"/>
  <c r="F267296" i="1"/>
  <c r="F267295" i="1"/>
  <c r="F267294" i="1"/>
  <c r="F267293" i="1"/>
  <c r="F267292" i="1"/>
  <c r="F267291" i="1"/>
  <c r="F267290" i="1"/>
  <c r="F267289" i="1"/>
  <c r="F267288" i="1"/>
  <c r="F267287" i="1"/>
  <c r="F267286" i="1"/>
  <c r="F267285" i="1"/>
  <c r="F267284" i="1"/>
  <c r="F267283" i="1"/>
  <c r="F267282" i="1"/>
  <c r="F267281" i="1"/>
  <c r="F267280" i="1"/>
  <c r="F267279" i="1"/>
  <c r="F267278" i="1"/>
  <c r="F267277" i="1"/>
  <c r="F267276" i="1"/>
  <c r="F267275" i="1"/>
  <c r="F267274" i="1"/>
  <c r="F267273" i="1"/>
  <c r="F267272" i="1"/>
  <c r="F267271" i="1"/>
  <c r="F267270" i="1"/>
  <c r="F267269" i="1"/>
  <c r="F267268" i="1"/>
  <c r="F267267" i="1"/>
  <c r="F267266" i="1"/>
  <c r="F267265" i="1"/>
  <c r="F267264" i="1"/>
  <c r="F267263" i="1"/>
  <c r="F267262" i="1"/>
  <c r="F267261" i="1"/>
  <c r="F267260" i="1"/>
  <c r="F267259" i="1"/>
  <c r="F267258" i="1"/>
  <c r="F267257" i="1"/>
  <c r="F267256" i="1"/>
  <c r="F267255" i="1"/>
  <c r="F267254" i="1"/>
  <c r="F267253" i="1"/>
  <c r="F267252" i="1"/>
  <c r="F267251" i="1"/>
  <c r="F267250" i="1"/>
  <c r="F267249" i="1"/>
  <c r="F267248" i="1"/>
  <c r="F267247" i="1"/>
  <c r="F267246" i="1"/>
  <c r="F267245" i="1"/>
  <c r="F267244" i="1"/>
  <c r="F267243" i="1"/>
  <c r="F267242" i="1"/>
  <c r="F267241" i="1"/>
  <c r="F267240" i="1"/>
  <c r="F267239" i="1"/>
  <c r="F267238" i="1"/>
  <c r="F267237" i="1"/>
  <c r="F267236" i="1"/>
  <c r="F267235" i="1"/>
  <c r="F267234" i="1"/>
  <c r="F267233" i="1"/>
  <c r="F267232" i="1"/>
  <c r="F267231" i="1"/>
  <c r="F267230" i="1"/>
  <c r="F267229" i="1"/>
  <c r="F267228" i="1"/>
  <c r="F267227" i="1"/>
  <c r="F267226" i="1"/>
  <c r="F267225" i="1"/>
  <c r="F267224" i="1"/>
  <c r="F267223" i="1"/>
  <c r="F267222" i="1"/>
  <c r="F267221" i="1"/>
  <c r="F267220" i="1"/>
  <c r="F267219" i="1"/>
  <c r="F267218" i="1"/>
  <c r="F267217" i="1"/>
  <c r="F267216" i="1"/>
  <c r="F267215" i="1"/>
  <c r="F267214" i="1"/>
  <c r="F267213" i="1"/>
  <c r="F267212" i="1"/>
  <c r="F267211" i="1"/>
  <c r="F267210" i="1"/>
  <c r="F267209" i="1"/>
  <c r="F267208" i="1"/>
  <c r="F267207" i="1"/>
  <c r="F267206" i="1"/>
  <c r="F267205" i="1"/>
  <c r="F267204" i="1"/>
  <c r="F267203" i="1"/>
  <c r="F267202" i="1"/>
  <c r="F267201" i="1"/>
  <c r="F267200" i="1"/>
  <c r="F267199" i="1"/>
  <c r="F267198" i="1"/>
  <c r="F267197" i="1"/>
  <c r="F267196" i="1"/>
  <c r="F267195" i="1"/>
  <c r="F267194" i="1"/>
  <c r="F267193" i="1"/>
  <c r="F267192" i="1"/>
  <c r="F267191" i="1"/>
  <c r="F267190" i="1"/>
  <c r="F267189" i="1"/>
  <c r="F267188" i="1"/>
  <c r="F267187" i="1"/>
  <c r="F267186" i="1"/>
  <c r="F267185" i="1"/>
  <c r="F267184" i="1"/>
  <c r="F267183" i="1"/>
  <c r="F267182" i="1"/>
  <c r="F267181" i="1"/>
  <c r="F267180" i="1"/>
  <c r="F267179" i="1"/>
  <c r="F267178" i="1"/>
  <c r="F267177" i="1"/>
  <c r="F267176" i="1"/>
  <c r="F267175" i="1"/>
  <c r="F267174" i="1"/>
  <c r="F267173" i="1"/>
  <c r="F267172" i="1"/>
  <c r="F267171" i="1"/>
  <c r="F267170" i="1"/>
  <c r="F267169" i="1"/>
  <c r="F267168" i="1"/>
  <c r="F267167" i="1"/>
  <c r="F267166" i="1"/>
  <c r="F267165" i="1"/>
  <c r="F267164" i="1"/>
  <c r="F267163" i="1"/>
  <c r="F267162" i="1"/>
  <c r="F267161" i="1"/>
  <c r="F267160" i="1"/>
  <c r="F267159" i="1"/>
  <c r="F267158" i="1"/>
  <c r="F267157" i="1"/>
  <c r="F267156" i="1"/>
  <c r="F267155" i="1"/>
  <c r="F267154" i="1"/>
  <c r="F267153" i="1"/>
  <c r="F267152" i="1"/>
  <c r="F267151" i="1"/>
  <c r="F267150" i="1"/>
  <c r="F267149" i="1"/>
  <c r="F267148" i="1"/>
  <c r="F267147" i="1"/>
  <c r="F267146" i="1"/>
  <c r="F267145" i="1"/>
  <c r="F267144" i="1"/>
  <c r="F267143" i="1"/>
  <c r="F267142" i="1"/>
  <c r="F267141" i="1"/>
  <c r="F267140" i="1"/>
  <c r="F267139" i="1"/>
  <c r="F267138" i="1"/>
  <c r="F267137" i="1"/>
  <c r="F267136" i="1"/>
  <c r="F267135" i="1"/>
  <c r="F267134" i="1"/>
  <c r="F267133" i="1"/>
  <c r="F267132" i="1"/>
  <c r="F267131" i="1"/>
  <c r="F267130" i="1"/>
  <c r="F267129" i="1"/>
  <c r="F267128" i="1"/>
  <c r="F267127" i="1"/>
  <c r="F267126" i="1"/>
  <c r="F267125" i="1"/>
  <c r="F267124" i="1"/>
  <c r="F267123" i="1"/>
  <c r="F267122" i="1"/>
  <c r="F267121" i="1"/>
  <c r="F267120" i="1"/>
  <c r="F267119" i="1"/>
  <c r="F267118" i="1"/>
  <c r="F267117" i="1"/>
  <c r="F267116" i="1"/>
  <c r="F267115" i="1"/>
  <c r="F267114" i="1"/>
  <c r="F267113" i="1"/>
  <c r="F267112" i="1"/>
  <c r="F267111" i="1"/>
  <c r="F267110" i="1"/>
  <c r="F267109" i="1"/>
  <c r="F267108" i="1"/>
  <c r="F267107" i="1"/>
  <c r="F267106" i="1"/>
  <c r="F267105" i="1"/>
  <c r="F267104" i="1"/>
  <c r="F267103" i="1"/>
  <c r="F267102" i="1"/>
  <c r="F267101" i="1"/>
  <c r="F267100" i="1"/>
  <c r="F267099" i="1"/>
  <c r="F267098" i="1"/>
  <c r="F267097" i="1"/>
  <c r="F267096" i="1"/>
  <c r="F267095" i="1"/>
  <c r="F267094" i="1"/>
  <c r="F267093" i="1"/>
  <c r="F267092" i="1"/>
  <c r="F267091" i="1"/>
  <c r="F267090" i="1"/>
  <c r="F267089" i="1"/>
  <c r="F267088" i="1"/>
  <c r="F267087" i="1"/>
  <c r="F267086" i="1"/>
  <c r="F267085" i="1"/>
  <c r="F267084" i="1"/>
  <c r="F267083" i="1"/>
  <c r="F267082" i="1"/>
  <c r="F267081" i="1"/>
  <c r="F267080" i="1"/>
  <c r="F267079" i="1"/>
  <c r="F267078" i="1"/>
  <c r="F267077" i="1"/>
  <c r="F267076" i="1"/>
  <c r="F267075" i="1"/>
  <c r="F267074" i="1"/>
  <c r="F267073" i="1"/>
  <c r="F267072" i="1"/>
  <c r="F267071" i="1"/>
  <c r="F267070" i="1"/>
  <c r="F267069" i="1"/>
  <c r="F267068" i="1"/>
  <c r="F267067" i="1"/>
  <c r="F267066" i="1"/>
  <c r="F267065" i="1"/>
  <c r="F267064" i="1"/>
  <c r="F267063" i="1"/>
  <c r="F267062" i="1"/>
  <c r="F267061" i="1"/>
  <c r="F267060" i="1"/>
  <c r="F267059" i="1"/>
  <c r="F267058" i="1"/>
  <c r="F267057" i="1"/>
  <c r="F267056" i="1"/>
  <c r="F267055" i="1"/>
  <c r="F267054" i="1"/>
  <c r="F267053" i="1"/>
  <c r="F267052" i="1"/>
  <c r="F267051" i="1"/>
  <c r="F267050" i="1"/>
  <c r="F267049" i="1"/>
  <c r="F267048" i="1"/>
  <c r="F267047" i="1"/>
  <c r="F267046" i="1"/>
  <c r="F267045" i="1"/>
  <c r="F267044" i="1"/>
  <c r="F267043" i="1"/>
  <c r="F267042" i="1"/>
  <c r="F267041" i="1"/>
  <c r="F267040" i="1"/>
  <c r="F267039" i="1"/>
  <c r="F267038" i="1"/>
  <c r="F267037" i="1"/>
  <c r="F267036" i="1"/>
  <c r="F267035" i="1"/>
  <c r="F267034" i="1"/>
  <c r="F267033" i="1"/>
  <c r="F267032" i="1"/>
  <c r="F267031" i="1"/>
  <c r="F267030" i="1"/>
  <c r="F267029" i="1"/>
  <c r="F267028" i="1"/>
  <c r="F267027" i="1"/>
  <c r="F267026" i="1"/>
  <c r="F267025" i="1"/>
  <c r="F267024" i="1"/>
  <c r="F267023" i="1"/>
  <c r="F267022" i="1"/>
  <c r="F267021" i="1"/>
  <c r="F267020" i="1"/>
  <c r="F267019" i="1"/>
  <c r="F267018" i="1"/>
  <c r="F267017" i="1"/>
  <c r="F267016" i="1"/>
  <c r="F267015" i="1"/>
  <c r="F267014" i="1"/>
  <c r="F267013" i="1"/>
  <c r="F267012" i="1"/>
  <c r="F267011" i="1"/>
  <c r="F267010" i="1"/>
  <c r="F267009" i="1"/>
  <c r="F267008" i="1"/>
  <c r="F267007" i="1"/>
  <c r="F267006" i="1"/>
  <c r="F267005" i="1"/>
  <c r="F267004" i="1"/>
  <c r="F267003" i="1"/>
  <c r="F267002" i="1"/>
  <c r="F267001" i="1"/>
  <c r="F267000" i="1"/>
  <c r="F266999" i="1"/>
  <c r="F266998" i="1"/>
  <c r="F266997" i="1"/>
  <c r="F266996" i="1"/>
  <c r="F266995" i="1"/>
  <c r="F266994" i="1"/>
  <c r="F266993" i="1"/>
  <c r="F266992" i="1"/>
  <c r="F266991" i="1"/>
  <c r="F266990" i="1"/>
  <c r="F266989" i="1"/>
  <c r="F266988" i="1"/>
  <c r="F266987" i="1"/>
  <c r="F266986" i="1"/>
  <c r="F266985" i="1"/>
  <c r="F266984" i="1"/>
  <c r="F266983" i="1"/>
  <c r="F266982" i="1"/>
  <c r="F266981" i="1"/>
  <c r="F266980" i="1"/>
  <c r="F266979" i="1"/>
  <c r="F266978" i="1"/>
  <c r="F266977" i="1"/>
  <c r="F266976" i="1"/>
  <c r="F266975" i="1"/>
  <c r="F266974" i="1"/>
  <c r="F266973" i="1"/>
  <c r="F266972" i="1"/>
  <c r="F266971" i="1"/>
  <c r="F266970" i="1"/>
  <c r="F266969" i="1"/>
  <c r="F266968" i="1"/>
  <c r="F266967" i="1"/>
  <c r="F266966" i="1"/>
  <c r="F266965" i="1"/>
  <c r="F266964" i="1"/>
  <c r="F266963" i="1"/>
  <c r="F266962" i="1"/>
  <c r="F266961" i="1"/>
  <c r="F266960" i="1"/>
  <c r="F266959" i="1"/>
  <c r="F266958" i="1"/>
  <c r="F266957" i="1"/>
  <c r="F266956" i="1"/>
  <c r="F266955" i="1"/>
  <c r="F266954" i="1"/>
  <c r="F266953" i="1"/>
  <c r="F266952" i="1"/>
  <c r="F266951" i="1"/>
  <c r="F266950" i="1"/>
  <c r="F266949" i="1"/>
  <c r="F266948" i="1"/>
  <c r="F266947" i="1"/>
  <c r="F266946" i="1"/>
  <c r="F266945" i="1"/>
  <c r="F266944" i="1"/>
  <c r="F266943" i="1"/>
  <c r="F266942" i="1"/>
  <c r="F266941" i="1"/>
  <c r="F266940" i="1"/>
  <c r="F266939" i="1"/>
  <c r="F266938" i="1"/>
  <c r="F266937" i="1"/>
  <c r="F266936" i="1"/>
  <c r="F266935" i="1"/>
  <c r="F266934" i="1"/>
  <c r="F266933" i="1"/>
  <c r="F266932" i="1"/>
  <c r="F266931" i="1"/>
  <c r="F266930" i="1"/>
  <c r="F266929" i="1"/>
  <c r="F266928" i="1"/>
  <c r="F266927" i="1"/>
  <c r="F266926" i="1"/>
  <c r="F266925" i="1"/>
  <c r="F266924" i="1"/>
  <c r="F266923" i="1"/>
  <c r="F266922" i="1"/>
  <c r="F266921" i="1"/>
  <c r="F266920" i="1"/>
  <c r="F266919" i="1"/>
  <c r="F266918" i="1"/>
  <c r="F266917" i="1"/>
  <c r="F266916" i="1"/>
  <c r="F266915" i="1"/>
  <c r="F266914" i="1"/>
  <c r="F266913" i="1"/>
  <c r="F266912" i="1"/>
  <c r="F266911" i="1"/>
  <c r="F266910" i="1"/>
  <c r="F266909" i="1"/>
  <c r="F266908" i="1"/>
  <c r="F266907" i="1"/>
  <c r="F266906" i="1"/>
  <c r="F266905" i="1"/>
  <c r="F266904" i="1"/>
  <c r="F266903" i="1"/>
  <c r="F266902" i="1"/>
  <c r="F266901" i="1"/>
  <c r="F266900" i="1"/>
  <c r="F266899" i="1"/>
  <c r="F266898" i="1"/>
  <c r="F266897" i="1"/>
  <c r="F266896" i="1"/>
  <c r="F266895" i="1"/>
  <c r="F266894" i="1"/>
  <c r="F266893" i="1"/>
  <c r="F266892" i="1"/>
  <c r="F266891" i="1"/>
  <c r="F266890" i="1"/>
  <c r="F266889" i="1"/>
  <c r="F266888" i="1"/>
  <c r="F266887" i="1"/>
  <c r="F266886" i="1"/>
  <c r="F266885" i="1"/>
  <c r="F266884" i="1"/>
  <c r="F266883" i="1"/>
  <c r="F266882" i="1"/>
  <c r="F266881" i="1"/>
  <c r="F266880" i="1"/>
  <c r="F266879" i="1"/>
  <c r="F266878" i="1"/>
  <c r="F266877" i="1"/>
  <c r="F266876" i="1"/>
  <c r="F266875" i="1"/>
  <c r="F266874" i="1"/>
  <c r="F266873" i="1"/>
  <c r="F266872" i="1"/>
  <c r="F266871" i="1"/>
  <c r="F266870" i="1"/>
  <c r="F266869" i="1"/>
  <c r="F266868" i="1"/>
  <c r="F266867" i="1"/>
  <c r="F266866" i="1"/>
  <c r="F266865" i="1"/>
  <c r="F266864" i="1"/>
  <c r="F266863" i="1"/>
  <c r="F266862" i="1"/>
  <c r="F266861" i="1"/>
  <c r="F266860" i="1"/>
  <c r="F266859" i="1"/>
  <c r="F266858" i="1"/>
  <c r="F266857" i="1"/>
  <c r="F266856" i="1"/>
  <c r="F266855" i="1"/>
  <c r="F266854" i="1"/>
  <c r="F266853" i="1"/>
  <c r="F266852" i="1"/>
  <c r="F266851" i="1"/>
  <c r="F266850" i="1"/>
  <c r="F266849" i="1"/>
  <c r="F266848" i="1"/>
  <c r="F266847" i="1"/>
  <c r="F266846" i="1"/>
  <c r="F266845" i="1"/>
  <c r="F266844" i="1"/>
  <c r="F266843" i="1"/>
  <c r="F266842" i="1"/>
  <c r="F266841" i="1"/>
  <c r="F266840" i="1"/>
  <c r="F266839" i="1"/>
  <c r="F266838" i="1"/>
  <c r="F266837" i="1"/>
  <c r="F266836" i="1"/>
  <c r="F266835" i="1"/>
  <c r="F266834" i="1"/>
  <c r="F266833" i="1"/>
  <c r="F266832" i="1"/>
  <c r="F266831" i="1"/>
  <c r="F266830" i="1"/>
  <c r="F266829" i="1"/>
  <c r="F266828" i="1"/>
  <c r="F266827" i="1"/>
  <c r="F266826" i="1"/>
  <c r="F266825" i="1"/>
  <c r="F266824" i="1"/>
  <c r="F266823" i="1"/>
  <c r="F266822" i="1"/>
  <c r="F266821" i="1"/>
  <c r="F266820" i="1"/>
  <c r="F266819" i="1"/>
  <c r="F266818" i="1"/>
  <c r="F266817" i="1"/>
  <c r="F266816" i="1"/>
  <c r="F266815" i="1"/>
  <c r="F266814" i="1"/>
  <c r="F266813" i="1"/>
  <c r="F266812" i="1"/>
  <c r="F266811" i="1"/>
  <c r="F266810" i="1"/>
  <c r="F266809" i="1"/>
  <c r="F266808" i="1"/>
  <c r="F266807" i="1"/>
  <c r="F266806" i="1"/>
  <c r="F266805" i="1"/>
  <c r="F266804" i="1"/>
  <c r="F266803" i="1"/>
  <c r="F266802" i="1"/>
  <c r="F266801" i="1"/>
  <c r="F266800" i="1"/>
  <c r="F266799" i="1"/>
  <c r="F266798" i="1"/>
  <c r="F266797" i="1"/>
  <c r="F266796" i="1"/>
  <c r="F266795" i="1"/>
  <c r="F266794" i="1"/>
  <c r="F266793" i="1"/>
  <c r="F266792" i="1"/>
  <c r="F266791" i="1"/>
  <c r="F266790" i="1"/>
  <c r="F266789" i="1"/>
  <c r="F266788" i="1"/>
  <c r="F266787" i="1"/>
  <c r="F266786" i="1"/>
  <c r="F266785" i="1"/>
  <c r="F266784" i="1"/>
  <c r="F266783" i="1"/>
  <c r="F266782" i="1"/>
  <c r="F266781" i="1"/>
  <c r="F266780" i="1"/>
  <c r="F266779" i="1"/>
  <c r="F266778" i="1"/>
  <c r="F266777" i="1"/>
  <c r="F266776" i="1"/>
  <c r="F266775" i="1"/>
  <c r="F266774" i="1"/>
  <c r="F266773" i="1"/>
  <c r="F266772" i="1"/>
  <c r="F266771" i="1"/>
  <c r="F266770" i="1"/>
  <c r="F266769" i="1"/>
  <c r="F266768" i="1"/>
  <c r="F266767" i="1"/>
  <c r="F266766" i="1"/>
  <c r="F266765" i="1"/>
  <c r="F266764" i="1"/>
  <c r="F266763" i="1"/>
  <c r="F266762" i="1"/>
  <c r="F266761" i="1"/>
  <c r="F266760" i="1"/>
  <c r="F266759" i="1"/>
  <c r="F266758" i="1"/>
  <c r="F266757" i="1"/>
  <c r="F266756" i="1"/>
  <c r="F266755" i="1"/>
  <c r="F266754" i="1"/>
  <c r="F266753" i="1"/>
  <c r="F266752" i="1"/>
  <c r="F266751" i="1"/>
  <c r="F266750" i="1"/>
  <c r="F266749" i="1"/>
  <c r="F266748" i="1"/>
  <c r="F266747" i="1"/>
  <c r="F266746" i="1"/>
  <c r="F266745" i="1"/>
  <c r="F266744" i="1"/>
  <c r="F266743" i="1"/>
  <c r="F266742" i="1"/>
  <c r="F266741" i="1"/>
  <c r="F266740" i="1"/>
  <c r="F266739" i="1"/>
  <c r="F266738" i="1"/>
  <c r="F266737" i="1"/>
  <c r="F266736" i="1"/>
  <c r="F266735" i="1"/>
  <c r="F266734" i="1"/>
  <c r="F266733" i="1"/>
  <c r="F266732" i="1"/>
  <c r="F266731" i="1"/>
  <c r="F266730" i="1"/>
  <c r="F266729" i="1"/>
  <c r="F266728" i="1"/>
  <c r="F266727" i="1"/>
  <c r="F266726" i="1"/>
  <c r="F266725" i="1"/>
  <c r="F266724" i="1"/>
  <c r="F266723" i="1"/>
  <c r="F266722" i="1"/>
  <c r="F266721" i="1"/>
  <c r="F266720" i="1"/>
  <c r="F266719" i="1"/>
  <c r="F266718" i="1"/>
  <c r="F266717" i="1"/>
  <c r="F266716" i="1"/>
  <c r="F266715" i="1"/>
  <c r="F266714" i="1"/>
  <c r="F266713" i="1"/>
  <c r="F266712" i="1"/>
  <c r="F266711" i="1"/>
  <c r="F266710" i="1"/>
  <c r="F266709" i="1"/>
  <c r="F266708" i="1"/>
  <c r="F266707" i="1"/>
  <c r="F266706" i="1"/>
  <c r="F266705" i="1"/>
  <c r="F266704" i="1"/>
  <c r="F266703" i="1"/>
  <c r="F266702" i="1"/>
  <c r="F266701" i="1"/>
  <c r="F266700" i="1"/>
  <c r="F266699" i="1"/>
  <c r="F266698" i="1"/>
  <c r="F266697" i="1"/>
  <c r="F266696" i="1"/>
  <c r="F266695" i="1"/>
  <c r="F266694" i="1"/>
  <c r="F266693" i="1"/>
  <c r="F266692" i="1"/>
  <c r="F266691" i="1"/>
  <c r="F266690" i="1"/>
  <c r="F266689" i="1"/>
  <c r="F266688" i="1"/>
  <c r="F266687" i="1"/>
  <c r="F266686" i="1"/>
  <c r="F266685" i="1"/>
  <c r="F266684" i="1"/>
  <c r="F266683" i="1"/>
  <c r="F266682" i="1"/>
  <c r="F266681" i="1"/>
  <c r="F266680" i="1"/>
  <c r="F266679" i="1"/>
  <c r="F266678" i="1"/>
  <c r="F266677" i="1"/>
  <c r="F266676" i="1"/>
  <c r="F266675" i="1"/>
  <c r="F266674" i="1"/>
  <c r="F266673" i="1"/>
  <c r="F266672" i="1"/>
  <c r="F266671" i="1"/>
  <c r="F266670" i="1"/>
  <c r="F266669" i="1"/>
  <c r="F266668" i="1"/>
  <c r="F266667" i="1"/>
  <c r="F266666" i="1"/>
  <c r="F266665" i="1"/>
  <c r="F266664" i="1"/>
  <c r="F266663" i="1"/>
  <c r="F266662" i="1"/>
  <c r="F266661" i="1"/>
  <c r="F266660" i="1"/>
  <c r="F266659" i="1"/>
  <c r="F266658" i="1"/>
  <c r="F266657" i="1"/>
  <c r="F266656" i="1"/>
  <c r="F266655" i="1"/>
  <c r="F266654" i="1"/>
  <c r="F266653" i="1"/>
  <c r="F266652" i="1"/>
  <c r="F266651" i="1"/>
  <c r="F266650" i="1"/>
  <c r="F266649" i="1"/>
  <c r="F266648" i="1"/>
  <c r="F266647" i="1"/>
  <c r="F266646" i="1"/>
  <c r="F266645" i="1"/>
  <c r="F266644" i="1"/>
  <c r="F266643" i="1"/>
  <c r="F266642" i="1"/>
  <c r="F266641" i="1"/>
  <c r="F266640" i="1"/>
  <c r="F266639" i="1"/>
  <c r="F266638" i="1"/>
  <c r="F266637" i="1"/>
  <c r="F266636" i="1"/>
  <c r="F266635" i="1"/>
  <c r="F266634" i="1"/>
  <c r="F266633" i="1"/>
  <c r="F266632" i="1"/>
  <c r="F266631" i="1"/>
  <c r="F266630" i="1"/>
  <c r="F266629" i="1"/>
  <c r="F266628" i="1"/>
  <c r="F266627" i="1"/>
  <c r="F266626" i="1"/>
  <c r="F266625" i="1"/>
  <c r="F266624" i="1"/>
  <c r="F266623" i="1"/>
  <c r="F266622" i="1"/>
  <c r="F266621" i="1"/>
  <c r="F266620" i="1"/>
  <c r="F266619" i="1"/>
  <c r="F266618" i="1"/>
  <c r="F266617" i="1"/>
  <c r="F266616" i="1"/>
  <c r="F266615" i="1"/>
  <c r="F266614" i="1"/>
  <c r="F266613" i="1"/>
  <c r="F266612" i="1"/>
  <c r="F266611" i="1"/>
  <c r="F266610" i="1"/>
  <c r="F266609" i="1"/>
  <c r="F266608" i="1"/>
  <c r="F266607" i="1"/>
  <c r="F266606" i="1"/>
  <c r="F266605" i="1"/>
  <c r="F266604" i="1"/>
  <c r="F266603" i="1"/>
  <c r="F266602" i="1"/>
  <c r="F266601" i="1"/>
  <c r="F266600" i="1"/>
  <c r="F266599" i="1"/>
  <c r="F266598" i="1"/>
  <c r="F266597" i="1"/>
  <c r="F266596" i="1"/>
  <c r="F266595" i="1"/>
  <c r="F266594" i="1"/>
  <c r="F266593" i="1"/>
  <c r="F266592" i="1"/>
  <c r="F266591" i="1"/>
  <c r="F266590" i="1"/>
  <c r="F266589" i="1"/>
  <c r="F266588" i="1"/>
  <c r="F266587" i="1"/>
  <c r="F266586" i="1"/>
  <c r="F266585" i="1"/>
  <c r="F266584" i="1"/>
  <c r="F266583" i="1"/>
  <c r="F266582" i="1"/>
  <c r="F266581" i="1"/>
  <c r="F266580" i="1"/>
  <c r="F266579" i="1"/>
  <c r="F266578" i="1"/>
  <c r="F266577" i="1"/>
  <c r="F266576" i="1"/>
  <c r="F266575" i="1"/>
  <c r="F266574" i="1"/>
  <c r="F266573" i="1"/>
  <c r="F266572" i="1"/>
  <c r="F266571" i="1"/>
  <c r="F266570" i="1"/>
  <c r="F266569" i="1"/>
  <c r="F266568" i="1"/>
  <c r="F266567" i="1"/>
  <c r="F266566" i="1"/>
  <c r="F266565" i="1"/>
  <c r="F266564" i="1"/>
  <c r="F266563" i="1"/>
  <c r="F266562" i="1"/>
  <c r="F266561" i="1"/>
  <c r="F266560" i="1"/>
  <c r="F266559" i="1"/>
  <c r="F266558" i="1"/>
  <c r="F266557" i="1"/>
  <c r="F266556" i="1"/>
  <c r="F266555" i="1"/>
  <c r="F266554" i="1"/>
  <c r="F266553" i="1"/>
  <c r="F266552" i="1"/>
  <c r="F266551" i="1"/>
  <c r="F266550" i="1"/>
  <c r="F266549" i="1"/>
  <c r="F266548" i="1"/>
  <c r="F266547" i="1"/>
  <c r="F266546" i="1"/>
  <c r="F266545" i="1"/>
  <c r="F266544" i="1"/>
  <c r="F266543" i="1"/>
  <c r="F266542" i="1"/>
  <c r="F266541" i="1"/>
  <c r="F266540" i="1"/>
  <c r="F266539" i="1"/>
  <c r="F266538" i="1"/>
  <c r="F266537" i="1"/>
  <c r="F266536" i="1"/>
  <c r="F266535" i="1"/>
  <c r="F266534" i="1"/>
  <c r="F266533" i="1"/>
  <c r="F266532" i="1"/>
  <c r="F266531" i="1"/>
  <c r="F266530" i="1"/>
  <c r="F266529" i="1"/>
  <c r="F266528" i="1"/>
  <c r="F266527" i="1"/>
  <c r="F266526" i="1"/>
  <c r="F266525" i="1"/>
  <c r="F266524" i="1"/>
  <c r="F266523" i="1"/>
  <c r="F266522" i="1"/>
  <c r="F266521" i="1"/>
  <c r="F266520" i="1"/>
  <c r="F266519" i="1"/>
  <c r="F266518" i="1"/>
  <c r="F266517" i="1"/>
  <c r="F266516" i="1"/>
  <c r="F266515" i="1"/>
  <c r="F266514" i="1"/>
  <c r="F266513" i="1"/>
  <c r="F266512" i="1"/>
  <c r="F266511" i="1"/>
  <c r="F266510" i="1"/>
  <c r="F266509" i="1"/>
  <c r="F266508" i="1"/>
  <c r="F266507" i="1"/>
  <c r="F266506" i="1"/>
  <c r="F266505" i="1"/>
  <c r="F266504" i="1"/>
  <c r="F266503" i="1"/>
  <c r="F266502" i="1"/>
  <c r="F266501" i="1"/>
  <c r="F266500" i="1"/>
  <c r="F266499" i="1"/>
  <c r="F266498" i="1"/>
  <c r="F266497" i="1"/>
  <c r="F266496" i="1"/>
  <c r="F266495" i="1"/>
  <c r="F266494" i="1"/>
  <c r="F266493" i="1"/>
  <c r="F266492" i="1"/>
  <c r="F266491" i="1"/>
  <c r="F266490" i="1"/>
  <c r="F266489" i="1"/>
  <c r="F266488" i="1"/>
  <c r="F266487" i="1"/>
  <c r="F266486" i="1"/>
  <c r="F266485" i="1"/>
  <c r="F266484" i="1"/>
  <c r="F266483" i="1"/>
  <c r="F266482" i="1"/>
  <c r="F266481" i="1"/>
  <c r="F266480" i="1"/>
  <c r="F266479" i="1"/>
  <c r="F266478" i="1"/>
  <c r="F266477" i="1"/>
  <c r="F266476" i="1"/>
  <c r="F266475" i="1"/>
  <c r="F266474" i="1"/>
  <c r="F266473" i="1"/>
  <c r="F266472" i="1"/>
  <c r="F266471" i="1"/>
  <c r="F266470" i="1"/>
  <c r="F266469" i="1"/>
  <c r="F266468" i="1"/>
  <c r="F266467" i="1"/>
  <c r="F266466" i="1"/>
  <c r="F266465" i="1"/>
  <c r="F266464" i="1"/>
  <c r="F266463" i="1"/>
  <c r="F266462" i="1"/>
  <c r="F266461" i="1"/>
  <c r="F266460" i="1"/>
  <c r="F266459" i="1"/>
  <c r="F266458" i="1"/>
  <c r="F266457" i="1"/>
  <c r="F266456" i="1"/>
  <c r="F266455" i="1"/>
  <c r="F266454" i="1"/>
  <c r="F266453" i="1"/>
  <c r="F266452" i="1"/>
  <c r="F266451" i="1"/>
  <c r="F266450" i="1"/>
  <c r="F266449" i="1"/>
  <c r="F266448" i="1"/>
  <c r="F266447" i="1"/>
  <c r="F266446" i="1"/>
  <c r="F266445" i="1"/>
  <c r="F266444" i="1"/>
  <c r="F266443" i="1"/>
  <c r="F266442" i="1"/>
  <c r="F266441" i="1"/>
  <c r="F266440" i="1"/>
  <c r="F266439" i="1"/>
  <c r="F266438" i="1"/>
  <c r="F266437" i="1"/>
  <c r="F266436" i="1"/>
  <c r="F266435" i="1"/>
  <c r="F266434" i="1"/>
  <c r="F266433" i="1"/>
  <c r="F266432" i="1"/>
  <c r="F266431" i="1"/>
  <c r="F266430" i="1"/>
  <c r="F266429" i="1"/>
  <c r="F266428" i="1"/>
  <c r="F266427" i="1"/>
  <c r="F266426" i="1"/>
  <c r="F266425" i="1"/>
  <c r="F266424" i="1"/>
  <c r="F266423" i="1"/>
  <c r="F266422" i="1"/>
  <c r="F266421" i="1"/>
  <c r="F266420" i="1"/>
  <c r="F266419" i="1"/>
  <c r="F266418" i="1"/>
  <c r="F266417" i="1"/>
  <c r="F266416" i="1"/>
  <c r="F266415" i="1"/>
  <c r="F266414" i="1"/>
  <c r="F266413" i="1"/>
  <c r="F266412" i="1"/>
  <c r="F266411" i="1"/>
  <c r="F266410" i="1"/>
  <c r="F266409" i="1"/>
  <c r="F266408" i="1"/>
  <c r="F266407" i="1"/>
  <c r="F266406" i="1"/>
  <c r="F266405" i="1"/>
  <c r="F266404" i="1"/>
  <c r="F266403" i="1"/>
  <c r="F266402" i="1"/>
  <c r="F266401" i="1"/>
  <c r="F266400" i="1"/>
  <c r="F266399" i="1"/>
  <c r="F266398" i="1"/>
  <c r="F266397" i="1"/>
  <c r="F266396" i="1"/>
  <c r="F266395" i="1"/>
  <c r="F266394" i="1"/>
  <c r="F266393" i="1"/>
  <c r="F266392" i="1"/>
  <c r="F266391" i="1"/>
  <c r="F266390" i="1"/>
  <c r="F266389" i="1"/>
  <c r="F266388" i="1"/>
  <c r="F266387" i="1"/>
  <c r="F266386" i="1"/>
  <c r="F266385" i="1"/>
  <c r="F266384" i="1"/>
  <c r="F266383" i="1"/>
  <c r="F266382" i="1"/>
  <c r="F266381" i="1"/>
  <c r="F266380" i="1"/>
  <c r="F266379" i="1"/>
  <c r="F266378" i="1"/>
  <c r="F266377" i="1"/>
  <c r="F266376" i="1"/>
  <c r="F266375" i="1"/>
  <c r="F266374" i="1"/>
  <c r="F266373" i="1"/>
  <c r="F266372" i="1"/>
  <c r="F266371" i="1"/>
  <c r="F266370" i="1"/>
  <c r="F266369" i="1"/>
  <c r="F266368" i="1"/>
  <c r="F266367" i="1"/>
  <c r="F266366" i="1"/>
  <c r="F266365" i="1"/>
  <c r="F266364" i="1"/>
  <c r="F266363" i="1"/>
  <c r="F266362" i="1"/>
  <c r="F266361" i="1"/>
  <c r="F266360" i="1"/>
  <c r="F266359" i="1"/>
  <c r="F266358" i="1"/>
  <c r="F266357" i="1"/>
  <c r="F266356" i="1"/>
  <c r="F266355" i="1"/>
  <c r="F266354" i="1"/>
  <c r="F266353" i="1"/>
  <c r="F266352" i="1"/>
  <c r="F266351" i="1"/>
  <c r="F266350" i="1"/>
  <c r="F266349" i="1"/>
  <c r="F266348" i="1"/>
  <c r="F266347" i="1"/>
  <c r="F266346" i="1"/>
  <c r="F266345" i="1"/>
  <c r="F266344" i="1"/>
  <c r="F266343" i="1"/>
  <c r="F266342" i="1"/>
  <c r="F266341" i="1"/>
  <c r="F266340" i="1"/>
  <c r="F266339" i="1"/>
  <c r="F266338" i="1"/>
  <c r="F266337" i="1"/>
  <c r="F266336" i="1"/>
  <c r="F266335" i="1"/>
  <c r="F266334" i="1"/>
  <c r="F266333" i="1"/>
  <c r="F266332" i="1"/>
  <c r="F266331" i="1"/>
  <c r="F266330" i="1"/>
  <c r="F266329" i="1"/>
  <c r="F266328" i="1"/>
  <c r="F266327" i="1"/>
  <c r="F266326" i="1"/>
  <c r="F266325" i="1"/>
  <c r="F266324" i="1"/>
  <c r="F266323" i="1"/>
  <c r="F266322" i="1"/>
  <c r="F266321" i="1"/>
  <c r="F266320" i="1"/>
  <c r="F266319" i="1"/>
  <c r="F266318" i="1"/>
  <c r="F266317" i="1"/>
  <c r="F266316" i="1"/>
  <c r="F266315" i="1"/>
  <c r="F266314" i="1"/>
  <c r="F266313" i="1"/>
  <c r="F266312" i="1"/>
  <c r="F266311" i="1"/>
  <c r="F266310" i="1"/>
  <c r="F266309" i="1"/>
  <c r="F266308" i="1"/>
  <c r="F266307" i="1"/>
  <c r="F266306" i="1"/>
  <c r="F266305" i="1"/>
  <c r="F266304" i="1"/>
  <c r="F266303" i="1"/>
  <c r="F266302" i="1"/>
  <c r="F266301" i="1"/>
  <c r="F266300" i="1"/>
  <c r="F266299" i="1"/>
  <c r="F266298" i="1"/>
  <c r="F266297" i="1"/>
  <c r="F266296" i="1"/>
  <c r="F266295" i="1"/>
  <c r="F266294" i="1"/>
  <c r="F266293" i="1"/>
  <c r="F266292" i="1"/>
  <c r="F266291" i="1"/>
  <c r="F266290" i="1"/>
  <c r="F266289" i="1"/>
  <c r="F266288" i="1"/>
  <c r="F266287" i="1"/>
  <c r="F266286" i="1"/>
  <c r="F266285" i="1"/>
  <c r="F266284" i="1"/>
  <c r="F266283" i="1"/>
  <c r="F266282" i="1"/>
  <c r="F266281" i="1"/>
  <c r="F266280" i="1"/>
  <c r="F266279" i="1"/>
  <c r="F266278" i="1"/>
  <c r="F266277" i="1"/>
  <c r="F266276" i="1"/>
  <c r="F266275" i="1"/>
  <c r="F266274" i="1"/>
  <c r="F266273" i="1"/>
  <c r="F266272" i="1"/>
  <c r="F266271" i="1"/>
  <c r="F266270" i="1"/>
  <c r="F266269" i="1"/>
  <c r="F266268" i="1"/>
  <c r="F266267" i="1"/>
  <c r="F266266" i="1"/>
  <c r="F266265" i="1"/>
  <c r="F266264" i="1"/>
  <c r="F266263" i="1"/>
  <c r="F266262" i="1"/>
  <c r="F266261" i="1"/>
  <c r="F266260" i="1"/>
  <c r="F266259" i="1"/>
  <c r="F266258" i="1"/>
  <c r="F266257" i="1"/>
  <c r="F266256" i="1"/>
  <c r="F266255" i="1"/>
  <c r="F266254" i="1"/>
  <c r="F266253" i="1"/>
  <c r="F266252" i="1"/>
  <c r="F266251" i="1"/>
  <c r="F266250" i="1"/>
  <c r="F266249" i="1"/>
  <c r="F266248" i="1"/>
  <c r="F266247" i="1"/>
  <c r="F266246" i="1"/>
  <c r="F266245" i="1"/>
  <c r="F266244" i="1"/>
  <c r="F266243" i="1"/>
  <c r="F266242" i="1"/>
  <c r="F266241" i="1"/>
  <c r="F266240" i="1"/>
  <c r="F266239" i="1"/>
  <c r="F266238" i="1"/>
  <c r="F266237" i="1"/>
  <c r="F266236" i="1"/>
  <c r="F266235" i="1"/>
  <c r="F266234" i="1"/>
  <c r="F266233" i="1"/>
  <c r="F266232" i="1"/>
  <c r="F266231" i="1"/>
  <c r="F266230" i="1"/>
  <c r="F266229" i="1"/>
  <c r="F266228" i="1"/>
  <c r="F266227" i="1"/>
  <c r="F266226" i="1"/>
  <c r="F266225" i="1"/>
  <c r="F266224" i="1"/>
  <c r="F266223" i="1"/>
  <c r="F266222" i="1"/>
  <c r="F266221" i="1"/>
  <c r="F266220" i="1"/>
  <c r="F266219" i="1"/>
  <c r="F266218" i="1"/>
  <c r="F266217" i="1"/>
  <c r="F266216" i="1"/>
  <c r="F266215" i="1"/>
  <c r="F266214" i="1"/>
  <c r="F266213" i="1"/>
  <c r="F266212" i="1"/>
  <c r="F266211" i="1"/>
  <c r="F266210" i="1"/>
  <c r="F266209" i="1"/>
  <c r="F266208" i="1"/>
  <c r="F266207" i="1"/>
  <c r="F266206" i="1"/>
  <c r="F266205" i="1"/>
  <c r="F266204" i="1"/>
  <c r="F266203" i="1"/>
  <c r="F266202" i="1"/>
  <c r="F266201" i="1"/>
  <c r="F266200" i="1"/>
  <c r="F266199" i="1"/>
  <c r="F266198" i="1"/>
  <c r="F266197" i="1"/>
  <c r="F266196" i="1"/>
  <c r="F266195" i="1"/>
  <c r="F266194" i="1"/>
  <c r="F266193" i="1"/>
  <c r="F266192" i="1"/>
  <c r="F266191" i="1"/>
  <c r="F266190" i="1"/>
  <c r="F266189" i="1"/>
  <c r="F266188" i="1"/>
  <c r="F266187" i="1"/>
  <c r="F266186" i="1"/>
  <c r="F266185" i="1"/>
  <c r="F266184" i="1"/>
  <c r="F266183" i="1"/>
  <c r="F266182" i="1"/>
  <c r="F266181" i="1"/>
  <c r="F266180" i="1"/>
  <c r="F266179" i="1"/>
  <c r="F266178" i="1"/>
  <c r="F266177" i="1"/>
  <c r="F266176" i="1"/>
  <c r="F266175" i="1"/>
  <c r="F266174" i="1"/>
  <c r="F266173" i="1"/>
  <c r="F266172" i="1"/>
  <c r="F266171" i="1"/>
  <c r="F266170" i="1"/>
  <c r="F266169" i="1"/>
  <c r="F266168" i="1"/>
  <c r="F266167" i="1"/>
  <c r="F266166" i="1"/>
  <c r="F266165" i="1"/>
  <c r="F266164" i="1"/>
  <c r="F266163" i="1"/>
  <c r="F266162" i="1"/>
  <c r="F266161" i="1"/>
  <c r="F266160" i="1"/>
  <c r="F266159" i="1"/>
  <c r="F266158" i="1"/>
  <c r="F266157" i="1"/>
  <c r="F266156" i="1"/>
  <c r="F266155" i="1"/>
  <c r="F266154" i="1"/>
  <c r="F266153" i="1"/>
  <c r="F266152" i="1"/>
  <c r="F266151" i="1"/>
  <c r="F266150" i="1"/>
  <c r="F266149" i="1"/>
  <c r="F266148" i="1"/>
  <c r="F266147" i="1"/>
  <c r="F266146" i="1"/>
  <c r="F266145" i="1"/>
  <c r="F266144" i="1"/>
  <c r="F266143" i="1"/>
  <c r="F266142" i="1"/>
  <c r="F266141" i="1"/>
  <c r="F266140" i="1"/>
  <c r="F266139" i="1"/>
  <c r="F266138" i="1"/>
  <c r="F266137" i="1"/>
  <c r="F266136" i="1"/>
  <c r="F266135" i="1"/>
  <c r="F266134" i="1"/>
  <c r="F266133" i="1"/>
  <c r="F266132" i="1"/>
  <c r="F266131" i="1"/>
  <c r="F266130" i="1"/>
  <c r="F266129" i="1"/>
  <c r="F266128" i="1"/>
  <c r="F266127" i="1"/>
  <c r="F266126" i="1"/>
  <c r="F266125" i="1"/>
  <c r="F266124" i="1"/>
  <c r="F266123" i="1"/>
  <c r="F266122" i="1"/>
  <c r="F266121" i="1"/>
  <c r="F266120" i="1"/>
  <c r="F266119" i="1"/>
  <c r="F266118" i="1"/>
  <c r="F266117" i="1"/>
  <c r="F266116" i="1"/>
  <c r="F266115" i="1"/>
  <c r="F266114" i="1"/>
  <c r="F266113" i="1"/>
  <c r="F266112" i="1"/>
  <c r="F266111" i="1"/>
  <c r="F266110" i="1"/>
  <c r="F266109" i="1"/>
  <c r="F266108" i="1"/>
  <c r="F266107" i="1"/>
  <c r="F266106" i="1"/>
  <c r="F266105" i="1"/>
  <c r="F266104" i="1"/>
  <c r="F266103" i="1"/>
  <c r="F266102" i="1"/>
  <c r="F266101" i="1"/>
  <c r="F266100" i="1"/>
  <c r="F266099" i="1"/>
  <c r="F266098" i="1"/>
  <c r="F266097" i="1"/>
  <c r="F266096" i="1"/>
  <c r="F266095" i="1"/>
  <c r="F266094" i="1"/>
  <c r="F266093" i="1"/>
  <c r="F266092" i="1"/>
  <c r="F266091" i="1"/>
  <c r="F266090" i="1"/>
  <c r="F266089" i="1"/>
  <c r="F266088" i="1"/>
  <c r="F266087" i="1"/>
  <c r="F266086" i="1"/>
  <c r="F266085" i="1"/>
  <c r="F266084" i="1"/>
  <c r="F266083" i="1"/>
  <c r="F266082" i="1"/>
  <c r="F266081" i="1"/>
  <c r="F266080" i="1"/>
  <c r="F266079" i="1"/>
  <c r="F266078" i="1"/>
  <c r="F266077" i="1"/>
  <c r="F266076" i="1"/>
  <c r="F266075" i="1"/>
  <c r="F266074" i="1"/>
  <c r="F266073" i="1"/>
  <c r="F266072" i="1"/>
  <c r="F266071" i="1"/>
  <c r="F266070" i="1"/>
  <c r="F266069" i="1"/>
  <c r="F266068" i="1"/>
  <c r="F266067" i="1"/>
  <c r="F266066" i="1"/>
  <c r="F266065" i="1"/>
  <c r="F266064" i="1"/>
  <c r="F266063" i="1"/>
  <c r="F266062" i="1"/>
  <c r="F266061" i="1"/>
  <c r="F266060" i="1"/>
  <c r="F266059" i="1"/>
  <c r="F266058" i="1"/>
  <c r="F266057" i="1"/>
  <c r="F266056" i="1"/>
  <c r="F266055" i="1"/>
  <c r="F266054" i="1"/>
  <c r="F266053" i="1"/>
  <c r="F266052" i="1"/>
  <c r="F266051" i="1"/>
  <c r="F266050" i="1"/>
  <c r="F266049" i="1"/>
  <c r="F266048" i="1"/>
  <c r="F266047" i="1"/>
  <c r="F266046" i="1"/>
  <c r="F266045" i="1"/>
  <c r="F266044" i="1"/>
  <c r="F266043" i="1"/>
  <c r="F266042" i="1"/>
  <c r="F266041" i="1"/>
  <c r="F266040" i="1"/>
  <c r="F266039" i="1"/>
  <c r="F266038" i="1"/>
  <c r="F266037" i="1"/>
  <c r="F266036" i="1"/>
  <c r="F266035" i="1"/>
  <c r="F266034" i="1"/>
  <c r="F266033" i="1"/>
  <c r="F266032" i="1"/>
  <c r="F266031" i="1"/>
  <c r="F266030" i="1"/>
  <c r="F266029" i="1"/>
  <c r="F266028" i="1"/>
  <c r="F266027" i="1"/>
  <c r="F266026" i="1"/>
  <c r="F266025" i="1"/>
  <c r="F266024" i="1"/>
  <c r="F266023" i="1"/>
  <c r="F266022" i="1"/>
  <c r="F266021" i="1"/>
  <c r="F266020" i="1"/>
  <c r="F266019" i="1"/>
  <c r="F266018" i="1"/>
  <c r="F266017" i="1"/>
  <c r="F266016" i="1"/>
  <c r="F266015" i="1"/>
  <c r="F266014" i="1"/>
  <c r="F266013" i="1"/>
  <c r="F266012" i="1"/>
  <c r="F266011" i="1"/>
  <c r="F266010" i="1"/>
  <c r="F266009" i="1"/>
  <c r="F266008" i="1"/>
  <c r="F266007" i="1"/>
  <c r="F266006" i="1"/>
  <c r="F266005" i="1"/>
  <c r="F266004" i="1"/>
  <c r="F266003" i="1"/>
  <c r="F266002" i="1"/>
  <c r="F266001" i="1"/>
  <c r="F266000" i="1"/>
  <c r="F265999" i="1"/>
  <c r="F265998" i="1"/>
  <c r="F265997" i="1"/>
  <c r="F265996" i="1"/>
  <c r="F265995" i="1"/>
  <c r="F265994" i="1"/>
  <c r="F265993" i="1"/>
  <c r="F265992" i="1"/>
  <c r="F265991" i="1"/>
  <c r="F265990" i="1"/>
  <c r="F265989" i="1"/>
  <c r="F265988" i="1"/>
  <c r="F265987" i="1"/>
  <c r="F265986" i="1"/>
  <c r="F265985" i="1"/>
  <c r="F265984" i="1"/>
  <c r="F265983" i="1"/>
  <c r="F265982" i="1"/>
  <c r="F265981" i="1"/>
  <c r="F265980" i="1"/>
  <c r="F265979" i="1"/>
  <c r="F265978" i="1"/>
  <c r="F265977" i="1"/>
  <c r="F265976" i="1"/>
  <c r="F265975" i="1"/>
  <c r="F265974" i="1"/>
  <c r="F265973" i="1"/>
  <c r="F265972" i="1"/>
  <c r="F265971" i="1"/>
  <c r="F265970" i="1"/>
  <c r="F265969" i="1"/>
  <c r="F265968" i="1"/>
  <c r="F265967" i="1"/>
  <c r="F265966" i="1"/>
  <c r="F265965" i="1"/>
  <c r="F265964" i="1"/>
  <c r="F265963" i="1"/>
  <c r="F265962" i="1"/>
  <c r="F265961" i="1"/>
  <c r="F265960" i="1"/>
  <c r="F265959" i="1"/>
  <c r="F265958" i="1"/>
  <c r="F265957" i="1"/>
  <c r="F265956" i="1"/>
  <c r="F265955" i="1"/>
  <c r="F265954" i="1"/>
  <c r="F265953" i="1"/>
  <c r="F265952" i="1"/>
  <c r="F265951" i="1"/>
  <c r="F265950" i="1"/>
  <c r="F265949" i="1"/>
  <c r="F265948" i="1"/>
  <c r="F265947" i="1"/>
  <c r="F265946" i="1"/>
  <c r="F265945" i="1"/>
  <c r="F265944" i="1"/>
  <c r="F265943" i="1"/>
  <c r="F265942" i="1"/>
  <c r="F265941" i="1"/>
  <c r="F265940" i="1"/>
  <c r="F265939" i="1"/>
  <c r="F265938" i="1"/>
  <c r="F265937" i="1"/>
  <c r="F265936" i="1"/>
  <c r="F265935" i="1"/>
  <c r="F265934" i="1"/>
  <c r="F265933" i="1"/>
  <c r="F265932" i="1"/>
  <c r="F265931" i="1"/>
  <c r="F265930" i="1"/>
  <c r="F265929" i="1"/>
  <c r="F265928" i="1"/>
  <c r="F265927" i="1"/>
  <c r="F265926" i="1"/>
  <c r="F265925" i="1"/>
  <c r="F265924" i="1"/>
  <c r="F265923" i="1"/>
  <c r="F265922" i="1"/>
  <c r="F265921" i="1"/>
  <c r="F265920" i="1"/>
  <c r="F265919" i="1"/>
  <c r="F265918" i="1"/>
  <c r="F265917" i="1"/>
  <c r="F265916" i="1"/>
  <c r="F265915" i="1"/>
  <c r="F265914" i="1"/>
  <c r="F265913" i="1"/>
  <c r="F265912" i="1"/>
  <c r="F265911" i="1"/>
  <c r="F265910" i="1"/>
  <c r="F265909" i="1"/>
  <c r="F265908" i="1"/>
  <c r="F265907" i="1"/>
  <c r="F265906" i="1"/>
  <c r="F265905" i="1"/>
  <c r="F265904" i="1"/>
  <c r="F265903" i="1"/>
  <c r="F265902" i="1"/>
  <c r="F265901" i="1"/>
  <c r="F265900" i="1"/>
  <c r="F265899" i="1"/>
  <c r="F265898" i="1"/>
  <c r="F265897" i="1"/>
  <c r="F265896" i="1"/>
  <c r="F265895" i="1"/>
  <c r="F265894" i="1"/>
  <c r="F265893" i="1"/>
  <c r="F265892" i="1"/>
  <c r="F265891" i="1"/>
  <c r="F265890" i="1"/>
  <c r="F265889" i="1"/>
  <c r="F265888" i="1"/>
  <c r="F265887" i="1"/>
  <c r="F265886" i="1"/>
  <c r="F265885" i="1"/>
  <c r="F265884" i="1"/>
  <c r="F265883" i="1"/>
  <c r="F265882" i="1"/>
  <c r="F265881" i="1"/>
  <c r="F265880" i="1"/>
  <c r="F265879" i="1"/>
  <c r="F265878" i="1"/>
  <c r="F265877" i="1"/>
  <c r="F265876" i="1"/>
  <c r="F265875" i="1"/>
  <c r="F265874" i="1"/>
  <c r="F265873" i="1"/>
  <c r="F265872" i="1"/>
  <c r="F265871" i="1"/>
  <c r="F265870" i="1"/>
  <c r="F265869" i="1"/>
  <c r="F265868" i="1"/>
  <c r="F265867" i="1"/>
  <c r="F265866" i="1"/>
  <c r="F265865" i="1"/>
  <c r="F265864" i="1"/>
  <c r="F265863" i="1"/>
  <c r="F265862" i="1"/>
  <c r="F265861" i="1"/>
  <c r="F265860" i="1"/>
  <c r="F265859" i="1"/>
  <c r="F265858" i="1"/>
  <c r="F265857" i="1"/>
  <c r="F265856" i="1"/>
  <c r="F265855" i="1"/>
  <c r="F265854" i="1"/>
  <c r="F265853" i="1"/>
  <c r="F265852" i="1"/>
  <c r="F265851" i="1"/>
  <c r="F265850" i="1"/>
  <c r="F265849" i="1"/>
  <c r="F265848" i="1"/>
  <c r="F265847" i="1"/>
  <c r="F265846" i="1"/>
  <c r="F265845" i="1"/>
  <c r="F265844" i="1"/>
  <c r="F265843" i="1"/>
  <c r="F265842" i="1"/>
  <c r="F265841" i="1"/>
  <c r="F265840" i="1"/>
  <c r="F265839" i="1"/>
  <c r="F265838" i="1"/>
  <c r="F265837" i="1"/>
  <c r="F265836" i="1"/>
  <c r="F265835" i="1"/>
  <c r="F265834" i="1"/>
  <c r="F265833" i="1"/>
  <c r="F265832" i="1"/>
  <c r="F265831" i="1"/>
  <c r="F265830" i="1"/>
  <c r="F265829" i="1"/>
  <c r="F265828" i="1"/>
  <c r="F265827" i="1"/>
  <c r="F265826" i="1"/>
  <c r="F265825" i="1"/>
  <c r="F265824" i="1"/>
  <c r="F265823" i="1"/>
  <c r="F265822" i="1"/>
  <c r="F265821" i="1"/>
  <c r="F265820" i="1"/>
  <c r="F265819" i="1"/>
  <c r="F265818" i="1"/>
  <c r="F265817" i="1"/>
  <c r="F265816" i="1"/>
  <c r="F265815" i="1"/>
  <c r="F265814" i="1"/>
  <c r="F265813" i="1"/>
  <c r="F265812" i="1"/>
  <c r="F265811" i="1"/>
  <c r="F265810" i="1"/>
  <c r="F265809" i="1"/>
  <c r="F265808" i="1"/>
  <c r="F265807" i="1"/>
  <c r="F265806" i="1"/>
  <c r="F265805" i="1"/>
  <c r="F265804" i="1"/>
  <c r="F265803" i="1"/>
  <c r="F265802" i="1"/>
  <c r="F265801" i="1"/>
  <c r="F265800" i="1"/>
  <c r="F265799" i="1"/>
  <c r="F265798" i="1"/>
  <c r="F265797" i="1"/>
  <c r="F265796" i="1"/>
  <c r="F265795" i="1"/>
  <c r="F265794" i="1"/>
  <c r="F265793" i="1"/>
  <c r="F265792" i="1"/>
  <c r="F265791" i="1"/>
  <c r="F265790" i="1"/>
  <c r="F265789" i="1"/>
  <c r="F265788" i="1"/>
  <c r="F265787" i="1"/>
  <c r="F265786" i="1"/>
  <c r="F265785" i="1"/>
  <c r="F265784" i="1"/>
  <c r="F265783" i="1"/>
  <c r="F265782" i="1"/>
  <c r="F265781" i="1"/>
  <c r="F265780" i="1"/>
  <c r="F265779" i="1"/>
  <c r="F265778" i="1"/>
  <c r="F265777" i="1"/>
  <c r="F265776" i="1"/>
  <c r="F265775" i="1"/>
  <c r="F265774" i="1"/>
  <c r="F265773" i="1"/>
  <c r="F265772" i="1"/>
  <c r="F265771" i="1"/>
  <c r="F265770" i="1"/>
  <c r="F265769" i="1"/>
  <c r="F265768" i="1"/>
  <c r="F265767" i="1"/>
  <c r="F265766" i="1"/>
  <c r="F265765" i="1"/>
  <c r="F265764" i="1"/>
  <c r="F265763" i="1"/>
  <c r="F265762" i="1"/>
  <c r="F265761" i="1"/>
  <c r="F265760" i="1"/>
  <c r="F265759" i="1"/>
  <c r="F265758" i="1"/>
  <c r="F265757" i="1"/>
  <c r="F265756" i="1"/>
  <c r="F265755" i="1"/>
  <c r="F265754" i="1"/>
  <c r="F265753" i="1"/>
  <c r="F265752" i="1"/>
  <c r="F265751" i="1"/>
  <c r="F265750" i="1"/>
  <c r="F265749" i="1"/>
  <c r="F265748" i="1"/>
  <c r="F265747" i="1"/>
  <c r="F265746" i="1"/>
  <c r="F265745" i="1"/>
  <c r="F265744" i="1"/>
  <c r="F265743" i="1"/>
  <c r="F265742" i="1"/>
  <c r="F265741" i="1"/>
  <c r="F265740" i="1"/>
  <c r="F265739" i="1"/>
  <c r="F265738" i="1"/>
  <c r="F265737" i="1"/>
  <c r="F265736" i="1"/>
  <c r="F265735" i="1"/>
  <c r="F265734" i="1"/>
  <c r="F265733" i="1"/>
  <c r="F265732" i="1"/>
  <c r="F265731" i="1"/>
  <c r="F265730" i="1"/>
  <c r="F265729" i="1"/>
  <c r="F265728" i="1"/>
  <c r="F265727" i="1"/>
  <c r="F265726" i="1"/>
  <c r="F265725" i="1"/>
  <c r="F265724" i="1"/>
  <c r="F265723" i="1"/>
  <c r="F265722" i="1"/>
  <c r="F265721" i="1"/>
  <c r="F265720" i="1"/>
  <c r="F265719" i="1"/>
  <c r="F265718" i="1"/>
  <c r="F265717" i="1"/>
  <c r="F265716" i="1"/>
  <c r="F265715" i="1"/>
  <c r="F265714" i="1"/>
  <c r="F265713" i="1"/>
  <c r="F265712" i="1"/>
  <c r="F265711" i="1"/>
  <c r="F265710" i="1"/>
  <c r="F265709" i="1"/>
  <c r="F265708" i="1"/>
  <c r="F265707" i="1"/>
  <c r="F265706" i="1"/>
  <c r="F265705" i="1"/>
  <c r="F265704" i="1"/>
  <c r="F265703" i="1"/>
  <c r="F265702" i="1"/>
  <c r="F265701" i="1"/>
  <c r="F265700" i="1"/>
  <c r="F265699" i="1"/>
  <c r="F265698" i="1"/>
  <c r="F265697" i="1"/>
  <c r="F265696" i="1"/>
  <c r="F265695" i="1"/>
  <c r="F265694" i="1"/>
  <c r="F265693" i="1"/>
  <c r="F265692" i="1"/>
  <c r="F265691" i="1"/>
  <c r="F265690" i="1"/>
  <c r="F265689" i="1"/>
  <c r="F265688" i="1"/>
  <c r="F265687" i="1"/>
  <c r="F265686" i="1"/>
  <c r="F265685" i="1"/>
  <c r="F265684" i="1"/>
  <c r="F265683" i="1"/>
  <c r="F265682" i="1"/>
  <c r="F265681" i="1"/>
  <c r="F265680" i="1"/>
  <c r="F265679" i="1"/>
  <c r="F265678" i="1"/>
  <c r="F265677" i="1"/>
  <c r="F265676" i="1"/>
  <c r="F265675" i="1"/>
  <c r="F265674" i="1"/>
  <c r="F265673" i="1"/>
  <c r="F265672" i="1"/>
  <c r="F265671" i="1"/>
  <c r="F265670" i="1"/>
  <c r="F265669" i="1"/>
  <c r="F265668" i="1"/>
  <c r="F265667" i="1"/>
  <c r="F265666" i="1"/>
  <c r="F265665" i="1"/>
  <c r="F265664" i="1"/>
  <c r="F265663" i="1"/>
  <c r="F265662" i="1"/>
  <c r="F265661" i="1"/>
  <c r="F265660" i="1"/>
  <c r="F265659" i="1"/>
  <c r="F265658" i="1"/>
  <c r="F265657" i="1"/>
  <c r="F265656" i="1"/>
  <c r="F265655" i="1"/>
  <c r="F265654" i="1"/>
  <c r="F265653" i="1"/>
  <c r="F265652" i="1"/>
  <c r="F265651" i="1"/>
  <c r="F265650" i="1"/>
  <c r="F265649" i="1"/>
  <c r="F265648" i="1"/>
  <c r="F265647" i="1"/>
  <c r="F265646" i="1"/>
  <c r="F265645" i="1"/>
  <c r="F265644" i="1"/>
  <c r="F265643" i="1"/>
  <c r="F265642" i="1"/>
  <c r="F265641" i="1"/>
  <c r="F265640" i="1"/>
  <c r="F265639" i="1"/>
  <c r="F265638" i="1"/>
  <c r="F265637" i="1"/>
  <c r="F265636" i="1"/>
  <c r="F265635" i="1"/>
  <c r="F265634" i="1"/>
  <c r="F265633" i="1"/>
  <c r="F265632" i="1"/>
  <c r="F265631" i="1"/>
  <c r="F265630" i="1"/>
  <c r="F265629" i="1"/>
  <c r="F265628" i="1"/>
  <c r="F265627" i="1"/>
  <c r="F265626" i="1"/>
  <c r="F265625" i="1"/>
  <c r="F265624" i="1"/>
  <c r="F265623" i="1"/>
  <c r="F265622" i="1"/>
  <c r="F265621" i="1"/>
  <c r="F265620" i="1"/>
  <c r="F265619" i="1"/>
  <c r="F265618" i="1"/>
  <c r="F265617" i="1"/>
  <c r="F265616" i="1"/>
  <c r="F265615" i="1"/>
  <c r="F265614" i="1"/>
  <c r="F265613" i="1"/>
  <c r="F265612" i="1"/>
  <c r="F265611" i="1"/>
  <c r="F265610" i="1"/>
  <c r="F265609" i="1"/>
  <c r="F265608" i="1"/>
  <c r="F265607" i="1"/>
  <c r="F265606" i="1"/>
  <c r="F265605" i="1"/>
  <c r="F265604" i="1"/>
  <c r="F265603" i="1"/>
  <c r="F265602" i="1"/>
  <c r="F265601" i="1"/>
  <c r="F265600" i="1"/>
  <c r="F265599" i="1"/>
  <c r="F265598" i="1"/>
  <c r="F265597" i="1"/>
  <c r="F265596" i="1"/>
  <c r="F265595" i="1"/>
  <c r="F265594" i="1"/>
  <c r="F265593" i="1"/>
  <c r="F265592" i="1"/>
  <c r="F265591" i="1"/>
  <c r="F265590" i="1"/>
  <c r="F265589" i="1"/>
  <c r="F265588" i="1"/>
  <c r="F265587" i="1"/>
  <c r="F265586" i="1"/>
  <c r="F265585" i="1"/>
  <c r="F265584" i="1"/>
  <c r="F265583" i="1"/>
  <c r="F265582" i="1"/>
  <c r="F265581" i="1"/>
  <c r="F265580" i="1"/>
  <c r="F265579" i="1"/>
  <c r="F265578" i="1"/>
  <c r="F265577" i="1"/>
  <c r="F265576" i="1"/>
  <c r="F265575" i="1"/>
  <c r="F265574" i="1"/>
  <c r="F265573" i="1"/>
  <c r="F265572" i="1"/>
  <c r="F265571" i="1"/>
  <c r="F265570" i="1"/>
  <c r="F265569" i="1"/>
  <c r="F265568" i="1"/>
  <c r="F265567" i="1"/>
  <c r="F265566" i="1"/>
  <c r="F265565" i="1"/>
  <c r="F265564" i="1"/>
  <c r="F265563" i="1"/>
  <c r="F265562" i="1"/>
  <c r="F265561" i="1"/>
  <c r="F265560" i="1"/>
  <c r="F265559" i="1"/>
  <c r="F265558" i="1"/>
  <c r="F265557" i="1"/>
  <c r="F265556" i="1"/>
  <c r="F265555" i="1"/>
  <c r="F265554" i="1"/>
  <c r="F265553" i="1"/>
  <c r="F265552" i="1"/>
  <c r="F265551" i="1"/>
  <c r="F265550" i="1"/>
  <c r="F265549" i="1"/>
  <c r="F265548" i="1"/>
  <c r="F265547" i="1"/>
  <c r="F265546" i="1"/>
  <c r="F265545" i="1"/>
  <c r="F265544" i="1"/>
  <c r="F265543" i="1"/>
  <c r="F265542" i="1"/>
  <c r="F265541" i="1"/>
  <c r="F265540" i="1"/>
  <c r="F265539" i="1"/>
  <c r="F265538" i="1"/>
  <c r="F265537" i="1"/>
  <c r="F265536" i="1"/>
  <c r="F265535" i="1"/>
  <c r="F265534" i="1"/>
  <c r="F265533" i="1"/>
  <c r="F265532" i="1"/>
  <c r="F265531" i="1"/>
  <c r="F265530" i="1"/>
  <c r="F265529" i="1"/>
  <c r="F265528" i="1"/>
  <c r="F265527" i="1"/>
  <c r="F265526" i="1"/>
  <c r="F265525" i="1"/>
  <c r="F265524" i="1"/>
  <c r="F265523" i="1"/>
  <c r="F265522" i="1"/>
  <c r="F265521" i="1"/>
  <c r="F265520" i="1"/>
  <c r="F265519" i="1"/>
  <c r="F265518" i="1"/>
  <c r="F265517" i="1"/>
  <c r="F265516" i="1"/>
  <c r="F265515" i="1"/>
  <c r="F265514" i="1"/>
  <c r="F265513" i="1"/>
  <c r="F265512" i="1"/>
  <c r="F265511" i="1"/>
  <c r="F265510" i="1"/>
  <c r="F265509" i="1"/>
  <c r="F265508" i="1"/>
  <c r="F265507" i="1"/>
  <c r="F265506" i="1"/>
  <c r="F265505" i="1"/>
  <c r="F265504" i="1"/>
  <c r="F265503" i="1"/>
  <c r="F265502" i="1"/>
  <c r="F265501" i="1"/>
  <c r="F265500" i="1"/>
  <c r="F265499" i="1"/>
  <c r="F265498" i="1"/>
  <c r="F265497" i="1"/>
  <c r="F265496" i="1"/>
  <c r="F265495" i="1"/>
  <c r="F265494" i="1"/>
  <c r="F265493" i="1"/>
  <c r="F265492" i="1"/>
  <c r="F265491" i="1"/>
  <c r="F265490" i="1"/>
  <c r="F265489" i="1"/>
  <c r="F265488" i="1"/>
  <c r="F265487" i="1"/>
  <c r="F265486" i="1"/>
  <c r="F265485" i="1"/>
  <c r="F265484" i="1"/>
  <c r="F265483" i="1"/>
  <c r="F265482" i="1"/>
  <c r="F265481" i="1"/>
  <c r="F265480" i="1"/>
  <c r="F265479" i="1"/>
  <c r="F265478" i="1"/>
  <c r="F265477" i="1"/>
  <c r="F265476" i="1"/>
  <c r="F265475" i="1"/>
  <c r="F265474" i="1"/>
  <c r="F265473" i="1"/>
  <c r="F265472" i="1"/>
  <c r="F265471" i="1"/>
  <c r="F265470" i="1"/>
  <c r="F265469" i="1"/>
  <c r="F265468" i="1"/>
  <c r="F265467" i="1"/>
  <c r="F265466" i="1"/>
  <c r="F265465" i="1"/>
  <c r="F265464" i="1"/>
  <c r="F265463" i="1"/>
  <c r="F265462" i="1"/>
  <c r="F265461" i="1"/>
  <c r="F265460" i="1"/>
  <c r="F265459" i="1"/>
  <c r="F265458" i="1"/>
  <c r="F265457" i="1"/>
  <c r="F265456" i="1"/>
  <c r="F265455" i="1"/>
  <c r="F265454" i="1"/>
  <c r="F265453" i="1"/>
  <c r="F265452" i="1"/>
  <c r="F265451" i="1"/>
  <c r="F265450" i="1"/>
  <c r="F265449" i="1"/>
  <c r="F265448" i="1"/>
  <c r="F265447" i="1"/>
  <c r="F265446" i="1"/>
  <c r="F265445" i="1"/>
  <c r="F265444" i="1"/>
  <c r="F265443" i="1"/>
  <c r="F265442" i="1"/>
  <c r="F265441" i="1"/>
  <c r="F265440" i="1"/>
  <c r="F265439" i="1"/>
  <c r="F265438" i="1"/>
  <c r="F265437" i="1"/>
  <c r="F265436" i="1"/>
  <c r="F265435" i="1"/>
  <c r="F265434" i="1"/>
  <c r="F265433" i="1"/>
  <c r="F265432" i="1"/>
  <c r="F265431" i="1"/>
  <c r="F265430" i="1"/>
  <c r="F265429" i="1"/>
  <c r="F265428" i="1"/>
  <c r="F265427" i="1"/>
  <c r="F265426" i="1"/>
  <c r="F265425" i="1"/>
  <c r="F265424" i="1"/>
  <c r="F265423" i="1"/>
  <c r="F265422" i="1"/>
  <c r="F265421" i="1"/>
  <c r="F265420" i="1"/>
  <c r="F265419" i="1"/>
  <c r="F265418" i="1"/>
  <c r="F265417" i="1"/>
  <c r="F265416" i="1"/>
  <c r="F265415" i="1"/>
  <c r="F265414" i="1"/>
  <c r="F265413" i="1"/>
  <c r="F265412" i="1"/>
  <c r="F265411" i="1"/>
  <c r="F265410" i="1"/>
  <c r="F265409" i="1"/>
  <c r="F265408" i="1"/>
  <c r="F265407" i="1"/>
  <c r="F265406" i="1"/>
  <c r="F265405" i="1"/>
  <c r="F265404" i="1"/>
  <c r="F265403" i="1"/>
  <c r="F265402" i="1"/>
  <c r="F265401" i="1"/>
  <c r="F265400" i="1"/>
  <c r="F265399" i="1"/>
  <c r="F265398" i="1"/>
  <c r="F265397" i="1"/>
  <c r="F265396" i="1"/>
  <c r="F265395" i="1"/>
  <c r="F265394" i="1"/>
  <c r="F265393" i="1"/>
  <c r="F265392" i="1"/>
  <c r="F265391" i="1"/>
  <c r="F265390" i="1"/>
  <c r="F265389" i="1"/>
  <c r="F265388" i="1"/>
  <c r="F265387" i="1"/>
  <c r="F265386" i="1"/>
  <c r="F265385" i="1"/>
  <c r="F265384" i="1"/>
  <c r="F265383" i="1"/>
  <c r="F265382" i="1"/>
  <c r="F265381" i="1"/>
  <c r="F265380" i="1"/>
  <c r="F265379" i="1"/>
  <c r="F265378" i="1"/>
  <c r="F265377" i="1"/>
  <c r="F265376" i="1"/>
  <c r="F265375" i="1"/>
  <c r="F265374" i="1"/>
  <c r="F265373" i="1"/>
  <c r="F265372" i="1"/>
  <c r="F265371" i="1"/>
  <c r="F265370" i="1"/>
  <c r="F265369" i="1"/>
  <c r="F265368" i="1"/>
  <c r="F265367" i="1"/>
  <c r="F265366" i="1"/>
  <c r="F265365" i="1"/>
  <c r="F265364" i="1"/>
  <c r="F265363" i="1"/>
  <c r="F265362" i="1"/>
  <c r="F265361" i="1"/>
  <c r="F265360" i="1"/>
  <c r="F265359" i="1"/>
  <c r="F265358" i="1"/>
  <c r="F265357" i="1"/>
  <c r="F265356" i="1"/>
  <c r="F265355" i="1"/>
  <c r="F265354" i="1"/>
  <c r="F265353" i="1"/>
  <c r="F265352" i="1"/>
  <c r="F265351" i="1"/>
  <c r="F265350" i="1"/>
  <c r="F265349" i="1"/>
  <c r="F265348" i="1"/>
  <c r="F265347" i="1"/>
  <c r="F265346" i="1"/>
  <c r="F265345" i="1"/>
  <c r="F265344" i="1"/>
  <c r="F265343" i="1"/>
  <c r="F265342" i="1"/>
  <c r="F265341" i="1"/>
  <c r="F265340" i="1"/>
  <c r="F265339" i="1"/>
  <c r="F265338" i="1"/>
  <c r="F265337" i="1"/>
  <c r="F265336" i="1"/>
  <c r="F265335" i="1"/>
  <c r="F265334" i="1"/>
  <c r="F265333" i="1"/>
  <c r="F265332" i="1"/>
  <c r="F265331" i="1"/>
  <c r="F265330" i="1"/>
  <c r="F265329" i="1"/>
  <c r="F265328" i="1"/>
  <c r="F265327" i="1"/>
  <c r="F265326" i="1"/>
  <c r="F265325" i="1"/>
  <c r="F265324" i="1"/>
  <c r="F265323" i="1"/>
  <c r="F265322" i="1"/>
  <c r="F265321" i="1"/>
  <c r="F265320" i="1"/>
  <c r="F265319" i="1"/>
  <c r="F265318" i="1"/>
  <c r="F265317" i="1"/>
  <c r="F265316" i="1"/>
  <c r="F265315" i="1"/>
  <c r="F265314" i="1"/>
  <c r="F265313" i="1"/>
  <c r="F265312" i="1"/>
  <c r="F265311" i="1"/>
  <c r="F265310" i="1"/>
  <c r="F265309" i="1"/>
  <c r="F265308" i="1"/>
  <c r="F265307" i="1"/>
  <c r="F265306" i="1"/>
  <c r="F265305" i="1"/>
  <c r="F265304" i="1"/>
  <c r="F265303" i="1"/>
  <c r="F265302" i="1"/>
  <c r="F265301" i="1"/>
  <c r="F265300" i="1"/>
  <c r="F265299" i="1"/>
  <c r="F265298" i="1"/>
  <c r="F265297" i="1"/>
  <c r="F265296" i="1"/>
  <c r="F265295" i="1"/>
  <c r="F265294" i="1"/>
  <c r="F265293" i="1"/>
  <c r="F265292" i="1"/>
  <c r="F265291" i="1"/>
  <c r="F265290" i="1"/>
  <c r="F265289" i="1"/>
  <c r="F265288" i="1"/>
  <c r="F265287" i="1"/>
  <c r="F265286" i="1"/>
  <c r="F265285" i="1"/>
  <c r="F265284" i="1"/>
  <c r="F265283" i="1"/>
  <c r="F265282" i="1"/>
  <c r="F265281" i="1"/>
  <c r="F265280" i="1"/>
  <c r="F265279" i="1"/>
  <c r="F265278" i="1"/>
  <c r="F265277" i="1"/>
  <c r="F265276" i="1"/>
  <c r="F265275" i="1"/>
  <c r="F265274" i="1"/>
  <c r="F265273" i="1"/>
  <c r="F265272" i="1"/>
  <c r="F265271" i="1"/>
  <c r="F265270" i="1"/>
  <c r="F265269" i="1"/>
  <c r="F265268" i="1"/>
  <c r="F265267" i="1"/>
  <c r="F265266" i="1"/>
  <c r="F265265" i="1"/>
  <c r="F265264" i="1"/>
  <c r="F265263" i="1"/>
  <c r="F265262" i="1"/>
  <c r="F265261" i="1"/>
  <c r="F265260" i="1"/>
  <c r="F265259" i="1"/>
  <c r="F265258" i="1"/>
  <c r="F265257" i="1"/>
  <c r="F265256" i="1"/>
  <c r="F265255" i="1"/>
  <c r="F265254" i="1"/>
  <c r="F265253" i="1"/>
  <c r="F265252" i="1"/>
  <c r="F265251" i="1"/>
  <c r="F265250" i="1"/>
  <c r="F265249" i="1"/>
  <c r="F265248" i="1"/>
  <c r="F265247" i="1"/>
  <c r="F265246" i="1"/>
  <c r="F265245" i="1"/>
  <c r="F265244" i="1"/>
  <c r="F265243" i="1"/>
  <c r="F265242" i="1"/>
  <c r="F265241" i="1"/>
  <c r="F265240" i="1"/>
  <c r="F265239" i="1"/>
  <c r="F265238" i="1"/>
  <c r="F265237" i="1"/>
  <c r="F265236" i="1"/>
  <c r="F265235" i="1"/>
  <c r="F265234" i="1"/>
  <c r="F265233" i="1"/>
  <c r="F265232" i="1"/>
  <c r="F265231" i="1"/>
  <c r="F265230" i="1"/>
  <c r="F265229" i="1"/>
  <c r="F265228" i="1"/>
  <c r="F265227" i="1"/>
  <c r="F265226" i="1"/>
  <c r="F265225" i="1"/>
  <c r="F265224" i="1"/>
  <c r="F265223" i="1"/>
  <c r="F265222" i="1"/>
  <c r="F265221" i="1"/>
  <c r="F265220" i="1"/>
  <c r="F265219" i="1"/>
  <c r="F265218" i="1"/>
  <c r="F265217" i="1"/>
  <c r="F265216" i="1"/>
  <c r="F265215" i="1"/>
  <c r="F265214" i="1"/>
  <c r="F265213" i="1"/>
  <c r="F265212" i="1"/>
  <c r="F265211" i="1"/>
  <c r="F265210" i="1"/>
  <c r="F265209" i="1"/>
  <c r="F265208" i="1"/>
  <c r="F265207" i="1"/>
  <c r="F265206" i="1"/>
  <c r="F265205" i="1"/>
  <c r="F265204" i="1"/>
  <c r="F265203" i="1"/>
  <c r="F265202" i="1"/>
  <c r="F265201" i="1"/>
  <c r="F265200" i="1"/>
  <c r="F265199" i="1"/>
  <c r="F265198" i="1"/>
  <c r="F265197" i="1"/>
  <c r="F265196" i="1"/>
  <c r="F265195" i="1"/>
  <c r="F265194" i="1"/>
  <c r="F265193" i="1"/>
  <c r="F265192" i="1"/>
  <c r="F265191" i="1"/>
  <c r="F265190" i="1"/>
  <c r="F265189" i="1"/>
  <c r="F265188" i="1"/>
  <c r="F265187" i="1"/>
  <c r="F265186" i="1"/>
  <c r="F265185" i="1"/>
  <c r="F265184" i="1"/>
  <c r="F265183" i="1"/>
  <c r="F265182" i="1"/>
  <c r="F265181" i="1"/>
  <c r="F265180" i="1"/>
  <c r="F265179" i="1"/>
  <c r="F265178" i="1"/>
  <c r="F265177" i="1"/>
  <c r="F265176" i="1"/>
  <c r="F265175" i="1"/>
  <c r="F265174" i="1"/>
  <c r="F265173" i="1"/>
  <c r="F265172" i="1"/>
  <c r="F265171" i="1"/>
  <c r="F265170" i="1"/>
  <c r="F265169" i="1"/>
  <c r="F265168" i="1"/>
  <c r="F265167" i="1"/>
  <c r="F265166" i="1"/>
  <c r="F265165" i="1"/>
  <c r="F265164" i="1"/>
  <c r="F265163" i="1"/>
  <c r="F265162" i="1"/>
  <c r="F265161" i="1"/>
  <c r="F265160" i="1"/>
  <c r="F265159" i="1"/>
  <c r="F265158" i="1"/>
  <c r="F265157" i="1"/>
  <c r="F265156" i="1"/>
  <c r="F265155" i="1"/>
  <c r="F265154" i="1"/>
  <c r="F265153" i="1"/>
  <c r="F265152" i="1"/>
  <c r="F265151" i="1"/>
  <c r="F265150" i="1"/>
  <c r="F265149" i="1"/>
  <c r="F265148" i="1"/>
  <c r="F265147" i="1"/>
  <c r="F265146" i="1"/>
  <c r="F265145" i="1"/>
  <c r="F265144" i="1"/>
  <c r="F265143" i="1"/>
  <c r="F265142" i="1"/>
  <c r="F265141" i="1"/>
  <c r="F265140" i="1"/>
  <c r="F265139" i="1"/>
  <c r="F265138" i="1"/>
  <c r="F265137" i="1"/>
  <c r="F265136" i="1"/>
  <c r="F265135" i="1"/>
  <c r="F265134" i="1"/>
  <c r="F265133" i="1"/>
  <c r="F265132" i="1"/>
  <c r="F265131" i="1"/>
  <c r="F265130" i="1"/>
  <c r="F265129" i="1"/>
  <c r="F265128" i="1"/>
  <c r="F265127" i="1"/>
  <c r="F265126" i="1"/>
  <c r="F265125" i="1"/>
  <c r="F265124" i="1"/>
  <c r="F265123" i="1"/>
  <c r="F265122" i="1"/>
  <c r="F265121" i="1"/>
  <c r="F265120" i="1"/>
  <c r="F265119" i="1"/>
  <c r="F265118" i="1"/>
  <c r="F265117" i="1"/>
  <c r="F265116" i="1"/>
  <c r="F265115" i="1"/>
  <c r="F265114" i="1"/>
  <c r="F265113" i="1"/>
  <c r="F265112" i="1"/>
  <c r="F265111" i="1"/>
  <c r="F265110" i="1"/>
  <c r="F265109" i="1"/>
  <c r="F265108" i="1"/>
  <c r="F265107" i="1"/>
  <c r="F265106" i="1"/>
  <c r="F265105" i="1"/>
  <c r="F265104" i="1"/>
  <c r="F265103" i="1"/>
  <c r="F265102" i="1"/>
  <c r="F265101" i="1"/>
  <c r="F265100" i="1"/>
  <c r="F265099" i="1"/>
  <c r="F265098" i="1"/>
  <c r="F265097" i="1"/>
  <c r="F265096" i="1"/>
  <c r="F265095" i="1"/>
  <c r="F265094" i="1"/>
  <c r="F265093" i="1"/>
  <c r="F265092" i="1"/>
  <c r="F265091" i="1"/>
  <c r="F265090" i="1"/>
  <c r="F265089" i="1"/>
  <c r="F265088" i="1"/>
  <c r="F265087" i="1"/>
  <c r="F265086" i="1"/>
  <c r="F265085" i="1"/>
  <c r="F265084" i="1"/>
  <c r="F265083" i="1"/>
  <c r="F265082" i="1"/>
  <c r="F265081" i="1"/>
  <c r="F265080" i="1"/>
  <c r="F265079" i="1"/>
  <c r="F265078" i="1"/>
  <c r="F265077" i="1"/>
  <c r="F265076" i="1"/>
  <c r="F265075" i="1"/>
  <c r="F265074" i="1"/>
  <c r="F265073" i="1"/>
  <c r="F265072" i="1"/>
  <c r="F265071" i="1"/>
  <c r="F265070" i="1"/>
  <c r="F265069" i="1"/>
  <c r="F265068" i="1"/>
  <c r="F265067" i="1"/>
  <c r="F265066" i="1"/>
  <c r="F265065" i="1"/>
  <c r="F265064" i="1"/>
  <c r="F265063" i="1"/>
  <c r="F265062" i="1"/>
  <c r="F265061" i="1"/>
  <c r="F265060" i="1"/>
  <c r="F265059" i="1"/>
  <c r="F265058" i="1"/>
  <c r="F265057" i="1"/>
  <c r="F265056" i="1"/>
  <c r="F265055" i="1"/>
  <c r="F265054" i="1"/>
  <c r="F265053" i="1"/>
  <c r="F265052" i="1"/>
  <c r="F265051" i="1"/>
  <c r="F265050" i="1"/>
  <c r="F265049" i="1"/>
  <c r="F265048" i="1"/>
  <c r="F265047" i="1"/>
  <c r="F265046" i="1"/>
  <c r="F265045" i="1"/>
  <c r="F265044" i="1"/>
  <c r="F265043" i="1"/>
  <c r="F265042" i="1"/>
  <c r="F265041" i="1"/>
  <c r="F265040" i="1"/>
  <c r="F265039" i="1"/>
  <c r="F265038" i="1"/>
  <c r="F265037" i="1"/>
  <c r="F265036" i="1"/>
  <c r="F265035" i="1"/>
  <c r="F265034" i="1"/>
  <c r="F265033" i="1"/>
  <c r="F265032" i="1"/>
  <c r="F265031" i="1"/>
  <c r="F265030" i="1"/>
  <c r="F265029" i="1"/>
  <c r="F265028" i="1"/>
  <c r="F265027" i="1"/>
  <c r="F265026" i="1"/>
  <c r="F265025" i="1"/>
  <c r="F265024" i="1"/>
  <c r="F265023" i="1"/>
  <c r="F265022" i="1"/>
  <c r="F265021" i="1"/>
  <c r="F265020" i="1"/>
  <c r="F265019" i="1"/>
  <c r="F265018" i="1"/>
  <c r="F265017" i="1"/>
  <c r="F265016" i="1"/>
  <c r="F265015" i="1"/>
  <c r="F265014" i="1"/>
  <c r="F265013" i="1"/>
  <c r="F265012" i="1"/>
  <c r="F265011" i="1"/>
  <c r="F265010" i="1"/>
  <c r="F265009" i="1"/>
  <c r="F265008" i="1"/>
  <c r="F265007" i="1"/>
  <c r="F265006" i="1"/>
  <c r="F265005" i="1"/>
  <c r="F265004" i="1"/>
  <c r="F265003" i="1"/>
  <c r="F265002" i="1"/>
  <c r="F265001" i="1"/>
  <c r="F265000" i="1"/>
  <c r="F264999" i="1"/>
  <c r="F264998" i="1"/>
  <c r="F264997" i="1"/>
  <c r="F264996" i="1"/>
  <c r="F264995" i="1"/>
  <c r="F264994" i="1"/>
  <c r="F264993" i="1"/>
  <c r="F264992" i="1"/>
  <c r="F264991" i="1"/>
  <c r="F264990" i="1"/>
  <c r="F264989" i="1"/>
  <c r="F264988" i="1"/>
  <c r="F264987" i="1"/>
  <c r="F264986" i="1"/>
  <c r="F264985" i="1"/>
  <c r="F264984" i="1"/>
  <c r="F264983" i="1"/>
  <c r="F264982" i="1"/>
  <c r="F264981" i="1"/>
  <c r="F264980" i="1"/>
  <c r="F264979" i="1"/>
  <c r="F264978" i="1"/>
  <c r="F264977" i="1"/>
  <c r="F264976" i="1"/>
  <c r="F264975" i="1"/>
  <c r="F264974" i="1"/>
  <c r="F264973" i="1"/>
  <c r="F264972" i="1"/>
  <c r="F264971" i="1"/>
  <c r="F264970" i="1"/>
  <c r="F264969" i="1"/>
  <c r="F264968" i="1"/>
  <c r="F264967" i="1"/>
  <c r="F264966" i="1"/>
  <c r="F264965" i="1"/>
  <c r="F264964" i="1"/>
  <c r="F264963" i="1"/>
  <c r="F264962" i="1"/>
  <c r="F264961" i="1"/>
  <c r="F264960" i="1"/>
  <c r="F264959" i="1"/>
  <c r="F264958" i="1"/>
  <c r="F264957" i="1"/>
  <c r="F264956" i="1"/>
  <c r="F264955" i="1"/>
  <c r="F264954" i="1"/>
  <c r="F264953" i="1"/>
  <c r="F264952" i="1"/>
  <c r="F264951" i="1"/>
  <c r="F264950" i="1"/>
  <c r="F264949" i="1"/>
  <c r="F264948" i="1"/>
  <c r="F264947" i="1"/>
  <c r="F264946" i="1"/>
  <c r="F264945" i="1"/>
  <c r="F264944" i="1"/>
  <c r="F264943" i="1"/>
  <c r="F264942" i="1"/>
  <c r="F264941" i="1"/>
  <c r="F264940" i="1"/>
  <c r="F264939" i="1"/>
  <c r="F264938" i="1"/>
  <c r="F264937" i="1"/>
  <c r="F264936" i="1"/>
  <c r="F264935" i="1"/>
  <c r="F264934" i="1"/>
  <c r="F264933" i="1"/>
  <c r="F264932" i="1"/>
  <c r="F264931" i="1"/>
  <c r="F264930" i="1"/>
  <c r="F264929" i="1"/>
  <c r="F264928" i="1"/>
  <c r="F264927" i="1"/>
  <c r="F264926" i="1"/>
  <c r="F264925" i="1"/>
  <c r="F264924" i="1"/>
  <c r="F264923" i="1"/>
  <c r="F264922" i="1"/>
  <c r="F264921" i="1"/>
  <c r="F264920" i="1"/>
  <c r="F264919" i="1"/>
  <c r="F264918" i="1"/>
  <c r="F264917" i="1"/>
  <c r="F264916" i="1"/>
  <c r="F264915" i="1"/>
  <c r="F264914" i="1"/>
  <c r="F264913" i="1"/>
  <c r="F264912" i="1"/>
  <c r="F264911" i="1"/>
  <c r="F264910" i="1"/>
  <c r="F264909" i="1"/>
  <c r="F264908" i="1"/>
  <c r="F264907" i="1"/>
  <c r="F264906" i="1"/>
  <c r="F264905" i="1"/>
  <c r="F264904" i="1"/>
  <c r="F264903" i="1"/>
  <c r="F264902" i="1"/>
  <c r="F264901" i="1"/>
  <c r="F264900" i="1"/>
  <c r="F264899" i="1"/>
  <c r="F264898" i="1"/>
  <c r="F264897" i="1"/>
  <c r="F264896" i="1"/>
  <c r="F264895" i="1"/>
  <c r="F264894" i="1"/>
  <c r="F264893" i="1"/>
  <c r="F264892" i="1"/>
  <c r="F264891" i="1"/>
  <c r="F264890" i="1"/>
  <c r="F264889" i="1"/>
  <c r="F264888" i="1"/>
  <c r="F264887" i="1"/>
  <c r="F264886" i="1"/>
  <c r="F264885" i="1"/>
  <c r="F264884" i="1"/>
  <c r="F264883" i="1"/>
  <c r="F264882" i="1"/>
  <c r="F264881" i="1"/>
  <c r="F264880" i="1"/>
  <c r="F264879" i="1"/>
  <c r="F264878" i="1"/>
  <c r="F264877" i="1"/>
  <c r="F264876" i="1"/>
  <c r="F264875" i="1"/>
  <c r="F264874" i="1"/>
  <c r="F264873" i="1"/>
  <c r="F264872" i="1"/>
  <c r="F264871" i="1"/>
  <c r="F264870" i="1"/>
  <c r="F264869" i="1"/>
  <c r="F264868" i="1"/>
  <c r="F264867" i="1"/>
  <c r="F264866" i="1"/>
  <c r="F264865" i="1"/>
  <c r="F264864" i="1"/>
  <c r="F264863" i="1"/>
  <c r="F264862" i="1"/>
  <c r="F264861" i="1"/>
  <c r="F264860" i="1"/>
  <c r="F264859" i="1"/>
  <c r="F264858" i="1"/>
  <c r="F264857" i="1"/>
  <c r="F264856" i="1"/>
  <c r="F264855" i="1"/>
  <c r="F264854" i="1"/>
  <c r="F264853" i="1"/>
  <c r="F264852" i="1"/>
  <c r="F264851" i="1"/>
  <c r="F264850" i="1"/>
  <c r="F264849" i="1"/>
  <c r="F264848" i="1"/>
  <c r="F264847" i="1"/>
  <c r="F264846" i="1"/>
  <c r="F264845" i="1"/>
  <c r="F264844" i="1"/>
  <c r="F264843" i="1"/>
  <c r="F264842" i="1"/>
  <c r="F264841" i="1"/>
  <c r="F264840" i="1"/>
  <c r="F264839" i="1"/>
  <c r="F264838" i="1"/>
  <c r="F264837" i="1"/>
  <c r="F264836" i="1"/>
  <c r="F264835" i="1"/>
  <c r="F264834" i="1"/>
  <c r="F264833" i="1"/>
  <c r="F264832" i="1"/>
  <c r="F264831" i="1"/>
  <c r="F264830" i="1"/>
  <c r="F264829" i="1"/>
  <c r="F264828" i="1"/>
  <c r="F264827" i="1"/>
  <c r="F264826" i="1"/>
  <c r="F264825" i="1"/>
  <c r="F264824" i="1"/>
  <c r="F264823" i="1"/>
  <c r="F264822" i="1"/>
  <c r="F264821" i="1"/>
  <c r="F264820" i="1"/>
  <c r="F264819" i="1"/>
  <c r="F264818" i="1"/>
  <c r="F264817" i="1"/>
  <c r="F264816" i="1"/>
  <c r="F264815" i="1"/>
  <c r="F264814" i="1"/>
  <c r="F264813" i="1"/>
  <c r="F264812" i="1"/>
  <c r="F264811" i="1"/>
  <c r="F264810" i="1"/>
  <c r="F264809" i="1"/>
  <c r="F264808" i="1"/>
  <c r="F264807" i="1"/>
  <c r="F264806" i="1"/>
  <c r="F264805" i="1"/>
  <c r="F264804" i="1"/>
  <c r="F264803" i="1"/>
  <c r="F264802" i="1"/>
  <c r="F264801" i="1"/>
  <c r="F264800" i="1"/>
  <c r="F264799" i="1"/>
  <c r="F264798" i="1"/>
  <c r="F264797" i="1"/>
  <c r="F264796" i="1"/>
  <c r="F264795" i="1"/>
  <c r="F264794" i="1"/>
  <c r="F264793" i="1"/>
  <c r="F264792" i="1"/>
  <c r="F264791" i="1"/>
  <c r="F264790" i="1"/>
  <c r="F264789" i="1"/>
  <c r="F264788" i="1"/>
  <c r="F264787" i="1"/>
  <c r="F264786" i="1"/>
  <c r="F264785" i="1"/>
  <c r="F264784" i="1"/>
  <c r="F264783" i="1"/>
  <c r="F264782" i="1"/>
  <c r="F264781" i="1"/>
  <c r="F264780" i="1"/>
  <c r="F264779" i="1"/>
  <c r="F264778" i="1"/>
  <c r="F264777" i="1"/>
  <c r="F264776" i="1"/>
  <c r="F264775" i="1"/>
  <c r="F264774" i="1"/>
  <c r="F264773" i="1"/>
  <c r="F264772" i="1"/>
  <c r="F264771" i="1"/>
  <c r="F264770" i="1"/>
  <c r="F264769" i="1"/>
  <c r="F264768" i="1"/>
  <c r="F264767" i="1"/>
  <c r="F264766" i="1"/>
  <c r="F264765" i="1"/>
  <c r="F264764" i="1"/>
  <c r="F264763" i="1"/>
  <c r="F264762" i="1"/>
  <c r="F264761" i="1"/>
  <c r="F264760" i="1"/>
  <c r="F264759" i="1"/>
  <c r="F264758" i="1"/>
  <c r="F264757" i="1"/>
  <c r="F264756" i="1"/>
  <c r="F264755" i="1"/>
  <c r="F264754" i="1"/>
  <c r="F264753" i="1"/>
  <c r="F264752" i="1"/>
  <c r="F264751" i="1"/>
  <c r="F264750" i="1"/>
  <c r="F264749" i="1"/>
  <c r="F264748" i="1"/>
  <c r="F264747" i="1"/>
  <c r="F264746" i="1"/>
  <c r="F264745" i="1"/>
  <c r="F264744" i="1"/>
  <c r="F264743" i="1"/>
  <c r="F264742" i="1"/>
  <c r="F264741" i="1"/>
  <c r="F264740" i="1"/>
  <c r="F264739" i="1"/>
  <c r="F264738" i="1"/>
  <c r="F264737" i="1"/>
  <c r="F264736" i="1"/>
  <c r="F264735" i="1"/>
  <c r="F264734" i="1"/>
  <c r="F264733" i="1"/>
  <c r="F264732" i="1"/>
  <c r="F264731" i="1"/>
  <c r="F264730" i="1"/>
  <c r="F264729" i="1"/>
  <c r="F264728" i="1"/>
  <c r="F264727" i="1"/>
  <c r="F264726" i="1"/>
  <c r="F264725" i="1"/>
  <c r="F264724" i="1"/>
  <c r="F264723" i="1"/>
  <c r="F264722" i="1"/>
  <c r="F264721" i="1"/>
  <c r="F264720" i="1"/>
  <c r="F264719" i="1"/>
  <c r="F264718" i="1"/>
  <c r="F264717" i="1"/>
  <c r="F264716" i="1"/>
  <c r="F264715" i="1"/>
  <c r="F264714" i="1"/>
  <c r="F264713" i="1"/>
  <c r="F264712" i="1"/>
  <c r="F264711" i="1"/>
  <c r="F264710" i="1"/>
  <c r="F264709" i="1"/>
  <c r="F264708" i="1"/>
  <c r="F264707" i="1"/>
  <c r="F264706" i="1"/>
  <c r="F264705" i="1"/>
  <c r="F264704" i="1"/>
  <c r="F264703" i="1"/>
  <c r="F264702" i="1"/>
  <c r="F264701" i="1"/>
  <c r="F264700" i="1"/>
  <c r="F264699" i="1"/>
  <c r="F264698" i="1"/>
  <c r="F264697" i="1"/>
  <c r="F264696" i="1"/>
  <c r="F264695" i="1"/>
  <c r="F264694" i="1"/>
  <c r="F264693" i="1"/>
  <c r="F264692" i="1"/>
  <c r="F264691" i="1"/>
  <c r="F264690" i="1"/>
  <c r="F264689" i="1"/>
  <c r="F264688" i="1"/>
  <c r="F264687" i="1"/>
  <c r="F264686" i="1"/>
  <c r="F264685" i="1"/>
  <c r="F264684" i="1"/>
  <c r="F264683" i="1"/>
  <c r="F264682" i="1"/>
  <c r="F264681" i="1"/>
  <c r="F264680" i="1"/>
  <c r="F264679" i="1"/>
  <c r="F264678" i="1"/>
  <c r="F264677" i="1"/>
  <c r="F264676" i="1"/>
  <c r="F264675" i="1"/>
  <c r="F264674" i="1"/>
  <c r="F264673" i="1"/>
  <c r="F264672" i="1"/>
  <c r="F264671" i="1"/>
  <c r="F264670" i="1"/>
  <c r="F264669" i="1"/>
  <c r="F264668" i="1"/>
  <c r="F264667" i="1"/>
  <c r="F264666" i="1"/>
  <c r="F264665" i="1"/>
  <c r="F264664" i="1"/>
  <c r="F264663" i="1"/>
  <c r="F264662" i="1"/>
  <c r="F264661" i="1"/>
  <c r="F264660" i="1"/>
  <c r="F264659" i="1"/>
  <c r="F264658" i="1"/>
  <c r="F264657" i="1"/>
  <c r="F264656" i="1"/>
  <c r="F264655" i="1"/>
  <c r="F264654" i="1"/>
  <c r="F264653" i="1"/>
  <c r="F264652" i="1"/>
  <c r="F264651" i="1"/>
  <c r="F264650" i="1"/>
  <c r="F264649" i="1"/>
  <c r="F264648" i="1"/>
  <c r="F264647" i="1"/>
  <c r="F264646" i="1"/>
  <c r="F264645" i="1"/>
  <c r="F264644" i="1"/>
  <c r="F264643" i="1"/>
  <c r="F264642" i="1"/>
  <c r="F264641" i="1"/>
  <c r="F264640" i="1"/>
  <c r="F264639" i="1"/>
  <c r="F264638" i="1"/>
  <c r="F264637" i="1"/>
  <c r="F264636" i="1"/>
  <c r="F264635" i="1"/>
  <c r="F264634" i="1"/>
  <c r="F264633" i="1"/>
  <c r="F264632" i="1"/>
  <c r="F264631" i="1"/>
  <c r="F264630" i="1"/>
  <c r="F264629" i="1"/>
  <c r="F264628" i="1"/>
  <c r="F264627" i="1"/>
  <c r="F264626" i="1"/>
  <c r="F264625" i="1"/>
  <c r="F264624" i="1"/>
  <c r="F264623" i="1"/>
  <c r="F264622" i="1"/>
  <c r="F264621" i="1"/>
  <c r="F264620" i="1"/>
  <c r="F264619" i="1"/>
  <c r="F264618" i="1"/>
  <c r="F264617" i="1"/>
  <c r="F264616" i="1"/>
  <c r="F264615" i="1"/>
  <c r="F264614" i="1"/>
  <c r="F264613" i="1"/>
  <c r="F264612" i="1"/>
  <c r="F264611" i="1"/>
  <c r="F264610" i="1"/>
  <c r="F264609" i="1"/>
  <c r="F264608" i="1"/>
  <c r="F264607" i="1"/>
  <c r="F264606" i="1"/>
  <c r="F264605" i="1"/>
  <c r="F264604" i="1"/>
  <c r="F264603" i="1"/>
  <c r="F264602" i="1"/>
  <c r="F264601" i="1"/>
  <c r="F264600" i="1"/>
  <c r="F264599" i="1"/>
  <c r="F264598" i="1"/>
  <c r="F264597" i="1"/>
  <c r="F264596" i="1"/>
  <c r="F264595" i="1"/>
  <c r="F264594" i="1"/>
  <c r="F264593" i="1"/>
  <c r="F264592" i="1"/>
  <c r="F264591" i="1"/>
  <c r="F264590" i="1"/>
  <c r="F264589" i="1"/>
  <c r="F264588" i="1"/>
  <c r="F264587" i="1"/>
  <c r="F264586" i="1"/>
  <c r="F264585" i="1"/>
  <c r="F264584" i="1"/>
  <c r="F264583" i="1"/>
  <c r="F264582" i="1"/>
  <c r="F264581" i="1"/>
  <c r="F264580" i="1"/>
  <c r="F264579" i="1"/>
  <c r="F264578" i="1"/>
  <c r="F264577" i="1"/>
  <c r="F264576" i="1"/>
  <c r="F264575" i="1"/>
  <c r="F264574" i="1"/>
  <c r="F264573" i="1"/>
  <c r="F264572" i="1"/>
  <c r="F264571" i="1"/>
  <c r="F264570" i="1"/>
  <c r="F264569" i="1"/>
  <c r="F264568" i="1"/>
  <c r="F264567" i="1"/>
  <c r="F264566" i="1"/>
  <c r="F264565" i="1"/>
  <c r="F264564" i="1"/>
  <c r="F264563" i="1"/>
  <c r="F264562" i="1"/>
  <c r="F264561" i="1"/>
  <c r="F264560" i="1"/>
  <c r="F264559" i="1"/>
  <c r="F264558" i="1"/>
  <c r="F264557" i="1"/>
  <c r="F264556" i="1"/>
  <c r="F264555" i="1"/>
  <c r="F264554" i="1"/>
  <c r="F264553" i="1"/>
  <c r="F264552" i="1"/>
  <c r="F264551" i="1"/>
  <c r="F264550" i="1"/>
  <c r="F264549" i="1"/>
  <c r="F264548" i="1"/>
  <c r="F264547" i="1"/>
  <c r="F264546" i="1"/>
  <c r="F264545" i="1"/>
  <c r="F264544" i="1"/>
  <c r="F264543" i="1"/>
  <c r="F264542" i="1"/>
  <c r="F264541" i="1"/>
  <c r="F264540" i="1"/>
  <c r="F264539" i="1"/>
  <c r="F264538" i="1"/>
  <c r="F264537" i="1"/>
  <c r="F264536" i="1"/>
  <c r="F264535" i="1"/>
  <c r="F264534" i="1"/>
  <c r="F264533" i="1"/>
  <c r="F264532" i="1"/>
  <c r="F264531" i="1"/>
  <c r="F264530" i="1"/>
  <c r="F264529" i="1"/>
  <c r="F264528" i="1"/>
  <c r="F264527" i="1"/>
  <c r="F264526" i="1"/>
  <c r="F264525" i="1"/>
  <c r="F264524" i="1"/>
  <c r="F264523" i="1"/>
  <c r="F264522" i="1"/>
  <c r="F264521" i="1"/>
  <c r="F264520" i="1"/>
  <c r="F264519" i="1"/>
  <c r="F264518" i="1"/>
  <c r="F264517" i="1"/>
  <c r="F264516" i="1"/>
  <c r="F264515" i="1"/>
  <c r="F264514" i="1"/>
  <c r="F264513" i="1"/>
  <c r="F264512" i="1"/>
  <c r="F264511" i="1"/>
  <c r="F264510" i="1"/>
  <c r="F264509" i="1"/>
  <c r="F264508" i="1"/>
  <c r="F264507" i="1"/>
  <c r="F264506" i="1"/>
  <c r="F264505" i="1"/>
  <c r="F264504" i="1"/>
  <c r="F264503" i="1"/>
  <c r="F264502" i="1"/>
  <c r="F264501" i="1"/>
  <c r="F264500" i="1"/>
  <c r="F264499" i="1"/>
  <c r="F264498" i="1"/>
  <c r="F264497" i="1"/>
  <c r="F264496" i="1"/>
  <c r="F264495" i="1"/>
  <c r="F264494" i="1"/>
  <c r="F264493" i="1"/>
  <c r="F264492" i="1"/>
  <c r="F264491" i="1"/>
  <c r="F264490" i="1"/>
  <c r="F264489" i="1"/>
  <c r="F264488" i="1"/>
  <c r="F264487" i="1"/>
  <c r="F264486" i="1"/>
  <c r="F264485" i="1"/>
  <c r="F264484" i="1"/>
  <c r="F264483" i="1"/>
  <c r="F264482" i="1"/>
  <c r="F264481" i="1"/>
  <c r="F264480" i="1"/>
  <c r="F264479" i="1"/>
  <c r="F264478" i="1"/>
  <c r="F264477" i="1"/>
  <c r="F264476" i="1"/>
  <c r="F264475" i="1"/>
  <c r="F264474" i="1"/>
  <c r="F264473" i="1"/>
  <c r="F264472" i="1"/>
  <c r="F264471" i="1"/>
  <c r="F264470" i="1"/>
  <c r="F264469" i="1"/>
  <c r="F264468" i="1"/>
  <c r="F264467" i="1"/>
  <c r="F264466" i="1"/>
  <c r="F264465" i="1"/>
  <c r="F264464" i="1"/>
  <c r="F264463" i="1"/>
  <c r="F264462" i="1"/>
  <c r="F264461" i="1"/>
  <c r="F264460" i="1"/>
  <c r="F264459" i="1"/>
  <c r="F264458" i="1"/>
  <c r="F264457" i="1"/>
  <c r="F264456" i="1"/>
  <c r="F264455" i="1"/>
  <c r="F264454" i="1"/>
  <c r="F264453" i="1"/>
  <c r="F264452" i="1"/>
  <c r="F264451" i="1"/>
  <c r="F264450" i="1"/>
  <c r="F264449" i="1"/>
  <c r="F264448" i="1"/>
  <c r="F264447" i="1"/>
  <c r="F264446" i="1"/>
  <c r="F264445" i="1"/>
  <c r="F264444" i="1"/>
  <c r="F264443" i="1"/>
  <c r="F264442" i="1"/>
  <c r="F264441" i="1"/>
  <c r="F264440" i="1"/>
  <c r="F264439" i="1"/>
  <c r="F264438" i="1"/>
  <c r="F264437" i="1"/>
  <c r="F264436" i="1"/>
  <c r="F264435" i="1"/>
  <c r="F264434" i="1"/>
  <c r="F264433" i="1"/>
  <c r="F264432" i="1"/>
  <c r="F264431" i="1"/>
  <c r="F264430" i="1"/>
  <c r="F264429" i="1"/>
  <c r="F264428" i="1"/>
  <c r="F264427" i="1"/>
  <c r="F264426" i="1"/>
  <c r="F264425" i="1"/>
  <c r="F264424" i="1"/>
  <c r="F264423" i="1"/>
  <c r="F264422" i="1"/>
  <c r="F264421" i="1"/>
  <c r="F264420" i="1"/>
  <c r="F264419" i="1"/>
  <c r="F264418" i="1"/>
  <c r="F264417" i="1"/>
  <c r="F264416" i="1"/>
  <c r="F264415" i="1"/>
  <c r="F264414" i="1"/>
  <c r="F264413" i="1"/>
  <c r="F264412" i="1"/>
  <c r="F264411" i="1"/>
  <c r="F264410" i="1"/>
  <c r="F264409" i="1"/>
  <c r="F264408" i="1"/>
  <c r="F264407" i="1"/>
  <c r="F264406" i="1"/>
  <c r="F264405" i="1"/>
  <c r="F264404" i="1"/>
  <c r="F264403" i="1"/>
  <c r="F264402" i="1"/>
  <c r="F264401" i="1"/>
  <c r="F264400" i="1"/>
  <c r="F264399" i="1"/>
  <c r="F264398" i="1"/>
  <c r="F264397" i="1"/>
  <c r="F264396" i="1"/>
  <c r="F264395" i="1"/>
  <c r="F264394" i="1"/>
  <c r="F264393" i="1"/>
  <c r="F264392" i="1"/>
  <c r="F264391" i="1"/>
  <c r="F264390" i="1"/>
  <c r="F264389" i="1"/>
  <c r="F264388" i="1"/>
  <c r="F264387" i="1"/>
  <c r="F264386" i="1"/>
  <c r="F264385" i="1"/>
  <c r="F264384" i="1"/>
  <c r="F264383" i="1"/>
  <c r="F264382" i="1"/>
  <c r="F264381" i="1"/>
  <c r="F264380" i="1"/>
  <c r="F264379" i="1"/>
  <c r="F264378" i="1"/>
  <c r="F264377" i="1"/>
  <c r="F264376" i="1"/>
  <c r="F264375" i="1"/>
  <c r="F264374" i="1"/>
  <c r="F264373" i="1"/>
  <c r="F264372" i="1"/>
  <c r="F264371" i="1"/>
  <c r="F264370" i="1"/>
  <c r="F264369" i="1"/>
  <c r="F264368" i="1"/>
  <c r="F264367" i="1"/>
  <c r="F264366" i="1"/>
  <c r="F264365" i="1"/>
  <c r="F264364" i="1"/>
  <c r="F264363" i="1"/>
  <c r="F264362" i="1"/>
  <c r="F264361" i="1"/>
  <c r="F264360" i="1"/>
  <c r="F264359" i="1"/>
  <c r="F264358" i="1"/>
  <c r="F264357" i="1"/>
  <c r="F264356" i="1"/>
  <c r="F264355" i="1"/>
  <c r="F264354" i="1"/>
  <c r="F264353" i="1"/>
  <c r="F264352" i="1"/>
  <c r="F264351" i="1"/>
  <c r="F264350" i="1"/>
  <c r="F264349" i="1"/>
  <c r="F264348" i="1"/>
  <c r="F264347" i="1"/>
  <c r="F264346" i="1"/>
  <c r="F264345" i="1"/>
  <c r="F264344" i="1"/>
  <c r="F264343" i="1"/>
  <c r="F264342" i="1"/>
  <c r="F264341" i="1"/>
  <c r="F264340" i="1"/>
  <c r="F264339" i="1"/>
  <c r="F264338" i="1"/>
  <c r="F264337" i="1"/>
  <c r="F264336" i="1"/>
  <c r="F264335" i="1"/>
  <c r="F264334" i="1"/>
  <c r="F264333" i="1"/>
  <c r="F264332" i="1"/>
  <c r="F264331" i="1"/>
  <c r="F264330" i="1"/>
  <c r="F264329" i="1"/>
  <c r="F264328" i="1"/>
  <c r="F264327" i="1"/>
  <c r="F264326" i="1"/>
  <c r="F264325" i="1"/>
  <c r="F264324" i="1"/>
  <c r="F264323" i="1"/>
  <c r="F264322" i="1"/>
  <c r="F264321" i="1"/>
  <c r="F264320" i="1"/>
  <c r="F264319" i="1"/>
  <c r="F264318" i="1"/>
  <c r="F264317" i="1"/>
  <c r="F264316" i="1"/>
  <c r="F264315" i="1"/>
  <c r="F264314" i="1"/>
  <c r="F264313" i="1"/>
  <c r="F264312" i="1"/>
  <c r="F264311" i="1"/>
  <c r="F264310" i="1"/>
  <c r="F264309" i="1"/>
  <c r="F264308" i="1"/>
  <c r="F264307" i="1"/>
  <c r="F264306" i="1"/>
  <c r="F264305" i="1"/>
  <c r="F264304" i="1"/>
  <c r="F264303" i="1"/>
  <c r="F264302" i="1"/>
  <c r="F264301" i="1"/>
  <c r="F264300" i="1"/>
  <c r="F264299" i="1"/>
  <c r="F264298" i="1"/>
  <c r="F264297" i="1"/>
  <c r="F264296" i="1"/>
  <c r="F264295" i="1"/>
  <c r="F264294" i="1"/>
  <c r="F264293" i="1"/>
  <c r="F264292" i="1"/>
  <c r="F264291" i="1"/>
  <c r="F264290" i="1"/>
  <c r="F264289" i="1"/>
  <c r="F264288" i="1"/>
  <c r="F264287" i="1"/>
  <c r="F264286" i="1"/>
  <c r="F264285" i="1"/>
  <c r="F264284" i="1"/>
  <c r="F264283" i="1"/>
  <c r="F264282" i="1"/>
  <c r="F264281" i="1"/>
  <c r="F264280" i="1"/>
  <c r="F264279" i="1"/>
  <c r="F264278" i="1"/>
  <c r="F264277" i="1"/>
  <c r="F264276" i="1"/>
  <c r="F264275" i="1"/>
  <c r="F264274" i="1"/>
  <c r="F264273" i="1"/>
  <c r="F264272" i="1"/>
  <c r="F264271" i="1"/>
  <c r="F264270" i="1"/>
  <c r="F264269" i="1"/>
  <c r="F264268" i="1"/>
  <c r="F264267" i="1"/>
  <c r="F264266" i="1"/>
  <c r="F264265" i="1"/>
  <c r="F264264" i="1"/>
  <c r="F264263" i="1"/>
  <c r="F264262" i="1"/>
  <c r="F264261" i="1"/>
  <c r="F264260" i="1"/>
  <c r="F264259" i="1"/>
  <c r="F264258" i="1"/>
  <c r="F264257" i="1"/>
  <c r="F264256" i="1"/>
  <c r="F264255" i="1"/>
  <c r="F264254" i="1"/>
  <c r="F264253" i="1"/>
  <c r="F264252" i="1"/>
  <c r="F264251" i="1"/>
  <c r="F264250" i="1"/>
  <c r="F264249" i="1"/>
  <c r="F264248" i="1"/>
  <c r="F264247" i="1"/>
  <c r="F264246" i="1"/>
  <c r="F264245" i="1"/>
  <c r="F264244" i="1"/>
  <c r="F264243" i="1"/>
  <c r="F264242" i="1"/>
  <c r="F264241" i="1"/>
  <c r="F264240" i="1"/>
  <c r="F264239" i="1"/>
  <c r="F264238" i="1"/>
  <c r="F264237" i="1"/>
  <c r="F264236" i="1"/>
  <c r="F264235" i="1"/>
  <c r="F264234" i="1"/>
  <c r="F264233" i="1"/>
  <c r="F264232" i="1"/>
  <c r="F264231" i="1"/>
  <c r="F264230" i="1"/>
  <c r="F264229" i="1"/>
  <c r="F264228" i="1"/>
  <c r="F264227" i="1"/>
  <c r="F264226" i="1"/>
  <c r="F264225" i="1"/>
  <c r="F264224" i="1"/>
  <c r="F264223" i="1"/>
  <c r="F264222" i="1"/>
  <c r="F264221" i="1"/>
  <c r="F264220" i="1"/>
  <c r="F264219" i="1"/>
  <c r="F264218" i="1"/>
  <c r="F264217" i="1"/>
  <c r="F264216" i="1"/>
  <c r="F264215" i="1"/>
  <c r="F264214" i="1"/>
  <c r="F264213" i="1"/>
  <c r="F264212" i="1"/>
  <c r="F264211" i="1"/>
  <c r="F264210" i="1"/>
  <c r="F264209" i="1"/>
  <c r="F264208" i="1"/>
  <c r="F264207" i="1"/>
  <c r="F264206" i="1"/>
  <c r="F264205" i="1"/>
  <c r="F264204" i="1"/>
  <c r="F264203" i="1"/>
  <c r="F264202" i="1"/>
  <c r="F264201" i="1"/>
  <c r="F264200" i="1"/>
  <c r="F264199" i="1"/>
  <c r="F264198" i="1"/>
  <c r="F264197" i="1"/>
  <c r="F264196" i="1"/>
  <c r="F264195" i="1"/>
  <c r="F264194" i="1"/>
  <c r="F264193" i="1"/>
  <c r="F264192" i="1"/>
  <c r="F264191" i="1"/>
  <c r="F264190" i="1"/>
  <c r="F264189" i="1"/>
  <c r="F264188" i="1"/>
  <c r="F264187" i="1"/>
  <c r="F264186" i="1"/>
  <c r="F264185" i="1"/>
  <c r="F264184" i="1"/>
  <c r="F264183" i="1"/>
  <c r="F264182" i="1"/>
  <c r="F264181" i="1"/>
  <c r="F264180" i="1"/>
  <c r="F264179" i="1"/>
  <c r="F264178" i="1"/>
  <c r="F264177" i="1"/>
  <c r="F264176" i="1"/>
  <c r="F264175" i="1"/>
  <c r="F264174" i="1"/>
  <c r="F264173" i="1"/>
  <c r="F264172" i="1"/>
  <c r="F264171" i="1"/>
  <c r="F264170" i="1"/>
  <c r="F264169" i="1"/>
  <c r="F264168" i="1"/>
  <c r="F264167" i="1"/>
  <c r="F264166" i="1"/>
  <c r="F264165" i="1"/>
  <c r="F264164" i="1"/>
  <c r="F264163" i="1"/>
  <c r="F264162" i="1"/>
  <c r="F264161" i="1"/>
  <c r="F264160" i="1"/>
  <c r="F264159" i="1"/>
  <c r="F264158" i="1"/>
  <c r="F264157" i="1"/>
  <c r="F264156" i="1"/>
  <c r="F264155" i="1"/>
  <c r="F264154" i="1"/>
  <c r="F264153" i="1"/>
  <c r="F264152" i="1"/>
  <c r="F264151" i="1"/>
  <c r="F264150" i="1"/>
  <c r="F264149" i="1"/>
  <c r="F264148" i="1"/>
  <c r="F264147" i="1"/>
  <c r="F264146" i="1"/>
  <c r="F264145" i="1"/>
  <c r="F264144" i="1"/>
  <c r="F264143" i="1"/>
  <c r="F264142" i="1"/>
  <c r="F264141" i="1"/>
  <c r="F264140" i="1"/>
  <c r="F264139" i="1"/>
  <c r="F264138" i="1"/>
  <c r="F264137" i="1"/>
  <c r="F264136" i="1"/>
  <c r="F264135" i="1"/>
  <c r="F264134" i="1"/>
  <c r="F264133" i="1"/>
  <c r="F264132" i="1"/>
  <c r="F264131" i="1"/>
  <c r="F264130" i="1"/>
  <c r="F264129" i="1"/>
  <c r="F264128" i="1"/>
  <c r="F264127" i="1"/>
  <c r="F264126" i="1"/>
  <c r="F264125" i="1"/>
  <c r="F264124" i="1"/>
  <c r="F264123" i="1"/>
  <c r="F264122" i="1"/>
  <c r="F264121" i="1"/>
  <c r="F264120" i="1"/>
  <c r="F264119" i="1"/>
  <c r="F264118" i="1"/>
  <c r="F264117" i="1"/>
  <c r="F264116" i="1"/>
  <c r="F264115" i="1"/>
  <c r="F264114" i="1"/>
  <c r="F264113" i="1"/>
  <c r="F264112" i="1"/>
  <c r="F264111" i="1"/>
  <c r="F264110" i="1"/>
  <c r="F264109" i="1"/>
  <c r="F264108" i="1"/>
  <c r="F264107" i="1"/>
  <c r="F264106" i="1"/>
  <c r="F264105" i="1"/>
  <c r="F264104" i="1"/>
  <c r="F264103" i="1"/>
  <c r="F264102" i="1"/>
  <c r="F264101" i="1"/>
  <c r="F264100" i="1"/>
  <c r="F264099" i="1"/>
  <c r="F264098" i="1"/>
  <c r="F264097" i="1"/>
  <c r="F264096" i="1"/>
  <c r="F264095" i="1"/>
  <c r="F264094" i="1"/>
  <c r="F264093" i="1"/>
  <c r="F264092" i="1"/>
  <c r="F264091" i="1"/>
  <c r="F264090" i="1"/>
  <c r="F264089" i="1"/>
  <c r="F264088" i="1"/>
  <c r="F264087" i="1"/>
  <c r="F264086" i="1"/>
  <c r="F264085" i="1"/>
  <c r="F264084" i="1"/>
  <c r="F264083" i="1"/>
  <c r="F264082" i="1"/>
  <c r="F264081" i="1"/>
  <c r="F264080" i="1"/>
  <c r="F264079" i="1"/>
  <c r="F264078" i="1"/>
  <c r="F264077" i="1"/>
  <c r="F264076" i="1"/>
  <c r="F264075" i="1"/>
  <c r="F264074" i="1"/>
  <c r="F264073" i="1"/>
  <c r="F264072" i="1"/>
  <c r="F264071" i="1"/>
  <c r="F264070" i="1"/>
  <c r="F264069" i="1"/>
  <c r="F264068" i="1"/>
  <c r="F264067" i="1"/>
  <c r="F264066" i="1"/>
  <c r="F264065" i="1"/>
  <c r="F264064" i="1"/>
  <c r="F264063" i="1"/>
  <c r="F264062" i="1"/>
  <c r="F264061" i="1"/>
  <c r="F264060" i="1"/>
  <c r="F264059" i="1"/>
  <c r="F264058" i="1"/>
  <c r="F264057" i="1"/>
  <c r="F264056" i="1"/>
  <c r="F264055" i="1"/>
  <c r="F264054" i="1"/>
  <c r="F264053" i="1"/>
  <c r="F264052" i="1"/>
  <c r="F264051" i="1"/>
  <c r="F264050" i="1"/>
  <c r="F264049" i="1"/>
  <c r="F264048" i="1"/>
  <c r="F264047" i="1"/>
  <c r="F264046" i="1"/>
  <c r="F264045" i="1"/>
  <c r="F264044" i="1"/>
  <c r="F264043" i="1"/>
  <c r="F264042" i="1"/>
  <c r="F264041" i="1"/>
  <c r="F264040" i="1"/>
  <c r="F264039" i="1"/>
  <c r="F264038" i="1"/>
  <c r="F264037" i="1"/>
  <c r="F264036" i="1"/>
  <c r="F264035" i="1"/>
  <c r="F264034" i="1"/>
  <c r="F264033" i="1"/>
  <c r="F264032" i="1"/>
  <c r="F264031" i="1"/>
  <c r="F264030" i="1"/>
  <c r="F264029" i="1"/>
  <c r="F264028" i="1"/>
  <c r="F264027" i="1"/>
  <c r="F264026" i="1"/>
  <c r="F264025" i="1"/>
  <c r="F264024" i="1"/>
  <c r="F264023" i="1"/>
  <c r="F264022" i="1"/>
  <c r="F264021" i="1"/>
  <c r="F264020" i="1"/>
  <c r="F264019" i="1"/>
  <c r="F264018" i="1"/>
  <c r="F264017" i="1"/>
  <c r="F264016" i="1"/>
  <c r="F264015" i="1"/>
  <c r="F264014" i="1"/>
  <c r="F264013" i="1"/>
  <c r="F264012" i="1"/>
  <c r="F264011" i="1"/>
  <c r="F264010" i="1"/>
  <c r="F264009" i="1"/>
  <c r="F264008" i="1"/>
  <c r="F264007" i="1"/>
  <c r="F264006" i="1"/>
  <c r="F264005" i="1"/>
  <c r="F264004" i="1"/>
  <c r="F264003" i="1"/>
  <c r="F264002" i="1"/>
  <c r="F264001" i="1"/>
  <c r="F264000" i="1"/>
  <c r="F263999" i="1"/>
  <c r="F263998" i="1"/>
  <c r="F263997" i="1"/>
  <c r="F263996" i="1"/>
  <c r="F263995" i="1"/>
  <c r="F263994" i="1"/>
  <c r="F263993" i="1"/>
  <c r="F263992" i="1"/>
  <c r="F263991" i="1"/>
  <c r="F263990" i="1"/>
  <c r="F263989" i="1"/>
  <c r="F263988" i="1"/>
  <c r="F263987" i="1"/>
  <c r="F263986" i="1"/>
  <c r="F263985" i="1"/>
  <c r="F263984" i="1"/>
  <c r="F263983" i="1"/>
  <c r="F263982" i="1"/>
  <c r="F263981" i="1"/>
  <c r="F263980" i="1"/>
  <c r="F263979" i="1"/>
  <c r="F263978" i="1"/>
  <c r="F263977" i="1"/>
  <c r="F263976" i="1"/>
  <c r="F263975" i="1"/>
  <c r="F263974" i="1"/>
  <c r="F263973" i="1"/>
  <c r="F263972" i="1"/>
  <c r="F263971" i="1"/>
  <c r="F263970" i="1"/>
  <c r="F263969" i="1"/>
  <c r="F263968" i="1"/>
  <c r="F263967" i="1"/>
  <c r="F263966" i="1"/>
  <c r="F263965" i="1"/>
  <c r="F263964" i="1"/>
  <c r="F263963" i="1"/>
  <c r="F263962" i="1"/>
  <c r="F263961" i="1"/>
  <c r="F263960" i="1"/>
  <c r="F263959" i="1"/>
  <c r="F263958" i="1"/>
  <c r="F263957" i="1"/>
  <c r="F263956" i="1"/>
  <c r="F263955" i="1"/>
  <c r="F263954" i="1"/>
  <c r="F263953" i="1"/>
  <c r="F263952" i="1"/>
  <c r="F263951" i="1"/>
  <c r="F263950" i="1"/>
  <c r="F263949" i="1"/>
  <c r="F263948" i="1"/>
  <c r="F263947" i="1"/>
  <c r="F263946" i="1"/>
  <c r="F263945" i="1"/>
  <c r="F263944" i="1"/>
  <c r="F263943" i="1"/>
  <c r="F263942" i="1"/>
  <c r="F263941" i="1"/>
  <c r="F263940" i="1"/>
  <c r="F263939" i="1"/>
  <c r="F263938" i="1"/>
  <c r="F263937" i="1"/>
  <c r="F263936" i="1"/>
  <c r="F263935" i="1"/>
  <c r="F263934" i="1"/>
  <c r="F263933" i="1"/>
  <c r="F263932" i="1"/>
  <c r="F263931" i="1"/>
  <c r="F263930" i="1"/>
  <c r="F263929" i="1"/>
  <c r="F263928" i="1"/>
  <c r="F263927" i="1"/>
  <c r="F263926" i="1"/>
  <c r="F263925" i="1"/>
  <c r="F263924" i="1"/>
  <c r="F263923" i="1"/>
  <c r="F263922" i="1"/>
  <c r="F263921" i="1"/>
  <c r="F263920" i="1"/>
  <c r="F263919" i="1"/>
  <c r="F263918" i="1"/>
  <c r="F263917" i="1"/>
  <c r="F263916" i="1"/>
  <c r="F263915" i="1"/>
  <c r="F263914" i="1"/>
  <c r="F263913" i="1"/>
  <c r="F263912" i="1"/>
  <c r="F263911" i="1"/>
  <c r="F263910" i="1"/>
  <c r="F263909" i="1"/>
  <c r="F263908" i="1"/>
  <c r="F263907" i="1"/>
  <c r="F263906" i="1"/>
  <c r="F263905" i="1"/>
  <c r="F263904" i="1"/>
  <c r="F263903" i="1"/>
  <c r="F263902" i="1"/>
  <c r="F263901" i="1"/>
  <c r="F263900" i="1"/>
  <c r="F263899" i="1"/>
  <c r="F263898" i="1"/>
  <c r="F263897" i="1"/>
  <c r="F263896" i="1"/>
  <c r="F263895" i="1"/>
  <c r="F263894" i="1"/>
  <c r="F263893" i="1"/>
  <c r="F263892" i="1"/>
  <c r="F263891" i="1"/>
  <c r="F263890" i="1"/>
  <c r="F263889" i="1"/>
  <c r="F263888" i="1"/>
  <c r="F263887" i="1"/>
  <c r="F263886" i="1"/>
  <c r="F263885" i="1"/>
  <c r="F263884" i="1"/>
  <c r="F263883" i="1"/>
  <c r="F263882" i="1"/>
  <c r="F263881" i="1"/>
  <c r="F263880" i="1"/>
  <c r="F263879" i="1"/>
  <c r="F263878" i="1"/>
  <c r="F263877" i="1"/>
  <c r="F263876" i="1"/>
  <c r="F263875" i="1"/>
  <c r="F263874" i="1"/>
  <c r="F263873" i="1"/>
  <c r="F263872" i="1"/>
  <c r="F263871" i="1"/>
  <c r="F263870" i="1"/>
  <c r="F263869" i="1"/>
  <c r="F263868" i="1"/>
  <c r="F263867" i="1"/>
  <c r="F263866" i="1"/>
  <c r="F263865" i="1"/>
  <c r="F263864" i="1"/>
  <c r="F263863" i="1"/>
  <c r="F263862" i="1"/>
  <c r="F263861" i="1"/>
  <c r="F263860" i="1"/>
  <c r="F263859" i="1"/>
  <c r="F263858" i="1"/>
  <c r="F263857" i="1"/>
  <c r="F263856" i="1"/>
  <c r="F263855" i="1"/>
  <c r="F263854" i="1"/>
  <c r="F263853" i="1"/>
  <c r="F263852" i="1"/>
  <c r="F263851" i="1"/>
  <c r="F263850" i="1"/>
  <c r="F263849" i="1"/>
  <c r="F263848" i="1"/>
  <c r="F263847" i="1"/>
  <c r="F263846" i="1"/>
  <c r="F263845" i="1"/>
  <c r="F263844" i="1"/>
  <c r="F263843" i="1"/>
  <c r="F263842" i="1"/>
  <c r="F263841" i="1"/>
  <c r="F263840" i="1"/>
  <c r="F263839" i="1"/>
  <c r="F263838" i="1"/>
  <c r="F263837" i="1"/>
  <c r="F263836" i="1"/>
  <c r="F263835" i="1"/>
  <c r="F263834" i="1"/>
  <c r="F263833" i="1"/>
  <c r="F263832" i="1"/>
  <c r="F263831" i="1"/>
  <c r="F263830" i="1"/>
  <c r="F263829" i="1"/>
  <c r="F263828" i="1"/>
  <c r="F263827" i="1"/>
  <c r="F263826" i="1"/>
  <c r="F263825" i="1"/>
  <c r="F263824" i="1"/>
  <c r="F263823" i="1"/>
  <c r="F263822" i="1"/>
  <c r="F263821" i="1"/>
  <c r="F263820" i="1"/>
  <c r="F263819" i="1"/>
  <c r="F263818" i="1"/>
  <c r="F263817" i="1"/>
  <c r="F263816" i="1"/>
  <c r="F263815" i="1"/>
  <c r="F263814" i="1"/>
  <c r="F263813" i="1"/>
  <c r="F263812" i="1"/>
  <c r="F263811" i="1"/>
  <c r="F263810" i="1"/>
  <c r="F263809" i="1"/>
  <c r="F263808" i="1"/>
  <c r="F263807" i="1"/>
  <c r="F263806" i="1"/>
  <c r="F263805" i="1"/>
  <c r="F263804" i="1"/>
  <c r="F263803" i="1"/>
  <c r="F263802" i="1"/>
  <c r="F263801" i="1"/>
  <c r="F263800" i="1"/>
  <c r="F263799" i="1"/>
  <c r="F263798" i="1"/>
  <c r="F263797" i="1"/>
  <c r="F263796" i="1"/>
  <c r="F263795" i="1"/>
  <c r="F263794" i="1"/>
  <c r="F263793" i="1"/>
  <c r="F263792" i="1"/>
  <c r="F263791" i="1"/>
  <c r="F263790" i="1"/>
  <c r="F263789" i="1"/>
  <c r="F263788" i="1"/>
  <c r="F263787" i="1"/>
  <c r="F263786" i="1"/>
  <c r="F263785" i="1"/>
  <c r="F263784" i="1"/>
  <c r="F263783" i="1"/>
  <c r="F263782" i="1"/>
  <c r="F263781" i="1"/>
  <c r="F263780" i="1"/>
  <c r="F263779" i="1"/>
  <c r="F263778" i="1"/>
  <c r="F263777" i="1"/>
  <c r="F263776" i="1"/>
  <c r="F263775" i="1"/>
  <c r="F263774" i="1"/>
  <c r="F263773" i="1"/>
  <c r="F263772" i="1"/>
  <c r="F263771" i="1"/>
  <c r="F263770" i="1"/>
  <c r="F263769" i="1"/>
  <c r="F263768" i="1"/>
  <c r="F263767" i="1"/>
  <c r="F263766" i="1"/>
  <c r="F263765" i="1"/>
  <c r="F263764" i="1"/>
  <c r="F263763" i="1"/>
  <c r="F263762" i="1"/>
  <c r="F263761" i="1"/>
  <c r="F263760" i="1"/>
  <c r="F263759" i="1"/>
  <c r="F263758" i="1"/>
  <c r="F263757" i="1"/>
  <c r="F263756" i="1"/>
  <c r="F263755" i="1"/>
  <c r="F263754" i="1"/>
  <c r="F263753" i="1"/>
  <c r="F263752" i="1"/>
  <c r="F263751" i="1"/>
  <c r="F263750" i="1"/>
  <c r="F263749" i="1"/>
  <c r="F263748" i="1"/>
  <c r="F263747" i="1"/>
  <c r="F263746" i="1"/>
  <c r="F263745" i="1"/>
  <c r="F263744" i="1"/>
  <c r="F263743" i="1"/>
  <c r="F263742" i="1"/>
  <c r="F263741" i="1"/>
  <c r="F263740" i="1"/>
  <c r="F263739" i="1"/>
  <c r="F263738" i="1"/>
  <c r="F263737" i="1"/>
  <c r="F263736" i="1"/>
  <c r="F263735" i="1"/>
  <c r="F263734" i="1"/>
  <c r="F263733" i="1"/>
  <c r="F263732" i="1"/>
  <c r="F263731" i="1"/>
  <c r="F263730" i="1"/>
  <c r="F263729" i="1"/>
  <c r="F263728" i="1"/>
  <c r="F263727" i="1"/>
  <c r="F263726" i="1"/>
  <c r="F263725" i="1"/>
  <c r="F263724" i="1"/>
  <c r="F263723" i="1"/>
  <c r="F263722" i="1"/>
  <c r="F263721" i="1"/>
  <c r="F263720" i="1"/>
  <c r="F263719" i="1"/>
  <c r="F263718" i="1"/>
  <c r="F263717" i="1"/>
  <c r="F263716" i="1"/>
  <c r="F263715" i="1"/>
  <c r="F263714" i="1"/>
  <c r="F263713" i="1"/>
  <c r="F263712" i="1"/>
  <c r="F263711" i="1"/>
  <c r="F263710" i="1"/>
  <c r="F263709" i="1"/>
  <c r="F263708" i="1"/>
  <c r="F263707" i="1"/>
  <c r="F263706" i="1"/>
  <c r="F263705" i="1"/>
  <c r="F263704" i="1"/>
  <c r="F263703" i="1"/>
  <c r="F263702" i="1"/>
  <c r="F263701" i="1"/>
  <c r="F263700" i="1"/>
  <c r="F263699" i="1"/>
  <c r="F263698" i="1"/>
  <c r="F263697" i="1"/>
  <c r="F263696" i="1"/>
  <c r="F263695" i="1"/>
  <c r="F263694" i="1"/>
  <c r="F263693" i="1"/>
  <c r="F263692" i="1"/>
  <c r="F263691" i="1"/>
  <c r="F263690" i="1"/>
  <c r="F263689" i="1"/>
  <c r="F263688" i="1"/>
  <c r="F263687" i="1"/>
  <c r="F263686" i="1"/>
  <c r="F263685" i="1"/>
  <c r="F263684" i="1"/>
  <c r="F263683" i="1"/>
  <c r="F263682" i="1"/>
  <c r="F263681" i="1"/>
  <c r="F263680" i="1"/>
  <c r="F263679" i="1"/>
  <c r="F263678" i="1"/>
  <c r="F263677" i="1"/>
  <c r="F263676" i="1"/>
  <c r="F263675" i="1"/>
  <c r="F263674" i="1"/>
  <c r="F263673" i="1"/>
  <c r="F263672" i="1"/>
  <c r="F263671" i="1"/>
  <c r="F263670" i="1"/>
  <c r="F263669" i="1"/>
  <c r="F263668" i="1"/>
  <c r="F263667" i="1"/>
  <c r="F263666" i="1"/>
  <c r="F263665" i="1"/>
  <c r="F263664" i="1"/>
  <c r="F263663" i="1"/>
  <c r="F263662" i="1"/>
  <c r="F263661" i="1"/>
  <c r="F263660" i="1"/>
  <c r="F263659" i="1"/>
  <c r="F263658" i="1"/>
  <c r="F263657" i="1"/>
  <c r="F263656" i="1"/>
  <c r="F263655" i="1"/>
  <c r="F263654" i="1"/>
  <c r="F263653" i="1"/>
  <c r="F263652" i="1"/>
  <c r="F263651" i="1"/>
  <c r="F263650" i="1"/>
  <c r="F263649" i="1"/>
  <c r="F263648" i="1"/>
  <c r="F263647" i="1"/>
  <c r="F263646" i="1"/>
  <c r="F263645" i="1"/>
  <c r="F263644" i="1"/>
  <c r="F263643" i="1"/>
  <c r="F263642" i="1"/>
  <c r="F263641" i="1"/>
  <c r="F263640" i="1"/>
  <c r="F263639" i="1"/>
  <c r="F263638" i="1"/>
  <c r="F263637" i="1"/>
  <c r="F263636" i="1"/>
  <c r="F263635" i="1"/>
  <c r="F263634" i="1"/>
  <c r="F263633" i="1"/>
  <c r="F263632" i="1"/>
  <c r="F263631" i="1"/>
  <c r="F263630" i="1"/>
  <c r="F263629" i="1"/>
  <c r="F263628" i="1"/>
  <c r="F263627" i="1"/>
  <c r="F263626" i="1"/>
  <c r="F263625" i="1"/>
  <c r="F263624" i="1"/>
  <c r="F263623" i="1"/>
  <c r="F263622" i="1"/>
  <c r="F263621" i="1"/>
  <c r="F263620" i="1"/>
  <c r="F263619" i="1"/>
  <c r="F263618" i="1"/>
  <c r="F263617" i="1"/>
  <c r="F263616" i="1"/>
  <c r="F263615" i="1"/>
  <c r="F263614" i="1"/>
  <c r="F263613" i="1"/>
  <c r="F263612" i="1"/>
  <c r="F263611" i="1"/>
  <c r="F263610" i="1"/>
  <c r="F263609" i="1"/>
  <c r="F263608" i="1"/>
  <c r="F263607" i="1"/>
  <c r="F263606" i="1"/>
  <c r="F263605" i="1"/>
  <c r="F263604" i="1"/>
  <c r="F263603" i="1"/>
  <c r="F263602" i="1"/>
  <c r="F263601" i="1"/>
  <c r="F263600" i="1"/>
  <c r="F263599" i="1"/>
  <c r="F263598" i="1"/>
  <c r="F263597" i="1"/>
  <c r="F263596" i="1"/>
  <c r="F263595" i="1"/>
  <c r="F263594" i="1"/>
  <c r="F263593" i="1"/>
  <c r="F263592" i="1"/>
  <c r="F263591" i="1"/>
  <c r="F263590" i="1"/>
  <c r="F263589" i="1"/>
  <c r="F263588" i="1"/>
  <c r="F263587" i="1"/>
  <c r="F263586" i="1"/>
  <c r="F263585" i="1"/>
  <c r="F263584" i="1"/>
  <c r="F263583" i="1"/>
  <c r="F263582" i="1"/>
  <c r="F263581" i="1"/>
  <c r="F263580" i="1"/>
  <c r="F263579" i="1"/>
  <c r="F263578" i="1"/>
  <c r="F263577" i="1"/>
  <c r="F263576" i="1"/>
  <c r="F263575" i="1"/>
  <c r="F263574" i="1"/>
  <c r="F263573" i="1"/>
  <c r="F263572" i="1"/>
  <c r="F263571" i="1"/>
  <c r="F263570" i="1"/>
  <c r="F263569" i="1"/>
  <c r="F263568" i="1"/>
  <c r="F263567" i="1"/>
  <c r="F263566" i="1"/>
  <c r="F263565" i="1"/>
  <c r="F263564" i="1"/>
  <c r="F263563" i="1"/>
  <c r="F263562" i="1"/>
  <c r="F263561" i="1"/>
  <c r="F263560" i="1"/>
  <c r="F263559" i="1"/>
  <c r="F263558" i="1"/>
  <c r="F263557" i="1"/>
  <c r="F263556" i="1"/>
  <c r="F263555" i="1"/>
  <c r="F263554" i="1"/>
  <c r="F263553" i="1"/>
  <c r="F263552" i="1"/>
  <c r="F263551" i="1"/>
  <c r="F263550" i="1"/>
  <c r="F263549" i="1"/>
  <c r="F263548" i="1"/>
  <c r="F263547" i="1"/>
  <c r="F263546" i="1"/>
  <c r="F263545" i="1"/>
  <c r="F263544" i="1"/>
  <c r="F263543" i="1"/>
  <c r="F263542" i="1"/>
  <c r="F263541" i="1"/>
  <c r="F263540" i="1"/>
  <c r="F263539" i="1"/>
  <c r="F263538" i="1"/>
  <c r="F263537" i="1"/>
  <c r="F263536" i="1"/>
  <c r="F263535" i="1"/>
  <c r="F263534" i="1"/>
  <c r="F263533" i="1"/>
  <c r="F263532" i="1"/>
  <c r="F263531" i="1"/>
  <c r="F263530" i="1"/>
  <c r="F263529" i="1"/>
  <c r="F263528" i="1"/>
  <c r="F263527" i="1"/>
  <c r="F263526" i="1"/>
  <c r="F263525" i="1"/>
  <c r="F263524" i="1"/>
  <c r="F263523" i="1"/>
  <c r="F263522" i="1"/>
  <c r="F263521" i="1"/>
  <c r="F263520" i="1"/>
  <c r="F263519" i="1"/>
  <c r="F263518" i="1"/>
  <c r="F263517" i="1"/>
  <c r="F263516" i="1"/>
  <c r="F263515" i="1"/>
  <c r="F263514" i="1"/>
  <c r="F263513" i="1"/>
  <c r="F263512" i="1"/>
  <c r="F263511" i="1"/>
  <c r="F263510" i="1"/>
  <c r="F263509" i="1"/>
  <c r="F263508" i="1"/>
  <c r="F263507" i="1"/>
  <c r="F263506" i="1"/>
  <c r="F263505" i="1"/>
  <c r="F263504" i="1"/>
  <c r="F263503" i="1"/>
  <c r="F263502" i="1"/>
  <c r="F263501" i="1"/>
  <c r="F263500" i="1"/>
  <c r="F263499" i="1"/>
  <c r="F263498" i="1"/>
  <c r="F263497" i="1"/>
  <c r="F263496" i="1"/>
  <c r="F263495" i="1"/>
  <c r="F263494" i="1"/>
  <c r="F263493" i="1"/>
  <c r="F263492" i="1"/>
  <c r="F263491" i="1"/>
  <c r="F263490" i="1"/>
  <c r="F263489" i="1"/>
  <c r="F263488" i="1"/>
  <c r="F263487" i="1"/>
  <c r="F263486" i="1"/>
  <c r="F263485" i="1"/>
  <c r="F263484" i="1"/>
  <c r="F263483" i="1"/>
  <c r="F263482" i="1"/>
  <c r="F263481" i="1"/>
  <c r="F263480" i="1"/>
  <c r="F263479" i="1"/>
  <c r="F263478" i="1"/>
  <c r="F263477" i="1"/>
  <c r="F263476" i="1"/>
  <c r="F263475" i="1"/>
  <c r="F263474" i="1"/>
  <c r="F263473" i="1"/>
  <c r="F263472" i="1"/>
  <c r="F263471" i="1"/>
  <c r="F263470" i="1"/>
  <c r="F263469" i="1"/>
  <c r="F263468" i="1"/>
  <c r="F263467" i="1"/>
  <c r="F263466" i="1"/>
  <c r="F263465" i="1"/>
  <c r="F263464" i="1"/>
  <c r="F263463" i="1"/>
  <c r="F263462" i="1"/>
  <c r="F263461" i="1"/>
  <c r="F263460" i="1"/>
  <c r="F263459" i="1"/>
  <c r="F263458" i="1"/>
  <c r="F263457" i="1"/>
  <c r="F263456" i="1"/>
  <c r="F263455" i="1"/>
  <c r="F263454" i="1"/>
  <c r="F263453" i="1"/>
  <c r="F263452" i="1"/>
  <c r="F263451" i="1"/>
  <c r="F263450" i="1"/>
  <c r="F263449" i="1"/>
  <c r="F263448" i="1"/>
  <c r="F263447" i="1"/>
  <c r="F263446" i="1"/>
  <c r="F263445" i="1"/>
  <c r="F263444" i="1"/>
  <c r="F263443" i="1"/>
  <c r="F263442" i="1"/>
  <c r="F263441" i="1"/>
  <c r="F263440" i="1"/>
  <c r="F263439" i="1"/>
  <c r="F263438" i="1"/>
  <c r="F263437" i="1"/>
  <c r="F263436" i="1"/>
  <c r="F263435" i="1"/>
  <c r="F263434" i="1"/>
  <c r="F263433" i="1"/>
  <c r="F263432" i="1"/>
  <c r="F263431" i="1"/>
  <c r="F263430" i="1"/>
  <c r="F263429" i="1"/>
  <c r="F263428" i="1"/>
  <c r="F263427" i="1"/>
  <c r="F263426" i="1"/>
  <c r="F263425" i="1"/>
  <c r="F263424" i="1"/>
  <c r="F263423" i="1"/>
  <c r="F263422" i="1"/>
  <c r="F263421" i="1"/>
  <c r="F263420" i="1"/>
  <c r="F263419" i="1"/>
  <c r="F263418" i="1"/>
  <c r="F263417" i="1"/>
  <c r="F263416" i="1"/>
  <c r="F263415" i="1"/>
  <c r="F263414" i="1"/>
  <c r="F263413" i="1"/>
  <c r="F263412" i="1"/>
  <c r="F263411" i="1"/>
  <c r="F263410" i="1"/>
  <c r="F263409" i="1"/>
  <c r="F263408" i="1"/>
  <c r="F263407" i="1"/>
  <c r="F263406" i="1"/>
  <c r="F263405" i="1"/>
  <c r="F263404" i="1"/>
  <c r="F263403" i="1"/>
  <c r="F263402" i="1"/>
  <c r="F263401" i="1"/>
  <c r="F263400" i="1"/>
  <c r="F263399" i="1"/>
  <c r="F263398" i="1"/>
  <c r="F263397" i="1"/>
  <c r="F263396" i="1"/>
  <c r="F263395" i="1"/>
  <c r="F263394" i="1"/>
  <c r="F263393" i="1"/>
  <c r="F263392" i="1"/>
  <c r="F263391" i="1"/>
  <c r="F263390" i="1"/>
  <c r="F263389" i="1"/>
  <c r="F263388" i="1"/>
  <c r="F263387" i="1"/>
  <c r="F263386" i="1"/>
  <c r="F263385" i="1"/>
  <c r="F263384" i="1"/>
  <c r="F263383" i="1"/>
  <c r="F263382" i="1"/>
  <c r="F263381" i="1"/>
  <c r="F263380" i="1"/>
  <c r="F263379" i="1"/>
  <c r="F263378" i="1"/>
  <c r="F263377" i="1"/>
  <c r="F263376" i="1"/>
  <c r="F263375" i="1"/>
  <c r="F263374" i="1"/>
  <c r="F263373" i="1"/>
  <c r="F263372" i="1"/>
  <c r="F263371" i="1"/>
  <c r="F263370" i="1"/>
  <c r="F263369" i="1"/>
  <c r="F263368" i="1"/>
  <c r="F263367" i="1"/>
  <c r="F263366" i="1"/>
  <c r="F263365" i="1"/>
  <c r="F263364" i="1"/>
  <c r="F263363" i="1"/>
  <c r="F263362" i="1"/>
  <c r="F263361" i="1"/>
  <c r="F263360" i="1"/>
  <c r="F263359" i="1"/>
  <c r="F263358" i="1"/>
  <c r="F263357" i="1"/>
  <c r="F263356" i="1"/>
  <c r="F263355" i="1"/>
  <c r="F263354" i="1"/>
  <c r="F263353" i="1"/>
  <c r="F263352" i="1"/>
  <c r="F263351" i="1"/>
  <c r="F263350" i="1"/>
  <c r="F263349" i="1"/>
  <c r="F263348" i="1"/>
  <c r="F263347" i="1"/>
  <c r="F263346" i="1"/>
  <c r="F263345" i="1"/>
  <c r="F263344" i="1"/>
  <c r="F263343" i="1"/>
  <c r="F263342" i="1"/>
  <c r="F263341" i="1"/>
  <c r="F263340" i="1"/>
  <c r="F263339" i="1"/>
  <c r="F263338" i="1"/>
  <c r="F263337" i="1"/>
  <c r="F263336" i="1"/>
  <c r="F263335" i="1"/>
  <c r="F263334" i="1"/>
  <c r="F263333" i="1"/>
  <c r="F263332" i="1"/>
  <c r="F263331" i="1"/>
  <c r="F263330" i="1"/>
  <c r="F263329" i="1"/>
  <c r="F263328" i="1"/>
  <c r="F263327" i="1"/>
  <c r="F263326" i="1"/>
  <c r="F263325" i="1"/>
  <c r="F263324" i="1"/>
  <c r="F263323" i="1"/>
  <c r="F263322" i="1"/>
  <c r="F263321" i="1"/>
  <c r="F263320" i="1"/>
  <c r="F263319" i="1"/>
  <c r="F263318" i="1"/>
  <c r="F263317" i="1"/>
  <c r="F263316" i="1"/>
  <c r="F263315" i="1"/>
  <c r="F263314" i="1"/>
  <c r="F263313" i="1"/>
  <c r="F263312" i="1"/>
  <c r="F263311" i="1"/>
  <c r="F263310" i="1"/>
  <c r="F263309" i="1"/>
  <c r="F263308" i="1"/>
  <c r="F263307" i="1"/>
  <c r="F263306" i="1"/>
  <c r="F263305" i="1"/>
  <c r="F263304" i="1"/>
  <c r="F263303" i="1"/>
  <c r="F263302" i="1"/>
  <c r="F263301" i="1"/>
  <c r="F263300" i="1"/>
  <c r="F263299" i="1"/>
  <c r="F263298" i="1"/>
  <c r="F263297" i="1"/>
  <c r="F263296" i="1"/>
  <c r="F263295" i="1"/>
  <c r="F263294" i="1"/>
  <c r="F263293" i="1"/>
  <c r="F263292" i="1"/>
  <c r="F263291" i="1"/>
  <c r="F263290" i="1"/>
  <c r="F263289" i="1"/>
  <c r="F263288" i="1"/>
  <c r="F263287" i="1"/>
  <c r="F263286" i="1"/>
  <c r="F263285" i="1"/>
  <c r="F263284" i="1"/>
  <c r="F263283" i="1"/>
  <c r="F263282" i="1"/>
  <c r="F263281" i="1"/>
  <c r="F263280" i="1"/>
  <c r="F263279" i="1"/>
  <c r="F263278" i="1"/>
  <c r="F263277" i="1"/>
  <c r="F263276" i="1"/>
  <c r="F263275" i="1"/>
  <c r="F263274" i="1"/>
  <c r="F263273" i="1"/>
  <c r="F263272" i="1"/>
  <c r="F263271" i="1"/>
  <c r="F263270" i="1"/>
  <c r="F263269" i="1"/>
  <c r="F263268" i="1"/>
  <c r="F263267" i="1"/>
  <c r="F263266" i="1"/>
  <c r="F263265" i="1"/>
  <c r="F263264" i="1"/>
  <c r="F263263" i="1"/>
  <c r="F263262" i="1"/>
  <c r="F263261" i="1"/>
  <c r="F263260" i="1"/>
  <c r="F263259" i="1"/>
  <c r="F263258" i="1"/>
  <c r="F263257" i="1"/>
  <c r="F263256" i="1"/>
  <c r="F263255" i="1"/>
  <c r="F263254" i="1"/>
  <c r="F263253" i="1"/>
  <c r="F263252" i="1"/>
  <c r="F263251" i="1"/>
  <c r="F263250" i="1"/>
  <c r="F263249" i="1"/>
  <c r="F263248" i="1"/>
  <c r="F263247" i="1"/>
  <c r="F263246" i="1"/>
  <c r="F263245" i="1"/>
  <c r="F263244" i="1"/>
  <c r="F263243" i="1"/>
  <c r="F263242" i="1"/>
  <c r="F263241" i="1"/>
  <c r="F263240" i="1"/>
  <c r="F263239" i="1"/>
  <c r="F263238" i="1"/>
  <c r="F263237" i="1"/>
  <c r="F263236" i="1"/>
  <c r="F263235" i="1"/>
  <c r="F263234" i="1"/>
  <c r="F263233" i="1"/>
  <c r="F263232" i="1"/>
  <c r="F263231" i="1"/>
  <c r="F263230" i="1"/>
  <c r="F263229" i="1"/>
  <c r="F263228" i="1"/>
  <c r="F263227" i="1"/>
  <c r="F263226" i="1"/>
  <c r="F263225" i="1"/>
  <c r="F263224" i="1"/>
  <c r="F263223" i="1"/>
  <c r="F263222" i="1"/>
  <c r="F263221" i="1"/>
  <c r="F263220" i="1"/>
  <c r="F263219" i="1"/>
  <c r="F263218" i="1"/>
  <c r="F263217" i="1"/>
  <c r="F263216" i="1"/>
  <c r="F263215" i="1"/>
  <c r="F263214" i="1"/>
  <c r="F263213" i="1"/>
  <c r="F263212" i="1"/>
  <c r="F263211" i="1"/>
  <c r="F263210" i="1"/>
  <c r="F263209" i="1"/>
  <c r="F263208" i="1"/>
  <c r="F263207" i="1"/>
  <c r="F263206" i="1"/>
  <c r="F263205" i="1"/>
  <c r="F263204" i="1"/>
  <c r="F263203" i="1"/>
  <c r="F263202" i="1"/>
  <c r="F263201" i="1"/>
  <c r="F263200" i="1"/>
  <c r="F263199" i="1"/>
  <c r="F263198" i="1"/>
  <c r="F263197" i="1"/>
  <c r="F263196" i="1"/>
  <c r="F263195" i="1"/>
  <c r="F263194" i="1"/>
  <c r="F263193" i="1"/>
  <c r="F263192" i="1"/>
  <c r="F263191" i="1"/>
  <c r="F263190" i="1"/>
  <c r="F263189" i="1"/>
  <c r="F263188" i="1"/>
  <c r="F263187" i="1"/>
  <c r="F263186" i="1"/>
  <c r="F263185" i="1"/>
  <c r="F263184" i="1"/>
  <c r="F263183" i="1"/>
  <c r="F263182" i="1"/>
  <c r="F263181" i="1"/>
  <c r="F263180" i="1"/>
  <c r="F263179" i="1"/>
  <c r="F263178" i="1"/>
  <c r="F263177" i="1"/>
  <c r="F263176" i="1"/>
  <c r="F263175" i="1"/>
  <c r="F263174" i="1"/>
  <c r="F263173" i="1"/>
  <c r="F263172" i="1"/>
  <c r="F263171" i="1"/>
  <c r="F263170" i="1"/>
  <c r="F263169" i="1"/>
  <c r="F263168" i="1"/>
  <c r="F263167" i="1"/>
  <c r="F263166" i="1"/>
  <c r="F263165" i="1"/>
  <c r="F263164" i="1"/>
  <c r="F263163" i="1"/>
  <c r="F263162" i="1"/>
  <c r="F263161" i="1"/>
  <c r="F263160" i="1"/>
  <c r="F263159" i="1"/>
  <c r="F263158" i="1"/>
  <c r="F263157" i="1"/>
  <c r="F263156" i="1"/>
  <c r="F263155" i="1"/>
  <c r="F263154" i="1"/>
  <c r="F263153" i="1"/>
  <c r="F263152" i="1"/>
  <c r="F263151" i="1"/>
  <c r="F263150" i="1"/>
  <c r="F263149" i="1"/>
  <c r="F263148" i="1"/>
  <c r="F263147" i="1"/>
  <c r="F263146" i="1"/>
  <c r="F263145" i="1"/>
  <c r="F263144" i="1"/>
  <c r="F263143" i="1"/>
  <c r="F263142" i="1"/>
  <c r="F263141" i="1"/>
  <c r="F263140" i="1"/>
  <c r="F263139" i="1"/>
  <c r="F263138" i="1"/>
  <c r="F263137" i="1"/>
  <c r="F263136" i="1"/>
  <c r="F263135" i="1"/>
  <c r="F263134" i="1"/>
  <c r="F263133" i="1"/>
  <c r="F263132" i="1"/>
  <c r="F263131" i="1"/>
  <c r="F263130" i="1"/>
  <c r="F263129" i="1"/>
  <c r="F263128" i="1"/>
  <c r="F263127" i="1"/>
  <c r="F263126" i="1"/>
  <c r="F263125" i="1"/>
  <c r="F263124" i="1"/>
  <c r="F263123" i="1"/>
  <c r="F263122" i="1"/>
  <c r="F263121" i="1"/>
  <c r="F263120" i="1"/>
  <c r="F263119" i="1"/>
  <c r="F263118" i="1"/>
  <c r="F263117" i="1"/>
  <c r="F263116" i="1"/>
  <c r="F263115" i="1"/>
  <c r="F263114" i="1"/>
  <c r="F263113" i="1"/>
  <c r="F263112" i="1"/>
  <c r="F263111" i="1"/>
  <c r="F263110" i="1"/>
  <c r="F263109" i="1"/>
  <c r="F263108" i="1"/>
  <c r="F263107" i="1"/>
  <c r="F263106" i="1"/>
  <c r="F263105" i="1"/>
  <c r="F263104" i="1"/>
  <c r="F263103" i="1"/>
  <c r="F263102" i="1"/>
  <c r="F263101" i="1"/>
  <c r="F263100" i="1"/>
  <c r="F263099" i="1"/>
  <c r="F263098" i="1"/>
  <c r="F263097" i="1"/>
  <c r="F263096" i="1"/>
  <c r="F263095" i="1"/>
  <c r="F263094" i="1"/>
  <c r="F263093" i="1"/>
  <c r="F263092" i="1"/>
  <c r="F263091" i="1"/>
  <c r="F263090" i="1"/>
  <c r="F263089" i="1"/>
  <c r="F263088" i="1"/>
  <c r="F263087" i="1"/>
  <c r="F263086" i="1"/>
  <c r="F263085" i="1"/>
  <c r="F263084" i="1"/>
  <c r="F263083" i="1"/>
  <c r="F263082" i="1"/>
  <c r="F263081" i="1"/>
  <c r="F263080" i="1"/>
  <c r="F263079" i="1"/>
  <c r="F263078" i="1"/>
  <c r="F263077" i="1"/>
  <c r="F263076" i="1"/>
  <c r="F263075" i="1"/>
  <c r="F263074" i="1"/>
  <c r="F263073" i="1"/>
  <c r="F263072" i="1"/>
  <c r="F263071" i="1"/>
  <c r="F263070" i="1"/>
  <c r="F263069" i="1"/>
  <c r="F263068" i="1"/>
  <c r="F263067" i="1"/>
  <c r="F263066" i="1"/>
  <c r="F263065" i="1"/>
  <c r="F263064" i="1"/>
  <c r="F263063" i="1"/>
  <c r="F263062" i="1"/>
  <c r="F263061" i="1"/>
  <c r="F263060" i="1"/>
  <c r="F263059" i="1"/>
  <c r="F263058" i="1"/>
  <c r="F263057" i="1"/>
  <c r="F263056" i="1"/>
  <c r="F263055" i="1"/>
  <c r="F263054" i="1"/>
  <c r="F263053" i="1"/>
  <c r="F263052" i="1"/>
  <c r="F263051" i="1"/>
  <c r="F263050" i="1"/>
  <c r="F263049" i="1"/>
  <c r="F263048" i="1"/>
  <c r="F263047" i="1"/>
  <c r="F263046" i="1"/>
  <c r="F263045" i="1"/>
  <c r="F263044" i="1"/>
  <c r="F263043" i="1"/>
  <c r="F263042" i="1"/>
  <c r="F263041" i="1"/>
  <c r="F263040" i="1"/>
  <c r="F263039" i="1"/>
  <c r="F263038" i="1"/>
  <c r="F263037" i="1"/>
  <c r="F263036" i="1"/>
  <c r="F263035" i="1"/>
  <c r="F263034" i="1"/>
  <c r="F263033" i="1"/>
  <c r="F263032" i="1"/>
  <c r="F263031" i="1"/>
  <c r="F263030" i="1"/>
  <c r="F263029" i="1"/>
  <c r="F263028" i="1"/>
  <c r="F263027" i="1"/>
  <c r="F263026" i="1"/>
  <c r="F263025" i="1"/>
  <c r="F263024" i="1"/>
  <c r="F263023" i="1"/>
  <c r="F263022" i="1"/>
  <c r="F263021" i="1"/>
  <c r="F263020" i="1"/>
  <c r="F263019" i="1"/>
  <c r="F263018" i="1"/>
  <c r="F263017" i="1"/>
  <c r="F263016" i="1"/>
  <c r="F263015" i="1"/>
  <c r="F263014" i="1"/>
  <c r="F263013" i="1"/>
  <c r="F263012" i="1"/>
  <c r="F263011" i="1"/>
  <c r="F263010" i="1"/>
  <c r="F263009" i="1"/>
  <c r="F263008" i="1"/>
  <c r="F263007" i="1"/>
  <c r="F263006" i="1"/>
  <c r="F263005" i="1"/>
  <c r="F263004" i="1"/>
  <c r="F263003" i="1"/>
  <c r="F263002" i="1"/>
  <c r="F263001" i="1"/>
  <c r="F263000" i="1"/>
  <c r="F262999" i="1"/>
  <c r="F262998" i="1"/>
  <c r="F262997" i="1"/>
  <c r="F262996" i="1"/>
  <c r="F262995" i="1"/>
  <c r="F262994" i="1"/>
  <c r="F262993" i="1"/>
  <c r="F262992" i="1"/>
  <c r="F262991" i="1"/>
  <c r="F262990" i="1"/>
  <c r="F262989" i="1"/>
  <c r="F262988" i="1"/>
  <c r="F262987" i="1"/>
  <c r="F262986" i="1"/>
  <c r="F262985" i="1"/>
  <c r="F262984" i="1"/>
  <c r="F262983" i="1"/>
  <c r="F262982" i="1"/>
  <c r="F262981" i="1"/>
  <c r="F262980" i="1"/>
  <c r="F262979" i="1"/>
  <c r="F262978" i="1"/>
  <c r="F262977" i="1"/>
  <c r="F262976" i="1"/>
  <c r="F262975" i="1"/>
  <c r="F262974" i="1"/>
  <c r="F262973" i="1"/>
  <c r="F262972" i="1"/>
  <c r="F262971" i="1"/>
  <c r="F262970" i="1"/>
  <c r="F262969" i="1"/>
  <c r="F262968" i="1"/>
  <c r="F262967" i="1"/>
  <c r="F262966" i="1"/>
  <c r="F262965" i="1"/>
  <c r="F262964" i="1"/>
  <c r="F262963" i="1"/>
  <c r="F262962" i="1"/>
  <c r="F262961" i="1"/>
  <c r="F262960" i="1"/>
  <c r="F262959" i="1"/>
  <c r="F262958" i="1"/>
  <c r="F262957" i="1"/>
  <c r="F262956" i="1"/>
  <c r="F262955" i="1"/>
  <c r="F262954" i="1"/>
  <c r="F262953" i="1"/>
  <c r="F262952" i="1"/>
  <c r="F262951" i="1"/>
  <c r="F262950" i="1"/>
  <c r="F262949" i="1"/>
  <c r="F262948" i="1"/>
  <c r="F262947" i="1"/>
  <c r="F262946" i="1"/>
  <c r="F262945" i="1"/>
  <c r="F262944" i="1"/>
  <c r="F262943" i="1"/>
  <c r="F262942" i="1"/>
  <c r="F262941" i="1"/>
  <c r="F262940" i="1"/>
  <c r="F262939" i="1"/>
  <c r="F262938" i="1"/>
  <c r="F262937" i="1"/>
  <c r="F262936" i="1"/>
  <c r="F262935" i="1"/>
  <c r="F262934" i="1"/>
  <c r="F262933" i="1"/>
  <c r="F262932" i="1"/>
  <c r="F262931" i="1"/>
  <c r="F262930" i="1"/>
  <c r="F262929" i="1"/>
  <c r="F262928" i="1"/>
  <c r="F262927" i="1"/>
  <c r="F262926" i="1"/>
  <c r="F262925" i="1"/>
  <c r="F262924" i="1"/>
  <c r="F262923" i="1"/>
  <c r="F262922" i="1"/>
  <c r="F262921" i="1"/>
  <c r="F262920" i="1"/>
  <c r="F262919" i="1"/>
  <c r="F262918" i="1"/>
  <c r="F262917" i="1"/>
  <c r="F262916" i="1"/>
  <c r="F262915" i="1"/>
  <c r="F262914" i="1"/>
  <c r="F262913" i="1"/>
  <c r="F262912" i="1"/>
  <c r="F262911" i="1"/>
  <c r="F262910" i="1"/>
  <c r="F262909" i="1"/>
  <c r="F262908" i="1"/>
  <c r="F262907" i="1"/>
  <c r="F262906" i="1"/>
  <c r="F262905" i="1"/>
  <c r="F262904" i="1"/>
  <c r="F262903" i="1"/>
  <c r="F262902" i="1"/>
  <c r="F262901" i="1"/>
  <c r="F262900" i="1"/>
  <c r="F262899" i="1"/>
  <c r="F262898" i="1"/>
  <c r="F262897" i="1"/>
  <c r="F262896" i="1"/>
  <c r="F262895" i="1"/>
  <c r="F262894" i="1"/>
  <c r="F262893" i="1"/>
  <c r="F262892" i="1"/>
  <c r="F262891" i="1"/>
  <c r="F262890" i="1"/>
  <c r="F262889" i="1"/>
  <c r="F262888" i="1"/>
  <c r="F262887" i="1"/>
  <c r="F262886" i="1"/>
  <c r="F262885" i="1"/>
  <c r="F262884" i="1"/>
  <c r="F262883" i="1"/>
  <c r="F262882" i="1"/>
  <c r="F262881" i="1"/>
  <c r="F262880" i="1"/>
  <c r="F262879" i="1"/>
  <c r="F262878" i="1"/>
  <c r="F262877" i="1"/>
  <c r="F262876" i="1"/>
  <c r="F262875" i="1"/>
  <c r="F262874" i="1"/>
  <c r="F262873" i="1"/>
  <c r="F262872" i="1"/>
  <c r="F262871" i="1"/>
  <c r="F262870" i="1"/>
  <c r="F262869" i="1"/>
  <c r="F262868" i="1"/>
  <c r="F262867" i="1"/>
  <c r="F262866" i="1"/>
  <c r="F262865" i="1"/>
  <c r="F262864" i="1"/>
  <c r="F262863" i="1"/>
  <c r="F262862" i="1"/>
  <c r="F262861" i="1"/>
  <c r="F262860" i="1"/>
  <c r="F262859" i="1"/>
  <c r="F262858" i="1"/>
  <c r="F262857" i="1"/>
  <c r="F262856" i="1"/>
  <c r="F262855" i="1"/>
  <c r="F262854" i="1"/>
  <c r="F262853" i="1"/>
  <c r="F262852" i="1"/>
  <c r="F262851" i="1"/>
  <c r="F262850" i="1"/>
  <c r="F262849" i="1"/>
  <c r="F262848" i="1"/>
  <c r="F262847" i="1"/>
  <c r="F262846" i="1"/>
  <c r="F262845" i="1"/>
  <c r="F262844" i="1"/>
  <c r="F262843" i="1"/>
  <c r="F262842" i="1"/>
  <c r="F262841" i="1"/>
  <c r="F262840" i="1"/>
  <c r="F262839" i="1"/>
  <c r="F262838" i="1"/>
  <c r="F262837" i="1"/>
  <c r="F262836" i="1"/>
  <c r="F262835" i="1"/>
  <c r="F262834" i="1"/>
  <c r="F262833" i="1"/>
  <c r="F262832" i="1"/>
  <c r="F262831" i="1"/>
  <c r="F262830" i="1"/>
  <c r="F262829" i="1"/>
  <c r="F262828" i="1"/>
  <c r="F262827" i="1"/>
  <c r="F262826" i="1"/>
  <c r="F262825" i="1"/>
  <c r="F262824" i="1"/>
  <c r="F262823" i="1"/>
  <c r="F262822" i="1"/>
  <c r="F262821" i="1"/>
  <c r="F262820" i="1"/>
  <c r="F262819" i="1"/>
  <c r="F262818" i="1"/>
  <c r="F262817" i="1"/>
  <c r="F262816" i="1"/>
  <c r="F262815" i="1"/>
  <c r="F262814" i="1"/>
  <c r="F262813" i="1"/>
  <c r="F262812" i="1"/>
  <c r="F262811" i="1"/>
  <c r="F262810" i="1"/>
  <c r="F262809" i="1"/>
  <c r="F262808" i="1"/>
  <c r="F262807" i="1"/>
  <c r="F262806" i="1"/>
  <c r="F262805" i="1"/>
  <c r="F262804" i="1"/>
  <c r="F262803" i="1"/>
  <c r="F262802" i="1"/>
  <c r="F262801" i="1"/>
  <c r="F262800" i="1"/>
  <c r="F262799" i="1"/>
  <c r="F262798" i="1"/>
  <c r="F262797" i="1"/>
  <c r="F262796" i="1"/>
  <c r="F262795" i="1"/>
  <c r="F262794" i="1"/>
  <c r="F262793" i="1"/>
  <c r="F262792" i="1"/>
  <c r="F262791" i="1"/>
  <c r="F262790" i="1"/>
  <c r="F262789" i="1"/>
  <c r="F262788" i="1"/>
  <c r="F262787" i="1"/>
  <c r="F262786" i="1"/>
  <c r="F262785" i="1"/>
  <c r="F262784" i="1"/>
  <c r="F262783" i="1"/>
  <c r="F262782" i="1"/>
  <c r="F262781" i="1"/>
  <c r="F262780" i="1"/>
  <c r="F262779" i="1"/>
  <c r="F262778" i="1"/>
  <c r="F262777" i="1"/>
  <c r="F262776" i="1"/>
  <c r="F262775" i="1"/>
  <c r="F262774" i="1"/>
  <c r="F262773" i="1"/>
  <c r="F262772" i="1"/>
  <c r="F262771" i="1"/>
  <c r="F262770" i="1"/>
  <c r="F262769" i="1"/>
  <c r="F262768" i="1"/>
  <c r="F262767" i="1"/>
  <c r="F262766" i="1"/>
  <c r="F262765" i="1"/>
  <c r="F262764" i="1"/>
  <c r="F262763" i="1"/>
  <c r="F262762" i="1"/>
  <c r="F262761" i="1"/>
  <c r="F262760" i="1"/>
  <c r="F262759" i="1"/>
  <c r="F262758" i="1"/>
  <c r="F262757" i="1"/>
  <c r="F262756" i="1"/>
  <c r="F262755" i="1"/>
  <c r="F262754" i="1"/>
  <c r="F262753" i="1"/>
  <c r="F262752" i="1"/>
  <c r="F262751" i="1"/>
  <c r="F262750" i="1"/>
  <c r="F262749" i="1"/>
  <c r="F262748" i="1"/>
  <c r="F262747" i="1"/>
  <c r="F262746" i="1"/>
  <c r="F262745" i="1"/>
  <c r="F262744" i="1"/>
  <c r="F262743" i="1"/>
  <c r="F262742" i="1"/>
  <c r="F262741" i="1"/>
  <c r="F262740" i="1"/>
  <c r="F262739" i="1"/>
  <c r="F262738" i="1"/>
  <c r="F262737" i="1"/>
  <c r="F262736" i="1"/>
  <c r="F262735" i="1"/>
  <c r="F262734" i="1"/>
  <c r="F262733" i="1"/>
  <c r="F262732" i="1"/>
  <c r="F262731" i="1"/>
  <c r="F262730" i="1"/>
  <c r="F262729" i="1"/>
  <c r="F262728" i="1"/>
  <c r="F262727" i="1"/>
  <c r="F262726" i="1"/>
  <c r="F262725" i="1"/>
  <c r="F262724" i="1"/>
  <c r="F262723" i="1"/>
  <c r="F262722" i="1"/>
  <c r="F262721" i="1"/>
  <c r="F262720" i="1"/>
  <c r="F262719" i="1"/>
  <c r="F262718" i="1"/>
  <c r="F262717" i="1"/>
  <c r="F262716" i="1"/>
  <c r="F262715" i="1"/>
  <c r="F262714" i="1"/>
  <c r="F262713" i="1"/>
  <c r="F262712" i="1"/>
  <c r="F262711" i="1"/>
  <c r="F262710" i="1"/>
  <c r="F262709" i="1"/>
  <c r="F262708" i="1"/>
  <c r="F262707" i="1"/>
  <c r="F262706" i="1"/>
  <c r="F262705" i="1"/>
  <c r="F262704" i="1"/>
  <c r="F262703" i="1"/>
  <c r="F262702" i="1"/>
  <c r="F262701" i="1"/>
  <c r="F262700" i="1"/>
  <c r="F262699" i="1"/>
  <c r="F262698" i="1"/>
  <c r="F262697" i="1"/>
  <c r="F262696" i="1"/>
  <c r="F262695" i="1"/>
  <c r="F262694" i="1"/>
  <c r="F262693" i="1"/>
  <c r="F262692" i="1"/>
  <c r="F262691" i="1"/>
  <c r="F262690" i="1"/>
  <c r="F262689" i="1"/>
  <c r="F262688" i="1"/>
  <c r="F262687" i="1"/>
  <c r="F262686" i="1"/>
  <c r="F262685" i="1"/>
  <c r="F262684" i="1"/>
  <c r="F262683" i="1"/>
  <c r="F262682" i="1"/>
  <c r="F262681" i="1"/>
  <c r="F262680" i="1"/>
  <c r="F262679" i="1"/>
  <c r="F262678" i="1"/>
  <c r="F262677" i="1"/>
  <c r="F262676" i="1"/>
  <c r="F262675" i="1"/>
  <c r="F262674" i="1"/>
  <c r="F262673" i="1"/>
  <c r="F262672" i="1"/>
  <c r="F262671" i="1"/>
  <c r="F262670" i="1"/>
  <c r="F262669" i="1"/>
  <c r="F262668" i="1"/>
  <c r="F262667" i="1"/>
  <c r="F262666" i="1"/>
  <c r="F262665" i="1"/>
  <c r="F262664" i="1"/>
  <c r="F262663" i="1"/>
  <c r="F262662" i="1"/>
  <c r="F262661" i="1"/>
  <c r="F262660" i="1"/>
  <c r="F262659" i="1"/>
  <c r="F262658" i="1"/>
  <c r="F262657" i="1"/>
  <c r="F262656" i="1"/>
  <c r="F262655" i="1"/>
  <c r="F262654" i="1"/>
  <c r="F262653" i="1"/>
  <c r="F262652" i="1"/>
  <c r="F262651" i="1"/>
  <c r="F262650" i="1"/>
  <c r="F262649" i="1"/>
  <c r="F262648" i="1"/>
  <c r="F262647" i="1"/>
  <c r="F262646" i="1"/>
  <c r="F262645" i="1"/>
  <c r="F262644" i="1"/>
  <c r="F262643" i="1"/>
  <c r="F262642" i="1"/>
  <c r="F262641" i="1"/>
  <c r="F262640" i="1"/>
  <c r="F262639" i="1"/>
  <c r="F262638" i="1"/>
  <c r="F262637" i="1"/>
  <c r="F262636" i="1"/>
  <c r="F262635" i="1"/>
  <c r="F262634" i="1"/>
  <c r="F262633" i="1"/>
  <c r="F262632" i="1"/>
  <c r="F262631" i="1"/>
  <c r="F262630" i="1"/>
  <c r="F262629" i="1"/>
  <c r="F262628" i="1"/>
  <c r="F262627" i="1"/>
  <c r="F262626" i="1"/>
  <c r="F262625" i="1"/>
  <c r="F262624" i="1"/>
  <c r="F262623" i="1"/>
  <c r="F262622" i="1"/>
  <c r="F262621" i="1"/>
  <c r="F262620" i="1"/>
  <c r="F262619" i="1"/>
  <c r="F262618" i="1"/>
  <c r="F262617" i="1"/>
  <c r="F262616" i="1"/>
  <c r="F262615" i="1"/>
  <c r="F262614" i="1"/>
  <c r="F262613" i="1"/>
  <c r="F262612" i="1"/>
  <c r="F262611" i="1"/>
  <c r="F262610" i="1"/>
  <c r="F262609" i="1"/>
  <c r="F262608" i="1"/>
  <c r="F262607" i="1"/>
  <c r="F262606" i="1"/>
  <c r="F262605" i="1"/>
  <c r="F262604" i="1"/>
  <c r="F262603" i="1"/>
  <c r="F262602" i="1"/>
  <c r="F262601" i="1"/>
  <c r="F262600" i="1"/>
  <c r="F262599" i="1"/>
  <c r="F262598" i="1"/>
  <c r="F262597" i="1"/>
  <c r="F262596" i="1"/>
  <c r="F262595" i="1"/>
  <c r="F262594" i="1"/>
  <c r="F262593" i="1"/>
  <c r="F262592" i="1"/>
  <c r="F262591" i="1"/>
  <c r="F262590" i="1"/>
  <c r="F262589" i="1"/>
  <c r="F262588" i="1"/>
  <c r="F262587" i="1"/>
  <c r="F262586" i="1"/>
  <c r="F262585" i="1"/>
  <c r="F262584" i="1"/>
  <c r="F262583" i="1"/>
  <c r="F262582" i="1"/>
  <c r="F262581" i="1"/>
  <c r="F262580" i="1"/>
  <c r="F262579" i="1"/>
  <c r="F262578" i="1"/>
  <c r="F262577" i="1"/>
  <c r="F262576" i="1"/>
  <c r="F262575" i="1"/>
  <c r="F262574" i="1"/>
  <c r="F262573" i="1"/>
  <c r="F262572" i="1"/>
  <c r="F262571" i="1"/>
  <c r="F262570" i="1"/>
  <c r="F262569" i="1"/>
  <c r="F262568" i="1"/>
  <c r="F262567" i="1"/>
  <c r="F262566" i="1"/>
  <c r="F262565" i="1"/>
  <c r="F262564" i="1"/>
  <c r="F262563" i="1"/>
  <c r="F262562" i="1"/>
  <c r="F262561" i="1"/>
  <c r="F262560" i="1"/>
  <c r="F262559" i="1"/>
  <c r="F262558" i="1"/>
  <c r="F262557" i="1"/>
  <c r="F262556" i="1"/>
  <c r="F262555" i="1"/>
  <c r="F262554" i="1"/>
  <c r="F262553" i="1"/>
  <c r="F262552" i="1"/>
  <c r="F262551" i="1"/>
  <c r="F262550" i="1"/>
  <c r="F262549" i="1"/>
  <c r="F262548" i="1"/>
  <c r="F262547" i="1"/>
  <c r="F262546" i="1"/>
  <c r="F262545" i="1"/>
  <c r="F262544" i="1"/>
  <c r="F262543" i="1"/>
  <c r="F262542" i="1"/>
  <c r="F262541" i="1"/>
  <c r="F262540" i="1"/>
  <c r="F262539" i="1"/>
  <c r="F262538" i="1"/>
  <c r="F262537" i="1"/>
  <c r="F262536" i="1"/>
  <c r="F262535" i="1"/>
  <c r="F262534" i="1"/>
  <c r="F262533" i="1"/>
  <c r="F262532" i="1"/>
  <c r="F262531" i="1"/>
  <c r="F262530" i="1"/>
  <c r="F262529" i="1"/>
  <c r="F262528" i="1"/>
  <c r="F262527" i="1"/>
  <c r="F262526" i="1"/>
  <c r="F262525" i="1"/>
  <c r="F262524" i="1"/>
  <c r="F262523" i="1"/>
  <c r="F262522" i="1"/>
  <c r="F262521" i="1"/>
  <c r="F262520" i="1"/>
  <c r="F262519" i="1"/>
  <c r="F262518" i="1"/>
  <c r="F262517" i="1"/>
  <c r="F262516" i="1"/>
  <c r="F262515" i="1"/>
  <c r="F262514" i="1"/>
  <c r="F262513" i="1"/>
  <c r="F262512" i="1"/>
  <c r="F262511" i="1"/>
  <c r="F262510" i="1"/>
  <c r="F262509" i="1"/>
  <c r="F262508" i="1"/>
  <c r="F262507" i="1"/>
  <c r="F262506" i="1"/>
  <c r="F262505" i="1"/>
  <c r="F262504" i="1"/>
  <c r="F262503" i="1"/>
  <c r="F262502" i="1"/>
  <c r="F262501" i="1"/>
  <c r="F262500" i="1"/>
  <c r="F262499" i="1"/>
  <c r="F262498" i="1"/>
  <c r="F262497" i="1"/>
  <c r="F262496" i="1"/>
  <c r="F262495" i="1"/>
  <c r="F262494" i="1"/>
  <c r="F262493" i="1"/>
  <c r="F262492" i="1"/>
  <c r="F262491" i="1"/>
  <c r="F262490" i="1"/>
  <c r="F262489" i="1"/>
  <c r="F262488" i="1"/>
  <c r="F262487" i="1"/>
  <c r="F262486" i="1"/>
  <c r="F262485" i="1"/>
  <c r="F262484" i="1"/>
  <c r="F262483" i="1"/>
  <c r="F262482" i="1"/>
  <c r="F262481" i="1"/>
  <c r="F262480" i="1"/>
  <c r="F262479" i="1"/>
  <c r="F262478" i="1"/>
  <c r="F262477" i="1"/>
  <c r="F262476" i="1"/>
  <c r="F262475" i="1"/>
  <c r="F262474" i="1"/>
  <c r="F262473" i="1"/>
  <c r="F262472" i="1"/>
  <c r="F262471" i="1"/>
  <c r="F262470" i="1"/>
  <c r="F262469" i="1"/>
  <c r="F262468" i="1"/>
  <c r="F262467" i="1"/>
  <c r="F262466" i="1"/>
  <c r="F262465" i="1"/>
  <c r="F262464" i="1"/>
  <c r="F262463" i="1"/>
  <c r="F262462" i="1"/>
  <c r="F262461" i="1"/>
  <c r="F262460" i="1"/>
  <c r="F262459" i="1"/>
  <c r="F262458" i="1"/>
  <c r="F262457" i="1"/>
  <c r="F262456" i="1"/>
  <c r="F262455" i="1"/>
  <c r="F262454" i="1"/>
  <c r="F262453" i="1"/>
  <c r="F262452" i="1"/>
  <c r="F262451" i="1"/>
  <c r="F262450" i="1"/>
  <c r="F262449" i="1"/>
  <c r="F262448" i="1"/>
  <c r="F262447" i="1"/>
  <c r="F262446" i="1"/>
  <c r="F262445" i="1"/>
  <c r="F262444" i="1"/>
  <c r="F262443" i="1"/>
  <c r="F262442" i="1"/>
  <c r="F262441" i="1"/>
  <c r="F262440" i="1"/>
  <c r="F262439" i="1"/>
  <c r="F262438" i="1"/>
  <c r="F262437" i="1"/>
  <c r="F262436" i="1"/>
  <c r="F262435" i="1"/>
  <c r="F262434" i="1"/>
  <c r="F262433" i="1"/>
  <c r="F262432" i="1"/>
  <c r="F262431" i="1"/>
  <c r="F262430" i="1"/>
  <c r="F262429" i="1"/>
  <c r="F262428" i="1"/>
  <c r="F262427" i="1"/>
  <c r="F262426" i="1"/>
  <c r="F262425" i="1"/>
  <c r="F262424" i="1"/>
  <c r="F262423" i="1"/>
  <c r="F262422" i="1"/>
  <c r="F262421" i="1"/>
  <c r="F262420" i="1"/>
  <c r="F262419" i="1"/>
  <c r="F262418" i="1"/>
  <c r="F262417" i="1"/>
  <c r="F262416" i="1"/>
  <c r="F262415" i="1"/>
  <c r="F262414" i="1"/>
  <c r="F262413" i="1"/>
  <c r="F262412" i="1"/>
  <c r="F262411" i="1"/>
  <c r="F262410" i="1"/>
  <c r="F262409" i="1"/>
  <c r="F262408" i="1"/>
  <c r="F262407" i="1"/>
  <c r="F262406" i="1"/>
  <c r="F262405" i="1"/>
  <c r="F262404" i="1"/>
  <c r="F262403" i="1"/>
  <c r="F262402" i="1"/>
  <c r="F262401" i="1"/>
  <c r="F262400" i="1"/>
  <c r="F262399" i="1"/>
  <c r="F262398" i="1"/>
  <c r="F262397" i="1"/>
  <c r="F262396" i="1"/>
  <c r="F262395" i="1"/>
  <c r="F262394" i="1"/>
  <c r="F262393" i="1"/>
  <c r="F262392" i="1"/>
  <c r="F262391" i="1"/>
  <c r="F262390" i="1"/>
  <c r="F262389" i="1"/>
  <c r="F262388" i="1"/>
  <c r="F262387" i="1"/>
  <c r="F262386" i="1"/>
  <c r="F262385" i="1"/>
  <c r="F262384" i="1"/>
  <c r="F262383" i="1"/>
  <c r="F262382" i="1"/>
  <c r="F262381" i="1"/>
  <c r="F262380" i="1"/>
  <c r="F262379" i="1"/>
  <c r="F262378" i="1"/>
  <c r="F262377" i="1"/>
  <c r="F262376" i="1"/>
  <c r="F262375" i="1"/>
  <c r="F262374" i="1"/>
  <c r="F262373" i="1"/>
  <c r="F262372" i="1"/>
  <c r="F262371" i="1"/>
  <c r="F262370" i="1"/>
  <c r="F262369" i="1"/>
  <c r="F262368" i="1"/>
  <c r="F262367" i="1"/>
  <c r="F262366" i="1"/>
  <c r="F262365" i="1"/>
  <c r="F262364" i="1"/>
  <c r="F262363" i="1"/>
  <c r="F262362" i="1"/>
  <c r="F262361" i="1"/>
  <c r="F262360" i="1"/>
  <c r="F262359" i="1"/>
  <c r="F262358" i="1"/>
  <c r="F262357" i="1"/>
  <c r="F262356" i="1"/>
  <c r="F262355" i="1"/>
  <c r="F262354" i="1"/>
  <c r="F262353" i="1"/>
  <c r="F262352" i="1"/>
  <c r="F262351" i="1"/>
  <c r="F262350" i="1"/>
  <c r="F262349" i="1"/>
  <c r="F262348" i="1"/>
  <c r="F262347" i="1"/>
  <c r="F262346" i="1"/>
  <c r="F262345" i="1"/>
  <c r="F262344" i="1"/>
  <c r="F262343" i="1"/>
  <c r="F262342" i="1"/>
  <c r="F262341" i="1"/>
  <c r="F262340" i="1"/>
  <c r="F262339" i="1"/>
  <c r="F262338" i="1"/>
  <c r="F262337" i="1"/>
  <c r="F262336" i="1"/>
  <c r="F262335" i="1"/>
  <c r="F262334" i="1"/>
  <c r="F262333" i="1"/>
  <c r="F262332" i="1"/>
  <c r="F262331" i="1"/>
  <c r="F262330" i="1"/>
  <c r="F262329" i="1"/>
  <c r="F262328" i="1"/>
  <c r="F262327" i="1"/>
  <c r="F262326" i="1"/>
  <c r="F262325" i="1"/>
  <c r="F262324" i="1"/>
  <c r="F262323" i="1"/>
  <c r="F262322" i="1"/>
  <c r="F262321" i="1"/>
  <c r="F262320" i="1"/>
  <c r="F262319" i="1"/>
  <c r="F262318" i="1"/>
  <c r="F262317" i="1"/>
  <c r="F262316" i="1"/>
  <c r="F262315" i="1"/>
  <c r="F262314" i="1"/>
  <c r="F262313" i="1"/>
  <c r="F262312" i="1"/>
  <c r="F262311" i="1"/>
  <c r="F262310" i="1"/>
  <c r="F262309" i="1"/>
  <c r="F262308" i="1"/>
  <c r="F262307" i="1"/>
  <c r="F262306" i="1"/>
  <c r="F262305" i="1"/>
  <c r="F262304" i="1"/>
  <c r="F262303" i="1"/>
  <c r="F262302" i="1"/>
  <c r="F262301" i="1"/>
  <c r="F262300" i="1"/>
  <c r="F262299" i="1"/>
  <c r="F262298" i="1"/>
  <c r="F262297" i="1"/>
  <c r="F262296" i="1"/>
  <c r="F262295" i="1"/>
  <c r="F262294" i="1"/>
  <c r="F262293" i="1"/>
  <c r="F262292" i="1"/>
  <c r="F262291" i="1"/>
  <c r="F262290" i="1"/>
  <c r="F262289" i="1"/>
  <c r="F262288" i="1"/>
  <c r="F262287" i="1"/>
  <c r="F262286" i="1"/>
  <c r="F262285" i="1"/>
  <c r="F262284" i="1"/>
  <c r="F262283" i="1"/>
  <c r="F262282" i="1"/>
  <c r="F262281" i="1"/>
  <c r="F262280" i="1"/>
  <c r="F262279" i="1"/>
  <c r="F262278" i="1"/>
  <c r="F262277" i="1"/>
  <c r="F262276" i="1"/>
  <c r="F262275" i="1"/>
  <c r="F262274" i="1"/>
  <c r="F262273" i="1"/>
  <c r="F262272" i="1"/>
  <c r="F262271" i="1"/>
  <c r="F262270" i="1"/>
  <c r="F262269" i="1"/>
  <c r="F262268" i="1"/>
  <c r="F262267" i="1"/>
  <c r="F262266" i="1"/>
  <c r="F262265" i="1"/>
  <c r="F262264" i="1"/>
  <c r="F262263" i="1"/>
  <c r="F262262" i="1"/>
  <c r="F262261" i="1"/>
  <c r="F262260" i="1"/>
  <c r="F262259" i="1"/>
  <c r="F262258" i="1"/>
  <c r="F262257" i="1"/>
  <c r="F262256" i="1"/>
  <c r="F262255" i="1"/>
  <c r="F262254" i="1"/>
  <c r="F262253" i="1"/>
  <c r="F262252" i="1"/>
  <c r="F262251" i="1"/>
  <c r="F262250" i="1"/>
  <c r="F262249" i="1"/>
  <c r="F262248" i="1"/>
  <c r="F262247" i="1"/>
  <c r="F262246" i="1"/>
  <c r="F262245" i="1"/>
  <c r="F262244" i="1"/>
  <c r="F262243" i="1"/>
  <c r="F262242" i="1"/>
  <c r="F262241" i="1"/>
  <c r="F262240" i="1"/>
  <c r="F262239" i="1"/>
  <c r="F262238" i="1"/>
  <c r="F262237" i="1"/>
  <c r="F262236" i="1"/>
  <c r="F262235" i="1"/>
  <c r="F262234" i="1"/>
  <c r="F262233" i="1"/>
  <c r="F262232" i="1"/>
  <c r="F262231" i="1"/>
  <c r="F262230" i="1"/>
  <c r="F262229" i="1"/>
  <c r="F262228" i="1"/>
  <c r="F262227" i="1"/>
  <c r="F262226" i="1"/>
  <c r="F262225" i="1"/>
  <c r="F262224" i="1"/>
  <c r="F262223" i="1"/>
  <c r="F262222" i="1"/>
  <c r="F262221" i="1"/>
  <c r="F262220" i="1"/>
  <c r="F262219" i="1"/>
  <c r="F262218" i="1"/>
  <c r="F262217" i="1"/>
  <c r="F262216" i="1"/>
  <c r="F262215" i="1"/>
  <c r="F262214" i="1"/>
  <c r="F262213" i="1"/>
  <c r="F262212" i="1"/>
  <c r="F262211" i="1"/>
  <c r="F262210" i="1"/>
  <c r="F262209" i="1"/>
  <c r="F262208" i="1"/>
  <c r="F262207" i="1"/>
  <c r="F262206" i="1"/>
  <c r="F262205" i="1"/>
  <c r="F262204" i="1"/>
  <c r="F262203" i="1"/>
  <c r="F262202" i="1"/>
  <c r="F262201" i="1"/>
  <c r="F262200" i="1"/>
  <c r="F262199" i="1"/>
  <c r="F262198" i="1"/>
  <c r="F262197" i="1"/>
  <c r="F262196" i="1"/>
  <c r="F262195" i="1"/>
  <c r="F262194" i="1"/>
  <c r="F262193" i="1"/>
  <c r="F262192" i="1"/>
  <c r="F262191" i="1"/>
  <c r="F262190" i="1"/>
  <c r="F262189" i="1"/>
  <c r="F262188" i="1"/>
  <c r="F262187" i="1"/>
  <c r="F262186" i="1"/>
  <c r="F262185" i="1"/>
  <c r="F262184" i="1"/>
  <c r="F262183" i="1"/>
  <c r="F262182" i="1"/>
  <c r="F262181" i="1"/>
  <c r="F262180" i="1"/>
  <c r="F262179" i="1"/>
  <c r="F262178" i="1"/>
  <c r="F262177" i="1"/>
  <c r="F262176" i="1"/>
  <c r="F262175" i="1"/>
  <c r="F262174" i="1"/>
  <c r="F262173" i="1"/>
  <c r="F262172" i="1"/>
  <c r="F262171" i="1"/>
  <c r="F262170" i="1"/>
  <c r="F262169" i="1"/>
  <c r="F262168" i="1"/>
  <c r="F262167" i="1"/>
  <c r="F262166" i="1"/>
  <c r="F262165" i="1"/>
  <c r="F262164" i="1"/>
  <c r="F262163" i="1"/>
  <c r="F262162" i="1"/>
  <c r="F262161" i="1"/>
  <c r="F262160" i="1"/>
  <c r="F262159" i="1"/>
  <c r="F262158" i="1"/>
  <c r="F262157" i="1"/>
  <c r="F262156" i="1"/>
  <c r="F262155" i="1"/>
  <c r="F262154" i="1"/>
  <c r="F262153" i="1"/>
  <c r="F262152" i="1"/>
  <c r="F262151" i="1"/>
  <c r="F262150" i="1"/>
  <c r="F262149" i="1"/>
  <c r="F262148" i="1"/>
  <c r="F262147" i="1"/>
  <c r="F262146" i="1"/>
  <c r="F262145" i="1"/>
  <c r="F262144" i="1"/>
  <c r="F262143" i="1"/>
  <c r="F262142" i="1"/>
  <c r="F262141" i="1"/>
  <c r="F262140" i="1"/>
  <c r="F262139" i="1"/>
  <c r="F262138" i="1"/>
  <c r="F262137" i="1"/>
  <c r="F262136" i="1"/>
  <c r="F262135" i="1"/>
  <c r="F262134" i="1"/>
  <c r="F262133" i="1"/>
  <c r="F262132" i="1"/>
  <c r="F262131" i="1"/>
  <c r="F262130" i="1"/>
  <c r="F262129" i="1"/>
  <c r="F262128" i="1"/>
  <c r="F262127" i="1"/>
  <c r="F262126" i="1"/>
  <c r="F262125" i="1"/>
  <c r="F262124" i="1"/>
  <c r="F262123" i="1"/>
  <c r="F262122" i="1"/>
  <c r="F262121" i="1"/>
  <c r="F262120" i="1"/>
  <c r="F262119" i="1"/>
  <c r="F262118" i="1"/>
  <c r="F262117" i="1"/>
  <c r="F262116" i="1"/>
  <c r="F262115" i="1"/>
  <c r="F262114" i="1"/>
  <c r="F262113" i="1"/>
  <c r="F262112" i="1"/>
  <c r="F262111" i="1"/>
  <c r="F262110" i="1"/>
  <c r="F262109" i="1"/>
  <c r="F262108" i="1"/>
  <c r="F262107" i="1"/>
  <c r="F262106" i="1"/>
  <c r="F262105" i="1"/>
  <c r="F262104" i="1"/>
  <c r="F262103" i="1"/>
  <c r="F262102" i="1"/>
  <c r="F262101" i="1"/>
  <c r="F262100" i="1"/>
  <c r="F262099" i="1"/>
  <c r="F262098" i="1"/>
  <c r="F262097" i="1"/>
  <c r="F262096" i="1"/>
  <c r="F262095" i="1"/>
  <c r="F262094" i="1"/>
  <c r="F262093" i="1"/>
  <c r="F262092" i="1"/>
  <c r="F262091" i="1"/>
  <c r="F262090" i="1"/>
  <c r="F262089" i="1"/>
  <c r="F262088" i="1"/>
  <c r="F262087" i="1"/>
  <c r="F262086" i="1"/>
  <c r="F262085" i="1"/>
  <c r="F262084" i="1"/>
  <c r="F262083" i="1"/>
  <c r="F262082" i="1"/>
  <c r="F262081" i="1"/>
  <c r="F262080" i="1"/>
  <c r="F262079" i="1"/>
  <c r="F262078" i="1"/>
  <c r="F262077" i="1"/>
  <c r="F262076" i="1"/>
  <c r="F262075" i="1"/>
  <c r="F262074" i="1"/>
  <c r="F262073" i="1"/>
  <c r="F262072" i="1"/>
  <c r="F262071" i="1"/>
  <c r="F262070" i="1"/>
  <c r="F262069" i="1"/>
  <c r="F262068" i="1"/>
  <c r="F262067" i="1"/>
  <c r="F262066" i="1"/>
  <c r="F262065" i="1"/>
  <c r="F262064" i="1"/>
  <c r="F262063" i="1"/>
  <c r="F262062" i="1"/>
  <c r="F262061" i="1"/>
  <c r="F262060" i="1"/>
  <c r="F262059" i="1"/>
  <c r="F262058" i="1"/>
  <c r="F262057" i="1"/>
  <c r="F262056" i="1"/>
  <c r="F262055" i="1"/>
  <c r="F262054" i="1"/>
  <c r="F262053" i="1"/>
  <c r="F262052" i="1"/>
  <c r="F262051" i="1"/>
  <c r="F262050" i="1"/>
  <c r="F262049" i="1"/>
  <c r="F262048" i="1"/>
  <c r="F262047" i="1"/>
  <c r="F262046" i="1"/>
  <c r="F262045" i="1"/>
  <c r="F262044" i="1"/>
  <c r="F262043" i="1"/>
  <c r="F262042" i="1"/>
  <c r="F262041" i="1"/>
  <c r="F262040" i="1"/>
  <c r="F262039" i="1"/>
  <c r="F262038" i="1"/>
  <c r="F262037" i="1"/>
  <c r="F262036" i="1"/>
  <c r="F262035" i="1"/>
  <c r="F262034" i="1"/>
  <c r="F262033" i="1"/>
  <c r="F262032" i="1"/>
  <c r="F262031" i="1"/>
  <c r="F262030" i="1"/>
  <c r="F262029" i="1"/>
  <c r="F262028" i="1"/>
  <c r="F262027" i="1"/>
  <c r="F262026" i="1"/>
  <c r="F262025" i="1"/>
  <c r="F262024" i="1"/>
  <c r="F262023" i="1"/>
  <c r="F262022" i="1"/>
  <c r="F262021" i="1"/>
  <c r="F262020" i="1"/>
  <c r="F262019" i="1"/>
  <c r="F262018" i="1"/>
  <c r="F262017" i="1"/>
  <c r="F262016" i="1"/>
  <c r="F262015" i="1"/>
  <c r="F262014" i="1"/>
  <c r="F262013" i="1"/>
  <c r="F262012" i="1"/>
  <c r="F262011" i="1"/>
  <c r="F262010" i="1"/>
  <c r="F262009" i="1"/>
  <c r="F262008" i="1"/>
  <c r="F262007" i="1"/>
  <c r="F262006" i="1"/>
  <c r="F262005" i="1"/>
  <c r="F262004" i="1"/>
  <c r="F262003" i="1"/>
  <c r="F262002" i="1"/>
  <c r="F262001" i="1"/>
  <c r="F262000" i="1"/>
  <c r="F261999" i="1"/>
  <c r="F261998" i="1"/>
  <c r="F261997" i="1"/>
  <c r="F261996" i="1"/>
  <c r="F261995" i="1"/>
  <c r="F261994" i="1"/>
  <c r="F261993" i="1"/>
  <c r="F261992" i="1"/>
  <c r="F261991" i="1"/>
  <c r="F261990" i="1"/>
  <c r="F261989" i="1"/>
  <c r="F261988" i="1"/>
  <c r="F261987" i="1"/>
  <c r="F261986" i="1"/>
  <c r="F261985" i="1"/>
  <c r="F261984" i="1"/>
  <c r="F261983" i="1"/>
  <c r="F261982" i="1"/>
  <c r="F261981" i="1"/>
  <c r="F261980" i="1"/>
  <c r="F261979" i="1"/>
  <c r="F261978" i="1"/>
  <c r="F261977" i="1"/>
  <c r="F261976" i="1"/>
  <c r="F261975" i="1"/>
  <c r="F261974" i="1"/>
  <c r="F261973" i="1"/>
  <c r="F261972" i="1"/>
  <c r="F261971" i="1"/>
  <c r="F261970" i="1"/>
  <c r="F261969" i="1"/>
  <c r="F261968" i="1"/>
  <c r="F261967" i="1"/>
  <c r="F261966" i="1"/>
  <c r="F261965" i="1"/>
  <c r="F261964" i="1"/>
  <c r="F261963" i="1"/>
  <c r="F261962" i="1"/>
  <c r="F261961" i="1"/>
  <c r="F261960" i="1"/>
  <c r="F261959" i="1"/>
  <c r="F261958" i="1"/>
  <c r="F261957" i="1"/>
  <c r="F261956" i="1"/>
  <c r="F261955" i="1"/>
  <c r="F261954" i="1"/>
  <c r="F261953" i="1"/>
  <c r="F261952" i="1"/>
  <c r="F261951" i="1"/>
  <c r="F261950" i="1"/>
  <c r="F261949" i="1"/>
  <c r="F261948" i="1"/>
  <c r="F261947" i="1"/>
  <c r="F261946" i="1"/>
  <c r="F261945" i="1"/>
  <c r="F261944" i="1"/>
  <c r="F261943" i="1"/>
  <c r="F261942" i="1"/>
  <c r="F261941" i="1"/>
  <c r="F261940" i="1"/>
  <c r="F261939" i="1"/>
  <c r="F261938" i="1"/>
  <c r="F261937" i="1"/>
  <c r="F261936" i="1"/>
  <c r="F261935" i="1"/>
  <c r="F261934" i="1"/>
  <c r="F261933" i="1"/>
  <c r="F261932" i="1"/>
  <c r="F261931" i="1"/>
  <c r="F261930" i="1"/>
  <c r="F261929" i="1"/>
  <c r="F261928" i="1"/>
  <c r="F261927" i="1"/>
  <c r="F261926" i="1"/>
  <c r="F261925" i="1"/>
  <c r="F261924" i="1"/>
  <c r="F261923" i="1"/>
  <c r="F261922" i="1"/>
  <c r="F261921" i="1"/>
  <c r="F261920" i="1"/>
  <c r="F261919" i="1"/>
  <c r="F261918" i="1"/>
  <c r="F261917" i="1"/>
  <c r="F261916" i="1"/>
  <c r="F261915" i="1"/>
  <c r="F261914" i="1"/>
  <c r="F261913" i="1"/>
  <c r="F261912" i="1"/>
  <c r="F261911" i="1"/>
  <c r="F261910" i="1"/>
  <c r="F261909" i="1"/>
  <c r="F261908" i="1"/>
  <c r="F261907" i="1"/>
  <c r="F261906" i="1"/>
  <c r="F261905" i="1"/>
  <c r="F261904" i="1"/>
  <c r="F261903" i="1"/>
  <c r="F261902" i="1"/>
  <c r="F261901" i="1"/>
  <c r="F261900" i="1"/>
  <c r="F261899" i="1"/>
  <c r="F261898" i="1"/>
  <c r="F261897" i="1"/>
  <c r="F261896" i="1"/>
  <c r="F261895" i="1"/>
  <c r="F261894" i="1"/>
  <c r="F261893" i="1"/>
  <c r="F261892" i="1"/>
  <c r="F261891" i="1"/>
  <c r="F261890" i="1"/>
  <c r="F261889" i="1"/>
  <c r="F261888" i="1"/>
  <c r="F261887" i="1"/>
  <c r="F261886" i="1"/>
  <c r="F261885" i="1"/>
  <c r="F261884" i="1"/>
  <c r="F261883" i="1"/>
  <c r="F261882" i="1"/>
  <c r="F261881" i="1"/>
  <c r="F261880" i="1"/>
  <c r="F261879" i="1"/>
  <c r="F261878" i="1"/>
  <c r="F261877" i="1"/>
  <c r="F261876" i="1"/>
  <c r="F261875" i="1"/>
  <c r="F261874" i="1"/>
  <c r="F261873" i="1"/>
  <c r="F261872" i="1"/>
  <c r="F261871" i="1"/>
  <c r="F261870" i="1"/>
  <c r="F261869" i="1"/>
  <c r="F261868" i="1"/>
  <c r="F261867" i="1"/>
  <c r="F261866" i="1"/>
  <c r="F261865" i="1"/>
  <c r="F261864" i="1"/>
  <c r="F261863" i="1"/>
  <c r="F261862" i="1"/>
  <c r="F261861" i="1"/>
  <c r="F261860" i="1"/>
  <c r="F261859" i="1"/>
  <c r="F261858" i="1"/>
  <c r="F261857" i="1"/>
  <c r="F261856" i="1"/>
  <c r="F261855" i="1"/>
  <c r="F261854" i="1"/>
  <c r="F261853" i="1"/>
  <c r="F261852" i="1"/>
  <c r="F261851" i="1"/>
  <c r="F261850" i="1"/>
  <c r="F261849" i="1"/>
  <c r="F261848" i="1"/>
  <c r="F261847" i="1"/>
  <c r="F261846" i="1"/>
  <c r="F261845" i="1"/>
  <c r="F261844" i="1"/>
  <c r="F261843" i="1"/>
  <c r="F261842" i="1"/>
  <c r="F261841" i="1"/>
  <c r="F261840" i="1"/>
  <c r="F261839" i="1"/>
  <c r="F261838" i="1"/>
  <c r="F261837" i="1"/>
  <c r="F261836" i="1"/>
  <c r="F261835" i="1"/>
  <c r="F261834" i="1"/>
  <c r="F261833" i="1"/>
  <c r="F261832" i="1"/>
  <c r="F261831" i="1"/>
  <c r="F261830" i="1"/>
  <c r="F261829" i="1"/>
  <c r="F261828" i="1"/>
  <c r="F261827" i="1"/>
  <c r="F261826" i="1"/>
  <c r="F261825" i="1"/>
  <c r="F261824" i="1"/>
  <c r="F261823" i="1"/>
  <c r="F261822" i="1"/>
  <c r="F261821" i="1"/>
  <c r="F261820" i="1"/>
  <c r="F261819" i="1"/>
  <c r="F261818" i="1"/>
  <c r="F261817" i="1"/>
  <c r="F261816" i="1"/>
  <c r="F261815" i="1"/>
  <c r="F261814" i="1"/>
  <c r="F261813" i="1"/>
  <c r="F261812" i="1"/>
  <c r="F261811" i="1"/>
  <c r="F261810" i="1"/>
  <c r="F261809" i="1"/>
  <c r="F261808" i="1"/>
  <c r="F261807" i="1"/>
  <c r="F261806" i="1"/>
  <c r="F261805" i="1"/>
  <c r="F261804" i="1"/>
  <c r="F261803" i="1"/>
  <c r="F261802" i="1"/>
  <c r="F261801" i="1"/>
  <c r="F261800" i="1"/>
  <c r="F261799" i="1"/>
  <c r="F261798" i="1"/>
  <c r="F261797" i="1"/>
  <c r="F261796" i="1"/>
  <c r="F261795" i="1"/>
  <c r="F261794" i="1"/>
  <c r="F261793" i="1"/>
  <c r="F261792" i="1"/>
  <c r="F261791" i="1"/>
  <c r="F261790" i="1"/>
  <c r="F261789" i="1"/>
  <c r="F261788" i="1"/>
  <c r="F261787" i="1"/>
  <c r="F261786" i="1"/>
  <c r="F261785" i="1"/>
  <c r="F261784" i="1"/>
  <c r="F261783" i="1"/>
  <c r="F261782" i="1"/>
  <c r="F261781" i="1"/>
  <c r="F261780" i="1"/>
  <c r="F261779" i="1"/>
  <c r="F261778" i="1"/>
  <c r="F261777" i="1"/>
  <c r="F261776" i="1"/>
  <c r="F261775" i="1"/>
  <c r="F261774" i="1"/>
  <c r="F261773" i="1"/>
  <c r="F261772" i="1"/>
  <c r="F261771" i="1"/>
  <c r="F261770" i="1"/>
  <c r="F261769" i="1"/>
  <c r="F261768" i="1"/>
  <c r="F261767" i="1"/>
  <c r="F261766" i="1"/>
  <c r="F261765" i="1"/>
  <c r="F261764" i="1"/>
  <c r="F261763" i="1"/>
  <c r="F261762" i="1"/>
  <c r="F261761" i="1"/>
  <c r="F261760" i="1"/>
  <c r="F261759" i="1"/>
  <c r="F261758" i="1"/>
  <c r="F261757" i="1"/>
  <c r="F261756" i="1"/>
  <c r="F261755" i="1"/>
  <c r="F261754" i="1"/>
  <c r="F261753" i="1"/>
  <c r="F261752" i="1"/>
  <c r="F261751" i="1"/>
  <c r="F261750" i="1"/>
  <c r="F261749" i="1"/>
  <c r="F261748" i="1"/>
  <c r="F261747" i="1"/>
  <c r="F261746" i="1"/>
  <c r="F261745" i="1"/>
  <c r="F261744" i="1"/>
  <c r="F261743" i="1"/>
  <c r="F261742" i="1"/>
  <c r="F261741" i="1"/>
  <c r="F261740" i="1"/>
  <c r="F261739" i="1"/>
  <c r="F261738" i="1"/>
  <c r="F261737" i="1"/>
  <c r="F261736" i="1"/>
  <c r="F261735" i="1"/>
  <c r="F261734" i="1"/>
  <c r="F261733" i="1"/>
  <c r="F261732" i="1"/>
  <c r="F261731" i="1"/>
  <c r="F261730" i="1"/>
  <c r="F261729" i="1"/>
  <c r="F261728" i="1"/>
  <c r="F261727" i="1"/>
  <c r="F261726" i="1"/>
  <c r="F261725" i="1"/>
  <c r="F261724" i="1"/>
  <c r="F261723" i="1"/>
  <c r="F261722" i="1"/>
  <c r="F261721" i="1"/>
  <c r="F261720" i="1"/>
  <c r="F261719" i="1"/>
  <c r="F261718" i="1"/>
  <c r="F261717" i="1"/>
  <c r="F261716" i="1"/>
  <c r="F261715" i="1"/>
  <c r="F261714" i="1"/>
  <c r="F261713" i="1"/>
  <c r="F261712" i="1"/>
  <c r="F261711" i="1"/>
  <c r="F261710" i="1"/>
  <c r="F261709" i="1"/>
  <c r="F261708" i="1"/>
  <c r="F261707" i="1"/>
  <c r="F261706" i="1"/>
  <c r="F261705" i="1"/>
  <c r="F261704" i="1"/>
  <c r="F261703" i="1"/>
  <c r="F261702" i="1"/>
  <c r="F261701" i="1"/>
  <c r="F261700" i="1"/>
  <c r="F261699" i="1"/>
  <c r="F261698" i="1"/>
  <c r="F261697" i="1"/>
  <c r="F261696" i="1"/>
  <c r="F261695" i="1"/>
  <c r="F261694" i="1"/>
  <c r="F261693" i="1"/>
  <c r="F261692" i="1"/>
  <c r="F261691" i="1"/>
  <c r="F261690" i="1"/>
  <c r="F261689" i="1"/>
  <c r="F261688" i="1"/>
  <c r="F261687" i="1"/>
  <c r="F261686" i="1"/>
  <c r="F261685" i="1"/>
  <c r="F261684" i="1"/>
  <c r="F261683" i="1"/>
  <c r="F261682" i="1"/>
  <c r="F261681" i="1"/>
  <c r="F261680" i="1"/>
  <c r="F261679" i="1"/>
  <c r="F261678" i="1"/>
  <c r="F261677" i="1"/>
  <c r="F261676" i="1"/>
  <c r="F261675" i="1"/>
  <c r="F261674" i="1"/>
  <c r="F261673" i="1"/>
  <c r="F261672" i="1"/>
  <c r="F261671" i="1"/>
  <c r="F261670" i="1"/>
  <c r="F261669" i="1"/>
  <c r="F261668" i="1"/>
  <c r="F261667" i="1"/>
  <c r="F261666" i="1"/>
  <c r="F261665" i="1"/>
  <c r="F261664" i="1"/>
  <c r="F261663" i="1"/>
  <c r="F261662" i="1"/>
  <c r="F261661" i="1"/>
  <c r="F261660" i="1"/>
  <c r="F261659" i="1"/>
  <c r="F261658" i="1"/>
  <c r="F261657" i="1"/>
  <c r="F261656" i="1"/>
  <c r="F261655" i="1"/>
  <c r="F261654" i="1"/>
  <c r="F261653" i="1"/>
  <c r="F261652" i="1"/>
  <c r="F261651" i="1"/>
  <c r="F261650" i="1"/>
  <c r="F261649" i="1"/>
  <c r="F261648" i="1"/>
  <c r="F261647" i="1"/>
  <c r="F261646" i="1"/>
  <c r="F261645" i="1"/>
  <c r="F261644" i="1"/>
  <c r="F261643" i="1"/>
  <c r="F261642" i="1"/>
  <c r="F261641" i="1"/>
  <c r="F261640" i="1"/>
  <c r="F261639" i="1"/>
  <c r="F261638" i="1"/>
  <c r="F261637" i="1"/>
  <c r="F261636" i="1"/>
  <c r="F261635" i="1"/>
  <c r="F261634" i="1"/>
  <c r="F261633" i="1"/>
  <c r="F261632" i="1"/>
  <c r="F261631" i="1"/>
  <c r="F261630" i="1"/>
  <c r="F261629" i="1"/>
  <c r="F261628" i="1"/>
  <c r="F261627" i="1"/>
  <c r="F261626" i="1"/>
  <c r="F261625" i="1"/>
  <c r="F261624" i="1"/>
  <c r="F261623" i="1"/>
  <c r="F261622" i="1"/>
  <c r="F261621" i="1"/>
  <c r="F261620" i="1"/>
  <c r="F261619" i="1"/>
  <c r="F261618" i="1"/>
  <c r="F261617" i="1"/>
  <c r="F261616" i="1"/>
  <c r="F261615" i="1"/>
  <c r="F261614" i="1"/>
  <c r="F261613" i="1"/>
  <c r="F261612" i="1"/>
  <c r="F261611" i="1"/>
  <c r="F261610" i="1"/>
  <c r="F261609" i="1"/>
  <c r="F261608" i="1"/>
  <c r="F261607" i="1"/>
  <c r="F261606" i="1"/>
  <c r="F261605" i="1"/>
  <c r="F261604" i="1"/>
  <c r="F261603" i="1"/>
  <c r="F261602" i="1"/>
  <c r="F261601" i="1"/>
  <c r="F261600" i="1"/>
  <c r="F261599" i="1"/>
  <c r="F261598" i="1"/>
  <c r="F261597" i="1"/>
  <c r="F261596" i="1"/>
  <c r="F261595" i="1"/>
  <c r="F261594" i="1"/>
  <c r="F261593" i="1"/>
  <c r="F261592" i="1"/>
  <c r="F261591" i="1"/>
  <c r="F261590" i="1"/>
  <c r="F261589" i="1"/>
  <c r="F261588" i="1"/>
  <c r="F261587" i="1"/>
  <c r="F261586" i="1"/>
  <c r="F261585" i="1"/>
  <c r="F261584" i="1"/>
  <c r="F261583" i="1"/>
  <c r="F261582" i="1"/>
  <c r="F261581" i="1"/>
  <c r="F261580" i="1"/>
  <c r="F261579" i="1"/>
  <c r="F261578" i="1"/>
  <c r="F261577" i="1"/>
  <c r="F261576" i="1"/>
  <c r="F261575" i="1"/>
  <c r="F261574" i="1"/>
  <c r="F261573" i="1"/>
  <c r="F261572" i="1"/>
  <c r="F261571" i="1"/>
  <c r="F261570" i="1"/>
  <c r="F261569" i="1"/>
  <c r="F261568" i="1"/>
  <c r="F261567" i="1"/>
  <c r="F261566" i="1"/>
  <c r="F261565" i="1"/>
  <c r="F261564" i="1"/>
  <c r="F261563" i="1"/>
  <c r="F261562" i="1"/>
  <c r="F261561" i="1"/>
  <c r="F261560" i="1"/>
  <c r="F261559" i="1"/>
  <c r="F261558" i="1"/>
  <c r="F261557" i="1"/>
  <c r="F261556" i="1"/>
  <c r="F261555" i="1"/>
  <c r="F261554" i="1"/>
  <c r="F261553" i="1"/>
  <c r="F261552" i="1"/>
  <c r="F261551" i="1"/>
  <c r="F261550" i="1"/>
  <c r="F261549" i="1"/>
  <c r="F261548" i="1"/>
  <c r="F261547" i="1"/>
  <c r="F261546" i="1"/>
  <c r="F261545" i="1"/>
  <c r="F261544" i="1"/>
  <c r="F261543" i="1"/>
  <c r="F261542" i="1"/>
  <c r="F261541" i="1"/>
  <c r="F261540" i="1"/>
  <c r="F261539" i="1"/>
  <c r="F261538" i="1"/>
  <c r="F261537" i="1"/>
  <c r="F261536" i="1"/>
  <c r="F261535" i="1"/>
  <c r="F261534" i="1"/>
  <c r="F261533" i="1"/>
  <c r="F261532" i="1"/>
  <c r="F261531" i="1"/>
  <c r="F261530" i="1"/>
  <c r="F261529" i="1"/>
  <c r="F261528" i="1"/>
  <c r="F261527" i="1"/>
  <c r="F261526" i="1"/>
  <c r="F261525" i="1"/>
  <c r="F261524" i="1"/>
  <c r="F261523" i="1"/>
  <c r="F261522" i="1"/>
  <c r="F261521" i="1"/>
  <c r="F261520" i="1"/>
  <c r="F261519" i="1"/>
  <c r="F261518" i="1"/>
  <c r="F261517" i="1"/>
  <c r="F261516" i="1"/>
  <c r="F261515" i="1"/>
  <c r="F261514" i="1"/>
  <c r="F261513" i="1"/>
  <c r="F261512" i="1"/>
  <c r="F261511" i="1"/>
  <c r="F261510" i="1"/>
  <c r="F261509" i="1"/>
  <c r="F261508" i="1"/>
  <c r="F261507" i="1"/>
  <c r="F261506" i="1"/>
  <c r="F261505" i="1"/>
  <c r="F261504" i="1"/>
  <c r="F261503" i="1"/>
  <c r="F261502" i="1"/>
  <c r="F261501" i="1"/>
  <c r="F261500" i="1"/>
  <c r="F261499" i="1"/>
  <c r="F261498" i="1"/>
  <c r="F261497" i="1"/>
  <c r="F261496" i="1"/>
  <c r="F261495" i="1"/>
  <c r="F261494" i="1"/>
  <c r="F261493" i="1"/>
  <c r="F261492" i="1"/>
  <c r="F261491" i="1"/>
  <c r="F261490" i="1"/>
  <c r="F261489" i="1"/>
  <c r="F261488" i="1"/>
  <c r="F261487" i="1"/>
  <c r="F261486" i="1"/>
  <c r="F261485" i="1"/>
  <c r="F261484" i="1"/>
  <c r="F261483" i="1"/>
  <c r="F261482" i="1"/>
  <c r="F261481" i="1"/>
  <c r="F261480" i="1"/>
  <c r="F261479" i="1"/>
  <c r="F261478" i="1"/>
  <c r="F261477" i="1"/>
  <c r="F261476" i="1"/>
  <c r="F261475" i="1"/>
  <c r="F261474" i="1"/>
  <c r="F261473" i="1"/>
  <c r="F261472" i="1"/>
  <c r="F261471" i="1"/>
  <c r="F261470" i="1"/>
  <c r="F261469" i="1"/>
  <c r="F261468" i="1"/>
  <c r="F261467" i="1"/>
  <c r="F261466" i="1"/>
  <c r="F261465" i="1"/>
  <c r="F261464" i="1"/>
  <c r="F261463" i="1"/>
  <c r="F261462" i="1"/>
  <c r="F261461" i="1"/>
  <c r="F261460" i="1"/>
  <c r="F261459" i="1"/>
  <c r="F261458" i="1"/>
  <c r="F261457" i="1"/>
  <c r="F261456" i="1"/>
  <c r="F261455" i="1"/>
  <c r="F261454" i="1"/>
  <c r="F261453" i="1"/>
  <c r="F261452" i="1"/>
  <c r="F261451" i="1"/>
  <c r="F261450" i="1"/>
  <c r="F261449" i="1"/>
  <c r="F261448" i="1"/>
  <c r="F261447" i="1"/>
  <c r="F261446" i="1"/>
  <c r="F261445" i="1"/>
  <c r="F261444" i="1"/>
  <c r="F261443" i="1"/>
  <c r="F261442" i="1"/>
  <c r="F261441" i="1"/>
  <c r="F261440" i="1"/>
  <c r="F261439" i="1"/>
  <c r="F261438" i="1"/>
  <c r="F261437" i="1"/>
  <c r="F261436" i="1"/>
  <c r="F261435" i="1"/>
  <c r="F261434" i="1"/>
  <c r="F261433" i="1"/>
  <c r="F261432" i="1"/>
  <c r="F261431" i="1"/>
  <c r="F261430" i="1"/>
  <c r="F261429" i="1"/>
  <c r="F261428" i="1"/>
  <c r="F261427" i="1"/>
  <c r="F261426" i="1"/>
  <c r="F261425" i="1"/>
  <c r="F261424" i="1"/>
  <c r="F261423" i="1"/>
  <c r="F261422" i="1"/>
  <c r="F261421" i="1"/>
  <c r="F261420" i="1"/>
  <c r="F261419" i="1"/>
  <c r="F261418" i="1"/>
  <c r="F261417" i="1"/>
  <c r="F261416" i="1"/>
  <c r="F261415" i="1"/>
  <c r="F261414" i="1"/>
  <c r="F261413" i="1"/>
  <c r="F261412" i="1"/>
  <c r="F261411" i="1"/>
  <c r="F261410" i="1"/>
  <c r="F261409" i="1"/>
  <c r="F261408" i="1"/>
  <c r="F261407" i="1"/>
  <c r="F261406" i="1"/>
  <c r="F261405" i="1"/>
  <c r="F261404" i="1"/>
  <c r="F261403" i="1"/>
  <c r="F261402" i="1"/>
  <c r="F261401" i="1"/>
  <c r="F261400" i="1"/>
  <c r="F261399" i="1"/>
  <c r="F261398" i="1"/>
  <c r="F261397" i="1"/>
  <c r="F261396" i="1"/>
  <c r="F261395" i="1"/>
  <c r="F261394" i="1"/>
  <c r="F261393" i="1"/>
  <c r="F261392" i="1"/>
  <c r="F261391" i="1"/>
  <c r="F261390" i="1"/>
  <c r="F261389" i="1"/>
  <c r="F261388" i="1"/>
  <c r="F261387" i="1"/>
  <c r="F261386" i="1"/>
  <c r="F261385" i="1"/>
  <c r="F261384" i="1"/>
  <c r="F261383" i="1"/>
  <c r="F261382" i="1"/>
  <c r="F261381" i="1"/>
  <c r="F261380" i="1"/>
  <c r="F261379" i="1"/>
  <c r="F261378" i="1"/>
  <c r="F261377" i="1"/>
  <c r="F261376" i="1"/>
  <c r="F261375" i="1"/>
  <c r="F261374" i="1"/>
  <c r="F261373" i="1"/>
  <c r="F261372" i="1"/>
  <c r="F261371" i="1"/>
  <c r="F261370" i="1"/>
  <c r="F261369" i="1"/>
  <c r="F261368" i="1"/>
  <c r="F261367" i="1"/>
  <c r="F261366" i="1"/>
  <c r="F261365" i="1"/>
  <c r="F261364" i="1"/>
  <c r="F261363" i="1"/>
  <c r="F261362" i="1"/>
  <c r="F261361" i="1"/>
  <c r="F261360" i="1"/>
  <c r="F261359" i="1"/>
  <c r="F261358" i="1"/>
  <c r="F261357" i="1"/>
  <c r="F261356" i="1"/>
  <c r="F261355" i="1"/>
  <c r="F261354" i="1"/>
  <c r="F261353" i="1"/>
  <c r="F261352" i="1"/>
  <c r="F261351" i="1"/>
  <c r="F261350" i="1"/>
  <c r="F261349" i="1"/>
  <c r="F261348" i="1"/>
  <c r="F261347" i="1"/>
  <c r="F261346" i="1"/>
  <c r="F261345" i="1"/>
  <c r="F261344" i="1"/>
  <c r="F261343" i="1"/>
  <c r="F261342" i="1"/>
  <c r="F261341" i="1"/>
  <c r="F261340" i="1"/>
  <c r="F261339" i="1"/>
  <c r="F261338" i="1"/>
  <c r="F261337" i="1"/>
  <c r="F261336" i="1"/>
  <c r="F261335" i="1"/>
  <c r="F261334" i="1"/>
  <c r="F261333" i="1"/>
  <c r="F261332" i="1"/>
  <c r="F261331" i="1"/>
  <c r="F261330" i="1"/>
  <c r="F261329" i="1"/>
  <c r="F261328" i="1"/>
  <c r="F261327" i="1"/>
  <c r="F261326" i="1"/>
  <c r="F261325" i="1"/>
  <c r="F261324" i="1"/>
  <c r="F261323" i="1"/>
  <c r="F261322" i="1"/>
  <c r="F261321" i="1"/>
  <c r="F261320" i="1"/>
  <c r="F261319" i="1"/>
  <c r="F261318" i="1"/>
  <c r="F261317" i="1"/>
  <c r="F261316" i="1"/>
  <c r="F261315" i="1"/>
  <c r="F261314" i="1"/>
  <c r="F261313" i="1"/>
  <c r="F261312" i="1"/>
  <c r="F261311" i="1"/>
  <c r="F261310" i="1"/>
  <c r="F261309" i="1"/>
  <c r="F261308" i="1"/>
  <c r="F261307" i="1"/>
  <c r="F261306" i="1"/>
  <c r="F261305" i="1"/>
  <c r="F261304" i="1"/>
  <c r="F261303" i="1"/>
  <c r="F261302" i="1"/>
  <c r="F261301" i="1"/>
  <c r="F261300" i="1"/>
  <c r="F261299" i="1"/>
  <c r="F261298" i="1"/>
  <c r="F261297" i="1"/>
  <c r="F261296" i="1"/>
  <c r="F261295" i="1"/>
  <c r="F261294" i="1"/>
  <c r="F261293" i="1"/>
  <c r="F261292" i="1"/>
  <c r="F261291" i="1"/>
  <c r="F261290" i="1"/>
  <c r="F261289" i="1"/>
  <c r="F261288" i="1"/>
  <c r="F261287" i="1"/>
  <c r="F261286" i="1"/>
  <c r="F261285" i="1"/>
  <c r="F261284" i="1"/>
  <c r="F261283" i="1"/>
  <c r="F261282" i="1"/>
  <c r="F261281" i="1"/>
  <c r="F261280" i="1"/>
  <c r="F261279" i="1"/>
  <c r="F261278" i="1"/>
  <c r="F261277" i="1"/>
  <c r="F261276" i="1"/>
  <c r="F261275" i="1"/>
  <c r="F261274" i="1"/>
  <c r="F261273" i="1"/>
  <c r="F261272" i="1"/>
  <c r="F261271" i="1"/>
  <c r="F261270" i="1"/>
  <c r="F261269" i="1"/>
  <c r="F261268" i="1"/>
  <c r="F261267" i="1"/>
  <c r="F261266" i="1"/>
  <c r="F261265" i="1"/>
  <c r="F261264" i="1"/>
  <c r="F261263" i="1"/>
  <c r="F261262" i="1"/>
  <c r="F261261" i="1"/>
  <c r="F261260" i="1"/>
  <c r="F261259" i="1"/>
  <c r="F261258" i="1"/>
  <c r="F261257" i="1"/>
  <c r="F261256" i="1"/>
  <c r="F261255" i="1"/>
  <c r="F261254" i="1"/>
  <c r="F261253" i="1"/>
  <c r="F261252" i="1"/>
  <c r="F261251" i="1"/>
  <c r="F261250" i="1"/>
  <c r="F261249" i="1"/>
  <c r="F261248" i="1"/>
  <c r="F261247" i="1"/>
  <c r="F261246" i="1"/>
  <c r="F261245" i="1"/>
  <c r="F261244" i="1"/>
  <c r="F261243" i="1"/>
  <c r="F261242" i="1"/>
  <c r="F261241" i="1"/>
  <c r="F261240" i="1"/>
  <c r="F261239" i="1"/>
  <c r="F261238" i="1"/>
  <c r="F261237" i="1"/>
  <c r="F261236" i="1"/>
  <c r="F261235" i="1"/>
  <c r="F261234" i="1"/>
  <c r="F261233" i="1"/>
  <c r="F261232" i="1"/>
  <c r="F261231" i="1"/>
  <c r="F261230" i="1"/>
  <c r="F261229" i="1"/>
  <c r="F261228" i="1"/>
  <c r="F261227" i="1"/>
  <c r="F261226" i="1"/>
  <c r="F261225" i="1"/>
  <c r="F261224" i="1"/>
  <c r="F261223" i="1"/>
  <c r="F261222" i="1"/>
  <c r="F261221" i="1"/>
  <c r="F261220" i="1"/>
  <c r="F261219" i="1"/>
  <c r="F261218" i="1"/>
  <c r="F261217" i="1"/>
  <c r="F261216" i="1"/>
  <c r="F261215" i="1"/>
  <c r="F261214" i="1"/>
  <c r="F261213" i="1"/>
  <c r="F261212" i="1"/>
  <c r="F261211" i="1"/>
  <c r="F261210" i="1"/>
  <c r="F261209" i="1"/>
  <c r="F261208" i="1"/>
  <c r="F261207" i="1"/>
  <c r="F261206" i="1"/>
  <c r="F261205" i="1"/>
  <c r="F261204" i="1"/>
  <c r="F261203" i="1"/>
  <c r="F261202" i="1"/>
  <c r="F261201" i="1"/>
  <c r="F261200" i="1"/>
  <c r="F261199" i="1"/>
  <c r="F261198" i="1"/>
  <c r="F261197" i="1"/>
  <c r="F261196" i="1"/>
  <c r="F261195" i="1"/>
  <c r="F261194" i="1"/>
  <c r="F261193" i="1"/>
  <c r="F261192" i="1"/>
  <c r="F261191" i="1"/>
  <c r="F261190" i="1"/>
  <c r="F261189" i="1"/>
  <c r="F261188" i="1"/>
  <c r="F261187" i="1"/>
  <c r="F261186" i="1"/>
  <c r="F261185" i="1"/>
  <c r="F261184" i="1"/>
  <c r="F261183" i="1"/>
  <c r="F261182" i="1"/>
  <c r="F261181" i="1"/>
  <c r="F261180" i="1"/>
  <c r="F261179" i="1"/>
  <c r="F261178" i="1"/>
  <c r="F261177" i="1"/>
  <c r="F261176" i="1"/>
  <c r="F261175" i="1"/>
  <c r="F261174" i="1"/>
  <c r="F261173" i="1"/>
  <c r="F261172" i="1"/>
  <c r="F261171" i="1"/>
  <c r="F261170" i="1"/>
  <c r="F261169" i="1"/>
  <c r="F261168" i="1"/>
  <c r="F261167" i="1"/>
  <c r="F261166" i="1"/>
  <c r="F261165" i="1"/>
  <c r="F261164" i="1"/>
  <c r="F261163" i="1"/>
  <c r="F261162" i="1"/>
  <c r="F261161" i="1"/>
  <c r="F261160" i="1"/>
  <c r="F261159" i="1"/>
  <c r="F261158" i="1"/>
  <c r="F261157" i="1"/>
  <c r="F261156" i="1"/>
  <c r="F261155" i="1"/>
  <c r="F261154" i="1"/>
  <c r="F261153" i="1"/>
  <c r="F261152" i="1"/>
  <c r="F261151" i="1"/>
  <c r="F261150" i="1"/>
  <c r="F261149" i="1"/>
  <c r="F261148" i="1"/>
  <c r="F261147" i="1"/>
  <c r="F261146" i="1"/>
  <c r="F261145" i="1"/>
  <c r="F261144" i="1"/>
  <c r="F261143" i="1"/>
  <c r="F261142" i="1"/>
  <c r="F261141" i="1"/>
  <c r="F261140" i="1"/>
  <c r="F261139" i="1"/>
  <c r="F261138" i="1"/>
  <c r="F261137" i="1"/>
  <c r="F261136" i="1"/>
  <c r="F261135" i="1"/>
  <c r="F261134" i="1"/>
  <c r="F261133" i="1"/>
  <c r="F261132" i="1"/>
  <c r="F261131" i="1"/>
  <c r="F261130" i="1"/>
  <c r="F261129" i="1"/>
  <c r="F261128" i="1"/>
  <c r="F261127" i="1"/>
  <c r="F261126" i="1"/>
  <c r="F261125" i="1"/>
  <c r="F261124" i="1"/>
  <c r="F261123" i="1"/>
  <c r="F261122" i="1"/>
  <c r="F261121" i="1"/>
  <c r="F261120" i="1"/>
  <c r="F261119" i="1"/>
  <c r="F261118" i="1"/>
  <c r="F261117" i="1"/>
  <c r="F261116" i="1"/>
  <c r="F261115" i="1"/>
  <c r="F261114" i="1"/>
  <c r="F261113" i="1"/>
  <c r="F261112" i="1"/>
  <c r="F261111" i="1"/>
  <c r="F261110" i="1"/>
  <c r="F261109" i="1"/>
  <c r="F261108" i="1"/>
  <c r="F261107" i="1"/>
  <c r="F261106" i="1"/>
  <c r="F261105" i="1"/>
  <c r="F261104" i="1"/>
  <c r="F261103" i="1"/>
  <c r="F261102" i="1"/>
  <c r="F261101" i="1"/>
  <c r="F261100" i="1"/>
  <c r="F261099" i="1"/>
  <c r="F261098" i="1"/>
  <c r="F261097" i="1"/>
  <c r="F261096" i="1"/>
  <c r="F261095" i="1"/>
  <c r="F261094" i="1"/>
  <c r="F261093" i="1"/>
  <c r="F261092" i="1"/>
  <c r="F261091" i="1"/>
  <c r="F261090" i="1"/>
  <c r="F261089" i="1"/>
  <c r="F261088" i="1"/>
  <c r="F261087" i="1"/>
  <c r="F261086" i="1"/>
  <c r="F261085" i="1"/>
  <c r="F261084" i="1"/>
  <c r="F261083" i="1"/>
  <c r="F261082" i="1"/>
  <c r="F261081" i="1"/>
  <c r="F261080" i="1"/>
  <c r="F261079" i="1"/>
  <c r="F261078" i="1"/>
  <c r="F261077" i="1"/>
  <c r="F261076" i="1"/>
  <c r="F261075" i="1"/>
  <c r="F261074" i="1"/>
  <c r="F261073" i="1"/>
  <c r="F261072" i="1"/>
  <c r="F261071" i="1"/>
  <c r="F261070" i="1"/>
  <c r="F261069" i="1"/>
  <c r="F261068" i="1"/>
  <c r="F261067" i="1"/>
  <c r="F261066" i="1"/>
  <c r="F261065" i="1"/>
  <c r="F261064" i="1"/>
  <c r="F261063" i="1"/>
  <c r="F261062" i="1"/>
  <c r="F261061" i="1"/>
  <c r="F261060" i="1"/>
  <c r="F261059" i="1"/>
  <c r="F261058" i="1"/>
  <c r="F261057" i="1"/>
  <c r="F261056" i="1"/>
  <c r="F261055" i="1"/>
  <c r="F261054" i="1"/>
  <c r="F261053" i="1"/>
  <c r="F261052" i="1"/>
  <c r="F261051" i="1"/>
  <c r="F261050" i="1"/>
  <c r="F261049" i="1"/>
  <c r="F261048" i="1"/>
  <c r="F261047" i="1"/>
  <c r="F261046" i="1"/>
  <c r="F261045" i="1"/>
  <c r="F261044" i="1"/>
  <c r="F261043" i="1"/>
  <c r="F261042" i="1"/>
  <c r="F261041" i="1"/>
  <c r="F261040" i="1"/>
  <c r="F261039" i="1"/>
  <c r="F261038" i="1"/>
  <c r="F261037" i="1"/>
  <c r="F261036" i="1"/>
  <c r="F261035" i="1"/>
  <c r="F261034" i="1"/>
  <c r="F261033" i="1"/>
  <c r="F261032" i="1"/>
  <c r="F261031" i="1"/>
  <c r="F261030" i="1"/>
  <c r="F261029" i="1"/>
  <c r="F261028" i="1"/>
  <c r="F261027" i="1"/>
  <c r="F261026" i="1"/>
  <c r="F261025" i="1"/>
  <c r="F261024" i="1"/>
  <c r="F261023" i="1"/>
  <c r="F261022" i="1"/>
  <c r="F261021" i="1"/>
  <c r="F261020" i="1"/>
  <c r="F261019" i="1"/>
  <c r="F261018" i="1"/>
  <c r="F261017" i="1"/>
  <c r="F261016" i="1"/>
  <c r="F261015" i="1"/>
  <c r="F261014" i="1"/>
  <c r="F261013" i="1"/>
  <c r="F261012" i="1"/>
  <c r="F261011" i="1"/>
  <c r="F261010" i="1"/>
  <c r="F261009" i="1"/>
  <c r="F261008" i="1"/>
  <c r="F261007" i="1"/>
  <c r="F261006" i="1"/>
  <c r="F261005" i="1"/>
  <c r="F261004" i="1"/>
  <c r="F261003" i="1"/>
  <c r="F261002" i="1"/>
  <c r="F261001" i="1"/>
  <c r="F261000" i="1"/>
  <c r="F260999" i="1"/>
  <c r="F260998" i="1"/>
  <c r="F260997" i="1"/>
  <c r="F260996" i="1"/>
  <c r="F260995" i="1"/>
  <c r="F260994" i="1"/>
  <c r="F260993" i="1"/>
  <c r="F260992" i="1"/>
  <c r="F260991" i="1"/>
  <c r="F260990" i="1"/>
  <c r="F260989" i="1"/>
  <c r="F260988" i="1"/>
  <c r="F260987" i="1"/>
  <c r="F260986" i="1"/>
  <c r="F260985" i="1"/>
  <c r="F260984" i="1"/>
  <c r="F260983" i="1"/>
  <c r="F260982" i="1"/>
  <c r="F260981" i="1"/>
  <c r="F260980" i="1"/>
  <c r="F260979" i="1"/>
  <c r="F260978" i="1"/>
  <c r="F260977" i="1"/>
  <c r="F260976" i="1"/>
  <c r="F260975" i="1"/>
  <c r="F260974" i="1"/>
  <c r="F260973" i="1"/>
  <c r="F260972" i="1"/>
  <c r="F260971" i="1"/>
  <c r="F260970" i="1"/>
  <c r="F260969" i="1"/>
  <c r="F260968" i="1"/>
  <c r="F260967" i="1"/>
  <c r="F260966" i="1"/>
  <c r="F260965" i="1"/>
  <c r="F260964" i="1"/>
  <c r="F260963" i="1"/>
  <c r="F260962" i="1"/>
  <c r="F260961" i="1"/>
  <c r="F260960" i="1"/>
  <c r="F260959" i="1"/>
  <c r="F260958" i="1"/>
  <c r="F260957" i="1"/>
  <c r="F260956" i="1"/>
  <c r="F260955" i="1"/>
  <c r="F260954" i="1"/>
  <c r="F260953" i="1"/>
  <c r="F260952" i="1"/>
  <c r="F260951" i="1"/>
  <c r="F260950" i="1"/>
  <c r="F260949" i="1"/>
  <c r="F260948" i="1"/>
  <c r="F260947" i="1"/>
  <c r="F260946" i="1"/>
  <c r="F260945" i="1"/>
  <c r="F260944" i="1"/>
  <c r="F260943" i="1"/>
  <c r="F260942" i="1"/>
  <c r="F260941" i="1"/>
  <c r="F260940" i="1"/>
  <c r="F260939" i="1"/>
  <c r="F260938" i="1"/>
  <c r="F260937" i="1"/>
  <c r="F260936" i="1"/>
  <c r="F260935" i="1"/>
  <c r="F260934" i="1"/>
  <c r="F260933" i="1"/>
  <c r="F260932" i="1"/>
  <c r="F260931" i="1"/>
  <c r="F260930" i="1"/>
  <c r="F260929" i="1"/>
  <c r="F260928" i="1"/>
  <c r="F260927" i="1"/>
  <c r="F260926" i="1"/>
  <c r="F260925" i="1"/>
  <c r="F260924" i="1"/>
  <c r="F260923" i="1"/>
  <c r="F260922" i="1"/>
  <c r="F260921" i="1"/>
  <c r="F260920" i="1"/>
  <c r="F260919" i="1"/>
  <c r="F260918" i="1"/>
  <c r="F260917" i="1"/>
  <c r="F260916" i="1"/>
  <c r="F260915" i="1"/>
  <c r="F260914" i="1"/>
  <c r="F260913" i="1"/>
  <c r="F260912" i="1"/>
  <c r="F260911" i="1"/>
  <c r="F260910" i="1"/>
  <c r="F260909" i="1"/>
  <c r="F260908" i="1"/>
  <c r="F260907" i="1"/>
  <c r="F260906" i="1"/>
  <c r="F260905" i="1"/>
  <c r="F260904" i="1"/>
  <c r="F260903" i="1"/>
  <c r="F260902" i="1"/>
  <c r="F260901" i="1"/>
  <c r="F260900" i="1"/>
  <c r="F260899" i="1"/>
  <c r="F260898" i="1"/>
  <c r="F260897" i="1"/>
  <c r="F260896" i="1"/>
  <c r="F260895" i="1"/>
  <c r="F260894" i="1"/>
  <c r="F260893" i="1"/>
  <c r="F260892" i="1"/>
  <c r="F260891" i="1"/>
  <c r="F260890" i="1"/>
  <c r="F260889" i="1"/>
  <c r="F260888" i="1"/>
  <c r="F260887" i="1"/>
  <c r="F260886" i="1"/>
  <c r="F260885" i="1"/>
  <c r="F260884" i="1"/>
  <c r="F260883" i="1"/>
  <c r="F260882" i="1"/>
  <c r="F260881" i="1"/>
  <c r="F260880" i="1"/>
  <c r="F260879" i="1"/>
  <c r="F260878" i="1"/>
  <c r="F260877" i="1"/>
  <c r="F260876" i="1"/>
  <c r="F260875" i="1"/>
  <c r="F260874" i="1"/>
  <c r="F260873" i="1"/>
  <c r="F260872" i="1"/>
  <c r="F260871" i="1"/>
  <c r="F260870" i="1"/>
  <c r="F260869" i="1"/>
  <c r="F260868" i="1"/>
  <c r="F260867" i="1"/>
  <c r="F260866" i="1"/>
  <c r="F260865" i="1"/>
  <c r="F260864" i="1"/>
  <c r="F260863" i="1"/>
  <c r="F260862" i="1"/>
  <c r="F260861" i="1"/>
  <c r="F260860" i="1"/>
  <c r="F260859" i="1"/>
  <c r="F260858" i="1"/>
  <c r="F260857" i="1"/>
  <c r="F260856" i="1"/>
  <c r="F260855" i="1"/>
  <c r="F260854" i="1"/>
  <c r="F260853" i="1"/>
  <c r="F260852" i="1"/>
  <c r="F260851" i="1"/>
  <c r="F260850" i="1"/>
  <c r="F260849" i="1"/>
  <c r="F260848" i="1"/>
  <c r="F260847" i="1"/>
  <c r="F260846" i="1"/>
  <c r="F260845" i="1"/>
  <c r="F260844" i="1"/>
  <c r="F260843" i="1"/>
  <c r="F260842" i="1"/>
  <c r="F260841" i="1"/>
  <c r="F260840" i="1"/>
  <c r="F260839" i="1"/>
  <c r="F260838" i="1"/>
  <c r="F260837" i="1"/>
  <c r="F260836" i="1"/>
  <c r="F260835" i="1"/>
  <c r="F260834" i="1"/>
  <c r="F260833" i="1"/>
  <c r="F260832" i="1"/>
  <c r="F260831" i="1"/>
  <c r="F260830" i="1"/>
  <c r="F260829" i="1"/>
  <c r="F260828" i="1"/>
  <c r="F260827" i="1"/>
  <c r="F260826" i="1"/>
  <c r="F260825" i="1"/>
  <c r="F260824" i="1"/>
  <c r="F260823" i="1"/>
  <c r="F260822" i="1"/>
  <c r="F260821" i="1"/>
  <c r="F260820" i="1"/>
  <c r="F260819" i="1"/>
  <c r="F260818" i="1"/>
  <c r="F260817" i="1"/>
  <c r="F260816" i="1"/>
  <c r="F260815" i="1"/>
  <c r="F260814" i="1"/>
  <c r="F260813" i="1"/>
  <c r="F260812" i="1"/>
  <c r="F260811" i="1"/>
  <c r="F260810" i="1"/>
  <c r="F260809" i="1"/>
  <c r="F260808" i="1"/>
  <c r="F260807" i="1"/>
  <c r="F260806" i="1"/>
  <c r="F260805" i="1"/>
  <c r="F260804" i="1"/>
  <c r="F260803" i="1"/>
  <c r="F260802" i="1"/>
  <c r="F260801" i="1"/>
  <c r="F260800" i="1"/>
  <c r="F260799" i="1"/>
  <c r="F260798" i="1"/>
  <c r="F260797" i="1"/>
  <c r="F260796" i="1"/>
  <c r="F260795" i="1"/>
  <c r="F260794" i="1"/>
  <c r="F260793" i="1"/>
  <c r="F260792" i="1"/>
  <c r="F260791" i="1"/>
  <c r="F260790" i="1"/>
  <c r="F260789" i="1"/>
  <c r="F260788" i="1"/>
  <c r="F260787" i="1"/>
  <c r="F260786" i="1"/>
  <c r="F260785" i="1"/>
  <c r="F260784" i="1"/>
  <c r="F260783" i="1"/>
  <c r="F260782" i="1"/>
  <c r="F260781" i="1"/>
  <c r="F260780" i="1"/>
  <c r="F260779" i="1"/>
  <c r="F260778" i="1"/>
  <c r="F260777" i="1"/>
  <c r="F260776" i="1"/>
  <c r="F260775" i="1"/>
  <c r="F260774" i="1"/>
  <c r="F260773" i="1"/>
  <c r="F260772" i="1"/>
  <c r="F260771" i="1"/>
  <c r="F260770" i="1"/>
  <c r="F260769" i="1"/>
  <c r="F260768" i="1"/>
  <c r="F260767" i="1"/>
  <c r="F260766" i="1"/>
  <c r="F260765" i="1"/>
  <c r="F260764" i="1"/>
  <c r="F260763" i="1"/>
  <c r="F260762" i="1"/>
  <c r="F260761" i="1"/>
  <c r="F260760" i="1"/>
  <c r="F260759" i="1"/>
  <c r="F260758" i="1"/>
  <c r="F260757" i="1"/>
  <c r="F260756" i="1"/>
  <c r="F260755" i="1"/>
  <c r="F260754" i="1"/>
  <c r="F260753" i="1"/>
  <c r="F260752" i="1"/>
  <c r="F260751" i="1"/>
  <c r="F260750" i="1"/>
  <c r="F260749" i="1"/>
  <c r="F260748" i="1"/>
  <c r="F260747" i="1"/>
  <c r="F260746" i="1"/>
  <c r="F260745" i="1"/>
  <c r="F260744" i="1"/>
  <c r="F260743" i="1"/>
  <c r="F260742" i="1"/>
  <c r="F260741" i="1"/>
  <c r="F260740" i="1"/>
  <c r="F260739" i="1"/>
  <c r="F260738" i="1"/>
  <c r="F260737" i="1"/>
  <c r="F260736" i="1"/>
  <c r="F260735" i="1"/>
  <c r="F260734" i="1"/>
  <c r="F260733" i="1"/>
  <c r="F260732" i="1"/>
  <c r="F260731" i="1"/>
  <c r="F260730" i="1"/>
  <c r="F260729" i="1"/>
  <c r="F260728" i="1"/>
  <c r="F260727" i="1"/>
  <c r="F260726" i="1"/>
  <c r="F260725" i="1"/>
  <c r="F260724" i="1"/>
  <c r="F260723" i="1"/>
  <c r="F260722" i="1"/>
  <c r="F260721" i="1"/>
  <c r="F260720" i="1"/>
  <c r="F260719" i="1"/>
  <c r="F260718" i="1"/>
  <c r="F260717" i="1"/>
  <c r="F260716" i="1"/>
  <c r="F260715" i="1"/>
  <c r="F260714" i="1"/>
  <c r="F260713" i="1"/>
  <c r="F260712" i="1"/>
  <c r="F260711" i="1"/>
  <c r="F260710" i="1"/>
  <c r="F260709" i="1"/>
  <c r="F260708" i="1"/>
  <c r="F260707" i="1"/>
  <c r="F260706" i="1"/>
  <c r="F260705" i="1"/>
  <c r="F260704" i="1"/>
  <c r="F260703" i="1"/>
  <c r="F260702" i="1"/>
  <c r="F260701" i="1"/>
  <c r="F260700" i="1"/>
  <c r="F260699" i="1"/>
  <c r="F260698" i="1"/>
  <c r="F260697" i="1"/>
  <c r="F260696" i="1"/>
  <c r="F260695" i="1"/>
  <c r="F260694" i="1"/>
  <c r="F260693" i="1"/>
  <c r="F260692" i="1"/>
  <c r="F260691" i="1"/>
  <c r="F260690" i="1"/>
  <c r="F260689" i="1"/>
  <c r="F260688" i="1"/>
  <c r="F260687" i="1"/>
  <c r="F260686" i="1"/>
  <c r="F260685" i="1"/>
  <c r="F260684" i="1"/>
  <c r="F260683" i="1"/>
  <c r="F260682" i="1"/>
  <c r="F260681" i="1"/>
  <c r="F260680" i="1"/>
  <c r="F260679" i="1"/>
  <c r="F260678" i="1"/>
  <c r="F260677" i="1"/>
  <c r="F260676" i="1"/>
  <c r="F260675" i="1"/>
  <c r="F260674" i="1"/>
  <c r="F260673" i="1"/>
  <c r="F260672" i="1"/>
  <c r="F260671" i="1"/>
  <c r="F260670" i="1"/>
  <c r="F260669" i="1"/>
  <c r="F260668" i="1"/>
  <c r="F260667" i="1"/>
  <c r="F260666" i="1"/>
  <c r="F260665" i="1"/>
  <c r="F260664" i="1"/>
  <c r="F260663" i="1"/>
  <c r="F260662" i="1"/>
  <c r="F260661" i="1"/>
  <c r="F260660" i="1"/>
  <c r="F260659" i="1"/>
  <c r="F260658" i="1"/>
  <c r="F260657" i="1"/>
  <c r="F260656" i="1"/>
  <c r="F260655" i="1"/>
  <c r="F260654" i="1"/>
  <c r="F260653" i="1"/>
  <c r="F260652" i="1"/>
  <c r="F260651" i="1"/>
  <c r="F260650" i="1"/>
  <c r="F260649" i="1"/>
  <c r="F260648" i="1"/>
  <c r="F260647" i="1"/>
  <c r="F260646" i="1"/>
  <c r="F260645" i="1"/>
  <c r="F260644" i="1"/>
  <c r="F260643" i="1"/>
  <c r="F260642" i="1"/>
  <c r="F260641" i="1"/>
  <c r="F260640" i="1"/>
  <c r="F260639" i="1"/>
  <c r="F260638" i="1"/>
  <c r="F260637" i="1"/>
  <c r="F260636" i="1"/>
  <c r="F260635" i="1"/>
  <c r="F260634" i="1"/>
  <c r="F260633" i="1"/>
  <c r="F260632" i="1"/>
  <c r="F260631" i="1"/>
  <c r="F260630" i="1"/>
  <c r="F260629" i="1"/>
  <c r="F260628" i="1"/>
  <c r="F260627" i="1"/>
  <c r="F260626" i="1"/>
  <c r="F260625" i="1"/>
  <c r="F260624" i="1"/>
  <c r="F260623" i="1"/>
  <c r="F260622" i="1"/>
  <c r="F260621" i="1"/>
  <c r="F260620" i="1"/>
  <c r="F260619" i="1"/>
  <c r="F260618" i="1"/>
  <c r="F260617" i="1"/>
  <c r="F260616" i="1"/>
  <c r="F260615" i="1"/>
  <c r="F260614" i="1"/>
  <c r="F260613" i="1"/>
  <c r="F260612" i="1"/>
  <c r="F260611" i="1"/>
  <c r="F260610" i="1"/>
  <c r="F260609" i="1"/>
  <c r="F260608" i="1"/>
  <c r="F260607" i="1"/>
  <c r="F260606" i="1"/>
  <c r="F260605" i="1"/>
  <c r="F260604" i="1"/>
  <c r="F260603" i="1"/>
  <c r="F260602" i="1"/>
  <c r="F260601" i="1"/>
  <c r="F260600" i="1"/>
  <c r="F260599" i="1"/>
  <c r="F260598" i="1"/>
  <c r="F260597" i="1"/>
  <c r="F260596" i="1"/>
  <c r="F260595" i="1"/>
  <c r="F260594" i="1"/>
  <c r="F260593" i="1"/>
  <c r="F260592" i="1"/>
  <c r="F260591" i="1"/>
  <c r="F260590" i="1"/>
  <c r="F260589" i="1"/>
  <c r="F260588" i="1"/>
  <c r="F260587" i="1"/>
  <c r="F260586" i="1"/>
  <c r="F260585" i="1"/>
  <c r="F260584" i="1"/>
  <c r="F260583" i="1"/>
  <c r="F260582" i="1"/>
  <c r="F260581" i="1"/>
  <c r="F260580" i="1"/>
  <c r="F260579" i="1"/>
  <c r="F260578" i="1"/>
  <c r="F260577" i="1"/>
  <c r="F260576" i="1"/>
  <c r="F260575" i="1"/>
  <c r="F260574" i="1"/>
  <c r="F260573" i="1"/>
  <c r="F260572" i="1"/>
  <c r="F260571" i="1"/>
  <c r="F260570" i="1"/>
  <c r="F260569" i="1"/>
  <c r="F260568" i="1"/>
  <c r="F260567" i="1"/>
  <c r="F260566" i="1"/>
  <c r="F260565" i="1"/>
  <c r="F260564" i="1"/>
  <c r="F260563" i="1"/>
  <c r="F260562" i="1"/>
  <c r="F260561" i="1"/>
  <c r="F260560" i="1"/>
  <c r="F260559" i="1"/>
  <c r="F260558" i="1"/>
  <c r="F260557" i="1"/>
  <c r="F260556" i="1"/>
  <c r="F260555" i="1"/>
  <c r="F260554" i="1"/>
  <c r="F260553" i="1"/>
  <c r="F260552" i="1"/>
  <c r="F260551" i="1"/>
  <c r="F260550" i="1"/>
  <c r="F260549" i="1"/>
  <c r="F260548" i="1"/>
  <c r="F260547" i="1"/>
  <c r="F260546" i="1"/>
  <c r="F260545" i="1"/>
  <c r="F260544" i="1"/>
  <c r="F260543" i="1"/>
  <c r="F260542" i="1"/>
  <c r="F260541" i="1"/>
  <c r="F260540" i="1"/>
  <c r="F260539" i="1"/>
  <c r="F260538" i="1"/>
  <c r="F260537" i="1"/>
  <c r="F260536" i="1"/>
  <c r="F260535" i="1"/>
  <c r="F260534" i="1"/>
  <c r="F260533" i="1"/>
  <c r="F260532" i="1"/>
  <c r="F260531" i="1"/>
  <c r="F260530" i="1"/>
  <c r="F260529" i="1"/>
  <c r="F260528" i="1"/>
  <c r="F260527" i="1"/>
  <c r="F260526" i="1"/>
  <c r="F260525" i="1"/>
  <c r="F260524" i="1"/>
  <c r="F260523" i="1"/>
  <c r="F260522" i="1"/>
  <c r="F260521" i="1"/>
  <c r="F260520" i="1"/>
  <c r="F260519" i="1"/>
  <c r="F260518" i="1"/>
  <c r="F260517" i="1"/>
  <c r="F260516" i="1"/>
  <c r="F260515" i="1"/>
  <c r="F260514" i="1"/>
  <c r="F260513" i="1"/>
  <c r="F260512" i="1"/>
  <c r="F260511" i="1"/>
  <c r="F260510" i="1"/>
  <c r="F260509" i="1"/>
  <c r="F260508" i="1"/>
  <c r="F260507" i="1"/>
  <c r="F260506" i="1"/>
  <c r="F260505" i="1"/>
  <c r="F260504" i="1"/>
  <c r="F260503" i="1"/>
  <c r="F260502" i="1"/>
  <c r="F260501" i="1"/>
  <c r="F260500" i="1"/>
  <c r="F260499" i="1"/>
  <c r="F260498" i="1"/>
  <c r="F260497" i="1"/>
  <c r="F260496" i="1"/>
  <c r="F260495" i="1"/>
  <c r="F260494" i="1"/>
  <c r="F260493" i="1"/>
  <c r="F260492" i="1"/>
  <c r="F260491" i="1"/>
  <c r="F260490" i="1"/>
  <c r="F260489" i="1"/>
  <c r="F260488" i="1"/>
  <c r="F260487" i="1"/>
  <c r="F260486" i="1"/>
  <c r="F260485" i="1"/>
  <c r="F260484" i="1"/>
  <c r="F260483" i="1"/>
  <c r="F260482" i="1"/>
  <c r="F260481" i="1"/>
  <c r="F260480" i="1"/>
  <c r="F260479" i="1"/>
  <c r="F260478" i="1"/>
  <c r="F260477" i="1"/>
  <c r="F260476" i="1"/>
  <c r="F260475" i="1"/>
  <c r="F260474" i="1"/>
  <c r="F260473" i="1"/>
  <c r="F260472" i="1"/>
  <c r="F260471" i="1"/>
  <c r="F260470" i="1"/>
  <c r="F260469" i="1"/>
  <c r="F260468" i="1"/>
  <c r="F260467" i="1"/>
  <c r="F260466" i="1"/>
  <c r="F260465" i="1"/>
  <c r="F260464" i="1"/>
  <c r="F260463" i="1"/>
  <c r="F260462" i="1"/>
  <c r="F260461" i="1"/>
  <c r="F260460" i="1"/>
  <c r="F260459" i="1"/>
  <c r="F260458" i="1"/>
  <c r="F260457" i="1"/>
  <c r="F260456" i="1"/>
  <c r="F260455" i="1"/>
  <c r="F260454" i="1"/>
  <c r="F260453" i="1"/>
  <c r="F260452" i="1"/>
  <c r="F260451" i="1"/>
  <c r="F260450" i="1"/>
  <c r="F260449" i="1"/>
  <c r="F260448" i="1"/>
  <c r="F260447" i="1"/>
  <c r="F260446" i="1"/>
  <c r="F260445" i="1"/>
  <c r="F260444" i="1"/>
  <c r="F260443" i="1"/>
  <c r="F260442" i="1"/>
  <c r="F260441" i="1"/>
  <c r="F260440" i="1"/>
  <c r="F260439" i="1"/>
  <c r="F260438" i="1"/>
  <c r="F260437" i="1"/>
  <c r="F260436" i="1"/>
  <c r="F260435" i="1"/>
  <c r="F260434" i="1"/>
  <c r="F260433" i="1"/>
  <c r="F260432" i="1"/>
  <c r="F260431" i="1"/>
  <c r="F260430" i="1"/>
  <c r="F260429" i="1"/>
  <c r="F260428" i="1"/>
  <c r="F260427" i="1"/>
  <c r="F260426" i="1"/>
  <c r="F260425" i="1"/>
  <c r="F260424" i="1"/>
  <c r="F260423" i="1"/>
  <c r="F260422" i="1"/>
  <c r="F260421" i="1"/>
  <c r="F260420" i="1"/>
  <c r="F260419" i="1"/>
  <c r="F260418" i="1"/>
  <c r="F260417" i="1"/>
  <c r="F260416" i="1"/>
  <c r="F260415" i="1"/>
  <c r="F260414" i="1"/>
  <c r="F260413" i="1"/>
  <c r="F260412" i="1"/>
  <c r="F260411" i="1"/>
  <c r="F260410" i="1"/>
  <c r="F260409" i="1"/>
  <c r="F260408" i="1"/>
  <c r="F260407" i="1"/>
  <c r="F260406" i="1"/>
  <c r="F260405" i="1"/>
  <c r="F260404" i="1"/>
  <c r="F260403" i="1"/>
  <c r="F260402" i="1"/>
  <c r="F260401" i="1"/>
  <c r="F260400" i="1"/>
  <c r="F260399" i="1"/>
  <c r="F260398" i="1"/>
  <c r="F260397" i="1"/>
  <c r="F260396" i="1"/>
  <c r="F260395" i="1"/>
  <c r="F260394" i="1"/>
  <c r="F260393" i="1"/>
  <c r="F260392" i="1"/>
  <c r="F260391" i="1"/>
  <c r="F260390" i="1"/>
  <c r="F260389" i="1"/>
  <c r="F260388" i="1"/>
  <c r="F260387" i="1"/>
  <c r="F260386" i="1"/>
  <c r="F260385" i="1"/>
  <c r="F260384" i="1"/>
  <c r="F260383" i="1"/>
  <c r="F260382" i="1"/>
  <c r="F260381" i="1"/>
  <c r="F260380" i="1"/>
  <c r="F260379" i="1"/>
  <c r="F260378" i="1"/>
  <c r="F260377" i="1"/>
  <c r="F260376" i="1"/>
  <c r="F260375" i="1"/>
  <c r="F260374" i="1"/>
  <c r="F260373" i="1"/>
  <c r="F260372" i="1"/>
  <c r="F260371" i="1"/>
  <c r="F260370" i="1"/>
  <c r="F260369" i="1"/>
  <c r="F260368" i="1"/>
  <c r="F260367" i="1"/>
  <c r="F260366" i="1"/>
  <c r="F260365" i="1"/>
  <c r="F260364" i="1"/>
  <c r="F260363" i="1"/>
  <c r="F260362" i="1"/>
  <c r="F260361" i="1"/>
  <c r="F260360" i="1"/>
  <c r="F260359" i="1"/>
  <c r="F260358" i="1"/>
  <c r="F260357" i="1"/>
  <c r="F260356" i="1"/>
  <c r="F260355" i="1"/>
  <c r="F260354" i="1"/>
  <c r="F260353" i="1"/>
  <c r="F260352" i="1"/>
  <c r="F260351" i="1"/>
  <c r="F260350" i="1"/>
  <c r="F260349" i="1"/>
  <c r="F260348" i="1"/>
  <c r="F260347" i="1"/>
  <c r="F260346" i="1"/>
  <c r="F260345" i="1"/>
  <c r="F260344" i="1"/>
  <c r="F260343" i="1"/>
  <c r="F260342" i="1"/>
  <c r="F260341" i="1"/>
  <c r="F260340" i="1"/>
  <c r="F260339" i="1"/>
  <c r="F260338" i="1"/>
  <c r="F260337" i="1"/>
  <c r="F260336" i="1"/>
  <c r="F260335" i="1"/>
  <c r="F260334" i="1"/>
  <c r="F260333" i="1"/>
  <c r="F260332" i="1"/>
  <c r="F260331" i="1"/>
  <c r="F260330" i="1"/>
  <c r="F260329" i="1"/>
  <c r="F260328" i="1"/>
  <c r="F260327" i="1"/>
  <c r="F260326" i="1"/>
  <c r="F260325" i="1"/>
  <c r="F260324" i="1"/>
  <c r="F260323" i="1"/>
  <c r="F260322" i="1"/>
  <c r="F260321" i="1"/>
  <c r="F260320" i="1"/>
  <c r="F260319" i="1"/>
  <c r="F260318" i="1"/>
  <c r="F260317" i="1"/>
  <c r="F260316" i="1"/>
  <c r="F260315" i="1"/>
  <c r="F260314" i="1"/>
  <c r="F260313" i="1"/>
  <c r="F260312" i="1"/>
  <c r="F260311" i="1"/>
  <c r="F260310" i="1"/>
  <c r="F260309" i="1"/>
  <c r="F260308" i="1"/>
  <c r="F260307" i="1"/>
  <c r="F260306" i="1"/>
  <c r="F260305" i="1"/>
  <c r="F260304" i="1"/>
  <c r="F260303" i="1"/>
  <c r="F260302" i="1"/>
  <c r="F260301" i="1"/>
  <c r="F260300" i="1"/>
  <c r="F260299" i="1"/>
  <c r="F260298" i="1"/>
  <c r="F260297" i="1"/>
  <c r="F260296" i="1"/>
  <c r="F260295" i="1"/>
  <c r="F260294" i="1"/>
  <c r="F260293" i="1"/>
  <c r="F260292" i="1"/>
  <c r="F260291" i="1"/>
  <c r="F260290" i="1"/>
  <c r="F260289" i="1"/>
  <c r="F260288" i="1"/>
  <c r="F260287" i="1"/>
  <c r="F260286" i="1"/>
  <c r="F260285" i="1"/>
  <c r="F260284" i="1"/>
  <c r="F260283" i="1"/>
  <c r="F260282" i="1"/>
  <c r="F260281" i="1"/>
  <c r="F260280" i="1"/>
  <c r="F260279" i="1"/>
  <c r="F260278" i="1"/>
  <c r="F260277" i="1"/>
  <c r="F260276" i="1"/>
  <c r="F260275" i="1"/>
  <c r="F260274" i="1"/>
  <c r="F260273" i="1"/>
  <c r="F260272" i="1"/>
  <c r="F260271" i="1"/>
  <c r="F260270" i="1"/>
  <c r="F260269" i="1"/>
  <c r="F260268" i="1"/>
  <c r="F260267" i="1"/>
  <c r="F260266" i="1"/>
  <c r="F260265" i="1"/>
  <c r="F260264" i="1"/>
  <c r="F260263" i="1"/>
  <c r="F260262" i="1"/>
  <c r="F260261" i="1"/>
  <c r="F260260" i="1"/>
  <c r="F260259" i="1"/>
  <c r="F260258" i="1"/>
  <c r="F260257" i="1"/>
  <c r="F260256" i="1"/>
  <c r="F260255" i="1"/>
  <c r="F260254" i="1"/>
  <c r="F260253" i="1"/>
  <c r="F260252" i="1"/>
  <c r="F260251" i="1"/>
  <c r="F260250" i="1"/>
  <c r="F260249" i="1"/>
  <c r="F260248" i="1"/>
  <c r="F260247" i="1"/>
  <c r="F260246" i="1"/>
  <c r="F260245" i="1"/>
  <c r="F260244" i="1"/>
  <c r="F260243" i="1"/>
  <c r="F260242" i="1"/>
  <c r="F260241" i="1"/>
  <c r="F260240" i="1"/>
  <c r="F260239" i="1"/>
  <c r="F260238" i="1"/>
  <c r="F260237" i="1"/>
  <c r="F260236" i="1"/>
  <c r="F260235" i="1"/>
  <c r="F260234" i="1"/>
  <c r="F260233" i="1"/>
  <c r="F260232" i="1"/>
  <c r="F260231" i="1"/>
  <c r="F260230" i="1"/>
  <c r="F260229" i="1"/>
  <c r="F260228" i="1"/>
  <c r="F260227" i="1"/>
  <c r="F260226" i="1"/>
  <c r="F260225" i="1"/>
  <c r="F260224" i="1"/>
  <c r="F260223" i="1"/>
  <c r="F260222" i="1"/>
  <c r="F260221" i="1"/>
  <c r="F260220" i="1"/>
  <c r="F260219" i="1"/>
  <c r="F260218" i="1"/>
  <c r="F260217" i="1"/>
  <c r="F260216" i="1"/>
  <c r="F260215" i="1"/>
  <c r="F260214" i="1"/>
  <c r="F260213" i="1"/>
  <c r="F260212" i="1"/>
  <c r="F260211" i="1"/>
  <c r="F260210" i="1"/>
  <c r="F260209" i="1"/>
  <c r="F260208" i="1"/>
  <c r="F260207" i="1"/>
  <c r="F260206" i="1"/>
  <c r="F260205" i="1"/>
  <c r="F260204" i="1"/>
  <c r="F260203" i="1"/>
  <c r="F260202" i="1"/>
  <c r="F260201" i="1"/>
  <c r="F260200" i="1"/>
  <c r="F260199" i="1"/>
  <c r="F260198" i="1"/>
  <c r="F260197" i="1"/>
  <c r="F260196" i="1"/>
  <c r="F260195" i="1"/>
  <c r="F260194" i="1"/>
  <c r="F260193" i="1"/>
  <c r="F260192" i="1"/>
  <c r="F260191" i="1"/>
  <c r="F260190" i="1"/>
  <c r="F260189" i="1"/>
  <c r="F260188" i="1"/>
  <c r="F260187" i="1"/>
  <c r="F260186" i="1"/>
  <c r="F260185" i="1"/>
  <c r="F260184" i="1"/>
  <c r="F260183" i="1"/>
  <c r="F260182" i="1"/>
  <c r="F260181" i="1"/>
  <c r="F260180" i="1"/>
  <c r="F260179" i="1"/>
  <c r="F260178" i="1"/>
  <c r="F260177" i="1"/>
  <c r="F260176" i="1"/>
  <c r="F260175" i="1"/>
  <c r="F260174" i="1"/>
  <c r="F260173" i="1"/>
  <c r="F260172" i="1"/>
  <c r="F260171" i="1"/>
  <c r="F260170" i="1"/>
  <c r="F260169" i="1"/>
  <c r="F260168" i="1"/>
  <c r="F260167" i="1"/>
  <c r="F260166" i="1"/>
  <c r="F260165" i="1"/>
  <c r="F260164" i="1"/>
  <c r="F260163" i="1"/>
  <c r="F260162" i="1"/>
  <c r="F260161" i="1"/>
  <c r="F260160" i="1"/>
  <c r="F260159" i="1"/>
  <c r="F260158" i="1"/>
  <c r="F260157" i="1"/>
  <c r="F260156" i="1"/>
  <c r="F260155" i="1"/>
  <c r="F260154" i="1"/>
  <c r="F260153" i="1"/>
  <c r="F260152" i="1"/>
  <c r="F260151" i="1"/>
  <c r="F260150" i="1"/>
  <c r="F260149" i="1"/>
  <c r="F260148" i="1"/>
  <c r="F260147" i="1"/>
  <c r="F260146" i="1"/>
  <c r="F260145" i="1"/>
  <c r="F260144" i="1"/>
  <c r="F260143" i="1"/>
  <c r="F260142" i="1"/>
  <c r="F260141" i="1"/>
  <c r="F260140" i="1"/>
  <c r="F260139" i="1"/>
  <c r="F260138" i="1"/>
  <c r="F260137" i="1"/>
  <c r="F260136" i="1"/>
  <c r="F260135" i="1"/>
  <c r="F260134" i="1"/>
  <c r="F260133" i="1"/>
  <c r="F260132" i="1"/>
  <c r="F260131" i="1"/>
  <c r="F260130" i="1"/>
  <c r="F260129" i="1"/>
  <c r="F260128" i="1"/>
  <c r="F260127" i="1"/>
  <c r="F260126" i="1"/>
  <c r="F260125" i="1"/>
  <c r="F260124" i="1"/>
  <c r="F260123" i="1"/>
  <c r="F260122" i="1"/>
  <c r="F260121" i="1"/>
  <c r="F260120" i="1"/>
  <c r="F260119" i="1"/>
  <c r="F260118" i="1"/>
  <c r="F260117" i="1"/>
  <c r="F260116" i="1"/>
  <c r="F260115" i="1"/>
  <c r="F260114" i="1"/>
  <c r="F260113" i="1"/>
  <c r="F260112" i="1"/>
  <c r="F260111" i="1"/>
  <c r="F260110" i="1"/>
  <c r="F260109" i="1"/>
  <c r="F260108" i="1"/>
  <c r="F260107" i="1"/>
  <c r="F260106" i="1"/>
  <c r="F260105" i="1"/>
  <c r="F260104" i="1"/>
  <c r="F260103" i="1"/>
  <c r="F260102" i="1"/>
  <c r="F260101" i="1"/>
  <c r="F260100" i="1"/>
  <c r="F260099" i="1"/>
  <c r="F260098" i="1"/>
  <c r="F260097" i="1"/>
  <c r="F260096" i="1"/>
  <c r="F260095" i="1"/>
  <c r="F260094" i="1"/>
  <c r="F260093" i="1"/>
  <c r="F260092" i="1"/>
  <c r="F260091" i="1"/>
  <c r="F260090" i="1"/>
  <c r="F260089" i="1"/>
  <c r="F260088" i="1"/>
  <c r="F260087" i="1"/>
  <c r="F260086" i="1"/>
  <c r="F260085" i="1"/>
  <c r="F260084" i="1"/>
  <c r="F260083" i="1"/>
  <c r="F260082" i="1"/>
  <c r="F260081" i="1"/>
  <c r="F260080" i="1"/>
  <c r="F260079" i="1"/>
  <c r="F260078" i="1"/>
  <c r="F260077" i="1"/>
  <c r="F260076" i="1"/>
  <c r="F260075" i="1"/>
  <c r="F260074" i="1"/>
  <c r="F260073" i="1"/>
  <c r="F260072" i="1"/>
  <c r="F260071" i="1"/>
  <c r="F260070" i="1"/>
  <c r="F260069" i="1"/>
  <c r="F260068" i="1"/>
  <c r="F260067" i="1"/>
  <c r="F260066" i="1"/>
  <c r="F260065" i="1"/>
  <c r="F260064" i="1"/>
  <c r="F260063" i="1"/>
  <c r="F260062" i="1"/>
  <c r="F260061" i="1"/>
  <c r="F260060" i="1"/>
  <c r="F260059" i="1"/>
  <c r="F260058" i="1"/>
  <c r="F260057" i="1"/>
  <c r="F260056" i="1"/>
  <c r="F260055" i="1"/>
  <c r="F260054" i="1"/>
  <c r="F260053" i="1"/>
  <c r="F260052" i="1"/>
  <c r="F260051" i="1"/>
  <c r="F260050" i="1"/>
  <c r="F260049" i="1"/>
  <c r="F260048" i="1"/>
  <c r="F260047" i="1"/>
  <c r="F260046" i="1"/>
  <c r="F260045" i="1"/>
  <c r="F260044" i="1"/>
  <c r="F260043" i="1"/>
  <c r="F260042" i="1"/>
  <c r="F260041" i="1"/>
  <c r="F260040" i="1"/>
  <c r="F260039" i="1"/>
  <c r="F260038" i="1"/>
  <c r="F260037" i="1"/>
  <c r="F260036" i="1"/>
  <c r="F260035" i="1"/>
  <c r="F260034" i="1"/>
  <c r="F260033" i="1"/>
  <c r="F260032" i="1"/>
  <c r="F260031" i="1"/>
  <c r="F260030" i="1"/>
  <c r="F260029" i="1"/>
  <c r="F260028" i="1"/>
  <c r="F260027" i="1"/>
  <c r="F260026" i="1"/>
  <c r="F260025" i="1"/>
  <c r="F260024" i="1"/>
  <c r="F260023" i="1"/>
  <c r="F260022" i="1"/>
  <c r="F260021" i="1"/>
  <c r="F260020" i="1"/>
  <c r="F260019" i="1"/>
  <c r="F260018" i="1"/>
  <c r="F260017" i="1"/>
  <c r="F260016" i="1"/>
  <c r="F260015" i="1"/>
  <c r="F260014" i="1"/>
  <c r="F260013" i="1"/>
  <c r="F260012" i="1"/>
  <c r="F260011" i="1"/>
  <c r="F260010" i="1"/>
  <c r="F260009" i="1"/>
  <c r="F260008" i="1"/>
  <c r="F260007" i="1"/>
  <c r="F260006" i="1"/>
  <c r="F260005" i="1"/>
  <c r="F260004" i="1"/>
  <c r="F260003" i="1"/>
  <c r="F260002" i="1"/>
  <c r="F260001" i="1"/>
  <c r="F260000" i="1"/>
  <c r="F259999" i="1"/>
  <c r="F259998" i="1"/>
  <c r="F259997" i="1"/>
  <c r="F259996" i="1"/>
  <c r="F259995" i="1"/>
  <c r="F259994" i="1"/>
  <c r="F259993" i="1"/>
  <c r="F259992" i="1"/>
  <c r="F259991" i="1"/>
  <c r="F259990" i="1"/>
  <c r="F259989" i="1"/>
  <c r="F259988" i="1"/>
  <c r="F259987" i="1"/>
  <c r="F259986" i="1"/>
  <c r="F259985" i="1"/>
  <c r="F259984" i="1"/>
  <c r="F259983" i="1"/>
  <c r="F259982" i="1"/>
  <c r="F259981" i="1"/>
  <c r="F259980" i="1"/>
  <c r="F259979" i="1"/>
  <c r="F259978" i="1"/>
  <c r="F259977" i="1"/>
  <c r="F259976" i="1"/>
  <c r="F259975" i="1"/>
  <c r="F259974" i="1"/>
  <c r="F259973" i="1"/>
  <c r="F259972" i="1"/>
  <c r="F259971" i="1"/>
  <c r="F259970" i="1"/>
  <c r="F259969" i="1"/>
  <c r="F259968" i="1"/>
  <c r="F259967" i="1"/>
  <c r="F259966" i="1"/>
  <c r="F259965" i="1"/>
  <c r="F259964" i="1"/>
  <c r="F259963" i="1"/>
  <c r="F259962" i="1"/>
  <c r="F259961" i="1"/>
  <c r="F259960" i="1"/>
  <c r="F259959" i="1"/>
  <c r="F259958" i="1"/>
  <c r="F259957" i="1"/>
  <c r="F259956" i="1"/>
  <c r="F259955" i="1"/>
  <c r="F259954" i="1"/>
  <c r="F259953" i="1"/>
  <c r="F259952" i="1"/>
  <c r="F259951" i="1"/>
  <c r="F259950" i="1"/>
  <c r="F259949" i="1"/>
  <c r="F259948" i="1"/>
  <c r="F259947" i="1"/>
  <c r="F259946" i="1"/>
  <c r="F259945" i="1"/>
  <c r="F259944" i="1"/>
  <c r="F259943" i="1"/>
  <c r="F259942" i="1"/>
  <c r="F259941" i="1"/>
  <c r="F259940" i="1"/>
  <c r="F259939" i="1"/>
  <c r="F259938" i="1"/>
  <c r="F259937" i="1"/>
  <c r="F259936" i="1"/>
  <c r="F259935" i="1"/>
  <c r="F259934" i="1"/>
  <c r="F259933" i="1"/>
  <c r="F259932" i="1"/>
  <c r="F259931" i="1"/>
  <c r="F259930" i="1"/>
  <c r="F259929" i="1"/>
  <c r="F259928" i="1"/>
  <c r="F259927" i="1"/>
  <c r="F259926" i="1"/>
  <c r="F259925" i="1"/>
  <c r="F259924" i="1"/>
  <c r="F259923" i="1"/>
  <c r="F259922" i="1"/>
  <c r="F259921" i="1"/>
  <c r="F259920" i="1"/>
  <c r="F259919" i="1"/>
  <c r="F259918" i="1"/>
  <c r="F259917" i="1"/>
  <c r="F259916" i="1"/>
  <c r="F259915" i="1"/>
  <c r="F259914" i="1"/>
  <c r="F259913" i="1"/>
  <c r="F259912" i="1"/>
  <c r="F259911" i="1"/>
  <c r="F259910" i="1"/>
  <c r="F259909" i="1"/>
  <c r="F259908" i="1"/>
  <c r="F259907" i="1"/>
  <c r="F259906" i="1"/>
  <c r="F259905" i="1"/>
  <c r="F259904" i="1"/>
  <c r="F259903" i="1"/>
  <c r="F259902" i="1"/>
  <c r="F259901" i="1"/>
  <c r="F259900" i="1"/>
  <c r="F259899" i="1"/>
  <c r="F259898" i="1"/>
  <c r="F259897" i="1"/>
  <c r="F259896" i="1"/>
  <c r="F259895" i="1"/>
  <c r="F259894" i="1"/>
  <c r="F259893" i="1"/>
  <c r="F259892" i="1"/>
  <c r="F259891" i="1"/>
  <c r="F259890" i="1"/>
  <c r="F259889" i="1"/>
  <c r="F259888" i="1"/>
  <c r="F259887" i="1"/>
  <c r="F259886" i="1"/>
  <c r="F259885" i="1"/>
  <c r="F259884" i="1"/>
  <c r="F259883" i="1"/>
  <c r="F259882" i="1"/>
  <c r="F259881" i="1"/>
  <c r="F259880" i="1"/>
  <c r="F259879" i="1"/>
  <c r="F259878" i="1"/>
  <c r="F259877" i="1"/>
  <c r="F259876" i="1"/>
  <c r="F259875" i="1"/>
  <c r="F259874" i="1"/>
  <c r="F259873" i="1"/>
  <c r="F259872" i="1"/>
  <c r="F259871" i="1"/>
  <c r="F259870" i="1"/>
  <c r="F259869" i="1"/>
  <c r="F259868" i="1"/>
  <c r="F259867" i="1"/>
  <c r="F259866" i="1"/>
  <c r="F259865" i="1"/>
  <c r="F259864" i="1"/>
  <c r="F259863" i="1"/>
  <c r="F259862" i="1"/>
  <c r="F259861" i="1"/>
  <c r="F259860" i="1"/>
  <c r="F259859" i="1"/>
  <c r="F259858" i="1"/>
  <c r="F259857" i="1"/>
  <c r="F259856" i="1"/>
  <c r="F259855" i="1"/>
  <c r="F259854" i="1"/>
  <c r="F259853" i="1"/>
  <c r="F259852" i="1"/>
  <c r="F259851" i="1"/>
  <c r="F259850" i="1"/>
  <c r="F259849" i="1"/>
  <c r="F259848" i="1"/>
  <c r="F259847" i="1"/>
  <c r="F259846" i="1"/>
  <c r="F259845" i="1"/>
  <c r="F259844" i="1"/>
  <c r="F259843" i="1"/>
  <c r="F259842" i="1"/>
  <c r="F259841" i="1"/>
  <c r="F259840" i="1"/>
  <c r="F259839" i="1"/>
  <c r="F259838" i="1"/>
  <c r="F259837" i="1"/>
  <c r="F259836" i="1"/>
  <c r="F259835" i="1"/>
  <c r="F259834" i="1"/>
  <c r="F259833" i="1"/>
  <c r="F259832" i="1"/>
  <c r="F259831" i="1"/>
  <c r="F259830" i="1"/>
  <c r="F259829" i="1"/>
  <c r="F259828" i="1"/>
  <c r="F259827" i="1"/>
  <c r="F259826" i="1"/>
  <c r="F259825" i="1"/>
  <c r="F259824" i="1"/>
  <c r="F259823" i="1"/>
  <c r="F259822" i="1"/>
  <c r="F259821" i="1"/>
  <c r="F259820" i="1"/>
  <c r="F259819" i="1"/>
  <c r="F259818" i="1"/>
  <c r="F259817" i="1"/>
  <c r="F259816" i="1"/>
  <c r="F259815" i="1"/>
  <c r="F259814" i="1"/>
  <c r="F259813" i="1"/>
  <c r="F259812" i="1"/>
  <c r="F259811" i="1"/>
  <c r="F259810" i="1"/>
  <c r="F259809" i="1"/>
  <c r="F259808" i="1"/>
  <c r="F259807" i="1"/>
  <c r="F259806" i="1"/>
  <c r="F259805" i="1"/>
  <c r="F259804" i="1"/>
  <c r="F259803" i="1"/>
  <c r="F259802" i="1"/>
  <c r="F259801" i="1"/>
  <c r="F259800" i="1"/>
  <c r="F259799" i="1"/>
  <c r="F259798" i="1"/>
  <c r="F259797" i="1"/>
  <c r="F259796" i="1"/>
  <c r="F259795" i="1"/>
  <c r="F259794" i="1"/>
  <c r="F259793" i="1"/>
  <c r="F259792" i="1"/>
  <c r="F259791" i="1"/>
  <c r="F259790" i="1"/>
  <c r="F259789" i="1"/>
  <c r="F259788" i="1"/>
  <c r="F259787" i="1"/>
  <c r="F259786" i="1"/>
  <c r="F259785" i="1"/>
  <c r="F259784" i="1"/>
  <c r="F259783" i="1"/>
  <c r="F259782" i="1"/>
  <c r="F259781" i="1"/>
  <c r="F259780" i="1"/>
  <c r="F259779" i="1"/>
  <c r="F259778" i="1"/>
  <c r="F259777" i="1"/>
  <c r="F259776" i="1"/>
  <c r="F259775" i="1"/>
  <c r="F259774" i="1"/>
  <c r="F259773" i="1"/>
  <c r="F259772" i="1"/>
  <c r="F259771" i="1"/>
  <c r="F259770" i="1"/>
  <c r="F259769" i="1"/>
  <c r="F259768" i="1"/>
  <c r="F259767" i="1"/>
  <c r="F259766" i="1"/>
  <c r="F259765" i="1"/>
  <c r="F259764" i="1"/>
  <c r="F259763" i="1"/>
  <c r="F259762" i="1"/>
  <c r="F259761" i="1"/>
  <c r="F259760" i="1"/>
  <c r="F259759" i="1"/>
  <c r="F259758" i="1"/>
  <c r="F259757" i="1"/>
  <c r="F259756" i="1"/>
  <c r="F259755" i="1"/>
  <c r="F259754" i="1"/>
  <c r="F259753" i="1"/>
  <c r="F259752" i="1"/>
  <c r="F259751" i="1"/>
  <c r="F259750" i="1"/>
  <c r="F259749" i="1"/>
  <c r="F259748" i="1"/>
  <c r="F259747" i="1"/>
  <c r="F259746" i="1"/>
  <c r="F259745" i="1"/>
  <c r="F259744" i="1"/>
  <c r="F259743" i="1"/>
  <c r="F259742" i="1"/>
  <c r="F259741" i="1"/>
  <c r="F259740" i="1"/>
  <c r="F259739" i="1"/>
  <c r="F259738" i="1"/>
  <c r="F259737" i="1"/>
  <c r="F259736" i="1"/>
  <c r="F259735" i="1"/>
  <c r="F259734" i="1"/>
  <c r="F259733" i="1"/>
  <c r="F259732" i="1"/>
  <c r="F259731" i="1"/>
  <c r="F259730" i="1"/>
  <c r="F259729" i="1"/>
  <c r="F259728" i="1"/>
  <c r="F259727" i="1"/>
  <c r="F259726" i="1"/>
  <c r="F259725" i="1"/>
  <c r="F259724" i="1"/>
  <c r="F259723" i="1"/>
  <c r="F259722" i="1"/>
  <c r="F259721" i="1"/>
  <c r="F259720" i="1"/>
  <c r="F259719" i="1"/>
  <c r="F259718" i="1"/>
  <c r="F259717" i="1"/>
  <c r="F259716" i="1"/>
  <c r="F259715" i="1"/>
  <c r="F259714" i="1"/>
  <c r="F259713" i="1"/>
  <c r="F259712" i="1"/>
  <c r="F259711" i="1"/>
  <c r="F259710" i="1"/>
  <c r="F259709" i="1"/>
  <c r="F259708" i="1"/>
  <c r="F259707" i="1"/>
  <c r="F259706" i="1"/>
  <c r="F259705" i="1"/>
  <c r="F259704" i="1"/>
  <c r="F259703" i="1"/>
  <c r="F259702" i="1"/>
  <c r="F259701" i="1"/>
  <c r="F259700" i="1"/>
  <c r="F259699" i="1"/>
  <c r="F259698" i="1"/>
  <c r="F259697" i="1"/>
  <c r="F259696" i="1"/>
  <c r="F259695" i="1"/>
  <c r="F259694" i="1"/>
  <c r="F259693" i="1"/>
  <c r="F259692" i="1"/>
  <c r="F259691" i="1"/>
  <c r="F259690" i="1"/>
  <c r="F259689" i="1"/>
  <c r="F259688" i="1"/>
  <c r="F259687" i="1"/>
  <c r="F259686" i="1"/>
  <c r="F259685" i="1"/>
  <c r="F259684" i="1"/>
  <c r="F259683" i="1"/>
  <c r="F259682" i="1"/>
  <c r="F259681" i="1"/>
  <c r="F259680" i="1"/>
  <c r="F259679" i="1"/>
  <c r="F259678" i="1"/>
  <c r="F259677" i="1"/>
  <c r="F259676" i="1"/>
  <c r="F259675" i="1"/>
  <c r="F259674" i="1"/>
  <c r="F259673" i="1"/>
  <c r="F259672" i="1"/>
  <c r="F259671" i="1"/>
  <c r="F259670" i="1"/>
  <c r="F259669" i="1"/>
  <c r="F259668" i="1"/>
  <c r="F259667" i="1"/>
  <c r="F259666" i="1"/>
  <c r="F259665" i="1"/>
  <c r="F259664" i="1"/>
  <c r="F259663" i="1"/>
  <c r="F259662" i="1"/>
  <c r="F259661" i="1"/>
  <c r="F259660" i="1"/>
  <c r="F259659" i="1"/>
  <c r="F259658" i="1"/>
  <c r="F259657" i="1"/>
  <c r="F259656" i="1"/>
  <c r="F259655" i="1"/>
  <c r="F259654" i="1"/>
  <c r="F259653" i="1"/>
  <c r="F259652" i="1"/>
  <c r="F259651" i="1"/>
  <c r="F259650" i="1"/>
  <c r="F259649" i="1"/>
  <c r="F259648" i="1"/>
  <c r="F259647" i="1"/>
  <c r="F259646" i="1"/>
  <c r="F259645" i="1"/>
  <c r="F259644" i="1"/>
  <c r="F259643" i="1"/>
  <c r="F259642" i="1"/>
  <c r="F259641" i="1"/>
  <c r="F259640" i="1"/>
  <c r="F259639" i="1"/>
  <c r="F259638" i="1"/>
  <c r="F259637" i="1"/>
  <c r="F259636" i="1"/>
  <c r="F259635" i="1"/>
  <c r="F259634" i="1"/>
  <c r="F259633" i="1"/>
  <c r="F259632" i="1"/>
  <c r="F259631" i="1"/>
  <c r="F259630" i="1"/>
  <c r="F259629" i="1"/>
  <c r="F259628" i="1"/>
  <c r="F259627" i="1"/>
  <c r="F259626" i="1"/>
  <c r="F259625" i="1"/>
  <c r="F259624" i="1"/>
  <c r="F259623" i="1"/>
  <c r="F259622" i="1"/>
  <c r="F259621" i="1"/>
  <c r="F259620" i="1"/>
  <c r="F259619" i="1"/>
  <c r="F259618" i="1"/>
  <c r="F259617" i="1"/>
  <c r="F259616" i="1"/>
  <c r="F259615" i="1"/>
  <c r="F259614" i="1"/>
  <c r="F259613" i="1"/>
  <c r="F259612" i="1"/>
  <c r="F259611" i="1"/>
  <c r="F259610" i="1"/>
  <c r="F259609" i="1"/>
  <c r="F259608" i="1"/>
  <c r="F259607" i="1"/>
  <c r="F259606" i="1"/>
  <c r="F259605" i="1"/>
  <c r="F259604" i="1"/>
  <c r="F259603" i="1"/>
  <c r="F259602" i="1"/>
  <c r="F259601" i="1"/>
  <c r="F259600" i="1"/>
  <c r="F259599" i="1"/>
  <c r="F259598" i="1"/>
  <c r="F259597" i="1"/>
  <c r="F259596" i="1"/>
  <c r="F259595" i="1"/>
  <c r="F259594" i="1"/>
  <c r="F259593" i="1"/>
  <c r="F259592" i="1"/>
  <c r="F259591" i="1"/>
  <c r="F259590" i="1"/>
  <c r="F259589" i="1"/>
  <c r="F259588" i="1"/>
  <c r="F259587" i="1"/>
  <c r="F259586" i="1"/>
  <c r="F259585" i="1"/>
  <c r="F259584" i="1"/>
  <c r="F259583" i="1"/>
  <c r="F259582" i="1"/>
  <c r="F259581" i="1"/>
  <c r="F259580" i="1"/>
  <c r="F259579" i="1"/>
  <c r="F259578" i="1"/>
  <c r="F259577" i="1"/>
  <c r="F259576" i="1"/>
  <c r="F259575" i="1"/>
  <c r="F259574" i="1"/>
  <c r="F259573" i="1"/>
  <c r="F259572" i="1"/>
  <c r="F259571" i="1"/>
  <c r="F259570" i="1"/>
  <c r="F259569" i="1"/>
  <c r="F259568" i="1"/>
  <c r="F259567" i="1"/>
  <c r="F259566" i="1"/>
  <c r="F259565" i="1"/>
  <c r="F259564" i="1"/>
  <c r="F259563" i="1"/>
  <c r="F259562" i="1"/>
  <c r="F259561" i="1"/>
  <c r="F259560" i="1"/>
  <c r="F259559" i="1"/>
  <c r="F259558" i="1"/>
  <c r="F259557" i="1"/>
  <c r="F259556" i="1"/>
  <c r="F259555" i="1"/>
  <c r="F259554" i="1"/>
  <c r="F259553" i="1"/>
  <c r="F259552" i="1"/>
  <c r="F259551" i="1"/>
  <c r="F259550" i="1"/>
  <c r="F259549" i="1"/>
  <c r="F259548" i="1"/>
  <c r="F259547" i="1"/>
  <c r="F259546" i="1"/>
  <c r="F259545" i="1"/>
  <c r="F259544" i="1"/>
  <c r="F259543" i="1"/>
  <c r="F259542" i="1"/>
  <c r="F259541" i="1"/>
  <c r="F259540" i="1"/>
  <c r="F259539" i="1"/>
  <c r="F259538" i="1"/>
  <c r="F259537" i="1"/>
  <c r="F259536" i="1"/>
  <c r="F259535" i="1"/>
  <c r="F259534" i="1"/>
  <c r="F259533" i="1"/>
  <c r="F259532" i="1"/>
  <c r="F259531" i="1"/>
  <c r="F259530" i="1"/>
  <c r="F259529" i="1"/>
  <c r="F259528" i="1"/>
  <c r="F259527" i="1"/>
  <c r="F259526" i="1"/>
  <c r="F259525" i="1"/>
  <c r="F259524" i="1"/>
  <c r="F259523" i="1"/>
  <c r="F259522" i="1"/>
  <c r="F259521" i="1"/>
  <c r="F259520" i="1"/>
  <c r="F259519" i="1"/>
  <c r="F259518" i="1"/>
  <c r="F259517" i="1"/>
  <c r="F259516" i="1"/>
  <c r="F259515" i="1"/>
  <c r="F259514" i="1"/>
  <c r="F259513" i="1"/>
  <c r="F259512" i="1"/>
  <c r="F259511" i="1"/>
  <c r="F259510" i="1"/>
  <c r="F259509" i="1"/>
  <c r="F259508" i="1"/>
  <c r="F259507" i="1"/>
  <c r="F259506" i="1"/>
  <c r="F259505" i="1"/>
  <c r="F259504" i="1"/>
  <c r="F259503" i="1"/>
  <c r="F259502" i="1"/>
  <c r="F259501" i="1"/>
  <c r="F259500" i="1"/>
  <c r="F259499" i="1"/>
  <c r="F259498" i="1"/>
  <c r="F259497" i="1"/>
  <c r="F259496" i="1"/>
  <c r="F259495" i="1"/>
  <c r="F259494" i="1"/>
  <c r="F259493" i="1"/>
  <c r="F259492" i="1"/>
  <c r="F259491" i="1"/>
  <c r="F259490" i="1"/>
  <c r="F259489" i="1"/>
  <c r="F259488" i="1"/>
  <c r="F259487" i="1"/>
  <c r="F259486" i="1"/>
  <c r="F259485" i="1"/>
  <c r="F259484" i="1"/>
  <c r="F259483" i="1"/>
  <c r="F259482" i="1"/>
  <c r="F259481" i="1"/>
  <c r="F259480" i="1"/>
  <c r="F259479" i="1"/>
  <c r="F259478" i="1"/>
  <c r="F259477" i="1"/>
  <c r="F259476" i="1"/>
  <c r="F259475" i="1"/>
  <c r="F259474" i="1"/>
  <c r="F259473" i="1"/>
  <c r="F259472" i="1"/>
  <c r="F259471" i="1"/>
  <c r="F259470" i="1"/>
  <c r="F259469" i="1"/>
  <c r="F259468" i="1"/>
  <c r="F259467" i="1"/>
  <c r="F259466" i="1"/>
  <c r="F259465" i="1"/>
  <c r="F259464" i="1"/>
  <c r="F259463" i="1"/>
  <c r="F259462" i="1"/>
  <c r="F259461" i="1"/>
  <c r="F259460" i="1"/>
  <c r="F259459" i="1"/>
  <c r="F259458" i="1"/>
  <c r="F259457" i="1"/>
  <c r="F259456" i="1"/>
  <c r="F259455" i="1"/>
  <c r="F259454" i="1"/>
  <c r="F259453" i="1"/>
  <c r="F259452" i="1"/>
  <c r="F259451" i="1"/>
  <c r="F259450" i="1"/>
  <c r="F259449" i="1"/>
  <c r="F259448" i="1"/>
  <c r="F259447" i="1"/>
  <c r="F259446" i="1"/>
  <c r="F259445" i="1"/>
  <c r="F259444" i="1"/>
  <c r="F259443" i="1"/>
  <c r="F259442" i="1"/>
  <c r="F259441" i="1"/>
  <c r="F259440" i="1"/>
  <c r="F259439" i="1"/>
  <c r="F259438" i="1"/>
  <c r="F259437" i="1"/>
  <c r="F259436" i="1"/>
  <c r="F259435" i="1"/>
  <c r="F259434" i="1"/>
  <c r="F259433" i="1"/>
  <c r="F259432" i="1"/>
  <c r="F259431" i="1"/>
  <c r="F259430" i="1"/>
  <c r="F259429" i="1"/>
  <c r="F259428" i="1"/>
  <c r="F259427" i="1"/>
  <c r="F259426" i="1"/>
  <c r="F259425" i="1"/>
  <c r="F259424" i="1"/>
  <c r="F259423" i="1"/>
  <c r="F259422" i="1"/>
  <c r="F259421" i="1"/>
  <c r="F259420" i="1"/>
  <c r="F259419" i="1"/>
  <c r="F259418" i="1"/>
  <c r="F259417" i="1"/>
  <c r="F259416" i="1"/>
  <c r="F259415" i="1"/>
  <c r="F259414" i="1"/>
  <c r="F259413" i="1"/>
  <c r="F259412" i="1"/>
  <c r="F259411" i="1"/>
  <c r="F259410" i="1"/>
  <c r="F259409" i="1"/>
  <c r="F259408" i="1"/>
  <c r="F259407" i="1"/>
  <c r="F259406" i="1"/>
  <c r="F259405" i="1"/>
  <c r="F259404" i="1"/>
  <c r="F259403" i="1"/>
  <c r="F259402" i="1"/>
  <c r="F259401" i="1"/>
  <c r="F259400" i="1"/>
  <c r="F259399" i="1"/>
  <c r="F259398" i="1"/>
  <c r="F259397" i="1"/>
  <c r="F259396" i="1"/>
  <c r="F259395" i="1"/>
  <c r="F259394" i="1"/>
  <c r="F259393" i="1"/>
  <c r="F259392" i="1"/>
  <c r="F259391" i="1"/>
  <c r="F259390" i="1"/>
  <c r="F259389" i="1"/>
  <c r="F259388" i="1"/>
  <c r="F259387" i="1"/>
  <c r="F259386" i="1"/>
  <c r="F259385" i="1"/>
  <c r="F259384" i="1"/>
  <c r="F259383" i="1"/>
  <c r="F259382" i="1"/>
  <c r="F259381" i="1"/>
  <c r="F259380" i="1"/>
  <c r="F259379" i="1"/>
  <c r="F259378" i="1"/>
  <c r="F259377" i="1"/>
  <c r="F259376" i="1"/>
  <c r="F259375" i="1"/>
  <c r="F259374" i="1"/>
  <c r="F259373" i="1"/>
  <c r="F259372" i="1"/>
  <c r="F259371" i="1"/>
  <c r="F259370" i="1"/>
  <c r="F259369" i="1"/>
  <c r="F259368" i="1"/>
  <c r="F259367" i="1"/>
  <c r="F259366" i="1"/>
  <c r="F259365" i="1"/>
  <c r="F259364" i="1"/>
  <c r="F259363" i="1"/>
  <c r="F259362" i="1"/>
  <c r="F259361" i="1"/>
  <c r="F259360" i="1"/>
  <c r="F259359" i="1"/>
  <c r="F259358" i="1"/>
  <c r="F259357" i="1"/>
  <c r="F259356" i="1"/>
  <c r="F259355" i="1"/>
  <c r="F259354" i="1"/>
  <c r="F259353" i="1"/>
  <c r="F259352" i="1"/>
  <c r="F259351" i="1"/>
  <c r="F259350" i="1"/>
  <c r="F259349" i="1"/>
  <c r="F259348" i="1"/>
  <c r="F259347" i="1"/>
  <c r="F259346" i="1"/>
  <c r="F259345" i="1"/>
  <c r="F259344" i="1"/>
  <c r="F259343" i="1"/>
  <c r="F259342" i="1"/>
  <c r="F259341" i="1"/>
  <c r="F259340" i="1"/>
  <c r="F259339" i="1"/>
  <c r="F259338" i="1"/>
  <c r="F259337" i="1"/>
  <c r="F259336" i="1"/>
  <c r="F259335" i="1"/>
  <c r="F259334" i="1"/>
  <c r="F259333" i="1"/>
  <c r="F259332" i="1"/>
  <c r="F259331" i="1"/>
  <c r="F259330" i="1"/>
  <c r="F259329" i="1"/>
  <c r="F259328" i="1"/>
  <c r="F259327" i="1"/>
  <c r="F259326" i="1"/>
  <c r="F259325" i="1"/>
  <c r="F259324" i="1"/>
  <c r="F259323" i="1"/>
  <c r="F259322" i="1"/>
  <c r="F259321" i="1"/>
  <c r="F259320" i="1"/>
  <c r="F259319" i="1"/>
  <c r="F259318" i="1"/>
  <c r="F259317" i="1"/>
  <c r="F259316" i="1"/>
  <c r="F259315" i="1"/>
  <c r="F259314" i="1"/>
  <c r="F259313" i="1"/>
  <c r="F259312" i="1"/>
  <c r="F259311" i="1"/>
  <c r="F259310" i="1"/>
  <c r="F259309" i="1"/>
  <c r="F259308" i="1"/>
  <c r="F259307" i="1"/>
  <c r="F259306" i="1"/>
  <c r="F259305" i="1"/>
  <c r="F259304" i="1"/>
  <c r="F259303" i="1"/>
  <c r="F259302" i="1"/>
  <c r="F259301" i="1"/>
  <c r="F259300" i="1"/>
  <c r="F259299" i="1"/>
  <c r="F259298" i="1"/>
  <c r="F259297" i="1"/>
  <c r="F259296" i="1"/>
  <c r="F259295" i="1"/>
  <c r="F259294" i="1"/>
  <c r="F259293" i="1"/>
  <c r="F259292" i="1"/>
  <c r="F259291" i="1"/>
  <c r="F259290" i="1"/>
  <c r="F259289" i="1"/>
  <c r="F259288" i="1"/>
  <c r="F259287" i="1"/>
  <c r="F259286" i="1"/>
  <c r="F259285" i="1"/>
  <c r="F259284" i="1"/>
  <c r="F259283" i="1"/>
  <c r="F259282" i="1"/>
  <c r="F259281" i="1"/>
  <c r="F259280" i="1"/>
  <c r="F259279" i="1"/>
  <c r="F259278" i="1"/>
  <c r="F259277" i="1"/>
  <c r="F259276" i="1"/>
  <c r="F259275" i="1"/>
  <c r="F259274" i="1"/>
  <c r="F259273" i="1"/>
  <c r="F259272" i="1"/>
  <c r="F259271" i="1"/>
  <c r="F259270" i="1"/>
  <c r="F259269" i="1"/>
  <c r="F259268" i="1"/>
  <c r="F259267" i="1"/>
  <c r="F259266" i="1"/>
  <c r="F259265" i="1"/>
  <c r="F259264" i="1"/>
  <c r="F259263" i="1"/>
  <c r="F259262" i="1"/>
  <c r="F259261" i="1"/>
  <c r="F259260" i="1"/>
  <c r="F259259" i="1"/>
  <c r="F259258" i="1"/>
  <c r="F259257" i="1"/>
  <c r="F259256" i="1"/>
  <c r="F259255" i="1"/>
  <c r="F259254" i="1"/>
  <c r="F259253" i="1"/>
  <c r="F259252" i="1"/>
  <c r="F259251" i="1"/>
  <c r="F259250" i="1"/>
  <c r="F259249" i="1"/>
  <c r="F259248" i="1"/>
  <c r="F259247" i="1"/>
  <c r="F259246" i="1"/>
  <c r="F259245" i="1"/>
  <c r="F259244" i="1"/>
  <c r="F259243" i="1"/>
  <c r="F259242" i="1"/>
  <c r="F259241" i="1"/>
  <c r="F259240" i="1"/>
  <c r="F259239" i="1"/>
  <c r="F259238" i="1"/>
  <c r="F259237" i="1"/>
  <c r="F259236" i="1"/>
  <c r="F259235" i="1"/>
  <c r="F259234" i="1"/>
  <c r="F259233" i="1"/>
  <c r="F259232" i="1"/>
  <c r="F259231" i="1"/>
  <c r="F259230" i="1"/>
  <c r="F259229" i="1"/>
  <c r="F259228" i="1"/>
  <c r="F259227" i="1"/>
  <c r="F259226" i="1"/>
  <c r="F259225" i="1"/>
  <c r="F259224" i="1"/>
  <c r="F259223" i="1"/>
  <c r="F259222" i="1"/>
  <c r="F259221" i="1"/>
  <c r="F259220" i="1"/>
  <c r="F259219" i="1"/>
  <c r="F259218" i="1"/>
  <c r="F259217" i="1"/>
  <c r="F259216" i="1"/>
  <c r="F259215" i="1"/>
  <c r="F259214" i="1"/>
  <c r="F259213" i="1"/>
  <c r="F259212" i="1"/>
  <c r="F259211" i="1"/>
  <c r="F259210" i="1"/>
  <c r="F259209" i="1"/>
  <c r="F259208" i="1"/>
  <c r="F259207" i="1"/>
  <c r="F259206" i="1"/>
  <c r="F259205" i="1"/>
  <c r="F259204" i="1"/>
  <c r="F259203" i="1"/>
  <c r="F259202" i="1"/>
  <c r="F259201" i="1"/>
  <c r="F259200" i="1"/>
  <c r="F259199" i="1"/>
  <c r="F259198" i="1"/>
  <c r="F259197" i="1"/>
  <c r="F259196" i="1"/>
  <c r="F259195" i="1"/>
  <c r="F259194" i="1"/>
  <c r="F259193" i="1"/>
  <c r="F259192" i="1"/>
  <c r="F259191" i="1"/>
  <c r="F259190" i="1"/>
  <c r="F259189" i="1"/>
  <c r="F259188" i="1"/>
  <c r="F259187" i="1"/>
  <c r="F259186" i="1"/>
  <c r="F259185" i="1"/>
  <c r="F259184" i="1"/>
  <c r="F259183" i="1"/>
  <c r="F259182" i="1"/>
  <c r="F259181" i="1"/>
  <c r="F259180" i="1"/>
  <c r="F259179" i="1"/>
  <c r="F259178" i="1"/>
  <c r="F259177" i="1"/>
  <c r="F259176" i="1"/>
  <c r="F259175" i="1"/>
  <c r="F259174" i="1"/>
  <c r="F259173" i="1"/>
  <c r="F259172" i="1"/>
  <c r="F259171" i="1"/>
  <c r="F259170" i="1"/>
  <c r="F259169" i="1"/>
  <c r="F259168" i="1"/>
  <c r="F259167" i="1"/>
  <c r="F259166" i="1"/>
  <c r="F259165" i="1"/>
  <c r="F259164" i="1"/>
  <c r="F259163" i="1"/>
  <c r="F259162" i="1"/>
  <c r="F259161" i="1"/>
  <c r="F259160" i="1"/>
  <c r="F259159" i="1"/>
  <c r="F259158" i="1"/>
  <c r="F259157" i="1"/>
  <c r="F259156" i="1"/>
  <c r="F259155" i="1"/>
  <c r="F259154" i="1"/>
  <c r="F259153" i="1"/>
  <c r="F259152" i="1"/>
  <c r="F259151" i="1"/>
  <c r="F259150" i="1"/>
  <c r="F259149" i="1"/>
  <c r="F259148" i="1"/>
  <c r="F259147" i="1"/>
  <c r="F259146" i="1"/>
  <c r="F259145" i="1"/>
  <c r="F259144" i="1"/>
  <c r="F259143" i="1"/>
  <c r="F259142" i="1"/>
  <c r="F259141" i="1"/>
  <c r="F259140" i="1"/>
  <c r="F259139" i="1"/>
  <c r="F259138" i="1"/>
  <c r="F259137" i="1"/>
  <c r="F259136" i="1"/>
  <c r="F259135" i="1"/>
  <c r="F259134" i="1"/>
  <c r="F259133" i="1"/>
  <c r="F259132" i="1"/>
  <c r="F259131" i="1"/>
  <c r="F259130" i="1"/>
  <c r="F259129" i="1"/>
  <c r="F259128" i="1"/>
  <c r="F259127" i="1"/>
  <c r="F259126" i="1"/>
  <c r="F259125" i="1"/>
  <c r="F259124" i="1"/>
  <c r="F259123" i="1"/>
  <c r="F259122" i="1"/>
  <c r="F259121" i="1"/>
  <c r="F259120" i="1"/>
  <c r="F259119" i="1"/>
  <c r="F259118" i="1"/>
  <c r="F259117" i="1"/>
  <c r="F259116" i="1"/>
  <c r="F259115" i="1"/>
  <c r="F259114" i="1"/>
  <c r="F259113" i="1"/>
  <c r="F259112" i="1"/>
  <c r="F259111" i="1"/>
  <c r="F259110" i="1"/>
  <c r="F259109" i="1"/>
  <c r="F259108" i="1"/>
  <c r="F259107" i="1"/>
  <c r="F259106" i="1"/>
  <c r="F259105" i="1"/>
  <c r="F259104" i="1"/>
  <c r="F259103" i="1"/>
  <c r="F259102" i="1"/>
  <c r="F259101" i="1"/>
  <c r="F259100" i="1"/>
  <c r="F259099" i="1"/>
  <c r="F259098" i="1"/>
  <c r="F259097" i="1"/>
  <c r="F259096" i="1"/>
  <c r="F259095" i="1"/>
  <c r="F259094" i="1"/>
  <c r="F259093" i="1"/>
  <c r="F259092" i="1"/>
  <c r="F259091" i="1"/>
  <c r="F259090" i="1"/>
  <c r="F259089" i="1"/>
  <c r="F259088" i="1"/>
  <c r="F259087" i="1"/>
  <c r="F259086" i="1"/>
  <c r="F259085" i="1"/>
  <c r="F259084" i="1"/>
  <c r="F259083" i="1"/>
  <c r="F259082" i="1"/>
  <c r="F259081" i="1"/>
  <c r="F259080" i="1"/>
  <c r="F259079" i="1"/>
  <c r="F259078" i="1"/>
  <c r="F259077" i="1"/>
  <c r="F259076" i="1"/>
  <c r="F259075" i="1"/>
  <c r="F259074" i="1"/>
  <c r="F259073" i="1"/>
  <c r="F259072" i="1"/>
  <c r="F259071" i="1"/>
  <c r="F259070" i="1"/>
  <c r="F259069" i="1"/>
  <c r="F259068" i="1"/>
  <c r="F259067" i="1"/>
  <c r="F259066" i="1"/>
  <c r="F259065" i="1"/>
  <c r="F259064" i="1"/>
  <c r="F259063" i="1"/>
  <c r="F259062" i="1"/>
  <c r="F259061" i="1"/>
  <c r="F259060" i="1"/>
  <c r="F259059" i="1"/>
  <c r="F259058" i="1"/>
  <c r="F259057" i="1"/>
  <c r="F259056" i="1"/>
  <c r="F259055" i="1"/>
  <c r="F259054" i="1"/>
  <c r="F259053" i="1"/>
  <c r="F259052" i="1"/>
  <c r="F259051" i="1"/>
  <c r="F259050" i="1"/>
  <c r="F259049" i="1"/>
  <c r="F259048" i="1"/>
  <c r="F259047" i="1"/>
  <c r="F259046" i="1"/>
  <c r="F259045" i="1"/>
  <c r="F259044" i="1"/>
  <c r="F259043" i="1"/>
  <c r="F259042" i="1"/>
  <c r="F259041" i="1"/>
  <c r="F259040" i="1"/>
  <c r="F259039" i="1"/>
  <c r="F259038" i="1"/>
  <c r="F259037" i="1"/>
  <c r="F259036" i="1"/>
  <c r="F259035" i="1"/>
  <c r="F259034" i="1"/>
  <c r="F259033" i="1"/>
  <c r="F259032" i="1"/>
  <c r="F259031" i="1"/>
  <c r="F259030" i="1"/>
  <c r="F259029" i="1"/>
  <c r="F259028" i="1"/>
  <c r="F259027" i="1"/>
  <c r="F259026" i="1"/>
  <c r="F259025" i="1"/>
  <c r="F259024" i="1"/>
  <c r="F259023" i="1"/>
  <c r="F259022" i="1"/>
  <c r="F259021" i="1"/>
  <c r="F259020" i="1"/>
  <c r="F259019" i="1"/>
  <c r="F259018" i="1"/>
  <c r="F259017" i="1"/>
  <c r="F259016" i="1"/>
  <c r="F259015" i="1"/>
  <c r="F259014" i="1"/>
  <c r="F259013" i="1"/>
  <c r="F259012" i="1"/>
  <c r="F259011" i="1"/>
  <c r="F259010" i="1"/>
  <c r="F259009" i="1"/>
  <c r="F259008" i="1"/>
  <c r="F259007" i="1"/>
  <c r="F259006" i="1"/>
  <c r="F259005" i="1"/>
  <c r="F259004" i="1"/>
  <c r="F259003" i="1"/>
  <c r="F259002" i="1"/>
  <c r="F259001" i="1"/>
  <c r="F259000" i="1"/>
  <c r="F258999" i="1"/>
  <c r="F258998" i="1"/>
  <c r="F258997" i="1"/>
  <c r="F258996" i="1"/>
  <c r="F258995" i="1"/>
  <c r="F258994" i="1"/>
  <c r="F258993" i="1"/>
  <c r="F258992" i="1"/>
  <c r="F258991" i="1"/>
  <c r="F258990" i="1"/>
  <c r="F258989" i="1"/>
  <c r="F258988" i="1"/>
  <c r="F258987" i="1"/>
  <c r="F258986" i="1"/>
  <c r="F258985" i="1"/>
  <c r="F258984" i="1"/>
  <c r="F258983" i="1"/>
  <c r="F258982" i="1"/>
  <c r="F258981" i="1"/>
  <c r="F258980" i="1"/>
  <c r="F258979" i="1"/>
  <c r="F258978" i="1"/>
  <c r="F258977" i="1"/>
  <c r="F258976" i="1"/>
  <c r="F258975" i="1"/>
  <c r="F258974" i="1"/>
  <c r="F258973" i="1"/>
  <c r="F258972" i="1"/>
  <c r="F258971" i="1"/>
  <c r="F258970" i="1"/>
  <c r="F258969" i="1"/>
  <c r="F258968" i="1"/>
  <c r="F258967" i="1"/>
  <c r="F258966" i="1"/>
  <c r="F258965" i="1"/>
  <c r="F258964" i="1"/>
  <c r="F258963" i="1"/>
  <c r="F258962" i="1"/>
  <c r="F258961" i="1"/>
  <c r="F258960" i="1"/>
  <c r="F258959" i="1"/>
  <c r="F258958" i="1"/>
  <c r="F258957" i="1"/>
  <c r="F258956" i="1"/>
  <c r="F258955" i="1"/>
  <c r="F258954" i="1"/>
  <c r="F258953" i="1"/>
  <c r="F258952" i="1"/>
  <c r="F258951" i="1"/>
  <c r="F258950" i="1"/>
  <c r="F258949" i="1"/>
  <c r="F258948" i="1"/>
  <c r="F258947" i="1"/>
  <c r="F258946" i="1"/>
  <c r="F258945" i="1"/>
  <c r="F258944" i="1"/>
  <c r="F258943" i="1"/>
  <c r="F258942" i="1"/>
  <c r="F258941" i="1"/>
  <c r="F258940" i="1"/>
  <c r="F258939" i="1"/>
  <c r="F258938" i="1"/>
  <c r="F258937" i="1"/>
  <c r="F258936" i="1"/>
  <c r="F258935" i="1"/>
  <c r="F258934" i="1"/>
  <c r="F258933" i="1"/>
  <c r="F258932" i="1"/>
  <c r="F258931" i="1"/>
  <c r="F258930" i="1"/>
  <c r="F258929" i="1"/>
  <c r="F258928" i="1"/>
  <c r="F258927" i="1"/>
  <c r="F258926" i="1"/>
  <c r="F258925" i="1"/>
  <c r="F258924" i="1"/>
  <c r="F258923" i="1"/>
  <c r="F258922" i="1"/>
  <c r="F258921" i="1"/>
  <c r="F258920" i="1"/>
  <c r="F258919" i="1"/>
  <c r="F258918" i="1"/>
  <c r="F258917" i="1"/>
  <c r="F258916" i="1"/>
  <c r="F258915" i="1"/>
  <c r="F258914" i="1"/>
  <c r="F258913" i="1"/>
  <c r="F258912" i="1"/>
  <c r="F258911" i="1"/>
  <c r="F258910" i="1"/>
  <c r="F258909" i="1"/>
  <c r="F258908" i="1"/>
  <c r="F258907" i="1"/>
  <c r="F258906" i="1"/>
  <c r="F258905" i="1"/>
  <c r="F258904" i="1"/>
  <c r="F258903" i="1"/>
  <c r="F258902" i="1"/>
  <c r="F258901" i="1"/>
  <c r="F258900" i="1"/>
  <c r="F258899" i="1"/>
  <c r="F258898" i="1"/>
  <c r="F258897" i="1"/>
  <c r="F258896" i="1"/>
  <c r="F258895" i="1"/>
  <c r="F258894" i="1"/>
  <c r="F258893" i="1"/>
  <c r="F258892" i="1"/>
  <c r="F258891" i="1"/>
  <c r="F258890" i="1"/>
  <c r="F258889" i="1"/>
  <c r="F258888" i="1"/>
  <c r="F258887" i="1"/>
  <c r="F258886" i="1"/>
  <c r="F258885" i="1"/>
  <c r="F258884" i="1"/>
  <c r="F258883" i="1"/>
  <c r="F258882" i="1"/>
  <c r="F258881" i="1"/>
  <c r="F258880" i="1"/>
  <c r="F258879" i="1"/>
  <c r="F258878" i="1"/>
  <c r="F258877" i="1"/>
  <c r="F258876" i="1"/>
  <c r="F258875" i="1"/>
  <c r="F258874" i="1"/>
  <c r="F258873" i="1"/>
  <c r="F258872" i="1"/>
  <c r="F258871" i="1"/>
  <c r="F258870" i="1"/>
  <c r="F258869" i="1"/>
  <c r="F258868" i="1"/>
  <c r="F258867" i="1"/>
  <c r="F258866" i="1"/>
  <c r="F258865" i="1"/>
  <c r="F258864" i="1"/>
  <c r="F258863" i="1"/>
  <c r="F258862" i="1"/>
  <c r="F258861" i="1"/>
  <c r="F258860" i="1"/>
  <c r="F258859" i="1"/>
  <c r="F258858" i="1"/>
  <c r="F258857" i="1"/>
  <c r="F258856" i="1"/>
  <c r="F258855" i="1"/>
  <c r="F258854" i="1"/>
  <c r="F258853" i="1"/>
  <c r="F258852" i="1"/>
  <c r="F258851" i="1"/>
  <c r="F258850" i="1"/>
  <c r="F258849" i="1"/>
  <c r="F258848" i="1"/>
  <c r="F258847" i="1"/>
  <c r="F258846" i="1"/>
  <c r="F258845" i="1"/>
  <c r="F258844" i="1"/>
  <c r="F258843" i="1"/>
  <c r="F258842" i="1"/>
  <c r="F258841" i="1"/>
  <c r="F258840" i="1"/>
  <c r="F258839" i="1"/>
  <c r="F258838" i="1"/>
  <c r="F258837" i="1"/>
  <c r="F258836" i="1"/>
  <c r="F258835" i="1"/>
  <c r="F258834" i="1"/>
  <c r="F258833" i="1"/>
  <c r="F258832" i="1"/>
  <c r="F258831" i="1"/>
  <c r="F258830" i="1"/>
  <c r="F258829" i="1"/>
  <c r="F258828" i="1"/>
  <c r="F258827" i="1"/>
  <c r="F258826" i="1"/>
  <c r="F258825" i="1"/>
  <c r="F258824" i="1"/>
  <c r="F258823" i="1"/>
  <c r="F258822" i="1"/>
  <c r="F258821" i="1"/>
  <c r="F258820" i="1"/>
  <c r="F258819" i="1"/>
  <c r="F258818" i="1"/>
  <c r="F258817" i="1"/>
  <c r="F258816" i="1"/>
  <c r="F258815" i="1"/>
  <c r="F258814" i="1"/>
  <c r="F258813" i="1"/>
  <c r="F258812" i="1"/>
  <c r="F258811" i="1"/>
  <c r="F258810" i="1"/>
  <c r="F258809" i="1"/>
  <c r="F258808" i="1"/>
  <c r="F258807" i="1"/>
  <c r="F258806" i="1"/>
  <c r="F258805" i="1"/>
  <c r="F258804" i="1"/>
  <c r="F258803" i="1"/>
  <c r="F258802" i="1"/>
  <c r="F258801" i="1"/>
  <c r="F258800" i="1"/>
  <c r="F258799" i="1"/>
  <c r="F258798" i="1"/>
  <c r="F258797" i="1"/>
  <c r="F258796" i="1"/>
  <c r="F258795" i="1"/>
  <c r="F258794" i="1"/>
  <c r="F258793" i="1"/>
  <c r="F258792" i="1"/>
  <c r="F258791" i="1"/>
  <c r="F258790" i="1"/>
  <c r="F258789" i="1"/>
  <c r="F258788" i="1"/>
  <c r="F258787" i="1"/>
  <c r="F258786" i="1"/>
  <c r="F258785" i="1"/>
  <c r="F258784" i="1"/>
  <c r="F258783" i="1"/>
  <c r="F258782" i="1"/>
  <c r="F258781" i="1"/>
  <c r="F258780" i="1"/>
  <c r="F258779" i="1"/>
  <c r="F258778" i="1"/>
  <c r="F258777" i="1"/>
  <c r="F258776" i="1"/>
  <c r="F258775" i="1"/>
  <c r="F258774" i="1"/>
  <c r="F258773" i="1"/>
  <c r="F258772" i="1"/>
  <c r="F258771" i="1"/>
  <c r="F258770" i="1"/>
  <c r="F258769" i="1"/>
  <c r="F258768" i="1"/>
  <c r="F258767" i="1"/>
  <c r="F258766" i="1"/>
  <c r="F258765" i="1"/>
  <c r="F258764" i="1"/>
  <c r="F258763" i="1"/>
  <c r="F258762" i="1"/>
  <c r="F258761" i="1"/>
  <c r="F258760" i="1"/>
  <c r="F258759" i="1"/>
  <c r="F258758" i="1"/>
  <c r="F258757" i="1"/>
  <c r="F258756" i="1"/>
  <c r="F258755" i="1"/>
  <c r="F258754" i="1"/>
  <c r="F258753" i="1"/>
  <c r="F258752" i="1"/>
  <c r="F258751" i="1"/>
  <c r="F258750" i="1"/>
  <c r="F258749" i="1"/>
  <c r="F258748" i="1"/>
  <c r="F258747" i="1"/>
  <c r="F258746" i="1"/>
  <c r="F258745" i="1"/>
  <c r="F258744" i="1"/>
  <c r="F258743" i="1"/>
  <c r="F258742" i="1"/>
  <c r="F258741" i="1"/>
  <c r="F258740" i="1"/>
  <c r="F258739" i="1"/>
  <c r="F258738" i="1"/>
  <c r="F258737" i="1"/>
  <c r="F258736" i="1"/>
  <c r="F258735" i="1"/>
  <c r="F258734" i="1"/>
  <c r="F258733" i="1"/>
  <c r="F258732" i="1"/>
  <c r="F258731" i="1"/>
  <c r="F258730" i="1"/>
  <c r="F258729" i="1"/>
  <c r="F258728" i="1"/>
  <c r="F258727" i="1"/>
  <c r="F258726" i="1"/>
  <c r="F258725" i="1"/>
  <c r="F258724" i="1"/>
  <c r="F258723" i="1"/>
  <c r="F258722" i="1"/>
  <c r="F258721" i="1"/>
  <c r="F258720" i="1"/>
  <c r="F258719" i="1"/>
  <c r="F258718" i="1"/>
  <c r="F258717" i="1"/>
  <c r="F258716" i="1"/>
  <c r="F258715" i="1"/>
  <c r="F258714" i="1"/>
  <c r="F258713" i="1"/>
  <c r="F258712" i="1"/>
  <c r="F258711" i="1"/>
  <c r="F258710" i="1"/>
  <c r="F258709" i="1"/>
  <c r="F258708" i="1"/>
  <c r="F258707" i="1"/>
  <c r="F258706" i="1"/>
  <c r="F258705" i="1"/>
  <c r="F258704" i="1"/>
  <c r="F258703" i="1"/>
  <c r="F258702" i="1"/>
  <c r="F258701" i="1"/>
  <c r="F258700" i="1"/>
  <c r="F258699" i="1"/>
  <c r="F258698" i="1"/>
  <c r="F258697" i="1"/>
  <c r="F258696" i="1"/>
  <c r="F258695" i="1"/>
  <c r="F258694" i="1"/>
  <c r="F258693" i="1"/>
  <c r="F258692" i="1"/>
  <c r="F258691" i="1"/>
  <c r="F258690" i="1"/>
  <c r="F258689" i="1"/>
  <c r="F258688" i="1"/>
  <c r="F258687" i="1"/>
  <c r="F258686" i="1"/>
  <c r="F258685" i="1"/>
  <c r="F258684" i="1"/>
  <c r="F258683" i="1"/>
  <c r="F258682" i="1"/>
  <c r="F258681" i="1"/>
  <c r="F258680" i="1"/>
  <c r="F258679" i="1"/>
  <c r="F258678" i="1"/>
  <c r="F258677" i="1"/>
  <c r="F258676" i="1"/>
  <c r="F258675" i="1"/>
  <c r="F258674" i="1"/>
  <c r="F258673" i="1"/>
  <c r="F258672" i="1"/>
  <c r="F258671" i="1"/>
  <c r="F258670" i="1"/>
  <c r="F258669" i="1"/>
  <c r="F258668" i="1"/>
  <c r="F258667" i="1"/>
  <c r="F258666" i="1"/>
  <c r="F258665" i="1"/>
  <c r="F258664" i="1"/>
  <c r="F258663" i="1"/>
  <c r="F258662" i="1"/>
  <c r="F258661" i="1"/>
  <c r="F258660" i="1"/>
  <c r="F258659" i="1"/>
  <c r="F258658" i="1"/>
  <c r="F258657" i="1"/>
  <c r="F258656" i="1"/>
  <c r="F258655" i="1"/>
  <c r="F258654" i="1"/>
  <c r="F258653" i="1"/>
  <c r="F258652" i="1"/>
  <c r="F258651" i="1"/>
  <c r="F258650" i="1"/>
  <c r="F258649" i="1"/>
  <c r="F258648" i="1"/>
  <c r="F258647" i="1"/>
  <c r="F258646" i="1"/>
  <c r="F258645" i="1"/>
  <c r="F258644" i="1"/>
  <c r="F258643" i="1"/>
  <c r="F258642" i="1"/>
  <c r="F258641" i="1"/>
  <c r="F258640" i="1"/>
  <c r="F258639" i="1"/>
  <c r="F258638" i="1"/>
  <c r="F258637" i="1"/>
  <c r="F258636" i="1"/>
  <c r="F258635" i="1"/>
  <c r="F258634" i="1"/>
  <c r="F258633" i="1"/>
  <c r="F258632" i="1"/>
  <c r="F258631" i="1"/>
  <c r="F258630" i="1"/>
  <c r="F258629" i="1"/>
  <c r="F258628" i="1"/>
  <c r="F258627" i="1"/>
  <c r="F258626" i="1"/>
  <c r="F258625" i="1"/>
  <c r="F258624" i="1"/>
  <c r="F258623" i="1"/>
  <c r="F258622" i="1"/>
  <c r="F258621" i="1"/>
  <c r="F258620" i="1"/>
  <c r="F258619" i="1"/>
  <c r="F258618" i="1"/>
  <c r="F258617" i="1"/>
  <c r="F258616" i="1"/>
  <c r="F258615" i="1"/>
  <c r="F258614" i="1"/>
  <c r="F258613" i="1"/>
  <c r="F258612" i="1"/>
  <c r="F258611" i="1"/>
  <c r="F258610" i="1"/>
  <c r="F258609" i="1"/>
  <c r="F258608" i="1"/>
  <c r="F258607" i="1"/>
  <c r="F258606" i="1"/>
  <c r="F258605" i="1"/>
  <c r="F258604" i="1"/>
  <c r="F258603" i="1"/>
  <c r="F258602" i="1"/>
  <c r="F258601" i="1"/>
  <c r="F258600" i="1"/>
  <c r="F258599" i="1"/>
  <c r="F258598" i="1"/>
  <c r="F258597" i="1"/>
  <c r="F258596" i="1"/>
  <c r="F258595" i="1"/>
  <c r="F258594" i="1"/>
  <c r="F258593" i="1"/>
  <c r="F258592" i="1"/>
  <c r="F258591" i="1"/>
  <c r="F258590" i="1"/>
  <c r="F258589" i="1"/>
  <c r="F258588" i="1"/>
  <c r="F258587" i="1"/>
  <c r="F258586" i="1"/>
  <c r="F258585" i="1"/>
  <c r="F258584" i="1"/>
  <c r="F258583" i="1"/>
  <c r="F258582" i="1"/>
  <c r="F258581" i="1"/>
  <c r="F258580" i="1"/>
  <c r="F258579" i="1"/>
  <c r="F258578" i="1"/>
  <c r="F258577" i="1"/>
  <c r="F258576" i="1"/>
  <c r="F258575" i="1"/>
  <c r="F258574" i="1"/>
  <c r="F258573" i="1"/>
  <c r="F258572" i="1"/>
  <c r="F258571" i="1"/>
  <c r="F258570" i="1"/>
  <c r="F258569" i="1"/>
  <c r="F258568" i="1"/>
  <c r="F258567" i="1"/>
  <c r="F258566" i="1"/>
  <c r="F258565" i="1"/>
  <c r="F258564" i="1"/>
  <c r="F258563" i="1"/>
  <c r="F258562" i="1"/>
  <c r="F258561" i="1"/>
  <c r="F258560" i="1"/>
  <c r="F258559" i="1"/>
  <c r="F258558" i="1"/>
  <c r="F258557" i="1"/>
  <c r="F258556" i="1"/>
  <c r="F258555" i="1"/>
  <c r="F258554" i="1"/>
  <c r="F258553" i="1"/>
  <c r="F258552" i="1"/>
  <c r="F258551" i="1"/>
  <c r="F258550" i="1"/>
  <c r="F258549" i="1"/>
  <c r="F258548" i="1"/>
  <c r="F258547" i="1"/>
  <c r="F258546" i="1"/>
  <c r="F258545" i="1"/>
  <c r="F258544" i="1"/>
  <c r="F258543" i="1"/>
  <c r="F258542" i="1"/>
  <c r="F258541" i="1"/>
  <c r="F258540" i="1"/>
  <c r="F258539" i="1"/>
  <c r="F258538" i="1"/>
  <c r="F258537" i="1"/>
  <c r="F258536" i="1"/>
  <c r="F258535" i="1"/>
  <c r="F258534" i="1"/>
  <c r="F258533" i="1"/>
  <c r="F258532" i="1"/>
  <c r="F258531" i="1"/>
  <c r="F258530" i="1"/>
  <c r="F258529" i="1"/>
  <c r="F258528" i="1"/>
  <c r="F258527" i="1"/>
  <c r="F258526" i="1"/>
  <c r="F258525" i="1"/>
  <c r="F258524" i="1"/>
  <c r="F258523" i="1"/>
  <c r="F258522" i="1"/>
  <c r="F258521" i="1"/>
  <c r="F258520" i="1"/>
  <c r="F258519" i="1"/>
  <c r="F258518" i="1"/>
  <c r="F258517" i="1"/>
  <c r="F258516" i="1"/>
  <c r="F258515" i="1"/>
  <c r="F258514" i="1"/>
  <c r="F258513" i="1"/>
  <c r="F258512" i="1"/>
  <c r="F258511" i="1"/>
  <c r="F258510" i="1"/>
  <c r="F258509" i="1"/>
  <c r="F258508" i="1"/>
  <c r="F258507" i="1"/>
  <c r="F258506" i="1"/>
  <c r="F258505" i="1"/>
  <c r="F258504" i="1"/>
  <c r="F258503" i="1"/>
  <c r="F258502" i="1"/>
  <c r="F258501" i="1"/>
  <c r="F258500" i="1"/>
  <c r="F258499" i="1"/>
  <c r="F258498" i="1"/>
  <c r="F258497" i="1"/>
  <c r="F258496" i="1"/>
  <c r="F258495" i="1"/>
  <c r="F258494" i="1"/>
  <c r="F258493" i="1"/>
  <c r="F258492" i="1"/>
  <c r="F258491" i="1"/>
  <c r="F258490" i="1"/>
  <c r="F258489" i="1"/>
  <c r="F258488" i="1"/>
  <c r="F258487" i="1"/>
  <c r="F258486" i="1"/>
  <c r="F258485" i="1"/>
  <c r="F258484" i="1"/>
  <c r="F258483" i="1"/>
  <c r="F258482" i="1"/>
  <c r="F258481" i="1"/>
  <c r="F258480" i="1"/>
  <c r="F258479" i="1"/>
  <c r="F258478" i="1"/>
  <c r="F258477" i="1"/>
  <c r="F258476" i="1"/>
  <c r="F258475" i="1"/>
  <c r="F258474" i="1"/>
  <c r="F258473" i="1"/>
  <c r="F258472" i="1"/>
  <c r="F258471" i="1"/>
  <c r="F258470" i="1"/>
  <c r="F258469" i="1"/>
  <c r="F258468" i="1"/>
  <c r="F258467" i="1"/>
  <c r="F258466" i="1"/>
  <c r="F258465" i="1"/>
  <c r="F258464" i="1"/>
  <c r="F258463" i="1"/>
  <c r="F258462" i="1"/>
  <c r="F258461" i="1"/>
  <c r="F258460" i="1"/>
  <c r="F258459" i="1"/>
  <c r="F258458" i="1"/>
  <c r="F258457" i="1"/>
  <c r="F258456" i="1"/>
  <c r="F258455" i="1"/>
  <c r="F258454" i="1"/>
  <c r="F258453" i="1"/>
  <c r="F258452" i="1"/>
  <c r="F258451" i="1"/>
  <c r="F258450" i="1"/>
  <c r="F258449" i="1"/>
  <c r="F258448" i="1"/>
  <c r="F258447" i="1"/>
  <c r="F258446" i="1"/>
  <c r="F258445" i="1"/>
  <c r="F258444" i="1"/>
  <c r="F258443" i="1"/>
  <c r="F258442" i="1"/>
  <c r="F258441" i="1"/>
  <c r="F258440" i="1"/>
  <c r="F258439" i="1"/>
  <c r="F258438" i="1"/>
  <c r="F258437" i="1"/>
  <c r="F258436" i="1"/>
  <c r="F258435" i="1"/>
  <c r="F258434" i="1"/>
  <c r="F258433" i="1"/>
  <c r="F258432" i="1"/>
  <c r="F258431" i="1"/>
  <c r="F258430" i="1"/>
  <c r="F258429" i="1"/>
  <c r="F258428" i="1"/>
  <c r="F258427" i="1"/>
  <c r="F258426" i="1"/>
  <c r="F258425" i="1"/>
  <c r="F258424" i="1"/>
  <c r="F258423" i="1"/>
  <c r="F258422" i="1"/>
  <c r="F258421" i="1"/>
  <c r="F258420" i="1"/>
  <c r="F258419" i="1"/>
  <c r="F258418" i="1"/>
  <c r="F258417" i="1"/>
  <c r="F258416" i="1"/>
  <c r="F258415" i="1"/>
  <c r="F258414" i="1"/>
  <c r="F258413" i="1"/>
  <c r="F258412" i="1"/>
  <c r="F258411" i="1"/>
  <c r="F258410" i="1"/>
  <c r="F258409" i="1"/>
  <c r="F258408" i="1"/>
  <c r="F258407" i="1"/>
  <c r="F258406" i="1"/>
  <c r="F258405" i="1"/>
  <c r="F258404" i="1"/>
  <c r="F258403" i="1"/>
  <c r="F258402" i="1"/>
  <c r="F258401" i="1"/>
  <c r="F258400" i="1"/>
  <c r="F258399" i="1"/>
  <c r="F258398" i="1"/>
  <c r="F258397" i="1"/>
  <c r="F258396" i="1"/>
  <c r="F258395" i="1"/>
  <c r="F258394" i="1"/>
  <c r="F258393" i="1"/>
  <c r="F258392" i="1"/>
  <c r="F258391" i="1"/>
  <c r="F258390" i="1"/>
  <c r="F258389" i="1"/>
  <c r="F258388" i="1"/>
  <c r="F258387" i="1"/>
  <c r="F258386" i="1"/>
  <c r="F258385" i="1"/>
  <c r="F258384" i="1"/>
  <c r="F258383" i="1"/>
  <c r="F258382" i="1"/>
  <c r="F258381" i="1"/>
  <c r="F258380" i="1"/>
  <c r="F258379" i="1"/>
  <c r="F258378" i="1"/>
  <c r="F258377" i="1"/>
  <c r="F258376" i="1"/>
  <c r="F258375" i="1"/>
  <c r="F258374" i="1"/>
  <c r="F258373" i="1"/>
  <c r="F258372" i="1"/>
  <c r="F258371" i="1"/>
  <c r="F258370" i="1"/>
  <c r="F258369" i="1"/>
  <c r="F258368" i="1"/>
  <c r="F258367" i="1"/>
  <c r="F258366" i="1"/>
  <c r="F258365" i="1"/>
  <c r="F258364" i="1"/>
  <c r="F258363" i="1"/>
  <c r="F258362" i="1"/>
  <c r="F258361" i="1"/>
  <c r="F258360" i="1"/>
  <c r="F258359" i="1"/>
  <c r="F258358" i="1"/>
  <c r="F258357" i="1"/>
  <c r="F258356" i="1"/>
  <c r="F258355" i="1"/>
  <c r="F258354" i="1"/>
  <c r="F258353" i="1"/>
  <c r="F258352" i="1"/>
  <c r="F258351" i="1"/>
  <c r="F258350" i="1"/>
  <c r="F258349" i="1"/>
  <c r="F258348" i="1"/>
  <c r="F258347" i="1"/>
  <c r="F258346" i="1"/>
  <c r="F258345" i="1"/>
  <c r="F258344" i="1"/>
  <c r="F258343" i="1"/>
  <c r="F258342" i="1"/>
  <c r="F258341" i="1"/>
  <c r="F258340" i="1"/>
  <c r="F258339" i="1"/>
  <c r="F258338" i="1"/>
  <c r="F258337" i="1"/>
  <c r="F258336" i="1"/>
  <c r="F258335" i="1"/>
  <c r="F258334" i="1"/>
  <c r="F258333" i="1"/>
  <c r="F258332" i="1"/>
  <c r="F258331" i="1"/>
  <c r="F258330" i="1"/>
  <c r="F258329" i="1"/>
  <c r="F258328" i="1"/>
  <c r="F258327" i="1"/>
  <c r="F258326" i="1"/>
  <c r="F258325" i="1"/>
  <c r="F258324" i="1"/>
  <c r="F258323" i="1"/>
  <c r="F258322" i="1"/>
  <c r="F258321" i="1"/>
  <c r="F258320" i="1"/>
  <c r="F258319" i="1"/>
  <c r="F258318" i="1"/>
  <c r="F258317" i="1"/>
  <c r="F258316" i="1"/>
  <c r="F258315" i="1"/>
  <c r="F258314" i="1"/>
  <c r="F258313" i="1"/>
  <c r="F258312" i="1"/>
  <c r="F258311" i="1"/>
  <c r="F258310" i="1"/>
  <c r="F258309" i="1"/>
  <c r="F258308" i="1"/>
  <c r="F258307" i="1"/>
  <c r="F258306" i="1"/>
  <c r="F258305" i="1"/>
  <c r="F258304" i="1"/>
  <c r="F258303" i="1"/>
  <c r="F258302" i="1"/>
  <c r="F258301" i="1"/>
  <c r="F258300" i="1"/>
  <c r="F258299" i="1"/>
  <c r="F258298" i="1"/>
  <c r="F258297" i="1"/>
  <c r="F258296" i="1"/>
  <c r="F258295" i="1"/>
  <c r="F258294" i="1"/>
  <c r="F258293" i="1"/>
  <c r="F258292" i="1"/>
  <c r="F258291" i="1"/>
  <c r="F258290" i="1"/>
  <c r="F258289" i="1"/>
  <c r="F258288" i="1"/>
  <c r="F258287" i="1"/>
  <c r="F258286" i="1"/>
  <c r="F258285" i="1"/>
  <c r="F258284" i="1"/>
  <c r="F258283" i="1"/>
  <c r="F258282" i="1"/>
  <c r="F258281" i="1"/>
  <c r="F258280" i="1"/>
  <c r="F258279" i="1"/>
  <c r="F258278" i="1"/>
  <c r="F258277" i="1"/>
  <c r="F258276" i="1"/>
  <c r="F258275" i="1"/>
  <c r="F258274" i="1"/>
  <c r="F258273" i="1"/>
  <c r="F258272" i="1"/>
  <c r="F258271" i="1"/>
  <c r="F258270" i="1"/>
  <c r="F258269" i="1"/>
  <c r="F258268" i="1"/>
  <c r="F258267" i="1"/>
  <c r="F258266" i="1"/>
  <c r="F258265" i="1"/>
  <c r="F258264" i="1"/>
  <c r="F258263" i="1"/>
  <c r="F258262" i="1"/>
  <c r="F258261" i="1"/>
  <c r="F258260" i="1"/>
  <c r="F258259" i="1"/>
  <c r="F258258" i="1"/>
  <c r="F258257" i="1"/>
  <c r="F258256" i="1"/>
  <c r="F258255" i="1"/>
  <c r="F258254" i="1"/>
  <c r="F258253" i="1"/>
  <c r="F258252" i="1"/>
  <c r="F258251" i="1"/>
  <c r="F258250" i="1"/>
  <c r="F258249" i="1"/>
  <c r="F258248" i="1"/>
  <c r="F258247" i="1"/>
  <c r="F258246" i="1"/>
  <c r="F258245" i="1"/>
  <c r="F258244" i="1"/>
  <c r="F258243" i="1"/>
  <c r="F258242" i="1"/>
  <c r="F258241" i="1"/>
  <c r="F258240" i="1"/>
  <c r="F258239" i="1"/>
  <c r="F258238" i="1"/>
  <c r="F258237" i="1"/>
  <c r="F258236" i="1"/>
  <c r="F258235" i="1"/>
  <c r="F258234" i="1"/>
  <c r="F258233" i="1"/>
  <c r="F258232" i="1"/>
  <c r="F258231" i="1"/>
  <c r="F258230" i="1"/>
  <c r="F258229" i="1"/>
  <c r="F258228" i="1"/>
  <c r="F258227" i="1"/>
  <c r="F258226" i="1"/>
  <c r="F258225" i="1"/>
  <c r="F258224" i="1"/>
  <c r="F258223" i="1"/>
  <c r="F258222" i="1"/>
  <c r="F258221" i="1"/>
  <c r="F258220" i="1"/>
  <c r="F258219" i="1"/>
  <c r="F258218" i="1"/>
  <c r="F258217" i="1"/>
  <c r="F258216" i="1"/>
  <c r="F258215" i="1"/>
  <c r="F258214" i="1"/>
  <c r="F258213" i="1"/>
  <c r="F258212" i="1"/>
  <c r="F258211" i="1"/>
  <c r="F258210" i="1"/>
  <c r="F258209" i="1"/>
  <c r="F258208" i="1"/>
  <c r="F258207" i="1"/>
  <c r="F258206" i="1"/>
  <c r="F258205" i="1"/>
  <c r="F258204" i="1"/>
  <c r="F258203" i="1"/>
  <c r="F258202" i="1"/>
  <c r="F258201" i="1"/>
  <c r="F258200" i="1"/>
  <c r="F258199" i="1"/>
  <c r="F258198" i="1"/>
  <c r="F258197" i="1"/>
  <c r="F258196" i="1"/>
  <c r="F258195" i="1"/>
  <c r="F258194" i="1"/>
  <c r="F258193" i="1"/>
  <c r="F258192" i="1"/>
  <c r="F258191" i="1"/>
  <c r="F258190" i="1"/>
  <c r="F258189" i="1"/>
  <c r="F258188" i="1"/>
  <c r="F258187" i="1"/>
  <c r="F258186" i="1"/>
  <c r="F258185" i="1"/>
  <c r="F258184" i="1"/>
  <c r="F258183" i="1"/>
  <c r="F258182" i="1"/>
  <c r="F258181" i="1"/>
  <c r="F258180" i="1"/>
  <c r="F258179" i="1"/>
  <c r="F258178" i="1"/>
  <c r="F258177" i="1"/>
  <c r="F258176" i="1"/>
  <c r="F258175" i="1"/>
  <c r="F258174" i="1"/>
  <c r="F258173" i="1"/>
  <c r="F258172" i="1"/>
  <c r="F258171" i="1"/>
  <c r="F258170" i="1"/>
  <c r="F258169" i="1"/>
  <c r="F258168" i="1"/>
  <c r="F258167" i="1"/>
  <c r="F258166" i="1"/>
  <c r="F258165" i="1"/>
  <c r="F258164" i="1"/>
  <c r="F258163" i="1"/>
  <c r="F258162" i="1"/>
  <c r="F258161" i="1"/>
  <c r="F258160" i="1"/>
  <c r="F258159" i="1"/>
  <c r="F258158" i="1"/>
  <c r="F258157" i="1"/>
  <c r="F258156" i="1"/>
  <c r="F258155" i="1"/>
  <c r="F258154" i="1"/>
  <c r="F258153" i="1"/>
  <c r="F258152" i="1"/>
  <c r="F258151" i="1"/>
  <c r="F258150" i="1"/>
  <c r="F258149" i="1"/>
  <c r="F258148" i="1"/>
  <c r="F258147" i="1"/>
  <c r="F258146" i="1"/>
  <c r="F258145" i="1"/>
  <c r="F258144" i="1"/>
  <c r="F258143" i="1"/>
  <c r="F258142" i="1"/>
  <c r="F258141" i="1"/>
  <c r="F258140" i="1"/>
  <c r="F258139" i="1"/>
  <c r="F258138" i="1"/>
  <c r="F258137" i="1"/>
  <c r="F258136" i="1"/>
  <c r="F258135" i="1"/>
  <c r="F258134" i="1"/>
  <c r="F258133" i="1"/>
  <c r="F258132" i="1"/>
  <c r="F258131" i="1"/>
  <c r="F258130" i="1"/>
  <c r="F258129" i="1"/>
  <c r="F258128" i="1"/>
  <c r="F258127" i="1"/>
  <c r="F258126" i="1"/>
  <c r="F258125" i="1"/>
  <c r="F258124" i="1"/>
  <c r="F258123" i="1"/>
  <c r="F258122" i="1"/>
  <c r="F258121" i="1"/>
  <c r="F258120" i="1"/>
  <c r="F258119" i="1"/>
  <c r="F258118" i="1"/>
  <c r="F258117" i="1"/>
  <c r="F258116" i="1"/>
  <c r="F258115" i="1"/>
  <c r="F258114" i="1"/>
  <c r="F258113" i="1"/>
  <c r="F258112" i="1"/>
  <c r="F258111" i="1"/>
  <c r="F258110" i="1"/>
  <c r="F258109" i="1"/>
  <c r="F258108" i="1"/>
  <c r="F258107" i="1"/>
  <c r="F258106" i="1"/>
  <c r="F258105" i="1"/>
  <c r="F258104" i="1"/>
  <c r="F258103" i="1"/>
  <c r="F258102" i="1"/>
  <c r="F258101" i="1"/>
  <c r="F258100" i="1"/>
  <c r="F258099" i="1"/>
  <c r="F258098" i="1"/>
  <c r="F258097" i="1"/>
  <c r="F258096" i="1"/>
  <c r="F258095" i="1"/>
  <c r="F258094" i="1"/>
  <c r="F258093" i="1"/>
  <c r="F258092" i="1"/>
  <c r="F258091" i="1"/>
  <c r="F258090" i="1"/>
  <c r="F258089" i="1"/>
  <c r="F258088" i="1"/>
  <c r="F258087" i="1"/>
  <c r="F258086" i="1"/>
  <c r="F258085" i="1"/>
  <c r="F258084" i="1"/>
  <c r="F258083" i="1"/>
  <c r="F258082" i="1"/>
  <c r="F258081" i="1"/>
  <c r="F258080" i="1"/>
  <c r="F258079" i="1"/>
  <c r="F258078" i="1"/>
  <c r="F258077" i="1"/>
  <c r="F258076" i="1"/>
  <c r="F258075" i="1"/>
  <c r="F258074" i="1"/>
  <c r="F258073" i="1"/>
  <c r="F258072" i="1"/>
  <c r="F258071" i="1"/>
  <c r="F258070" i="1"/>
  <c r="F258069" i="1"/>
  <c r="F258068" i="1"/>
  <c r="F258067" i="1"/>
  <c r="F258066" i="1"/>
  <c r="F258065" i="1"/>
  <c r="F258064" i="1"/>
  <c r="F258063" i="1"/>
  <c r="F258062" i="1"/>
  <c r="F258061" i="1"/>
  <c r="F258060" i="1"/>
  <c r="F258059" i="1"/>
  <c r="F258058" i="1"/>
  <c r="F258057" i="1"/>
  <c r="F258056" i="1"/>
  <c r="F258055" i="1"/>
  <c r="F258054" i="1"/>
  <c r="F258053" i="1"/>
  <c r="F258052" i="1"/>
  <c r="F258051" i="1"/>
  <c r="F258050" i="1"/>
  <c r="F258049" i="1"/>
  <c r="F258048" i="1"/>
  <c r="F258047" i="1"/>
  <c r="F258046" i="1"/>
  <c r="F258045" i="1"/>
  <c r="F258044" i="1"/>
  <c r="F258043" i="1"/>
  <c r="F258042" i="1"/>
  <c r="F258041" i="1"/>
  <c r="F258040" i="1"/>
  <c r="F258039" i="1"/>
  <c r="F258038" i="1"/>
  <c r="F258037" i="1"/>
  <c r="F258036" i="1"/>
  <c r="F258035" i="1"/>
  <c r="F258034" i="1"/>
  <c r="F258033" i="1"/>
  <c r="F258032" i="1"/>
  <c r="F258031" i="1"/>
  <c r="F258030" i="1"/>
  <c r="F258029" i="1"/>
  <c r="F258028" i="1"/>
  <c r="F258027" i="1"/>
  <c r="F258026" i="1"/>
  <c r="F258025" i="1"/>
  <c r="F258024" i="1"/>
  <c r="F258023" i="1"/>
  <c r="F258022" i="1"/>
  <c r="F258021" i="1"/>
  <c r="F258020" i="1"/>
  <c r="F258019" i="1"/>
  <c r="F258018" i="1"/>
  <c r="F258017" i="1"/>
  <c r="F258016" i="1"/>
  <c r="F258015" i="1"/>
  <c r="F258014" i="1"/>
  <c r="F258013" i="1"/>
  <c r="F258012" i="1"/>
  <c r="F258011" i="1"/>
  <c r="F258010" i="1"/>
  <c r="F258009" i="1"/>
  <c r="F258008" i="1"/>
  <c r="F258007" i="1"/>
  <c r="F258006" i="1"/>
  <c r="F258005" i="1"/>
  <c r="F258004" i="1"/>
  <c r="F258003" i="1"/>
  <c r="F258002" i="1"/>
  <c r="F258001" i="1"/>
  <c r="F258000" i="1"/>
  <c r="F257999" i="1"/>
  <c r="F257998" i="1"/>
  <c r="F257997" i="1"/>
  <c r="F257996" i="1"/>
  <c r="F257995" i="1"/>
  <c r="F257994" i="1"/>
  <c r="F257993" i="1"/>
  <c r="F257992" i="1"/>
  <c r="F257991" i="1"/>
  <c r="F257990" i="1"/>
  <c r="F257989" i="1"/>
  <c r="F257988" i="1"/>
  <c r="F257987" i="1"/>
  <c r="F257986" i="1"/>
  <c r="F257985" i="1"/>
  <c r="F257984" i="1"/>
  <c r="F257983" i="1"/>
  <c r="F257982" i="1"/>
  <c r="F257981" i="1"/>
  <c r="F257980" i="1"/>
  <c r="F257979" i="1"/>
  <c r="F257978" i="1"/>
  <c r="F257977" i="1"/>
  <c r="F257976" i="1"/>
  <c r="F257975" i="1"/>
  <c r="F257974" i="1"/>
  <c r="F257973" i="1"/>
  <c r="F257972" i="1"/>
  <c r="F257971" i="1"/>
  <c r="F257970" i="1"/>
  <c r="F257969" i="1"/>
  <c r="F257968" i="1"/>
  <c r="F257967" i="1"/>
  <c r="F257966" i="1"/>
  <c r="F257965" i="1"/>
  <c r="F257964" i="1"/>
  <c r="F257963" i="1"/>
  <c r="F257962" i="1"/>
  <c r="F257961" i="1"/>
  <c r="F257960" i="1"/>
  <c r="F257959" i="1"/>
  <c r="F257958" i="1"/>
  <c r="F257957" i="1"/>
  <c r="F257956" i="1"/>
  <c r="F257955" i="1"/>
  <c r="F257954" i="1"/>
  <c r="F257953" i="1"/>
  <c r="F257952" i="1"/>
  <c r="F257951" i="1"/>
  <c r="F257950" i="1"/>
  <c r="F257949" i="1"/>
  <c r="F257948" i="1"/>
  <c r="F257947" i="1"/>
  <c r="F257946" i="1"/>
  <c r="F257945" i="1"/>
  <c r="F257944" i="1"/>
  <c r="F257943" i="1"/>
  <c r="F257942" i="1"/>
  <c r="F257941" i="1"/>
  <c r="F257940" i="1"/>
  <c r="F257939" i="1"/>
  <c r="F257938" i="1"/>
  <c r="F257937" i="1"/>
  <c r="F257936" i="1"/>
  <c r="F257935" i="1"/>
  <c r="F257934" i="1"/>
  <c r="F257933" i="1"/>
  <c r="F257932" i="1"/>
  <c r="F257931" i="1"/>
  <c r="F257930" i="1"/>
  <c r="F257929" i="1"/>
  <c r="F257928" i="1"/>
  <c r="F257927" i="1"/>
  <c r="F257926" i="1"/>
  <c r="F257925" i="1"/>
  <c r="F257924" i="1"/>
  <c r="F257923" i="1"/>
  <c r="F257922" i="1"/>
  <c r="F257921" i="1"/>
  <c r="F257920" i="1"/>
  <c r="F257919" i="1"/>
  <c r="F257918" i="1"/>
  <c r="F257917" i="1"/>
  <c r="F257916" i="1"/>
  <c r="F257915" i="1"/>
  <c r="F257914" i="1"/>
  <c r="F257913" i="1"/>
  <c r="F257912" i="1"/>
  <c r="F257911" i="1"/>
  <c r="F257910" i="1"/>
  <c r="F257909" i="1"/>
  <c r="F257908" i="1"/>
  <c r="F257907" i="1"/>
  <c r="F257906" i="1"/>
  <c r="F257905" i="1"/>
  <c r="F257904" i="1"/>
  <c r="F257903" i="1"/>
  <c r="F257902" i="1"/>
  <c r="F257901" i="1"/>
  <c r="F257900" i="1"/>
  <c r="F257899" i="1"/>
  <c r="F257898" i="1"/>
  <c r="F257897" i="1"/>
  <c r="F257896" i="1"/>
  <c r="F257895" i="1"/>
  <c r="F257894" i="1"/>
  <c r="F257893" i="1"/>
  <c r="F257892" i="1"/>
  <c r="F257891" i="1"/>
  <c r="F257890" i="1"/>
  <c r="F257889" i="1"/>
  <c r="F257888" i="1"/>
  <c r="F257887" i="1"/>
  <c r="F257886" i="1"/>
  <c r="F257885" i="1"/>
  <c r="F257884" i="1"/>
  <c r="F257883" i="1"/>
  <c r="F257882" i="1"/>
  <c r="F257881" i="1"/>
  <c r="F257880" i="1"/>
  <c r="F257879" i="1"/>
  <c r="F257878" i="1"/>
  <c r="F257877" i="1"/>
  <c r="F257876" i="1"/>
  <c r="F257875" i="1"/>
  <c r="F257874" i="1"/>
  <c r="F257873" i="1"/>
  <c r="F257872" i="1"/>
  <c r="F257871" i="1"/>
  <c r="F257870" i="1"/>
  <c r="F257869" i="1"/>
  <c r="F257868" i="1"/>
  <c r="F257867" i="1"/>
  <c r="F257866" i="1"/>
  <c r="F257865" i="1"/>
  <c r="F257864" i="1"/>
  <c r="F257863" i="1"/>
  <c r="F257862" i="1"/>
  <c r="F257861" i="1"/>
  <c r="F257860" i="1"/>
  <c r="F257859" i="1"/>
  <c r="F257858" i="1"/>
  <c r="F257857" i="1"/>
  <c r="F257856" i="1"/>
  <c r="F257855" i="1"/>
  <c r="F257854" i="1"/>
  <c r="F257853" i="1"/>
  <c r="F257852" i="1"/>
  <c r="F257851" i="1"/>
  <c r="F257850" i="1"/>
  <c r="F257849" i="1"/>
  <c r="F257848" i="1"/>
  <c r="F257847" i="1"/>
  <c r="F257846" i="1"/>
  <c r="F257845" i="1"/>
  <c r="F257844" i="1"/>
  <c r="F257843" i="1"/>
  <c r="F257842" i="1"/>
  <c r="F257841" i="1"/>
  <c r="F257840" i="1"/>
  <c r="F257839" i="1"/>
  <c r="F257838" i="1"/>
  <c r="F257837" i="1"/>
  <c r="F257836" i="1"/>
  <c r="F257835" i="1"/>
  <c r="F257834" i="1"/>
  <c r="F257833" i="1"/>
  <c r="F257832" i="1"/>
  <c r="F257831" i="1"/>
  <c r="F257830" i="1"/>
  <c r="F257829" i="1"/>
  <c r="F257828" i="1"/>
  <c r="F257827" i="1"/>
  <c r="F257826" i="1"/>
  <c r="F257825" i="1"/>
  <c r="F257824" i="1"/>
  <c r="F257823" i="1"/>
  <c r="F257822" i="1"/>
  <c r="F257821" i="1"/>
  <c r="F257820" i="1"/>
  <c r="F257819" i="1"/>
  <c r="F257818" i="1"/>
  <c r="F257817" i="1"/>
  <c r="F257816" i="1"/>
  <c r="F257815" i="1"/>
  <c r="F257814" i="1"/>
  <c r="F257813" i="1"/>
  <c r="F257812" i="1"/>
  <c r="F257811" i="1"/>
  <c r="F257810" i="1"/>
  <c r="F257809" i="1"/>
  <c r="F257808" i="1"/>
  <c r="F257807" i="1"/>
  <c r="F257806" i="1"/>
  <c r="F257805" i="1"/>
  <c r="F257804" i="1"/>
  <c r="F257803" i="1"/>
  <c r="F257802" i="1"/>
  <c r="F257801" i="1"/>
  <c r="F257800" i="1"/>
  <c r="F257799" i="1"/>
  <c r="F257798" i="1"/>
  <c r="F257797" i="1"/>
  <c r="F257796" i="1"/>
  <c r="F257795" i="1"/>
  <c r="F257794" i="1"/>
  <c r="F257793" i="1"/>
  <c r="F257792" i="1"/>
  <c r="F257791" i="1"/>
  <c r="F257790" i="1"/>
  <c r="F257789" i="1"/>
  <c r="F257788" i="1"/>
  <c r="F257787" i="1"/>
  <c r="F257786" i="1"/>
  <c r="F257785" i="1"/>
  <c r="F257784" i="1"/>
  <c r="F257783" i="1"/>
  <c r="F257782" i="1"/>
  <c r="F257781" i="1"/>
  <c r="F257780" i="1"/>
  <c r="F257779" i="1"/>
  <c r="F257778" i="1"/>
  <c r="F257777" i="1"/>
  <c r="F257776" i="1"/>
  <c r="F257775" i="1"/>
  <c r="F257774" i="1"/>
  <c r="F257773" i="1"/>
  <c r="F257772" i="1"/>
  <c r="F257771" i="1"/>
  <c r="F257770" i="1"/>
  <c r="F257769" i="1"/>
  <c r="F257768" i="1"/>
  <c r="F257767" i="1"/>
  <c r="F257766" i="1"/>
  <c r="F257765" i="1"/>
  <c r="F257764" i="1"/>
  <c r="F257763" i="1"/>
  <c r="F257762" i="1"/>
  <c r="F257761" i="1"/>
  <c r="F257760" i="1"/>
  <c r="F257759" i="1"/>
  <c r="F257758" i="1"/>
  <c r="F257757" i="1"/>
  <c r="F257756" i="1"/>
  <c r="F257755" i="1"/>
  <c r="F257754" i="1"/>
  <c r="F257753" i="1"/>
  <c r="F257752" i="1"/>
  <c r="F257751" i="1"/>
  <c r="F257750" i="1"/>
  <c r="F257749" i="1"/>
  <c r="F257748" i="1"/>
  <c r="F257747" i="1"/>
  <c r="F257746" i="1"/>
  <c r="F257745" i="1"/>
  <c r="F257744" i="1"/>
  <c r="F257743" i="1"/>
  <c r="F257742" i="1"/>
  <c r="F257741" i="1"/>
  <c r="F257740" i="1"/>
  <c r="F257739" i="1"/>
  <c r="F257738" i="1"/>
  <c r="F257737" i="1"/>
  <c r="F257736" i="1"/>
  <c r="F257735" i="1"/>
  <c r="F257734" i="1"/>
  <c r="F257733" i="1"/>
  <c r="F257732" i="1"/>
  <c r="F257731" i="1"/>
  <c r="F257730" i="1"/>
  <c r="F257729" i="1"/>
  <c r="F257728" i="1"/>
  <c r="F257727" i="1"/>
  <c r="F257726" i="1"/>
  <c r="F257725" i="1"/>
  <c r="F257724" i="1"/>
  <c r="F257723" i="1"/>
  <c r="F257722" i="1"/>
  <c r="F257721" i="1"/>
  <c r="F257720" i="1"/>
  <c r="F257719" i="1"/>
  <c r="F257718" i="1"/>
  <c r="F257717" i="1"/>
  <c r="F257716" i="1"/>
  <c r="F257715" i="1"/>
  <c r="F257714" i="1"/>
  <c r="F257713" i="1"/>
  <c r="F257712" i="1"/>
  <c r="F257711" i="1"/>
  <c r="F257710" i="1"/>
  <c r="F257709" i="1"/>
  <c r="F257708" i="1"/>
  <c r="F257707" i="1"/>
  <c r="F257706" i="1"/>
  <c r="F257705" i="1"/>
  <c r="F257704" i="1"/>
  <c r="F257703" i="1"/>
  <c r="F257702" i="1"/>
  <c r="F257701" i="1"/>
  <c r="F257700" i="1"/>
  <c r="F257699" i="1"/>
  <c r="F257698" i="1"/>
  <c r="F257697" i="1"/>
  <c r="F257696" i="1"/>
  <c r="F257695" i="1"/>
  <c r="F257694" i="1"/>
  <c r="F257693" i="1"/>
  <c r="F257692" i="1"/>
  <c r="F257691" i="1"/>
  <c r="F257690" i="1"/>
  <c r="F257689" i="1"/>
  <c r="F257688" i="1"/>
  <c r="F257687" i="1"/>
  <c r="F257686" i="1"/>
  <c r="F257685" i="1"/>
  <c r="F257684" i="1"/>
  <c r="F257683" i="1"/>
  <c r="F257682" i="1"/>
  <c r="F257681" i="1"/>
  <c r="F257680" i="1"/>
  <c r="F257679" i="1"/>
  <c r="F257678" i="1"/>
  <c r="F257677" i="1"/>
  <c r="F257676" i="1"/>
  <c r="F257675" i="1"/>
  <c r="F257674" i="1"/>
  <c r="F257673" i="1"/>
  <c r="F257672" i="1"/>
  <c r="F257671" i="1"/>
  <c r="F257670" i="1"/>
  <c r="F257669" i="1"/>
  <c r="F257668" i="1"/>
  <c r="F257667" i="1"/>
  <c r="F257666" i="1"/>
  <c r="F257665" i="1"/>
  <c r="F257664" i="1"/>
  <c r="F257663" i="1"/>
  <c r="F257662" i="1"/>
  <c r="F257661" i="1"/>
  <c r="F257660" i="1"/>
  <c r="F257659" i="1"/>
  <c r="F257658" i="1"/>
  <c r="F257657" i="1"/>
  <c r="F257656" i="1"/>
  <c r="F257655" i="1"/>
  <c r="F257654" i="1"/>
  <c r="F257653" i="1"/>
  <c r="F257652" i="1"/>
  <c r="F257651" i="1"/>
  <c r="F257650" i="1"/>
  <c r="F257649" i="1"/>
  <c r="F257648" i="1"/>
  <c r="F257647" i="1"/>
  <c r="F257646" i="1"/>
  <c r="F257645" i="1"/>
  <c r="F257644" i="1"/>
  <c r="F257643" i="1"/>
  <c r="F257642" i="1"/>
  <c r="F257641" i="1"/>
  <c r="F257640" i="1"/>
  <c r="F257639" i="1"/>
  <c r="F257638" i="1"/>
  <c r="F257637" i="1"/>
  <c r="F257636" i="1"/>
  <c r="F257635" i="1"/>
  <c r="F257634" i="1"/>
  <c r="F257633" i="1"/>
  <c r="F257632" i="1"/>
  <c r="F257631" i="1"/>
  <c r="F257630" i="1"/>
  <c r="F257629" i="1"/>
  <c r="F257628" i="1"/>
  <c r="F257627" i="1"/>
  <c r="F257626" i="1"/>
  <c r="F257625" i="1"/>
  <c r="F257624" i="1"/>
  <c r="F257623" i="1"/>
  <c r="F257622" i="1"/>
  <c r="F257621" i="1"/>
  <c r="F257620" i="1"/>
  <c r="F257619" i="1"/>
  <c r="F257618" i="1"/>
  <c r="F257617" i="1"/>
  <c r="F257616" i="1"/>
  <c r="F257615" i="1"/>
  <c r="F257614" i="1"/>
  <c r="F257613" i="1"/>
  <c r="F257612" i="1"/>
  <c r="F257611" i="1"/>
  <c r="F257610" i="1"/>
  <c r="F257609" i="1"/>
  <c r="F257608" i="1"/>
  <c r="F257607" i="1"/>
  <c r="F257606" i="1"/>
  <c r="F257605" i="1"/>
  <c r="F257604" i="1"/>
  <c r="F257603" i="1"/>
  <c r="F257602" i="1"/>
  <c r="F257601" i="1"/>
  <c r="F257600" i="1"/>
  <c r="F257599" i="1"/>
  <c r="F257598" i="1"/>
  <c r="F257597" i="1"/>
  <c r="F257596" i="1"/>
  <c r="F257595" i="1"/>
  <c r="F257594" i="1"/>
  <c r="F257593" i="1"/>
  <c r="F257592" i="1"/>
  <c r="F257591" i="1"/>
  <c r="F257590" i="1"/>
  <c r="F257589" i="1"/>
  <c r="F257588" i="1"/>
  <c r="F257587" i="1"/>
  <c r="F257586" i="1"/>
  <c r="F257585" i="1"/>
  <c r="F257584" i="1"/>
  <c r="F257583" i="1"/>
  <c r="F257582" i="1"/>
  <c r="F257581" i="1"/>
  <c r="F257580" i="1"/>
  <c r="F257579" i="1"/>
  <c r="F257578" i="1"/>
  <c r="F257577" i="1"/>
  <c r="F257576" i="1"/>
  <c r="F257575" i="1"/>
  <c r="F257574" i="1"/>
  <c r="F257573" i="1"/>
  <c r="F257572" i="1"/>
  <c r="F257571" i="1"/>
  <c r="F257570" i="1"/>
  <c r="F257569" i="1"/>
  <c r="F257568" i="1"/>
  <c r="F257567" i="1"/>
  <c r="F257566" i="1"/>
  <c r="F257565" i="1"/>
  <c r="F257564" i="1"/>
  <c r="F257563" i="1"/>
  <c r="F257562" i="1"/>
  <c r="F257561" i="1"/>
  <c r="F257560" i="1"/>
  <c r="F257559" i="1"/>
  <c r="F257558" i="1"/>
  <c r="F257557" i="1"/>
  <c r="F257556" i="1"/>
  <c r="F257555" i="1"/>
  <c r="F257554" i="1"/>
  <c r="F257553" i="1"/>
  <c r="F257552" i="1"/>
  <c r="F257551" i="1"/>
  <c r="F257550" i="1"/>
  <c r="F257549" i="1"/>
  <c r="F257548" i="1"/>
  <c r="F257547" i="1"/>
  <c r="F257546" i="1"/>
  <c r="F257545" i="1"/>
  <c r="F257544" i="1"/>
  <c r="F257543" i="1"/>
  <c r="F257542" i="1"/>
  <c r="F257541" i="1"/>
  <c r="F257540" i="1"/>
  <c r="F257539" i="1"/>
  <c r="F257538" i="1"/>
  <c r="F257537" i="1"/>
  <c r="F257536" i="1"/>
  <c r="F257535" i="1"/>
  <c r="F257534" i="1"/>
  <c r="F257533" i="1"/>
  <c r="F257532" i="1"/>
  <c r="F257531" i="1"/>
  <c r="F257530" i="1"/>
  <c r="F257529" i="1"/>
  <c r="F257528" i="1"/>
  <c r="F257527" i="1"/>
  <c r="F257526" i="1"/>
  <c r="F257525" i="1"/>
  <c r="F257524" i="1"/>
  <c r="F257523" i="1"/>
  <c r="F257522" i="1"/>
  <c r="F257521" i="1"/>
  <c r="F257520" i="1"/>
  <c r="F257519" i="1"/>
  <c r="F257518" i="1"/>
  <c r="F257517" i="1"/>
  <c r="F257516" i="1"/>
  <c r="F257515" i="1"/>
  <c r="F257514" i="1"/>
  <c r="F257513" i="1"/>
  <c r="F257512" i="1"/>
  <c r="F257511" i="1"/>
  <c r="F257510" i="1"/>
  <c r="F257509" i="1"/>
  <c r="F257508" i="1"/>
  <c r="F257507" i="1"/>
  <c r="F257506" i="1"/>
  <c r="F257505" i="1"/>
  <c r="F257504" i="1"/>
  <c r="F257503" i="1"/>
  <c r="F257502" i="1"/>
  <c r="F257501" i="1"/>
  <c r="F257500" i="1"/>
  <c r="F257499" i="1"/>
  <c r="F257498" i="1"/>
  <c r="F257497" i="1"/>
  <c r="F257496" i="1"/>
  <c r="F257495" i="1"/>
  <c r="F257494" i="1"/>
  <c r="F257493" i="1"/>
  <c r="F257492" i="1"/>
  <c r="F257491" i="1"/>
  <c r="F257490" i="1"/>
  <c r="F257489" i="1"/>
  <c r="F257488" i="1"/>
  <c r="F257487" i="1"/>
  <c r="F257486" i="1"/>
  <c r="F257485" i="1"/>
  <c r="F257484" i="1"/>
  <c r="F257483" i="1"/>
  <c r="F257482" i="1"/>
  <c r="F257481" i="1"/>
  <c r="F257480" i="1"/>
  <c r="F257479" i="1"/>
  <c r="F257478" i="1"/>
  <c r="F257477" i="1"/>
  <c r="F257476" i="1"/>
  <c r="F257475" i="1"/>
  <c r="F257474" i="1"/>
  <c r="F257473" i="1"/>
  <c r="F257472" i="1"/>
  <c r="F257471" i="1"/>
  <c r="F257470" i="1"/>
  <c r="F257469" i="1"/>
  <c r="F257468" i="1"/>
  <c r="F257467" i="1"/>
  <c r="F257466" i="1"/>
  <c r="F257465" i="1"/>
  <c r="F257464" i="1"/>
  <c r="F257463" i="1"/>
  <c r="F257462" i="1"/>
  <c r="F257461" i="1"/>
  <c r="F257460" i="1"/>
  <c r="F257459" i="1"/>
  <c r="F257458" i="1"/>
  <c r="F257457" i="1"/>
  <c r="F257456" i="1"/>
  <c r="F257455" i="1"/>
  <c r="F257454" i="1"/>
  <c r="F257453" i="1"/>
  <c r="F257452" i="1"/>
  <c r="F257451" i="1"/>
  <c r="F257450" i="1"/>
  <c r="F257449" i="1"/>
  <c r="F257448" i="1"/>
  <c r="F257447" i="1"/>
  <c r="F257446" i="1"/>
  <c r="F257445" i="1"/>
  <c r="F257444" i="1"/>
  <c r="F257443" i="1"/>
  <c r="F257442" i="1"/>
  <c r="F257441" i="1"/>
  <c r="F257440" i="1"/>
  <c r="F257439" i="1"/>
  <c r="F257438" i="1"/>
  <c r="F257437" i="1"/>
  <c r="F257436" i="1"/>
  <c r="F257435" i="1"/>
  <c r="F257434" i="1"/>
  <c r="F257433" i="1"/>
  <c r="F257432" i="1"/>
  <c r="F257431" i="1"/>
  <c r="F257430" i="1"/>
  <c r="F257429" i="1"/>
  <c r="F257428" i="1"/>
  <c r="F257427" i="1"/>
  <c r="F257426" i="1"/>
  <c r="F257425" i="1"/>
  <c r="F257424" i="1"/>
  <c r="F257423" i="1"/>
  <c r="F257422" i="1"/>
  <c r="F257421" i="1"/>
  <c r="F257420" i="1"/>
  <c r="F257419" i="1"/>
  <c r="F257418" i="1"/>
  <c r="F257417" i="1"/>
  <c r="F257416" i="1"/>
  <c r="F257415" i="1"/>
  <c r="F257414" i="1"/>
  <c r="F257413" i="1"/>
  <c r="F257412" i="1"/>
  <c r="F257411" i="1"/>
  <c r="F257410" i="1"/>
  <c r="F257409" i="1"/>
  <c r="F257408" i="1"/>
  <c r="F257407" i="1"/>
  <c r="F257406" i="1"/>
  <c r="F257405" i="1"/>
  <c r="F257404" i="1"/>
  <c r="F257403" i="1"/>
  <c r="F257402" i="1"/>
  <c r="F257401" i="1"/>
  <c r="F257400" i="1"/>
  <c r="F257399" i="1"/>
  <c r="F257398" i="1"/>
  <c r="F257397" i="1"/>
  <c r="F257396" i="1"/>
  <c r="F257395" i="1"/>
  <c r="F257394" i="1"/>
  <c r="F257393" i="1"/>
  <c r="F257392" i="1"/>
  <c r="F257391" i="1"/>
  <c r="F257390" i="1"/>
  <c r="F257389" i="1"/>
  <c r="F257388" i="1"/>
  <c r="F257387" i="1"/>
  <c r="F257386" i="1"/>
  <c r="F257385" i="1"/>
  <c r="F257384" i="1"/>
  <c r="F257383" i="1"/>
  <c r="F257382" i="1"/>
  <c r="F257381" i="1"/>
  <c r="F257380" i="1"/>
  <c r="F257379" i="1"/>
  <c r="F257378" i="1"/>
  <c r="F257377" i="1"/>
  <c r="F257376" i="1"/>
  <c r="F257375" i="1"/>
  <c r="F257374" i="1"/>
  <c r="F257373" i="1"/>
  <c r="F257372" i="1"/>
  <c r="F257371" i="1"/>
  <c r="F257370" i="1"/>
  <c r="F257369" i="1"/>
  <c r="F257368" i="1"/>
  <c r="F257367" i="1"/>
  <c r="F257366" i="1"/>
  <c r="F257365" i="1"/>
  <c r="F257364" i="1"/>
  <c r="F257363" i="1"/>
  <c r="F257362" i="1"/>
  <c r="F257361" i="1"/>
  <c r="F257360" i="1"/>
  <c r="F257359" i="1"/>
  <c r="F257358" i="1"/>
  <c r="F257357" i="1"/>
  <c r="F257356" i="1"/>
  <c r="F257355" i="1"/>
  <c r="F257354" i="1"/>
  <c r="F257353" i="1"/>
  <c r="F257352" i="1"/>
  <c r="F257351" i="1"/>
  <c r="F257350" i="1"/>
  <c r="F257349" i="1"/>
  <c r="F257348" i="1"/>
  <c r="F257347" i="1"/>
  <c r="F257346" i="1"/>
  <c r="F257345" i="1"/>
  <c r="F257344" i="1"/>
  <c r="F257343" i="1"/>
  <c r="F257342" i="1"/>
  <c r="F257341" i="1"/>
  <c r="F257340" i="1"/>
  <c r="F257339" i="1"/>
  <c r="F257338" i="1"/>
  <c r="F257337" i="1"/>
  <c r="F257336" i="1"/>
  <c r="F257335" i="1"/>
  <c r="F257334" i="1"/>
  <c r="F257333" i="1"/>
  <c r="F257332" i="1"/>
  <c r="F257331" i="1"/>
  <c r="F257330" i="1"/>
  <c r="F257329" i="1"/>
  <c r="F257328" i="1"/>
  <c r="F257327" i="1"/>
  <c r="F257326" i="1"/>
  <c r="F257325" i="1"/>
  <c r="F257324" i="1"/>
  <c r="F257323" i="1"/>
  <c r="F257322" i="1"/>
  <c r="F257321" i="1"/>
  <c r="F257320" i="1"/>
  <c r="F257319" i="1"/>
  <c r="F257318" i="1"/>
  <c r="F257317" i="1"/>
  <c r="F257316" i="1"/>
  <c r="F257315" i="1"/>
  <c r="F257314" i="1"/>
  <c r="F257313" i="1"/>
  <c r="F257312" i="1"/>
  <c r="F257311" i="1"/>
  <c r="F257310" i="1"/>
  <c r="F257309" i="1"/>
  <c r="F257308" i="1"/>
  <c r="F257307" i="1"/>
  <c r="F257306" i="1"/>
  <c r="F257305" i="1"/>
  <c r="F257304" i="1"/>
  <c r="F257303" i="1"/>
  <c r="F257302" i="1"/>
  <c r="F257301" i="1"/>
  <c r="F257300" i="1"/>
  <c r="F257299" i="1"/>
  <c r="F257298" i="1"/>
  <c r="F257297" i="1"/>
  <c r="F257296" i="1"/>
  <c r="F257295" i="1"/>
  <c r="F257294" i="1"/>
  <c r="F257293" i="1"/>
  <c r="F257292" i="1"/>
  <c r="F257291" i="1"/>
  <c r="F257290" i="1"/>
  <c r="F257289" i="1"/>
  <c r="F257288" i="1"/>
  <c r="F257287" i="1"/>
  <c r="F257286" i="1"/>
  <c r="F257285" i="1"/>
  <c r="F257284" i="1"/>
  <c r="F257283" i="1"/>
  <c r="F257282" i="1"/>
  <c r="F257281" i="1"/>
  <c r="F257280" i="1"/>
  <c r="F257279" i="1"/>
  <c r="F257278" i="1"/>
  <c r="F257277" i="1"/>
  <c r="F257276" i="1"/>
  <c r="F257275" i="1"/>
  <c r="F257274" i="1"/>
  <c r="F257273" i="1"/>
  <c r="F257272" i="1"/>
  <c r="F257271" i="1"/>
  <c r="F257270" i="1"/>
  <c r="F257269" i="1"/>
  <c r="F257268" i="1"/>
  <c r="F257267" i="1"/>
  <c r="F257266" i="1"/>
  <c r="F257265" i="1"/>
  <c r="F257264" i="1"/>
  <c r="F257263" i="1"/>
  <c r="F257262" i="1"/>
  <c r="F257261" i="1"/>
  <c r="F257260" i="1"/>
  <c r="F257259" i="1"/>
  <c r="F257258" i="1"/>
  <c r="F257257" i="1"/>
  <c r="F257256" i="1"/>
  <c r="F257255" i="1"/>
  <c r="F257254" i="1"/>
  <c r="F257253" i="1"/>
  <c r="F257252" i="1"/>
  <c r="F257251" i="1"/>
  <c r="F257250" i="1"/>
  <c r="F257249" i="1"/>
  <c r="F257248" i="1"/>
  <c r="F257247" i="1"/>
  <c r="F257246" i="1"/>
  <c r="F257245" i="1"/>
  <c r="F257244" i="1"/>
  <c r="F257243" i="1"/>
  <c r="F257242" i="1"/>
  <c r="F257241" i="1"/>
  <c r="F257240" i="1"/>
  <c r="F257239" i="1"/>
  <c r="F257238" i="1"/>
  <c r="F257237" i="1"/>
  <c r="F257236" i="1"/>
  <c r="F257235" i="1"/>
  <c r="F257234" i="1"/>
  <c r="F257233" i="1"/>
  <c r="F257232" i="1"/>
  <c r="F257231" i="1"/>
  <c r="F257230" i="1"/>
  <c r="F257229" i="1"/>
  <c r="F257228" i="1"/>
  <c r="F257227" i="1"/>
  <c r="F257226" i="1"/>
  <c r="F257225" i="1"/>
  <c r="F257224" i="1"/>
  <c r="F257223" i="1"/>
  <c r="F257222" i="1"/>
  <c r="F257221" i="1"/>
  <c r="F257220" i="1"/>
  <c r="F257219" i="1"/>
  <c r="F257218" i="1"/>
  <c r="F257217" i="1"/>
  <c r="F257216" i="1"/>
  <c r="F257215" i="1"/>
  <c r="F257214" i="1"/>
  <c r="F257213" i="1"/>
  <c r="F257212" i="1"/>
  <c r="F257211" i="1"/>
  <c r="F257210" i="1"/>
  <c r="F257209" i="1"/>
  <c r="F257208" i="1"/>
  <c r="F257207" i="1"/>
  <c r="F257206" i="1"/>
  <c r="F257205" i="1"/>
  <c r="F257204" i="1"/>
  <c r="F257203" i="1"/>
  <c r="F257202" i="1"/>
  <c r="F257201" i="1"/>
  <c r="F257200" i="1"/>
  <c r="F257199" i="1"/>
  <c r="F257198" i="1"/>
  <c r="F257197" i="1"/>
  <c r="F257196" i="1"/>
  <c r="F257195" i="1"/>
  <c r="F257194" i="1"/>
  <c r="F257193" i="1"/>
  <c r="F257192" i="1"/>
  <c r="F257191" i="1"/>
  <c r="F257190" i="1"/>
  <c r="F257189" i="1"/>
  <c r="F257188" i="1"/>
  <c r="F257187" i="1"/>
  <c r="F257186" i="1"/>
  <c r="F257185" i="1"/>
  <c r="F257184" i="1"/>
  <c r="F257183" i="1"/>
  <c r="F257182" i="1"/>
  <c r="F257181" i="1"/>
  <c r="F257180" i="1"/>
  <c r="F257179" i="1"/>
  <c r="F257178" i="1"/>
  <c r="F257177" i="1"/>
  <c r="F257176" i="1"/>
  <c r="F257175" i="1"/>
  <c r="F257174" i="1"/>
  <c r="F257173" i="1"/>
  <c r="F257172" i="1"/>
  <c r="F257171" i="1"/>
  <c r="F257170" i="1"/>
  <c r="F257169" i="1"/>
  <c r="F257168" i="1"/>
  <c r="F257167" i="1"/>
  <c r="F257166" i="1"/>
  <c r="F257165" i="1"/>
  <c r="F257164" i="1"/>
  <c r="F257163" i="1"/>
  <c r="F257162" i="1"/>
  <c r="F257161" i="1"/>
  <c r="F257160" i="1"/>
  <c r="F257159" i="1"/>
  <c r="F257158" i="1"/>
  <c r="F257157" i="1"/>
  <c r="F257156" i="1"/>
  <c r="F257155" i="1"/>
  <c r="F257154" i="1"/>
  <c r="F257153" i="1"/>
  <c r="F257152" i="1"/>
  <c r="F257151" i="1"/>
  <c r="F257150" i="1"/>
  <c r="F257149" i="1"/>
  <c r="F257148" i="1"/>
  <c r="F257147" i="1"/>
  <c r="F257146" i="1"/>
  <c r="F257145" i="1"/>
  <c r="F257144" i="1"/>
  <c r="F257143" i="1"/>
  <c r="F257142" i="1"/>
  <c r="F257141" i="1"/>
  <c r="F257140" i="1"/>
  <c r="F257139" i="1"/>
  <c r="F257138" i="1"/>
  <c r="F257137" i="1"/>
  <c r="F257136" i="1"/>
  <c r="F257135" i="1"/>
  <c r="F257134" i="1"/>
  <c r="F257133" i="1"/>
  <c r="F257132" i="1"/>
  <c r="F257131" i="1"/>
  <c r="F257130" i="1"/>
  <c r="F257129" i="1"/>
  <c r="F257128" i="1"/>
  <c r="F257127" i="1"/>
  <c r="F257126" i="1"/>
  <c r="F257125" i="1"/>
  <c r="F257124" i="1"/>
  <c r="F257123" i="1"/>
  <c r="F257122" i="1"/>
  <c r="F257121" i="1"/>
  <c r="F257120" i="1"/>
  <c r="F257119" i="1"/>
  <c r="F257118" i="1"/>
  <c r="F257117" i="1"/>
  <c r="F257116" i="1"/>
  <c r="F257115" i="1"/>
  <c r="F257114" i="1"/>
  <c r="F257113" i="1"/>
  <c r="F257112" i="1"/>
  <c r="F257111" i="1"/>
  <c r="F257110" i="1"/>
  <c r="F257109" i="1"/>
  <c r="F257108" i="1"/>
  <c r="F257107" i="1"/>
  <c r="F257106" i="1"/>
  <c r="F257105" i="1"/>
  <c r="F257104" i="1"/>
  <c r="F257103" i="1"/>
  <c r="F257102" i="1"/>
  <c r="F257101" i="1"/>
  <c r="F257100" i="1"/>
  <c r="F257099" i="1"/>
  <c r="F257098" i="1"/>
  <c r="F257097" i="1"/>
  <c r="F257096" i="1"/>
  <c r="F257095" i="1"/>
  <c r="F257094" i="1"/>
  <c r="F257093" i="1"/>
  <c r="F257092" i="1"/>
  <c r="F257091" i="1"/>
  <c r="F257090" i="1"/>
  <c r="F257089" i="1"/>
  <c r="F257088" i="1"/>
  <c r="F257087" i="1"/>
  <c r="F257086" i="1"/>
  <c r="F257085" i="1"/>
  <c r="F257084" i="1"/>
  <c r="F257083" i="1"/>
  <c r="F257082" i="1"/>
  <c r="F257081" i="1"/>
  <c r="F257080" i="1"/>
  <c r="F257079" i="1"/>
  <c r="F257078" i="1"/>
  <c r="F257077" i="1"/>
  <c r="F257076" i="1"/>
  <c r="F257075" i="1"/>
  <c r="F257074" i="1"/>
  <c r="F257073" i="1"/>
  <c r="F257072" i="1"/>
  <c r="F257071" i="1"/>
  <c r="F257070" i="1"/>
  <c r="F257069" i="1"/>
  <c r="F257068" i="1"/>
  <c r="F257067" i="1"/>
  <c r="F257066" i="1"/>
  <c r="F257065" i="1"/>
  <c r="F257064" i="1"/>
  <c r="F257063" i="1"/>
  <c r="F257062" i="1"/>
  <c r="F257061" i="1"/>
  <c r="F257060" i="1"/>
  <c r="F257059" i="1"/>
  <c r="F257058" i="1"/>
  <c r="F257057" i="1"/>
  <c r="F257056" i="1"/>
  <c r="F257055" i="1"/>
  <c r="F257054" i="1"/>
  <c r="F257053" i="1"/>
  <c r="F257052" i="1"/>
  <c r="F257051" i="1"/>
  <c r="F257050" i="1"/>
  <c r="F257049" i="1"/>
  <c r="F257048" i="1"/>
  <c r="F257047" i="1"/>
  <c r="F257046" i="1"/>
  <c r="F257045" i="1"/>
  <c r="F257044" i="1"/>
  <c r="F257043" i="1"/>
  <c r="F257042" i="1"/>
  <c r="F257041" i="1"/>
  <c r="F257040" i="1"/>
  <c r="F257039" i="1"/>
  <c r="F257038" i="1"/>
  <c r="F257037" i="1"/>
  <c r="F257036" i="1"/>
  <c r="F257035" i="1"/>
  <c r="F257034" i="1"/>
  <c r="F257033" i="1"/>
  <c r="F257032" i="1"/>
  <c r="F257031" i="1"/>
  <c r="F257030" i="1"/>
  <c r="F257029" i="1"/>
  <c r="F257028" i="1"/>
  <c r="F257027" i="1"/>
  <c r="F257026" i="1"/>
  <c r="F257025" i="1"/>
  <c r="F257024" i="1"/>
  <c r="F257023" i="1"/>
  <c r="F257022" i="1"/>
  <c r="F257021" i="1"/>
  <c r="F257020" i="1"/>
  <c r="F257019" i="1"/>
  <c r="F257018" i="1"/>
  <c r="F257017" i="1"/>
  <c r="F257016" i="1"/>
  <c r="F257015" i="1"/>
  <c r="F257014" i="1"/>
  <c r="F257013" i="1"/>
  <c r="F257012" i="1"/>
  <c r="F257011" i="1"/>
  <c r="F257010" i="1"/>
  <c r="F257009" i="1"/>
  <c r="F257008" i="1"/>
  <c r="F257007" i="1"/>
  <c r="F257006" i="1"/>
  <c r="F257005" i="1"/>
  <c r="F257004" i="1"/>
  <c r="F257003" i="1"/>
  <c r="F257002" i="1"/>
  <c r="F257001" i="1"/>
  <c r="F257000" i="1"/>
  <c r="F256999" i="1"/>
  <c r="F256998" i="1"/>
  <c r="F256997" i="1"/>
  <c r="F256996" i="1"/>
  <c r="F256995" i="1"/>
  <c r="F256994" i="1"/>
  <c r="F256993" i="1"/>
  <c r="F256992" i="1"/>
  <c r="F256991" i="1"/>
  <c r="F256990" i="1"/>
  <c r="F256989" i="1"/>
  <c r="F256988" i="1"/>
  <c r="F256987" i="1"/>
  <c r="F256986" i="1"/>
  <c r="F256985" i="1"/>
  <c r="F256984" i="1"/>
  <c r="F256983" i="1"/>
  <c r="F256982" i="1"/>
  <c r="F256981" i="1"/>
  <c r="F256980" i="1"/>
  <c r="F256979" i="1"/>
  <c r="F256978" i="1"/>
  <c r="F256977" i="1"/>
  <c r="F256976" i="1"/>
  <c r="F256975" i="1"/>
  <c r="F256974" i="1"/>
  <c r="F256973" i="1"/>
  <c r="F256972" i="1"/>
  <c r="F256971" i="1"/>
  <c r="F256970" i="1"/>
  <c r="F256969" i="1"/>
  <c r="F256968" i="1"/>
  <c r="F256967" i="1"/>
  <c r="F256966" i="1"/>
  <c r="F256965" i="1"/>
  <c r="F256964" i="1"/>
  <c r="F256963" i="1"/>
  <c r="F256962" i="1"/>
  <c r="F256961" i="1"/>
  <c r="F256960" i="1"/>
  <c r="F256959" i="1"/>
  <c r="F256958" i="1"/>
  <c r="F256957" i="1"/>
  <c r="F256956" i="1"/>
  <c r="F256955" i="1"/>
  <c r="F256954" i="1"/>
  <c r="F256953" i="1"/>
  <c r="F256952" i="1"/>
  <c r="F256951" i="1"/>
  <c r="F256950" i="1"/>
  <c r="F256949" i="1"/>
  <c r="F256948" i="1"/>
  <c r="F256947" i="1"/>
  <c r="F256946" i="1"/>
  <c r="F256945" i="1"/>
  <c r="F256944" i="1"/>
  <c r="F256943" i="1"/>
  <c r="F256942" i="1"/>
  <c r="F256941" i="1"/>
  <c r="F256940" i="1"/>
  <c r="F256939" i="1"/>
  <c r="F256938" i="1"/>
  <c r="F256937" i="1"/>
  <c r="F256936" i="1"/>
  <c r="F256935" i="1"/>
  <c r="F256934" i="1"/>
  <c r="F256933" i="1"/>
  <c r="F256932" i="1"/>
  <c r="F256931" i="1"/>
  <c r="F256930" i="1"/>
  <c r="F256929" i="1"/>
  <c r="F256928" i="1"/>
  <c r="F256927" i="1"/>
  <c r="F256926" i="1"/>
  <c r="F256925" i="1"/>
  <c r="F256924" i="1"/>
  <c r="F256923" i="1"/>
  <c r="F256922" i="1"/>
  <c r="F256921" i="1"/>
  <c r="F256920" i="1"/>
  <c r="F256919" i="1"/>
  <c r="F256918" i="1"/>
  <c r="F256917" i="1"/>
  <c r="F256916" i="1"/>
  <c r="F256915" i="1"/>
  <c r="F256914" i="1"/>
  <c r="F256913" i="1"/>
  <c r="F256912" i="1"/>
  <c r="F256911" i="1"/>
  <c r="F256910" i="1"/>
  <c r="F256909" i="1"/>
  <c r="F256908" i="1"/>
  <c r="F256907" i="1"/>
  <c r="F256906" i="1"/>
  <c r="F256905" i="1"/>
  <c r="F256904" i="1"/>
  <c r="F256903" i="1"/>
  <c r="F256902" i="1"/>
  <c r="F256901" i="1"/>
  <c r="F256900" i="1"/>
  <c r="F256899" i="1"/>
  <c r="F256898" i="1"/>
  <c r="F256897" i="1"/>
  <c r="F256896" i="1"/>
  <c r="F256895" i="1"/>
  <c r="F256894" i="1"/>
  <c r="F256893" i="1"/>
  <c r="F256892" i="1"/>
  <c r="F256891" i="1"/>
  <c r="F256890" i="1"/>
  <c r="F256889" i="1"/>
  <c r="F256888" i="1"/>
  <c r="F256887" i="1"/>
  <c r="F256886" i="1"/>
  <c r="F256885" i="1"/>
  <c r="F256884" i="1"/>
  <c r="F256883" i="1"/>
  <c r="F256882" i="1"/>
  <c r="F256881" i="1"/>
  <c r="F256880" i="1"/>
  <c r="F256879" i="1"/>
  <c r="F256878" i="1"/>
  <c r="F256877" i="1"/>
  <c r="F256876" i="1"/>
  <c r="F256875" i="1"/>
  <c r="F256874" i="1"/>
  <c r="F256873" i="1"/>
  <c r="F256872" i="1"/>
  <c r="F256871" i="1"/>
  <c r="F256870" i="1"/>
  <c r="F256869" i="1"/>
  <c r="F256868" i="1"/>
  <c r="F256867" i="1"/>
  <c r="F256866" i="1"/>
  <c r="F256865" i="1"/>
  <c r="F256864" i="1"/>
  <c r="F256863" i="1"/>
  <c r="F256862" i="1"/>
  <c r="F256861" i="1"/>
  <c r="F256860" i="1"/>
  <c r="F256859" i="1"/>
  <c r="F256858" i="1"/>
  <c r="F256857" i="1"/>
  <c r="F256856" i="1"/>
  <c r="F256855" i="1"/>
  <c r="F256854" i="1"/>
  <c r="F256853" i="1"/>
  <c r="F256852" i="1"/>
  <c r="F256851" i="1"/>
  <c r="F256850" i="1"/>
  <c r="F256849" i="1"/>
  <c r="F256848" i="1"/>
  <c r="F256847" i="1"/>
  <c r="F256846" i="1"/>
  <c r="F256845" i="1"/>
  <c r="F256844" i="1"/>
  <c r="F256843" i="1"/>
  <c r="F256842" i="1"/>
  <c r="F256841" i="1"/>
  <c r="F256840" i="1"/>
  <c r="F256839" i="1"/>
  <c r="F256838" i="1"/>
  <c r="F256837" i="1"/>
  <c r="F256836" i="1"/>
  <c r="F256835" i="1"/>
  <c r="F256834" i="1"/>
  <c r="F256833" i="1"/>
  <c r="F256832" i="1"/>
  <c r="F256831" i="1"/>
  <c r="F256830" i="1"/>
  <c r="F256829" i="1"/>
  <c r="F256828" i="1"/>
  <c r="F256827" i="1"/>
  <c r="F256826" i="1"/>
  <c r="F256825" i="1"/>
  <c r="F256824" i="1"/>
  <c r="F256823" i="1"/>
  <c r="F256822" i="1"/>
  <c r="F256821" i="1"/>
  <c r="F256820" i="1"/>
  <c r="F256819" i="1"/>
  <c r="F256818" i="1"/>
  <c r="F256817" i="1"/>
  <c r="F256816" i="1"/>
  <c r="F256815" i="1"/>
  <c r="F256814" i="1"/>
  <c r="F256813" i="1"/>
  <c r="F256812" i="1"/>
  <c r="F256811" i="1"/>
  <c r="F256810" i="1"/>
  <c r="F256809" i="1"/>
  <c r="F256808" i="1"/>
  <c r="F256807" i="1"/>
  <c r="F256806" i="1"/>
  <c r="F256805" i="1"/>
  <c r="F256804" i="1"/>
  <c r="F256803" i="1"/>
  <c r="F256802" i="1"/>
  <c r="F256801" i="1"/>
  <c r="F256800" i="1"/>
  <c r="F256799" i="1"/>
  <c r="F256798" i="1"/>
  <c r="F256797" i="1"/>
  <c r="F256796" i="1"/>
  <c r="F256795" i="1"/>
  <c r="F256794" i="1"/>
  <c r="F256793" i="1"/>
  <c r="F256792" i="1"/>
  <c r="F256791" i="1"/>
  <c r="F256790" i="1"/>
  <c r="F256789" i="1"/>
  <c r="F256788" i="1"/>
  <c r="F256787" i="1"/>
  <c r="F256786" i="1"/>
  <c r="F256785" i="1"/>
  <c r="F256784" i="1"/>
  <c r="F256783" i="1"/>
  <c r="F256782" i="1"/>
  <c r="F256781" i="1"/>
  <c r="F256780" i="1"/>
  <c r="F256779" i="1"/>
  <c r="F256778" i="1"/>
  <c r="F256777" i="1"/>
  <c r="F256776" i="1"/>
  <c r="F256775" i="1"/>
  <c r="F256774" i="1"/>
  <c r="F256773" i="1"/>
  <c r="F256772" i="1"/>
  <c r="F256771" i="1"/>
  <c r="F256770" i="1"/>
  <c r="F256769" i="1"/>
  <c r="F256768" i="1"/>
  <c r="F256767" i="1"/>
  <c r="F256766" i="1"/>
  <c r="F256765" i="1"/>
  <c r="F256764" i="1"/>
  <c r="F256763" i="1"/>
  <c r="F256762" i="1"/>
  <c r="F256761" i="1"/>
  <c r="F256760" i="1"/>
  <c r="F256759" i="1"/>
  <c r="F256758" i="1"/>
  <c r="F256757" i="1"/>
  <c r="F256756" i="1"/>
  <c r="F256755" i="1"/>
  <c r="F256754" i="1"/>
  <c r="F256753" i="1"/>
  <c r="F256752" i="1"/>
  <c r="F256751" i="1"/>
  <c r="F256750" i="1"/>
  <c r="F256749" i="1"/>
  <c r="F256748" i="1"/>
  <c r="F256747" i="1"/>
  <c r="F256746" i="1"/>
  <c r="F256745" i="1"/>
  <c r="F256744" i="1"/>
  <c r="F256743" i="1"/>
  <c r="F256742" i="1"/>
  <c r="F256741" i="1"/>
  <c r="F256740" i="1"/>
  <c r="F256739" i="1"/>
  <c r="F256738" i="1"/>
  <c r="F256737" i="1"/>
  <c r="F256736" i="1"/>
  <c r="F256735" i="1"/>
  <c r="F256734" i="1"/>
  <c r="F256733" i="1"/>
  <c r="F256732" i="1"/>
  <c r="F256731" i="1"/>
  <c r="F256730" i="1"/>
  <c r="F256729" i="1"/>
  <c r="F256728" i="1"/>
  <c r="F256727" i="1"/>
  <c r="F256726" i="1"/>
  <c r="F256725" i="1"/>
  <c r="F256724" i="1"/>
  <c r="F256723" i="1"/>
  <c r="F256722" i="1"/>
  <c r="F256721" i="1"/>
  <c r="F256720" i="1"/>
  <c r="F256719" i="1"/>
  <c r="F256718" i="1"/>
  <c r="F256717" i="1"/>
  <c r="F256716" i="1"/>
  <c r="F256715" i="1"/>
  <c r="F256714" i="1"/>
  <c r="F256713" i="1"/>
  <c r="F256712" i="1"/>
  <c r="F256711" i="1"/>
  <c r="F256710" i="1"/>
  <c r="F256709" i="1"/>
  <c r="F256708" i="1"/>
  <c r="F256707" i="1"/>
  <c r="F256706" i="1"/>
  <c r="F256705" i="1"/>
  <c r="F256704" i="1"/>
  <c r="F256703" i="1"/>
  <c r="F256702" i="1"/>
  <c r="F256701" i="1"/>
  <c r="F256700" i="1"/>
  <c r="F256699" i="1"/>
  <c r="F256698" i="1"/>
  <c r="F256697" i="1"/>
  <c r="F256696" i="1"/>
  <c r="F256695" i="1"/>
  <c r="F256694" i="1"/>
  <c r="F256693" i="1"/>
  <c r="F256692" i="1"/>
  <c r="F256691" i="1"/>
  <c r="F256690" i="1"/>
  <c r="F256689" i="1"/>
  <c r="F256688" i="1"/>
  <c r="F256687" i="1"/>
  <c r="F256686" i="1"/>
  <c r="F256685" i="1"/>
  <c r="F256684" i="1"/>
  <c r="F256683" i="1"/>
  <c r="F256682" i="1"/>
  <c r="F256681" i="1"/>
  <c r="F256680" i="1"/>
  <c r="F256679" i="1"/>
  <c r="F256678" i="1"/>
  <c r="F256677" i="1"/>
  <c r="F256676" i="1"/>
  <c r="F256675" i="1"/>
  <c r="F256674" i="1"/>
  <c r="F256673" i="1"/>
  <c r="F256672" i="1"/>
  <c r="F256671" i="1"/>
  <c r="F256670" i="1"/>
  <c r="F256669" i="1"/>
  <c r="F256668" i="1"/>
  <c r="F256667" i="1"/>
  <c r="F256666" i="1"/>
  <c r="F256665" i="1"/>
  <c r="F256664" i="1"/>
  <c r="F256663" i="1"/>
  <c r="F256662" i="1"/>
  <c r="F256661" i="1"/>
  <c r="F256660" i="1"/>
  <c r="F256659" i="1"/>
  <c r="F256658" i="1"/>
  <c r="F256657" i="1"/>
  <c r="F256656" i="1"/>
  <c r="F256655" i="1"/>
  <c r="F256654" i="1"/>
  <c r="F256653" i="1"/>
  <c r="F256652" i="1"/>
  <c r="F256651" i="1"/>
  <c r="F256650" i="1"/>
  <c r="F256649" i="1"/>
  <c r="F256648" i="1"/>
  <c r="F256647" i="1"/>
  <c r="F256646" i="1"/>
  <c r="F256645" i="1"/>
  <c r="F256644" i="1"/>
  <c r="F256643" i="1"/>
  <c r="F256642" i="1"/>
  <c r="F256641" i="1"/>
  <c r="F256640" i="1"/>
  <c r="F256639" i="1"/>
  <c r="F256638" i="1"/>
  <c r="F256637" i="1"/>
  <c r="F256636" i="1"/>
  <c r="F256635" i="1"/>
  <c r="F256634" i="1"/>
  <c r="F256633" i="1"/>
  <c r="F256632" i="1"/>
  <c r="F256631" i="1"/>
  <c r="F256630" i="1"/>
  <c r="F256629" i="1"/>
  <c r="F256628" i="1"/>
  <c r="F256627" i="1"/>
  <c r="F256626" i="1"/>
  <c r="F256625" i="1"/>
  <c r="F256624" i="1"/>
  <c r="F256623" i="1"/>
  <c r="F256622" i="1"/>
  <c r="F256621" i="1"/>
  <c r="F256620" i="1"/>
  <c r="F256619" i="1"/>
  <c r="F256618" i="1"/>
  <c r="F256617" i="1"/>
  <c r="F256616" i="1"/>
  <c r="F256615" i="1"/>
  <c r="F256614" i="1"/>
  <c r="F256613" i="1"/>
  <c r="F256612" i="1"/>
  <c r="F256611" i="1"/>
  <c r="F256610" i="1"/>
  <c r="F256609" i="1"/>
  <c r="F256608" i="1"/>
  <c r="F256607" i="1"/>
  <c r="F256606" i="1"/>
  <c r="F256605" i="1"/>
  <c r="F256604" i="1"/>
  <c r="F256603" i="1"/>
  <c r="F256602" i="1"/>
  <c r="F256601" i="1"/>
  <c r="F256600" i="1"/>
  <c r="F256599" i="1"/>
  <c r="F256598" i="1"/>
  <c r="F256597" i="1"/>
  <c r="F256596" i="1"/>
  <c r="F256595" i="1"/>
  <c r="F256594" i="1"/>
  <c r="F256593" i="1"/>
  <c r="F256592" i="1"/>
  <c r="F256591" i="1"/>
  <c r="F256590" i="1"/>
  <c r="F256589" i="1"/>
  <c r="F256588" i="1"/>
  <c r="F256587" i="1"/>
  <c r="F256586" i="1"/>
  <c r="F256585" i="1"/>
  <c r="F256584" i="1"/>
  <c r="F256583" i="1"/>
  <c r="F256582" i="1"/>
  <c r="F256581" i="1"/>
  <c r="F256580" i="1"/>
  <c r="F256579" i="1"/>
  <c r="F256578" i="1"/>
  <c r="F256577" i="1"/>
  <c r="F256576" i="1"/>
  <c r="F256575" i="1"/>
  <c r="F256574" i="1"/>
  <c r="F256573" i="1"/>
  <c r="F256572" i="1"/>
  <c r="F256571" i="1"/>
  <c r="F256570" i="1"/>
  <c r="F256569" i="1"/>
  <c r="F256568" i="1"/>
  <c r="F256567" i="1"/>
  <c r="F256566" i="1"/>
  <c r="F256565" i="1"/>
  <c r="F256564" i="1"/>
  <c r="F256563" i="1"/>
  <c r="F256562" i="1"/>
  <c r="F256561" i="1"/>
  <c r="F256560" i="1"/>
  <c r="F256559" i="1"/>
  <c r="F256558" i="1"/>
  <c r="F256557" i="1"/>
  <c r="F256556" i="1"/>
  <c r="F256555" i="1"/>
  <c r="F256554" i="1"/>
  <c r="F256553" i="1"/>
  <c r="F256552" i="1"/>
  <c r="F256551" i="1"/>
  <c r="F256550" i="1"/>
  <c r="F256549" i="1"/>
  <c r="F256548" i="1"/>
  <c r="F256547" i="1"/>
  <c r="F256546" i="1"/>
  <c r="F256545" i="1"/>
  <c r="F256544" i="1"/>
  <c r="F256543" i="1"/>
  <c r="F256542" i="1"/>
  <c r="F256541" i="1"/>
  <c r="F256540" i="1"/>
  <c r="F256539" i="1"/>
  <c r="F256538" i="1"/>
  <c r="F256537" i="1"/>
  <c r="F256536" i="1"/>
  <c r="F256535" i="1"/>
  <c r="F256534" i="1"/>
  <c r="F256533" i="1"/>
  <c r="F256532" i="1"/>
  <c r="F256531" i="1"/>
  <c r="F256530" i="1"/>
  <c r="F256529" i="1"/>
  <c r="F256528" i="1"/>
  <c r="F256527" i="1"/>
  <c r="F256526" i="1"/>
  <c r="F256525" i="1"/>
  <c r="F256524" i="1"/>
  <c r="F256523" i="1"/>
  <c r="F256522" i="1"/>
  <c r="F256521" i="1"/>
  <c r="F256520" i="1"/>
  <c r="F256519" i="1"/>
  <c r="F256518" i="1"/>
  <c r="F256517" i="1"/>
  <c r="F256516" i="1"/>
  <c r="F256515" i="1"/>
  <c r="F256514" i="1"/>
  <c r="F256513" i="1"/>
  <c r="F256512" i="1"/>
  <c r="F256511" i="1"/>
  <c r="F256510" i="1"/>
  <c r="F256509" i="1"/>
  <c r="F256508" i="1"/>
  <c r="F256507" i="1"/>
  <c r="F256506" i="1"/>
  <c r="F256505" i="1"/>
  <c r="F256504" i="1"/>
  <c r="F256503" i="1"/>
  <c r="F256502" i="1"/>
  <c r="F256501" i="1"/>
  <c r="F256500" i="1"/>
  <c r="F256499" i="1"/>
  <c r="F256498" i="1"/>
  <c r="F256497" i="1"/>
  <c r="F256496" i="1"/>
  <c r="F256495" i="1"/>
  <c r="F256494" i="1"/>
  <c r="F256493" i="1"/>
  <c r="F256492" i="1"/>
  <c r="F256491" i="1"/>
  <c r="F256490" i="1"/>
  <c r="F256489" i="1"/>
  <c r="F256488" i="1"/>
  <c r="F256487" i="1"/>
  <c r="F256486" i="1"/>
  <c r="F256485" i="1"/>
  <c r="F256484" i="1"/>
  <c r="F256483" i="1"/>
  <c r="F256482" i="1"/>
  <c r="F256481" i="1"/>
  <c r="F256480" i="1"/>
  <c r="F256479" i="1"/>
  <c r="F256478" i="1"/>
  <c r="F256477" i="1"/>
  <c r="F256476" i="1"/>
  <c r="F256475" i="1"/>
  <c r="F256474" i="1"/>
  <c r="F256473" i="1"/>
  <c r="F256472" i="1"/>
  <c r="F256471" i="1"/>
  <c r="F256470" i="1"/>
  <c r="F256469" i="1"/>
  <c r="F256468" i="1"/>
  <c r="F256467" i="1"/>
  <c r="F256466" i="1"/>
  <c r="F256465" i="1"/>
  <c r="F256464" i="1"/>
  <c r="F256463" i="1"/>
  <c r="F256462" i="1"/>
  <c r="F256461" i="1"/>
  <c r="F256460" i="1"/>
  <c r="F256459" i="1"/>
  <c r="F256458" i="1"/>
  <c r="F256457" i="1"/>
  <c r="F256456" i="1"/>
  <c r="F256455" i="1"/>
  <c r="F256454" i="1"/>
  <c r="F256453" i="1"/>
  <c r="F256452" i="1"/>
  <c r="F256451" i="1"/>
  <c r="F256450" i="1"/>
  <c r="F256449" i="1"/>
  <c r="F256448" i="1"/>
  <c r="F256447" i="1"/>
  <c r="F256446" i="1"/>
  <c r="F256445" i="1"/>
  <c r="F256444" i="1"/>
  <c r="F256443" i="1"/>
  <c r="F256442" i="1"/>
  <c r="F256441" i="1"/>
  <c r="F256440" i="1"/>
  <c r="F256439" i="1"/>
  <c r="F256438" i="1"/>
  <c r="F256437" i="1"/>
  <c r="F256436" i="1"/>
  <c r="F256435" i="1"/>
  <c r="F256434" i="1"/>
  <c r="F256433" i="1"/>
  <c r="F256432" i="1"/>
  <c r="F256431" i="1"/>
  <c r="F256430" i="1"/>
  <c r="F256429" i="1"/>
  <c r="F256428" i="1"/>
  <c r="F256427" i="1"/>
  <c r="F256426" i="1"/>
  <c r="F256425" i="1"/>
  <c r="F256424" i="1"/>
  <c r="F256423" i="1"/>
  <c r="F256422" i="1"/>
  <c r="F256421" i="1"/>
  <c r="F256420" i="1"/>
  <c r="F256419" i="1"/>
  <c r="F256418" i="1"/>
  <c r="F256417" i="1"/>
  <c r="F256416" i="1"/>
  <c r="F256415" i="1"/>
  <c r="F256414" i="1"/>
  <c r="F256413" i="1"/>
  <c r="F256412" i="1"/>
  <c r="F256411" i="1"/>
  <c r="F256410" i="1"/>
  <c r="F256409" i="1"/>
  <c r="F256408" i="1"/>
  <c r="F256407" i="1"/>
  <c r="F256406" i="1"/>
  <c r="F256405" i="1"/>
  <c r="F256404" i="1"/>
  <c r="F256403" i="1"/>
  <c r="F256402" i="1"/>
  <c r="F256401" i="1"/>
  <c r="F256400" i="1"/>
  <c r="F256399" i="1"/>
  <c r="F256398" i="1"/>
  <c r="F256397" i="1"/>
  <c r="F256396" i="1"/>
  <c r="F256395" i="1"/>
  <c r="F256394" i="1"/>
  <c r="F256393" i="1"/>
  <c r="F256392" i="1"/>
  <c r="F256391" i="1"/>
  <c r="F256390" i="1"/>
  <c r="F256389" i="1"/>
  <c r="F256388" i="1"/>
  <c r="F256387" i="1"/>
  <c r="F256386" i="1"/>
  <c r="F256385" i="1"/>
  <c r="F256384" i="1"/>
  <c r="F256383" i="1"/>
  <c r="F256382" i="1"/>
  <c r="F256381" i="1"/>
  <c r="F256380" i="1"/>
  <c r="F256379" i="1"/>
  <c r="F256378" i="1"/>
  <c r="F256377" i="1"/>
  <c r="F256376" i="1"/>
  <c r="F256375" i="1"/>
  <c r="F256374" i="1"/>
  <c r="F256373" i="1"/>
  <c r="F256372" i="1"/>
  <c r="F256371" i="1"/>
  <c r="F256370" i="1"/>
  <c r="F256369" i="1"/>
  <c r="F256368" i="1"/>
  <c r="F256367" i="1"/>
  <c r="F256366" i="1"/>
  <c r="F256365" i="1"/>
  <c r="F256364" i="1"/>
  <c r="F256363" i="1"/>
  <c r="F256362" i="1"/>
  <c r="F256361" i="1"/>
  <c r="F256360" i="1"/>
  <c r="F256359" i="1"/>
  <c r="F256358" i="1"/>
  <c r="F256357" i="1"/>
  <c r="F256356" i="1"/>
  <c r="F256355" i="1"/>
  <c r="F256354" i="1"/>
  <c r="F256353" i="1"/>
  <c r="F256352" i="1"/>
  <c r="F256351" i="1"/>
  <c r="F256350" i="1"/>
  <c r="F256349" i="1"/>
  <c r="F256348" i="1"/>
  <c r="F256347" i="1"/>
  <c r="F256346" i="1"/>
  <c r="F256345" i="1"/>
  <c r="F256344" i="1"/>
  <c r="F256343" i="1"/>
  <c r="F256342" i="1"/>
  <c r="F256341" i="1"/>
  <c r="F256340" i="1"/>
  <c r="F256339" i="1"/>
  <c r="F256338" i="1"/>
  <c r="F256337" i="1"/>
  <c r="F256336" i="1"/>
  <c r="F256335" i="1"/>
  <c r="F256334" i="1"/>
  <c r="F256333" i="1"/>
  <c r="F256332" i="1"/>
  <c r="F256331" i="1"/>
  <c r="F256330" i="1"/>
  <c r="F256329" i="1"/>
  <c r="F256328" i="1"/>
  <c r="F256327" i="1"/>
  <c r="F256326" i="1"/>
  <c r="F256325" i="1"/>
  <c r="F256324" i="1"/>
  <c r="F256323" i="1"/>
  <c r="F256322" i="1"/>
  <c r="F256321" i="1"/>
  <c r="F256320" i="1"/>
  <c r="F256319" i="1"/>
  <c r="F256318" i="1"/>
  <c r="F256317" i="1"/>
  <c r="F256316" i="1"/>
  <c r="F256315" i="1"/>
  <c r="F256314" i="1"/>
  <c r="F256313" i="1"/>
  <c r="F256312" i="1"/>
  <c r="F256311" i="1"/>
  <c r="F256310" i="1"/>
  <c r="F256309" i="1"/>
  <c r="F256308" i="1"/>
  <c r="F256307" i="1"/>
  <c r="F256306" i="1"/>
  <c r="F256305" i="1"/>
  <c r="F256304" i="1"/>
  <c r="F256303" i="1"/>
  <c r="F256302" i="1"/>
  <c r="F256301" i="1"/>
  <c r="F256300" i="1"/>
  <c r="F256299" i="1"/>
  <c r="F256298" i="1"/>
  <c r="F256297" i="1"/>
  <c r="F256296" i="1"/>
  <c r="F256295" i="1"/>
  <c r="F256294" i="1"/>
  <c r="F256293" i="1"/>
  <c r="F256292" i="1"/>
  <c r="F256291" i="1"/>
  <c r="F256290" i="1"/>
  <c r="F256289" i="1"/>
  <c r="F256288" i="1"/>
  <c r="F256287" i="1"/>
  <c r="F256286" i="1"/>
  <c r="F256285" i="1"/>
  <c r="F256284" i="1"/>
  <c r="F256283" i="1"/>
  <c r="F256282" i="1"/>
  <c r="F256281" i="1"/>
  <c r="F256280" i="1"/>
  <c r="F256279" i="1"/>
  <c r="F256278" i="1"/>
  <c r="F256277" i="1"/>
  <c r="F256276" i="1"/>
  <c r="F256275" i="1"/>
  <c r="F256274" i="1"/>
  <c r="F256273" i="1"/>
  <c r="F256272" i="1"/>
  <c r="F256271" i="1"/>
  <c r="F256270" i="1"/>
  <c r="F256269" i="1"/>
  <c r="F256268" i="1"/>
  <c r="F256267" i="1"/>
  <c r="F256266" i="1"/>
  <c r="F256265" i="1"/>
  <c r="F256264" i="1"/>
  <c r="F256263" i="1"/>
  <c r="F256262" i="1"/>
  <c r="F256261" i="1"/>
  <c r="F256260" i="1"/>
  <c r="F256259" i="1"/>
  <c r="F256258" i="1"/>
  <c r="F256257" i="1"/>
  <c r="F256256" i="1"/>
  <c r="F256255" i="1"/>
  <c r="F256254" i="1"/>
  <c r="F256253" i="1"/>
  <c r="F256252" i="1"/>
  <c r="F256251" i="1"/>
  <c r="F256250" i="1"/>
  <c r="F256249" i="1"/>
  <c r="F256248" i="1"/>
  <c r="F256247" i="1"/>
  <c r="F256246" i="1"/>
  <c r="F256245" i="1"/>
  <c r="F256244" i="1"/>
  <c r="F256243" i="1"/>
  <c r="F256242" i="1"/>
  <c r="F256241" i="1"/>
  <c r="F256240" i="1"/>
  <c r="F256239" i="1"/>
  <c r="F256238" i="1"/>
  <c r="F256237" i="1"/>
  <c r="F256236" i="1"/>
  <c r="F256235" i="1"/>
  <c r="F256234" i="1"/>
  <c r="F256233" i="1"/>
  <c r="F256232" i="1"/>
  <c r="F256231" i="1"/>
  <c r="F256230" i="1"/>
  <c r="F256229" i="1"/>
  <c r="F256228" i="1"/>
  <c r="F256227" i="1"/>
  <c r="F256226" i="1"/>
  <c r="F256225" i="1"/>
  <c r="F256224" i="1"/>
  <c r="F256223" i="1"/>
  <c r="F256222" i="1"/>
  <c r="F256221" i="1"/>
  <c r="F256220" i="1"/>
  <c r="F256219" i="1"/>
  <c r="F256218" i="1"/>
  <c r="F256217" i="1"/>
  <c r="F256216" i="1"/>
  <c r="F256215" i="1"/>
  <c r="F256214" i="1"/>
  <c r="F256213" i="1"/>
  <c r="F256212" i="1"/>
  <c r="F256211" i="1"/>
  <c r="F256210" i="1"/>
  <c r="F256209" i="1"/>
  <c r="F256208" i="1"/>
  <c r="F256207" i="1"/>
  <c r="F256206" i="1"/>
  <c r="F256205" i="1"/>
  <c r="F256204" i="1"/>
  <c r="F256203" i="1"/>
  <c r="F256202" i="1"/>
  <c r="F256201" i="1"/>
  <c r="F256200" i="1"/>
  <c r="F256199" i="1"/>
  <c r="F256198" i="1"/>
  <c r="F256197" i="1"/>
  <c r="F256196" i="1"/>
  <c r="F256195" i="1"/>
  <c r="F256194" i="1"/>
  <c r="F256193" i="1"/>
  <c r="F256192" i="1"/>
  <c r="F256191" i="1"/>
  <c r="F256190" i="1"/>
  <c r="F256189" i="1"/>
  <c r="F256188" i="1"/>
  <c r="F256187" i="1"/>
  <c r="F256186" i="1"/>
  <c r="F256185" i="1"/>
  <c r="F256184" i="1"/>
  <c r="F256183" i="1"/>
  <c r="F256182" i="1"/>
  <c r="F256181" i="1"/>
  <c r="F256180" i="1"/>
  <c r="F256179" i="1"/>
  <c r="F256178" i="1"/>
  <c r="F256177" i="1"/>
  <c r="F256176" i="1"/>
  <c r="F256175" i="1"/>
  <c r="F256174" i="1"/>
  <c r="F256173" i="1"/>
  <c r="F256172" i="1"/>
  <c r="F256171" i="1"/>
  <c r="F256170" i="1"/>
  <c r="F256169" i="1"/>
  <c r="F256168" i="1"/>
  <c r="F256167" i="1"/>
  <c r="F256166" i="1"/>
  <c r="F256165" i="1"/>
  <c r="F256164" i="1"/>
  <c r="F256163" i="1"/>
  <c r="F256162" i="1"/>
  <c r="F256161" i="1"/>
  <c r="F256160" i="1"/>
  <c r="F256159" i="1"/>
  <c r="F256158" i="1"/>
  <c r="F256157" i="1"/>
  <c r="F256156" i="1"/>
  <c r="F256155" i="1"/>
  <c r="F256154" i="1"/>
  <c r="F256153" i="1"/>
  <c r="F256152" i="1"/>
  <c r="F256151" i="1"/>
  <c r="F256150" i="1"/>
  <c r="F256149" i="1"/>
  <c r="F256148" i="1"/>
  <c r="F256147" i="1"/>
  <c r="F256146" i="1"/>
  <c r="F256145" i="1"/>
  <c r="F256144" i="1"/>
  <c r="F256143" i="1"/>
  <c r="F256142" i="1"/>
  <c r="F256141" i="1"/>
  <c r="F256140" i="1"/>
  <c r="F256139" i="1"/>
  <c r="F256138" i="1"/>
  <c r="F256137" i="1"/>
  <c r="F256136" i="1"/>
  <c r="F256135" i="1"/>
  <c r="F256134" i="1"/>
  <c r="F256133" i="1"/>
  <c r="F256132" i="1"/>
  <c r="F256131" i="1"/>
  <c r="F256130" i="1"/>
  <c r="F256129" i="1"/>
  <c r="F256128" i="1"/>
  <c r="F256127" i="1"/>
  <c r="F256126" i="1"/>
  <c r="F256125" i="1"/>
  <c r="F256124" i="1"/>
  <c r="F256123" i="1"/>
  <c r="F256122" i="1"/>
  <c r="F256121" i="1"/>
  <c r="F256120" i="1"/>
  <c r="F256119" i="1"/>
  <c r="F256118" i="1"/>
  <c r="F256117" i="1"/>
  <c r="F256116" i="1"/>
  <c r="F256115" i="1"/>
  <c r="F256114" i="1"/>
  <c r="F256113" i="1"/>
  <c r="F256112" i="1"/>
  <c r="F256111" i="1"/>
  <c r="F256110" i="1"/>
  <c r="F256109" i="1"/>
  <c r="F256108" i="1"/>
  <c r="F256107" i="1"/>
  <c r="F256106" i="1"/>
  <c r="F256105" i="1"/>
  <c r="F256104" i="1"/>
  <c r="F256103" i="1"/>
  <c r="F256102" i="1"/>
  <c r="F256101" i="1"/>
  <c r="F256100" i="1"/>
  <c r="F256099" i="1"/>
  <c r="F256098" i="1"/>
  <c r="F256097" i="1"/>
  <c r="F256096" i="1"/>
  <c r="F256095" i="1"/>
  <c r="F256094" i="1"/>
  <c r="F256093" i="1"/>
  <c r="F256092" i="1"/>
  <c r="F256091" i="1"/>
  <c r="F256090" i="1"/>
  <c r="F256089" i="1"/>
  <c r="F256088" i="1"/>
  <c r="F256087" i="1"/>
  <c r="F256086" i="1"/>
  <c r="F256085" i="1"/>
  <c r="F256084" i="1"/>
  <c r="F256083" i="1"/>
  <c r="F256082" i="1"/>
  <c r="F256081" i="1"/>
  <c r="F256080" i="1"/>
  <c r="F256079" i="1"/>
  <c r="F256078" i="1"/>
  <c r="F256077" i="1"/>
  <c r="F256076" i="1"/>
  <c r="F256075" i="1"/>
  <c r="F256074" i="1"/>
  <c r="F256073" i="1"/>
  <c r="F256072" i="1"/>
  <c r="F256071" i="1"/>
  <c r="F256070" i="1"/>
  <c r="F256069" i="1"/>
  <c r="F256068" i="1"/>
  <c r="F256067" i="1"/>
  <c r="F256066" i="1"/>
  <c r="F256065" i="1"/>
  <c r="F256064" i="1"/>
  <c r="F256063" i="1"/>
  <c r="F256062" i="1"/>
  <c r="F256061" i="1"/>
  <c r="F256060" i="1"/>
  <c r="F256059" i="1"/>
  <c r="F256058" i="1"/>
  <c r="F256057" i="1"/>
  <c r="F256056" i="1"/>
  <c r="F256055" i="1"/>
  <c r="F256054" i="1"/>
  <c r="F256053" i="1"/>
  <c r="F256052" i="1"/>
  <c r="F256051" i="1"/>
  <c r="F256050" i="1"/>
  <c r="F256049" i="1"/>
  <c r="F256048" i="1"/>
  <c r="F256047" i="1"/>
  <c r="F256046" i="1"/>
  <c r="F256045" i="1"/>
  <c r="F256044" i="1"/>
  <c r="F256043" i="1"/>
  <c r="F256042" i="1"/>
  <c r="F256041" i="1"/>
  <c r="F256040" i="1"/>
  <c r="F256039" i="1"/>
  <c r="F256038" i="1"/>
  <c r="F256037" i="1"/>
  <c r="F256036" i="1"/>
  <c r="F256035" i="1"/>
  <c r="F256034" i="1"/>
  <c r="F256033" i="1"/>
  <c r="F256032" i="1"/>
  <c r="F256031" i="1"/>
  <c r="F256030" i="1"/>
  <c r="F256029" i="1"/>
  <c r="F256028" i="1"/>
  <c r="F256027" i="1"/>
  <c r="F256026" i="1"/>
  <c r="F256025" i="1"/>
  <c r="F256024" i="1"/>
  <c r="F256023" i="1"/>
  <c r="F256022" i="1"/>
  <c r="F256021" i="1"/>
  <c r="F256020" i="1"/>
  <c r="F256019" i="1"/>
  <c r="F256018" i="1"/>
  <c r="F256017" i="1"/>
  <c r="F256016" i="1"/>
  <c r="F256015" i="1"/>
  <c r="F256014" i="1"/>
  <c r="F256013" i="1"/>
  <c r="F256012" i="1"/>
  <c r="F256011" i="1"/>
  <c r="F256010" i="1"/>
  <c r="F256009" i="1"/>
  <c r="F256008" i="1"/>
  <c r="F256007" i="1"/>
  <c r="F256006" i="1"/>
  <c r="F256005" i="1"/>
  <c r="F256004" i="1"/>
  <c r="F256003" i="1"/>
  <c r="F256002" i="1"/>
  <c r="F256001" i="1"/>
  <c r="F256000" i="1"/>
  <c r="F255999" i="1"/>
  <c r="F255998" i="1"/>
  <c r="F255997" i="1"/>
  <c r="F255996" i="1"/>
  <c r="F255995" i="1"/>
  <c r="F255994" i="1"/>
  <c r="F255993" i="1"/>
  <c r="F255992" i="1"/>
  <c r="F255991" i="1"/>
  <c r="F255990" i="1"/>
  <c r="F255989" i="1"/>
  <c r="F255988" i="1"/>
  <c r="F255987" i="1"/>
  <c r="F255986" i="1"/>
  <c r="F255985" i="1"/>
  <c r="F255984" i="1"/>
  <c r="F255983" i="1"/>
  <c r="F255982" i="1"/>
  <c r="F255981" i="1"/>
  <c r="F255980" i="1"/>
  <c r="F255979" i="1"/>
  <c r="F255978" i="1"/>
  <c r="F255977" i="1"/>
  <c r="F255976" i="1"/>
  <c r="F255975" i="1"/>
  <c r="F255974" i="1"/>
  <c r="F255973" i="1"/>
  <c r="F255972" i="1"/>
  <c r="F255971" i="1"/>
  <c r="F255970" i="1"/>
  <c r="F255969" i="1"/>
  <c r="F255968" i="1"/>
  <c r="F255967" i="1"/>
  <c r="F255966" i="1"/>
  <c r="F255965" i="1"/>
  <c r="F255964" i="1"/>
  <c r="F255963" i="1"/>
  <c r="F255962" i="1"/>
  <c r="F255961" i="1"/>
  <c r="F255960" i="1"/>
  <c r="F255959" i="1"/>
  <c r="F255958" i="1"/>
  <c r="F255957" i="1"/>
  <c r="F255956" i="1"/>
  <c r="F255955" i="1"/>
  <c r="F255954" i="1"/>
  <c r="F255953" i="1"/>
  <c r="F255952" i="1"/>
  <c r="F255951" i="1"/>
  <c r="F255950" i="1"/>
  <c r="F255949" i="1"/>
  <c r="F255948" i="1"/>
  <c r="F255947" i="1"/>
  <c r="F255946" i="1"/>
  <c r="F255945" i="1"/>
  <c r="F255944" i="1"/>
  <c r="F255943" i="1"/>
  <c r="F255942" i="1"/>
  <c r="F255941" i="1"/>
  <c r="F255940" i="1"/>
  <c r="F255939" i="1"/>
  <c r="F255938" i="1"/>
  <c r="F255937" i="1"/>
  <c r="F255936" i="1"/>
  <c r="F255935" i="1"/>
  <c r="F255934" i="1"/>
  <c r="F255933" i="1"/>
  <c r="F255932" i="1"/>
  <c r="F255931" i="1"/>
  <c r="F255930" i="1"/>
  <c r="F255929" i="1"/>
  <c r="F255928" i="1"/>
  <c r="F255927" i="1"/>
  <c r="F255926" i="1"/>
  <c r="F255925" i="1"/>
  <c r="F255924" i="1"/>
  <c r="F255923" i="1"/>
  <c r="F255922" i="1"/>
  <c r="F255921" i="1"/>
  <c r="F255920" i="1"/>
  <c r="F255919" i="1"/>
  <c r="F255918" i="1"/>
  <c r="F255917" i="1"/>
  <c r="F255916" i="1"/>
  <c r="F255915" i="1"/>
  <c r="F255914" i="1"/>
  <c r="F255913" i="1"/>
  <c r="F255912" i="1"/>
  <c r="F255911" i="1"/>
  <c r="F255910" i="1"/>
  <c r="F255909" i="1"/>
  <c r="F255908" i="1"/>
  <c r="F255907" i="1"/>
  <c r="F255906" i="1"/>
  <c r="F255905" i="1"/>
  <c r="F255904" i="1"/>
  <c r="F255903" i="1"/>
  <c r="F255902" i="1"/>
  <c r="F255901" i="1"/>
  <c r="F255900" i="1"/>
  <c r="F255899" i="1"/>
  <c r="F255898" i="1"/>
  <c r="F255897" i="1"/>
  <c r="F255896" i="1"/>
  <c r="F255895" i="1"/>
  <c r="F255894" i="1"/>
  <c r="F255893" i="1"/>
  <c r="F255892" i="1"/>
  <c r="F255891" i="1"/>
  <c r="F255890" i="1"/>
  <c r="F255889" i="1"/>
  <c r="F255888" i="1"/>
  <c r="F255887" i="1"/>
  <c r="F255886" i="1"/>
  <c r="F255885" i="1"/>
  <c r="F255884" i="1"/>
  <c r="F255883" i="1"/>
  <c r="F255882" i="1"/>
  <c r="F255881" i="1"/>
  <c r="F255880" i="1"/>
  <c r="F255879" i="1"/>
  <c r="F255878" i="1"/>
  <c r="F255877" i="1"/>
  <c r="F255876" i="1"/>
  <c r="F255875" i="1"/>
  <c r="F255874" i="1"/>
  <c r="F255873" i="1"/>
  <c r="F255872" i="1"/>
  <c r="F255871" i="1"/>
  <c r="F255870" i="1"/>
  <c r="F255869" i="1"/>
  <c r="F255868" i="1"/>
  <c r="F255867" i="1"/>
  <c r="F255866" i="1"/>
  <c r="F255865" i="1"/>
  <c r="F255864" i="1"/>
  <c r="F255863" i="1"/>
  <c r="F255862" i="1"/>
  <c r="F255861" i="1"/>
  <c r="F255860" i="1"/>
  <c r="F255859" i="1"/>
  <c r="F255858" i="1"/>
  <c r="F255857" i="1"/>
  <c r="F255856" i="1"/>
  <c r="F255855" i="1"/>
  <c r="F255854" i="1"/>
  <c r="F255853" i="1"/>
  <c r="F255852" i="1"/>
  <c r="F255851" i="1"/>
  <c r="F255850" i="1"/>
  <c r="F255849" i="1"/>
  <c r="F255848" i="1"/>
  <c r="F255847" i="1"/>
  <c r="F255846" i="1"/>
  <c r="F255845" i="1"/>
  <c r="F255844" i="1"/>
  <c r="F255843" i="1"/>
  <c r="F255842" i="1"/>
  <c r="F255841" i="1"/>
  <c r="F255840" i="1"/>
  <c r="F255839" i="1"/>
  <c r="F255838" i="1"/>
  <c r="F255837" i="1"/>
  <c r="F255836" i="1"/>
  <c r="F255835" i="1"/>
  <c r="F255834" i="1"/>
  <c r="F255833" i="1"/>
  <c r="F255832" i="1"/>
  <c r="F255831" i="1"/>
  <c r="F255830" i="1"/>
  <c r="F255829" i="1"/>
  <c r="F255828" i="1"/>
  <c r="F255827" i="1"/>
  <c r="F255826" i="1"/>
  <c r="F255825" i="1"/>
  <c r="F255824" i="1"/>
  <c r="F255823" i="1"/>
  <c r="F255822" i="1"/>
  <c r="F255821" i="1"/>
  <c r="F255820" i="1"/>
  <c r="F255819" i="1"/>
  <c r="F255818" i="1"/>
  <c r="F255817" i="1"/>
  <c r="F255816" i="1"/>
  <c r="F255815" i="1"/>
  <c r="F255814" i="1"/>
  <c r="F255813" i="1"/>
  <c r="F255812" i="1"/>
  <c r="F255811" i="1"/>
  <c r="F255810" i="1"/>
  <c r="F255809" i="1"/>
  <c r="F255808" i="1"/>
  <c r="F255807" i="1"/>
  <c r="F255806" i="1"/>
  <c r="F255805" i="1"/>
  <c r="F255804" i="1"/>
  <c r="F255803" i="1"/>
  <c r="F255802" i="1"/>
  <c r="F255801" i="1"/>
  <c r="F255800" i="1"/>
  <c r="F255799" i="1"/>
  <c r="F255798" i="1"/>
  <c r="F255797" i="1"/>
  <c r="F255796" i="1"/>
  <c r="F255795" i="1"/>
  <c r="F255794" i="1"/>
  <c r="F255793" i="1"/>
  <c r="F255792" i="1"/>
  <c r="F255791" i="1"/>
  <c r="F255790" i="1"/>
  <c r="F255789" i="1"/>
  <c r="F255788" i="1"/>
  <c r="F255787" i="1"/>
  <c r="F255786" i="1"/>
  <c r="F255785" i="1"/>
  <c r="F255784" i="1"/>
  <c r="F255783" i="1"/>
  <c r="F255782" i="1"/>
  <c r="F255781" i="1"/>
  <c r="F255780" i="1"/>
  <c r="F255779" i="1"/>
  <c r="F255778" i="1"/>
  <c r="F255777" i="1"/>
  <c r="F255776" i="1"/>
  <c r="F255775" i="1"/>
  <c r="F255774" i="1"/>
  <c r="F255773" i="1"/>
  <c r="F255772" i="1"/>
  <c r="F255771" i="1"/>
  <c r="F255770" i="1"/>
  <c r="F255769" i="1"/>
  <c r="F255768" i="1"/>
  <c r="F255767" i="1"/>
  <c r="F255766" i="1"/>
  <c r="F255765" i="1"/>
  <c r="F255764" i="1"/>
  <c r="F255763" i="1"/>
  <c r="F255762" i="1"/>
  <c r="F255761" i="1"/>
  <c r="F255760" i="1"/>
  <c r="F255759" i="1"/>
  <c r="F255758" i="1"/>
  <c r="F255757" i="1"/>
  <c r="F255756" i="1"/>
  <c r="F255755" i="1"/>
  <c r="F255754" i="1"/>
  <c r="F255753" i="1"/>
  <c r="F255752" i="1"/>
  <c r="F255751" i="1"/>
  <c r="F255750" i="1"/>
  <c r="F255749" i="1"/>
  <c r="F255748" i="1"/>
  <c r="F255747" i="1"/>
  <c r="F255746" i="1"/>
  <c r="F255745" i="1"/>
  <c r="F255744" i="1"/>
  <c r="F255743" i="1"/>
  <c r="F255742" i="1"/>
  <c r="F255741" i="1"/>
  <c r="F255740" i="1"/>
  <c r="F255739" i="1"/>
  <c r="F255738" i="1"/>
  <c r="F255737" i="1"/>
  <c r="F255736" i="1"/>
  <c r="F255735" i="1"/>
  <c r="F255734" i="1"/>
  <c r="F255733" i="1"/>
  <c r="F255732" i="1"/>
  <c r="F255731" i="1"/>
  <c r="F255730" i="1"/>
  <c r="F255729" i="1"/>
  <c r="F255728" i="1"/>
  <c r="F255727" i="1"/>
  <c r="F255726" i="1"/>
  <c r="F255725" i="1"/>
  <c r="F255724" i="1"/>
  <c r="F255723" i="1"/>
  <c r="F255722" i="1"/>
  <c r="F255721" i="1"/>
  <c r="F255720" i="1"/>
  <c r="F255719" i="1"/>
  <c r="F255718" i="1"/>
  <c r="F255717" i="1"/>
  <c r="F255716" i="1"/>
  <c r="F255715" i="1"/>
  <c r="F255714" i="1"/>
  <c r="F255713" i="1"/>
  <c r="F255712" i="1"/>
  <c r="F255711" i="1"/>
  <c r="F255710" i="1"/>
  <c r="F255709" i="1"/>
  <c r="F255708" i="1"/>
  <c r="F255707" i="1"/>
  <c r="F255706" i="1"/>
  <c r="F255705" i="1"/>
  <c r="F255704" i="1"/>
  <c r="F255703" i="1"/>
  <c r="F255702" i="1"/>
  <c r="F255701" i="1"/>
  <c r="F255700" i="1"/>
  <c r="F255699" i="1"/>
  <c r="F255698" i="1"/>
  <c r="F255697" i="1"/>
  <c r="F255696" i="1"/>
  <c r="F255695" i="1"/>
  <c r="F255694" i="1"/>
  <c r="F255693" i="1"/>
  <c r="F255692" i="1"/>
  <c r="F255691" i="1"/>
  <c r="F255690" i="1"/>
  <c r="F255689" i="1"/>
  <c r="F255688" i="1"/>
  <c r="F255687" i="1"/>
  <c r="F255686" i="1"/>
  <c r="F255685" i="1"/>
  <c r="F255684" i="1"/>
  <c r="F255683" i="1"/>
  <c r="F255682" i="1"/>
  <c r="F255681" i="1"/>
  <c r="F255680" i="1"/>
  <c r="F255679" i="1"/>
  <c r="F255678" i="1"/>
  <c r="F255677" i="1"/>
  <c r="F255676" i="1"/>
  <c r="F255675" i="1"/>
  <c r="F255674" i="1"/>
  <c r="F255673" i="1"/>
  <c r="F255672" i="1"/>
  <c r="F255671" i="1"/>
  <c r="F255670" i="1"/>
  <c r="F255669" i="1"/>
  <c r="F255668" i="1"/>
  <c r="F255667" i="1"/>
  <c r="F255666" i="1"/>
  <c r="F255665" i="1"/>
  <c r="F255664" i="1"/>
  <c r="F255663" i="1"/>
  <c r="F255662" i="1"/>
  <c r="F255661" i="1"/>
  <c r="F255660" i="1"/>
  <c r="F255659" i="1"/>
  <c r="F255658" i="1"/>
  <c r="F255657" i="1"/>
  <c r="F255656" i="1"/>
  <c r="F255655" i="1"/>
  <c r="F255654" i="1"/>
  <c r="F255653" i="1"/>
  <c r="F255652" i="1"/>
  <c r="F255651" i="1"/>
  <c r="F255650" i="1"/>
  <c r="F255649" i="1"/>
  <c r="F255648" i="1"/>
  <c r="F255647" i="1"/>
  <c r="F255646" i="1"/>
  <c r="F255645" i="1"/>
  <c r="F255644" i="1"/>
  <c r="F255643" i="1"/>
  <c r="F255642" i="1"/>
  <c r="F255641" i="1"/>
  <c r="F255640" i="1"/>
  <c r="F255639" i="1"/>
  <c r="F255638" i="1"/>
  <c r="F255637" i="1"/>
  <c r="F255636" i="1"/>
  <c r="F255635" i="1"/>
  <c r="F255634" i="1"/>
  <c r="F255633" i="1"/>
  <c r="F255632" i="1"/>
  <c r="F255631" i="1"/>
  <c r="F255630" i="1"/>
  <c r="F255629" i="1"/>
  <c r="F255628" i="1"/>
  <c r="F255627" i="1"/>
  <c r="F255626" i="1"/>
  <c r="F255625" i="1"/>
  <c r="F255624" i="1"/>
  <c r="F255623" i="1"/>
  <c r="F255622" i="1"/>
  <c r="F255621" i="1"/>
  <c r="F255620" i="1"/>
  <c r="F255619" i="1"/>
  <c r="F255618" i="1"/>
  <c r="F255617" i="1"/>
  <c r="F255616" i="1"/>
  <c r="F255615" i="1"/>
  <c r="F255614" i="1"/>
  <c r="F255613" i="1"/>
  <c r="F255612" i="1"/>
  <c r="F255611" i="1"/>
  <c r="F255610" i="1"/>
  <c r="F255609" i="1"/>
  <c r="F255608" i="1"/>
  <c r="F255607" i="1"/>
  <c r="F255606" i="1"/>
  <c r="F255605" i="1"/>
  <c r="F255604" i="1"/>
  <c r="F255603" i="1"/>
  <c r="F255602" i="1"/>
  <c r="F255601" i="1"/>
  <c r="F255600" i="1"/>
  <c r="F255599" i="1"/>
  <c r="F255598" i="1"/>
  <c r="F255597" i="1"/>
  <c r="F255596" i="1"/>
  <c r="F255595" i="1"/>
  <c r="F255594" i="1"/>
  <c r="F255593" i="1"/>
  <c r="F255592" i="1"/>
  <c r="F255591" i="1"/>
  <c r="F255590" i="1"/>
  <c r="F255589" i="1"/>
  <c r="F255588" i="1"/>
  <c r="F255587" i="1"/>
  <c r="F255586" i="1"/>
  <c r="F255585" i="1"/>
  <c r="F255584" i="1"/>
  <c r="F255583" i="1"/>
  <c r="F255582" i="1"/>
  <c r="F255581" i="1"/>
  <c r="F255580" i="1"/>
  <c r="F255579" i="1"/>
  <c r="F255578" i="1"/>
  <c r="F255577" i="1"/>
  <c r="F255576" i="1"/>
  <c r="F255575" i="1"/>
  <c r="F255574" i="1"/>
  <c r="F255573" i="1"/>
  <c r="F255572" i="1"/>
  <c r="F255571" i="1"/>
  <c r="F255570" i="1"/>
  <c r="F255569" i="1"/>
  <c r="F255568" i="1"/>
  <c r="F255567" i="1"/>
  <c r="F255566" i="1"/>
  <c r="F255565" i="1"/>
  <c r="F255564" i="1"/>
  <c r="F255563" i="1"/>
  <c r="F255562" i="1"/>
  <c r="F255561" i="1"/>
  <c r="F255560" i="1"/>
  <c r="F255559" i="1"/>
  <c r="F255558" i="1"/>
  <c r="F255557" i="1"/>
  <c r="F255556" i="1"/>
  <c r="F255555" i="1"/>
  <c r="F255554" i="1"/>
  <c r="F255553" i="1"/>
  <c r="F255552" i="1"/>
  <c r="F255551" i="1"/>
  <c r="F255550" i="1"/>
  <c r="F255549" i="1"/>
  <c r="F255548" i="1"/>
  <c r="F255547" i="1"/>
  <c r="F255546" i="1"/>
  <c r="F255545" i="1"/>
  <c r="F255544" i="1"/>
  <c r="F255543" i="1"/>
  <c r="F255542" i="1"/>
  <c r="F255541" i="1"/>
  <c r="F255540" i="1"/>
  <c r="F255539" i="1"/>
  <c r="F255538" i="1"/>
  <c r="F255537" i="1"/>
  <c r="F255536" i="1"/>
  <c r="F255535" i="1"/>
  <c r="F255534" i="1"/>
  <c r="F255533" i="1"/>
  <c r="F255532" i="1"/>
  <c r="F255531" i="1"/>
  <c r="F255530" i="1"/>
  <c r="F255529" i="1"/>
  <c r="F255528" i="1"/>
  <c r="F255527" i="1"/>
  <c r="F255526" i="1"/>
  <c r="F255525" i="1"/>
  <c r="F255524" i="1"/>
  <c r="F255523" i="1"/>
  <c r="F255522" i="1"/>
  <c r="F255521" i="1"/>
  <c r="F255520" i="1"/>
  <c r="F255519" i="1"/>
  <c r="F255518" i="1"/>
  <c r="F255517" i="1"/>
  <c r="F255516" i="1"/>
  <c r="F255515" i="1"/>
  <c r="F255514" i="1"/>
  <c r="F255513" i="1"/>
  <c r="F255512" i="1"/>
  <c r="F255511" i="1"/>
  <c r="F255510" i="1"/>
  <c r="F255509" i="1"/>
  <c r="F255508" i="1"/>
  <c r="F255507" i="1"/>
  <c r="F255506" i="1"/>
  <c r="F255505" i="1"/>
  <c r="F255504" i="1"/>
  <c r="F255503" i="1"/>
  <c r="F255502" i="1"/>
  <c r="F255501" i="1"/>
  <c r="F255500" i="1"/>
  <c r="F255499" i="1"/>
  <c r="F255498" i="1"/>
  <c r="F255497" i="1"/>
  <c r="F255496" i="1"/>
  <c r="F255495" i="1"/>
  <c r="F255494" i="1"/>
  <c r="F255493" i="1"/>
  <c r="F255492" i="1"/>
  <c r="F255491" i="1"/>
  <c r="F255490" i="1"/>
  <c r="F255489" i="1"/>
  <c r="F255488" i="1"/>
  <c r="F255487" i="1"/>
  <c r="F255486" i="1"/>
  <c r="F255485" i="1"/>
  <c r="F255484" i="1"/>
  <c r="F255483" i="1"/>
  <c r="F255482" i="1"/>
  <c r="F255481" i="1"/>
  <c r="F255480" i="1"/>
  <c r="F255479" i="1"/>
  <c r="F255478" i="1"/>
  <c r="F255477" i="1"/>
  <c r="F255476" i="1"/>
  <c r="F255475" i="1"/>
  <c r="F255474" i="1"/>
  <c r="F255473" i="1"/>
  <c r="F255472" i="1"/>
  <c r="F255471" i="1"/>
  <c r="F255470" i="1"/>
  <c r="F255469" i="1"/>
  <c r="F255468" i="1"/>
  <c r="F255467" i="1"/>
  <c r="F255466" i="1"/>
  <c r="F255465" i="1"/>
  <c r="F255464" i="1"/>
  <c r="F255463" i="1"/>
  <c r="F255462" i="1"/>
  <c r="F255461" i="1"/>
  <c r="F255460" i="1"/>
  <c r="F255459" i="1"/>
  <c r="F255458" i="1"/>
  <c r="F255457" i="1"/>
  <c r="F255456" i="1"/>
  <c r="F255455" i="1"/>
  <c r="F255454" i="1"/>
  <c r="F255453" i="1"/>
  <c r="F255452" i="1"/>
  <c r="F255451" i="1"/>
  <c r="F255450" i="1"/>
  <c r="F255449" i="1"/>
  <c r="F255448" i="1"/>
  <c r="F255447" i="1"/>
  <c r="F255446" i="1"/>
  <c r="F255445" i="1"/>
  <c r="F255444" i="1"/>
  <c r="F255443" i="1"/>
  <c r="F255442" i="1"/>
  <c r="F255441" i="1"/>
  <c r="F255440" i="1"/>
  <c r="F255439" i="1"/>
  <c r="F255438" i="1"/>
  <c r="F255437" i="1"/>
  <c r="F255436" i="1"/>
  <c r="F255435" i="1"/>
  <c r="F255434" i="1"/>
  <c r="F255433" i="1"/>
  <c r="F255432" i="1"/>
  <c r="F255431" i="1"/>
  <c r="F255430" i="1"/>
  <c r="F255429" i="1"/>
  <c r="F255428" i="1"/>
  <c r="F255427" i="1"/>
  <c r="F255426" i="1"/>
  <c r="F255425" i="1"/>
  <c r="F255424" i="1"/>
  <c r="F255423" i="1"/>
  <c r="F255422" i="1"/>
  <c r="F255421" i="1"/>
  <c r="F255420" i="1"/>
  <c r="F255419" i="1"/>
  <c r="F255418" i="1"/>
  <c r="F255417" i="1"/>
  <c r="F255416" i="1"/>
  <c r="F255415" i="1"/>
  <c r="F255414" i="1"/>
  <c r="F255413" i="1"/>
  <c r="F255412" i="1"/>
  <c r="F255411" i="1"/>
  <c r="F255410" i="1"/>
  <c r="F255409" i="1"/>
  <c r="F255408" i="1"/>
  <c r="F255407" i="1"/>
  <c r="F255406" i="1"/>
  <c r="F255405" i="1"/>
  <c r="F255404" i="1"/>
  <c r="F255403" i="1"/>
  <c r="F255402" i="1"/>
  <c r="F255401" i="1"/>
  <c r="F255400" i="1"/>
  <c r="F255399" i="1"/>
  <c r="F255398" i="1"/>
  <c r="F255397" i="1"/>
  <c r="F255396" i="1"/>
  <c r="F255395" i="1"/>
  <c r="F255394" i="1"/>
  <c r="F255393" i="1"/>
  <c r="F255392" i="1"/>
  <c r="F255391" i="1"/>
  <c r="F255390" i="1"/>
  <c r="F255389" i="1"/>
  <c r="F255388" i="1"/>
  <c r="F255387" i="1"/>
  <c r="F255386" i="1"/>
  <c r="F255385" i="1"/>
  <c r="F255384" i="1"/>
  <c r="F255383" i="1"/>
  <c r="F255382" i="1"/>
  <c r="F255381" i="1"/>
  <c r="F255380" i="1"/>
  <c r="F255379" i="1"/>
  <c r="F255378" i="1"/>
  <c r="F255377" i="1"/>
  <c r="F255376" i="1"/>
  <c r="F255375" i="1"/>
  <c r="F255374" i="1"/>
  <c r="F255373" i="1"/>
  <c r="F255372" i="1"/>
  <c r="F255371" i="1"/>
  <c r="F255370" i="1"/>
  <c r="F255369" i="1"/>
  <c r="F255368" i="1"/>
  <c r="F255367" i="1"/>
  <c r="F255366" i="1"/>
  <c r="F255365" i="1"/>
  <c r="F255364" i="1"/>
  <c r="F255363" i="1"/>
  <c r="F255362" i="1"/>
  <c r="F255361" i="1"/>
  <c r="F255360" i="1"/>
  <c r="F255359" i="1"/>
  <c r="F255358" i="1"/>
  <c r="F255357" i="1"/>
  <c r="F255356" i="1"/>
  <c r="F255355" i="1"/>
  <c r="F255354" i="1"/>
  <c r="F255353" i="1"/>
  <c r="F255352" i="1"/>
  <c r="F255351" i="1"/>
  <c r="F255350" i="1"/>
  <c r="F255349" i="1"/>
  <c r="F255348" i="1"/>
  <c r="F255347" i="1"/>
  <c r="F255346" i="1"/>
  <c r="F255345" i="1"/>
  <c r="F255344" i="1"/>
  <c r="F255343" i="1"/>
  <c r="F255342" i="1"/>
  <c r="F255341" i="1"/>
  <c r="F255340" i="1"/>
  <c r="F255339" i="1"/>
  <c r="F255338" i="1"/>
  <c r="F255337" i="1"/>
  <c r="F255336" i="1"/>
  <c r="F255335" i="1"/>
  <c r="F255334" i="1"/>
  <c r="F255333" i="1"/>
  <c r="F255332" i="1"/>
  <c r="F255331" i="1"/>
  <c r="F255330" i="1"/>
  <c r="F255329" i="1"/>
  <c r="F255328" i="1"/>
  <c r="F255327" i="1"/>
  <c r="F255326" i="1"/>
  <c r="F255325" i="1"/>
  <c r="F255324" i="1"/>
  <c r="F255323" i="1"/>
  <c r="F255322" i="1"/>
  <c r="F255321" i="1"/>
  <c r="F255320" i="1"/>
  <c r="F255319" i="1"/>
  <c r="F255318" i="1"/>
  <c r="F255317" i="1"/>
  <c r="F255316" i="1"/>
  <c r="F255315" i="1"/>
  <c r="F255314" i="1"/>
  <c r="F255313" i="1"/>
  <c r="F255312" i="1"/>
  <c r="F255311" i="1"/>
  <c r="F255310" i="1"/>
  <c r="F255309" i="1"/>
  <c r="F255308" i="1"/>
  <c r="F255307" i="1"/>
  <c r="F255306" i="1"/>
  <c r="F255305" i="1"/>
  <c r="F255304" i="1"/>
  <c r="F255303" i="1"/>
  <c r="F255302" i="1"/>
  <c r="F255301" i="1"/>
  <c r="F255300" i="1"/>
  <c r="F255299" i="1"/>
  <c r="F255298" i="1"/>
  <c r="F255297" i="1"/>
  <c r="F255296" i="1"/>
  <c r="F255295" i="1"/>
  <c r="F255294" i="1"/>
  <c r="F255293" i="1"/>
  <c r="F255292" i="1"/>
  <c r="F255291" i="1"/>
  <c r="F255290" i="1"/>
  <c r="F255289" i="1"/>
  <c r="F255288" i="1"/>
  <c r="F255287" i="1"/>
  <c r="F255286" i="1"/>
  <c r="F255285" i="1"/>
  <c r="F255284" i="1"/>
  <c r="F255283" i="1"/>
  <c r="F255282" i="1"/>
  <c r="F255281" i="1"/>
  <c r="F255280" i="1"/>
  <c r="F255279" i="1"/>
  <c r="F255278" i="1"/>
  <c r="F255277" i="1"/>
  <c r="F255276" i="1"/>
  <c r="F255275" i="1"/>
  <c r="F255274" i="1"/>
  <c r="F255273" i="1"/>
  <c r="F255272" i="1"/>
  <c r="F255271" i="1"/>
  <c r="F255270" i="1"/>
  <c r="F255269" i="1"/>
  <c r="F255268" i="1"/>
  <c r="F255267" i="1"/>
  <c r="F255266" i="1"/>
  <c r="F255265" i="1"/>
  <c r="F255264" i="1"/>
  <c r="F255263" i="1"/>
  <c r="F255262" i="1"/>
  <c r="F255261" i="1"/>
  <c r="F255260" i="1"/>
  <c r="F255259" i="1"/>
  <c r="F255258" i="1"/>
  <c r="F255257" i="1"/>
  <c r="F255256" i="1"/>
  <c r="F255255" i="1"/>
  <c r="F255254" i="1"/>
  <c r="F255253" i="1"/>
  <c r="F255252" i="1"/>
  <c r="F255251" i="1"/>
  <c r="F255250" i="1"/>
  <c r="F255249" i="1"/>
  <c r="F255248" i="1"/>
  <c r="F255247" i="1"/>
  <c r="F255246" i="1"/>
  <c r="F255245" i="1"/>
  <c r="F255244" i="1"/>
  <c r="F255243" i="1"/>
  <c r="F255242" i="1"/>
  <c r="F255241" i="1"/>
  <c r="F255240" i="1"/>
  <c r="F255239" i="1"/>
  <c r="F255238" i="1"/>
  <c r="F255237" i="1"/>
  <c r="F255236" i="1"/>
  <c r="F255235" i="1"/>
  <c r="F255234" i="1"/>
  <c r="F255233" i="1"/>
  <c r="F255232" i="1"/>
  <c r="F255231" i="1"/>
  <c r="F255230" i="1"/>
  <c r="F255229" i="1"/>
  <c r="F255228" i="1"/>
  <c r="F255227" i="1"/>
  <c r="F255226" i="1"/>
  <c r="F255225" i="1"/>
  <c r="F255224" i="1"/>
  <c r="F255223" i="1"/>
  <c r="F255222" i="1"/>
  <c r="F255221" i="1"/>
  <c r="F255220" i="1"/>
  <c r="F255219" i="1"/>
  <c r="F255218" i="1"/>
  <c r="F255217" i="1"/>
  <c r="F255216" i="1"/>
  <c r="F255215" i="1"/>
  <c r="F255214" i="1"/>
  <c r="F255213" i="1"/>
  <c r="F255212" i="1"/>
  <c r="F255211" i="1"/>
  <c r="F255210" i="1"/>
  <c r="F255209" i="1"/>
  <c r="F255208" i="1"/>
  <c r="F255207" i="1"/>
  <c r="F255206" i="1"/>
  <c r="F255205" i="1"/>
  <c r="F255204" i="1"/>
  <c r="F255203" i="1"/>
  <c r="F255202" i="1"/>
  <c r="F255201" i="1"/>
  <c r="F255200" i="1"/>
  <c r="F255199" i="1"/>
  <c r="F255198" i="1"/>
  <c r="F255197" i="1"/>
  <c r="F255196" i="1"/>
  <c r="F255195" i="1"/>
  <c r="F255194" i="1"/>
  <c r="F255193" i="1"/>
  <c r="F255192" i="1"/>
  <c r="F255191" i="1"/>
  <c r="F255190" i="1"/>
  <c r="F255189" i="1"/>
  <c r="F255188" i="1"/>
  <c r="F255187" i="1"/>
  <c r="F255186" i="1"/>
  <c r="F255185" i="1"/>
  <c r="F255184" i="1"/>
  <c r="F255183" i="1"/>
  <c r="F255182" i="1"/>
  <c r="F255181" i="1"/>
  <c r="F255180" i="1"/>
  <c r="F255179" i="1"/>
  <c r="F255178" i="1"/>
  <c r="F255177" i="1"/>
  <c r="F255176" i="1"/>
  <c r="F255175" i="1"/>
  <c r="F255174" i="1"/>
  <c r="F255173" i="1"/>
  <c r="F255172" i="1"/>
  <c r="F255171" i="1"/>
  <c r="F255170" i="1"/>
  <c r="F255169" i="1"/>
  <c r="F255168" i="1"/>
  <c r="F255167" i="1"/>
  <c r="F255166" i="1"/>
  <c r="F255165" i="1"/>
  <c r="F255164" i="1"/>
  <c r="F255163" i="1"/>
  <c r="F255162" i="1"/>
  <c r="F255161" i="1"/>
  <c r="F255160" i="1"/>
  <c r="F255159" i="1"/>
  <c r="F255158" i="1"/>
  <c r="F255157" i="1"/>
  <c r="F255156" i="1"/>
  <c r="F255155" i="1"/>
  <c r="F255154" i="1"/>
  <c r="F255153" i="1"/>
  <c r="F255152" i="1"/>
  <c r="F255151" i="1"/>
  <c r="F255150" i="1"/>
  <c r="F255149" i="1"/>
  <c r="F255148" i="1"/>
  <c r="F255147" i="1"/>
  <c r="F255146" i="1"/>
  <c r="F255145" i="1"/>
  <c r="F255144" i="1"/>
  <c r="F255143" i="1"/>
  <c r="F255142" i="1"/>
  <c r="F255141" i="1"/>
  <c r="F255140" i="1"/>
  <c r="F255139" i="1"/>
  <c r="F255138" i="1"/>
  <c r="F255137" i="1"/>
  <c r="F255136" i="1"/>
  <c r="F255135" i="1"/>
  <c r="F255134" i="1"/>
  <c r="F255133" i="1"/>
  <c r="F255132" i="1"/>
  <c r="F255131" i="1"/>
  <c r="F255130" i="1"/>
  <c r="F255129" i="1"/>
  <c r="F255128" i="1"/>
  <c r="F255127" i="1"/>
  <c r="F255126" i="1"/>
  <c r="F255125" i="1"/>
  <c r="F255124" i="1"/>
  <c r="F255123" i="1"/>
  <c r="F255122" i="1"/>
  <c r="F255121" i="1"/>
  <c r="F255120" i="1"/>
  <c r="F255119" i="1"/>
  <c r="F255118" i="1"/>
  <c r="F255117" i="1"/>
  <c r="F255116" i="1"/>
  <c r="F255115" i="1"/>
  <c r="F255114" i="1"/>
  <c r="F255113" i="1"/>
  <c r="F255112" i="1"/>
  <c r="F255111" i="1"/>
  <c r="F255110" i="1"/>
  <c r="F255109" i="1"/>
  <c r="F255108" i="1"/>
  <c r="F255107" i="1"/>
  <c r="F255106" i="1"/>
  <c r="F255105" i="1"/>
  <c r="F255104" i="1"/>
  <c r="F255103" i="1"/>
  <c r="F255102" i="1"/>
  <c r="F255101" i="1"/>
  <c r="F255100" i="1"/>
  <c r="F255099" i="1"/>
  <c r="F255098" i="1"/>
  <c r="F255097" i="1"/>
  <c r="F255096" i="1"/>
  <c r="F255095" i="1"/>
  <c r="F255094" i="1"/>
  <c r="F255093" i="1"/>
  <c r="F255092" i="1"/>
  <c r="F255091" i="1"/>
  <c r="F255090" i="1"/>
  <c r="F255089" i="1"/>
  <c r="F255088" i="1"/>
  <c r="F255087" i="1"/>
  <c r="F255086" i="1"/>
  <c r="F255085" i="1"/>
  <c r="F255084" i="1"/>
  <c r="F255083" i="1"/>
  <c r="F255082" i="1"/>
  <c r="F255081" i="1"/>
  <c r="F255080" i="1"/>
  <c r="F255079" i="1"/>
  <c r="F255078" i="1"/>
  <c r="F255077" i="1"/>
  <c r="F255076" i="1"/>
  <c r="F255075" i="1"/>
  <c r="F255074" i="1"/>
  <c r="F255073" i="1"/>
  <c r="F255072" i="1"/>
  <c r="F255071" i="1"/>
  <c r="F255070" i="1"/>
  <c r="F255069" i="1"/>
  <c r="F255068" i="1"/>
  <c r="F255067" i="1"/>
  <c r="F255066" i="1"/>
  <c r="F255065" i="1"/>
  <c r="F255064" i="1"/>
  <c r="F255063" i="1"/>
  <c r="F255062" i="1"/>
  <c r="F255061" i="1"/>
  <c r="F255060" i="1"/>
  <c r="F255059" i="1"/>
  <c r="F255058" i="1"/>
  <c r="F255057" i="1"/>
  <c r="F255056" i="1"/>
  <c r="F255055" i="1"/>
  <c r="F255054" i="1"/>
  <c r="F255053" i="1"/>
  <c r="F255052" i="1"/>
  <c r="F255051" i="1"/>
  <c r="F255050" i="1"/>
  <c r="F255049" i="1"/>
  <c r="F255048" i="1"/>
  <c r="F255047" i="1"/>
  <c r="F255046" i="1"/>
  <c r="F255045" i="1"/>
  <c r="F255044" i="1"/>
  <c r="F255043" i="1"/>
  <c r="F255042" i="1"/>
  <c r="F255041" i="1"/>
  <c r="F255040" i="1"/>
  <c r="F255039" i="1"/>
  <c r="F255038" i="1"/>
  <c r="F255037" i="1"/>
  <c r="F255036" i="1"/>
  <c r="F255035" i="1"/>
  <c r="F255034" i="1"/>
  <c r="F255033" i="1"/>
  <c r="F255032" i="1"/>
  <c r="F255031" i="1"/>
  <c r="F255030" i="1"/>
  <c r="F255029" i="1"/>
  <c r="F255028" i="1"/>
  <c r="F255027" i="1"/>
  <c r="F255026" i="1"/>
  <c r="F255025" i="1"/>
  <c r="F255024" i="1"/>
  <c r="F255023" i="1"/>
  <c r="F255022" i="1"/>
  <c r="F255021" i="1"/>
  <c r="F255020" i="1"/>
  <c r="F255019" i="1"/>
  <c r="F255018" i="1"/>
  <c r="F255017" i="1"/>
  <c r="F255016" i="1"/>
  <c r="F255015" i="1"/>
  <c r="F255014" i="1"/>
  <c r="F255013" i="1"/>
  <c r="F255012" i="1"/>
  <c r="F255011" i="1"/>
  <c r="F255010" i="1"/>
  <c r="F255009" i="1"/>
  <c r="F255008" i="1"/>
  <c r="F255007" i="1"/>
  <c r="F255006" i="1"/>
  <c r="F255005" i="1"/>
  <c r="F255004" i="1"/>
  <c r="F255003" i="1"/>
  <c r="F255002" i="1"/>
  <c r="F255001" i="1"/>
  <c r="F255000" i="1"/>
  <c r="F254999" i="1"/>
  <c r="F254998" i="1"/>
  <c r="F254997" i="1"/>
  <c r="F254996" i="1"/>
  <c r="F254995" i="1"/>
  <c r="F254994" i="1"/>
  <c r="F254993" i="1"/>
  <c r="F254992" i="1"/>
  <c r="F254991" i="1"/>
  <c r="F254990" i="1"/>
  <c r="F254989" i="1"/>
  <c r="F254988" i="1"/>
  <c r="F254987" i="1"/>
  <c r="F254986" i="1"/>
  <c r="F254985" i="1"/>
  <c r="F254984" i="1"/>
  <c r="F254983" i="1"/>
  <c r="F254982" i="1"/>
  <c r="F254981" i="1"/>
  <c r="F254980" i="1"/>
  <c r="F254979" i="1"/>
  <c r="F254978" i="1"/>
  <c r="F254977" i="1"/>
  <c r="F254976" i="1"/>
  <c r="F254975" i="1"/>
  <c r="F254974" i="1"/>
  <c r="F254973" i="1"/>
  <c r="F254972" i="1"/>
  <c r="F254971" i="1"/>
  <c r="F254970" i="1"/>
  <c r="F254969" i="1"/>
  <c r="F254968" i="1"/>
  <c r="F254967" i="1"/>
  <c r="F254966" i="1"/>
  <c r="F254965" i="1"/>
  <c r="F254964" i="1"/>
  <c r="F254963" i="1"/>
  <c r="F254962" i="1"/>
  <c r="F254961" i="1"/>
  <c r="F254960" i="1"/>
  <c r="F254959" i="1"/>
  <c r="F254958" i="1"/>
  <c r="F254957" i="1"/>
  <c r="F254956" i="1"/>
  <c r="F254955" i="1"/>
  <c r="F254954" i="1"/>
  <c r="F254953" i="1"/>
  <c r="F254952" i="1"/>
  <c r="F254951" i="1"/>
  <c r="F254950" i="1"/>
  <c r="F254949" i="1"/>
  <c r="F254948" i="1"/>
  <c r="F254947" i="1"/>
  <c r="F254946" i="1"/>
  <c r="F254945" i="1"/>
  <c r="F254944" i="1"/>
  <c r="F254943" i="1"/>
  <c r="F254942" i="1"/>
  <c r="F254941" i="1"/>
  <c r="F254940" i="1"/>
  <c r="F254939" i="1"/>
  <c r="F254938" i="1"/>
  <c r="F254937" i="1"/>
  <c r="F254936" i="1"/>
  <c r="F254935" i="1"/>
  <c r="F254934" i="1"/>
  <c r="F254933" i="1"/>
  <c r="F254932" i="1"/>
  <c r="F254931" i="1"/>
  <c r="F254930" i="1"/>
  <c r="F254929" i="1"/>
  <c r="F254928" i="1"/>
  <c r="F254927" i="1"/>
  <c r="F254926" i="1"/>
  <c r="F254925" i="1"/>
  <c r="F254924" i="1"/>
  <c r="F254923" i="1"/>
  <c r="F254922" i="1"/>
  <c r="F254921" i="1"/>
  <c r="F254920" i="1"/>
  <c r="F254919" i="1"/>
  <c r="F254918" i="1"/>
  <c r="F254917" i="1"/>
  <c r="F254916" i="1"/>
  <c r="F254915" i="1"/>
  <c r="F254914" i="1"/>
  <c r="F254913" i="1"/>
  <c r="F254912" i="1"/>
  <c r="F254911" i="1"/>
  <c r="F254910" i="1"/>
  <c r="F254909" i="1"/>
  <c r="F254908" i="1"/>
  <c r="F254907" i="1"/>
  <c r="F254906" i="1"/>
  <c r="F254905" i="1"/>
  <c r="F254904" i="1"/>
  <c r="F254903" i="1"/>
  <c r="F254902" i="1"/>
  <c r="F254901" i="1"/>
  <c r="F254900" i="1"/>
  <c r="F254899" i="1"/>
  <c r="F254898" i="1"/>
  <c r="F254897" i="1"/>
  <c r="F254896" i="1"/>
  <c r="F254895" i="1"/>
  <c r="F254894" i="1"/>
  <c r="F254893" i="1"/>
  <c r="F254892" i="1"/>
  <c r="F254891" i="1"/>
  <c r="F254890" i="1"/>
  <c r="F254889" i="1"/>
  <c r="F254888" i="1"/>
  <c r="F254887" i="1"/>
  <c r="F254886" i="1"/>
  <c r="F254885" i="1"/>
  <c r="F254884" i="1"/>
  <c r="F254883" i="1"/>
  <c r="F254882" i="1"/>
  <c r="F254881" i="1"/>
  <c r="F254880" i="1"/>
  <c r="F254879" i="1"/>
  <c r="F254878" i="1"/>
  <c r="F254877" i="1"/>
  <c r="F254876" i="1"/>
  <c r="F254875" i="1"/>
  <c r="F254874" i="1"/>
  <c r="F254873" i="1"/>
  <c r="F254872" i="1"/>
  <c r="F254871" i="1"/>
  <c r="F254870" i="1"/>
  <c r="F254869" i="1"/>
  <c r="F254868" i="1"/>
  <c r="F254867" i="1"/>
  <c r="F254866" i="1"/>
  <c r="F254865" i="1"/>
  <c r="F254864" i="1"/>
  <c r="F254863" i="1"/>
  <c r="F254862" i="1"/>
  <c r="F254861" i="1"/>
  <c r="F254860" i="1"/>
  <c r="F254859" i="1"/>
  <c r="F254858" i="1"/>
  <c r="F254857" i="1"/>
  <c r="F254856" i="1"/>
  <c r="F254855" i="1"/>
  <c r="F254854" i="1"/>
  <c r="F254853" i="1"/>
  <c r="F254852" i="1"/>
  <c r="F254851" i="1"/>
  <c r="F254850" i="1"/>
  <c r="F254849" i="1"/>
  <c r="F254848" i="1"/>
  <c r="F254847" i="1"/>
  <c r="F254846" i="1"/>
  <c r="F254845" i="1"/>
  <c r="F254844" i="1"/>
  <c r="F254843" i="1"/>
  <c r="F254842" i="1"/>
  <c r="F254841" i="1"/>
  <c r="F254840" i="1"/>
  <c r="F254839" i="1"/>
  <c r="F254838" i="1"/>
  <c r="F254837" i="1"/>
  <c r="F254836" i="1"/>
  <c r="F254835" i="1"/>
  <c r="F254834" i="1"/>
  <c r="F254833" i="1"/>
  <c r="F254832" i="1"/>
  <c r="F254831" i="1"/>
  <c r="F254830" i="1"/>
  <c r="F254829" i="1"/>
  <c r="F254828" i="1"/>
  <c r="F254827" i="1"/>
  <c r="F254826" i="1"/>
  <c r="F254825" i="1"/>
  <c r="F254824" i="1"/>
  <c r="F254823" i="1"/>
  <c r="F254822" i="1"/>
  <c r="F254821" i="1"/>
  <c r="F254820" i="1"/>
  <c r="F254819" i="1"/>
  <c r="F254818" i="1"/>
  <c r="F254817" i="1"/>
  <c r="F254816" i="1"/>
  <c r="F254815" i="1"/>
  <c r="F254814" i="1"/>
  <c r="F254813" i="1"/>
  <c r="F254812" i="1"/>
  <c r="F254811" i="1"/>
  <c r="F254810" i="1"/>
  <c r="F254809" i="1"/>
  <c r="F254808" i="1"/>
  <c r="F254807" i="1"/>
  <c r="F254806" i="1"/>
  <c r="F254805" i="1"/>
  <c r="F254804" i="1"/>
  <c r="F254803" i="1"/>
  <c r="F254802" i="1"/>
  <c r="F254801" i="1"/>
  <c r="F254800" i="1"/>
  <c r="F254799" i="1"/>
  <c r="F254798" i="1"/>
  <c r="F254797" i="1"/>
  <c r="F254796" i="1"/>
  <c r="F254795" i="1"/>
  <c r="F254794" i="1"/>
  <c r="F254793" i="1"/>
  <c r="F254792" i="1"/>
  <c r="F254791" i="1"/>
  <c r="F254790" i="1"/>
  <c r="F254789" i="1"/>
  <c r="F254788" i="1"/>
  <c r="F254787" i="1"/>
  <c r="F254786" i="1"/>
  <c r="F254785" i="1"/>
  <c r="F254784" i="1"/>
  <c r="F254783" i="1"/>
  <c r="F254782" i="1"/>
  <c r="F254781" i="1"/>
  <c r="F254780" i="1"/>
  <c r="F254779" i="1"/>
  <c r="F254778" i="1"/>
  <c r="F254777" i="1"/>
  <c r="F254776" i="1"/>
  <c r="F254775" i="1"/>
  <c r="F254774" i="1"/>
  <c r="F254773" i="1"/>
  <c r="F254772" i="1"/>
  <c r="F254771" i="1"/>
  <c r="F254770" i="1"/>
  <c r="F254769" i="1"/>
  <c r="F254768" i="1"/>
  <c r="F254767" i="1"/>
  <c r="F254766" i="1"/>
  <c r="F254765" i="1"/>
  <c r="F254764" i="1"/>
  <c r="F254763" i="1"/>
  <c r="F254762" i="1"/>
  <c r="F254761" i="1"/>
  <c r="F254760" i="1"/>
  <c r="F254759" i="1"/>
  <c r="F254758" i="1"/>
  <c r="F254757" i="1"/>
  <c r="F254756" i="1"/>
  <c r="F254755" i="1"/>
  <c r="F254754" i="1"/>
  <c r="F254753" i="1"/>
  <c r="F254752" i="1"/>
  <c r="F254751" i="1"/>
  <c r="F254750" i="1"/>
  <c r="F254749" i="1"/>
  <c r="F254748" i="1"/>
  <c r="F254747" i="1"/>
  <c r="F254746" i="1"/>
  <c r="F254745" i="1"/>
  <c r="F254744" i="1"/>
  <c r="F254743" i="1"/>
  <c r="F254742" i="1"/>
  <c r="F254741" i="1"/>
  <c r="F254740" i="1"/>
  <c r="F254739" i="1"/>
  <c r="F254738" i="1"/>
  <c r="F254737" i="1"/>
  <c r="F254736" i="1"/>
  <c r="F254735" i="1"/>
  <c r="F254734" i="1"/>
  <c r="F254733" i="1"/>
  <c r="F254732" i="1"/>
  <c r="F254731" i="1"/>
  <c r="F254730" i="1"/>
  <c r="F254729" i="1"/>
  <c r="F254728" i="1"/>
  <c r="F254727" i="1"/>
  <c r="F254726" i="1"/>
  <c r="F254725" i="1"/>
  <c r="F254724" i="1"/>
  <c r="F254723" i="1"/>
  <c r="F254722" i="1"/>
  <c r="F254721" i="1"/>
  <c r="F254720" i="1"/>
  <c r="F254719" i="1"/>
  <c r="F254718" i="1"/>
  <c r="F254717" i="1"/>
  <c r="F254716" i="1"/>
  <c r="F254715" i="1"/>
  <c r="F254714" i="1"/>
  <c r="F254713" i="1"/>
  <c r="F254712" i="1"/>
  <c r="F254711" i="1"/>
  <c r="F254710" i="1"/>
  <c r="F254709" i="1"/>
  <c r="F254708" i="1"/>
  <c r="F254707" i="1"/>
  <c r="F254706" i="1"/>
  <c r="F254705" i="1"/>
  <c r="F254704" i="1"/>
  <c r="F254703" i="1"/>
  <c r="F254702" i="1"/>
  <c r="F254701" i="1"/>
  <c r="F254700" i="1"/>
  <c r="F254699" i="1"/>
  <c r="F254698" i="1"/>
  <c r="F254697" i="1"/>
  <c r="F254696" i="1"/>
  <c r="F254695" i="1"/>
  <c r="F254694" i="1"/>
  <c r="F254693" i="1"/>
  <c r="F254692" i="1"/>
  <c r="F254691" i="1"/>
  <c r="F254690" i="1"/>
  <c r="F254689" i="1"/>
  <c r="F254688" i="1"/>
  <c r="F254687" i="1"/>
  <c r="F254686" i="1"/>
  <c r="F254685" i="1"/>
  <c r="F254684" i="1"/>
  <c r="F254683" i="1"/>
  <c r="F254682" i="1"/>
  <c r="F254681" i="1"/>
  <c r="F254680" i="1"/>
  <c r="F254679" i="1"/>
  <c r="F254678" i="1"/>
  <c r="F254677" i="1"/>
  <c r="F254676" i="1"/>
  <c r="F254675" i="1"/>
  <c r="F254674" i="1"/>
  <c r="F254673" i="1"/>
  <c r="F254672" i="1"/>
  <c r="F254671" i="1"/>
  <c r="F254670" i="1"/>
  <c r="F254669" i="1"/>
  <c r="F254668" i="1"/>
  <c r="F254667" i="1"/>
  <c r="F254666" i="1"/>
  <c r="F254665" i="1"/>
  <c r="F254664" i="1"/>
  <c r="F254663" i="1"/>
  <c r="F254662" i="1"/>
  <c r="F254661" i="1"/>
  <c r="F254660" i="1"/>
  <c r="F254659" i="1"/>
  <c r="F254658" i="1"/>
  <c r="F254657" i="1"/>
  <c r="F254656" i="1"/>
  <c r="F254655" i="1"/>
  <c r="F254654" i="1"/>
  <c r="F254653" i="1"/>
  <c r="F254652" i="1"/>
  <c r="F254651" i="1"/>
  <c r="F254650" i="1"/>
  <c r="F254649" i="1"/>
  <c r="F254648" i="1"/>
  <c r="F254647" i="1"/>
  <c r="F254646" i="1"/>
  <c r="F254645" i="1"/>
  <c r="F254644" i="1"/>
  <c r="F254643" i="1"/>
  <c r="F254642" i="1"/>
  <c r="F254641" i="1"/>
  <c r="F254640" i="1"/>
  <c r="F254639" i="1"/>
  <c r="F254638" i="1"/>
  <c r="F254637" i="1"/>
  <c r="F254636" i="1"/>
  <c r="F254635" i="1"/>
  <c r="F254634" i="1"/>
  <c r="F254633" i="1"/>
  <c r="F254632" i="1"/>
  <c r="F254631" i="1"/>
  <c r="F254630" i="1"/>
  <c r="F254629" i="1"/>
  <c r="F254628" i="1"/>
  <c r="F254627" i="1"/>
  <c r="F254626" i="1"/>
  <c r="F254625" i="1"/>
  <c r="F254624" i="1"/>
  <c r="F254623" i="1"/>
  <c r="F254622" i="1"/>
  <c r="F254621" i="1"/>
  <c r="F254620" i="1"/>
  <c r="F254619" i="1"/>
  <c r="F254618" i="1"/>
  <c r="F254617" i="1"/>
  <c r="F254616" i="1"/>
  <c r="F254615" i="1"/>
  <c r="F254614" i="1"/>
  <c r="F254613" i="1"/>
  <c r="F254612" i="1"/>
  <c r="F254611" i="1"/>
  <c r="F254610" i="1"/>
  <c r="F254609" i="1"/>
  <c r="F254608" i="1"/>
  <c r="F254607" i="1"/>
  <c r="F254606" i="1"/>
  <c r="F254605" i="1"/>
  <c r="F254604" i="1"/>
  <c r="F254603" i="1"/>
  <c r="F254602" i="1"/>
  <c r="F254601" i="1"/>
  <c r="F254600" i="1"/>
  <c r="F254599" i="1"/>
  <c r="F254598" i="1"/>
  <c r="F254597" i="1"/>
  <c r="F254596" i="1"/>
  <c r="F254595" i="1"/>
  <c r="F254594" i="1"/>
  <c r="F254593" i="1"/>
  <c r="F254592" i="1"/>
  <c r="F254591" i="1"/>
  <c r="F254590" i="1"/>
  <c r="F254589" i="1"/>
  <c r="F254588" i="1"/>
  <c r="F254587" i="1"/>
  <c r="F254586" i="1"/>
  <c r="F254585" i="1"/>
  <c r="F254584" i="1"/>
  <c r="F254583" i="1"/>
  <c r="F254582" i="1"/>
  <c r="F254581" i="1"/>
  <c r="F254580" i="1"/>
  <c r="F254579" i="1"/>
  <c r="F254578" i="1"/>
  <c r="F254577" i="1"/>
  <c r="F254576" i="1"/>
  <c r="F254575" i="1"/>
  <c r="F254574" i="1"/>
  <c r="F254573" i="1"/>
  <c r="F254572" i="1"/>
  <c r="F254571" i="1"/>
  <c r="F254570" i="1"/>
  <c r="F254569" i="1"/>
  <c r="F254568" i="1"/>
  <c r="F254567" i="1"/>
  <c r="F254566" i="1"/>
  <c r="F254565" i="1"/>
  <c r="F254564" i="1"/>
  <c r="F254563" i="1"/>
  <c r="F254562" i="1"/>
  <c r="F254561" i="1"/>
  <c r="F254560" i="1"/>
  <c r="F254559" i="1"/>
  <c r="F254558" i="1"/>
  <c r="F254557" i="1"/>
  <c r="F254556" i="1"/>
  <c r="F254555" i="1"/>
  <c r="F254554" i="1"/>
  <c r="F254553" i="1"/>
  <c r="F254552" i="1"/>
  <c r="F254551" i="1"/>
  <c r="F254550" i="1"/>
  <c r="F254549" i="1"/>
  <c r="F254548" i="1"/>
  <c r="F254547" i="1"/>
  <c r="F254546" i="1"/>
  <c r="F254545" i="1"/>
  <c r="F254544" i="1"/>
  <c r="F254543" i="1"/>
  <c r="F254542" i="1"/>
  <c r="F254541" i="1"/>
  <c r="F254540" i="1"/>
  <c r="F254539" i="1"/>
  <c r="F254538" i="1"/>
  <c r="F254537" i="1"/>
  <c r="F254536" i="1"/>
  <c r="F254535" i="1"/>
  <c r="F254534" i="1"/>
  <c r="F254533" i="1"/>
  <c r="F254532" i="1"/>
  <c r="F254531" i="1"/>
  <c r="F254530" i="1"/>
  <c r="F254529" i="1"/>
  <c r="F254528" i="1"/>
  <c r="F254527" i="1"/>
  <c r="F254526" i="1"/>
  <c r="F254525" i="1"/>
  <c r="F254524" i="1"/>
  <c r="F254523" i="1"/>
  <c r="F254522" i="1"/>
  <c r="F254521" i="1"/>
  <c r="F254520" i="1"/>
  <c r="F254519" i="1"/>
  <c r="F254518" i="1"/>
  <c r="F254517" i="1"/>
  <c r="F254516" i="1"/>
  <c r="F254515" i="1"/>
  <c r="F254514" i="1"/>
  <c r="F254513" i="1"/>
  <c r="F254512" i="1"/>
  <c r="F254511" i="1"/>
  <c r="F254510" i="1"/>
  <c r="F254509" i="1"/>
  <c r="F254508" i="1"/>
  <c r="F254507" i="1"/>
  <c r="F254506" i="1"/>
  <c r="F254505" i="1"/>
  <c r="F254504" i="1"/>
  <c r="F254503" i="1"/>
  <c r="F254502" i="1"/>
  <c r="F254501" i="1"/>
  <c r="F254500" i="1"/>
  <c r="F254499" i="1"/>
  <c r="F254498" i="1"/>
  <c r="F254497" i="1"/>
  <c r="F254496" i="1"/>
  <c r="F254495" i="1"/>
  <c r="F254494" i="1"/>
  <c r="F254493" i="1"/>
  <c r="F254492" i="1"/>
  <c r="F254491" i="1"/>
  <c r="F254490" i="1"/>
  <c r="F254489" i="1"/>
  <c r="F254488" i="1"/>
  <c r="F254487" i="1"/>
  <c r="F254486" i="1"/>
  <c r="F254485" i="1"/>
  <c r="F254484" i="1"/>
  <c r="F254483" i="1"/>
  <c r="F254482" i="1"/>
  <c r="F254481" i="1"/>
  <c r="F254480" i="1"/>
  <c r="F254479" i="1"/>
  <c r="F254478" i="1"/>
  <c r="F254477" i="1"/>
  <c r="F254476" i="1"/>
  <c r="F254475" i="1"/>
  <c r="F254474" i="1"/>
  <c r="F254473" i="1"/>
  <c r="F254472" i="1"/>
  <c r="F254471" i="1"/>
  <c r="F254470" i="1"/>
  <c r="F254469" i="1"/>
  <c r="F254468" i="1"/>
  <c r="F254467" i="1"/>
  <c r="F254466" i="1"/>
  <c r="F254465" i="1"/>
  <c r="F254464" i="1"/>
  <c r="F254463" i="1"/>
  <c r="F254462" i="1"/>
  <c r="F254461" i="1"/>
  <c r="F254460" i="1"/>
  <c r="F254459" i="1"/>
  <c r="F254458" i="1"/>
  <c r="F254457" i="1"/>
  <c r="F254456" i="1"/>
  <c r="F254455" i="1"/>
  <c r="F254454" i="1"/>
  <c r="F254453" i="1"/>
  <c r="F254452" i="1"/>
  <c r="F254451" i="1"/>
  <c r="F254450" i="1"/>
  <c r="F254449" i="1"/>
  <c r="F254448" i="1"/>
  <c r="F254447" i="1"/>
  <c r="F254446" i="1"/>
  <c r="F254445" i="1"/>
  <c r="F254444" i="1"/>
  <c r="F254443" i="1"/>
  <c r="F254442" i="1"/>
  <c r="F254441" i="1"/>
  <c r="F254440" i="1"/>
  <c r="F254439" i="1"/>
  <c r="F254438" i="1"/>
  <c r="F254437" i="1"/>
  <c r="F254436" i="1"/>
  <c r="F254435" i="1"/>
  <c r="F254434" i="1"/>
  <c r="F254433" i="1"/>
  <c r="F254432" i="1"/>
  <c r="F254431" i="1"/>
  <c r="F254430" i="1"/>
  <c r="F254429" i="1"/>
  <c r="F254428" i="1"/>
  <c r="F254427" i="1"/>
  <c r="F254426" i="1"/>
  <c r="F254425" i="1"/>
  <c r="F254424" i="1"/>
  <c r="F254423" i="1"/>
  <c r="F254422" i="1"/>
  <c r="F254421" i="1"/>
  <c r="F254420" i="1"/>
  <c r="F254419" i="1"/>
  <c r="F254418" i="1"/>
  <c r="F254417" i="1"/>
  <c r="F254416" i="1"/>
  <c r="F254415" i="1"/>
  <c r="F254414" i="1"/>
  <c r="F254413" i="1"/>
  <c r="F254412" i="1"/>
  <c r="F254411" i="1"/>
  <c r="F254410" i="1"/>
  <c r="F254409" i="1"/>
  <c r="F254408" i="1"/>
  <c r="F254407" i="1"/>
  <c r="F254406" i="1"/>
  <c r="F254405" i="1"/>
  <c r="F254404" i="1"/>
  <c r="F254403" i="1"/>
  <c r="F254402" i="1"/>
  <c r="F254401" i="1"/>
  <c r="F254400" i="1"/>
  <c r="F254399" i="1"/>
  <c r="F254398" i="1"/>
  <c r="F254397" i="1"/>
  <c r="F254396" i="1"/>
  <c r="F254395" i="1"/>
  <c r="F254394" i="1"/>
  <c r="F254393" i="1"/>
  <c r="F254392" i="1"/>
  <c r="F254391" i="1"/>
  <c r="F254390" i="1"/>
  <c r="F254389" i="1"/>
  <c r="F254388" i="1"/>
  <c r="F254387" i="1"/>
  <c r="F254386" i="1"/>
  <c r="F254385" i="1"/>
  <c r="F254384" i="1"/>
  <c r="F254383" i="1"/>
  <c r="F254382" i="1"/>
  <c r="F254381" i="1"/>
  <c r="F254380" i="1"/>
  <c r="F254379" i="1"/>
  <c r="F254378" i="1"/>
  <c r="F254377" i="1"/>
  <c r="F254376" i="1"/>
  <c r="F254375" i="1"/>
  <c r="F254374" i="1"/>
  <c r="F254373" i="1"/>
  <c r="F254372" i="1"/>
  <c r="F254371" i="1"/>
  <c r="F254370" i="1"/>
  <c r="F254369" i="1"/>
  <c r="F254368" i="1"/>
  <c r="F254367" i="1"/>
  <c r="F254366" i="1"/>
  <c r="F254365" i="1"/>
  <c r="F254364" i="1"/>
  <c r="F254363" i="1"/>
  <c r="F254362" i="1"/>
  <c r="F254361" i="1"/>
  <c r="F254360" i="1"/>
  <c r="F254359" i="1"/>
  <c r="F254358" i="1"/>
  <c r="F254357" i="1"/>
  <c r="F254356" i="1"/>
  <c r="F254355" i="1"/>
  <c r="F254354" i="1"/>
  <c r="F254353" i="1"/>
  <c r="F254352" i="1"/>
  <c r="F254351" i="1"/>
  <c r="F254350" i="1"/>
  <c r="F254349" i="1"/>
  <c r="F254348" i="1"/>
  <c r="F254347" i="1"/>
  <c r="F254346" i="1"/>
  <c r="F254345" i="1"/>
  <c r="F254344" i="1"/>
  <c r="F254343" i="1"/>
  <c r="F254342" i="1"/>
  <c r="F254341" i="1"/>
  <c r="F254340" i="1"/>
  <c r="F254339" i="1"/>
  <c r="F254338" i="1"/>
  <c r="F254337" i="1"/>
  <c r="F254336" i="1"/>
  <c r="F254335" i="1"/>
  <c r="F254334" i="1"/>
  <c r="F254333" i="1"/>
  <c r="F254332" i="1"/>
  <c r="F254331" i="1"/>
  <c r="F254330" i="1"/>
  <c r="F254329" i="1"/>
  <c r="F254328" i="1"/>
  <c r="F254327" i="1"/>
  <c r="F254326" i="1"/>
  <c r="F254325" i="1"/>
  <c r="F254324" i="1"/>
  <c r="F254323" i="1"/>
  <c r="F254322" i="1"/>
  <c r="F254321" i="1"/>
  <c r="F254320" i="1"/>
  <c r="F254319" i="1"/>
  <c r="F254318" i="1"/>
  <c r="F254317" i="1"/>
  <c r="F254316" i="1"/>
  <c r="F254315" i="1"/>
  <c r="F254314" i="1"/>
  <c r="F254313" i="1"/>
  <c r="F254312" i="1"/>
  <c r="F254311" i="1"/>
  <c r="F254310" i="1"/>
  <c r="F254309" i="1"/>
  <c r="F254308" i="1"/>
  <c r="F254307" i="1"/>
  <c r="F254306" i="1"/>
  <c r="F254305" i="1"/>
  <c r="F254304" i="1"/>
  <c r="F254303" i="1"/>
  <c r="F254302" i="1"/>
  <c r="F254301" i="1"/>
  <c r="F254300" i="1"/>
  <c r="F254299" i="1"/>
  <c r="F254298" i="1"/>
  <c r="F254297" i="1"/>
  <c r="F254296" i="1"/>
  <c r="F254295" i="1"/>
  <c r="F254294" i="1"/>
  <c r="F254293" i="1"/>
  <c r="F254292" i="1"/>
  <c r="F254291" i="1"/>
  <c r="F254290" i="1"/>
  <c r="F254289" i="1"/>
  <c r="F254288" i="1"/>
  <c r="F254287" i="1"/>
  <c r="F254286" i="1"/>
  <c r="F254285" i="1"/>
  <c r="F254284" i="1"/>
  <c r="F254283" i="1"/>
  <c r="F254282" i="1"/>
  <c r="F254281" i="1"/>
  <c r="F254280" i="1"/>
  <c r="F254279" i="1"/>
  <c r="F254278" i="1"/>
  <c r="F254277" i="1"/>
  <c r="F254276" i="1"/>
  <c r="F254275" i="1"/>
  <c r="F254274" i="1"/>
  <c r="F254273" i="1"/>
  <c r="F254272" i="1"/>
  <c r="F254271" i="1"/>
  <c r="F254270" i="1"/>
  <c r="F254269" i="1"/>
  <c r="F254268" i="1"/>
  <c r="F254267" i="1"/>
  <c r="F254266" i="1"/>
  <c r="F254265" i="1"/>
  <c r="F254264" i="1"/>
  <c r="F254263" i="1"/>
  <c r="F254262" i="1"/>
  <c r="F254261" i="1"/>
  <c r="F254260" i="1"/>
  <c r="F254259" i="1"/>
  <c r="F254258" i="1"/>
  <c r="F254257" i="1"/>
  <c r="F254256" i="1"/>
  <c r="F254255" i="1"/>
  <c r="F254254" i="1"/>
  <c r="F254253" i="1"/>
  <c r="F254252" i="1"/>
  <c r="F254251" i="1"/>
  <c r="F254250" i="1"/>
  <c r="F254249" i="1"/>
  <c r="F254248" i="1"/>
  <c r="F254247" i="1"/>
  <c r="F254246" i="1"/>
  <c r="F254245" i="1"/>
  <c r="F254244" i="1"/>
  <c r="F254243" i="1"/>
  <c r="F254242" i="1"/>
  <c r="F254241" i="1"/>
  <c r="F254240" i="1"/>
  <c r="F254239" i="1"/>
  <c r="F254238" i="1"/>
  <c r="F254237" i="1"/>
  <c r="F254236" i="1"/>
  <c r="F254235" i="1"/>
  <c r="F254234" i="1"/>
  <c r="F254233" i="1"/>
  <c r="F254232" i="1"/>
  <c r="F254231" i="1"/>
  <c r="F254230" i="1"/>
  <c r="F254229" i="1"/>
  <c r="F254228" i="1"/>
  <c r="F254227" i="1"/>
  <c r="F254226" i="1"/>
  <c r="F254225" i="1"/>
  <c r="F254224" i="1"/>
  <c r="F254223" i="1"/>
  <c r="F254222" i="1"/>
  <c r="F254221" i="1"/>
  <c r="F254220" i="1"/>
  <c r="F254219" i="1"/>
  <c r="F254218" i="1"/>
  <c r="F254217" i="1"/>
  <c r="F254216" i="1"/>
  <c r="F254215" i="1"/>
  <c r="F254214" i="1"/>
  <c r="F254213" i="1"/>
  <c r="F254212" i="1"/>
  <c r="F254211" i="1"/>
  <c r="F254210" i="1"/>
  <c r="F254209" i="1"/>
  <c r="F254208" i="1"/>
  <c r="F254207" i="1"/>
  <c r="F254206" i="1"/>
  <c r="F254205" i="1"/>
  <c r="F254204" i="1"/>
  <c r="F254203" i="1"/>
  <c r="F254202" i="1"/>
  <c r="F254201" i="1"/>
  <c r="F254200" i="1"/>
  <c r="F254199" i="1"/>
  <c r="F254198" i="1"/>
  <c r="F254197" i="1"/>
  <c r="F254196" i="1"/>
  <c r="F254195" i="1"/>
  <c r="F254194" i="1"/>
  <c r="F254193" i="1"/>
  <c r="F254192" i="1"/>
  <c r="F254191" i="1"/>
  <c r="F254190" i="1"/>
  <c r="F254189" i="1"/>
  <c r="F254188" i="1"/>
  <c r="F254187" i="1"/>
  <c r="F254186" i="1"/>
  <c r="F254185" i="1"/>
  <c r="F254184" i="1"/>
  <c r="F254183" i="1"/>
  <c r="F254182" i="1"/>
  <c r="F254181" i="1"/>
  <c r="F254180" i="1"/>
  <c r="F254179" i="1"/>
  <c r="F254178" i="1"/>
  <c r="F254177" i="1"/>
  <c r="F254176" i="1"/>
  <c r="F254175" i="1"/>
  <c r="F254174" i="1"/>
  <c r="F254173" i="1"/>
  <c r="F254172" i="1"/>
  <c r="F254171" i="1"/>
  <c r="F254170" i="1"/>
  <c r="F254169" i="1"/>
  <c r="F254168" i="1"/>
  <c r="F254167" i="1"/>
  <c r="F254166" i="1"/>
  <c r="F254165" i="1"/>
  <c r="F254164" i="1"/>
  <c r="F254163" i="1"/>
  <c r="F254162" i="1"/>
  <c r="F254161" i="1"/>
  <c r="F254160" i="1"/>
  <c r="F254159" i="1"/>
  <c r="F254158" i="1"/>
  <c r="F254157" i="1"/>
  <c r="F254156" i="1"/>
  <c r="F254155" i="1"/>
  <c r="F254154" i="1"/>
  <c r="F254153" i="1"/>
  <c r="F254152" i="1"/>
  <c r="F254151" i="1"/>
  <c r="F254150" i="1"/>
  <c r="F254149" i="1"/>
  <c r="F254148" i="1"/>
  <c r="F254147" i="1"/>
  <c r="F254146" i="1"/>
  <c r="F254145" i="1"/>
  <c r="F254144" i="1"/>
  <c r="F254143" i="1"/>
  <c r="F254142" i="1"/>
  <c r="F254141" i="1"/>
  <c r="F254140" i="1"/>
  <c r="F254139" i="1"/>
  <c r="F254138" i="1"/>
  <c r="F254137" i="1"/>
  <c r="F254136" i="1"/>
  <c r="F254135" i="1"/>
  <c r="F254134" i="1"/>
  <c r="F254133" i="1"/>
  <c r="F254132" i="1"/>
  <c r="F254131" i="1"/>
  <c r="F254130" i="1"/>
  <c r="F254129" i="1"/>
  <c r="F254128" i="1"/>
  <c r="F254127" i="1"/>
  <c r="F254126" i="1"/>
  <c r="F254125" i="1"/>
  <c r="F254124" i="1"/>
  <c r="F254123" i="1"/>
  <c r="F254122" i="1"/>
  <c r="F254121" i="1"/>
  <c r="F254120" i="1"/>
  <c r="F254119" i="1"/>
  <c r="F254118" i="1"/>
  <c r="F254117" i="1"/>
  <c r="F254116" i="1"/>
  <c r="F254115" i="1"/>
  <c r="F254114" i="1"/>
  <c r="F254113" i="1"/>
  <c r="F254112" i="1"/>
  <c r="F254111" i="1"/>
  <c r="F254110" i="1"/>
  <c r="F254109" i="1"/>
  <c r="F254108" i="1"/>
  <c r="F254107" i="1"/>
  <c r="F254106" i="1"/>
  <c r="F254105" i="1"/>
  <c r="F254104" i="1"/>
  <c r="F254103" i="1"/>
  <c r="F254102" i="1"/>
  <c r="F254101" i="1"/>
  <c r="F254100" i="1"/>
  <c r="F254099" i="1"/>
  <c r="F254098" i="1"/>
  <c r="F254097" i="1"/>
  <c r="F254096" i="1"/>
  <c r="F254095" i="1"/>
  <c r="F254094" i="1"/>
  <c r="F254093" i="1"/>
  <c r="F254092" i="1"/>
  <c r="F254091" i="1"/>
  <c r="F254090" i="1"/>
  <c r="F254089" i="1"/>
  <c r="F254088" i="1"/>
  <c r="F254087" i="1"/>
  <c r="F254086" i="1"/>
  <c r="F254085" i="1"/>
  <c r="F254084" i="1"/>
  <c r="F254083" i="1"/>
  <c r="F254082" i="1"/>
  <c r="F254081" i="1"/>
  <c r="F254080" i="1"/>
  <c r="F254079" i="1"/>
  <c r="F254078" i="1"/>
  <c r="F254077" i="1"/>
  <c r="F254076" i="1"/>
  <c r="F254075" i="1"/>
  <c r="F254074" i="1"/>
  <c r="F254073" i="1"/>
  <c r="F254072" i="1"/>
  <c r="F254071" i="1"/>
  <c r="F254070" i="1"/>
  <c r="F254069" i="1"/>
  <c r="F254068" i="1"/>
  <c r="F254067" i="1"/>
  <c r="F254066" i="1"/>
  <c r="F254065" i="1"/>
  <c r="F254064" i="1"/>
  <c r="F254063" i="1"/>
  <c r="F254062" i="1"/>
  <c r="F254061" i="1"/>
  <c r="F254060" i="1"/>
  <c r="F254059" i="1"/>
  <c r="F254058" i="1"/>
  <c r="F254057" i="1"/>
  <c r="F254056" i="1"/>
  <c r="F254055" i="1"/>
  <c r="F254054" i="1"/>
  <c r="F254053" i="1"/>
  <c r="F254052" i="1"/>
  <c r="F254051" i="1"/>
  <c r="F254050" i="1"/>
  <c r="F254049" i="1"/>
  <c r="F254048" i="1"/>
  <c r="F254047" i="1"/>
  <c r="F254046" i="1"/>
  <c r="F254045" i="1"/>
  <c r="F254044" i="1"/>
  <c r="F254043" i="1"/>
  <c r="F254042" i="1"/>
  <c r="F254041" i="1"/>
  <c r="F254040" i="1"/>
  <c r="F254039" i="1"/>
  <c r="F254038" i="1"/>
  <c r="F254037" i="1"/>
  <c r="F254036" i="1"/>
  <c r="F254035" i="1"/>
  <c r="F254034" i="1"/>
  <c r="F254033" i="1"/>
  <c r="F254032" i="1"/>
  <c r="F254031" i="1"/>
  <c r="F254030" i="1"/>
  <c r="F254029" i="1"/>
  <c r="F254028" i="1"/>
  <c r="F254027" i="1"/>
  <c r="F254026" i="1"/>
  <c r="F254025" i="1"/>
  <c r="F254024" i="1"/>
  <c r="F254023" i="1"/>
  <c r="F254022" i="1"/>
  <c r="F254021" i="1"/>
  <c r="F254020" i="1"/>
  <c r="F254019" i="1"/>
  <c r="F254018" i="1"/>
  <c r="F254017" i="1"/>
  <c r="F254016" i="1"/>
  <c r="F254015" i="1"/>
  <c r="F254014" i="1"/>
  <c r="F254013" i="1"/>
  <c r="F254012" i="1"/>
  <c r="F254011" i="1"/>
  <c r="F254010" i="1"/>
  <c r="F254009" i="1"/>
  <c r="F254008" i="1"/>
  <c r="F254007" i="1"/>
  <c r="F254006" i="1"/>
  <c r="F254005" i="1"/>
  <c r="F254004" i="1"/>
  <c r="F254003" i="1"/>
  <c r="F254002" i="1"/>
  <c r="F254001" i="1"/>
  <c r="F254000" i="1"/>
  <c r="F253999" i="1"/>
  <c r="F253998" i="1"/>
  <c r="F253997" i="1"/>
  <c r="F253996" i="1"/>
  <c r="F253995" i="1"/>
  <c r="F253994" i="1"/>
  <c r="F253993" i="1"/>
  <c r="F253992" i="1"/>
  <c r="F253991" i="1"/>
  <c r="F253990" i="1"/>
  <c r="F253989" i="1"/>
  <c r="F253988" i="1"/>
  <c r="F253987" i="1"/>
  <c r="F253986" i="1"/>
  <c r="F253985" i="1"/>
  <c r="F253984" i="1"/>
  <c r="F253983" i="1"/>
  <c r="F253982" i="1"/>
  <c r="F253981" i="1"/>
  <c r="F253980" i="1"/>
  <c r="F253979" i="1"/>
  <c r="F253978" i="1"/>
  <c r="F253977" i="1"/>
  <c r="F253976" i="1"/>
  <c r="F253975" i="1"/>
  <c r="F253974" i="1"/>
  <c r="F253973" i="1"/>
  <c r="F253972" i="1"/>
  <c r="F253971" i="1"/>
  <c r="F253970" i="1"/>
  <c r="F253969" i="1"/>
  <c r="F253968" i="1"/>
  <c r="F253967" i="1"/>
  <c r="F253966" i="1"/>
  <c r="F253965" i="1"/>
  <c r="F253964" i="1"/>
  <c r="F253963" i="1"/>
  <c r="F253962" i="1"/>
  <c r="F253961" i="1"/>
  <c r="F253960" i="1"/>
  <c r="F253959" i="1"/>
  <c r="F253958" i="1"/>
  <c r="F253957" i="1"/>
  <c r="F253956" i="1"/>
  <c r="F253955" i="1"/>
  <c r="F253954" i="1"/>
  <c r="F253953" i="1"/>
  <c r="F253952" i="1"/>
  <c r="F253951" i="1"/>
  <c r="F253950" i="1"/>
  <c r="F253949" i="1"/>
  <c r="F253948" i="1"/>
  <c r="F253947" i="1"/>
  <c r="F253946" i="1"/>
  <c r="F253945" i="1"/>
  <c r="F253944" i="1"/>
  <c r="F253943" i="1"/>
  <c r="F253942" i="1"/>
  <c r="F253941" i="1"/>
  <c r="F253940" i="1"/>
  <c r="F253939" i="1"/>
  <c r="F253938" i="1"/>
  <c r="F253937" i="1"/>
  <c r="F253936" i="1"/>
  <c r="F253935" i="1"/>
  <c r="F253934" i="1"/>
  <c r="F253933" i="1"/>
  <c r="F253932" i="1"/>
  <c r="F253931" i="1"/>
  <c r="F253930" i="1"/>
  <c r="F253929" i="1"/>
  <c r="F253928" i="1"/>
  <c r="F253927" i="1"/>
  <c r="F253926" i="1"/>
  <c r="F253925" i="1"/>
  <c r="F253924" i="1"/>
  <c r="F253923" i="1"/>
  <c r="F253922" i="1"/>
  <c r="F253921" i="1"/>
  <c r="F253920" i="1"/>
  <c r="F253919" i="1"/>
  <c r="F253918" i="1"/>
  <c r="F253917" i="1"/>
  <c r="F253916" i="1"/>
  <c r="F253915" i="1"/>
  <c r="F253914" i="1"/>
  <c r="F253913" i="1"/>
  <c r="F253912" i="1"/>
  <c r="F253911" i="1"/>
  <c r="F253910" i="1"/>
  <c r="F253909" i="1"/>
  <c r="F253908" i="1"/>
  <c r="F253907" i="1"/>
  <c r="F253906" i="1"/>
  <c r="F253905" i="1"/>
  <c r="F253904" i="1"/>
  <c r="F253903" i="1"/>
  <c r="F253902" i="1"/>
  <c r="F253901" i="1"/>
  <c r="F253900" i="1"/>
  <c r="F253899" i="1"/>
  <c r="F253898" i="1"/>
  <c r="F253897" i="1"/>
  <c r="F253896" i="1"/>
  <c r="F253895" i="1"/>
  <c r="F253894" i="1"/>
  <c r="F253893" i="1"/>
  <c r="F253892" i="1"/>
  <c r="F253891" i="1"/>
  <c r="F253890" i="1"/>
  <c r="F253889" i="1"/>
  <c r="F253888" i="1"/>
  <c r="F253887" i="1"/>
  <c r="F253886" i="1"/>
  <c r="F253885" i="1"/>
  <c r="F253884" i="1"/>
  <c r="F253883" i="1"/>
  <c r="F253882" i="1"/>
  <c r="F253881" i="1"/>
  <c r="F253880" i="1"/>
  <c r="F253879" i="1"/>
  <c r="F253878" i="1"/>
  <c r="F253877" i="1"/>
  <c r="F253876" i="1"/>
  <c r="F253875" i="1"/>
  <c r="F253874" i="1"/>
  <c r="F253873" i="1"/>
  <c r="F253872" i="1"/>
  <c r="F253871" i="1"/>
  <c r="F253870" i="1"/>
  <c r="F253869" i="1"/>
  <c r="F253868" i="1"/>
  <c r="F253867" i="1"/>
  <c r="F253866" i="1"/>
  <c r="F253865" i="1"/>
  <c r="F253864" i="1"/>
  <c r="F253863" i="1"/>
  <c r="F253862" i="1"/>
  <c r="F253861" i="1"/>
  <c r="F253860" i="1"/>
  <c r="F253859" i="1"/>
  <c r="F253858" i="1"/>
  <c r="F253857" i="1"/>
  <c r="F253856" i="1"/>
  <c r="F253855" i="1"/>
  <c r="F253854" i="1"/>
  <c r="F253853" i="1"/>
  <c r="F253852" i="1"/>
  <c r="F253851" i="1"/>
  <c r="F253850" i="1"/>
  <c r="F253849" i="1"/>
  <c r="F253848" i="1"/>
  <c r="F253847" i="1"/>
  <c r="F253846" i="1"/>
  <c r="F253845" i="1"/>
  <c r="F253844" i="1"/>
  <c r="F253843" i="1"/>
  <c r="F253842" i="1"/>
  <c r="F253841" i="1"/>
  <c r="F253840" i="1"/>
  <c r="F253839" i="1"/>
  <c r="F253838" i="1"/>
  <c r="F253837" i="1"/>
  <c r="F253836" i="1"/>
  <c r="F253835" i="1"/>
  <c r="F253834" i="1"/>
  <c r="F253833" i="1"/>
  <c r="F253832" i="1"/>
  <c r="F253831" i="1"/>
  <c r="F253830" i="1"/>
  <c r="F253829" i="1"/>
  <c r="F253828" i="1"/>
  <c r="F253827" i="1"/>
  <c r="F253826" i="1"/>
  <c r="F253825" i="1"/>
  <c r="F253824" i="1"/>
  <c r="F253823" i="1"/>
  <c r="F253822" i="1"/>
  <c r="F253821" i="1"/>
  <c r="F253820" i="1"/>
  <c r="F253819" i="1"/>
  <c r="F253818" i="1"/>
  <c r="F253817" i="1"/>
  <c r="F253816" i="1"/>
  <c r="F253815" i="1"/>
  <c r="F253814" i="1"/>
  <c r="F253813" i="1"/>
  <c r="F253812" i="1"/>
  <c r="F253811" i="1"/>
  <c r="F253810" i="1"/>
  <c r="F253809" i="1"/>
  <c r="F253808" i="1"/>
  <c r="F253807" i="1"/>
  <c r="F253806" i="1"/>
  <c r="F253805" i="1"/>
  <c r="F253804" i="1"/>
  <c r="F253803" i="1"/>
  <c r="F253802" i="1"/>
  <c r="F253801" i="1"/>
  <c r="F253800" i="1"/>
  <c r="F253799" i="1"/>
  <c r="F253798" i="1"/>
  <c r="F253797" i="1"/>
  <c r="F253796" i="1"/>
  <c r="F253795" i="1"/>
  <c r="F253794" i="1"/>
  <c r="F253793" i="1"/>
  <c r="F253792" i="1"/>
  <c r="F253791" i="1"/>
  <c r="F253790" i="1"/>
  <c r="F253789" i="1"/>
  <c r="F253788" i="1"/>
  <c r="F253787" i="1"/>
  <c r="F253786" i="1"/>
  <c r="F253785" i="1"/>
  <c r="F253784" i="1"/>
  <c r="F253783" i="1"/>
  <c r="F253782" i="1"/>
  <c r="F253781" i="1"/>
  <c r="F253780" i="1"/>
  <c r="F253779" i="1"/>
  <c r="F253778" i="1"/>
  <c r="F253777" i="1"/>
  <c r="F253776" i="1"/>
  <c r="F253775" i="1"/>
  <c r="F253774" i="1"/>
  <c r="F253773" i="1"/>
  <c r="F253772" i="1"/>
  <c r="F253771" i="1"/>
  <c r="F253770" i="1"/>
  <c r="F253769" i="1"/>
  <c r="F253768" i="1"/>
  <c r="F253767" i="1"/>
  <c r="F253766" i="1"/>
  <c r="F253765" i="1"/>
  <c r="F253764" i="1"/>
  <c r="F253763" i="1"/>
  <c r="F253762" i="1"/>
  <c r="F253761" i="1"/>
  <c r="F253760" i="1"/>
  <c r="F253759" i="1"/>
  <c r="F253758" i="1"/>
  <c r="F253757" i="1"/>
  <c r="F253756" i="1"/>
  <c r="F253755" i="1"/>
  <c r="F253754" i="1"/>
  <c r="F253753" i="1"/>
  <c r="F253752" i="1"/>
  <c r="F253751" i="1"/>
  <c r="F253750" i="1"/>
  <c r="F253749" i="1"/>
  <c r="F253748" i="1"/>
  <c r="F253747" i="1"/>
  <c r="F253746" i="1"/>
  <c r="F253745" i="1"/>
  <c r="F253744" i="1"/>
  <c r="F253743" i="1"/>
  <c r="F253742" i="1"/>
  <c r="F253741" i="1"/>
  <c r="F253740" i="1"/>
  <c r="F253739" i="1"/>
  <c r="F253738" i="1"/>
  <c r="F253737" i="1"/>
  <c r="F253736" i="1"/>
  <c r="F253735" i="1"/>
  <c r="F253734" i="1"/>
  <c r="F253733" i="1"/>
  <c r="F253732" i="1"/>
  <c r="F253731" i="1"/>
  <c r="F253730" i="1"/>
  <c r="F253729" i="1"/>
  <c r="F253728" i="1"/>
  <c r="F253727" i="1"/>
  <c r="F253726" i="1"/>
  <c r="F253725" i="1"/>
  <c r="F253724" i="1"/>
  <c r="F253723" i="1"/>
  <c r="F253722" i="1"/>
  <c r="F253721" i="1"/>
  <c r="F253720" i="1"/>
  <c r="F253719" i="1"/>
  <c r="F253718" i="1"/>
  <c r="F253717" i="1"/>
  <c r="F253716" i="1"/>
  <c r="F253715" i="1"/>
  <c r="F253714" i="1"/>
  <c r="F253713" i="1"/>
  <c r="F253712" i="1"/>
  <c r="F253711" i="1"/>
  <c r="F253710" i="1"/>
  <c r="F253709" i="1"/>
  <c r="F253708" i="1"/>
  <c r="F253707" i="1"/>
  <c r="F253706" i="1"/>
  <c r="F253705" i="1"/>
  <c r="F253704" i="1"/>
  <c r="F253703" i="1"/>
  <c r="F253702" i="1"/>
  <c r="F253701" i="1"/>
  <c r="F253700" i="1"/>
  <c r="F253699" i="1"/>
  <c r="F253698" i="1"/>
  <c r="F253697" i="1"/>
  <c r="F253696" i="1"/>
  <c r="F253695" i="1"/>
  <c r="F253694" i="1"/>
  <c r="F253693" i="1"/>
  <c r="F253692" i="1"/>
  <c r="F253691" i="1"/>
  <c r="F253690" i="1"/>
  <c r="F253689" i="1"/>
  <c r="F253688" i="1"/>
  <c r="F253687" i="1"/>
  <c r="F253686" i="1"/>
  <c r="F253685" i="1"/>
  <c r="F253684" i="1"/>
  <c r="F253683" i="1"/>
  <c r="F253682" i="1"/>
  <c r="F253681" i="1"/>
  <c r="F253680" i="1"/>
  <c r="F253679" i="1"/>
  <c r="F253678" i="1"/>
  <c r="F253677" i="1"/>
  <c r="F253676" i="1"/>
  <c r="F253675" i="1"/>
  <c r="F253674" i="1"/>
  <c r="F253673" i="1"/>
  <c r="F253672" i="1"/>
  <c r="F253671" i="1"/>
  <c r="F253670" i="1"/>
  <c r="F253669" i="1"/>
  <c r="F253668" i="1"/>
  <c r="F253667" i="1"/>
  <c r="F253666" i="1"/>
  <c r="F253665" i="1"/>
  <c r="F253664" i="1"/>
  <c r="F253663" i="1"/>
  <c r="F253662" i="1"/>
  <c r="F253661" i="1"/>
  <c r="F253660" i="1"/>
  <c r="F253659" i="1"/>
  <c r="F253658" i="1"/>
  <c r="F253657" i="1"/>
  <c r="F253656" i="1"/>
  <c r="F253655" i="1"/>
  <c r="F253654" i="1"/>
  <c r="F253653" i="1"/>
  <c r="F253652" i="1"/>
  <c r="F253651" i="1"/>
  <c r="F253650" i="1"/>
  <c r="F253649" i="1"/>
  <c r="F253648" i="1"/>
  <c r="F253647" i="1"/>
  <c r="F253646" i="1"/>
  <c r="F253645" i="1"/>
  <c r="F253644" i="1"/>
  <c r="F253643" i="1"/>
  <c r="F253642" i="1"/>
  <c r="F253641" i="1"/>
  <c r="F253640" i="1"/>
  <c r="F253639" i="1"/>
  <c r="F253638" i="1"/>
  <c r="F253637" i="1"/>
  <c r="F253636" i="1"/>
  <c r="F253635" i="1"/>
  <c r="F253634" i="1"/>
  <c r="F253633" i="1"/>
  <c r="F253632" i="1"/>
  <c r="F253631" i="1"/>
  <c r="F253630" i="1"/>
  <c r="F253629" i="1"/>
  <c r="F253628" i="1"/>
  <c r="F253627" i="1"/>
  <c r="F253626" i="1"/>
  <c r="F253625" i="1"/>
  <c r="F253624" i="1"/>
  <c r="F253623" i="1"/>
  <c r="F253622" i="1"/>
  <c r="F253621" i="1"/>
  <c r="F253620" i="1"/>
  <c r="F253619" i="1"/>
  <c r="F253618" i="1"/>
  <c r="F253617" i="1"/>
  <c r="F253616" i="1"/>
  <c r="F253615" i="1"/>
  <c r="F253614" i="1"/>
  <c r="F253613" i="1"/>
  <c r="F253612" i="1"/>
  <c r="F253611" i="1"/>
  <c r="F253610" i="1"/>
  <c r="F253609" i="1"/>
  <c r="F253608" i="1"/>
  <c r="F253607" i="1"/>
  <c r="F253606" i="1"/>
  <c r="F253605" i="1"/>
  <c r="F253604" i="1"/>
  <c r="F253603" i="1"/>
  <c r="F253602" i="1"/>
  <c r="F253601" i="1"/>
  <c r="F253600" i="1"/>
  <c r="F253599" i="1"/>
  <c r="F253598" i="1"/>
  <c r="F253597" i="1"/>
  <c r="F253596" i="1"/>
  <c r="F253595" i="1"/>
  <c r="F253594" i="1"/>
  <c r="F253593" i="1"/>
  <c r="F253592" i="1"/>
  <c r="F253591" i="1"/>
  <c r="F253590" i="1"/>
  <c r="F253589" i="1"/>
  <c r="F253588" i="1"/>
  <c r="F253587" i="1"/>
  <c r="F253586" i="1"/>
  <c r="F253585" i="1"/>
  <c r="F253584" i="1"/>
  <c r="F253583" i="1"/>
  <c r="F253582" i="1"/>
  <c r="F253581" i="1"/>
  <c r="F253580" i="1"/>
  <c r="F253579" i="1"/>
  <c r="F253578" i="1"/>
  <c r="F253577" i="1"/>
  <c r="F253576" i="1"/>
  <c r="F253575" i="1"/>
  <c r="F253574" i="1"/>
  <c r="F253573" i="1"/>
  <c r="F253572" i="1"/>
  <c r="F253571" i="1"/>
  <c r="F253570" i="1"/>
  <c r="F253569" i="1"/>
  <c r="F253568" i="1"/>
  <c r="F253567" i="1"/>
  <c r="F253566" i="1"/>
  <c r="F253565" i="1"/>
  <c r="F253564" i="1"/>
  <c r="F253563" i="1"/>
  <c r="F253562" i="1"/>
  <c r="F253561" i="1"/>
  <c r="F253560" i="1"/>
  <c r="F253559" i="1"/>
  <c r="F253558" i="1"/>
  <c r="F253557" i="1"/>
  <c r="F253556" i="1"/>
  <c r="F253555" i="1"/>
  <c r="F253554" i="1"/>
  <c r="F253553" i="1"/>
  <c r="F253552" i="1"/>
  <c r="F253551" i="1"/>
  <c r="F253550" i="1"/>
  <c r="F253549" i="1"/>
  <c r="F253548" i="1"/>
  <c r="F253547" i="1"/>
  <c r="F253546" i="1"/>
  <c r="F253545" i="1"/>
  <c r="F253544" i="1"/>
  <c r="F253543" i="1"/>
  <c r="F253542" i="1"/>
  <c r="F253541" i="1"/>
  <c r="F253540" i="1"/>
  <c r="F253539" i="1"/>
  <c r="F253538" i="1"/>
  <c r="F253537" i="1"/>
  <c r="F253536" i="1"/>
  <c r="F253535" i="1"/>
  <c r="F253534" i="1"/>
  <c r="F253533" i="1"/>
  <c r="F253532" i="1"/>
  <c r="F253531" i="1"/>
  <c r="F253530" i="1"/>
  <c r="F253529" i="1"/>
  <c r="F253528" i="1"/>
  <c r="F253527" i="1"/>
  <c r="F253526" i="1"/>
  <c r="F253525" i="1"/>
  <c r="F253524" i="1"/>
  <c r="F253523" i="1"/>
  <c r="F253522" i="1"/>
  <c r="F253521" i="1"/>
  <c r="F253520" i="1"/>
  <c r="F253519" i="1"/>
  <c r="F253518" i="1"/>
  <c r="F253517" i="1"/>
  <c r="F253516" i="1"/>
  <c r="F253515" i="1"/>
  <c r="F253514" i="1"/>
  <c r="F253513" i="1"/>
  <c r="F253512" i="1"/>
  <c r="F253511" i="1"/>
  <c r="F253510" i="1"/>
  <c r="F253509" i="1"/>
  <c r="F253508" i="1"/>
  <c r="F253507" i="1"/>
  <c r="F253506" i="1"/>
  <c r="F253505" i="1"/>
  <c r="F253504" i="1"/>
  <c r="F253503" i="1"/>
  <c r="F253502" i="1"/>
  <c r="F253501" i="1"/>
  <c r="F253500" i="1"/>
  <c r="F253499" i="1"/>
  <c r="F253498" i="1"/>
  <c r="F253497" i="1"/>
  <c r="F253496" i="1"/>
  <c r="F253495" i="1"/>
  <c r="F253494" i="1"/>
  <c r="F253493" i="1"/>
  <c r="F253492" i="1"/>
  <c r="F253491" i="1"/>
  <c r="F253490" i="1"/>
  <c r="F253489" i="1"/>
  <c r="F253488" i="1"/>
  <c r="F253487" i="1"/>
  <c r="F253486" i="1"/>
  <c r="F253485" i="1"/>
  <c r="F253484" i="1"/>
  <c r="F253483" i="1"/>
  <c r="F253482" i="1"/>
  <c r="F253481" i="1"/>
  <c r="F253480" i="1"/>
  <c r="F253479" i="1"/>
  <c r="F253478" i="1"/>
  <c r="F253477" i="1"/>
  <c r="F253476" i="1"/>
  <c r="F253475" i="1"/>
  <c r="F253474" i="1"/>
  <c r="F253473" i="1"/>
  <c r="F253472" i="1"/>
  <c r="F253471" i="1"/>
  <c r="F253470" i="1"/>
  <c r="F253469" i="1"/>
  <c r="F253468" i="1"/>
  <c r="F253467" i="1"/>
  <c r="F253466" i="1"/>
  <c r="F253465" i="1"/>
  <c r="F253464" i="1"/>
  <c r="F253463" i="1"/>
  <c r="F253462" i="1"/>
  <c r="F253461" i="1"/>
  <c r="F253460" i="1"/>
  <c r="F253459" i="1"/>
  <c r="F253458" i="1"/>
  <c r="F253457" i="1"/>
  <c r="F253456" i="1"/>
  <c r="F253455" i="1"/>
  <c r="F253454" i="1"/>
  <c r="F253453" i="1"/>
  <c r="F253452" i="1"/>
  <c r="F253451" i="1"/>
  <c r="F253450" i="1"/>
  <c r="F253449" i="1"/>
  <c r="F253448" i="1"/>
  <c r="F253447" i="1"/>
  <c r="F253446" i="1"/>
  <c r="F253445" i="1"/>
  <c r="F253444" i="1"/>
  <c r="F253443" i="1"/>
  <c r="F253442" i="1"/>
  <c r="F253441" i="1"/>
  <c r="F253440" i="1"/>
  <c r="F253439" i="1"/>
  <c r="F253438" i="1"/>
  <c r="F253437" i="1"/>
  <c r="F253436" i="1"/>
  <c r="F253435" i="1"/>
  <c r="F253434" i="1"/>
  <c r="F253433" i="1"/>
  <c r="F253432" i="1"/>
  <c r="F253431" i="1"/>
  <c r="F253430" i="1"/>
  <c r="F253429" i="1"/>
  <c r="F253428" i="1"/>
  <c r="F253427" i="1"/>
  <c r="F253426" i="1"/>
  <c r="F253425" i="1"/>
  <c r="F253424" i="1"/>
  <c r="F253423" i="1"/>
  <c r="F253422" i="1"/>
  <c r="F253421" i="1"/>
  <c r="F253420" i="1"/>
  <c r="F253419" i="1"/>
  <c r="F253418" i="1"/>
  <c r="F253417" i="1"/>
  <c r="F253416" i="1"/>
  <c r="F253415" i="1"/>
  <c r="F253414" i="1"/>
  <c r="F253413" i="1"/>
  <c r="F253412" i="1"/>
  <c r="F253411" i="1"/>
  <c r="F253410" i="1"/>
  <c r="F253409" i="1"/>
  <c r="F253408" i="1"/>
  <c r="F253407" i="1"/>
  <c r="F253406" i="1"/>
  <c r="F253405" i="1"/>
  <c r="F253404" i="1"/>
  <c r="F253403" i="1"/>
  <c r="F253402" i="1"/>
  <c r="F253401" i="1"/>
  <c r="F253400" i="1"/>
  <c r="F253399" i="1"/>
  <c r="F253398" i="1"/>
  <c r="F253397" i="1"/>
  <c r="F253396" i="1"/>
  <c r="F253395" i="1"/>
  <c r="F253394" i="1"/>
  <c r="F253393" i="1"/>
  <c r="F253392" i="1"/>
  <c r="F253391" i="1"/>
  <c r="F253390" i="1"/>
  <c r="F253389" i="1"/>
  <c r="F253388" i="1"/>
  <c r="F253387" i="1"/>
  <c r="F253386" i="1"/>
  <c r="F253385" i="1"/>
  <c r="F253384" i="1"/>
  <c r="F253383" i="1"/>
  <c r="F253382" i="1"/>
  <c r="F253381" i="1"/>
  <c r="F253380" i="1"/>
  <c r="F253379" i="1"/>
  <c r="F253378" i="1"/>
  <c r="F253377" i="1"/>
  <c r="F253376" i="1"/>
  <c r="F253375" i="1"/>
  <c r="F253374" i="1"/>
  <c r="F253373" i="1"/>
  <c r="F253372" i="1"/>
  <c r="F253371" i="1"/>
  <c r="F253370" i="1"/>
  <c r="F253369" i="1"/>
  <c r="F253368" i="1"/>
  <c r="F253367" i="1"/>
  <c r="F253366" i="1"/>
  <c r="F253365" i="1"/>
  <c r="F253364" i="1"/>
  <c r="F253363" i="1"/>
  <c r="F253362" i="1"/>
  <c r="F253361" i="1"/>
  <c r="F253360" i="1"/>
  <c r="F253359" i="1"/>
  <c r="F253358" i="1"/>
  <c r="F253357" i="1"/>
  <c r="F253356" i="1"/>
  <c r="F253355" i="1"/>
  <c r="F253354" i="1"/>
  <c r="F253353" i="1"/>
  <c r="F253352" i="1"/>
  <c r="F253351" i="1"/>
  <c r="F253350" i="1"/>
  <c r="F253349" i="1"/>
  <c r="F253348" i="1"/>
  <c r="F253347" i="1"/>
  <c r="F253346" i="1"/>
  <c r="F253345" i="1"/>
  <c r="F253344" i="1"/>
  <c r="F253343" i="1"/>
  <c r="F253342" i="1"/>
  <c r="F253341" i="1"/>
  <c r="F253340" i="1"/>
  <c r="F253339" i="1"/>
  <c r="F253338" i="1"/>
  <c r="F253337" i="1"/>
  <c r="F253336" i="1"/>
  <c r="F253335" i="1"/>
  <c r="F253334" i="1"/>
  <c r="F253333" i="1"/>
  <c r="F253332" i="1"/>
  <c r="F253331" i="1"/>
  <c r="F253330" i="1"/>
  <c r="F253329" i="1"/>
  <c r="F253328" i="1"/>
  <c r="F253327" i="1"/>
  <c r="F253326" i="1"/>
  <c r="F253325" i="1"/>
  <c r="F253324" i="1"/>
  <c r="F253323" i="1"/>
  <c r="F253322" i="1"/>
  <c r="F253321" i="1"/>
  <c r="F253320" i="1"/>
  <c r="F253319" i="1"/>
  <c r="F253318" i="1"/>
  <c r="F253317" i="1"/>
  <c r="F253316" i="1"/>
  <c r="F253315" i="1"/>
  <c r="F253314" i="1"/>
  <c r="F253313" i="1"/>
  <c r="F253312" i="1"/>
  <c r="F253311" i="1"/>
  <c r="F253310" i="1"/>
  <c r="F253309" i="1"/>
  <c r="F253308" i="1"/>
  <c r="F253307" i="1"/>
  <c r="F253306" i="1"/>
  <c r="F253305" i="1"/>
  <c r="F253304" i="1"/>
  <c r="F253303" i="1"/>
  <c r="F253302" i="1"/>
  <c r="F253301" i="1"/>
  <c r="F253300" i="1"/>
  <c r="F253299" i="1"/>
  <c r="F253298" i="1"/>
  <c r="F253297" i="1"/>
  <c r="F253296" i="1"/>
  <c r="F253295" i="1"/>
  <c r="F253294" i="1"/>
  <c r="F253293" i="1"/>
  <c r="F253292" i="1"/>
  <c r="F253291" i="1"/>
  <c r="F253290" i="1"/>
  <c r="F253289" i="1"/>
  <c r="F253288" i="1"/>
  <c r="F253287" i="1"/>
  <c r="F253286" i="1"/>
  <c r="F253285" i="1"/>
  <c r="F253284" i="1"/>
  <c r="F253283" i="1"/>
  <c r="F253282" i="1"/>
  <c r="F253281" i="1"/>
  <c r="F253280" i="1"/>
  <c r="F253279" i="1"/>
  <c r="F253278" i="1"/>
  <c r="F253277" i="1"/>
  <c r="F253276" i="1"/>
  <c r="F253275" i="1"/>
  <c r="F253274" i="1"/>
  <c r="F253273" i="1"/>
  <c r="F253272" i="1"/>
  <c r="F253271" i="1"/>
  <c r="F253270" i="1"/>
  <c r="F253269" i="1"/>
  <c r="F253268" i="1"/>
  <c r="F253267" i="1"/>
  <c r="F253266" i="1"/>
  <c r="F253265" i="1"/>
  <c r="F253264" i="1"/>
  <c r="F253263" i="1"/>
  <c r="F253262" i="1"/>
  <c r="F253261" i="1"/>
  <c r="F253260" i="1"/>
  <c r="F253259" i="1"/>
  <c r="F253258" i="1"/>
  <c r="F253257" i="1"/>
  <c r="F253256" i="1"/>
  <c r="F253255" i="1"/>
  <c r="F253254" i="1"/>
  <c r="F253253" i="1"/>
  <c r="F253252" i="1"/>
  <c r="F253251" i="1"/>
  <c r="F253250" i="1"/>
  <c r="F253249" i="1"/>
  <c r="F253248" i="1"/>
  <c r="F253247" i="1"/>
  <c r="F253246" i="1"/>
  <c r="F253245" i="1"/>
  <c r="F253244" i="1"/>
  <c r="F253243" i="1"/>
  <c r="F253242" i="1"/>
  <c r="F253241" i="1"/>
  <c r="F253240" i="1"/>
  <c r="F253239" i="1"/>
  <c r="F253238" i="1"/>
  <c r="F253237" i="1"/>
  <c r="F253236" i="1"/>
  <c r="F253235" i="1"/>
  <c r="F253234" i="1"/>
  <c r="F253233" i="1"/>
  <c r="F253232" i="1"/>
  <c r="F253231" i="1"/>
  <c r="F253230" i="1"/>
  <c r="F253229" i="1"/>
  <c r="F253228" i="1"/>
  <c r="F253227" i="1"/>
  <c r="F253226" i="1"/>
  <c r="F253225" i="1"/>
  <c r="F253224" i="1"/>
  <c r="F253223" i="1"/>
  <c r="F253222" i="1"/>
  <c r="F253221" i="1"/>
  <c r="F253220" i="1"/>
  <c r="F253219" i="1"/>
  <c r="F253218" i="1"/>
  <c r="F253217" i="1"/>
  <c r="F253216" i="1"/>
  <c r="F253215" i="1"/>
  <c r="F253214" i="1"/>
  <c r="F253213" i="1"/>
  <c r="F253212" i="1"/>
  <c r="F253211" i="1"/>
  <c r="F253210" i="1"/>
  <c r="F253209" i="1"/>
  <c r="F253208" i="1"/>
  <c r="F253207" i="1"/>
  <c r="F253206" i="1"/>
  <c r="F253205" i="1"/>
  <c r="F253204" i="1"/>
  <c r="F253203" i="1"/>
  <c r="F253202" i="1"/>
  <c r="F253201" i="1"/>
  <c r="F253200" i="1"/>
  <c r="F253199" i="1"/>
  <c r="F253198" i="1"/>
  <c r="F253197" i="1"/>
  <c r="F253196" i="1"/>
  <c r="F253195" i="1"/>
  <c r="F253194" i="1"/>
  <c r="F253193" i="1"/>
  <c r="F253192" i="1"/>
  <c r="F253191" i="1"/>
  <c r="F253190" i="1"/>
  <c r="F253189" i="1"/>
  <c r="F253188" i="1"/>
  <c r="F253187" i="1"/>
  <c r="F253186" i="1"/>
  <c r="F253185" i="1"/>
  <c r="F253184" i="1"/>
  <c r="F253183" i="1"/>
  <c r="F253182" i="1"/>
  <c r="F253181" i="1"/>
  <c r="F253180" i="1"/>
  <c r="F253179" i="1"/>
  <c r="F253178" i="1"/>
  <c r="F253177" i="1"/>
  <c r="F253176" i="1"/>
  <c r="F253175" i="1"/>
  <c r="F253174" i="1"/>
  <c r="F253173" i="1"/>
  <c r="F253172" i="1"/>
  <c r="F253171" i="1"/>
  <c r="F253170" i="1"/>
  <c r="F253169" i="1"/>
  <c r="F253168" i="1"/>
  <c r="F253167" i="1"/>
  <c r="F253166" i="1"/>
  <c r="F253165" i="1"/>
  <c r="F253164" i="1"/>
  <c r="F253163" i="1"/>
  <c r="F253162" i="1"/>
  <c r="F253161" i="1"/>
  <c r="F253160" i="1"/>
  <c r="F253159" i="1"/>
  <c r="F253158" i="1"/>
  <c r="F253157" i="1"/>
  <c r="F253156" i="1"/>
  <c r="F253155" i="1"/>
  <c r="F253154" i="1"/>
  <c r="F253153" i="1"/>
  <c r="F253152" i="1"/>
  <c r="F253151" i="1"/>
  <c r="F253150" i="1"/>
  <c r="F253149" i="1"/>
  <c r="F253148" i="1"/>
  <c r="F253147" i="1"/>
  <c r="F253146" i="1"/>
  <c r="F253145" i="1"/>
  <c r="F253144" i="1"/>
  <c r="F253143" i="1"/>
  <c r="F253142" i="1"/>
  <c r="F253141" i="1"/>
  <c r="F253140" i="1"/>
  <c r="F253139" i="1"/>
  <c r="F253138" i="1"/>
  <c r="F253137" i="1"/>
  <c r="F253136" i="1"/>
  <c r="F253135" i="1"/>
  <c r="F253134" i="1"/>
  <c r="F253133" i="1"/>
  <c r="F253132" i="1"/>
  <c r="F253131" i="1"/>
  <c r="F253130" i="1"/>
  <c r="F253129" i="1"/>
  <c r="F253128" i="1"/>
  <c r="F253127" i="1"/>
  <c r="F253126" i="1"/>
  <c r="F253125" i="1"/>
  <c r="F253124" i="1"/>
  <c r="F253123" i="1"/>
  <c r="F253122" i="1"/>
  <c r="F253121" i="1"/>
  <c r="F253120" i="1"/>
  <c r="F253119" i="1"/>
  <c r="F253118" i="1"/>
  <c r="F253117" i="1"/>
  <c r="F253116" i="1"/>
  <c r="F253115" i="1"/>
  <c r="F253114" i="1"/>
  <c r="F253113" i="1"/>
  <c r="F253112" i="1"/>
  <c r="F253111" i="1"/>
  <c r="F253110" i="1"/>
  <c r="F253109" i="1"/>
  <c r="F253108" i="1"/>
  <c r="F253107" i="1"/>
  <c r="F253106" i="1"/>
  <c r="F253105" i="1"/>
  <c r="F253104" i="1"/>
  <c r="F253103" i="1"/>
  <c r="F253102" i="1"/>
  <c r="F253101" i="1"/>
  <c r="F253100" i="1"/>
  <c r="F253099" i="1"/>
  <c r="F253098" i="1"/>
  <c r="F253097" i="1"/>
  <c r="F253096" i="1"/>
  <c r="F253095" i="1"/>
  <c r="F253094" i="1"/>
  <c r="F253093" i="1"/>
  <c r="F253092" i="1"/>
  <c r="F253091" i="1"/>
  <c r="F253090" i="1"/>
  <c r="F253089" i="1"/>
  <c r="F253088" i="1"/>
  <c r="F253087" i="1"/>
  <c r="F253086" i="1"/>
  <c r="F253085" i="1"/>
  <c r="F253084" i="1"/>
  <c r="F253083" i="1"/>
  <c r="F253082" i="1"/>
  <c r="F253081" i="1"/>
  <c r="F253080" i="1"/>
  <c r="F253079" i="1"/>
  <c r="F253078" i="1"/>
  <c r="F253077" i="1"/>
  <c r="F253076" i="1"/>
  <c r="F253075" i="1"/>
  <c r="F253074" i="1"/>
  <c r="F253073" i="1"/>
  <c r="F253072" i="1"/>
  <c r="F253071" i="1"/>
  <c r="F253070" i="1"/>
  <c r="F253069" i="1"/>
  <c r="F253068" i="1"/>
  <c r="F253067" i="1"/>
  <c r="F253066" i="1"/>
  <c r="F253065" i="1"/>
  <c r="F253064" i="1"/>
  <c r="F253063" i="1"/>
  <c r="F253062" i="1"/>
  <c r="F253061" i="1"/>
  <c r="F253060" i="1"/>
  <c r="F253059" i="1"/>
  <c r="F253058" i="1"/>
  <c r="F253057" i="1"/>
  <c r="F253056" i="1"/>
  <c r="F253055" i="1"/>
  <c r="F253054" i="1"/>
  <c r="F253053" i="1"/>
  <c r="F253052" i="1"/>
  <c r="F253051" i="1"/>
  <c r="F253050" i="1"/>
  <c r="F253049" i="1"/>
  <c r="F253048" i="1"/>
  <c r="F253047" i="1"/>
  <c r="F253046" i="1"/>
  <c r="F253045" i="1"/>
  <c r="F253044" i="1"/>
  <c r="F253043" i="1"/>
  <c r="F253042" i="1"/>
  <c r="F253041" i="1"/>
  <c r="F253040" i="1"/>
  <c r="F253039" i="1"/>
  <c r="F253038" i="1"/>
  <c r="F253037" i="1"/>
  <c r="F253036" i="1"/>
  <c r="F253035" i="1"/>
  <c r="F253034" i="1"/>
  <c r="F253033" i="1"/>
  <c r="F253032" i="1"/>
  <c r="F253031" i="1"/>
  <c r="F253030" i="1"/>
  <c r="F253029" i="1"/>
  <c r="F253028" i="1"/>
  <c r="F253027" i="1"/>
  <c r="F253026" i="1"/>
  <c r="F253025" i="1"/>
  <c r="F253024" i="1"/>
  <c r="F253023" i="1"/>
  <c r="F253022" i="1"/>
  <c r="F253021" i="1"/>
  <c r="F253020" i="1"/>
  <c r="F253019" i="1"/>
  <c r="F253018" i="1"/>
  <c r="F253017" i="1"/>
  <c r="F253016" i="1"/>
  <c r="F253015" i="1"/>
  <c r="F253014" i="1"/>
  <c r="F253013" i="1"/>
  <c r="F253012" i="1"/>
  <c r="F253011" i="1"/>
  <c r="F253010" i="1"/>
  <c r="F253009" i="1"/>
  <c r="F253008" i="1"/>
  <c r="F253007" i="1"/>
  <c r="F253006" i="1"/>
  <c r="F253005" i="1"/>
  <c r="F253004" i="1"/>
  <c r="F253003" i="1"/>
  <c r="F253002" i="1"/>
  <c r="F253001" i="1"/>
  <c r="F253000" i="1"/>
  <c r="F252999" i="1"/>
  <c r="F252998" i="1"/>
  <c r="F252997" i="1"/>
  <c r="F252996" i="1"/>
  <c r="F252995" i="1"/>
  <c r="F252994" i="1"/>
  <c r="F252993" i="1"/>
  <c r="F252992" i="1"/>
  <c r="F252991" i="1"/>
  <c r="F252990" i="1"/>
  <c r="F252989" i="1"/>
  <c r="F252988" i="1"/>
  <c r="F252987" i="1"/>
  <c r="F252986" i="1"/>
  <c r="F252985" i="1"/>
  <c r="F252984" i="1"/>
  <c r="F252983" i="1"/>
  <c r="F252982" i="1"/>
  <c r="F252981" i="1"/>
  <c r="F252980" i="1"/>
  <c r="F252979" i="1"/>
  <c r="F252978" i="1"/>
  <c r="F252977" i="1"/>
  <c r="F252976" i="1"/>
  <c r="F252975" i="1"/>
  <c r="F252974" i="1"/>
  <c r="F252973" i="1"/>
  <c r="F252972" i="1"/>
  <c r="F252971" i="1"/>
  <c r="F252970" i="1"/>
  <c r="F252969" i="1"/>
  <c r="F252968" i="1"/>
  <c r="F252967" i="1"/>
  <c r="F252966" i="1"/>
  <c r="F252965" i="1"/>
  <c r="F252964" i="1"/>
  <c r="F252963" i="1"/>
  <c r="F252962" i="1"/>
  <c r="F252961" i="1"/>
  <c r="F252960" i="1"/>
  <c r="F252959" i="1"/>
  <c r="F252958" i="1"/>
  <c r="F252957" i="1"/>
  <c r="F252956" i="1"/>
  <c r="F252955" i="1"/>
  <c r="F252954" i="1"/>
  <c r="F252953" i="1"/>
  <c r="F252952" i="1"/>
  <c r="F252951" i="1"/>
  <c r="F252950" i="1"/>
  <c r="F252949" i="1"/>
  <c r="F252948" i="1"/>
  <c r="F252947" i="1"/>
  <c r="F252946" i="1"/>
  <c r="F252945" i="1"/>
  <c r="F252944" i="1"/>
  <c r="F252943" i="1"/>
  <c r="F252942" i="1"/>
  <c r="F252941" i="1"/>
  <c r="F252940" i="1"/>
  <c r="F252939" i="1"/>
  <c r="F252938" i="1"/>
  <c r="F252937" i="1"/>
  <c r="F252936" i="1"/>
  <c r="F252935" i="1"/>
  <c r="F252934" i="1"/>
  <c r="F252933" i="1"/>
  <c r="F252932" i="1"/>
  <c r="F252931" i="1"/>
  <c r="F252930" i="1"/>
  <c r="F252929" i="1"/>
  <c r="F252928" i="1"/>
  <c r="F252927" i="1"/>
  <c r="F252926" i="1"/>
  <c r="F252925" i="1"/>
  <c r="F252924" i="1"/>
  <c r="F252923" i="1"/>
  <c r="F252922" i="1"/>
  <c r="F252921" i="1"/>
  <c r="F252920" i="1"/>
  <c r="F252919" i="1"/>
  <c r="F252918" i="1"/>
  <c r="F252917" i="1"/>
  <c r="F252916" i="1"/>
  <c r="F252915" i="1"/>
  <c r="F252914" i="1"/>
  <c r="F252913" i="1"/>
  <c r="F252912" i="1"/>
  <c r="F252911" i="1"/>
  <c r="F252910" i="1"/>
  <c r="F252909" i="1"/>
  <c r="F252908" i="1"/>
  <c r="F252907" i="1"/>
  <c r="F252906" i="1"/>
  <c r="F252905" i="1"/>
  <c r="F252904" i="1"/>
  <c r="F252903" i="1"/>
  <c r="F252902" i="1"/>
  <c r="F252901" i="1"/>
  <c r="F252900" i="1"/>
  <c r="F252899" i="1"/>
  <c r="F252898" i="1"/>
  <c r="F252897" i="1"/>
  <c r="F252896" i="1"/>
  <c r="F252895" i="1"/>
  <c r="F252894" i="1"/>
  <c r="F252893" i="1"/>
  <c r="F252892" i="1"/>
  <c r="F252891" i="1"/>
  <c r="F252890" i="1"/>
  <c r="F252889" i="1"/>
  <c r="F252888" i="1"/>
  <c r="F252887" i="1"/>
  <c r="F252886" i="1"/>
  <c r="F252885" i="1"/>
  <c r="F252884" i="1"/>
  <c r="F252883" i="1"/>
  <c r="F252882" i="1"/>
  <c r="F252881" i="1"/>
  <c r="F252880" i="1"/>
  <c r="F252879" i="1"/>
  <c r="F252878" i="1"/>
  <c r="F252877" i="1"/>
  <c r="F252876" i="1"/>
  <c r="F252875" i="1"/>
  <c r="F252874" i="1"/>
  <c r="F252873" i="1"/>
  <c r="F252872" i="1"/>
  <c r="F252871" i="1"/>
  <c r="F252870" i="1"/>
  <c r="F252869" i="1"/>
  <c r="F252868" i="1"/>
  <c r="F252867" i="1"/>
  <c r="F252866" i="1"/>
  <c r="F252865" i="1"/>
  <c r="F252864" i="1"/>
  <c r="F252863" i="1"/>
  <c r="F252862" i="1"/>
  <c r="F252861" i="1"/>
  <c r="F252860" i="1"/>
  <c r="F252859" i="1"/>
  <c r="F252858" i="1"/>
  <c r="F252857" i="1"/>
  <c r="F252856" i="1"/>
  <c r="F252855" i="1"/>
  <c r="F252854" i="1"/>
  <c r="F252853" i="1"/>
  <c r="F252852" i="1"/>
  <c r="F252851" i="1"/>
  <c r="F252850" i="1"/>
  <c r="F252849" i="1"/>
  <c r="F252848" i="1"/>
  <c r="F252847" i="1"/>
  <c r="F252846" i="1"/>
  <c r="F252845" i="1"/>
  <c r="F252844" i="1"/>
  <c r="F252843" i="1"/>
  <c r="F252842" i="1"/>
  <c r="F252841" i="1"/>
  <c r="F252840" i="1"/>
  <c r="F252839" i="1"/>
  <c r="F252838" i="1"/>
  <c r="F252837" i="1"/>
  <c r="F252836" i="1"/>
  <c r="F252835" i="1"/>
  <c r="F252834" i="1"/>
  <c r="F252833" i="1"/>
  <c r="F252832" i="1"/>
  <c r="F252831" i="1"/>
  <c r="F252830" i="1"/>
  <c r="F252829" i="1"/>
  <c r="F252828" i="1"/>
  <c r="F252827" i="1"/>
  <c r="F252826" i="1"/>
  <c r="F252825" i="1"/>
  <c r="F252824" i="1"/>
  <c r="F252823" i="1"/>
  <c r="F252822" i="1"/>
  <c r="F252821" i="1"/>
  <c r="F252820" i="1"/>
  <c r="F252819" i="1"/>
  <c r="F252818" i="1"/>
  <c r="F252817" i="1"/>
  <c r="F252816" i="1"/>
  <c r="F252815" i="1"/>
  <c r="F252814" i="1"/>
  <c r="F252813" i="1"/>
  <c r="F252812" i="1"/>
  <c r="F252811" i="1"/>
  <c r="F252810" i="1"/>
  <c r="F252809" i="1"/>
  <c r="F252808" i="1"/>
  <c r="F252807" i="1"/>
  <c r="F252806" i="1"/>
  <c r="F252805" i="1"/>
  <c r="F252804" i="1"/>
  <c r="F252803" i="1"/>
  <c r="F252802" i="1"/>
  <c r="F252801" i="1"/>
  <c r="F252800" i="1"/>
  <c r="F252799" i="1"/>
  <c r="F252798" i="1"/>
  <c r="F252797" i="1"/>
  <c r="F252796" i="1"/>
  <c r="F252795" i="1"/>
  <c r="F252794" i="1"/>
  <c r="F252793" i="1"/>
  <c r="F252792" i="1"/>
  <c r="F252791" i="1"/>
  <c r="F252790" i="1"/>
  <c r="F252789" i="1"/>
  <c r="F252788" i="1"/>
  <c r="F252787" i="1"/>
  <c r="F252786" i="1"/>
  <c r="F252785" i="1"/>
  <c r="F252784" i="1"/>
  <c r="F252783" i="1"/>
  <c r="F252782" i="1"/>
  <c r="F252781" i="1"/>
  <c r="F252780" i="1"/>
  <c r="F252779" i="1"/>
  <c r="F252778" i="1"/>
  <c r="F252777" i="1"/>
  <c r="F252776" i="1"/>
  <c r="F252775" i="1"/>
  <c r="F252774" i="1"/>
  <c r="F252773" i="1"/>
  <c r="F252772" i="1"/>
  <c r="F252771" i="1"/>
  <c r="F252770" i="1"/>
  <c r="F252769" i="1"/>
  <c r="F252768" i="1"/>
  <c r="F252767" i="1"/>
  <c r="F252766" i="1"/>
  <c r="F252765" i="1"/>
  <c r="F252764" i="1"/>
  <c r="F252763" i="1"/>
  <c r="F252762" i="1"/>
  <c r="F252761" i="1"/>
  <c r="F252760" i="1"/>
  <c r="F252759" i="1"/>
  <c r="F252758" i="1"/>
  <c r="F252757" i="1"/>
  <c r="F252756" i="1"/>
  <c r="F252755" i="1"/>
  <c r="F252754" i="1"/>
  <c r="F252753" i="1"/>
  <c r="F252752" i="1"/>
  <c r="F252751" i="1"/>
  <c r="F252750" i="1"/>
  <c r="F252749" i="1"/>
  <c r="F252748" i="1"/>
  <c r="F252747" i="1"/>
  <c r="F252746" i="1"/>
  <c r="F252745" i="1"/>
  <c r="F252744" i="1"/>
  <c r="F252743" i="1"/>
  <c r="F252742" i="1"/>
  <c r="F252741" i="1"/>
  <c r="F252740" i="1"/>
  <c r="F252739" i="1"/>
  <c r="F252738" i="1"/>
  <c r="F252737" i="1"/>
  <c r="F252736" i="1"/>
  <c r="F252735" i="1"/>
  <c r="F252734" i="1"/>
  <c r="F252733" i="1"/>
  <c r="F252732" i="1"/>
  <c r="F252731" i="1"/>
  <c r="F252730" i="1"/>
  <c r="F252729" i="1"/>
  <c r="F252728" i="1"/>
  <c r="F252727" i="1"/>
  <c r="F252726" i="1"/>
  <c r="F252725" i="1"/>
  <c r="F252724" i="1"/>
  <c r="F252723" i="1"/>
  <c r="F252722" i="1"/>
  <c r="F252721" i="1"/>
  <c r="F252720" i="1"/>
  <c r="F252719" i="1"/>
  <c r="F252718" i="1"/>
  <c r="F252717" i="1"/>
  <c r="F252716" i="1"/>
  <c r="F252715" i="1"/>
  <c r="F252714" i="1"/>
  <c r="F252713" i="1"/>
  <c r="F252712" i="1"/>
  <c r="F252711" i="1"/>
  <c r="F252710" i="1"/>
  <c r="F252709" i="1"/>
  <c r="F252708" i="1"/>
  <c r="F252707" i="1"/>
  <c r="F252706" i="1"/>
  <c r="F252705" i="1"/>
  <c r="F252704" i="1"/>
  <c r="F252703" i="1"/>
  <c r="F252702" i="1"/>
  <c r="F252701" i="1"/>
  <c r="F252700" i="1"/>
  <c r="F252699" i="1"/>
  <c r="F252698" i="1"/>
  <c r="F252697" i="1"/>
  <c r="F252696" i="1"/>
  <c r="F252695" i="1"/>
  <c r="F252694" i="1"/>
  <c r="F252693" i="1"/>
  <c r="F252692" i="1"/>
  <c r="F252691" i="1"/>
  <c r="F252690" i="1"/>
  <c r="F252689" i="1"/>
  <c r="F252688" i="1"/>
  <c r="F252687" i="1"/>
  <c r="F252686" i="1"/>
  <c r="F252685" i="1"/>
  <c r="F252684" i="1"/>
  <c r="F252683" i="1"/>
  <c r="F252682" i="1"/>
  <c r="F252681" i="1"/>
  <c r="F252680" i="1"/>
  <c r="F252679" i="1"/>
  <c r="F252678" i="1"/>
  <c r="F252677" i="1"/>
  <c r="F252676" i="1"/>
  <c r="F252675" i="1"/>
  <c r="F252674" i="1"/>
  <c r="F252673" i="1"/>
  <c r="F252672" i="1"/>
  <c r="F252671" i="1"/>
  <c r="F252670" i="1"/>
  <c r="F252669" i="1"/>
  <c r="F252668" i="1"/>
  <c r="F252667" i="1"/>
  <c r="F252666" i="1"/>
  <c r="F252665" i="1"/>
  <c r="F252664" i="1"/>
  <c r="F252663" i="1"/>
  <c r="F252662" i="1"/>
  <c r="F252661" i="1"/>
  <c r="F252660" i="1"/>
  <c r="F252659" i="1"/>
  <c r="F252658" i="1"/>
  <c r="F252657" i="1"/>
  <c r="F252656" i="1"/>
  <c r="F252655" i="1"/>
  <c r="F252654" i="1"/>
  <c r="F252653" i="1"/>
  <c r="F252652" i="1"/>
  <c r="F252651" i="1"/>
  <c r="F252650" i="1"/>
  <c r="F252649" i="1"/>
  <c r="F252648" i="1"/>
  <c r="F252647" i="1"/>
  <c r="F252646" i="1"/>
  <c r="F252645" i="1"/>
  <c r="F252644" i="1"/>
  <c r="F252643" i="1"/>
  <c r="F252642" i="1"/>
  <c r="F252641" i="1"/>
  <c r="F252640" i="1"/>
  <c r="F252639" i="1"/>
  <c r="F252638" i="1"/>
  <c r="F252637" i="1"/>
  <c r="F252636" i="1"/>
  <c r="F252635" i="1"/>
  <c r="F252634" i="1"/>
  <c r="F252633" i="1"/>
  <c r="F252632" i="1"/>
  <c r="F252631" i="1"/>
  <c r="F252630" i="1"/>
  <c r="F252629" i="1"/>
  <c r="F252628" i="1"/>
  <c r="F252627" i="1"/>
  <c r="F252626" i="1"/>
  <c r="F252625" i="1"/>
  <c r="F252624" i="1"/>
  <c r="F252623" i="1"/>
  <c r="F252622" i="1"/>
  <c r="F252621" i="1"/>
  <c r="F252620" i="1"/>
  <c r="F252619" i="1"/>
  <c r="F252618" i="1"/>
  <c r="F252617" i="1"/>
  <c r="F252616" i="1"/>
  <c r="F252615" i="1"/>
  <c r="F252614" i="1"/>
  <c r="F252613" i="1"/>
  <c r="F252612" i="1"/>
  <c r="F252611" i="1"/>
  <c r="F252610" i="1"/>
  <c r="F252609" i="1"/>
  <c r="F252608" i="1"/>
  <c r="F252607" i="1"/>
  <c r="F252606" i="1"/>
  <c r="F252605" i="1"/>
  <c r="F252604" i="1"/>
  <c r="F252603" i="1"/>
  <c r="F252602" i="1"/>
  <c r="F252601" i="1"/>
  <c r="F252600" i="1"/>
  <c r="F252599" i="1"/>
  <c r="F252598" i="1"/>
  <c r="F252597" i="1"/>
  <c r="F252596" i="1"/>
  <c r="F252595" i="1"/>
  <c r="F252594" i="1"/>
  <c r="F252593" i="1"/>
  <c r="F252592" i="1"/>
  <c r="F252591" i="1"/>
  <c r="F252590" i="1"/>
  <c r="F252589" i="1"/>
  <c r="F252588" i="1"/>
  <c r="F252587" i="1"/>
  <c r="F252586" i="1"/>
  <c r="F252585" i="1"/>
  <c r="F252584" i="1"/>
  <c r="F252583" i="1"/>
  <c r="F252582" i="1"/>
  <c r="F252581" i="1"/>
  <c r="F252580" i="1"/>
  <c r="F252579" i="1"/>
  <c r="F252578" i="1"/>
  <c r="F252577" i="1"/>
  <c r="F252576" i="1"/>
  <c r="F252575" i="1"/>
  <c r="F252574" i="1"/>
  <c r="F252573" i="1"/>
  <c r="F252572" i="1"/>
  <c r="F252571" i="1"/>
  <c r="F252570" i="1"/>
  <c r="F252569" i="1"/>
  <c r="F252568" i="1"/>
  <c r="F252567" i="1"/>
  <c r="F252566" i="1"/>
  <c r="F252565" i="1"/>
  <c r="F252564" i="1"/>
  <c r="F252563" i="1"/>
  <c r="F252562" i="1"/>
  <c r="F252561" i="1"/>
  <c r="F252560" i="1"/>
  <c r="F252559" i="1"/>
  <c r="F252558" i="1"/>
  <c r="F252557" i="1"/>
  <c r="F252556" i="1"/>
  <c r="F252555" i="1"/>
  <c r="F252554" i="1"/>
  <c r="F252553" i="1"/>
  <c r="F252552" i="1"/>
  <c r="F252551" i="1"/>
  <c r="F252550" i="1"/>
  <c r="F252549" i="1"/>
  <c r="F252548" i="1"/>
  <c r="F252547" i="1"/>
  <c r="F252546" i="1"/>
  <c r="F252545" i="1"/>
  <c r="F252544" i="1"/>
  <c r="F252543" i="1"/>
  <c r="F252542" i="1"/>
  <c r="F252541" i="1"/>
  <c r="F252540" i="1"/>
  <c r="F252539" i="1"/>
  <c r="F252538" i="1"/>
  <c r="F252537" i="1"/>
  <c r="F252536" i="1"/>
  <c r="F252535" i="1"/>
  <c r="F252534" i="1"/>
  <c r="F252533" i="1"/>
  <c r="F252532" i="1"/>
  <c r="F252531" i="1"/>
  <c r="F252530" i="1"/>
  <c r="F252529" i="1"/>
  <c r="F252528" i="1"/>
  <c r="F252527" i="1"/>
  <c r="F252526" i="1"/>
  <c r="F252525" i="1"/>
  <c r="F252524" i="1"/>
  <c r="F252523" i="1"/>
  <c r="F252522" i="1"/>
  <c r="F252521" i="1"/>
  <c r="F252520" i="1"/>
  <c r="F252519" i="1"/>
  <c r="F252518" i="1"/>
  <c r="F252517" i="1"/>
  <c r="F252516" i="1"/>
  <c r="F252515" i="1"/>
  <c r="F252514" i="1"/>
  <c r="F252513" i="1"/>
  <c r="F252512" i="1"/>
  <c r="F252511" i="1"/>
  <c r="F252510" i="1"/>
  <c r="F252509" i="1"/>
  <c r="F252508" i="1"/>
  <c r="F252507" i="1"/>
  <c r="F252506" i="1"/>
  <c r="F252505" i="1"/>
  <c r="F252504" i="1"/>
  <c r="F252503" i="1"/>
  <c r="F252502" i="1"/>
  <c r="F252501" i="1"/>
  <c r="F252500" i="1"/>
  <c r="F252499" i="1"/>
  <c r="F252498" i="1"/>
  <c r="F252497" i="1"/>
  <c r="F252496" i="1"/>
  <c r="F252495" i="1"/>
  <c r="F252494" i="1"/>
  <c r="F252493" i="1"/>
  <c r="F252492" i="1"/>
  <c r="F252491" i="1"/>
  <c r="F252490" i="1"/>
  <c r="F252489" i="1"/>
  <c r="F252488" i="1"/>
  <c r="F252487" i="1"/>
  <c r="F252486" i="1"/>
  <c r="F252485" i="1"/>
  <c r="F252484" i="1"/>
  <c r="F252483" i="1"/>
  <c r="F252482" i="1"/>
  <c r="F252481" i="1"/>
  <c r="F252480" i="1"/>
  <c r="F252479" i="1"/>
  <c r="F252478" i="1"/>
  <c r="F252477" i="1"/>
  <c r="F252476" i="1"/>
  <c r="F252475" i="1"/>
  <c r="F252474" i="1"/>
  <c r="F252473" i="1"/>
  <c r="F252472" i="1"/>
  <c r="F252471" i="1"/>
  <c r="F252470" i="1"/>
  <c r="F252469" i="1"/>
  <c r="F252468" i="1"/>
  <c r="F252467" i="1"/>
  <c r="F252466" i="1"/>
  <c r="F252465" i="1"/>
  <c r="F252464" i="1"/>
  <c r="F252463" i="1"/>
  <c r="F252462" i="1"/>
  <c r="F252461" i="1"/>
  <c r="F252460" i="1"/>
  <c r="F252459" i="1"/>
  <c r="F252458" i="1"/>
  <c r="F252457" i="1"/>
  <c r="F252456" i="1"/>
  <c r="F252455" i="1"/>
  <c r="F252454" i="1"/>
  <c r="F252453" i="1"/>
  <c r="F252452" i="1"/>
  <c r="F252451" i="1"/>
  <c r="F252450" i="1"/>
  <c r="F252449" i="1"/>
  <c r="F252448" i="1"/>
  <c r="F252447" i="1"/>
  <c r="F252446" i="1"/>
  <c r="F252445" i="1"/>
  <c r="F252444" i="1"/>
  <c r="F252443" i="1"/>
  <c r="F252442" i="1"/>
  <c r="F252441" i="1"/>
  <c r="F252440" i="1"/>
  <c r="F252439" i="1"/>
  <c r="F252438" i="1"/>
  <c r="F252437" i="1"/>
  <c r="F252436" i="1"/>
  <c r="F252435" i="1"/>
  <c r="F252434" i="1"/>
  <c r="F252433" i="1"/>
  <c r="F252432" i="1"/>
  <c r="F252431" i="1"/>
  <c r="F252430" i="1"/>
  <c r="F252429" i="1"/>
  <c r="F252428" i="1"/>
  <c r="F252427" i="1"/>
  <c r="F252426" i="1"/>
  <c r="F252425" i="1"/>
  <c r="F252424" i="1"/>
  <c r="F252423" i="1"/>
  <c r="F252422" i="1"/>
  <c r="F252421" i="1"/>
  <c r="F252420" i="1"/>
  <c r="F252419" i="1"/>
  <c r="F252418" i="1"/>
  <c r="F252417" i="1"/>
  <c r="F252416" i="1"/>
  <c r="F252415" i="1"/>
  <c r="F252414" i="1"/>
  <c r="F252413" i="1"/>
  <c r="F252412" i="1"/>
  <c r="F252411" i="1"/>
  <c r="F252410" i="1"/>
  <c r="F252409" i="1"/>
  <c r="F252408" i="1"/>
  <c r="F252407" i="1"/>
  <c r="F252406" i="1"/>
  <c r="F252405" i="1"/>
  <c r="F252404" i="1"/>
  <c r="F252403" i="1"/>
  <c r="F252402" i="1"/>
  <c r="F252401" i="1"/>
  <c r="F252400" i="1"/>
  <c r="F252399" i="1"/>
  <c r="F252398" i="1"/>
  <c r="F252397" i="1"/>
  <c r="F252396" i="1"/>
  <c r="F252395" i="1"/>
  <c r="F252394" i="1"/>
  <c r="F252393" i="1"/>
  <c r="F252392" i="1"/>
  <c r="F252391" i="1"/>
  <c r="F252390" i="1"/>
  <c r="F252389" i="1"/>
  <c r="F252388" i="1"/>
  <c r="F252387" i="1"/>
  <c r="F252386" i="1"/>
  <c r="F252385" i="1"/>
  <c r="F252384" i="1"/>
  <c r="F252383" i="1"/>
  <c r="F252382" i="1"/>
  <c r="F252381" i="1"/>
  <c r="F252380" i="1"/>
  <c r="F252379" i="1"/>
  <c r="F252378" i="1"/>
  <c r="F252377" i="1"/>
  <c r="F252376" i="1"/>
  <c r="F252375" i="1"/>
  <c r="F252374" i="1"/>
  <c r="F252373" i="1"/>
  <c r="F252372" i="1"/>
  <c r="F252371" i="1"/>
  <c r="F252370" i="1"/>
  <c r="F252369" i="1"/>
  <c r="F252368" i="1"/>
  <c r="F252367" i="1"/>
  <c r="F252366" i="1"/>
  <c r="F252365" i="1"/>
  <c r="F252364" i="1"/>
  <c r="F252363" i="1"/>
  <c r="F252362" i="1"/>
  <c r="F252361" i="1"/>
  <c r="F252360" i="1"/>
  <c r="F252359" i="1"/>
  <c r="F252358" i="1"/>
  <c r="F252357" i="1"/>
  <c r="F252356" i="1"/>
  <c r="F252355" i="1"/>
  <c r="F252354" i="1"/>
  <c r="F252353" i="1"/>
  <c r="F252352" i="1"/>
  <c r="F252351" i="1"/>
  <c r="F252350" i="1"/>
  <c r="F252349" i="1"/>
  <c r="F252348" i="1"/>
  <c r="F252347" i="1"/>
  <c r="F252346" i="1"/>
  <c r="F252345" i="1"/>
  <c r="F252344" i="1"/>
  <c r="F252343" i="1"/>
  <c r="F252342" i="1"/>
  <c r="F252341" i="1"/>
  <c r="F252340" i="1"/>
  <c r="F252339" i="1"/>
  <c r="F252338" i="1"/>
  <c r="F252337" i="1"/>
  <c r="F252336" i="1"/>
  <c r="F252335" i="1"/>
  <c r="F252334" i="1"/>
  <c r="F252333" i="1"/>
  <c r="F252332" i="1"/>
  <c r="F252331" i="1"/>
  <c r="F252330" i="1"/>
  <c r="F252329" i="1"/>
  <c r="F252328" i="1"/>
  <c r="F252327" i="1"/>
  <c r="F252326" i="1"/>
  <c r="F252325" i="1"/>
  <c r="F252324" i="1"/>
  <c r="F252323" i="1"/>
  <c r="F252322" i="1"/>
  <c r="F252321" i="1"/>
  <c r="F252320" i="1"/>
  <c r="F252319" i="1"/>
  <c r="F252318" i="1"/>
  <c r="F252317" i="1"/>
  <c r="F252316" i="1"/>
  <c r="F252315" i="1"/>
  <c r="F252314" i="1"/>
  <c r="F252313" i="1"/>
  <c r="F252312" i="1"/>
  <c r="F252311" i="1"/>
  <c r="F252310" i="1"/>
  <c r="F252309" i="1"/>
  <c r="F252308" i="1"/>
  <c r="F252307" i="1"/>
  <c r="F252306" i="1"/>
  <c r="F252305" i="1"/>
  <c r="F252304" i="1"/>
  <c r="F252303" i="1"/>
  <c r="F252302" i="1"/>
  <c r="F252301" i="1"/>
  <c r="F252300" i="1"/>
  <c r="F252299" i="1"/>
  <c r="F252298" i="1"/>
  <c r="F252297" i="1"/>
  <c r="F252296" i="1"/>
  <c r="F252295" i="1"/>
  <c r="F252294" i="1"/>
  <c r="F252293" i="1"/>
  <c r="F252292" i="1"/>
  <c r="F252291" i="1"/>
  <c r="F252290" i="1"/>
  <c r="F252289" i="1"/>
  <c r="F252288" i="1"/>
  <c r="F252287" i="1"/>
  <c r="F252286" i="1"/>
  <c r="F252285" i="1"/>
  <c r="F252284" i="1"/>
  <c r="F252283" i="1"/>
  <c r="F252282" i="1"/>
  <c r="F252281" i="1"/>
  <c r="F252280" i="1"/>
  <c r="F252279" i="1"/>
  <c r="F252278" i="1"/>
  <c r="F252277" i="1"/>
  <c r="F252276" i="1"/>
  <c r="F252275" i="1"/>
  <c r="F252274" i="1"/>
  <c r="F252273" i="1"/>
  <c r="F252272" i="1"/>
  <c r="F252271" i="1"/>
  <c r="F252270" i="1"/>
  <c r="F252269" i="1"/>
  <c r="F252268" i="1"/>
  <c r="F252267" i="1"/>
  <c r="F252266" i="1"/>
  <c r="F252265" i="1"/>
  <c r="F252264" i="1"/>
  <c r="F252263" i="1"/>
  <c r="F252262" i="1"/>
  <c r="F252261" i="1"/>
  <c r="F252260" i="1"/>
  <c r="F252259" i="1"/>
  <c r="F252258" i="1"/>
  <c r="F252257" i="1"/>
  <c r="F252256" i="1"/>
  <c r="F252255" i="1"/>
  <c r="F252254" i="1"/>
  <c r="F252253" i="1"/>
  <c r="F252252" i="1"/>
  <c r="F252251" i="1"/>
  <c r="F252250" i="1"/>
  <c r="F252249" i="1"/>
  <c r="F252248" i="1"/>
  <c r="F252247" i="1"/>
  <c r="F252246" i="1"/>
  <c r="F252245" i="1"/>
  <c r="F252244" i="1"/>
  <c r="F252243" i="1"/>
  <c r="F252242" i="1"/>
  <c r="F252241" i="1"/>
  <c r="F252240" i="1"/>
  <c r="F252239" i="1"/>
  <c r="F252238" i="1"/>
  <c r="F252237" i="1"/>
  <c r="F252236" i="1"/>
  <c r="F252235" i="1"/>
  <c r="F252234" i="1"/>
  <c r="F252233" i="1"/>
  <c r="F252232" i="1"/>
  <c r="F252231" i="1"/>
  <c r="F252230" i="1"/>
  <c r="F252229" i="1"/>
  <c r="F252228" i="1"/>
  <c r="F252227" i="1"/>
  <c r="F252226" i="1"/>
  <c r="F252225" i="1"/>
  <c r="F252224" i="1"/>
  <c r="F252223" i="1"/>
  <c r="F252222" i="1"/>
  <c r="F252221" i="1"/>
  <c r="F252220" i="1"/>
  <c r="F252219" i="1"/>
  <c r="F252218" i="1"/>
  <c r="F252217" i="1"/>
  <c r="F252216" i="1"/>
  <c r="F252215" i="1"/>
  <c r="F252214" i="1"/>
  <c r="F252213" i="1"/>
  <c r="F252212" i="1"/>
  <c r="F252211" i="1"/>
  <c r="F252210" i="1"/>
  <c r="F252209" i="1"/>
  <c r="F252208" i="1"/>
  <c r="F252207" i="1"/>
  <c r="F252206" i="1"/>
  <c r="F252205" i="1"/>
  <c r="F252204" i="1"/>
  <c r="F252203" i="1"/>
  <c r="F252202" i="1"/>
  <c r="F252201" i="1"/>
  <c r="F252200" i="1"/>
  <c r="F252199" i="1"/>
  <c r="F252198" i="1"/>
  <c r="F252197" i="1"/>
  <c r="F252196" i="1"/>
  <c r="F252195" i="1"/>
  <c r="F252194" i="1"/>
  <c r="F252193" i="1"/>
  <c r="F252192" i="1"/>
  <c r="F252191" i="1"/>
  <c r="F252190" i="1"/>
  <c r="F252189" i="1"/>
  <c r="F252188" i="1"/>
  <c r="F252187" i="1"/>
  <c r="F252186" i="1"/>
  <c r="F252185" i="1"/>
  <c r="F252184" i="1"/>
  <c r="F252183" i="1"/>
  <c r="F252182" i="1"/>
  <c r="F252181" i="1"/>
  <c r="F252180" i="1"/>
  <c r="F252179" i="1"/>
  <c r="F252178" i="1"/>
  <c r="F252177" i="1"/>
  <c r="F252176" i="1"/>
  <c r="F252175" i="1"/>
  <c r="F252174" i="1"/>
  <c r="F252173" i="1"/>
  <c r="F252172" i="1"/>
  <c r="F252171" i="1"/>
  <c r="F252170" i="1"/>
  <c r="F252169" i="1"/>
  <c r="F252168" i="1"/>
  <c r="F252167" i="1"/>
  <c r="F252166" i="1"/>
  <c r="F252165" i="1"/>
  <c r="F252164" i="1"/>
  <c r="F252163" i="1"/>
  <c r="F252162" i="1"/>
  <c r="F252161" i="1"/>
  <c r="F252160" i="1"/>
  <c r="F252159" i="1"/>
  <c r="F252158" i="1"/>
  <c r="F252157" i="1"/>
  <c r="F252156" i="1"/>
  <c r="F252155" i="1"/>
  <c r="F252154" i="1"/>
  <c r="F252153" i="1"/>
  <c r="F252152" i="1"/>
  <c r="F252151" i="1"/>
  <c r="F252150" i="1"/>
  <c r="F252149" i="1"/>
  <c r="F252148" i="1"/>
  <c r="F252147" i="1"/>
  <c r="F252146" i="1"/>
  <c r="F252145" i="1"/>
  <c r="F252144" i="1"/>
  <c r="F252143" i="1"/>
  <c r="F252142" i="1"/>
  <c r="F252141" i="1"/>
  <c r="F252140" i="1"/>
  <c r="F252139" i="1"/>
  <c r="F252138" i="1"/>
  <c r="F252137" i="1"/>
  <c r="F252136" i="1"/>
  <c r="F252135" i="1"/>
  <c r="F252134" i="1"/>
  <c r="F252133" i="1"/>
  <c r="F252132" i="1"/>
  <c r="F252131" i="1"/>
  <c r="F252130" i="1"/>
  <c r="F252129" i="1"/>
  <c r="F252128" i="1"/>
  <c r="F252127" i="1"/>
  <c r="F252126" i="1"/>
  <c r="F252125" i="1"/>
  <c r="F252124" i="1"/>
  <c r="F252123" i="1"/>
  <c r="F252122" i="1"/>
  <c r="F252121" i="1"/>
  <c r="F252120" i="1"/>
  <c r="F252119" i="1"/>
  <c r="F252118" i="1"/>
  <c r="F252117" i="1"/>
  <c r="F252116" i="1"/>
  <c r="F252115" i="1"/>
  <c r="F252114" i="1"/>
  <c r="F252113" i="1"/>
  <c r="F252112" i="1"/>
  <c r="F252111" i="1"/>
  <c r="F252110" i="1"/>
  <c r="F252109" i="1"/>
  <c r="F252108" i="1"/>
  <c r="F252107" i="1"/>
  <c r="F252106" i="1"/>
  <c r="F252105" i="1"/>
  <c r="F252104" i="1"/>
  <c r="F252103" i="1"/>
  <c r="F252102" i="1"/>
  <c r="F252101" i="1"/>
  <c r="F252100" i="1"/>
  <c r="F252099" i="1"/>
  <c r="F252098" i="1"/>
  <c r="F252097" i="1"/>
  <c r="F252096" i="1"/>
  <c r="F252095" i="1"/>
  <c r="F252094" i="1"/>
  <c r="F252093" i="1"/>
  <c r="F252092" i="1"/>
  <c r="F252091" i="1"/>
  <c r="F252090" i="1"/>
  <c r="F252089" i="1"/>
  <c r="F252088" i="1"/>
  <c r="F252087" i="1"/>
  <c r="F252086" i="1"/>
  <c r="F252085" i="1"/>
  <c r="F252084" i="1"/>
  <c r="F252083" i="1"/>
  <c r="F252082" i="1"/>
  <c r="F252081" i="1"/>
  <c r="F252080" i="1"/>
  <c r="F252079" i="1"/>
  <c r="F252078" i="1"/>
  <c r="F252077" i="1"/>
  <c r="F252076" i="1"/>
  <c r="F252075" i="1"/>
  <c r="F252074" i="1"/>
  <c r="F252073" i="1"/>
  <c r="F252072" i="1"/>
  <c r="F252071" i="1"/>
  <c r="F252070" i="1"/>
  <c r="F252069" i="1"/>
  <c r="F252068" i="1"/>
  <c r="F252067" i="1"/>
  <c r="F252066" i="1"/>
  <c r="F252065" i="1"/>
  <c r="F252064" i="1"/>
  <c r="F252063" i="1"/>
  <c r="F252062" i="1"/>
  <c r="F252061" i="1"/>
  <c r="F252060" i="1"/>
  <c r="F252059" i="1"/>
  <c r="F252058" i="1"/>
  <c r="F252057" i="1"/>
  <c r="F252056" i="1"/>
  <c r="F252055" i="1"/>
  <c r="F252054" i="1"/>
  <c r="F252053" i="1"/>
  <c r="F252052" i="1"/>
  <c r="F252051" i="1"/>
  <c r="F252050" i="1"/>
  <c r="F252049" i="1"/>
  <c r="F252048" i="1"/>
  <c r="F252047" i="1"/>
  <c r="F252046" i="1"/>
  <c r="F252045" i="1"/>
  <c r="F252044" i="1"/>
  <c r="F252043" i="1"/>
  <c r="F252042" i="1"/>
  <c r="F252041" i="1"/>
  <c r="F252040" i="1"/>
  <c r="F252039" i="1"/>
  <c r="F252038" i="1"/>
  <c r="F252037" i="1"/>
  <c r="F252036" i="1"/>
  <c r="F252035" i="1"/>
  <c r="F252034" i="1"/>
  <c r="F252033" i="1"/>
  <c r="F252032" i="1"/>
  <c r="F252031" i="1"/>
  <c r="F252030" i="1"/>
  <c r="F252029" i="1"/>
  <c r="F252028" i="1"/>
  <c r="F252027" i="1"/>
  <c r="F252026" i="1"/>
  <c r="F252025" i="1"/>
  <c r="F252024" i="1"/>
  <c r="F252023" i="1"/>
  <c r="F252022" i="1"/>
  <c r="F252021" i="1"/>
  <c r="F252020" i="1"/>
  <c r="F252019" i="1"/>
  <c r="F252018" i="1"/>
  <c r="F252017" i="1"/>
  <c r="F252016" i="1"/>
  <c r="F252015" i="1"/>
  <c r="F252014" i="1"/>
  <c r="F252013" i="1"/>
  <c r="F252012" i="1"/>
  <c r="F252011" i="1"/>
  <c r="F252010" i="1"/>
  <c r="F252009" i="1"/>
  <c r="F252008" i="1"/>
  <c r="F252007" i="1"/>
  <c r="F252006" i="1"/>
  <c r="F252005" i="1"/>
  <c r="F252004" i="1"/>
  <c r="F252003" i="1"/>
  <c r="F252002" i="1"/>
  <c r="F252001" i="1"/>
  <c r="F252000" i="1"/>
  <c r="F251999" i="1"/>
  <c r="F251998" i="1"/>
  <c r="F251997" i="1"/>
  <c r="F251996" i="1"/>
  <c r="F251995" i="1"/>
  <c r="F251994" i="1"/>
  <c r="F251993" i="1"/>
  <c r="F251992" i="1"/>
  <c r="F251991" i="1"/>
  <c r="F251990" i="1"/>
  <c r="F251989" i="1"/>
  <c r="F251988" i="1"/>
  <c r="F251987" i="1"/>
  <c r="F251986" i="1"/>
  <c r="F251985" i="1"/>
  <c r="F251984" i="1"/>
  <c r="F251983" i="1"/>
  <c r="F251982" i="1"/>
  <c r="F251981" i="1"/>
  <c r="F251980" i="1"/>
  <c r="F251979" i="1"/>
  <c r="F251978" i="1"/>
  <c r="F251977" i="1"/>
  <c r="F251976" i="1"/>
  <c r="F251975" i="1"/>
  <c r="F251974" i="1"/>
  <c r="F251973" i="1"/>
  <c r="F251972" i="1"/>
  <c r="F251971" i="1"/>
  <c r="F251970" i="1"/>
  <c r="F251969" i="1"/>
  <c r="F251968" i="1"/>
  <c r="F251967" i="1"/>
  <c r="F251966" i="1"/>
  <c r="F251965" i="1"/>
  <c r="F251964" i="1"/>
  <c r="F251963" i="1"/>
  <c r="F251962" i="1"/>
  <c r="F251961" i="1"/>
  <c r="F251960" i="1"/>
  <c r="F251959" i="1"/>
  <c r="F251958" i="1"/>
  <c r="F251957" i="1"/>
  <c r="F251956" i="1"/>
  <c r="F251955" i="1"/>
  <c r="F251954" i="1"/>
  <c r="F251953" i="1"/>
  <c r="F251952" i="1"/>
  <c r="F251951" i="1"/>
  <c r="F251950" i="1"/>
  <c r="F251949" i="1"/>
  <c r="F251948" i="1"/>
  <c r="F251947" i="1"/>
  <c r="F251946" i="1"/>
  <c r="F251945" i="1"/>
  <c r="F251944" i="1"/>
  <c r="F251943" i="1"/>
  <c r="F251942" i="1"/>
  <c r="F251941" i="1"/>
  <c r="F251940" i="1"/>
  <c r="F251939" i="1"/>
  <c r="F251938" i="1"/>
  <c r="F251937" i="1"/>
  <c r="F251936" i="1"/>
  <c r="F251935" i="1"/>
  <c r="F251934" i="1"/>
  <c r="F251933" i="1"/>
  <c r="F251932" i="1"/>
  <c r="F251931" i="1"/>
  <c r="F251930" i="1"/>
  <c r="F251929" i="1"/>
  <c r="F251928" i="1"/>
  <c r="F251927" i="1"/>
  <c r="F251926" i="1"/>
  <c r="F251925" i="1"/>
  <c r="F251924" i="1"/>
  <c r="F251923" i="1"/>
  <c r="F251922" i="1"/>
  <c r="F251921" i="1"/>
  <c r="F251920" i="1"/>
  <c r="F251919" i="1"/>
  <c r="F251918" i="1"/>
  <c r="F251917" i="1"/>
  <c r="F251916" i="1"/>
  <c r="F251915" i="1"/>
  <c r="F251914" i="1"/>
  <c r="F251913" i="1"/>
  <c r="F251912" i="1"/>
  <c r="F251911" i="1"/>
  <c r="F251910" i="1"/>
  <c r="F251909" i="1"/>
  <c r="F251908" i="1"/>
  <c r="F251907" i="1"/>
  <c r="F251906" i="1"/>
  <c r="F251905" i="1"/>
  <c r="F251904" i="1"/>
  <c r="F251903" i="1"/>
  <c r="F251902" i="1"/>
  <c r="F251901" i="1"/>
  <c r="F251900" i="1"/>
  <c r="F251899" i="1"/>
  <c r="F251898" i="1"/>
  <c r="F251897" i="1"/>
  <c r="F251896" i="1"/>
  <c r="F251895" i="1"/>
  <c r="F251894" i="1"/>
  <c r="F251893" i="1"/>
  <c r="F251892" i="1"/>
  <c r="F251891" i="1"/>
  <c r="F251890" i="1"/>
  <c r="F251889" i="1"/>
  <c r="F251888" i="1"/>
  <c r="F251887" i="1"/>
  <c r="F251886" i="1"/>
  <c r="F251885" i="1"/>
  <c r="F251884" i="1"/>
  <c r="F251883" i="1"/>
  <c r="F251882" i="1"/>
  <c r="F251881" i="1"/>
  <c r="F251880" i="1"/>
  <c r="F251879" i="1"/>
  <c r="F251878" i="1"/>
  <c r="F251877" i="1"/>
  <c r="F251876" i="1"/>
  <c r="F251875" i="1"/>
  <c r="F251874" i="1"/>
  <c r="F251873" i="1"/>
  <c r="F251872" i="1"/>
  <c r="F251871" i="1"/>
  <c r="F251870" i="1"/>
  <c r="F251869" i="1"/>
  <c r="F251868" i="1"/>
  <c r="F251867" i="1"/>
  <c r="F251866" i="1"/>
  <c r="F251865" i="1"/>
  <c r="F251864" i="1"/>
  <c r="F251863" i="1"/>
  <c r="F251862" i="1"/>
  <c r="F251861" i="1"/>
  <c r="F251860" i="1"/>
  <c r="F251859" i="1"/>
  <c r="F251858" i="1"/>
  <c r="F251857" i="1"/>
  <c r="F251856" i="1"/>
  <c r="F251855" i="1"/>
  <c r="F251854" i="1"/>
  <c r="F251853" i="1"/>
  <c r="F251852" i="1"/>
  <c r="F251851" i="1"/>
  <c r="F251850" i="1"/>
  <c r="F251849" i="1"/>
  <c r="F251848" i="1"/>
  <c r="F251847" i="1"/>
  <c r="F251846" i="1"/>
  <c r="F251845" i="1"/>
  <c r="F251844" i="1"/>
  <c r="F251843" i="1"/>
  <c r="F251842" i="1"/>
  <c r="F251841" i="1"/>
  <c r="F251840" i="1"/>
  <c r="F251839" i="1"/>
  <c r="F251838" i="1"/>
  <c r="F251837" i="1"/>
  <c r="F251836" i="1"/>
  <c r="F251835" i="1"/>
  <c r="F251834" i="1"/>
  <c r="F251833" i="1"/>
  <c r="F251832" i="1"/>
  <c r="F251831" i="1"/>
  <c r="F251830" i="1"/>
  <c r="F251829" i="1"/>
  <c r="F251828" i="1"/>
  <c r="F251827" i="1"/>
  <c r="F251826" i="1"/>
  <c r="F251825" i="1"/>
  <c r="F251824" i="1"/>
  <c r="F251823" i="1"/>
  <c r="F251822" i="1"/>
  <c r="F251821" i="1"/>
  <c r="F251820" i="1"/>
  <c r="F251819" i="1"/>
  <c r="F251818" i="1"/>
  <c r="F251817" i="1"/>
  <c r="F251816" i="1"/>
  <c r="F251815" i="1"/>
  <c r="F251814" i="1"/>
  <c r="F251813" i="1"/>
  <c r="F251812" i="1"/>
  <c r="F251811" i="1"/>
  <c r="F251810" i="1"/>
  <c r="F251809" i="1"/>
  <c r="F251808" i="1"/>
  <c r="F251807" i="1"/>
  <c r="F251806" i="1"/>
  <c r="F251805" i="1"/>
  <c r="F251804" i="1"/>
  <c r="F251803" i="1"/>
  <c r="F251802" i="1"/>
  <c r="F251801" i="1"/>
  <c r="F251800" i="1"/>
  <c r="F251799" i="1"/>
  <c r="F251798" i="1"/>
  <c r="F251797" i="1"/>
  <c r="F251796" i="1"/>
  <c r="F251795" i="1"/>
  <c r="F251794" i="1"/>
  <c r="F251793" i="1"/>
  <c r="F251792" i="1"/>
  <c r="F251791" i="1"/>
  <c r="F251790" i="1"/>
  <c r="F251789" i="1"/>
  <c r="F251788" i="1"/>
  <c r="F251787" i="1"/>
  <c r="F251786" i="1"/>
  <c r="F251785" i="1"/>
  <c r="F251784" i="1"/>
  <c r="F251783" i="1"/>
  <c r="F251782" i="1"/>
  <c r="F251781" i="1"/>
  <c r="F251780" i="1"/>
  <c r="F251779" i="1"/>
  <c r="F251778" i="1"/>
  <c r="F251777" i="1"/>
  <c r="F251776" i="1"/>
  <c r="F251775" i="1"/>
  <c r="F251774" i="1"/>
  <c r="F251773" i="1"/>
  <c r="F251772" i="1"/>
  <c r="F251771" i="1"/>
  <c r="F251770" i="1"/>
  <c r="F251769" i="1"/>
  <c r="F251768" i="1"/>
  <c r="F251767" i="1"/>
  <c r="F251766" i="1"/>
  <c r="F251765" i="1"/>
  <c r="F251764" i="1"/>
  <c r="F251763" i="1"/>
  <c r="F251762" i="1"/>
  <c r="F251761" i="1"/>
  <c r="F251760" i="1"/>
  <c r="F251759" i="1"/>
  <c r="F251758" i="1"/>
  <c r="F251757" i="1"/>
  <c r="F251756" i="1"/>
  <c r="F251755" i="1"/>
  <c r="F251754" i="1"/>
  <c r="F251753" i="1"/>
  <c r="F251752" i="1"/>
  <c r="F251751" i="1"/>
  <c r="F251750" i="1"/>
  <c r="F251749" i="1"/>
  <c r="F251748" i="1"/>
  <c r="F251747" i="1"/>
  <c r="F251746" i="1"/>
  <c r="F251745" i="1"/>
  <c r="F251744" i="1"/>
  <c r="F251743" i="1"/>
  <c r="F251742" i="1"/>
  <c r="F251741" i="1"/>
  <c r="F251740" i="1"/>
  <c r="F251739" i="1"/>
  <c r="F251738" i="1"/>
  <c r="F251737" i="1"/>
  <c r="F251736" i="1"/>
  <c r="F251735" i="1"/>
  <c r="F251734" i="1"/>
  <c r="F251733" i="1"/>
  <c r="F251732" i="1"/>
  <c r="F251731" i="1"/>
  <c r="F251730" i="1"/>
  <c r="F251729" i="1"/>
  <c r="F251728" i="1"/>
  <c r="F251727" i="1"/>
  <c r="F251726" i="1"/>
  <c r="F251725" i="1"/>
  <c r="F251724" i="1"/>
  <c r="F251723" i="1"/>
  <c r="F251722" i="1"/>
  <c r="F251721" i="1"/>
  <c r="F251720" i="1"/>
  <c r="F251719" i="1"/>
  <c r="F251718" i="1"/>
  <c r="F251717" i="1"/>
  <c r="F251716" i="1"/>
  <c r="F251715" i="1"/>
  <c r="F251714" i="1"/>
  <c r="F251713" i="1"/>
  <c r="F251712" i="1"/>
  <c r="F251711" i="1"/>
  <c r="F251710" i="1"/>
  <c r="F251709" i="1"/>
  <c r="F251708" i="1"/>
  <c r="F251707" i="1"/>
  <c r="F251706" i="1"/>
  <c r="F251705" i="1"/>
  <c r="F251704" i="1"/>
  <c r="F251703" i="1"/>
  <c r="F251702" i="1"/>
  <c r="F251701" i="1"/>
  <c r="F251700" i="1"/>
  <c r="F251699" i="1"/>
  <c r="F251698" i="1"/>
  <c r="F251697" i="1"/>
  <c r="F251696" i="1"/>
  <c r="F251695" i="1"/>
  <c r="F251694" i="1"/>
  <c r="F251693" i="1"/>
  <c r="F251692" i="1"/>
  <c r="F251691" i="1"/>
  <c r="F251690" i="1"/>
  <c r="F251689" i="1"/>
  <c r="F251688" i="1"/>
  <c r="F251687" i="1"/>
  <c r="F251686" i="1"/>
  <c r="F251685" i="1"/>
  <c r="F251684" i="1"/>
  <c r="F251683" i="1"/>
  <c r="F251682" i="1"/>
  <c r="F251681" i="1"/>
  <c r="F251680" i="1"/>
  <c r="F251679" i="1"/>
  <c r="F251678" i="1"/>
  <c r="F251677" i="1"/>
  <c r="F251676" i="1"/>
  <c r="F251675" i="1"/>
  <c r="F251674" i="1"/>
  <c r="F251673" i="1"/>
  <c r="F251672" i="1"/>
  <c r="F251671" i="1"/>
  <c r="F251670" i="1"/>
  <c r="F251669" i="1"/>
  <c r="F251668" i="1"/>
  <c r="F251667" i="1"/>
  <c r="F251666" i="1"/>
  <c r="F251665" i="1"/>
  <c r="F251664" i="1"/>
  <c r="F251663" i="1"/>
  <c r="F251662" i="1"/>
  <c r="F251661" i="1"/>
  <c r="F251660" i="1"/>
  <c r="F251659" i="1"/>
  <c r="F251658" i="1"/>
  <c r="F251657" i="1"/>
  <c r="F251656" i="1"/>
  <c r="F251655" i="1"/>
  <c r="F251654" i="1"/>
  <c r="F251653" i="1"/>
  <c r="F251652" i="1"/>
  <c r="F251651" i="1"/>
  <c r="F251650" i="1"/>
  <c r="F251649" i="1"/>
  <c r="F251648" i="1"/>
  <c r="F251647" i="1"/>
  <c r="F251646" i="1"/>
  <c r="F251645" i="1"/>
  <c r="F251644" i="1"/>
  <c r="F251643" i="1"/>
  <c r="F251642" i="1"/>
  <c r="F251641" i="1"/>
  <c r="F251640" i="1"/>
  <c r="F251639" i="1"/>
  <c r="F251638" i="1"/>
  <c r="F251637" i="1"/>
  <c r="F251636" i="1"/>
  <c r="F251635" i="1"/>
  <c r="F251634" i="1"/>
  <c r="F251633" i="1"/>
  <c r="F251632" i="1"/>
  <c r="F251631" i="1"/>
  <c r="F251630" i="1"/>
  <c r="F251629" i="1"/>
  <c r="F251628" i="1"/>
  <c r="F251627" i="1"/>
  <c r="F251626" i="1"/>
  <c r="F251625" i="1"/>
  <c r="F251624" i="1"/>
  <c r="F251623" i="1"/>
  <c r="F251622" i="1"/>
  <c r="F251621" i="1"/>
  <c r="F251620" i="1"/>
  <c r="F251619" i="1"/>
  <c r="F251618" i="1"/>
  <c r="F251617" i="1"/>
  <c r="F251616" i="1"/>
  <c r="F251615" i="1"/>
  <c r="F251614" i="1"/>
  <c r="F251613" i="1"/>
  <c r="F251612" i="1"/>
  <c r="F251611" i="1"/>
  <c r="F251610" i="1"/>
  <c r="F251609" i="1"/>
  <c r="F251608" i="1"/>
  <c r="F251607" i="1"/>
  <c r="F251606" i="1"/>
  <c r="F251605" i="1"/>
  <c r="F251604" i="1"/>
  <c r="F251603" i="1"/>
  <c r="F251602" i="1"/>
  <c r="F251601" i="1"/>
  <c r="F251600" i="1"/>
  <c r="F251599" i="1"/>
  <c r="F251598" i="1"/>
  <c r="F251597" i="1"/>
  <c r="F251596" i="1"/>
  <c r="F251595" i="1"/>
  <c r="F251594" i="1"/>
  <c r="F251593" i="1"/>
  <c r="F251592" i="1"/>
  <c r="F251591" i="1"/>
  <c r="F251590" i="1"/>
  <c r="F251589" i="1"/>
  <c r="F251588" i="1"/>
  <c r="F251587" i="1"/>
  <c r="F251586" i="1"/>
  <c r="F251585" i="1"/>
  <c r="F251584" i="1"/>
  <c r="F251583" i="1"/>
  <c r="F251582" i="1"/>
  <c r="F251581" i="1"/>
  <c r="F251580" i="1"/>
  <c r="F251579" i="1"/>
  <c r="F251578" i="1"/>
  <c r="F251577" i="1"/>
  <c r="F251576" i="1"/>
  <c r="F251575" i="1"/>
  <c r="F251574" i="1"/>
  <c r="F251573" i="1"/>
  <c r="F251572" i="1"/>
  <c r="F251571" i="1"/>
  <c r="F251570" i="1"/>
  <c r="F251569" i="1"/>
  <c r="F251568" i="1"/>
  <c r="F251567" i="1"/>
  <c r="F251566" i="1"/>
  <c r="F251565" i="1"/>
  <c r="F251564" i="1"/>
  <c r="F251563" i="1"/>
  <c r="F251562" i="1"/>
  <c r="F251561" i="1"/>
  <c r="F251560" i="1"/>
  <c r="F251559" i="1"/>
  <c r="F251558" i="1"/>
  <c r="F251557" i="1"/>
  <c r="F251556" i="1"/>
  <c r="F251555" i="1"/>
  <c r="F251554" i="1"/>
  <c r="F251553" i="1"/>
  <c r="F251552" i="1"/>
  <c r="F251551" i="1"/>
  <c r="F251550" i="1"/>
  <c r="F251549" i="1"/>
  <c r="F251548" i="1"/>
  <c r="F251547" i="1"/>
  <c r="F251546" i="1"/>
  <c r="F251545" i="1"/>
  <c r="F251544" i="1"/>
  <c r="F251543" i="1"/>
  <c r="F251542" i="1"/>
  <c r="F251541" i="1"/>
  <c r="F251540" i="1"/>
  <c r="F251539" i="1"/>
  <c r="F251538" i="1"/>
  <c r="F251537" i="1"/>
  <c r="F251536" i="1"/>
  <c r="F251535" i="1"/>
  <c r="F251534" i="1"/>
  <c r="F251533" i="1"/>
  <c r="F251532" i="1"/>
  <c r="F251531" i="1"/>
  <c r="F251530" i="1"/>
  <c r="F251529" i="1"/>
  <c r="F251528" i="1"/>
  <c r="F251527" i="1"/>
  <c r="F251526" i="1"/>
  <c r="F251525" i="1"/>
  <c r="F251524" i="1"/>
  <c r="F251523" i="1"/>
  <c r="F251522" i="1"/>
  <c r="F251521" i="1"/>
  <c r="F251520" i="1"/>
  <c r="F251519" i="1"/>
  <c r="F251518" i="1"/>
  <c r="F251517" i="1"/>
  <c r="F251516" i="1"/>
  <c r="F251515" i="1"/>
  <c r="F251514" i="1"/>
  <c r="F251513" i="1"/>
  <c r="F251512" i="1"/>
  <c r="F251511" i="1"/>
  <c r="F251510" i="1"/>
  <c r="F251509" i="1"/>
  <c r="F251508" i="1"/>
  <c r="F251507" i="1"/>
  <c r="F251506" i="1"/>
  <c r="F251505" i="1"/>
  <c r="F251504" i="1"/>
  <c r="F251503" i="1"/>
  <c r="F251502" i="1"/>
  <c r="F251501" i="1"/>
  <c r="F251500" i="1"/>
  <c r="F251499" i="1"/>
  <c r="F251498" i="1"/>
  <c r="F251497" i="1"/>
  <c r="F251496" i="1"/>
  <c r="F251495" i="1"/>
  <c r="F251494" i="1"/>
  <c r="F251493" i="1"/>
  <c r="F251492" i="1"/>
  <c r="F251491" i="1"/>
  <c r="F251490" i="1"/>
  <c r="F251489" i="1"/>
  <c r="F251488" i="1"/>
  <c r="F251487" i="1"/>
  <c r="F251486" i="1"/>
  <c r="F251485" i="1"/>
  <c r="F251484" i="1"/>
  <c r="F251483" i="1"/>
  <c r="F251482" i="1"/>
  <c r="F251481" i="1"/>
  <c r="F251480" i="1"/>
  <c r="F251479" i="1"/>
  <c r="F251478" i="1"/>
  <c r="F251477" i="1"/>
  <c r="F251476" i="1"/>
  <c r="F251475" i="1"/>
  <c r="F251474" i="1"/>
  <c r="F251473" i="1"/>
  <c r="F251472" i="1"/>
  <c r="F251471" i="1"/>
  <c r="F251470" i="1"/>
  <c r="F251469" i="1"/>
  <c r="F251468" i="1"/>
  <c r="F251467" i="1"/>
  <c r="F251466" i="1"/>
  <c r="F251465" i="1"/>
  <c r="F251464" i="1"/>
  <c r="F251463" i="1"/>
  <c r="F251462" i="1"/>
  <c r="F251461" i="1"/>
  <c r="F251460" i="1"/>
  <c r="F251459" i="1"/>
  <c r="F251458" i="1"/>
  <c r="F251457" i="1"/>
  <c r="F251456" i="1"/>
  <c r="F251455" i="1"/>
  <c r="F251454" i="1"/>
  <c r="F251453" i="1"/>
  <c r="F251452" i="1"/>
  <c r="F251451" i="1"/>
  <c r="F251450" i="1"/>
  <c r="F251449" i="1"/>
  <c r="F251448" i="1"/>
  <c r="F251447" i="1"/>
  <c r="F251446" i="1"/>
  <c r="F251445" i="1"/>
  <c r="F251444" i="1"/>
  <c r="F251443" i="1"/>
  <c r="F251442" i="1"/>
  <c r="F251441" i="1"/>
  <c r="F251440" i="1"/>
  <c r="F251439" i="1"/>
  <c r="F251438" i="1"/>
  <c r="F251437" i="1"/>
  <c r="F251436" i="1"/>
  <c r="F251435" i="1"/>
  <c r="F251434" i="1"/>
  <c r="F251433" i="1"/>
  <c r="F251432" i="1"/>
  <c r="F251431" i="1"/>
  <c r="F251430" i="1"/>
  <c r="F251429" i="1"/>
  <c r="F251428" i="1"/>
  <c r="F251427" i="1"/>
  <c r="F251426" i="1"/>
  <c r="F251425" i="1"/>
  <c r="F251424" i="1"/>
  <c r="F251423" i="1"/>
  <c r="F251422" i="1"/>
  <c r="F251421" i="1"/>
  <c r="F251420" i="1"/>
  <c r="F251419" i="1"/>
  <c r="F251418" i="1"/>
  <c r="F251417" i="1"/>
  <c r="F251416" i="1"/>
  <c r="F251415" i="1"/>
  <c r="F251414" i="1"/>
  <c r="F251413" i="1"/>
  <c r="F251412" i="1"/>
  <c r="F251411" i="1"/>
  <c r="F251410" i="1"/>
  <c r="F251409" i="1"/>
  <c r="F251408" i="1"/>
  <c r="F251407" i="1"/>
  <c r="F251406" i="1"/>
  <c r="F251405" i="1"/>
  <c r="F251404" i="1"/>
  <c r="F251403" i="1"/>
  <c r="F251402" i="1"/>
  <c r="F251401" i="1"/>
  <c r="F251400" i="1"/>
  <c r="F251399" i="1"/>
  <c r="F251398" i="1"/>
  <c r="F251397" i="1"/>
  <c r="F251396" i="1"/>
  <c r="F251395" i="1"/>
  <c r="F251394" i="1"/>
  <c r="F251393" i="1"/>
  <c r="F251392" i="1"/>
  <c r="F251391" i="1"/>
  <c r="F251390" i="1"/>
  <c r="F251389" i="1"/>
  <c r="F251388" i="1"/>
  <c r="F251387" i="1"/>
  <c r="F251386" i="1"/>
  <c r="F251385" i="1"/>
  <c r="F251384" i="1"/>
  <c r="F251383" i="1"/>
  <c r="F251382" i="1"/>
  <c r="F251381" i="1"/>
  <c r="F251380" i="1"/>
  <c r="F251379" i="1"/>
  <c r="F251378" i="1"/>
  <c r="F251377" i="1"/>
  <c r="F251376" i="1"/>
  <c r="F251375" i="1"/>
  <c r="F251374" i="1"/>
  <c r="F251373" i="1"/>
  <c r="F251372" i="1"/>
  <c r="F251371" i="1"/>
  <c r="F251370" i="1"/>
  <c r="F251369" i="1"/>
  <c r="F251368" i="1"/>
  <c r="F251367" i="1"/>
  <c r="F251366" i="1"/>
  <c r="F251365" i="1"/>
  <c r="F251364" i="1"/>
  <c r="F251363" i="1"/>
  <c r="F251362" i="1"/>
  <c r="F251361" i="1"/>
  <c r="F251360" i="1"/>
  <c r="F251359" i="1"/>
  <c r="F251358" i="1"/>
  <c r="F251357" i="1"/>
  <c r="F251356" i="1"/>
  <c r="F251355" i="1"/>
  <c r="F251354" i="1"/>
  <c r="F251353" i="1"/>
  <c r="F251352" i="1"/>
  <c r="F251351" i="1"/>
  <c r="F251350" i="1"/>
  <c r="F251349" i="1"/>
  <c r="F251348" i="1"/>
  <c r="F251347" i="1"/>
  <c r="F251346" i="1"/>
  <c r="F251345" i="1"/>
  <c r="F251344" i="1"/>
  <c r="F251343" i="1"/>
  <c r="F251342" i="1"/>
  <c r="F251341" i="1"/>
  <c r="F251340" i="1"/>
  <c r="F251339" i="1"/>
  <c r="F251338" i="1"/>
  <c r="F251337" i="1"/>
  <c r="F251336" i="1"/>
  <c r="F251335" i="1"/>
  <c r="F251334" i="1"/>
  <c r="F251333" i="1"/>
  <c r="F251332" i="1"/>
  <c r="F251331" i="1"/>
  <c r="F251330" i="1"/>
  <c r="F251329" i="1"/>
  <c r="F251328" i="1"/>
  <c r="F251327" i="1"/>
  <c r="F251326" i="1"/>
  <c r="F251325" i="1"/>
  <c r="F251324" i="1"/>
  <c r="F251323" i="1"/>
  <c r="F251322" i="1"/>
  <c r="F251321" i="1"/>
  <c r="F251320" i="1"/>
  <c r="F251319" i="1"/>
  <c r="F251318" i="1"/>
  <c r="F251317" i="1"/>
  <c r="F251316" i="1"/>
  <c r="F251315" i="1"/>
  <c r="F251314" i="1"/>
  <c r="F251313" i="1"/>
  <c r="F251312" i="1"/>
  <c r="F251311" i="1"/>
  <c r="F251310" i="1"/>
  <c r="F251309" i="1"/>
  <c r="F251308" i="1"/>
  <c r="F251307" i="1"/>
  <c r="F251306" i="1"/>
  <c r="F251305" i="1"/>
  <c r="F251304" i="1"/>
  <c r="F251303" i="1"/>
  <c r="F251302" i="1"/>
  <c r="F251301" i="1"/>
  <c r="F251300" i="1"/>
  <c r="F251299" i="1"/>
  <c r="F251298" i="1"/>
  <c r="F251297" i="1"/>
  <c r="F251296" i="1"/>
  <c r="F251295" i="1"/>
  <c r="F251294" i="1"/>
  <c r="F251293" i="1"/>
  <c r="F251292" i="1"/>
  <c r="F251291" i="1"/>
  <c r="F251290" i="1"/>
  <c r="F251289" i="1"/>
  <c r="F251288" i="1"/>
  <c r="F251287" i="1"/>
  <c r="F251286" i="1"/>
  <c r="F251285" i="1"/>
  <c r="F251284" i="1"/>
  <c r="F251283" i="1"/>
  <c r="F251282" i="1"/>
  <c r="F251281" i="1"/>
  <c r="F251280" i="1"/>
  <c r="F251279" i="1"/>
  <c r="F251278" i="1"/>
  <c r="F251277" i="1"/>
  <c r="F251276" i="1"/>
  <c r="F251275" i="1"/>
  <c r="F251274" i="1"/>
  <c r="F251273" i="1"/>
  <c r="F251272" i="1"/>
  <c r="F251271" i="1"/>
  <c r="F251270" i="1"/>
  <c r="F251269" i="1"/>
  <c r="F251268" i="1"/>
  <c r="F251267" i="1"/>
  <c r="F251266" i="1"/>
  <c r="F251265" i="1"/>
  <c r="F251264" i="1"/>
  <c r="F251263" i="1"/>
  <c r="F251262" i="1"/>
  <c r="F251261" i="1"/>
  <c r="F251260" i="1"/>
  <c r="F251259" i="1"/>
  <c r="F251258" i="1"/>
  <c r="F251257" i="1"/>
  <c r="F251256" i="1"/>
  <c r="F251255" i="1"/>
  <c r="F251254" i="1"/>
  <c r="F251253" i="1"/>
  <c r="F251252" i="1"/>
  <c r="F251251" i="1"/>
  <c r="F251250" i="1"/>
  <c r="F251249" i="1"/>
  <c r="F251248" i="1"/>
  <c r="F251247" i="1"/>
  <c r="F251246" i="1"/>
  <c r="F251245" i="1"/>
  <c r="F251244" i="1"/>
  <c r="F251243" i="1"/>
  <c r="F251242" i="1"/>
  <c r="F251241" i="1"/>
  <c r="F251240" i="1"/>
  <c r="F251239" i="1"/>
  <c r="F251238" i="1"/>
  <c r="F251237" i="1"/>
  <c r="F251236" i="1"/>
  <c r="F251235" i="1"/>
  <c r="F251234" i="1"/>
  <c r="F251233" i="1"/>
  <c r="F251232" i="1"/>
  <c r="F251231" i="1"/>
  <c r="F251230" i="1"/>
  <c r="F251229" i="1"/>
  <c r="F251228" i="1"/>
  <c r="F251227" i="1"/>
  <c r="F251226" i="1"/>
  <c r="F251225" i="1"/>
  <c r="F251224" i="1"/>
  <c r="F251223" i="1"/>
  <c r="F251222" i="1"/>
  <c r="F251221" i="1"/>
  <c r="F251220" i="1"/>
  <c r="F251219" i="1"/>
  <c r="F251218" i="1"/>
  <c r="F251217" i="1"/>
  <c r="F251216" i="1"/>
  <c r="F251215" i="1"/>
  <c r="F251214" i="1"/>
  <c r="F251213" i="1"/>
  <c r="F251212" i="1"/>
  <c r="F251211" i="1"/>
  <c r="F251210" i="1"/>
  <c r="F251209" i="1"/>
  <c r="F251208" i="1"/>
  <c r="F251207" i="1"/>
  <c r="F251206" i="1"/>
  <c r="F251205" i="1"/>
  <c r="F251204" i="1"/>
  <c r="F251203" i="1"/>
  <c r="F251202" i="1"/>
  <c r="F251201" i="1"/>
  <c r="F251200" i="1"/>
  <c r="F251199" i="1"/>
  <c r="F251198" i="1"/>
  <c r="F251197" i="1"/>
  <c r="F251196" i="1"/>
  <c r="F251195" i="1"/>
  <c r="F251194" i="1"/>
  <c r="F251193" i="1"/>
  <c r="F251192" i="1"/>
  <c r="F251191" i="1"/>
  <c r="F251190" i="1"/>
  <c r="F251189" i="1"/>
  <c r="F251188" i="1"/>
  <c r="F251187" i="1"/>
  <c r="F251186" i="1"/>
  <c r="F251185" i="1"/>
  <c r="F251184" i="1"/>
  <c r="F251183" i="1"/>
  <c r="F251182" i="1"/>
  <c r="F251181" i="1"/>
  <c r="F251180" i="1"/>
  <c r="F251179" i="1"/>
  <c r="F251178" i="1"/>
  <c r="F251177" i="1"/>
  <c r="F251176" i="1"/>
  <c r="F251175" i="1"/>
  <c r="F251174" i="1"/>
  <c r="F251173" i="1"/>
  <c r="F251172" i="1"/>
  <c r="F251171" i="1"/>
  <c r="F251170" i="1"/>
  <c r="F251169" i="1"/>
  <c r="F251168" i="1"/>
  <c r="F251167" i="1"/>
  <c r="F251166" i="1"/>
  <c r="F251165" i="1"/>
  <c r="F251164" i="1"/>
  <c r="F251163" i="1"/>
  <c r="F251162" i="1"/>
  <c r="F251161" i="1"/>
  <c r="F251160" i="1"/>
  <c r="F251159" i="1"/>
  <c r="F251158" i="1"/>
  <c r="F251157" i="1"/>
  <c r="F251156" i="1"/>
  <c r="F251155" i="1"/>
  <c r="F251154" i="1"/>
  <c r="F251153" i="1"/>
  <c r="F251152" i="1"/>
  <c r="F251151" i="1"/>
  <c r="F251150" i="1"/>
  <c r="F251149" i="1"/>
  <c r="F251148" i="1"/>
  <c r="F251147" i="1"/>
  <c r="F251146" i="1"/>
  <c r="F251145" i="1"/>
  <c r="F251144" i="1"/>
  <c r="F251143" i="1"/>
  <c r="F251142" i="1"/>
  <c r="F251141" i="1"/>
  <c r="F251140" i="1"/>
  <c r="F251139" i="1"/>
  <c r="F251138" i="1"/>
  <c r="F251137" i="1"/>
  <c r="F251136" i="1"/>
  <c r="F251135" i="1"/>
  <c r="F251134" i="1"/>
  <c r="F251133" i="1"/>
  <c r="F251132" i="1"/>
  <c r="F251131" i="1"/>
  <c r="F251130" i="1"/>
  <c r="F251129" i="1"/>
  <c r="F251128" i="1"/>
  <c r="F251127" i="1"/>
  <c r="F251126" i="1"/>
  <c r="F251125" i="1"/>
  <c r="F251124" i="1"/>
  <c r="F251123" i="1"/>
  <c r="F251122" i="1"/>
  <c r="F251121" i="1"/>
  <c r="F251120" i="1"/>
  <c r="F251119" i="1"/>
  <c r="F251118" i="1"/>
  <c r="F251117" i="1"/>
  <c r="F251116" i="1"/>
  <c r="F251115" i="1"/>
  <c r="F251114" i="1"/>
  <c r="F251113" i="1"/>
  <c r="F251112" i="1"/>
  <c r="F251111" i="1"/>
  <c r="F251110" i="1"/>
  <c r="F251109" i="1"/>
  <c r="F251108" i="1"/>
  <c r="F251107" i="1"/>
  <c r="F251106" i="1"/>
  <c r="F251105" i="1"/>
  <c r="F251104" i="1"/>
  <c r="F251103" i="1"/>
  <c r="F251102" i="1"/>
  <c r="F251101" i="1"/>
  <c r="F251100" i="1"/>
  <c r="F251099" i="1"/>
  <c r="F251098" i="1"/>
  <c r="F251097" i="1"/>
  <c r="F251096" i="1"/>
  <c r="F251095" i="1"/>
  <c r="F251094" i="1"/>
  <c r="F251093" i="1"/>
  <c r="F251092" i="1"/>
  <c r="F251091" i="1"/>
  <c r="F251090" i="1"/>
  <c r="F251089" i="1"/>
  <c r="F251088" i="1"/>
  <c r="F251087" i="1"/>
  <c r="F251086" i="1"/>
  <c r="F251085" i="1"/>
  <c r="F251084" i="1"/>
  <c r="F251083" i="1"/>
  <c r="F251082" i="1"/>
  <c r="F251081" i="1"/>
  <c r="F251080" i="1"/>
  <c r="F251079" i="1"/>
  <c r="F251078" i="1"/>
  <c r="F251077" i="1"/>
  <c r="F251076" i="1"/>
  <c r="F251075" i="1"/>
  <c r="F251074" i="1"/>
  <c r="F251073" i="1"/>
  <c r="F251072" i="1"/>
  <c r="F251071" i="1"/>
  <c r="F251070" i="1"/>
  <c r="F251069" i="1"/>
  <c r="F251068" i="1"/>
  <c r="F251067" i="1"/>
  <c r="F251066" i="1"/>
  <c r="F251065" i="1"/>
  <c r="F251064" i="1"/>
  <c r="F251063" i="1"/>
  <c r="F251062" i="1"/>
  <c r="F251061" i="1"/>
  <c r="F251060" i="1"/>
  <c r="F251059" i="1"/>
  <c r="F251058" i="1"/>
  <c r="F251057" i="1"/>
  <c r="F251056" i="1"/>
  <c r="F251055" i="1"/>
  <c r="F251054" i="1"/>
  <c r="F251053" i="1"/>
  <c r="F251052" i="1"/>
  <c r="F251051" i="1"/>
  <c r="F251050" i="1"/>
  <c r="F251049" i="1"/>
  <c r="F251048" i="1"/>
  <c r="F251047" i="1"/>
  <c r="F251046" i="1"/>
  <c r="F251045" i="1"/>
  <c r="F251044" i="1"/>
  <c r="F251043" i="1"/>
  <c r="F251042" i="1"/>
  <c r="F251041" i="1"/>
  <c r="F251040" i="1"/>
  <c r="F251039" i="1"/>
  <c r="F251038" i="1"/>
  <c r="F251037" i="1"/>
  <c r="F251036" i="1"/>
  <c r="F251035" i="1"/>
  <c r="F251034" i="1"/>
  <c r="F251033" i="1"/>
  <c r="F251032" i="1"/>
  <c r="F251031" i="1"/>
  <c r="F251030" i="1"/>
  <c r="F251029" i="1"/>
  <c r="F251028" i="1"/>
  <c r="F251027" i="1"/>
  <c r="F251026" i="1"/>
  <c r="F251025" i="1"/>
  <c r="F251024" i="1"/>
  <c r="F251023" i="1"/>
  <c r="F251022" i="1"/>
  <c r="F251021" i="1"/>
  <c r="F251020" i="1"/>
  <c r="F251019" i="1"/>
  <c r="F251018" i="1"/>
  <c r="F251017" i="1"/>
  <c r="F251016" i="1"/>
  <c r="F251015" i="1"/>
  <c r="F251014" i="1"/>
  <c r="F251013" i="1"/>
  <c r="F251012" i="1"/>
  <c r="F251011" i="1"/>
  <c r="F251010" i="1"/>
  <c r="F251009" i="1"/>
  <c r="F251008" i="1"/>
  <c r="F251007" i="1"/>
  <c r="F251006" i="1"/>
  <c r="F251005" i="1"/>
  <c r="F251004" i="1"/>
  <c r="F251003" i="1"/>
  <c r="F251002" i="1"/>
  <c r="F251001" i="1"/>
  <c r="F251000" i="1"/>
  <c r="F250999" i="1"/>
  <c r="F250998" i="1"/>
  <c r="F250997" i="1"/>
  <c r="F250996" i="1"/>
  <c r="F250995" i="1"/>
  <c r="F250994" i="1"/>
  <c r="F250993" i="1"/>
  <c r="F250992" i="1"/>
  <c r="F250991" i="1"/>
  <c r="F250990" i="1"/>
  <c r="F250989" i="1"/>
  <c r="F250988" i="1"/>
  <c r="F250987" i="1"/>
  <c r="F250986" i="1"/>
  <c r="F250985" i="1"/>
  <c r="F250984" i="1"/>
  <c r="F250983" i="1"/>
  <c r="F250982" i="1"/>
  <c r="F250981" i="1"/>
  <c r="F250980" i="1"/>
  <c r="F250979" i="1"/>
  <c r="F250978" i="1"/>
  <c r="F250977" i="1"/>
  <c r="F250976" i="1"/>
  <c r="F250975" i="1"/>
  <c r="F250974" i="1"/>
  <c r="F250973" i="1"/>
  <c r="F250972" i="1"/>
  <c r="F250971" i="1"/>
  <c r="F250970" i="1"/>
  <c r="F250969" i="1"/>
  <c r="F250968" i="1"/>
  <c r="F250967" i="1"/>
  <c r="F250966" i="1"/>
  <c r="F250965" i="1"/>
  <c r="F250964" i="1"/>
  <c r="F250963" i="1"/>
  <c r="F250962" i="1"/>
  <c r="F250961" i="1"/>
  <c r="F250960" i="1"/>
  <c r="F250959" i="1"/>
  <c r="F250958" i="1"/>
  <c r="F250957" i="1"/>
  <c r="F250956" i="1"/>
  <c r="F250955" i="1"/>
  <c r="F250954" i="1"/>
  <c r="F250953" i="1"/>
  <c r="F250952" i="1"/>
  <c r="F250951" i="1"/>
  <c r="F250950" i="1"/>
  <c r="F250949" i="1"/>
  <c r="F250948" i="1"/>
  <c r="F250947" i="1"/>
  <c r="F250946" i="1"/>
  <c r="F250945" i="1"/>
  <c r="F250944" i="1"/>
  <c r="F250943" i="1"/>
  <c r="F250942" i="1"/>
  <c r="F250941" i="1"/>
  <c r="F250940" i="1"/>
  <c r="F250939" i="1"/>
  <c r="F250938" i="1"/>
  <c r="F250937" i="1"/>
  <c r="F250936" i="1"/>
  <c r="F250935" i="1"/>
  <c r="F250934" i="1"/>
  <c r="F250933" i="1"/>
  <c r="F250932" i="1"/>
  <c r="F250931" i="1"/>
  <c r="F250930" i="1"/>
  <c r="F250929" i="1"/>
  <c r="F250928" i="1"/>
  <c r="F250927" i="1"/>
  <c r="F250926" i="1"/>
  <c r="F250925" i="1"/>
  <c r="F250924" i="1"/>
  <c r="F250923" i="1"/>
  <c r="F250922" i="1"/>
  <c r="F250921" i="1"/>
  <c r="F250920" i="1"/>
  <c r="F250919" i="1"/>
  <c r="F250918" i="1"/>
  <c r="F250917" i="1"/>
  <c r="F250916" i="1"/>
  <c r="F250915" i="1"/>
  <c r="F250914" i="1"/>
  <c r="F250913" i="1"/>
  <c r="F250912" i="1"/>
  <c r="F250911" i="1"/>
  <c r="F250910" i="1"/>
  <c r="F250909" i="1"/>
  <c r="F250908" i="1"/>
  <c r="F250907" i="1"/>
  <c r="F250906" i="1"/>
  <c r="F250905" i="1"/>
  <c r="F250904" i="1"/>
  <c r="F250903" i="1"/>
  <c r="F250902" i="1"/>
  <c r="F250901" i="1"/>
  <c r="F250900" i="1"/>
  <c r="F250899" i="1"/>
  <c r="F250898" i="1"/>
  <c r="F250897" i="1"/>
  <c r="F250896" i="1"/>
  <c r="F250895" i="1"/>
  <c r="F250894" i="1"/>
  <c r="F250893" i="1"/>
  <c r="F250892" i="1"/>
  <c r="F250891" i="1"/>
  <c r="F250890" i="1"/>
  <c r="F250889" i="1"/>
  <c r="F250888" i="1"/>
  <c r="F250887" i="1"/>
  <c r="F250886" i="1"/>
  <c r="F250885" i="1"/>
  <c r="F250884" i="1"/>
  <c r="F250883" i="1"/>
  <c r="F250882" i="1"/>
  <c r="F250881" i="1"/>
  <c r="F250880" i="1"/>
  <c r="F250879" i="1"/>
  <c r="F250878" i="1"/>
  <c r="F250877" i="1"/>
  <c r="F250876" i="1"/>
  <c r="F250875" i="1"/>
  <c r="F250874" i="1"/>
  <c r="F250873" i="1"/>
  <c r="F250872" i="1"/>
  <c r="F250871" i="1"/>
  <c r="F250870" i="1"/>
  <c r="F250869" i="1"/>
  <c r="F250868" i="1"/>
  <c r="F250867" i="1"/>
  <c r="F250866" i="1"/>
  <c r="F250865" i="1"/>
  <c r="F250864" i="1"/>
  <c r="F250863" i="1"/>
  <c r="F250862" i="1"/>
  <c r="F250861" i="1"/>
  <c r="F250860" i="1"/>
  <c r="F250859" i="1"/>
  <c r="F250858" i="1"/>
  <c r="F250857" i="1"/>
  <c r="F250856" i="1"/>
  <c r="F250855" i="1"/>
  <c r="F250854" i="1"/>
  <c r="F250853" i="1"/>
  <c r="F250852" i="1"/>
  <c r="F250851" i="1"/>
  <c r="F250850" i="1"/>
  <c r="F250849" i="1"/>
  <c r="F250848" i="1"/>
  <c r="F250847" i="1"/>
  <c r="F250846" i="1"/>
  <c r="F250845" i="1"/>
  <c r="F250844" i="1"/>
  <c r="F250843" i="1"/>
  <c r="F250842" i="1"/>
  <c r="F250841" i="1"/>
  <c r="F250840" i="1"/>
  <c r="F250839" i="1"/>
  <c r="F250838" i="1"/>
  <c r="F250837" i="1"/>
  <c r="F250836" i="1"/>
  <c r="F250835" i="1"/>
  <c r="F250834" i="1"/>
  <c r="F250833" i="1"/>
  <c r="F250832" i="1"/>
  <c r="F250831" i="1"/>
  <c r="F250830" i="1"/>
  <c r="F250829" i="1"/>
  <c r="F250828" i="1"/>
  <c r="F250827" i="1"/>
  <c r="F250826" i="1"/>
  <c r="F250825" i="1"/>
  <c r="F250824" i="1"/>
  <c r="F250823" i="1"/>
  <c r="F250822" i="1"/>
  <c r="F250821" i="1"/>
  <c r="F250820" i="1"/>
  <c r="F250819" i="1"/>
  <c r="F250818" i="1"/>
  <c r="F250817" i="1"/>
  <c r="F250816" i="1"/>
  <c r="F250815" i="1"/>
  <c r="F250814" i="1"/>
  <c r="F250813" i="1"/>
  <c r="F250812" i="1"/>
  <c r="F250811" i="1"/>
  <c r="F250810" i="1"/>
  <c r="F250809" i="1"/>
  <c r="F250808" i="1"/>
  <c r="F250807" i="1"/>
  <c r="F250806" i="1"/>
  <c r="F250805" i="1"/>
  <c r="F250804" i="1"/>
  <c r="F250803" i="1"/>
  <c r="F250802" i="1"/>
  <c r="F250801" i="1"/>
  <c r="F250800" i="1"/>
  <c r="F250799" i="1"/>
  <c r="F250798" i="1"/>
  <c r="F250797" i="1"/>
  <c r="F250796" i="1"/>
  <c r="F250795" i="1"/>
  <c r="F250794" i="1"/>
  <c r="F250793" i="1"/>
  <c r="F250792" i="1"/>
  <c r="F250791" i="1"/>
  <c r="F250790" i="1"/>
  <c r="F250789" i="1"/>
  <c r="F250788" i="1"/>
  <c r="F250787" i="1"/>
  <c r="F250786" i="1"/>
  <c r="F250785" i="1"/>
  <c r="F250784" i="1"/>
  <c r="F250783" i="1"/>
  <c r="F250782" i="1"/>
  <c r="F250781" i="1"/>
  <c r="F250780" i="1"/>
  <c r="F250779" i="1"/>
  <c r="F250778" i="1"/>
  <c r="F250777" i="1"/>
  <c r="F250776" i="1"/>
  <c r="F250775" i="1"/>
  <c r="F250774" i="1"/>
  <c r="F250773" i="1"/>
  <c r="F250772" i="1"/>
  <c r="F250771" i="1"/>
  <c r="F250770" i="1"/>
  <c r="F250769" i="1"/>
  <c r="F250768" i="1"/>
  <c r="F250767" i="1"/>
  <c r="F250766" i="1"/>
  <c r="F250765" i="1"/>
  <c r="F250764" i="1"/>
  <c r="F250763" i="1"/>
  <c r="F250762" i="1"/>
  <c r="F250761" i="1"/>
  <c r="F250760" i="1"/>
  <c r="F250759" i="1"/>
  <c r="F250758" i="1"/>
  <c r="F250757" i="1"/>
  <c r="F250756" i="1"/>
  <c r="F250755" i="1"/>
  <c r="F250754" i="1"/>
  <c r="F250753" i="1"/>
  <c r="F250752" i="1"/>
  <c r="F250751" i="1"/>
  <c r="F250750" i="1"/>
  <c r="F250749" i="1"/>
  <c r="F250748" i="1"/>
  <c r="F250747" i="1"/>
  <c r="F250746" i="1"/>
  <c r="F250745" i="1"/>
  <c r="F250744" i="1"/>
  <c r="F250743" i="1"/>
  <c r="F250742" i="1"/>
  <c r="F250741" i="1"/>
  <c r="F250740" i="1"/>
  <c r="F250739" i="1"/>
  <c r="F250738" i="1"/>
  <c r="F250737" i="1"/>
  <c r="F250736" i="1"/>
  <c r="F250735" i="1"/>
  <c r="F250734" i="1"/>
  <c r="F250733" i="1"/>
  <c r="F250732" i="1"/>
  <c r="F250731" i="1"/>
  <c r="F250730" i="1"/>
  <c r="F250729" i="1"/>
  <c r="F250728" i="1"/>
  <c r="F250727" i="1"/>
  <c r="F250726" i="1"/>
  <c r="F250725" i="1"/>
  <c r="F250724" i="1"/>
  <c r="F250723" i="1"/>
  <c r="F250722" i="1"/>
  <c r="F250721" i="1"/>
  <c r="F250720" i="1"/>
  <c r="F250719" i="1"/>
  <c r="F250718" i="1"/>
  <c r="F250717" i="1"/>
  <c r="F250716" i="1"/>
  <c r="F250715" i="1"/>
  <c r="F250714" i="1"/>
  <c r="F250713" i="1"/>
  <c r="F250712" i="1"/>
  <c r="F250711" i="1"/>
  <c r="F250710" i="1"/>
  <c r="F250709" i="1"/>
  <c r="F250708" i="1"/>
  <c r="F250707" i="1"/>
  <c r="F250706" i="1"/>
  <c r="F250705" i="1"/>
  <c r="F250704" i="1"/>
  <c r="F250703" i="1"/>
  <c r="F250702" i="1"/>
  <c r="F250701" i="1"/>
  <c r="F250700" i="1"/>
  <c r="F250699" i="1"/>
  <c r="F250698" i="1"/>
  <c r="F250697" i="1"/>
  <c r="F250696" i="1"/>
  <c r="F250695" i="1"/>
  <c r="F250694" i="1"/>
  <c r="F250693" i="1"/>
  <c r="F250692" i="1"/>
  <c r="F250691" i="1"/>
  <c r="F250690" i="1"/>
  <c r="F250689" i="1"/>
  <c r="F250688" i="1"/>
  <c r="F250687" i="1"/>
  <c r="F250686" i="1"/>
  <c r="F250685" i="1"/>
  <c r="F250684" i="1"/>
  <c r="F250683" i="1"/>
  <c r="F250682" i="1"/>
  <c r="F250681" i="1"/>
  <c r="F250680" i="1"/>
  <c r="F250679" i="1"/>
  <c r="F250678" i="1"/>
  <c r="F250677" i="1"/>
  <c r="F250676" i="1"/>
  <c r="F250675" i="1"/>
  <c r="F250674" i="1"/>
  <c r="F250673" i="1"/>
  <c r="F250672" i="1"/>
  <c r="F250671" i="1"/>
  <c r="F250670" i="1"/>
  <c r="F250669" i="1"/>
  <c r="F250668" i="1"/>
  <c r="F250667" i="1"/>
  <c r="F250666" i="1"/>
  <c r="F250665" i="1"/>
  <c r="F250664" i="1"/>
  <c r="F250663" i="1"/>
  <c r="F250662" i="1"/>
  <c r="F250661" i="1"/>
  <c r="F250660" i="1"/>
  <c r="F250659" i="1"/>
  <c r="F250658" i="1"/>
  <c r="F250657" i="1"/>
  <c r="F250656" i="1"/>
  <c r="F250655" i="1"/>
  <c r="F250654" i="1"/>
  <c r="F250653" i="1"/>
  <c r="F250652" i="1"/>
  <c r="F250651" i="1"/>
  <c r="F250650" i="1"/>
  <c r="F250649" i="1"/>
  <c r="F250648" i="1"/>
  <c r="F250647" i="1"/>
  <c r="F250646" i="1"/>
  <c r="F250645" i="1"/>
  <c r="F250644" i="1"/>
  <c r="F250643" i="1"/>
  <c r="F250642" i="1"/>
  <c r="F250641" i="1"/>
  <c r="F250640" i="1"/>
  <c r="F250639" i="1"/>
  <c r="F250638" i="1"/>
  <c r="F250637" i="1"/>
  <c r="F250636" i="1"/>
  <c r="F250635" i="1"/>
  <c r="F250634" i="1"/>
  <c r="F250633" i="1"/>
  <c r="F250632" i="1"/>
  <c r="F250631" i="1"/>
  <c r="F250630" i="1"/>
  <c r="F250629" i="1"/>
  <c r="F250628" i="1"/>
  <c r="F250627" i="1"/>
  <c r="F250626" i="1"/>
  <c r="F250625" i="1"/>
  <c r="F250624" i="1"/>
  <c r="F250623" i="1"/>
  <c r="F250622" i="1"/>
  <c r="F250621" i="1"/>
  <c r="F250620" i="1"/>
  <c r="F250619" i="1"/>
  <c r="F250618" i="1"/>
  <c r="F250617" i="1"/>
  <c r="F250616" i="1"/>
  <c r="F250615" i="1"/>
  <c r="F250614" i="1"/>
  <c r="F250613" i="1"/>
  <c r="F250612" i="1"/>
  <c r="F250611" i="1"/>
  <c r="F250610" i="1"/>
  <c r="F250609" i="1"/>
  <c r="F250608" i="1"/>
  <c r="F250607" i="1"/>
  <c r="F250606" i="1"/>
  <c r="F250605" i="1"/>
  <c r="F250604" i="1"/>
  <c r="F250603" i="1"/>
  <c r="F250602" i="1"/>
  <c r="F250601" i="1"/>
  <c r="F250600" i="1"/>
  <c r="F250599" i="1"/>
  <c r="F250598" i="1"/>
  <c r="F250597" i="1"/>
  <c r="F250596" i="1"/>
  <c r="F250595" i="1"/>
  <c r="F250594" i="1"/>
  <c r="F250593" i="1"/>
  <c r="F250592" i="1"/>
  <c r="F250591" i="1"/>
  <c r="F250590" i="1"/>
  <c r="F250589" i="1"/>
  <c r="F250588" i="1"/>
  <c r="F250587" i="1"/>
  <c r="F250586" i="1"/>
  <c r="F250585" i="1"/>
  <c r="F250584" i="1"/>
  <c r="F250583" i="1"/>
  <c r="F250582" i="1"/>
  <c r="F250581" i="1"/>
  <c r="F250580" i="1"/>
  <c r="F250579" i="1"/>
  <c r="F250578" i="1"/>
  <c r="F250577" i="1"/>
  <c r="F250576" i="1"/>
  <c r="F250575" i="1"/>
  <c r="F250574" i="1"/>
  <c r="F250573" i="1"/>
  <c r="F250572" i="1"/>
  <c r="F250571" i="1"/>
  <c r="F250570" i="1"/>
  <c r="F250569" i="1"/>
  <c r="F250568" i="1"/>
  <c r="F250567" i="1"/>
  <c r="F250566" i="1"/>
  <c r="F250565" i="1"/>
  <c r="F250564" i="1"/>
  <c r="F250563" i="1"/>
  <c r="F250562" i="1"/>
  <c r="F250561" i="1"/>
  <c r="F250560" i="1"/>
  <c r="F250559" i="1"/>
  <c r="F250558" i="1"/>
  <c r="F250557" i="1"/>
  <c r="F250556" i="1"/>
  <c r="F250555" i="1"/>
  <c r="F250554" i="1"/>
  <c r="F250553" i="1"/>
  <c r="F250552" i="1"/>
  <c r="F250551" i="1"/>
  <c r="F250550" i="1"/>
  <c r="F250549" i="1"/>
  <c r="F250548" i="1"/>
  <c r="F250547" i="1"/>
  <c r="F250546" i="1"/>
  <c r="F250545" i="1"/>
  <c r="F250544" i="1"/>
  <c r="F250543" i="1"/>
  <c r="F250542" i="1"/>
  <c r="F250541" i="1"/>
  <c r="F250540" i="1"/>
  <c r="F250539" i="1"/>
  <c r="F250538" i="1"/>
  <c r="F250537" i="1"/>
  <c r="F250536" i="1"/>
  <c r="F250535" i="1"/>
  <c r="F250534" i="1"/>
  <c r="F250533" i="1"/>
  <c r="F250532" i="1"/>
  <c r="F250531" i="1"/>
  <c r="F250530" i="1"/>
  <c r="F250529" i="1"/>
  <c r="F250528" i="1"/>
  <c r="F250527" i="1"/>
  <c r="F250526" i="1"/>
  <c r="F250525" i="1"/>
  <c r="F250524" i="1"/>
  <c r="F250523" i="1"/>
  <c r="F250522" i="1"/>
  <c r="F250521" i="1"/>
  <c r="F250520" i="1"/>
  <c r="F250519" i="1"/>
  <c r="F250518" i="1"/>
  <c r="F250517" i="1"/>
  <c r="F250516" i="1"/>
  <c r="F250515" i="1"/>
  <c r="F250514" i="1"/>
  <c r="F250513" i="1"/>
  <c r="F250512" i="1"/>
  <c r="F250511" i="1"/>
  <c r="F250510" i="1"/>
  <c r="F250509" i="1"/>
  <c r="F250508" i="1"/>
  <c r="F250507" i="1"/>
  <c r="F250506" i="1"/>
  <c r="F250505" i="1"/>
  <c r="F250504" i="1"/>
  <c r="F250503" i="1"/>
  <c r="F250502" i="1"/>
  <c r="F250501" i="1"/>
  <c r="F250500" i="1"/>
  <c r="F250499" i="1"/>
  <c r="F250498" i="1"/>
  <c r="F250497" i="1"/>
  <c r="F250496" i="1"/>
  <c r="F250495" i="1"/>
  <c r="F250494" i="1"/>
  <c r="F250493" i="1"/>
  <c r="F250492" i="1"/>
  <c r="F250491" i="1"/>
  <c r="F250490" i="1"/>
  <c r="F250489" i="1"/>
  <c r="F250488" i="1"/>
  <c r="F250487" i="1"/>
  <c r="F250486" i="1"/>
  <c r="F250485" i="1"/>
  <c r="F250484" i="1"/>
  <c r="F250483" i="1"/>
  <c r="F250482" i="1"/>
  <c r="F250481" i="1"/>
  <c r="F250480" i="1"/>
  <c r="F250479" i="1"/>
  <c r="F250478" i="1"/>
  <c r="F250477" i="1"/>
  <c r="F250476" i="1"/>
  <c r="F250475" i="1"/>
  <c r="F250474" i="1"/>
  <c r="F250473" i="1"/>
  <c r="F250472" i="1"/>
  <c r="F250471" i="1"/>
  <c r="F250470" i="1"/>
  <c r="F250469" i="1"/>
  <c r="F250468" i="1"/>
  <c r="F250467" i="1"/>
  <c r="F250466" i="1"/>
  <c r="F250465" i="1"/>
  <c r="F250464" i="1"/>
  <c r="F250463" i="1"/>
  <c r="F250462" i="1"/>
  <c r="F250461" i="1"/>
  <c r="F250460" i="1"/>
  <c r="F250459" i="1"/>
  <c r="F250458" i="1"/>
  <c r="F250457" i="1"/>
  <c r="F250456" i="1"/>
  <c r="F250455" i="1"/>
  <c r="F250454" i="1"/>
  <c r="F250453" i="1"/>
  <c r="F250452" i="1"/>
  <c r="F250451" i="1"/>
  <c r="F250450" i="1"/>
  <c r="F250449" i="1"/>
  <c r="F250448" i="1"/>
  <c r="F250447" i="1"/>
  <c r="F250446" i="1"/>
  <c r="F250445" i="1"/>
  <c r="F250444" i="1"/>
  <c r="F250443" i="1"/>
  <c r="F250442" i="1"/>
  <c r="F250441" i="1"/>
  <c r="F250440" i="1"/>
  <c r="F250439" i="1"/>
  <c r="F250438" i="1"/>
  <c r="F250437" i="1"/>
  <c r="F250436" i="1"/>
  <c r="F250435" i="1"/>
  <c r="F250434" i="1"/>
  <c r="F250433" i="1"/>
  <c r="F250432" i="1"/>
  <c r="F250431" i="1"/>
  <c r="F250430" i="1"/>
  <c r="F250429" i="1"/>
  <c r="F250428" i="1"/>
  <c r="F250427" i="1"/>
  <c r="F250426" i="1"/>
  <c r="F250425" i="1"/>
  <c r="F250424" i="1"/>
  <c r="F250423" i="1"/>
  <c r="F250422" i="1"/>
  <c r="F250421" i="1"/>
  <c r="F250420" i="1"/>
  <c r="F250419" i="1"/>
  <c r="F250418" i="1"/>
  <c r="F250417" i="1"/>
  <c r="F250416" i="1"/>
  <c r="F250415" i="1"/>
  <c r="F250414" i="1"/>
  <c r="F250413" i="1"/>
  <c r="F250412" i="1"/>
  <c r="F250411" i="1"/>
  <c r="F250410" i="1"/>
  <c r="F250409" i="1"/>
  <c r="F250408" i="1"/>
  <c r="F250407" i="1"/>
  <c r="F250406" i="1"/>
  <c r="F250405" i="1"/>
  <c r="F250404" i="1"/>
  <c r="F250403" i="1"/>
  <c r="F250402" i="1"/>
  <c r="F250401" i="1"/>
  <c r="F250400" i="1"/>
  <c r="F250399" i="1"/>
  <c r="F250398" i="1"/>
  <c r="F250397" i="1"/>
  <c r="F250396" i="1"/>
  <c r="F250395" i="1"/>
  <c r="F250394" i="1"/>
  <c r="F250393" i="1"/>
  <c r="F250392" i="1"/>
  <c r="F250391" i="1"/>
  <c r="F250390" i="1"/>
  <c r="F250389" i="1"/>
  <c r="F250388" i="1"/>
  <c r="F250387" i="1"/>
  <c r="F250386" i="1"/>
  <c r="F250385" i="1"/>
  <c r="F250384" i="1"/>
  <c r="F250383" i="1"/>
  <c r="F250382" i="1"/>
  <c r="F250381" i="1"/>
  <c r="F250380" i="1"/>
  <c r="F250379" i="1"/>
  <c r="F250378" i="1"/>
  <c r="F250377" i="1"/>
  <c r="F250376" i="1"/>
  <c r="F250375" i="1"/>
  <c r="F250374" i="1"/>
  <c r="F250373" i="1"/>
  <c r="F250372" i="1"/>
  <c r="F250371" i="1"/>
  <c r="F250370" i="1"/>
  <c r="F250369" i="1"/>
  <c r="F250368" i="1"/>
  <c r="F250367" i="1"/>
  <c r="F250366" i="1"/>
  <c r="F250365" i="1"/>
  <c r="F250364" i="1"/>
  <c r="F250363" i="1"/>
  <c r="F250362" i="1"/>
  <c r="F250361" i="1"/>
  <c r="F250360" i="1"/>
  <c r="F250359" i="1"/>
  <c r="F250358" i="1"/>
  <c r="F250357" i="1"/>
  <c r="F250356" i="1"/>
  <c r="F250355" i="1"/>
  <c r="F250354" i="1"/>
  <c r="F250353" i="1"/>
  <c r="F250352" i="1"/>
  <c r="F250351" i="1"/>
  <c r="F250350" i="1"/>
  <c r="F250349" i="1"/>
  <c r="F250348" i="1"/>
  <c r="F250347" i="1"/>
  <c r="F250346" i="1"/>
  <c r="F250345" i="1"/>
  <c r="F250344" i="1"/>
  <c r="F250343" i="1"/>
  <c r="F250342" i="1"/>
  <c r="F250341" i="1"/>
  <c r="F250340" i="1"/>
  <c r="F250339" i="1"/>
  <c r="F250338" i="1"/>
  <c r="F250337" i="1"/>
  <c r="F250336" i="1"/>
  <c r="F250335" i="1"/>
  <c r="F250334" i="1"/>
  <c r="F250333" i="1"/>
  <c r="F250332" i="1"/>
  <c r="F250331" i="1"/>
  <c r="F250330" i="1"/>
  <c r="F250329" i="1"/>
  <c r="F250328" i="1"/>
  <c r="F250327" i="1"/>
  <c r="F250326" i="1"/>
  <c r="F250325" i="1"/>
  <c r="F250324" i="1"/>
  <c r="F250323" i="1"/>
  <c r="F250322" i="1"/>
  <c r="F250321" i="1"/>
  <c r="F250320" i="1"/>
  <c r="F250319" i="1"/>
  <c r="F250318" i="1"/>
  <c r="F250317" i="1"/>
  <c r="F250316" i="1"/>
  <c r="F250315" i="1"/>
  <c r="F250314" i="1"/>
  <c r="F250313" i="1"/>
  <c r="F250312" i="1"/>
  <c r="F250311" i="1"/>
  <c r="F250310" i="1"/>
  <c r="F250309" i="1"/>
  <c r="F250308" i="1"/>
  <c r="F250307" i="1"/>
  <c r="F250306" i="1"/>
  <c r="F250305" i="1"/>
  <c r="F250304" i="1"/>
  <c r="F250303" i="1"/>
  <c r="F250302" i="1"/>
  <c r="F250301" i="1"/>
  <c r="F250300" i="1"/>
  <c r="F250299" i="1"/>
  <c r="F250298" i="1"/>
  <c r="F250297" i="1"/>
  <c r="F250296" i="1"/>
  <c r="F250295" i="1"/>
  <c r="F250294" i="1"/>
  <c r="F250293" i="1"/>
  <c r="F250292" i="1"/>
  <c r="F250291" i="1"/>
  <c r="F250290" i="1"/>
  <c r="F250289" i="1"/>
  <c r="F250288" i="1"/>
  <c r="F250287" i="1"/>
  <c r="F250286" i="1"/>
  <c r="F250285" i="1"/>
  <c r="F250284" i="1"/>
  <c r="F250283" i="1"/>
  <c r="F250282" i="1"/>
  <c r="F250281" i="1"/>
  <c r="F250280" i="1"/>
  <c r="F250279" i="1"/>
  <c r="F250278" i="1"/>
  <c r="F250277" i="1"/>
  <c r="F250276" i="1"/>
  <c r="F250275" i="1"/>
  <c r="F250274" i="1"/>
  <c r="F250273" i="1"/>
  <c r="F250272" i="1"/>
  <c r="F250271" i="1"/>
  <c r="F250270" i="1"/>
  <c r="F250269" i="1"/>
  <c r="F250268" i="1"/>
  <c r="F250267" i="1"/>
  <c r="F250266" i="1"/>
  <c r="F250265" i="1"/>
  <c r="F250264" i="1"/>
  <c r="F250263" i="1"/>
  <c r="F250262" i="1"/>
  <c r="F250261" i="1"/>
  <c r="F250260" i="1"/>
  <c r="F250259" i="1"/>
  <c r="F250258" i="1"/>
  <c r="F250257" i="1"/>
  <c r="F250256" i="1"/>
  <c r="F250255" i="1"/>
  <c r="F250254" i="1"/>
  <c r="F250253" i="1"/>
  <c r="F250252" i="1"/>
  <c r="F250251" i="1"/>
  <c r="F250250" i="1"/>
  <c r="F250249" i="1"/>
  <c r="F250248" i="1"/>
  <c r="F250247" i="1"/>
  <c r="F250246" i="1"/>
  <c r="F250245" i="1"/>
  <c r="F250244" i="1"/>
  <c r="F250243" i="1"/>
  <c r="F250242" i="1"/>
  <c r="F250241" i="1"/>
  <c r="F250240" i="1"/>
  <c r="F250239" i="1"/>
  <c r="F250238" i="1"/>
  <c r="F250237" i="1"/>
  <c r="F250236" i="1"/>
  <c r="F250235" i="1"/>
  <c r="F250234" i="1"/>
  <c r="F250233" i="1"/>
  <c r="F250232" i="1"/>
  <c r="F250231" i="1"/>
  <c r="F250230" i="1"/>
  <c r="F250229" i="1"/>
  <c r="F250228" i="1"/>
  <c r="F250227" i="1"/>
  <c r="F250226" i="1"/>
  <c r="F250225" i="1"/>
  <c r="F250224" i="1"/>
  <c r="F250223" i="1"/>
  <c r="F250222" i="1"/>
  <c r="F250221" i="1"/>
  <c r="F250220" i="1"/>
  <c r="F250219" i="1"/>
  <c r="F250218" i="1"/>
  <c r="F250217" i="1"/>
  <c r="F250216" i="1"/>
  <c r="F250215" i="1"/>
  <c r="F250214" i="1"/>
  <c r="F250213" i="1"/>
  <c r="F250212" i="1"/>
  <c r="F250211" i="1"/>
  <c r="F250210" i="1"/>
  <c r="F250209" i="1"/>
  <c r="F250208" i="1"/>
  <c r="F250207" i="1"/>
  <c r="F250206" i="1"/>
  <c r="F250205" i="1"/>
  <c r="F250204" i="1"/>
  <c r="F250203" i="1"/>
  <c r="F250202" i="1"/>
  <c r="F250201" i="1"/>
  <c r="F250200" i="1"/>
  <c r="F250199" i="1"/>
  <c r="F250198" i="1"/>
  <c r="F250197" i="1"/>
  <c r="F250196" i="1"/>
  <c r="F250195" i="1"/>
  <c r="F250194" i="1"/>
  <c r="F250193" i="1"/>
  <c r="F250192" i="1"/>
  <c r="F250191" i="1"/>
  <c r="F250190" i="1"/>
  <c r="F250189" i="1"/>
  <c r="F250188" i="1"/>
  <c r="F250187" i="1"/>
  <c r="F250186" i="1"/>
  <c r="F250185" i="1"/>
  <c r="F250184" i="1"/>
  <c r="F250183" i="1"/>
  <c r="F250182" i="1"/>
  <c r="F250181" i="1"/>
  <c r="F250180" i="1"/>
  <c r="F250179" i="1"/>
  <c r="F250178" i="1"/>
  <c r="F250177" i="1"/>
  <c r="F250176" i="1"/>
  <c r="F250175" i="1"/>
  <c r="F250174" i="1"/>
  <c r="F250173" i="1"/>
  <c r="F250172" i="1"/>
  <c r="F250171" i="1"/>
  <c r="F250170" i="1"/>
  <c r="F250169" i="1"/>
  <c r="F250168" i="1"/>
  <c r="F250167" i="1"/>
  <c r="F250166" i="1"/>
  <c r="F250165" i="1"/>
  <c r="F250164" i="1"/>
  <c r="F250163" i="1"/>
  <c r="F250162" i="1"/>
  <c r="F250161" i="1"/>
  <c r="F250160" i="1"/>
  <c r="F250159" i="1"/>
  <c r="F250158" i="1"/>
  <c r="F250157" i="1"/>
  <c r="F250156" i="1"/>
  <c r="F250155" i="1"/>
  <c r="F250154" i="1"/>
  <c r="F250153" i="1"/>
  <c r="F250152" i="1"/>
  <c r="F250151" i="1"/>
  <c r="F250150" i="1"/>
  <c r="F250149" i="1"/>
  <c r="F250148" i="1"/>
  <c r="F250147" i="1"/>
  <c r="F250146" i="1"/>
  <c r="F250145" i="1"/>
  <c r="F250144" i="1"/>
  <c r="F250143" i="1"/>
  <c r="F250142" i="1"/>
  <c r="F250141" i="1"/>
  <c r="F250140" i="1"/>
  <c r="F250139" i="1"/>
  <c r="F250138" i="1"/>
  <c r="F250137" i="1"/>
  <c r="F250136" i="1"/>
  <c r="F250135" i="1"/>
  <c r="F250134" i="1"/>
  <c r="F250133" i="1"/>
  <c r="F250132" i="1"/>
  <c r="F250131" i="1"/>
  <c r="F250130" i="1"/>
  <c r="F250129" i="1"/>
  <c r="F250128" i="1"/>
  <c r="F250127" i="1"/>
  <c r="F250126" i="1"/>
  <c r="F250125" i="1"/>
  <c r="F250124" i="1"/>
  <c r="F250123" i="1"/>
  <c r="F250122" i="1"/>
  <c r="F250121" i="1"/>
  <c r="F250120" i="1"/>
  <c r="F250119" i="1"/>
  <c r="F250118" i="1"/>
  <c r="F250117" i="1"/>
  <c r="F250116" i="1"/>
  <c r="F250115" i="1"/>
  <c r="F250114" i="1"/>
  <c r="F250113" i="1"/>
  <c r="F250112" i="1"/>
  <c r="F250111" i="1"/>
  <c r="F250110" i="1"/>
  <c r="F250109" i="1"/>
  <c r="F250108" i="1"/>
  <c r="F250107" i="1"/>
  <c r="F250106" i="1"/>
  <c r="F250105" i="1"/>
  <c r="F250104" i="1"/>
  <c r="F250103" i="1"/>
  <c r="F250102" i="1"/>
  <c r="F250101" i="1"/>
  <c r="F250100" i="1"/>
  <c r="F250099" i="1"/>
  <c r="F250098" i="1"/>
  <c r="F250097" i="1"/>
  <c r="F250096" i="1"/>
  <c r="F250095" i="1"/>
  <c r="F250094" i="1"/>
  <c r="F250093" i="1"/>
  <c r="F250092" i="1"/>
  <c r="F250091" i="1"/>
  <c r="F250090" i="1"/>
  <c r="F250089" i="1"/>
  <c r="F250088" i="1"/>
  <c r="F250087" i="1"/>
  <c r="F250086" i="1"/>
  <c r="F250085" i="1"/>
  <c r="F250084" i="1"/>
  <c r="F250083" i="1"/>
  <c r="F250082" i="1"/>
  <c r="F250081" i="1"/>
  <c r="F250080" i="1"/>
  <c r="F250079" i="1"/>
  <c r="F250078" i="1"/>
  <c r="F250077" i="1"/>
  <c r="F250076" i="1"/>
  <c r="F250075" i="1"/>
  <c r="F250074" i="1"/>
  <c r="F250073" i="1"/>
  <c r="F250072" i="1"/>
  <c r="F250071" i="1"/>
  <c r="F250070" i="1"/>
  <c r="F250069" i="1"/>
  <c r="F250068" i="1"/>
  <c r="F250067" i="1"/>
  <c r="F250066" i="1"/>
  <c r="F250065" i="1"/>
  <c r="F250064" i="1"/>
  <c r="F250063" i="1"/>
  <c r="F250062" i="1"/>
  <c r="F250061" i="1"/>
  <c r="F250060" i="1"/>
  <c r="F250059" i="1"/>
  <c r="F250058" i="1"/>
  <c r="F250057" i="1"/>
  <c r="F250056" i="1"/>
  <c r="F250055" i="1"/>
  <c r="F250054" i="1"/>
  <c r="F250053" i="1"/>
  <c r="F250052" i="1"/>
  <c r="F250051" i="1"/>
  <c r="F250050" i="1"/>
  <c r="F250049" i="1"/>
  <c r="F250048" i="1"/>
  <c r="F250047" i="1"/>
  <c r="F250046" i="1"/>
  <c r="F250045" i="1"/>
  <c r="F250044" i="1"/>
  <c r="F250043" i="1"/>
  <c r="F250042" i="1"/>
  <c r="F250041" i="1"/>
  <c r="F250040" i="1"/>
  <c r="F250039" i="1"/>
  <c r="F250038" i="1"/>
  <c r="F250037" i="1"/>
  <c r="F250036" i="1"/>
  <c r="F250035" i="1"/>
  <c r="F250034" i="1"/>
  <c r="F250033" i="1"/>
  <c r="F250032" i="1"/>
  <c r="F250031" i="1"/>
  <c r="F250030" i="1"/>
  <c r="F250029" i="1"/>
  <c r="F250028" i="1"/>
  <c r="F250027" i="1"/>
  <c r="F250026" i="1"/>
  <c r="F250025" i="1"/>
  <c r="F250024" i="1"/>
  <c r="F250023" i="1"/>
  <c r="F250022" i="1"/>
  <c r="F250021" i="1"/>
  <c r="F250020" i="1"/>
  <c r="F250019" i="1"/>
  <c r="F250018" i="1"/>
  <c r="F250017" i="1"/>
  <c r="F250016" i="1"/>
  <c r="F250015" i="1"/>
  <c r="F250014" i="1"/>
  <c r="F250013" i="1"/>
  <c r="F250012" i="1"/>
  <c r="F250011" i="1"/>
  <c r="F250010" i="1"/>
  <c r="F250009" i="1"/>
  <c r="F250008" i="1"/>
  <c r="F250007" i="1"/>
  <c r="F250006" i="1"/>
  <c r="F250005" i="1"/>
  <c r="F250004" i="1"/>
  <c r="F250003" i="1"/>
  <c r="F250002" i="1"/>
  <c r="F250001" i="1"/>
  <c r="F250000" i="1"/>
  <c r="F249999" i="1"/>
  <c r="F249998" i="1"/>
  <c r="F249997" i="1"/>
  <c r="F249996" i="1"/>
  <c r="F249995" i="1"/>
  <c r="F249994" i="1"/>
  <c r="F249993" i="1"/>
  <c r="F249992" i="1"/>
  <c r="F249991" i="1"/>
  <c r="F249990" i="1"/>
  <c r="F249989" i="1"/>
  <c r="F249988" i="1"/>
  <c r="F249987" i="1"/>
  <c r="F249986" i="1"/>
  <c r="F249985" i="1"/>
  <c r="F249984" i="1"/>
  <c r="F249983" i="1"/>
  <c r="F249982" i="1"/>
  <c r="F249981" i="1"/>
  <c r="F249980" i="1"/>
  <c r="F249979" i="1"/>
  <c r="F249978" i="1"/>
  <c r="F249977" i="1"/>
  <c r="F249976" i="1"/>
  <c r="F249975" i="1"/>
  <c r="F249974" i="1"/>
  <c r="F249973" i="1"/>
  <c r="F249972" i="1"/>
  <c r="F249971" i="1"/>
  <c r="F249970" i="1"/>
  <c r="F249969" i="1"/>
  <c r="F249968" i="1"/>
  <c r="F249967" i="1"/>
  <c r="F249966" i="1"/>
  <c r="F249965" i="1"/>
  <c r="F249964" i="1"/>
  <c r="F249963" i="1"/>
  <c r="F249962" i="1"/>
  <c r="F249961" i="1"/>
  <c r="F249960" i="1"/>
  <c r="F249959" i="1"/>
  <c r="F249958" i="1"/>
  <c r="F249957" i="1"/>
  <c r="F249956" i="1"/>
  <c r="F249955" i="1"/>
  <c r="F249954" i="1"/>
  <c r="F249953" i="1"/>
  <c r="F249952" i="1"/>
  <c r="F249951" i="1"/>
  <c r="F249950" i="1"/>
  <c r="F249949" i="1"/>
  <c r="F249948" i="1"/>
  <c r="F249947" i="1"/>
  <c r="F249946" i="1"/>
  <c r="F249945" i="1"/>
  <c r="F249944" i="1"/>
  <c r="F249943" i="1"/>
  <c r="F249942" i="1"/>
  <c r="F249941" i="1"/>
  <c r="F249940" i="1"/>
  <c r="F249939" i="1"/>
  <c r="F249938" i="1"/>
  <c r="F249937" i="1"/>
  <c r="F249936" i="1"/>
  <c r="F249935" i="1"/>
  <c r="F249934" i="1"/>
  <c r="F249933" i="1"/>
  <c r="F249932" i="1"/>
  <c r="F249931" i="1"/>
  <c r="F249930" i="1"/>
  <c r="F249929" i="1"/>
  <c r="F249928" i="1"/>
  <c r="F249927" i="1"/>
  <c r="F249926" i="1"/>
  <c r="F249925" i="1"/>
  <c r="F249924" i="1"/>
  <c r="F249923" i="1"/>
  <c r="F249922" i="1"/>
  <c r="F249921" i="1"/>
  <c r="F249920" i="1"/>
  <c r="F249919" i="1"/>
  <c r="F249918" i="1"/>
  <c r="F249917" i="1"/>
  <c r="F249916" i="1"/>
  <c r="F249915" i="1"/>
  <c r="F249914" i="1"/>
  <c r="F249913" i="1"/>
  <c r="F249912" i="1"/>
  <c r="F249911" i="1"/>
  <c r="F249910" i="1"/>
  <c r="F249909" i="1"/>
  <c r="F249908" i="1"/>
  <c r="F249907" i="1"/>
  <c r="F249906" i="1"/>
  <c r="F249905" i="1"/>
  <c r="F249904" i="1"/>
  <c r="F249903" i="1"/>
  <c r="F249902" i="1"/>
  <c r="F249901" i="1"/>
  <c r="F249900" i="1"/>
  <c r="F249899" i="1"/>
  <c r="F249898" i="1"/>
  <c r="F249897" i="1"/>
  <c r="F249896" i="1"/>
  <c r="F249895" i="1"/>
  <c r="F249894" i="1"/>
  <c r="F249893" i="1"/>
  <c r="F249892" i="1"/>
  <c r="F249891" i="1"/>
  <c r="F249890" i="1"/>
  <c r="F249889" i="1"/>
  <c r="F249888" i="1"/>
  <c r="F249887" i="1"/>
  <c r="F249886" i="1"/>
  <c r="F249885" i="1"/>
  <c r="F249884" i="1"/>
  <c r="F249883" i="1"/>
  <c r="F249882" i="1"/>
  <c r="F249881" i="1"/>
  <c r="F249880" i="1"/>
  <c r="F249879" i="1"/>
  <c r="F249878" i="1"/>
  <c r="F249877" i="1"/>
  <c r="F249876" i="1"/>
  <c r="F249875" i="1"/>
  <c r="F249874" i="1"/>
  <c r="F249873" i="1"/>
  <c r="F249872" i="1"/>
  <c r="F249871" i="1"/>
  <c r="F249870" i="1"/>
  <c r="F249869" i="1"/>
  <c r="F249868" i="1"/>
  <c r="F249867" i="1"/>
  <c r="F249866" i="1"/>
  <c r="F249865" i="1"/>
  <c r="F249864" i="1"/>
  <c r="F249863" i="1"/>
  <c r="F249862" i="1"/>
  <c r="F249861" i="1"/>
  <c r="F249860" i="1"/>
  <c r="F249859" i="1"/>
  <c r="F249858" i="1"/>
  <c r="F249857" i="1"/>
  <c r="F249856" i="1"/>
  <c r="F249855" i="1"/>
  <c r="F249854" i="1"/>
  <c r="F249853" i="1"/>
  <c r="F249852" i="1"/>
  <c r="F249851" i="1"/>
  <c r="F249850" i="1"/>
  <c r="F249849" i="1"/>
  <c r="F249848" i="1"/>
  <c r="F249847" i="1"/>
  <c r="F249846" i="1"/>
  <c r="F249845" i="1"/>
  <c r="F249844" i="1"/>
  <c r="F249843" i="1"/>
  <c r="F249842" i="1"/>
  <c r="F249841" i="1"/>
  <c r="F249840" i="1"/>
  <c r="F249839" i="1"/>
  <c r="F249838" i="1"/>
  <c r="F249837" i="1"/>
  <c r="F249836" i="1"/>
  <c r="F249835" i="1"/>
  <c r="F249834" i="1"/>
  <c r="F249833" i="1"/>
  <c r="F249832" i="1"/>
  <c r="F249831" i="1"/>
  <c r="F249830" i="1"/>
  <c r="F249829" i="1"/>
  <c r="F249828" i="1"/>
  <c r="F249827" i="1"/>
  <c r="F249826" i="1"/>
  <c r="F249825" i="1"/>
  <c r="F249824" i="1"/>
  <c r="F249823" i="1"/>
  <c r="F249822" i="1"/>
  <c r="F249821" i="1"/>
  <c r="F249820" i="1"/>
  <c r="F249819" i="1"/>
  <c r="F249818" i="1"/>
  <c r="F249817" i="1"/>
  <c r="F249816" i="1"/>
  <c r="F249815" i="1"/>
  <c r="F249814" i="1"/>
  <c r="F249813" i="1"/>
  <c r="F249812" i="1"/>
  <c r="F249811" i="1"/>
  <c r="F249810" i="1"/>
  <c r="F249809" i="1"/>
  <c r="F249808" i="1"/>
  <c r="F249807" i="1"/>
  <c r="F249806" i="1"/>
  <c r="F249805" i="1"/>
  <c r="F249804" i="1"/>
  <c r="F249803" i="1"/>
  <c r="F249802" i="1"/>
  <c r="F249801" i="1"/>
  <c r="F249800" i="1"/>
  <c r="F249799" i="1"/>
  <c r="F249798" i="1"/>
  <c r="F249797" i="1"/>
  <c r="F249796" i="1"/>
  <c r="F249795" i="1"/>
  <c r="F249794" i="1"/>
  <c r="F249793" i="1"/>
  <c r="F249792" i="1"/>
  <c r="F249791" i="1"/>
  <c r="F249790" i="1"/>
  <c r="F249789" i="1"/>
  <c r="F249788" i="1"/>
  <c r="F249787" i="1"/>
  <c r="F249786" i="1"/>
  <c r="F249785" i="1"/>
  <c r="F249784" i="1"/>
  <c r="F249783" i="1"/>
  <c r="F249782" i="1"/>
  <c r="F249781" i="1"/>
  <c r="F249780" i="1"/>
  <c r="F249779" i="1"/>
  <c r="F249778" i="1"/>
  <c r="F249777" i="1"/>
  <c r="F249776" i="1"/>
  <c r="F249775" i="1"/>
  <c r="F249774" i="1"/>
  <c r="F249773" i="1"/>
  <c r="F249772" i="1"/>
  <c r="F249771" i="1"/>
  <c r="F249770" i="1"/>
  <c r="F249769" i="1"/>
  <c r="F249768" i="1"/>
  <c r="F249767" i="1"/>
  <c r="F249766" i="1"/>
  <c r="F249765" i="1"/>
  <c r="F249764" i="1"/>
  <c r="F249763" i="1"/>
  <c r="F249762" i="1"/>
  <c r="F249761" i="1"/>
  <c r="F249760" i="1"/>
  <c r="F249759" i="1"/>
  <c r="F249758" i="1"/>
  <c r="F249757" i="1"/>
  <c r="F249756" i="1"/>
  <c r="F249755" i="1"/>
  <c r="F249754" i="1"/>
  <c r="F249753" i="1"/>
  <c r="F249752" i="1"/>
  <c r="F249751" i="1"/>
  <c r="F249750" i="1"/>
  <c r="F249749" i="1"/>
  <c r="F249748" i="1"/>
  <c r="F249747" i="1"/>
  <c r="F249746" i="1"/>
  <c r="F249745" i="1"/>
  <c r="F249744" i="1"/>
  <c r="F249743" i="1"/>
  <c r="F249742" i="1"/>
  <c r="F249741" i="1"/>
  <c r="F249740" i="1"/>
  <c r="F249739" i="1"/>
  <c r="F249738" i="1"/>
  <c r="F249737" i="1"/>
  <c r="F249736" i="1"/>
  <c r="F249735" i="1"/>
  <c r="F249734" i="1"/>
  <c r="F249733" i="1"/>
  <c r="F249732" i="1"/>
  <c r="F249731" i="1"/>
  <c r="F249730" i="1"/>
  <c r="F249729" i="1"/>
  <c r="F249728" i="1"/>
  <c r="F249727" i="1"/>
  <c r="F249726" i="1"/>
  <c r="F249725" i="1"/>
  <c r="F249724" i="1"/>
  <c r="F249723" i="1"/>
  <c r="F249722" i="1"/>
  <c r="F249721" i="1"/>
  <c r="F249720" i="1"/>
  <c r="F249719" i="1"/>
  <c r="F249718" i="1"/>
  <c r="F249717" i="1"/>
  <c r="F249716" i="1"/>
  <c r="F249715" i="1"/>
  <c r="F249714" i="1"/>
  <c r="F249713" i="1"/>
  <c r="F249712" i="1"/>
  <c r="F249711" i="1"/>
  <c r="F249710" i="1"/>
  <c r="F249709" i="1"/>
  <c r="F249708" i="1"/>
  <c r="F249707" i="1"/>
  <c r="F249706" i="1"/>
  <c r="F249705" i="1"/>
  <c r="F249704" i="1"/>
  <c r="F249703" i="1"/>
  <c r="F249702" i="1"/>
  <c r="F249701" i="1"/>
  <c r="F249700" i="1"/>
  <c r="F249699" i="1"/>
  <c r="F249698" i="1"/>
  <c r="F249697" i="1"/>
  <c r="F249696" i="1"/>
  <c r="F249695" i="1"/>
  <c r="F249694" i="1"/>
  <c r="F249693" i="1"/>
  <c r="F249692" i="1"/>
  <c r="F249691" i="1"/>
  <c r="F249690" i="1"/>
  <c r="F249689" i="1"/>
  <c r="F249688" i="1"/>
  <c r="F249687" i="1"/>
  <c r="F249686" i="1"/>
  <c r="F249685" i="1"/>
  <c r="F249684" i="1"/>
  <c r="F249683" i="1"/>
  <c r="F249682" i="1"/>
  <c r="F249681" i="1"/>
  <c r="F249680" i="1"/>
  <c r="F249679" i="1"/>
  <c r="F249678" i="1"/>
  <c r="F249677" i="1"/>
  <c r="F249676" i="1"/>
  <c r="F249675" i="1"/>
  <c r="F249674" i="1"/>
  <c r="F249673" i="1"/>
  <c r="F249672" i="1"/>
  <c r="F249671" i="1"/>
  <c r="F249670" i="1"/>
  <c r="F249669" i="1"/>
  <c r="F249668" i="1"/>
  <c r="F249667" i="1"/>
  <c r="F249666" i="1"/>
  <c r="F249665" i="1"/>
  <c r="F249664" i="1"/>
  <c r="F249663" i="1"/>
  <c r="F249662" i="1"/>
  <c r="F249661" i="1"/>
  <c r="F249660" i="1"/>
  <c r="F249659" i="1"/>
  <c r="F249658" i="1"/>
  <c r="F249657" i="1"/>
  <c r="F249656" i="1"/>
  <c r="F249655" i="1"/>
  <c r="F249654" i="1"/>
  <c r="F249653" i="1"/>
  <c r="F249652" i="1"/>
  <c r="F249651" i="1"/>
  <c r="F249650" i="1"/>
  <c r="F249649" i="1"/>
  <c r="F249648" i="1"/>
  <c r="F249647" i="1"/>
  <c r="F249646" i="1"/>
  <c r="F249645" i="1"/>
  <c r="F249644" i="1"/>
  <c r="F249643" i="1"/>
  <c r="F249642" i="1"/>
  <c r="F249641" i="1"/>
  <c r="F249640" i="1"/>
  <c r="F249639" i="1"/>
  <c r="F249638" i="1"/>
  <c r="F249637" i="1"/>
  <c r="F249636" i="1"/>
  <c r="F249635" i="1"/>
  <c r="F249634" i="1"/>
  <c r="F249633" i="1"/>
  <c r="F249632" i="1"/>
  <c r="F249631" i="1"/>
  <c r="F249630" i="1"/>
  <c r="F249629" i="1"/>
  <c r="F249628" i="1"/>
  <c r="F249627" i="1"/>
  <c r="F249626" i="1"/>
  <c r="F249625" i="1"/>
  <c r="F249624" i="1"/>
  <c r="F249623" i="1"/>
  <c r="F249622" i="1"/>
  <c r="F249621" i="1"/>
  <c r="F249620" i="1"/>
  <c r="F249619" i="1"/>
  <c r="F249618" i="1"/>
  <c r="F249617" i="1"/>
  <c r="F249616" i="1"/>
  <c r="F249615" i="1"/>
  <c r="F249614" i="1"/>
  <c r="F249613" i="1"/>
  <c r="F249612" i="1"/>
  <c r="F249611" i="1"/>
  <c r="F249610" i="1"/>
  <c r="F249609" i="1"/>
  <c r="F249608" i="1"/>
  <c r="F249607" i="1"/>
  <c r="F249606" i="1"/>
  <c r="F249605" i="1"/>
  <c r="F249604" i="1"/>
  <c r="F249603" i="1"/>
  <c r="F249602" i="1"/>
  <c r="F249601" i="1"/>
  <c r="F249600" i="1"/>
  <c r="F249599" i="1"/>
  <c r="F249598" i="1"/>
  <c r="F249597" i="1"/>
  <c r="F249596" i="1"/>
  <c r="F249595" i="1"/>
  <c r="F249594" i="1"/>
  <c r="F249593" i="1"/>
  <c r="F249592" i="1"/>
  <c r="F249591" i="1"/>
  <c r="F249590" i="1"/>
  <c r="F249589" i="1"/>
  <c r="F249588" i="1"/>
  <c r="F249587" i="1"/>
  <c r="F249586" i="1"/>
  <c r="F249585" i="1"/>
  <c r="F249584" i="1"/>
  <c r="F249583" i="1"/>
  <c r="F249582" i="1"/>
  <c r="F249581" i="1"/>
  <c r="F249580" i="1"/>
  <c r="F249579" i="1"/>
  <c r="F249578" i="1"/>
  <c r="F249577" i="1"/>
  <c r="F249576" i="1"/>
  <c r="F249575" i="1"/>
  <c r="F249574" i="1"/>
  <c r="F249573" i="1"/>
  <c r="F249572" i="1"/>
  <c r="F249571" i="1"/>
  <c r="F249570" i="1"/>
  <c r="F249569" i="1"/>
  <c r="F249568" i="1"/>
  <c r="F249567" i="1"/>
  <c r="F249566" i="1"/>
  <c r="F249565" i="1"/>
  <c r="F249564" i="1"/>
  <c r="F249563" i="1"/>
  <c r="F249562" i="1"/>
  <c r="F249561" i="1"/>
  <c r="F249560" i="1"/>
  <c r="F249559" i="1"/>
  <c r="F249558" i="1"/>
  <c r="F249557" i="1"/>
  <c r="F249556" i="1"/>
  <c r="F249555" i="1"/>
  <c r="F249554" i="1"/>
  <c r="F249553" i="1"/>
  <c r="F249552" i="1"/>
  <c r="F249551" i="1"/>
  <c r="F249550" i="1"/>
  <c r="F249549" i="1"/>
  <c r="F249548" i="1"/>
  <c r="F249547" i="1"/>
  <c r="F249546" i="1"/>
  <c r="F249545" i="1"/>
  <c r="F249544" i="1"/>
  <c r="F249543" i="1"/>
  <c r="F249542" i="1"/>
  <c r="F249541" i="1"/>
  <c r="F249540" i="1"/>
  <c r="F249539" i="1"/>
  <c r="F249538" i="1"/>
  <c r="F249537" i="1"/>
  <c r="F249536" i="1"/>
  <c r="F249535" i="1"/>
  <c r="F249534" i="1"/>
  <c r="F249533" i="1"/>
  <c r="F249532" i="1"/>
  <c r="F249531" i="1"/>
  <c r="F249530" i="1"/>
  <c r="F249529" i="1"/>
  <c r="F249528" i="1"/>
  <c r="F249527" i="1"/>
  <c r="F249526" i="1"/>
  <c r="F249525" i="1"/>
  <c r="F249524" i="1"/>
  <c r="F249523" i="1"/>
  <c r="F249522" i="1"/>
  <c r="F249521" i="1"/>
  <c r="F249520" i="1"/>
  <c r="F249519" i="1"/>
  <c r="F249518" i="1"/>
  <c r="F249517" i="1"/>
  <c r="F249516" i="1"/>
  <c r="F249515" i="1"/>
  <c r="F249514" i="1"/>
  <c r="F249513" i="1"/>
  <c r="F249512" i="1"/>
  <c r="F249511" i="1"/>
  <c r="F249510" i="1"/>
  <c r="F249509" i="1"/>
  <c r="F249508" i="1"/>
  <c r="F249507" i="1"/>
  <c r="F249506" i="1"/>
  <c r="F249505" i="1"/>
  <c r="F249504" i="1"/>
  <c r="F249503" i="1"/>
  <c r="F249502" i="1"/>
  <c r="F249501" i="1"/>
  <c r="F249500" i="1"/>
  <c r="F249499" i="1"/>
  <c r="F249498" i="1"/>
  <c r="F249497" i="1"/>
  <c r="F249496" i="1"/>
  <c r="F249495" i="1"/>
  <c r="F249494" i="1"/>
  <c r="F249493" i="1"/>
  <c r="F249492" i="1"/>
  <c r="F249491" i="1"/>
  <c r="F249490" i="1"/>
  <c r="F249489" i="1"/>
  <c r="F249488" i="1"/>
  <c r="F249487" i="1"/>
  <c r="F249486" i="1"/>
  <c r="F249485" i="1"/>
  <c r="F249484" i="1"/>
  <c r="F249483" i="1"/>
  <c r="F249482" i="1"/>
  <c r="F249481" i="1"/>
  <c r="F249480" i="1"/>
  <c r="F249479" i="1"/>
  <c r="F249478" i="1"/>
  <c r="F249477" i="1"/>
  <c r="F249476" i="1"/>
  <c r="F249475" i="1"/>
  <c r="F249474" i="1"/>
  <c r="F249473" i="1"/>
  <c r="F249472" i="1"/>
  <c r="F249471" i="1"/>
  <c r="F249470" i="1"/>
  <c r="F249469" i="1"/>
  <c r="F249468" i="1"/>
  <c r="F249467" i="1"/>
  <c r="F249466" i="1"/>
  <c r="F249465" i="1"/>
  <c r="F249464" i="1"/>
  <c r="F249463" i="1"/>
  <c r="F249462" i="1"/>
  <c r="F249461" i="1"/>
  <c r="F249460" i="1"/>
  <c r="F249459" i="1"/>
  <c r="F249458" i="1"/>
  <c r="F249457" i="1"/>
  <c r="F249456" i="1"/>
  <c r="F249455" i="1"/>
  <c r="F249454" i="1"/>
  <c r="F249453" i="1"/>
  <c r="F249452" i="1"/>
  <c r="F249451" i="1"/>
  <c r="F249450" i="1"/>
  <c r="F249449" i="1"/>
  <c r="F249448" i="1"/>
  <c r="F249447" i="1"/>
  <c r="F249446" i="1"/>
  <c r="F249445" i="1"/>
  <c r="F249444" i="1"/>
  <c r="F249443" i="1"/>
  <c r="F249442" i="1"/>
  <c r="F249441" i="1"/>
  <c r="F249440" i="1"/>
  <c r="F249439" i="1"/>
  <c r="F249438" i="1"/>
  <c r="F249437" i="1"/>
  <c r="F249436" i="1"/>
  <c r="F249435" i="1"/>
  <c r="F249434" i="1"/>
  <c r="F249433" i="1"/>
  <c r="F249432" i="1"/>
  <c r="F249431" i="1"/>
  <c r="F249430" i="1"/>
  <c r="F249429" i="1"/>
  <c r="F249428" i="1"/>
  <c r="F249427" i="1"/>
  <c r="F249426" i="1"/>
  <c r="F249425" i="1"/>
  <c r="F249424" i="1"/>
  <c r="F249423" i="1"/>
  <c r="F249422" i="1"/>
  <c r="F249421" i="1"/>
  <c r="F249420" i="1"/>
  <c r="F249419" i="1"/>
  <c r="F249418" i="1"/>
  <c r="F249417" i="1"/>
  <c r="F249416" i="1"/>
  <c r="F249415" i="1"/>
  <c r="F249414" i="1"/>
  <c r="F249413" i="1"/>
  <c r="F249412" i="1"/>
  <c r="F249411" i="1"/>
  <c r="F249410" i="1"/>
  <c r="F249409" i="1"/>
  <c r="F249408" i="1"/>
  <c r="F249407" i="1"/>
  <c r="F249406" i="1"/>
  <c r="F249405" i="1"/>
  <c r="F249404" i="1"/>
  <c r="F249403" i="1"/>
  <c r="F249402" i="1"/>
  <c r="F249401" i="1"/>
  <c r="F249400" i="1"/>
  <c r="F249399" i="1"/>
  <c r="F249398" i="1"/>
  <c r="F249397" i="1"/>
  <c r="F249396" i="1"/>
  <c r="F249395" i="1"/>
  <c r="F249394" i="1"/>
  <c r="F249393" i="1"/>
  <c r="F249392" i="1"/>
  <c r="F249391" i="1"/>
  <c r="F249390" i="1"/>
  <c r="F249389" i="1"/>
  <c r="F249388" i="1"/>
  <c r="F249387" i="1"/>
  <c r="F249386" i="1"/>
  <c r="F249385" i="1"/>
  <c r="F249384" i="1"/>
  <c r="F249383" i="1"/>
  <c r="F249382" i="1"/>
  <c r="F249381" i="1"/>
  <c r="F249380" i="1"/>
  <c r="F249379" i="1"/>
  <c r="F249378" i="1"/>
  <c r="F249377" i="1"/>
  <c r="F249376" i="1"/>
  <c r="F249375" i="1"/>
  <c r="F249374" i="1"/>
  <c r="F249373" i="1"/>
  <c r="F249372" i="1"/>
  <c r="F249371" i="1"/>
  <c r="F249370" i="1"/>
  <c r="F249369" i="1"/>
  <c r="F249368" i="1"/>
  <c r="F249367" i="1"/>
  <c r="F249366" i="1"/>
  <c r="F249365" i="1"/>
  <c r="F249364" i="1"/>
  <c r="F249363" i="1"/>
  <c r="F249362" i="1"/>
  <c r="F249361" i="1"/>
  <c r="F249360" i="1"/>
  <c r="F249359" i="1"/>
  <c r="F249358" i="1"/>
  <c r="F249357" i="1"/>
  <c r="F249356" i="1"/>
  <c r="F249355" i="1"/>
  <c r="F249354" i="1"/>
  <c r="F249353" i="1"/>
  <c r="F249352" i="1"/>
  <c r="F249351" i="1"/>
  <c r="F249350" i="1"/>
  <c r="F249349" i="1"/>
  <c r="F249348" i="1"/>
  <c r="F249347" i="1"/>
  <c r="F249346" i="1"/>
  <c r="F249345" i="1"/>
  <c r="F249344" i="1"/>
  <c r="F249343" i="1"/>
  <c r="F249342" i="1"/>
  <c r="F249341" i="1"/>
  <c r="F249340" i="1"/>
  <c r="F249339" i="1"/>
  <c r="F249338" i="1"/>
  <c r="F249337" i="1"/>
  <c r="F249336" i="1"/>
  <c r="F249335" i="1"/>
  <c r="F249334" i="1"/>
  <c r="F249333" i="1"/>
  <c r="F249332" i="1"/>
  <c r="F249331" i="1"/>
  <c r="F249330" i="1"/>
  <c r="F249329" i="1"/>
  <c r="F249328" i="1"/>
  <c r="F249327" i="1"/>
  <c r="F249326" i="1"/>
  <c r="F249325" i="1"/>
  <c r="F249324" i="1"/>
  <c r="F249323" i="1"/>
  <c r="F249322" i="1"/>
  <c r="F249321" i="1"/>
  <c r="F249320" i="1"/>
  <c r="F249319" i="1"/>
  <c r="F249318" i="1"/>
  <c r="F249317" i="1"/>
  <c r="F249316" i="1"/>
  <c r="F249315" i="1"/>
  <c r="F249314" i="1"/>
  <c r="F249313" i="1"/>
  <c r="F249312" i="1"/>
  <c r="F249311" i="1"/>
  <c r="F249310" i="1"/>
  <c r="F249309" i="1"/>
  <c r="F249308" i="1"/>
  <c r="F249307" i="1"/>
  <c r="F249306" i="1"/>
  <c r="F249305" i="1"/>
  <c r="F249304" i="1"/>
  <c r="F249303" i="1"/>
  <c r="F249302" i="1"/>
  <c r="F249301" i="1"/>
  <c r="F249300" i="1"/>
  <c r="F249299" i="1"/>
  <c r="F249298" i="1"/>
  <c r="F249297" i="1"/>
  <c r="F249296" i="1"/>
  <c r="F249295" i="1"/>
  <c r="F249294" i="1"/>
  <c r="F249293" i="1"/>
  <c r="F249292" i="1"/>
  <c r="F249291" i="1"/>
  <c r="F249290" i="1"/>
  <c r="F249289" i="1"/>
  <c r="F249288" i="1"/>
  <c r="F249287" i="1"/>
  <c r="F249286" i="1"/>
  <c r="F249285" i="1"/>
  <c r="F249284" i="1"/>
  <c r="F249283" i="1"/>
  <c r="F249282" i="1"/>
  <c r="F249281" i="1"/>
  <c r="F249280" i="1"/>
  <c r="F249279" i="1"/>
  <c r="F249278" i="1"/>
  <c r="F249277" i="1"/>
  <c r="F249276" i="1"/>
  <c r="F249275" i="1"/>
  <c r="F249274" i="1"/>
  <c r="F249273" i="1"/>
  <c r="F249272" i="1"/>
  <c r="F249271" i="1"/>
  <c r="F249270" i="1"/>
  <c r="F249269" i="1"/>
  <c r="F249268" i="1"/>
  <c r="F249267" i="1"/>
  <c r="F249266" i="1"/>
  <c r="F249265" i="1"/>
  <c r="F249264" i="1"/>
  <c r="F249263" i="1"/>
  <c r="F249262" i="1"/>
  <c r="F249261" i="1"/>
  <c r="F249260" i="1"/>
  <c r="F249259" i="1"/>
  <c r="F249258" i="1"/>
  <c r="F249257" i="1"/>
  <c r="F249256" i="1"/>
  <c r="F249255" i="1"/>
  <c r="F249254" i="1"/>
  <c r="F249253" i="1"/>
  <c r="F249252" i="1"/>
  <c r="F249251" i="1"/>
  <c r="F249250" i="1"/>
  <c r="F249249" i="1"/>
  <c r="F249248" i="1"/>
  <c r="F249247" i="1"/>
  <c r="F249246" i="1"/>
  <c r="F249245" i="1"/>
  <c r="F249244" i="1"/>
  <c r="F249243" i="1"/>
  <c r="F249242" i="1"/>
  <c r="F249241" i="1"/>
  <c r="F249240" i="1"/>
  <c r="F249239" i="1"/>
  <c r="F249238" i="1"/>
  <c r="F249237" i="1"/>
  <c r="F249236" i="1"/>
  <c r="F249235" i="1"/>
  <c r="F249234" i="1"/>
  <c r="F249233" i="1"/>
  <c r="F249232" i="1"/>
  <c r="F249231" i="1"/>
  <c r="F249230" i="1"/>
  <c r="F249229" i="1"/>
  <c r="F249228" i="1"/>
  <c r="F249227" i="1"/>
  <c r="F249226" i="1"/>
  <c r="F249225" i="1"/>
  <c r="F249224" i="1"/>
  <c r="F249223" i="1"/>
  <c r="F249222" i="1"/>
  <c r="F249221" i="1"/>
  <c r="F249220" i="1"/>
  <c r="F249219" i="1"/>
  <c r="F249218" i="1"/>
  <c r="F249217" i="1"/>
  <c r="F249216" i="1"/>
  <c r="F249215" i="1"/>
  <c r="F249214" i="1"/>
  <c r="F249213" i="1"/>
  <c r="F249212" i="1"/>
  <c r="F249211" i="1"/>
  <c r="F249210" i="1"/>
  <c r="F249209" i="1"/>
  <c r="F249208" i="1"/>
  <c r="F249207" i="1"/>
  <c r="F249206" i="1"/>
  <c r="F249205" i="1"/>
  <c r="F249204" i="1"/>
  <c r="F249203" i="1"/>
  <c r="F249202" i="1"/>
  <c r="F249201" i="1"/>
  <c r="F249200" i="1"/>
  <c r="F249199" i="1"/>
  <c r="F249198" i="1"/>
  <c r="F249197" i="1"/>
  <c r="F249196" i="1"/>
  <c r="F249195" i="1"/>
  <c r="F249194" i="1"/>
  <c r="F249193" i="1"/>
  <c r="F249192" i="1"/>
  <c r="F249191" i="1"/>
  <c r="F249190" i="1"/>
  <c r="F249189" i="1"/>
  <c r="F249188" i="1"/>
  <c r="F249187" i="1"/>
  <c r="F249186" i="1"/>
  <c r="F249185" i="1"/>
  <c r="F249184" i="1"/>
  <c r="F249183" i="1"/>
  <c r="F249182" i="1"/>
  <c r="F249181" i="1"/>
  <c r="F249180" i="1"/>
  <c r="F249179" i="1"/>
  <c r="F249178" i="1"/>
  <c r="F249177" i="1"/>
  <c r="F249176" i="1"/>
  <c r="F249175" i="1"/>
  <c r="F249174" i="1"/>
  <c r="F249173" i="1"/>
  <c r="F249172" i="1"/>
  <c r="F249171" i="1"/>
  <c r="F249170" i="1"/>
  <c r="F249169" i="1"/>
  <c r="F249168" i="1"/>
  <c r="F249167" i="1"/>
  <c r="F249166" i="1"/>
  <c r="F249165" i="1"/>
  <c r="F249164" i="1"/>
  <c r="F249163" i="1"/>
  <c r="F249162" i="1"/>
  <c r="F249161" i="1"/>
  <c r="F249160" i="1"/>
  <c r="F249159" i="1"/>
  <c r="F249158" i="1"/>
  <c r="F249157" i="1"/>
  <c r="F249156" i="1"/>
  <c r="F249155" i="1"/>
  <c r="F249154" i="1"/>
  <c r="F249153" i="1"/>
  <c r="F249152" i="1"/>
  <c r="F249151" i="1"/>
  <c r="F249150" i="1"/>
  <c r="F249149" i="1"/>
  <c r="F249148" i="1"/>
  <c r="F249147" i="1"/>
  <c r="F249146" i="1"/>
  <c r="F249145" i="1"/>
  <c r="F249144" i="1"/>
  <c r="F249143" i="1"/>
  <c r="F249142" i="1"/>
  <c r="F249141" i="1"/>
  <c r="F249140" i="1"/>
  <c r="F249139" i="1"/>
  <c r="F249138" i="1"/>
  <c r="F249137" i="1"/>
  <c r="F249136" i="1"/>
  <c r="F249135" i="1"/>
  <c r="F249134" i="1"/>
  <c r="F249133" i="1"/>
  <c r="F249132" i="1"/>
  <c r="F249131" i="1"/>
  <c r="F249130" i="1"/>
  <c r="F249129" i="1"/>
  <c r="F249128" i="1"/>
  <c r="F249127" i="1"/>
  <c r="F249126" i="1"/>
  <c r="F249125" i="1"/>
  <c r="F249124" i="1"/>
  <c r="F249123" i="1"/>
  <c r="F249122" i="1"/>
  <c r="F249121" i="1"/>
  <c r="F249120" i="1"/>
  <c r="F249119" i="1"/>
  <c r="F249118" i="1"/>
  <c r="F249117" i="1"/>
  <c r="F249116" i="1"/>
  <c r="F249115" i="1"/>
  <c r="F249114" i="1"/>
  <c r="F249113" i="1"/>
  <c r="F249112" i="1"/>
  <c r="F249111" i="1"/>
  <c r="F249110" i="1"/>
  <c r="F249109" i="1"/>
  <c r="F249108" i="1"/>
  <c r="F249107" i="1"/>
  <c r="F249106" i="1"/>
  <c r="F249105" i="1"/>
  <c r="F249104" i="1"/>
  <c r="F249103" i="1"/>
  <c r="F249102" i="1"/>
  <c r="F249101" i="1"/>
  <c r="F249100" i="1"/>
  <c r="F249099" i="1"/>
  <c r="F249098" i="1"/>
  <c r="F249097" i="1"/>
  <c r="F249096" i="1"/>
  <c r="F249095" i="1"/>
  <c r="F249094" i="1"/>
  <c r="F249093" i="1"/>
  <c r="F249092" i="1"/>
  <c r="F249091" i="1"/>
  <c r="F249090" i="1"/>
  <c r="F249089" i="1"/>
  <c r="F249088" i="1"/>
  <c r="F249087" i="1"/>
  <c r="F249086" i="1"/>
  <c r="F249085" i="1"/>
  <c r="F249084" i="1"/>
  <c r="F249083" i="1"/>
  <c r="F249082" i="1"/>
  <c r="F249081" i="1"/>
  <c r="F249080" i="1"/>
  <c r="F249079" i="1"/>
  <c r="F249078" i="1"/>
  <c r="F249077" i="1"/>
  <c r="F249076" i="1"/>
  <c r="F249075" i="1"/>
  <c r="F249074" i="1"/>
  <c r="F249073" i="1"/>
  <c r="F249072" i="1"/>
  <c r="F249071" i="1"/>
  <c r="F249070" i="1"/>
  <c r="F249069" i="1"/>
  <c r="F249068" i="1"/>
  <c r="F249067" i="1"/>
  <c r="F249066" i="1"/>
  <c r="F249065" i="1"/>
  <c r="F249064" i="1"/>
  <c r="F249063" i="1"/>
  <c r="F249062" i="1"/>
  <c r="F249061" i="1"/>
  <c r="F249060" i="1"/>
  <c r="F249059" i="1"/>
  <c r="F249058" i="1"/>
  <c r="F249057" i="1"/>
  <c r="F249056" i="1"/>
  <c r="F249055" i="1"/>
  <c r="F249054" i="1"/>
  <c r="F249053" i="1"/>
  <c r="F249052" i="1"/>
  <c r="F249051" i="1"/>
  <c r="F249050" i="1"/>
  <c r="F249049" i="1"/>
  <c r="F249048" i="1"/>
  <c r="F249047" i="1"/>
  <c r="F249046" i="1"/>
  <c r="F249045" i="1"/>
  <c r="F249044" i="1"/>
  <c r="F249043" i="1"/>
  <c r="F249042" i="1"/>
  <c r="F249041" i="1"/>
  <c r="F249040" i="1"/>
  <c r="F249039" i="1"/>
  <c r="F249038" i="1"/>
  <c r="F249037" i="1"/>
  <c r="F249036" i="1"/>
  <c r="F249035" i="1"/>
  <c r="F249034" i="1"/>
  <c r="F249033" i="1"/>
  <c r="F249032" i="1"/>
  <c r="F249031" i="1"/>
  <c r="F249030" i="1"/>
  <c r="F249029" i="1"/>
  <c r="F249028" i="1"/>
  <c r="F249027" i="1"/>
  <c r="F249026" i="1"/>
  <c r="F249025" i="1"/>
  <c r="F249024" i="1"/>
  <c r="F249023" i="1"/>
  <c r="F249022" i="1"/>
  <c r="F249021" i="1"/>
  <c r="F249020" i="1"/>
  <c r="F249019" i="1"/>
  <c r="F249018" i="1"/>
  <c r="F249017" i="1"/>
  <c r="F249016" i="1"/>
  <c r="F249015" i="1"/>
  <c r="F249014" i="1"/>
  <c r="F249013" i="1"/>
  <c r="F249012" i="1"/>
  <c r="F249011" i="1"/>
  <c r="F249010" i="1"/>
  <c r="F249009" i="1"/>
  <c r="F249008" i="1"/>
  <c r="F249007" i="1"/>
  <c r="F249006" i="1"/>
  <c r="F249005" i="1"/>
  <c r="F249004" i="1"/>
  <c r="F249003" i="1"/>
  <c r="F249002" i="1"/>
  <c r="F249001" i="1"/>
  <c r="F249000" i="1"/>
  <c r="F248999" i="1"/>
  <c r="F248998" i="1"/>
  <c r="F248997" i="1"/>
  <c r="F248996" i="1"/>
  <c r="F248995" i="1"/>
  <c r="F248994" i="1"/>
  <c r="F248993" i="1"/>
  <c r="F248992" i="1"/>
  <c r="F248991" i="1"/>
  <c r="F248990" i="1"/>
  <c r="F248989" i="1"/>
  <c r="F248988" i="1"/>
  <c r="F248987" i="1"/>
  <c r="F248986" i="1"/>
  <c r="F248985" i="1"/>
  <c r="F248984" i="1"/>
  <c r="F248983" i="1"/>
  <c r="F248982" i="1"/>
  <c r="F248981" i="1"/>
  <c r="F248980" i="1"/>
  <c r="F248979" i="1"/>
  <c r="F248978" i="1"/>
  <c r="F248977" i="1"/>
  <c r="F248976" i="1"/>
  <c r="F248975" i="1"/>
  <c r="F248974" i="1"/>
  <c r="F248973" i="1"/>
  <c r="F248972" i="1"/>
  <c r="F248971" i="1"/>
  <c r="F248970" i="1"/>
  <c r="F248969" i="1"/>
  <c r="F248968" i="1"/>
  <c r="F248967" i="1"/>
  <c r="F248966" i="1"/>
  <c r="F248965" i="1"/>
  <c r="F248964" i="1"/>
  <c r="F248963" i="1"/>
  <c r="F248962" i="1"/>
  <c r="F248961" i="1"/>
  <c r="F248960" i="1"/>
  <c r="F248959" i="1"/>
  <c r="F248958" i="1"/>
  <c r="F248957" i="1"/>
  <c r="F248956" i="1"/>
  <c r="F248955" i="1"/>
  <c r="F248954" i="1"/>
  <c r="F248953" i="1"/>
  <c r="F248952" i="1"/>
  <c r="F248951" i="1"/>
  <c r="F248950" i="1"/>
  <c r="F248949" i="1"/>
  <c r="F248948" i="1"/>
  <c r="F248947" i="1"/>
  <c r="F248946" i="1"/>
  <c r="F248945" i="1"/>
  <c r="F248944" i="1"/>
  <c r="F248943" i="1"/>
  <c r="F248942" i="1"/>
  <c r="F248941" i="1"/>
  <c r="F248940" i="1"/>
  <c r="F248939" i="1"/>
  <c r="F248938" i="1"/>
  <c r="F248937" i="1"/>
  <c r="F248936" i="1"/>
  <c r="F248935" i="1"/>
  <c r="F248934" i="1"/>
  <c r="F248933" i="1"/>
  <c r="F248932" i="1"/>
  <c r="F248931" i="1"/>
  <c r="F248930" i="1"/>
  <c r="F248929" i="1"/>
  <c r="F248928" i="1"/>
  <c r="F248927" i="1"/>
  <c r="F248926" i="1"/>
  <c r="F248925" i="1"/>
  <c r="F248924" i="1"/>
  <c r="F248923" i="1"/>
  <c r="F248922" i="1"/>
  <c r="F248921" i="1"/>
  <c r="F248920" i="1"/>
  <c r="F248919" i="1"/>
  <c r="F248918" i="1"/>
  <c r="F248917" i="1"/>
  <c r="F248916" i="1"/>
  <c r="F248915" i="1"/>
  <c r="F248914" i="1"/>
  <c r="F248913" i="1"/>
  <c r="F248912" i="1"/>
  <c r="F248911" i="1"/>
  <c r="F248910" i="1"/>
  <c r="F248909" i="1"/>
  <c r="F248908" i="1"/>
  <c r="F248907" i="1"/>
  <c r="F248906" i="1"/>
  <c r="F248905" i="1"/>
  <c r="F248904" i="1"/>
  <c r="F248903" i="1"/>
  <c r="F248902" i="1"/>
  <c r="F248901" i="1"/>
  <c r="F248900" i="1"/>
  <c r="F248899" i="1"/>
  <c r="F248898" i="1"/>
  <c r="F248897" i="1"/>
  <c r="F248896" i="1"/>
  <c r="F248895" i="1"/>
  <c r="F248894" i="1"/>
  <c r="F248893" i="1"/>
  <c r="F248892" i="1"/>
  <c r="F248891" i="1"/>
  <c r="F248890" i="1"/>
  <c r="F248889" i="1"/>
  <c r="F248888" i="1"/>
  <c r="F248887" i="1"/>
  <c r="F248886" i="1"/>
  <c r="F248885" i="1"/>
  <c r="F248884" i="1"/>
  <c r="F248883" i="1"/>
  <c r="F248882" i="1"/>
  <c r="F248881" i="1"/>
  <c r="F248880" i="1"/>
  <c r="F248879" i="1"/>
  <c r="F248878" i="1"/>
  <c r="F248877" i="1"/>
  <c r="F248876" i="1"/>
  <c r="F248875" i="1"/>
  <c r="F248874" i="1"/>
  <c r="F248873" i="1"/>
  <c r="F248872" i="1"/>
  <c r="F248871" i="1"/>
  <c r="F248870" i="1"/>
  <c r="F248869" i="1"/>
  <c r="F248868" i="1"/>
  <c r="F248867" i="1"/>
  <c r="F248866" i="1"/>
  <c r="F248865" i="1"/>
  <c r="F248864" i="1"/>
  <c r="F248863" i="1"/>
  <c r="F248862" i="1"/>
  <c r="F248861" i="1"/>
  <c r="F248860" i="1"/>
  <c r="F248859" i="1"/>
  <c r="F248858" i="1"/>
  <c r="F248857" i="1"/>
  <c r="F248856" i="1"/>
  <c r="F248855" i="1"/>
  <c r="F248854" i="1"/>
  <c r="F248853" i="1"/>
  <c r="F248852" i="1"/>
  <c r="F248851" i="1"/>
  <c r="F248850" i="1"/>
  <c r="F248849" i="1"/>
  <c r="F248848" i="1"/>
  <c r="F248847" i="1"/>
  <c r="F248846" i="1"/>
  <c r="F248845" i="1"/>
  <c r="F248844" i="1"/>
  <c r="F248843" i="1"/>
  <c r="F248842" i="1"/>
  <c r="F248841" i="1"/>
  <c r="F248840" i="1"/>
  <c r="F248839" i="1"/>
  <c r="F248838" i="1"/>
  <c r="F248837" i="1"/>
  <c r="F248836" i="1"/>
  <c r="F248835" i="1"/>
  <c r="F248834" i="1"/>
  <c r="F248833" i="1"/>
  <c r="F248832" i="1"/>
  <c r="F248831" i="1"/>
  <c r="F248830" i="1"/>
  <c r="F248829" i="1"/>
  <c r="F248828" i="1"/>
  <c r="F248827" i="1"/>
  <c r="F248826" i="1"/>
  <c r="F248825" i="1"/>
  <c r="F248824" i="1"/>
  <c r="F248823" i="1"/>
  <c r="F248822" i="1"/>
  <c r="F248821" i="1"/>
  <c r="F248820" i="1"/>
  <c r="F248819" i="1"/>
  <c r="F248818" i="1"/>
  <c r="F248817" i="1"/>
  <c r="F248816" i="1"/>
  <c r="F248815" i="1"/>
  <c r="F248814" i="1"/>
  <c r="F248813" i="1"/>
  <c r="F248812" i="1"/>
  <c r="F248811" i="1"/>
  <c r="F248810" i="1"/>
  <c r="F248809" i="1"/>
  <c r="F248808" i="1"/>
  <c r="F248807" i="1"/>
  <c r="F248806" i="1"/>
  <c r="F248805" i="1"/>
  <c r="F248804" i="1"/>
  <c r="F248803" i="1"/>
  <c r="F248802" i="1"/>
  <c r="F248801" i="1"/>
  <c r="F248800" i="1"/>
  <c r="F248799" i="1"/>
  <c r="F248798" i="1"/>
  <c r="F248797" i="1"/>
  <c r="F248796" i="1"/>
  <c r="F248795" i="1"/>
  <c r="F248794" i="1"/>
  <c r="F248793" i="1"/>
  <c r="F248792" i="1"/>
  <c r="F248791" i="1"/>
  <c r="F248790" i="1"/>
  <c r="F248789" i="1"/>
  <c r="F248788" i="1"/>
  <c r="F248787" i="1"/>
  <c r="F248786" i="1"/>
  <c r="F248785" i="1"/>
  <c r="F248784" i="1"/>
  <c r="F248783" i="1"/>
  <c r="F248782" i="1"/>
  <c r="F248781" i="1"/>
  <c r="F248780" i="1"/>
  <c r="F248779" i="1"/>
  <c r="F248778" i="1"/>
  <c r="F248777" i="1"/>
  <c r="F248776" i="1"/>
  <c r="F248775" i="1"/>
  <c r="F248774" i="1"/>
  <c r="F248773" i="1"/>
  <c r="F248772" i="1"/>
  <c r="F248771" i="1"/>
  <c r="F248770" i="1"/>
  <c r="F248769" i="1"/>
  <c r="F248768" i="1"/>
  <c r="F248767" i="1"/>
  <c r="F248766" i="1"/>
  <c r="F248765" i="1"/>
  <c r="F248764" i="1"/>
  <c r="F248763" i="1"/>
  <c r="F248762" i="1"/>
  <c r="F248761" i="1"/>
  <c r="F248760" i="1"/>
  <c r="F248759" i="1"/>
  <c r="F248758" i="1"/>
  <c r="F248757" i="1"/>
  <c r="F248756" i="1"/>
  <c r="F248755" i="1"/>
  <c r="F248754" i="1"/>
  <c r="F248753" i="1"/>
  <c r="F248752" i="1"/>
  <c r="F248751" i="1"/>
  <c r="F248750" i="1"/>
  <c r="F248749" i="1"/>
  <c r="F248748" i="1"/>
  <c r="F248747" i="1"/>
  <c r="F248746" i="1"/>
  <c r="F248745" i="1"/>
  <c r="F248744" i="1"/>
  <c r="F248743" i="1"/>
  <c r="F248742" i="1"/>
  <c r="F248741" i="1"/>
  <c r="F248740" i="1"/>
  <c r="F248739" i="1"/>
  <c r="F248738" i="1"/>
  <c r="F248737" i="1"/>
  <c r="F248736" i="1"/>
  <c r="F248735" i="1"/>
  <c r="F248734" i="1"/>
  <c r="F248733" i="1"/>
  <c r="F248732" i="1"/>
  <c r="F248731" i="1"/>
  <c r="F248730" i="1"/>
  <c r="F248729" i="1"/>
  <c r="F248728" i="1"/>
  <c r="F248727" i="1"/>
  <c r="F248726" i="1"/>
  <c r="F248725" i="1"/>
  <c r="F248724" i="1"/>
  <c r="F248723" i="1"/>
  <c r="F248722" i="1"/>
  <c r="F248721" i="1"/>
  <c r="F248720" i="1"/>
  <c r="F248719" i="1"/>
  <c r="F248718" i="1"/>
  <c r="F248717" i="1"/>
  <c r="F248716" i="1"/>
  <c r="F248715" i="1"/>
  <c r="F248714" i="1"/>
  <c r="F248713" i="1"/>
  <c r="F248712" i="1"/>
  <c r="F248711" i="1"/>
  <c r="F248710" i="1"/>
  <c r="F248709" i="1"/>
  <c r="F248708" i="1"/>
  <c r="F248707" i="1"/>
  <c r="F248706" i="1"/>
  <c r="F248705" i="1"/>
  <c r="F248704" i="1"/>
  <c r="F248703" i="1"/>
  <c r="F248702" i="1"/>
  <c r="F248701" i="1"/>
  <c r="F248700" i="1"/>
  <c r="F248699" i="1"/>
  <c r="F248698" i="1"/>
  <c r="F248697" i="1"/>
  <c r="F248696" i="1"/>
  <c r="F248695" i="1"/>
  <c r="F248694" i="1"/>
  <c r="F248693" i="1"/>
  <c r="F248692" i="1"/>
  <c r="F248691" i="1"/>
  <c r="F248690" i="1"/>
  <c r="F248689" i="1"/>
  <c r="F248688" i="1"/>
  <c r="F248687" i="1"/>
  <c r="F248686" i="1"/>
  <c r="F248685" i="1"/>
  <c r="F248684" i="1"/>
  <c r="F248683" i="1"/>
  <c r="F248682" i="1"/>
  <c r="F248681" i="1"/>
  <c r="F248680" i="1"/>
  <c r="F248679" i="1"/>
  <c r="F248678" i="1"/>
  <c r="F248677" i="1"/>
  <c r="F248676" i="1"/>
  <c r="F248675" i="1"/>
  <c r="F248674" i="1"/>
  <c r="F248673" i="1"/>
  <c r="F248672" i="1"/>
  <c r="F248671" i="1"/>
  <c r="F248670" i="1"/>
  <c r="F248669" i="1"/>
  <c r="F248668" i="1"/>
  <c r="F248667" i="1"/>
  <c r="F248666" i="1"/>
  <c r="F248665" i="1"/>
  <c r="F248664" i="1"/>
  <c r="F248663" i="1"/>
  <c r="F248662" i="1"/>
  <c r="F248661" i="1"/>
  <c r="F248660" i="1"/>
  <c r="F248659" i="1"/>
  <c r="F248658" i="1"/>
  <c r="F248657" i="1"/>
  <c r="F248656" i="1"/>
  <c r="F248655" i="1"/>
  <c r="F248654" i="1"/>
  <c r="F248653" i="1"/>
  <c r="F248652" i="1"/>
  <c r="F248651" i="1"/>
  <c r="F248650" i="1"/>
  <c r="F248649" i="1"/>
  <c r="F248648" i="1"/>
  <c r="F248647" i="1"/>
  <c r="F248646" i="1"/>
  <c r="F248645" i="1"/>
  <c r="F248644" i="1"/>
  <c r="F248643" i="1"/>
  <c r="F248642" i="1"/>
  <c r="F248641" i="1"/>
  <c r="F248640" i="1"/>
  <c r="F248639" i="1"/>
  <c r="F248638" i="1"/>
  <c r="F248637" i="1"/>
  <c r="F248636" i="1"/>
  <c r="F248635" i="1"/>
  <c r="F248634" i="1"/>
  <c r="F248633" i="1"/>
  <c r="F248632" i="1"/>
  <c r="F248631" i="1"/>
  <c r="F248630" i="1"/>
  <c r="F248629" i="1"/>
  <c r="F248628" i="1"/>
  <c r="F248627" i="1"/>
  <c r="F248626" i="1"/>
  <c r="F248625" i="1"/>
  <c r="F248624" i="1"/>
  <c r="F248623" i="1"/>
  <c r="F248622" i="1"/>
  <c r="F248621" i="1"/>
  <c r="F248620" i="1"/>
  <c r="F248619" i="1"/>
  <c r="F248618" i="1"/>
  <c r="F248617" i="1"/>
  <c r="F248616" i="1"/>
  <c r="F248615" i="1"/>
  <c r="F248614" i="1"/>
  <c r="F248613" i="1"/>
  <c r="F248612" i="1"/>
  <c r="F248611" i="1"/>
  <c r="F248610" i="1"/>
  <c r="F248609" i="1"/>
  <c r="F248608" i="1"/>
  <c r="F248607" i="1"/>
  <c r="F248606" i="1"/>
  <c r="F248605" i="1"/>
  <c r="F248604" i="1"/>
  <c r="F248603" i="1"/>
  <c r="F248602" i="1"/>
  <c r="F248601" i="1"/>
  <c r="F248600" i="1"/>
  <c r="F248599" i="1"/>
  <c r="F248598" i="1"/>
  <c r="F248597" i="1"/>
  <c r="F248596" i="1"/>
  <c r="F248595" i="1"/>
  <c r="F248594" i="1"/>
  <c r="F248593" i="1"/>
  <c r="F248592" i="1"/>
  <c r="F248591" i="1"/>
  <c r="F248590" i="1"/>
  <c r="F248589" i="1"/>
  <c r="F248588" i="1"/>
  <c r="F248587" i="1"/>
  <c r="F248586" i="1"/>
  <c r="F248585" i="1"/>
  <c r="F248584" i="1"/>
  <c r="F248583" i="1"/>
  <c r="F248582" i="1"/>
  <c r="F248581" i="1"/>
  <c r="F248580" i="1"/>
  <c r="F248579" i="1"/>
  <c r="F248578" i="1"/>
  <c r="F248577" i="1"/>
  <c r="F248576" i="1"/>
  <c r="F248575" i="1"/>
  <c r="F248574" i="1"/>
  <c r="F248573" i="1"/>
  <c r="F248572" i="1"/>
  <c r="F248571" i="1"/>
  <c r="F248570" i="1"/>
  <c r="F248569" i="1"/>
  <c r="F248568" i="1"/>
  <c r="F248567" i="1"/>
  <c r="F248566" i="1"/>
  <c r="F248565" i="1"/>
  <c r="F248564" i="1"/>
  <c r="F248563" i="1"/>
  <c r="F248562" i="1"/>
  <c r="F248561" i="1"/>
  <c r="F248560" i="1"/>
  <c r="F248559" i="1"/>
  <c r="F248558" i="1"/>
  <c r="F248557" i="1"/>
  <c r="F248556" i="1"/>
  <c r="F248555" i="1"/>
  <c r="F248554" i="1"/>
  <c r="F248553" i="1"/>
  <c r="F248552" i="1"/>
  <c r="F248551" i="1"/>
  <c r="F248550" i="1"/>
  <c r="F248549" i="1"/>
  <c r="F248548" i="1"/>
  <c r="F248547" i="1"/>
  <c r="F248546" i="1"/>
  <c r="F248545" i="1"/>
  <c r="F248544" i="1"/>
  <c r="F248543" i="1"/>
  <c r="F248542" i="1"/>
  <c r="F248541" i="1"/>
  <c r="F248540" i="1"/>
  <c r="F248539" i="1"/>
  <c r="F248538" i="1"/>
  <c r="F248537" i="1"/>
  <c r="F248536" i="1"/>
  <c r="F248535" i="1"/>
  <c r="F248534" i="1"/>
  <c r="F248533" i="1"/>
  <c r="F248532" i="1"/>
  <c r="F248531" i="1"/>
  <c r="F248530" i="1"/>
  <c r="F248529" i="1"/>
  <c r="F248528" i="1"/>
  <c r="F248527" i="1"/>
  <c r="F248526" i="1"/>
  <c r="F248525" i="1"/>
  <c r="F248524" i="1"/>
  <c r="F248523" i="1"/>
  <c r="F248522" i="1"/>
  <c r="F248521" i="1"/>
  <c r="F248520" i="1"/>
  <c r="F248519" i="1"/>
  <c r="F248518" i="1"/>
  <c r="F248517" i="1"/>
  <c r="F248516" i="1"/>
  <c r="F248515" i="1"/>
  <c r="F248514" i="1"/>
  <c r="F248513" i="1"/>
  <c r="F248512" i="1"/>
  <c r="F248511" i="1"/>
  <c r="F248510" i="1"/>
  <c r="F248509" i="1"/>
  <c r="F248508" i="1"/>
  <c r="F248507" i="1"/>
  <c r="F248506" i="1"/>
  <c r="F248505" i="1"/>
  <c r="F248504" i="1"/>
  <c r="F248503" i="1"/>
  <c r="F248502" i="1"/>
  <c r="F248501" i="1"/>
  <c r="F248500" i="1"/>
  <c r="F248499" i="1"/>
  <c r="F248498" i="1"/>
  <c r="F248497" i="1"/>
  <c r="F248496" i="1"/>
  <c r="F248495" i="1"/>
  <c r="F248494" i="1"/>
  <c r="F248493" i="1"/>
  <c r="F248492" i="1"/>
  <c r="F248491" i="1"/>
  <c r="F248490" i="1"/>
  <c r="F248489" i="1"/>
  <c r="F248488" i="1"/>
  <c r="F248487" i="1"/>
  <c r="F248486" i="1"/>
  <c r="F248485" i="1"/>
  <c r="F248484" i="1"/>
  <c r="F248483" i="1"/>
  <c r="F248482" i="1"/>
  <c r="F248481" i="1"/>
  <c r="F248480" i="1"/>
  <c r="F248479" i="1"/>
  <c r="F248478" i="1"/>
  <c r="F248477" i="1"/>
  <c r="F248476" i="1"/>
  <c r="F248475" i="1"/>
  <c r="F248474" i="1"/>
  <c r="F248473" i="1"/>
  <c r="F248472" i="1"/>
  <c r="F248471" i="1"/>
  <c r="F248470" i="1"/>
  <c r="F248469" i="1"/>
  <c r="F248468" i="1"/>
  <c r="F248467" i="1"/>
  <c r="F248466" i="1"/>
  <c r="F248465" i="1"/>
  <c r="F248464" i="1"/>
  <c r="F248463" i="1"/>
  <c r="F248462" i="1"/>
  <c r="F248461" i="1"/>
  <c r="F248460" i="1"/>
  <c r="F248459" i="1"/>
  <c r="F248458" i="1"/>
  <c r="F248457" i="1"/>
  <c r="F248456" i="1"/>
  <c r="F248455" i="1"/>
  <c r="F248454" i="1"/>
  <c r="F248453" i="1"/>
  <c r="F248452" i="1"/>
  <c r="F248451" i="1"/>
  <c r="F248450" i="1"/>
  <c r="F248449" i="1"/>
  <c r="F248448" i="1"/>
  <c r="F248447" i="1"/>
  <c r="F248446" i="1"/>
  <c r="F248445" i="1"/>
  <c r="F248444" i="1"/>
  <c r="F248443" i="1"/>
  <c r="F248442" i="1"/>
  <c r="F248441" i="1"/>
  <c r="F248440" i="1"/>
  <c r="F248439" i="1"/>
  <c r="F248438" i="1"/>
  <c r="F248437" i="1"/>
  <c r="F248436" i="1"/>
  <c r="F248435" i="1"/>
  <c r="F248434" i="1"/>
  <c r="F248433" i="1"/>
  <c r="F248432" i="1"/>
  <c r="F248431" i="1"/>
  <c r="F248430" i="1"/>
  <c r="F248429" i="1"/>
  <c r="F248428" i="1"/>
  <c r="F248427" i="1"/>
  <c r="F248426" i="1"/>
  <c r="F248425" i="1"/>
  <c r="F248424" i="1"/>
  <c r="F248423" i="1"/>
  <c r="F248422" i="1"/>
  <c r="F248421" i="1"/>
  <c r="F248420" i="1"/>
  <c r="F248419" i="1"/>
  <c r="F248418" i="1"/>
  <c r="F248417" i="1"/>
  <c r="F248416" i="1"/>
  <c r="F248415" i="1"/>
  <c r="F248414" i="1"/>
  <c r="F248413" i="1"/>
  <c r="F248412" i="1"/>
  <c r="F248411" i="1"/>
  <c r="F248410" i="1"/>
  <c r="F248409" i="1"/>
  <c r="F248408" i="1"/>
  <c r="F248407" i="1"/>
  <c r="F248406" i="1"/>
  <c r="F248405" i="1"/>
  <c r="F248404" i="1"/>
  <c r="F248403" i="1"/>
  <c r="F248402" i="1"/>
  <c r="F248401" i="1"/>
  <c r="F248400" i="1"/>
  <c r="F248399" i="1"/>
  <c r="F248398" i="1"/>
  <c r="F248397" i="1"/>
  <c r="F248396" i="1"/>
  <c r="F248395" i="1"/>
  <c r="F248394" i="1"/>
  <c r="F248393" i="1"/>
  <c r="F248392" i="1"/>
  <c r="F248391" i="1"/>
  <c r="F248390" i="1"/>
  <c r="F248389" i="1"/>
  <c r="F248388" i="1"/>
  <c r="F248387" i="1"/>
  <c r="F248386" i="1"/>
  <c r="F248385" i="1"/>
  <c r="F248384" i="1"/>
  <c r="F248383" i="1"/>
  <c r="F248382" i="1"/>
  <c r="F248381" i="1"/>
  <c r="F248380" i="1"/>
  <c r="F248379" i="1"/>
  <c r="F248378" i="1"/>
  <c r="F248377" i="1"/>
  <c r="F248376" i="1"/>
  <c r="F248375" i="1"/>
  <c r="F248374" i="1"/>
  <c r="F248373" i="1"/>
  <c r="F248372" i="1"/>
  <c r="F248371" i="1"/>
  <c r="F248370" i="1"/>
  <c r="F248369" i="1"/>
  <c r="F248368" i="1"/>
  <c r="F248367" i="1"/>
  <c r="F248366" i="1"/>
  <c r="F248365" i="1"/>
  <c r="F248364" i="1"/>
  <c r="F248363" i="1"/>
  <c r="F248362" i="1"/>
  <c r="F248361" i="1"/>
  <c r="F248360" i="1"/>
  <c r="F248359" i="1"/>
  <c r="F248358" i="1"/>
  <c r="F248357" i="1"/>
  <c r="F248356" i="1"/>
  <c r="F248355" i="1"/>
  <c r="F248354" i="1"/>
  <c r="F248353" i="1"/>
  <c r="F248352" i="1"/>
  <c r="F248351" i="1"/>
  <c r="F248350" i="1"/>
  <c r="F248349" i="1"/>
  <c r="F248348" i="1"/>
  <c r="F248347" i="1"/>
  <c r="F248346" i="1"/>
  <c r="F248345" i="1"/>
  <c r="F248344" i="1"/>
  <c r="F248343" i="1"/>
  <c r="F248342" i="1"/>
  <c r="F248341" i="1"/>
  <c r="F248340" i="1"/>
  <c r="F248339" i="1"/>
  <c r="F248338" i="1"/>
  <c r="F248337" i="1"/>
  <c r="F248336" i="1"/>
  <c r="F248335" i="1"/>
  <c r="F248334" i="1"/>
  <c r="F248333" i="1"/>
  <c r="F248332" i="1"/>
  <c r="F248331" i="1"/>
  <c r="F248330" i="1"/>
  <c r="F248329" i="1"/>
  <c r="F248328" i="1"/>
  <c r="F248327" i="1"/>
  <c r="F248326" i="1"/>
  <c r="F248325" i="1"/>
  <c r="F248324" i="1"/>
  <c r="F248323" i="1"/>
  <c r="F248322" i="1"/>
  <c r="F248321" i="1"/>
  <c r="F248320" i="1"/>
  <c r="F248319" i="1"/>
  <c r="F248318" i="1"/>
  <c r="F248317" i="1"/>
  <c r="F248316" i="1"/>
  <c r="F248315" i="1"/>
  <c r="F248314" i="1"/>
  <c r="F248313" i="1"/>
  <c r="F248312" i="1"/>
  <c r="F248311" i="1"/>
  <c r="F248310" i="1"/>
  <c r="F248309" i="1"/>
  <c r="F248308" i="1"/>
  <c r="F248307" i="1"/>
  <c r="F248306" i="1"/>
  <c r="F248305" i="1"/>
  <c r="F248304" i="1"/>
  <c r="F248303" i="1"/>
  <c r="F248302" i="1"/>
  <c r="F248301" i="1"/>
  <c r="F248300" i="1"/>
  <c r="F248299" i="1"/>
  <c r="F248298" i="1"/>
  <c r="F248297" i="1"/>
  <c r="F248296" i="1"/>
  <c r="F248295" i="1"/>
  <c r="F248294" i="1"/>
  <c r="F248293" i="1"/>
  <c r="F248292" i="1"/>
  <c r="F248291" i="1"/>
  <c r="F248290" i="1"/>
  <c r="F248289" i="1"/>
  <c r="F248288" i="1"/>
  <c r="F248287" i="1"/>
  <c r="F248286" i="1"/>
  <c r="F248285" i="1"/>
  <c r="F248284" i="1"/>
  <c r="F248283" i="1"/>
  <c r="F248282" i="1"/>
  <c r="F248281" i="1"/>
  <c r="F248280" i="1"/>
  <c r="F248279" i="1"/>
  <c r="F248278" i="1"/>
  <c r="F248277" i="1"/>
  <c r="F248276" i="1"/>
  <c r="F248275" i="1"/>
  <c r="F248274" i="1"/>
  <c r="F248273" i="1"/>
  <c r="F248272" i="1"/>
  <c r="F248271" i="1"/>
  <c r="F248270" i="1"/>
  <c r="F248269" i="1"/>
  <c r="F248268" i="1"/>
  <c r="F248267" i="1"/>
  <c r="F248266" i="1"/>
  <c r="F248265" i="1"/>
  <c r="F248264" i="1"/>
  <c r="F248263" i="1"/>
  <c r="F248262" i="1"/>
  <c r="F248261" i="1"/>
  <c r="F248260" i="1"/>
  <c r="F248259" i="1"/>
  <c r="F248258" i="1"/>
  <c r="F248257" i="1"/>
  <c r="F248256" i="1"/>
  <c r="F248255" i="1"/>
  <c r="F248254" i="1"/>
  <c r="F248253" i="1"/>
  <c r="F248252" i="1"/>
  <c r="F248251" i="1"/>
  <c r="F248250" i="1"/>
  <c r="F248249" i="1"/>
  <c r="F248248" i="1"/>
  <c r="F248247" i="1"/>
  <c r="F248246" i="1"/>
  <c r="F248245" i="1"/>
  <c r="F248244" i="1"/>
  <c r="F248243" i="1"/>
  <c r="F248242" i="1"/>
  <c r="F248241" i="1"/>
  <c r="F248240" i="1"/>
  <c r="F248239" i="1"/>
  <c r="F248238" i="1"/>
  <c r="F248237" i="1"/>
  <c r="F248236" i="1"/>
  <c r="F248235" i="1"/>
  <c r="F248234" i="1"/>
  <c r="F248233" i="1"/>
  <c r="F248232" i="1"/>
  <c r="F248231" i="1"/>
  <c r="F248230" i="1"/>
  <c r="F248229" i="1"/>
  <c r="F248228" i="1"/>
  <c r="F248227" i="1"/>
  <c r="F248226" i="1"/>
  <c r="F248225" i="1"/>
  <c r="F248224" i="1"/>
  <c r="F248223" i="1"/>
  <c r="F248222" i="1"/>
  <c r="F248221" i="1"/>
  <c r="F248220" i="1"/>
  <c r="F248219" i="1"/>
  <c r="F248218" i="1"/>
  <c r="F248217" i="1"/>
  <c r="F248216" i="1"/>
  <c r="F248215" i="1"/>
  <c r="F248214" i="1"/>
  <c r="F248213" i="1"/>
  <c r="F248212" i="1"/>
  <c r="F248211" i="1"/>
  <c r="F248210" i="1"/>
  <c r="F248209" i="1"/>
  <c r="F248208" i="1"/>
  <c r="F248207" i="1"/>
  <c r="F248206" i="1"/>
  <c r="F248205" i="1"/>
  <c r="F248204" i="1"/>
  <c r="F248203" i="1"/>
  <c r="F248202" i="1"/>
  <c r="F248201" i="1"/>
  <c r="F248200" i="1"/>
  <c r="F248199" i="1"/>
  <c r="F248198" i="1"/>
  <c r="F248197" i="1"/>
  <c r="F248196" i="1"/>
  <c r="F248195" i="1"/>
  <c r="F248194" i="1"/>
  <c r="F248193" i="1"/>
  <c r="F248192" i="1"/>
  <c r="F248191" i="1"/>
  <c r="F248190" i="1"/>
  <c r="F248189" i="1"/>
  <c r="F248188" i="1"/>
  <c r="F248187" i="1"/>
  <c r="F248186" i="1"/>
  <c r="F248185" i="1"/>
  <c r="F248184" i="1"/>
  <c r="F248183" i="1"/>
  <c r="F248182" i="1"/>
  <c r="F248181" i="1"/>
  <c r="F248180" i="1"/>
  <c r="F248179" i="1"/>
  <c r="F248178" i="1"/>
  <c r="F248177" i="1"/>
  <c r="F248176" i="1"/>
  <c r="F248175" i="1"/>
  <c r="F248174" i="1"/>
  <c r="F248173" i="1"/>
  <c r="F248172" i="1"/>
  <c r="F248171" i="1"/>
  <c r="F248170" i="1"/>
  <c r="F248169" i="1"/>
  <c r="F248168" i="1"/>
  <c r="F248167" i="1"/>
  <c r="F248166" i="1"/>
  <c r="F248165" i="1"/>
  <c r="F248164" i="1"/>
  <c r="F248163" i="1"/>
  <c r="F248162" i="1"/>
  <c r="F248161" i="1"/>
  <c r="F248160" i="1"/>
  <c r="F248159" i="1"/>
  <c r="F248158" i="1"/>
  <c r="F248157" i="1"/>
  <c r="F248156" i="1"/>
  <c r="F248155" i="1"/>
  <c r="F248154" i="1"/>
  <c r="F248153" i="1"/>
  <c r="F248152" i="1"/>
  <c r="F248151" i="1"/>
  <c r="F248150" i="1"/>
  <c r="F248149" i="1"/>
  <c r="F248148" i="1"/>
  <c r="F248147" i="1"/>
  <c r="F248146" i="1"/>
  <c r="F248145" i="1"/>
  <c r="F248144" i="1"/>
  <c r="F248143" i="1"/>
  <c r="F248142" i="1"/>
  <c r="F248141" i="1"/>
  <c r="F248140" i="1"/>
  <c r="F248139" i="1"/>
  <c r="F248138" i="1"/>
  <c r="F248137" i="1"/>
  <c r="F248136" i="1"/>
  <c r="F248135" i="1"/>
  <c r="F248134" i="1"/>
  <c r="F248133" i="1"/>
  <c r="F248132" i="1"/>
  <c r="F248131" i="1"/>
  <c r="F248130" i="1"/>
  <c r="F248129" i="1"/>
  <c r="F248128" i="1"/>
  <c r="F248127" i="1"/>
  <c r="F248126" i="1"/>
  <c r="F248125" i="1"/>
  <c r="F248124" i="1"/>
  <c r="F248123" i="1"/>
  <c r="F248122" i="1"/>
  <c r="F248121" i="1"/>
  <c r="F248120" i="1"/>
  <c r="F248119" i="1"/>
  <c r="F248118" i="1"/>
  <c r="F248117" i="1"/>
  <c r="F248116" i="1"/>
  <c r="F248115" i="1"/>
  <c r="F248114" i="1"/>
  <c r="F248113" i="1"/>
  <c r="F248112" i="1"/>
  <c r="F248111" i="1"/>
  <c r="F248110" i="1"/>
  <c r="F248109" i="1"/>
  <c r="F248108" i="1"/>
  <c r="F248107" i="1"/>
  <c r="F248106" i="1"/>
  <c r="F248105" i="1"/>
  <c r="F248104" i="1"/>
  <c r="F248103" i="1"/>
  <c r="F248102" i="1"/>
  <c r="F248101" i="1"/>
  <c r="F248100" i="1"/>
  <c r="F248099" i="1"/>
  <c r="F248098" i="1"/>
  <c r="F248097" i="1"/>
  <c r="F248096" i="1"/>
  <c r="F248095" i="1"/>
  <c r="F248094" i="1"/>
  <c r="F248093" i="1"/>
  <c r="F248092" i="1"/>
  <c r="F248091" i="1"/>
  <c r="F248090" i="1"/>
  <c r="F248089" i="1"/>
  <c r="F248088" i="1"/>
  <c r="F248087" i="1"/>
  <c r="F248086" i="1"/>
  <c r="F248085" i="1"/>
  <c r="F248084" i="1"/>
  <c r="F248083" i="1"/>
  <c r="F248082" i="1"/>
  <c r="F248081" i="1"/>
  <c r="F248080" i="1"/>
  <c r="F248079" i="1"/>
  <c r="F248078" i="1"/>
  <c r="F248077" i="1"/>
  <c r="F248076" i="1"/>
  <c r="F248075" i="1"/>
  <c r="F248074" i="1"/>
  <c r="F248073" i="1"/>
  <c r="F248072" i="1"/>
  <c r="F248071" i="1"/>
  <c r="F248070" i="1"/>
  <c r="F248069" i="1"/>
  <c r="F248068" i="1"/>
  <c r="F248067" i="1"/>
  <c r="F248066" i="1"/>
  <c r="F248065" i="1"/>
  <c r="F248064" i="1"/>
  <c r="F248063" i="1"/>
  <c r="F248062" i="1"/>
  <c r="F248061" i="1"/>
  <c r="F248060" i="1"/>
  <c r="F248059" i="1"/>
  <c r="F248058" i="1"/>
  <c r="F248057" i="1"/>
  <c r="F248056" i="1"/>
  <c r="F248055" i="1"/>
  <c r="F248054" i="1"/>
  <c r="F248053" i="1"/>
  <c r="F248052" i="1"/>
  <c r="F248051" i="1"/>
  <c r="F248050" i="1"/>
  <c r="F248049" i="1"/>
  <c r="F248048" i="1"/>
  <c r="F248047" i="1"/>
  <c r="F248046" i="1"/>
  <c r="F248045" i="1"/>
  <c r="F248044" i="1"/>
  <c r="F248043" i="1"/>
  <c r="F248042" i="1"/>
  <c r="F248041" i="1"/>
  <c r="F248040" i="1"/>
  <c r="F248039" i="1"/>
  <c r="F248038" i="1"/>
  <c r="F248037" i="1"/>
  <c r="F248036" i="1"/>
  <c r="F248035" i="1"/>
  <c r="F248034" i="1"/>
  <c r="F248033" i="1"/>
  <c r="F248032" i="1"/>
  <c r="F248031" i="1"/>
  <c r="F248030" i="1"/>
  <c r="F248029" i="1"/>
  <c r="F248028" i="1"/>
  <c r="F248027" i="1"/>
  <c r="F248026" i="1"/>
  <c r="F248025" i="1"/>
  <c r="F248024" i="1"/>
  <c r="F248023" i="1"/>
  <c r="F248022" i="1"/>
  <c r="F248021" i="1"/>
  <c r="F248020" i="1"/>
  <c r="F248019" i="1"/>
  <c r="F248018" i="1"/>
  <c r="F248017" i="1"/>
  <c r="F248016" i="1"/>
  <c r="F248015" i="1"/>
  <c r="F248014" i="1"/>
  <c r="F248013" i="1"/>
  <c r="F248012" i="1"/>
  <c r="F248011" i="1"/>
  <c r="F248010" i="1"/>
  <c r="F248009" i="1"/>
  <c r="F248008" i="1"/>
  <c r="F248007" i="1"/>
  <c r="F248006" i="1"/>
  <c r="F248005" i="1"/>
  <c r="F248004" i="1"/>
  <c r="F248003" i="1"/>
  <c r="F248002" i="1"/>
  <c r="F248001" i="1"/>
  <c r="F248000" i="1"/>
  <c r="F247999" i="1"/>
  <c r="F247998" i="1"/>
  <c r="F247997" i="1"/>
  <c r="F247996" i="1"/>
  <c r="F247995" i="1"/>
  <c r="F247994" i="1"/>
  <c r="F247993" i="1"/>
  <c r="F247992" i="1"/>
  <c r="F247991" i="1"/>
  <c r="F247990" i="1"/>
  <c r="F247989" i="1"/>
  <c r="F247988" i="1"/>
  <c r="F247987" i="1"/>
  <c r="F247986" i="1"/>
  <c r="F247985" i="1"/>
  <c r="F247984" i="1"/>
  <c r="F247983" i="1"/>
  <c r="F247982" i="1"/>
  <c r="F247981" i="1"/>
  <c r="F247980" i="1"/>
  <c r="F247979" i="1"/>
  <c r="F247978" i="1"/>
  <c r="F247977" i="1"/>
  <c r="F247976" i="1"/>
  <c r="F247975" i="1"/>
  <c r="F247974" i="1"/>
  <c r="F247973" i="1"/>
  <c r="F247972" i="1"/>
  <c r="F247971" i="1"/>
  <c r="F247970" i="1"/>
  <c r="F247969" i="1"/>
  <c r="F247968" i="1"/>
  <c r="F247967" i="1"/>
  <c r="F247966" i="1"/>
  <c r="F247965" i="1"/>
  <c r="F247964" i="1"/>
  <c r="F247963" i="1"/>
  <c r="F247962" i="1"/>
  <c r="F247961" i="1"/>
  <c r="F247960" i="1"/>
  <c r="F247959" i="1"/>
  <c r="F247958" i="1"/>
  <c r="F247957" i="1"/>
  <c r="F247956" i="1"/>
  <c r="F247955" i="1"/>
  <c r="F247954" i="1"/>
  <c r="F247953" i="1"/>
  <c r="F247952" i="1"/>
  <c r="F247951" i="1"/>
  <c r="F247950" i="1"/>
  <c r="F247949" i="1"/>
  <c r="F247948" i="1"/>
  <c r="F247947" i="1"/>
  <c r="F247946" i="1"/>
  <c r="F247945" i="1"/>
  <c r="F247944" i="1"/>
  <c r="F247943" i="1"/>
  <c r="F247942" i="1"/>
  <c r="F247941" i="1"/>
  <c r="F247940" i="1"/>
  <c r="F247939" i="1"/>
  <c r="F247938" i="1"/>
  <c r="F247937" i="1"/>
  <c r="F247936" i="1"/>
  <c r="F247935" i="1"/>
  <c r="F247934" i="1"/>
  <c r="F247933" i="1"/>
  <c r="F247932" i="1"/>
  <c r="F247931" i="1"/>
  <c r="F247930" i="1"/>
  <c r="F247929" i="1"/>
  <c r="F247928" i="1"/>
  <c r="F247927" i="1"/>
  <c r="F247926" i="1"/>
  <c r="F247925" i="1"/>
  <c r="F247924" i="1"/>
  <c r="F247923" i="1"/>
  <c r="F247922" i="1"/>
  <c r="F247921" i="1"/>
  <c r="F247920" i="1"/>
  <c r="F247919" i="1"/>
  <c r="F247918" i="1"/>
  <c r="F247917" i="1"/>
  <c r="F247916" i="1"/>
  <c r="F247915" i="1"/>
  <c r="F247914" i="1"/>
  <c r="F247913" i="1"/>
  <c r="F247912" i="1"/>
  <c r="F247911" i="1"/>
  <c r="F247910" i="1"/>
  <c r="F247909" i="1"/>
  <c r="F247908" i="1"/>
  <c r="F247907" i="1"/>
  <c r="F247906" i="1"/>
  <c r="F247905" i="1"/>
  <c r="F247904" i="1"/>
  <c r="F247903" i="1"/>
  <c r="F247902" i="1"/>
  <c r="F247901" i="1"/>
  <c r="F247900" i="1"/>
  <c r="F247899" i="1"/>
  <c r="F247898" i="1"/>
  <c r="F247897" i="1"/>
  <c r="F247896" i="1"/>
  <c r="F247895" i="1"/>
  <c r="F247894" i="1"/>
  <c r="F247893" i="1"/>
  <c r="F247892" i="1"/>
  <c r="F247891" i="1"/>
  <c r="F247890" i="1"/>
  <c r="F247889" i="1"/>
  <c r="F247888" i="1"/>
  <c r="F247887" i="1"/>
  <c r="F247886" i="1"/>
  <c r="F247885" i="1"/>
  <c r="F247884" i="1"/>
  <c r="F247883" i="1"/>
  <c r="F247882" i="1"/>
  <c r="F247881" i="1"/>
  <c r="F247880" i="1"/>
  <c r="F247879" i="1"/>
  <c r="F247878" i="1"/>
  <c r="F247877" i="1"/>
  <c r="F247876" i="1"/>
  <c r="F247875" i="1"/>
  <c r="F247874" i="1"/>
  <c r="F247873" i="1"/>
  <c r="F247872" i="1"/>
  <c r="F247871" i="1"/>
  <c r="F247870" i="1"/>
  <c r="F247869" i="1"/>
  <c r="F247868" i="1"/>
  <c r="F247867" i="1"/>
  <c r="F247866" i="1"/>
  <c r="F247865" i="1"/>
  <c r="F247864" i="1"/>
  <c r="F247863" i="1"/>
  <c r="F247862" i="1"/>
  <c r="F247861" i="1"/>
  <c r="F247860" i="1"/>
  <c r="F247859" i="1"/>
  <c r="F247858" i="1"/>
  <c r="F247857" i="1"/>
  <c r="F247856" i="1"/>
  <c r="F247855" i="1"/>
  <c r="F247854" i="1"/>
  <c r="F247853" i="1"/>
  <c r="F247852" i="1"/>
  <c r="F247851" i="1"/>
  <c r="F247850" i="1"/>
  <c r="F247849" i="1"/>
  <c r="F247848" i="1"/>
  <c r="F247847" i="1"/>
  <c r="F247846" i="1"/>
  <c r="F247845" i="1"/>
  <c r="F247844" i="1"/>
  <c r="F247843" i="1"/>
  <c r="F247842" i="1"/>
  <c r="F247841" i="1"/>
  <c r="F247840" i="1"/>
  <c r="F247839" i="1"/>
  <c r="F247838" i="1"/>
  <c r="F247837" i="1"/>
  <c r="F247836" i="1"/>
  <c r="F247835" i="1"/>
  <c r="F247834" i="1"/>
  <c r="F247833" i="1"/>
  <c r="F247832" i="1"/>
  <c r="F247831" i="1"/>
  <c r="F247830" i="1"/>
  <c r="F247829" i="1"/>
  <c r="F247828" i="1"/>
  <c r="F247827" i="1"/>
  <c r="F247826" i="1"/>
  <c r="F247825" i="1"/>
  <c r="F247824" i="1"/>
  <c r="F247823" i="1"/>
  <c r="F247822" i="1"/>
  <c r="F247821" i="1"/>
  <c r="F247820" i="1"/>
  <c r="F247819" i="1"/>
  <c r="F247818" i="1"/>
  <c r="F247817" i="1"/>
  <c r="F247816" i="1"/>
  <c r="F247815" i="1"/>
  <c r="F247814" i="1"/>
  <c r="F247813" i="1"/>
  <c r="F247812" i="1"/>
  <c r="F247811" i="1"/>
  <c r="F247810" i="1"/>
  <c r="F247809" i="1"/>
  <c r="F247808" i="1"/>
  <c r="F247807" i="1"/>
  <c r="F247806" i="1"/>
  <c r="F247805" i="1"/>
  <c r="F247804" i="1"/>
  <c r="F247803" i="1"/>
  <c r="F247802" i="1"/>
  <c r="F247801" i="1"/>
  <c r="F247800" i="1"/>
  <c r="F247799" i="1"/>
  <c r="F247798" i="1"/>
  <c r="F247797" i="1"/>
  <c r="F247796" i="1"/>
  <c r="F247795" i="1"/>
  <c r="F247794" i="1"/>
  <c r="F247793" i="1"/>
  <c r="F247792" i="1"/>
  <c r="F247791" i="1"/>
  <c r="F247790" i="1"/>
  <c r="F247789" i="1"/>
  <c r="F247788" i="1"/>
  <c r="F247787" i="1"/>
  <c r="F247786" i="1"/>
  <c r="F247785" i="1"/>
  <c r="F247784" i="1"/>
  <c r="F247783" i="1"/>
  <c r="F247782" i="1"/>
  <c r="F247781" i="1"/>
  <c r="F247780" i="1"/>
  <c r="F247779" i="1"/>
  <c r="F247778" i="1"/>
  <c r="F247777" i="1"/>
  <c r="F247776" i="1"/>
  <c r="F247775" i="1"/>
  <c r="F247774" i="1"/>
  <c r="F247773" i="1"/>
  <c r="F247772" i="1"/>
  <c r="F247771" i="1"/>
  <c r="F247770" i="1"/>
  <c r="F247769" i="1"/>
  <c r="F247768" i="1"/>
  <c r="F247767" i="1"/>
  <c r="F247766" i="1"/>
  <c r="F247765" i="1"/>
  <c r="F247764" i="1"/>
  <c r="F247763" i="1"/>
  <c r="F247762" i="1"/>
  <c r="F247761" i="1"/>
  <c r="F247760" i="1"/>
  <c r="F247759" i="1"/>
  <c r="F247758" i="1"/>
  <c r="F247757" i="1"/>
  <c r="F247756" i="1"/>
  <c r="F247755" i="1"/>
  <c r="F247754" i="1"/>
  <c r="F247753" i="1"/>
  <c r="F247752" i="1"/>
  <c r="F247751" i="1"/>
  <c r="F247750" i="1"/>
  <c r="F247749" i="1"/>
  <c r="F247748" i="1"/>
  <c r="F247747" i="1"/>
  <c r="F247746" i="1"/>
  <c r="F247745" i="1"/>
  <c r="F247744" i="1"/>
  <c r="F247743" i="1"/>
  <c r="F247742" i="1"/>
  <c r="F247741" i="1"/>
  <c r="F247740" i="1"/>
  <c r="F247739" i="1"/>
  <c r="F247738" i="1"/>
  <c r="F247737" i="1"/>
  <c r="F247736" i="1"/>
  <c r="F247735" i="1"/>
  <c r="F247734" i="1"/>
  <c r="F247733" i="1"/>
  <c r="F247732" i="1"/>
  <c r="F247731" i="1"/>
  <c r="F247730" i="1"/>
  <c r="F247729" i="1"/>
  <c r="F247728" i="1"/>
  <c r="F247727" i="1"/>
  <c r="F247726" i="1"/>
  <c r="F247725" i="1"/>
  <c r="F247724" i="1"/>
  <c r="F247723" i="1"/>
  <c r="F247722" i="1"/>
  <c r="F247721" i="1"/>
  <c r="F247720" i="1"/>
  <c r="F247719" i="1"/>
  <c r="F247718" i="1"/>
  <c r="F247717" i="1"/>
  <c r="F247716" i="1"/>
  <c r="F247715" i="1"/>
  <c r="F247714" i="1"/>
  <c r="F247713" i="1"/>
  <c r="F247712" i="1"/>
  <c r="F247711" i="1"/>
  <c r="F247710" i="1"/>
  <c r="F247709" i="1"/>
  <c r="F247708" i="1"/>
  <c r="F247707" i="1"/>
  <c r="F247706" i="1"/>
  <c r="F247705" i="1"/>
  <c r="F247704" i="1"/>
  <c r="F247703" i="1"/>
  <c r="F247702" i="1"/>
  <c r="F247701" i="1"/>
  <c r="F247700" i="1"/>
  <c r="F247699" i="1"/>
  <c r="F247698" i="1"/>
  <c r="F247697" i="1"/>
  <c r="F247696" i="1"/>
  <c r="F247695" i="1"/>
  <c r="F247694" i="1"/>
  <c r="F247693" i="1"/>
  <c r="F247692" i="1"/>
  <c r="F247691" i="1"/>
  <c r="F247690" i="1"/>
  <c r="F247689" i="1"/>
  <c r="F247688" i="1"/>
  <c r="F247687" i="1"/>
  <c r="F247686" i="1"/>
  <c r="F247685" i="1"/>
  <c r="F247684" i="1"/>
  <c r="F247683" i="1"/>
  <c r="F247682" i="1"/>
  <c r="F247681" i="1"/>
  <c r="F247680" i="1"/>
  <c r="F247679" i="1"/>
  <c r="F247678" i="1"/>
  <c r="F247677" i="1"/>
  <c r="F247676" i="1"/>
  <c r="F247675" i="1"/>
  <c r="F247674" i="1"/>
  <c r="F247673" i="1"/>
  <c r="F247672" i="1"/>
  <c r="F247671" i="1"/>
  <c r="F247670" i="1"/>
  <c r="F247669" i="1"/>
  <c r="F247668" i="1"/>
  <c r="F247667" i="1"/>
  <c r="F247666" i="1"/>
  <c r="F247665" i="1"/>
  <c r="F247664" i="1"/>
  <c r="F247663" i="1"/>
  <c r="F247662" i="1"/>
  <c r="F247661" i="1"/>
  <c r="F247660" i="1"/>
  <c r="F247659" i="1"/>
  <c r="F247658" i="1"/>
  <c r="F247657" i="1"/>
  <c r="F247656" i="1"/>
  <c r="F247655" i="1"/>
  <c r="F247654" i="1"/>
  <c r="F247653" i="1"/>
  <c r="F247652" i="1"/>
  <c r="F247651" i="1"/>
  <c r="F247650" i="1"/>
  <c r="F247649" i="1"/>
  <c r="F247648" i="1"/>
  <c r="F247647" i="1"/>
  <c r="F247646" i="1"/>
  <c r="F247645" i="1"/>
  <c r="F247644" i="1"/>
  <c r="F247643" i="1"/>
  <c r="F247642" i="1"/>
  <c r="F247641" i="1"/>
  <c r="F247640" i="1"/>
  <c r="F247639" i="1"/>
  <c r="F247638" i="1"/>
  <c r="F247637" i="1"/>
  <c r="F247636" i="1"/>
  <c r="F247635" i="1"/>
  <c r="F247634" i="1"/>
  <c r="F247633" i="1"/>
  <c r="F247632" i="1"/>
  <c r="F247631" i="1"/>
  <c r="F247630" i="1"/>
  <c r="F247629" i="1"/>
  <c r="F247628" i="1"/>
  <c r="F247627" i="1"/>
  <c r="F247626" i="1"/>
  <c r="F247625" i="1"/>
  <c r="F247624" i="1"/>
  <c r="F247623" i="1"/>
  <c r="F247622" i="1"/>
  <c r="F247621" i="1"/>
  <c r="F247620" i="1"/>
  <c r="F247619" i="1"/>
  <c r="F247618" i="1"/>
  <c r="F247617" i="1"/>
  <c r="F247616" i="1"/>
  <c r="F247615" i="1"/>
  <c r="F247614" i="1"/>
  <c r="F247613" i="1"/>
  <c r="F247612" i="1"/>
  <c r="F247611" i="1"/>
  <c r="F247610" i="1"/>
  <c r="F247609" i="1"/>
  <c r="F247608" i="1"/>
  <c r="F247607" i="1"/>
  <c r="F247606" i="1"/>
  <c r="F247605" i="1"/>
  <c r="F247604" i="1"/>
  <c r="F247603" i="1"/>
  <c r="F247602" i="1"/>
  <c r="F247601" i="1"/>
  <c r="F247600" i="1"/>
  <c r="F247599" i="1"/>
  <c r="F247598" i="1"/>
  <c r="F247597" i="1"/>
  <c r="F247596" i="1"/>
  <c r="F247595" i="1"/>
  <c r="F247594" i="1"/>
  <c r="F247593" i="1"/>
  <c r="F247592" i="1"/>
  <c r="F247591" i="1"/>
  <c r="F247590" i="1"/>
  <c r="F247589" i="1"/>
  <c r="F247588" i="1"/>
  <c r="F247587" i="1"/>
  <c r="F247586" i="1"/>
  <c r="F247585" i="1"/>
  <c r="F247584" i="1"/>
  <c r="F247583" i="1"/>
  <c r="F247582" i="1"/>
  <c r="F247581" i="1"/>
  <c r="F247580" i="1"/>
  <c r="F247579" i="1"/>
  <c r="F247578" i="1"/>
  <c r="F247577" i="1"/>
  <c r="F247576" i="1"/>
  <c r="F247575" i="1"/>
  <c r="F247574" i="1"/>
  <c r="F247573" i="1"/>
  <c r="F247572" i="1"/>
  <c r="F247571" i="1"/>
  <c r="F247570" i="1"/>
  <c r="F247569" i="1"/>
  <c r="F247568" i="1"/>
  <c r="F247567" i="1"/>
  <c r="F247566" i="1"/>
  <c r="F247565" i="1"/>
  <c r="F247564" i="1"/>
  <c r="F247563" i="1"/>
  <c r="F247562" i="1"/>
  <c r="F247561" i="1"/>
  <c r="F247560" i="1"/>
  <c r="F247559" i="1"/>
  <c r="F247558" i="1"/>
  <c r="F247557" i="1"/>
  <c r="F247556" i="1"/>
  <c r="F247555" i="1"/>
  <c r="F247554" i="1"/>
  <c r="F247553" i="1"/>
  <c r="F247552" i="1"/>
  <c r="F247551" i="1"/>
  <c r="F247550" i="1"/>
  <c r="F247549" i="1"/>
  <c r="F247548" i="1"/>
  <c r="F247547" i="1"/>
  <c r="F247546" i="1"/>
  <c r="F247545" i="1"/>
  <c r="F247544" i="1"/>
  <c r="F247543" i="1"/>
  <c r="F247542" i="1"/>
  <c r="F247541" i="1"/>
  <c r="F247540" i="1"/>
  <c r="F247539" i="1"/>
  <c r="F247538" i="1"/>
  <c r="F247537" i="1"/>
  <c r="F247536" i="1"/>
  <c r="F247535" i="1"/>
  <c r="F247534" i="1"/>
  <c r="F247533" i="1"/>
  <c r="F247532" i="1"/>
  <c r="F247531" i="1"/>
  <c r="F247530" i="1"/>
  <c r="F247529" i="1"/>
  <c r="F247528" i="1"/>
  <c r="F247527" i="1"/>
  <c r="F247526" i="1"/>
  <c r="F247525" i="1"/>
  <c r="F247524" i="1"/>
  <c r="F247523" i="1"/>
  <c r="F247522" i="1"/>
  <c r="F247521" i="1"/>
  <c r="F247520" i="1"/>
  <c r="F247519" i="1"/>
  <c r="F247518" i="1"/>
  <c r="F247517" i="1"/>
  <c r="F247516" i="1"/>
  <c r="F247515" i="1"/>
  <c r="F247514" i="1"/>
  <c r="F247513" i="1"/>
  <c r="F247512" i="1"/>
  <c r="F247511" i="1"/>
  <c r="F247510" i="1"/>
  <c r="F247509" i="1"/>
  <c r="F247508" i="1"/>
  <c r="F247507" i="1"/>
  <c r="F247506" i="1"/>
  <c r="F247505" i="1"/>
  <c r="F247504" i="1"/>
  <c r="F247503" i="1"/>
  <c r="F247502" i="1"/>
  <c r="F247501" i="1"/>
  <c r="F247500" i="1"/>
  <c r="F247499" i="1"/>
  <c r="F247498" i="1"/>
  <c r="F247497" i="1"/>
  <c r="F247496" i="1"/>
  <c r="F247495" i="1"/>
  <c r="F247494" i="1"/>
  <c r="F247493" i="1"/>
  <c r="F247492" i="1"/>
  <c r="F247491" i="1"/>
  <c r="F247490" i="1"/>
  <c r="F247489" i="1"/>
  <c r="F247488" i="1"/>
  <c r="F247487" i="1"/>
  <c r="F247486" i="1"/>
  <c r="F247485" i="1"/>
  <c r="F247484" i="1"/>
  <c r="F247483" i="1"/>
  <c r="F247482" i="1"/>
  <c r="F247481" i="1"/>
  <c r="F247480" i="1"/>
  <c r="F247479" i="1"/>
  <c r="F247478" i="1"/>
  <c r="F247477" i="1"/>
  <c r="F247476" i="1"/>
  <c r="F247475" i="1"/>
  <c r="F247474" i="1"/>
  <c r="F247473" i="1"/>
  <c r="F247472" i="1"/>
  <c r="F247471" i="1"/>
  <c r="F247470" i="1"/>
  <c r="F247469" i="1"/>
  <c r="F247468" i="1"/>
  <c r="F247467" i="1"/>
  <c r="F247466" i="1"/>
  <c r="F247465" i="1"/>
  <c r="F247464" i="1"/>
  <c r="F247463" i="1"/>
  <c r="F247462" i="1"/>
  <c r="F247461" i="1"/>
  <c r="F247460" i="1"/>
  <c r="F247459" i="1"/>
  <c r="F247458" i="1"/>
  <c r="F247457" i="1"/>
  <c r="F247456" i="1"/>
  <c r="F247455" i="1"/>
  <c r="F247454" i="1"/>
  <c r="F247453" i="1"/>
  <c r="F247452" i="1"/>
  <c r="F247451" i="1"/>
  <c r="F247450" i="1"/>
  <c r="F247449" i="1"/>
  <c r="F247448" i="1"/>
  <c r="F247447" i="1"/>
  <c r="F247446" i="1"/>
  <c r="F247445" i="1"/>
  <c r="F247444" i="1"/>
  <c r="F247443" i="1"/>
  <c r="F247442" i="1"/>
  <c r="F247441" i="1"/>
  <c r="F247440" i="1"/>
  <c r="F247439" i="1"/>
  <c r="F247438" i="1"/>
  <c r="F247437" i="1"/>
  <c r="F247436" i="1"/>
  <c r="F247435" i="1"/>
  <c r="F247434" i="1"/>
  <c r="F247433" i="1"/>
  <c r="F247432" i="1"/>
  <c r="F247431" i="1"/>
  <c r="F247430" i="1"/>
  <c r="F247429" i="1"/>
  <c r="F247428" i="1"/>
  <c r="F247427" i="1"/>
  <c r="F247426" i="1"/>
  <c r="F247425" i="1"/>
  <c r="F247424" i="1"/>
  <c r="F247423" i="1"/>
  <c r="F247422" i="1"/>
  <c r="F247421" i="1"/>
  <c r="F247420" i="1"/>
  <c r="F247419" i="1"/>
  <c r="F247418" i="1"/>
  <c r="F247417" i="1"/>
  <c r="F247416" i="1"/>
  <c r="F247415" i="1"/>
  <c r="F247414" i="1"/>
  <c r="F247413" i="1"/>
  <c r="F247412" i="1"/>
  <c r="F247411" i="1"/>
  <c r="F247410" i="1"/>
  <c r="F247409" i="1"/>
  <c r="F247408" i="1"/>
  <c r="F247407" i="1"/>
  <c r="F247406" i="1"/>
  <c r="F247405" i="1"/>
  <c r="F247404" i="1"/>
  <c r="F247403" i="1"/>
  <c r="F247402" i="1"/>
  <c r="F247401" i="1"/>
  <c r="F247400" i="1"/>
  <c r="F247399" i="1"/>
  <c r="F247398" i="1"/>
  <c r="F247397" i="1"/>
  <c r="F247396" i="1"/>
  <c r="F247395" i="1"/>
  <c r="F247394" i="1"/>
  <c r="F247393" i="1"/>
  <c r="F247392" i="1"/>
  <c r="F247391" i="1"/>
  <c r="F247390" i="1"/>
  <c r="F247389" i="1"/>
  <c r="F247388" i="1"/>
  <c r="F247387" i="1"/>
  <c r="F247386" i="1"/>
  <c r="F247385" i="1"/>
  <c r="F247384" i="1"/>
  <c r="F247383" i="1"/>
  <c r="F247382" i="1"/>
  <c r="F247381" i="1"/>
  <c r="F247380" i="1"/>
  <c r="F247379" i="1"/>
  <c r="F247378" i="1"/>
  <c r="F247377" i="1"/>
  <c r="F247376" i="1"/>
  <c r="F247375" i="1"/>
  <c r="F247374" i="1"/>
  <c r="F247373" i="1"/>
  <c r="F247372" i="1"/>
  <c r="F247371" i="1"/>
  <c r="F247370" i="1"/>
  <c r="F247369" i="1"/>
  <c r="F247368" i="1"/>
  <c r="F247367" i="1"/>
  <c r="F247366" i="1"/>
  <c r="F247365" i="1"/>
  <c r="F247364" i="1"/>
  <c r="F247363" i="1"/>
  <c r="F247362" i="1"/>
  <c r="F247361" i="1"/>
  <c r="F247360" i="1"/>
  <c r="F247359" i="1"/>
  <c r="F247358" i="1"/>
  <c r="F247357" i="1"/>
  <c r="F247356" i="1"/>
  <c r="F247355" i="1"/>
  <c r="F247354" i="1"/>
  <c r="F247353" i="1"/>
  <c r="F247352" i="1"/>
  <c r="F247351" i="1"/>
  <c r="F247350" i="1"/>
  <c r="F247349" i="1"/>
  <c r="F247348" i="1"/>
  <c r="F247347" i="1"/>
  <c r="F247346" i="1"/>
  <c r="F247345" i="1"/>
  <c r="F247344" i="1"/>
  <c r="F247343" i="1"/>
  <c r="F247342" i="1"/>
  <c r="F247341" i="1"/>
  <c r="F247340" i="1"/>
  <c r="F247339" i="1"/>
  <c r="F247338" i="1"/>
  <c r="F247337" i="1"/>
  <c r="F247336" i="1"/>
  <c r="F247335" i="1"/>
  <c r="F247334" i="1"/>
  <c r="F247333" i="1"/>
  <c r="F247332" i="1"/>
  <c r="F247331" i="1"/>
  <c r="F247330" i="1"/>
  <c r="F247329" i="1"/>
  <c r="F247328" i="1"/>
  <c r="F247327" i="1"/>
  <c r="F247326" i="1"/>
  <c r="F247325" i="1"/>
  <c r="F247324" i="1"/>
  <c r="F247323" i="1"/>
  <c r="F247322" i="1"/>
  <c r="F247321" i="1"/>
  <c r="F247320" i="1"/>
  <c r="F247319" i="1"/>
  <c r="F247318" i="1"/>
  <c r="F247317" i="1"/>
  <c r="F247316" i="1"/>
  <c r="F247315" i="1"/>
  <c r="F247314" i="1"/>
  <c r="F247313" i="1"/>
  <c r="F247312" i="1"/>
  <c r="F247311" i="1"/>
  <c r="F247310" i="1"/>
  <c r="F247309" i="1"/>
  <c r="F247308" i="1"/>
  <c r="F247307" i="1"/>
  <c r="F247306" i="1"/>
  <c r="F247305" i="1"/>
  <c r="F247304" i="1"/>
  <c r="F247303" i="1"/>
  <c r="F247302" i="1"/>
  <c r="F247301" i="1"/>
  <c r="F247300" i="1"/>
  <c r="F247299" i="1"/>
  <c r="F247298" i="1"/>
  <c r="F247297" i="1"/>
  <c r="F247296" i="1"/>
  <c r="F247295" i="1"/>
  <c r="F247294" i="1"/>
  <c r="F247293" i="1"/>
  <c r="F247292" i="1"/>
  <c r="F247291" i="1"/>
  <c r="F247290" i="1"/>
  <c r="F247289" i="1"/>
  <c r="F247288" i="1"/>
  <c r="F247287" i="1"/>
  <c r="F247286" i="1"/>
  <c r="F247285" i="1"/>
  <c r="F247284" i="1"/>
  <c r="F247283" i="1"/>
  <c r="F247282" i="1"/>
  <c r="F247281" i="1"/>
  <c r="F247280" i="1"/>
  <c r="F247279" i="1"/>
  <c r="F247278" i="1"/>
  <c r="F247277" i="1"/>
  <c r="F247276" i="1"/>
  <c r="F247275" i="1"/>
  <c r="F247274" i="1"/>
  <c r="F247273" i="1"/>
  <c r="F247272" i="1"/>
  <c r="F247271" i="1"/>
  <c r="F247270" i="1"/>
  <c r="F247269" i="1"/>
  <c r="F247268" i="1"/>
  <c r="F247267" i="1"/>
  <c r="F247266" i="1"/>
  <c r="F247265" i="1"/>
  <c r="F247264" i="1"/>
  <c r="F247263" i="1"/>
  <c r="F247262" i="1"/>
  <c r="F247261" i="1"/>
  <c r="F247260" i="1"/>
  <c r="F247259" i="1"/>
  <c r="F247258" i="1"/>
  <c r="F247257" i="1"/>
  <c r="F247256" i="1"/>
  <c r="F247255" i="1"/>
  <c r="F247254" i="1"/>
  <c r="F247253" i="1"/>
  <c r="F247252" i="1"/>
  <c r="F247251" i="1"/>
  <c r="F247250" i="1"/>
  <c r="F247249" i="1"/>
  <c r="F247248" i="1"/>
  <c r="F247247" i="1"/>
  <c r="F247246" i="1"/>
  <c r="F247245" i="1"/>
  <c r="F247244" i="1"/>
  <c r="F247243" i="1"/>
  <c r="F247242" i="1"/>
  <c r="F247241" i="1"/>
  <c r="F247240" i="1"/>
  <c r="F247239" i="1"/>
  <c r="F247238" i="1"/>
  <c r="F247237" i="1"/>
  <c r="F247236" i="1"/>
  <c r="F247235" i="1"/>
  <c r="F247234" i="1"/>
  <c r="F247233" i="1"/>
  <c r="F247232" i="1"/>
  <c r="F247231" i="1"/>
  <c r="F247230" i="1"/>
  <c r="F247229" i="1"/>
  <c r="F247228" i="1"/>
  <c r="F247227" i="1"/>
  <c r="F247226" i="1"/>
  <c r="F247225" i="1"/>
  <c r="F247224" i="1"/>
  <c r="F247223" i="1"/>
  <c r="F247222" i="1"/>
  <c r="F247221" i="1"/>
  <c r="F247220" i="1"/>
  <c r="F247219" i="1"/>
  <c r="F247218" i="1"/>
  <c r="F247217" i="1"/>
  <c r="F247216" i="1"/>
  <c r="F247215" i="1"/>
  <c r="F247214" i="1"/>
  <c r="F247213" i="1"/>
  <c r="F247212" i="1"/>
  <c r="F247211" i="1"/>
  <c r="F247210" i="1"/>
  <c r="F247209" i="1"/>
  <c r="F247208" i="1"/>
  <c r="F247207" i="1"/>
  <c r="F247206" i="1"/>
  <c r="F247205" i="1"/>
  <c r="F247204" i="1"/>
  <c r="F247203" i="1"/>
  <c r="F247202" i="1"/>
  <c r="F247201" i="1"/>
  <c r="F247200" i="1"/>
  <c r="F247199" i="1"/>
  <c r="F247198" i="1"/>
  <c r="F247197" i="1"/>
  <c r="F247196" i="1"/>
  <c r="F247195" i="1"/>
  <c r="F247194" i="1"/>
  <c r="F247193" i="1"/>
  <c r="F247192" i="1"/>
  <c r="F247191" i="1"/>
  <c r="F247190" i="1"/>
  <c r="F247189" i="1"/>
  <c r="F247188" i="1"/>
  <c r="F247187" i="1"/>
  <c r="F247186" i="1"/>
  <c r="F247185" i="1"/>
  <c r="F247184" i="1"/>
  <c r="F247183" i="1"/>
  <c r="F247182" i="1"/>
  <c r="F247181" i="1"/>
  <c r="F247180" i="1"/>
  <c r="F247179" i="1"/>
  <c r="F247178" i="1"/>
  <c r="F247177" i="1"/>
  <c r="F247176" i="1"/>
  <c r="F247175" i="1"/>
  <c r="F247174" i="1"/>
  <c r="F247173" i="1"/>
  <c r="F247172" i="1"/>
  <c r="F247171" i="1"/>
  <c r="F247170" i="1"/>
  <c r="F247169" i="1"/>
  <c r="F247168" i="1"/>
  <c r="F247167" i="1"/>
  <c r="F247166" i="1"/>
  <c r="F247165" i="1"/>
  <c r="F247164" i="1"/>
  <c r="F247163" i="1"/>
  <c r="F247162" i="1"/>
  <c r="F247161" i="1"/>
  <c r="F247160" i="1"/>
  <c r="F247159" i="1"/>
  <c r="F247158" i="1"/>
  <c r="F247157" i="1"/>
  <c r="F247156" i="1"/>
  <c r="F247155" i="1"/>
  <c r="F247154" i="1"/>
  <c r="F247153" i="1"/>
  <c r="F247152" i="1"/>
  <c r="F247151" i="1"/>
  <c r="F247150" i="1"/>
  <c r="F247149" i="1"/>
  <c r="F247148" i="1"/>
  <c r="F247147" i="1"/>
  <c r="F247146" i="1"/>
  <c r="F247145" i="1"/>
  <c r="F247144" i="1"/>
  <c r="F247143" i="1"/>
  <c r="F247142" i="1"/>
  <c r="F247141" i="1"/>
  <c r="F247140" i="1"/>
  <c r="F247139" i="1"/>
  <c r="F247138" i="1"/>
  <c r="F247137" i="1"/>
  <c r="F247136" i="1"/>
  <c r="F247135" i="1"/>
  <c r="F247134" i="1"/>
  <c r="F247133" i="1"/>
  <c r="F247132" i="1"/>
  <c r="F247131" i="1"/>
  <c r="F247130" i="1"/>
  <c r="F247129" i="1"/>
  <c r="F247128" i="1"/>
  <c r="F247127" i="1"/>
  <c r="F247126" i="1"/>
  <c r="F247125" i="1"/>
  <c r="F247124" i="1"/>
  <c r="F247123" i="1"/>
  <c r="F247122" i="1"/>
  <c r="F247121" i="1"/>
  <c r="F247120" i="1"/>
  <c r="F247119" i="1"/>
  <c r="F247118" i="1"/>
  <c r="F247117" i="1"/>
  <c r="F247116" i="1"/>
  <c r="F247115" i="1"/>
  <c r="F247114" i="1"/>
  <c r="F247113" i="1"/>
  <c r="F247112" i="1"/>
  <c r="F247111" i="1"/>
  <c r="F247110" i="1"/>
  <c r="F247109" i="1"/>
  <c r="F247108" i="1"/>
  <c r="F247107" i="1"/>
  <c r="F247106" i="1"/>
  <c r="F247105" i="1"/>
  <c r="F247104" i="1"/>
  <c r="F247103" i="1"/>
  <c r="F247102" i="1"/>
  <c r="F247101" i="1"/>
  <c r="F247100" i="1"/>
  <c r="F247099" i="1"/>
  <c r="F247098" i="1"/>
  <c r="F247097" i="1"/>
  <c r="F247096" i="1"/>
  <c r="F247095" i="1"/>
  <c r="F247094" i="1"/>
  <c r="F247093" i="1"/>
  <c r="F247092" i="1"/>
  <c r="F247091" i="1"/>
  <c r="F247090" i="1"/>
  <c r="F247089" i="1"/>
  <c r="F247088" i="1"/>
  <c r="F247087" i="1"/>
  <c r="F247086" i="1"/>
  <c r="F247085" i="1"/>
  <c r="F247084" i="1"/>
  <c r="F247083" i="1"/>
  <c r="F247082" i="1"/>
  <c r="F247081" i="1"/>
  <c r="F247080" i="1"/>
  <c r="F247079" i="1"/>
  <c r="F247078" i="1"/>
  <c r="F247077" i="1"/>
  <c r="F247076" i="1"/>
  <c r="F247075" i="1"/>
  <c r="F247074" i="1"/>
  <c r="F247073" i="1"/>
  <c r="F247072" i="1"/>
  <c r="F247071" i="1"/>
  <c r="F247070" i="1"/>
  <c r="F247069" i="1"/>
  <c r="F247068" i="1"/>
  <c r="F247067" i="1"/>
  <c r="F247066" i="1"/>
  <c r="F247065" i="1"/>
  <c r="F247064" i="1"/>
  <c r="F247063" i="1"/>
  <c r="F247062" i="1"/>
  <c r="F247061" i="1"/>
  <c r="F247060" i="1"/>
  <c r="F247059" i="1"/>
  <c r="F247058" i="1"/>
  <c r="F247057" i="1"/>
  <c r="F247056" i="1"/>
  <c r="F247055" i="1"/>
  <c r="F247054" i="1"/>
  <c r="F247053" i="1"/>
  <c r="F247052" i="1"/>
  <c r="F247051" i="1"/>
  <c r="F247050" i="1"/>
  <c r="F247049" i="1"/>
  <c r="F247048" i="1"/>
  <c r="F247047" i="1"/>
  <c r="F247046" i="1"/>
  <c r="F247045" i="1"/>
  <c r="F247044" i="1"/>
  <c r="F247043" i="1"/>
  <c r="F247042" i="1"/>
  <c r="F247041" i="1"/>
  <c r="F247040" i="1"/>
  <c r="F247039" i="1"/>
  <c r="F247038" i="1"/>
  <c r="F247037" i="1"/>
  <c r="F247036" i="1"/>
  <c r="F247035" i="1"/>
  <c r="F247034" i="1"/>
  <c r="F247033" i="1"/>
  <c r="F247032" i="1"/>
  <c r="F247031" i="1"/>
  <c r="F247030" i="1"/>
  <c r="F247029" i="1"/>
  <c r="F247028" i="1"/>
  <c r="F247027" i="1"/>
  <c r="F247026" i="1"/>
  <c r="F247025" i="1"/>
  <c r="F247024" i="1"/>
  <c r="F247023" i="1"/>
  <c r="F247022" i="1"/>
  <c r="F247021" i="1"/>
  <c r="F247020" i="1"/>
  <c r="F247019" i="1"/>
  <c r="F247018" i="1"/>
  <c r="F247017" i="1"/>
  <c r="F247016" i="1"/>
  <c r="F247015" i="1"/>
  <c r="F247014" i="1"/>
  <c r="F247013" i="1"/>
  <c r="F247012" i="1"/>
  <c r="F247011" i="1"/>
  <c r="F247010" i="1"/>
  <c r="F247009" i="1"/>
  <c r="F247008" i="1"/>
  <c r="F247007" i="1"/>
  <c r="F247006" i="1"/>
  <c r="F247005" i="1"/>
  <c r="F247004" i="1"/>
  <c r="F247003" i="1"/>
  <c r="F247002" i="1"/>
  <c r="F247001" i="1"/>
  <c r="F247000" i="1"/>
  <c r="F246999" i="1"/>
  <c r="F246998" i="1"/>
  <c r="F246997" i="1"/>
  <c r="F246996" i="1"/>
  <c r="F246995" i="1"/>
  <c r="F246994" i="1"/>
  <c r="F246993" i="1"/>
  <c r="F246992" i="1"/>
  <c r="F246991" i="1"/>
  <c r="F246990" i="1"/>
  <c r="F246989" i="1"/>
  <c r="F246988" i="1"/>
  <c r="F246987" i="1"/>
  <c r="F246986" i="1"/>
  <c r="F246985" i="1"/>
  <c r="F246984" i="1"/>
  <c r="F246983" i="1"/>
  <c r="F246982" i="1"/>
  <c r="F246981" i="1"/>
  <c r="F246980" i="1"/>
  <c r="F246979" i="1"/>
  <c r="F246978" i="1"/>
  <c r="F246977" i="1"/>
  <c r="F246976" i="1"/>
  <c r="F246975" i="1"/>
  <c r="F246974" i="1"/>
  <c r="F246973" i="1"/>
  <c r="F246972" i="1"/>
  <c r="F246971" i="1"/>
  <c r="F246970" i="1"/>
  <c r="F246969" i="1"/>
  <c r="F246968" i="1"/>
  <c r="F246967" i="1"/>
  <c r="F246966" i="1"/>
  <c r="F246965" i="1"/>
  <c r="F246964" i="1"/>
  <c r="F246963" i="1"/>
  <c r="F246962" i="1"/>
  <c r="F246961" i="1"/>
  <c r="F246960" i="1"/>
  <c r="F246959" i="1"/>
  <c r="F246958" i="1"/>
  <c r="F246957" i="1"/>
  <c r="F246956" i="1"/>
  <c r="F246955" i="1"/>
  <c r="F246954" i="1"/>
  <c r="F246953" i="1"/>
  <c r="F246952" i="1"/>
  <c r="F246951" i="1"/>
  <c r="F246950" i="1"/>
  <c r="F246949" i="1"/>
  <c r="F246948" i="1"/>
  <c r="F246947" i="1"/>
  <c r="F246946" i="1"/>
  <c r="F246945" i="1"/>
  <c r="F246944" i="1"/>
  <c r="F246943" i="1"/>
  <c r="F246942" i="1"/>
  <c r="F246941" i="1"/>
  <c r="F246940" i="1"/>
  <c r="F246939" i="1"/>
  <c r="F246938" i="1"/>
  <c r="F246937" i="1"/>
  <c r="F246936" i="1"/>
  <c r="F246935" i="1"/>
  <c r="F246934" i="1"/>
  <c r="F246933" i="1"/>
  <c r="F246932" i="1"/>
  <c r="F246931" i="1"/>
  <c r="F246930" i="1"/>
  <c r="F246929" i="1"/>
  <c r="F246928" i="1"/>
  <c r="F246927" i="1"/>
  <c r="F246926" i="1"/>
  <c r="F246925" i="1"/>
  <c r="F246924" i="1"/>
  <c r="F246923" i="1"/>
  <c r="F246922" i="1"/>
  <c r="F246921" i="1"/>
  <c r="F246920" i="1"/>
  <c r="F246919" i="1"/>
  <c r="F246918" i="1"/>
  <c r="F246917" i="1"/>
  <c r="F246916" i="1"/>
  <c r="F246915" i="1"/>
  <c r="F246914" i="1"/>
  <c r="F246913" i="1"/>
  <c r="F246912" i="1"/>
  <c r="F246911" i="1"/>
  <c r="F246910" i="1"/>
  <c r="F246909" i="1"/>
  <c r="F246908" i="1"/>
  <c r="F246907" i="1"/>
  <c r="F246906" i="1"/>
  <c r="F246905" i="1"/>
  <c r="F246904" i="1"/>
  <c r="F246903" i="1"/>
  <c r="F246902" i="1"/>
  <c r="F246901" i="1"/>
  <c r="F246900" i="1"/>
  <c r="F246899" i="1"/>
  <c r="F246898" i="1"/>
  <c r="F246897" i="1"/>
  <c r="F246896" i="1"/>
  <c r="F246895" i="1"/>
  <c r="F246894" i="1"/>
  <c r="F246893" i="1"/>
  <c r="F246892" i="1"/>
  <c r="F246891" i="1"/>
  <c r="F246890" i="1"/>
  <c r="F246889" i="1"/>
  <c r="F246888" i="1"/>
  <c r="F246887" i="1"/>
  <c r="F246886" i="1"/>
  <c r="F246885" i="1"/>
  <c r="F246884" i="1"/>
  <c r="F246883" i="1"/>
  <c r="F246882" i="1"/>
  <c r="F246881" i="1"/>
  <c r="F246880" i="1"/>
  <c r="F246879" i="1"/>
  <c r="F246878" i="1"/>
  <c r="F246877" i="1"/>
  <c r="F246876" i="1"/>
  <c r="F246875" i="1"/>
  <c r="F246874" i="1"/>
  <c r="F246873" i="1"/>
  <c r="F246872" i="1"/>
  <c r="F246871" i="1"/>
  <c r="F246870" i="1"/>
  <c r="F246869" i="1"/>
  <c r="F246868" i="1"/>
  <c r="F246867" i="1"/>
  <c r="F246866" i="1"/>
  <c r="F246865" i="1"/>
  <c r="F246864" i="1"/>
  <c r="F246863" i="1"/>
  <c r="F246862" i="1"/>
  <c r="F246861" i="1"/>
  <c r="F246860" i="1"/>
  <c r="F246859" i="1"/>
  <c r="F246858" i="1"/>
  <c r="F246857" i="1"/>
  <c r="F246856" i="1"/>
  <c r="F246855" i="1"/>
  <c r="F246854" i="1"/>
  <c r="F246853" i="1"/>
  <c r="F246852" i="1"/>
  <c r="F246851" i="1"/>
  <c r="F246850" i="1"/>
  <c r="F246849" i="1"/>
  <c r="F246848" i="1"/>
  <c r="F246847" i="1"/>
  <c r="F246846" i="1"/>
  <c r="F246845" i="1"/>
  <c r="F246844" i="1"/>
  <c r="F246843" i="1"/>
  <c r="F246842" i="1"/>
  <c r="F246841" i="1"/>
  <c r="F246840" i="1"/>
  <c r="F246839" i="1"/>
  <c r="F246838" i="1"/>
  <c r="F246837" i="1"/>
  <c r="F246836" i="1"/>
  <c r="F246835" i="1"/>
  <c r="F246834" i="1"/>
  <c r="F246833" i="1"/>
  <c r="F246832" i="1"/>
  <c r="F246831" i="1"/>
  <c r="F246830" i="1"/>
  <c r="F246829" i="1"/>
  <c r="F246828" i="1"/>
  <c r="F246827" i="1"/>
  <c r="F246826" i="1"/>
  <c r="F246825" i="1"/>
  <c r="F246824" i="1"/>
  <c r="F246823" i="1"/>
  <c r="F246822" i="1"/>
  <c r="F246821" i="1"/>
  <c r="F246820" i="1"/>
  <c r="F246819" i="1"/>
  <c r="F246818" i="1"/>
  <c r="F246817" i="1"/>
  <c r="F246816" i="1"/>
  <c r="F246815" i="1"/>
  <c r="F246814" i="1"/>
  <c r="F246813" i="1"/>
  <c r="F246812" i="1"/>
  <c r="F246811" i="1"/>
  <c r="F246810" i="1"/>
  <c r="F246809" i="1"/>
  <c r="F246808" i="1"/>
  <c r="F246807" i="1"/>
  <c r="F246806" i="1"/>
  <c r="F246805" i="1"/>
  <c r="F246804" i="1"/>
  <c r="F246803" i="1"/>
  <c r="F246802" i="1"/>
  <c r="F246801" i="1"/>
  <c r="F246800" i="1"/>
  <c r="F246799" i="1"/>
  <c r="F246798" i="1"/>
  <c r="F246797" i="1"/>
  <c r="F246796" i="1"/>
  <c r="F246795" i="1"/>
  <c r="F246794" i="1"/>
  <c r="F246793" i="1"/>
  <c r="F246792" i="1"/>
  <c r="F246791" i="1"/>
  <c r="F246790" i="1"/>
  <c r="F246789" i="1"/>
  <c r="F246788" i="1"/>
  <c r="F246787" i="1"/>
  <c r="F246786" i="1"/>
  <c r="F246785" i="1"/>
  <c r="F246784" i="1"/>
  <c r="F246783" i="1"/>
  <c r="F246782" i="1"/>
  <c r="F246781" i="1"/>
  <c r="F246780" i="1"/>
  <c r="F246779" i="1"/>
  <c r="F246778" i="1"/>
  <c r="F246777" i="1"/>
  <c r="F246776" i="1"/>
  <c r="F246775" i="1"/>
  <c r="F246774" i="1"/>
  <c r="F246773" i="1"/>
  <c r="F246772" i="1"/>
  <c r="F246771" i="1"/>
  <c r="F246770" i="1"/>
  <c r="F246769" i="1"/>
  <c r="F246768" i="1"/>
  <c r="F246767" i="1"/>
  <c r="F246766" i="1"/>
  <c r="F246765" i="1"/>
  <c r="F246764" i="1"/>
  <c r="F246763" i="1"/>
  <c r="F246762" i="1"/>
  <c r="F246761" i="1"/>
  <c r="F246760" i="1"/>
  <c r="F246759" i="1"/>
  <c r="F246758" i="1"/>
  <c r="F246757" i="1"/>
  <c r="F246756" i="1"/>
  <c r="F246755" i="1"/>
  <c r="F246754" i="1"/>
  <c r="F246753" i="1"/>
  <c r="F246752" i="1"/>
  <c r="F246751" i="1"/>
  <c r="F246750" i="1"/>
  <c r="F246749" i="1"/>
  <c r="F246748" i="1"/>
  <c r="F246747" i="1"/>
  <c r="F246746" i="1"/>
  <c r="F246745" i="1"/>
  <c r="F246744" i="1"/>
  <c r="F246743" i="1"/>
  <c r="F246742" i="1"/>
  <c r="F246741" i="1"/>
  <c r="F246740" i="1"/>
  <c r="F246739" i="1"/>
  <c r="F246738" i="1"/>
  <c r="F246737" i="1"/>
  <c r="F246736" i="1"/>
  <c r="F246735" i="1"/>
  <c r="F246734" i="1"/>
  <c r="F246733" i="1"/>
  <c r="F246732" i="1"/>
  <c r="F246731" i="1"/>
  <c r="F246730" i="1"/>
  <c r="F246729" i="1"/>
  <c r="F246728" i="1"/>
  <c r="F246727" i="1"/>
  <c r="F246726" i="1"/>
  <c r="F246725" i="1"/>
  <c r="F246724" i="1"/>
  <c r="F246723" i="1"/>
  <c r="F246722" i="1"/>
  <c r="F246721" i="1"/>
  <c r="F246720" i="1"/>
  <c r="F246719" i="1"/>
  <c r="F246718" i="1"/>
  <c r="F246717" i="1"/>
  <c r="F246716" i="1"/>
  <c r="F246715" i="1"/>
  <c r="F246714" i="1"/>
  <c r="F246713" i="1"/>
  <c r="F246712" i="1"/>
  <c r="F246711" i="1"/>
  <c r="F246710" i="1"/>
  <c r="F246709" i="1"/>
  <c r="F246708" i="1"/>
  <c r="F246707" i="1"/>
  <c r="F246706" i="1"/>
  <c r="F246705" i="1"/>
  <c r="F246704" i="1"/>
  <c r="F246703" i="1"/>
  <c r="F246702" i="1"/>
  <c r="F246701" i="1"/>
  <c r="F246700" i="1"/>
  <c r="F246699" i="1"/>
  <c r="F246698" i="1"/>
  <c r="F246697" i="1"/>
  <c r="F246696" i="1"/>
  <c r="F246695" i="1"/>
  <c r="F246694" i="1"/>
  <c r="F246693" i="1"/>
  <c r="F246692" i="1"/>
  <c r="F246691" i="1"/>
  <c r="F246690" i="1"/>
  <c r="F246689" i="1"/>
  <c r="F246688" i="1"/>
  <c r="F246687" i="1"/>
  <c r="F246686" i="1"/>
  <c r="F246685" i="1"/>
  <c r="F246684" i="1"/>
  <c r="F246683" i="1"/>
  <c r="F246682" i="1"/>
  <c r="F246681" i="1"/>
  <c r="F246680" i="1"/>
  <c r="F246679" i="1"/>
  <c r="F246678" i="1"/>
  <c r="F246677" i="1"/>
  <c r="F246676" i="1"/>
  <c r="F246675" i="1"/>
  <c r="F246674" i="1"/>
  <c r="F246673" i="1"/>
  <c r="F246672" i="1"/>
  <c r="F246671" i="1"/>
  <c r="F246670" i="1"/>
  <c r="F246669" i="1"/>
  <c r="F246668" i="1"/>
  <c r="F246667" i="1"/>
  <c r="F246666" i="1"/>
  <c r="F246665" i="1"/>
  <c r="F246664" i="1"/>
  <c r="F246663" i="1"/>
  <c r="F246662" i="1"/>
  <c r="F246661" i="1"/>
  <c r="F246660" i="1"/>
  <c r="F246659" i="1"/>
  <c r="F246658" i="1"/>
  <c r="F246657" i="1"/>
  <c r="F246656" i="1"/>
  <c r="F246655" i="1"/>
  <c r="F246654" i="1"/>
  <c r="F246653" i="1"/>
  <c r="F246652" i="1"/>
  <c r="F246651" i="1"/>
  <c r="F246650" i="1"/>
  <c r="F246649" i="1"/>
  <c r="F246648" i="1"/>
  <c r="F246647" i="1"/>
  <c r="F246646" i="1"/>
  <c r="F246645" i="1"/>
  <c r="F246644" i="1"/>
  <c r="F246643" i="1"/>
  <c r="F246642" i="1"/>
  <c r="F246641" i="1"/>
  <c r="F246640" i="1"/>
  <c r="F246639" i="1"/>
  <c r="F246638" i="1"/>
  <c r="F246637" i="1"/>
  <c r="F246636" i="1"/>
  <c r="F246635" i="1"/>
  <c r="F246634" i="1"/>
  <c r="F246633" i="1"/>
  <c r="F246632" i="1"/>
  <c r="F246631" i="1"/>
  <c r="F246630" i="1"/>
  <c r="F246629" i="1"/>
  <c r="F246628" i="1"/>
  <c r="F246627" i="1"/>
  <c r="F246626" i="1"/>
  <c r="F246625" i="1"/>
  <c r="F246624" i="1"/>
  <c r="F246623" i="1"/>
  <c r="F246622" i="1"/>
  <c r="F246621" i="1"/>
  <c r="F246620" i="1"/>
  <c r="F246619" i="1"/>
  <c r="F246618" i="1"/>
  <c r="F246617" i="1"/>
  <c r="F246616" i="1"/>
  <c r="F246615" i="1"/>
  <c r="F246614" i="1"/>
  <c r="F246613" i="1"/>
  <c r="F246612" i="1"/>
  <c r="F246611" i="1"/>
  <c r="F246610" i="1"/>
  <c r="F246609" i="1"/>
  <c r="F246608" i="1"/>
  <c r="F246607" i="1"/>
  <c r="F246606" i="1"/>
  <c r="F246605" i="1"/>
  <c r="F246604" i="1"/>
  <c r="F246603" i="1"/>
  <c r="F246602" i="1"/>
  <c r="F246601" i="1"/>
  <c r="F246600" i="1"/>
  <c r="F246599" i="1"/>
  <c r="F246598" i="1"/>
  <c r="F246597" i="1"/>
  <c r="F246596" i="1"/>
  <c r="F246595" i="1"/>
  <c r="F246594" i="1"/>
  <c r="F246593" i="1"/>
  <c r="F246592" i="1"/>
  <c r="F246591" i="1"/>
  <c r="F246590" i="1"/>
  <c r="F246589" i="1"/>
  <c r="F246588" i="1"/>
  <c r="F246587" i="1"/>
  <c r="F246586" i="1"/>
  <c r="F246585" i="1"/>
  <c r="F246584" i="1"/>
  <c r="F246583" i="1"/>
  <c r="F246582" i="1"/>
  <c r="F246581" i="1"/>
  <c r="F246580" i="1"/>
  <c r="F246579" i="1"/>
  <c r="F246578" i="1"/>
  <c r="F246577" i="1"/>
  <c r="F246576" i="1"/>
  <c r="F246575" i="1"/>
  <c r="F246574" i="1"/>
  <c r="F246573" i="1"/>
  <c r="F246572" i="1"/>
  <c r="F246571" i="1"/>
  <c r="F246570" i="1"/>
  <c r="F246569" i="1"/>
  <c r="F246568" i="1"/>
  <c r="F246567" i="1"/>
  <c r="F246566" i="1"/>
  <c r="F246565" i="1"/>
  <c r="F246564" i="1"/>
  <c r="F246563" i="1"/>
  <c r="F246562" i="1"/>
  <c r="F246561" i="1"/>
  <c r="F246560" i="1"/>
  <c r="F246559" i="1"/>
  <c r="F246558" i="1"/>
  <c r="F246557" i="1"/>
  <c r="F246556" i="1"/>
  <c r="F246555" i="1"/>
  <c r="F246554" i="1"/>
  <c r="F246553" i="1"/>
  <c r="F246552" i="1"/>
  <c r="F246551" i="1"/>
  <c r="F246550" i="1"/>
  <c r="F246549" i="1"/>
  <c r="F246548" i="1"/>
  <c r="F246547" i="1"/>
  <c r="F246546" i="1"/>
  <c r="F246545" i="1"/>
  <c r="F246544" i="1"/>
  <c r="F246543" i="1"/>
  <c r="F246542" i="1"/>
  <c r="F246541" i="1"/>
  <c r="F246540" i="1"/>
  <c r="F246539" i="1"/>
  <c r="F246538" i="1"/>
  <c r="F246537" i="1"/>
  <c r="F246536" i="1"/>
  <c r="F246535" i="1"/>
  <c r="F246534" i="1"/>
  <c r="F246533" i="1"/>
  <c r="F246532" i="1"/>
  <c r="F246531" i="1"/>
  <c r="F246530" i="1"/>
  <c r="F246529" i="1"/>
  <c r="F246528" i="1"/>
  <c r="F246527" i="1"/>
  <c r="F246526" i="1"/>
  <c r="F246525" i="1"/>
  <c r="F246524" i="1"/>
  <c r="F246523" i="1"/>
  <c r="F246522" i="1"/>
  <c r="F246521" i="1"/>
  <c r="F246520" i="1"/>
  <c r="F246519" i="1"/>
  <c r="F246518" i="1"/>
  <c r="F246517" i="1"/>
  <c r="F246516" i="1"/>
  <c r="F246515" i="1"/>
  <c r="F246514" i="1"/>
  <c r="F246513" i="1"/>
  <c r="F246512" i="1"/>
  <c r="F246511" i="1"/>
  <c r="F246510" i="1"/>
  <c r="F246509" i="1"/>
  <c r="F246508" i="1"/>
  <c r="F246507" i="1"/>
  <c r="F246506" i="1"/>
  <c r="F246505" i="1"/>
  <c r="F246504" i="1"/>
  <c r="F246503" i="1"/>
  <c r="F246502" i="1"/>
  <c r="F246501" i="1"/>
  <c r="F246500" i="1"/>
  <c r="F246499" i="1"/>
  <c r="F246498" i="1"/>
  <c r="F246497" i="1"/>
  <c r="F246496" i="1"/>
  <c r="F246495" i="1"/>
  <c r="F246494" i="1"/>
  <c r="F246493" i="1"/>
  <c r="F246492" i="1"/>
  <c r="F246491" i="1"/>
  <c r="F246490" i="1"/>
  <c r="F246489" i="1"/>
  <c r="F246488" i="1"/>
  <c r="F246487" i="1"/>
  <c r="F246486" i="1"/>
  <c r="F246485" i="1"/>
  <c r="F246484" i="1"/>
  <c r="F246483" i="1"/>
  <c r="F246482" i="1"/>
  <c r="F246481" i="1"/>
  <c r="F246480" i="1"/>
  <c r="F246479" i="1"/>
  <c r="F246478" i="1"/>
  <c r="F246477" i="1"/>
  <c r="F246476" i="1"/>
  <c r="F246475" i="1"/>
  <c r="F246474" i="1"/>
  <c r="F246473" i="1"/>
  <c r="F246472" i="1"/>
  <c r="F246471" i="1"/>
  <c r="F246470" i="1"/>
  <c r="F246469" i="1"/>
  <c r="F246468" i="1"/>
  <c r="F246467" i="1"/>
  <c r="F246466" i="1"/>
  <c r="F246465" i="1"/>
  <c r="F246464" i="1"/>
  <c r="F246463" i="1"/>
  <c r="F246462" i="1"/>
  <c r="F246461" i="1"/>
  <c r="F246460" i="1"/>
  <c r="F246459" i="1"/>
  <c r="F246458" i="1"/>
  <c r="F246457" i="1"/>
  <c r="F246456" i="1"/>
  <c r="F246455" i="1"/>
  <c r="F246454" i="1"/>
  <c r="F246453" i="1"/>
  <c r="F246452" i="1"/>
  <c r="F246451" i="1"/>
  <c r="F246450" i="1"/>
  <c r="F246449" i="1"/>
  <c r="F246448" i="1"/>
  <c r="F246447" i="1"/>
  <c r="F246446" i="1"/>
  <c r="F246445" i="1"/>
  <c r="F246444" i="1"/>
  <c r="F246443" i="1"/>
  <c r="F246442" i="1"/>
  <c r="F246441" i="1"/>
  <c r="F246440" i="1"/>
  <c r="F246439" i="1"/>
  <c r="F246438" i="1"/>
  <c r="F246437" i="1"/>
  <c r="F246436" i="1"/>
  <c r="F246435" i="1"/>
  <c r="F246434" i="1"/>
  <c r="F246433" i="1"/>
  <c r="F246432" i="1"/>
  <c r="F246431" i="1"/>
  <c r="F246430" i="1"/>
  <c r="F246429" i="1"/>
  <c r="F246428" i="1"/>
  <c r="F246427" i="1"/>
  <c r="F246426" i="1"/>
  <c r="F246425" i="1"/>
  <c r="F246424" i="1"/>
  <c r="F246423" i="1"/>
  <c r="F246422" i="1"/>
  <c r="F246421" i="1"/>
  <c r="F246420" i="1"/>
  <c r="F246419" i="1"/>
  <c r="F246418" i="1"/>
  <c r="F246417" i="1"/>
  <c r="F246416" i="1"/>
  <c r="F246415" i="1"/>
  <c r="F246414" i="1"/>
  <c r="F246413" i="1"/>
  <c r="F246412" i="1"/>
  <c r="F246411" i="1"/>
  <c r="F246410" i="1"/>
  <c r="F246409" i="1"/>
  <c r="F246408" i="1"/>
  <c r="F246407" i="1"/>
  <c r="F246406" i="1"/>
  <c r="F246405" i="1"/>
  <c r="F246404" i="1"/>
  <c r="F246403" i="1"/>
  <c r="F246402" i="1"/>
  <c r="F246401" i="1"/>
  <c r="F246400" i="1"/>
  <c r="F246399" i="1"/>
  <c r="F246398" i="1"/>
  <c r="F246397" i="1"/>
  <c r="F246396" i="1"/>
  <c r="F246395" i="1"/>
  <c r="F246394" i="1"/>
  <c r="F246393" i="1"/>
  <c r="F246392" i="1"/>
  <c r="F246391" i="1"/>
  <c r="F246390" i="1"/>
  <c r="F246389" i="1"/>
  <c r="F246388" i="1"/>
  <c r="F246387" i="1"/>
  <c r="F246386" i="1"/>
  <c r="F246385" i="1"/>
  <c r="F246384" i="1"/>
  <c r="F246383" i="1"/>
  <c r="F246382" i="1"/>
  <c r="F246381" i="1"/>
  <c r="F246380" i="1"/>
  <c r="F246379" i="1"/>
  <c r="F246378" i="1"/>
  <c r="F246377" i="1"/>
  <c r="F246376" i="1"/>
  <c r="F246375" i="1"/>
  <c r="F246374" i="1"/>
  <c r="F246373" i="1"/>
  <c r="F246372" i="1"/>
  <c r="F246371" i="1"/>
  <c r="F246370" i="1"/>
  <c r="F246369" i="1"/>
  <c r="F246368" i="1"/>
  <c r="F246367" i="1"/>
  <c r="F246366" i="1"/>
  <c r="F246365" i="1"/>
  <c r="F246364" i="1"/>
  <c r="F246363" i="1"/>
  <c r="F246362" i="1"/>
  <c r="F246361" i="1"/>
  <c r="F246360" i="1"/>
  <c r="F246359" i="1"/>
  <c r="F246358" i="1"/>
  <c r="F246357" i="1"/>
  <c r="F246356" i="1"/>
  <c r="F246355" i="1"/>
  <c r="F246354" i="1"/>
  <c r="F246353" i="1"/>
  <c r="F246352" i="1"/>
  <c r="F246351" i="1"/>
  <c r="F246350" i="1"/>
  <c r="F246349" i="1"/>
  <c r="F246348" i="1"/>
  <c r="F246347" i="1"/>
  <c r="F246346" i="1"/>
  <c r="F246345" i="1"/>
  <c r="F246344" i="1"/>
  <c r="F246343" i="1"/>
  <c r="F246342" i="1"/>
  <c r="F246341" i="1"/>
  <c r="F246340" i="1"/>
  <c r="F246339" i="1"/>
  <c r="F246338" i="1"/>
  <c r="F246337" i="1"/>
  <c r="F246336" i="1"/>
  <c r="F246335" i="1"/>
  <c r="F246334" i="1"/>
  <c r="F246333" i="1"/>
  <c r="F246332" i="1"/>
  <c r="F246331" i="1"/>
  <c r="F246330" i="1"/>
  <c r="F246329" i="1"/>
  <c r="F246328" i="1"/>
  <c r="F246327" i="1"/>
  <c r="F246326" i="1"/>
  <c r="F246325" i="1"/>
  <c r="F246324" i="1"/>
  <c r="F246323" i="1"/>
  <c r="F246322" i="1"/>
  <c r="F246321" i="1"/>
  <c r="F246320" i="1"/>
  <c r="F246319" i="1"/>
  <c r="F246318" i="1"/>
  <c r="F246317" i="1"/>
  <c r="F246316" i="1"/>
  <c r="F246315" i="1"/>
  <c r="F246314" i="1"/>
  <c r="F246313" i="1"/>
  <c r="F246312" i="1"/>
  <c r="F246311" i="1"/>
  <c r="F246310" i="1"/>
  <c r="F246309" i="1"/>
  <c r="F246308" i="1"/>
  <c r="F246307" i="1"/>
  <c r="F246306" i="1"/>
  <c r="F246305" i="1"/>
  <c r="F246304" i="1"/>
  <c r="F246303" i="1"/>
  <c r="F246302" i="1"/>
  <c r="F246301" i="1"/>
  <c r="F246300" i="1"/>
  <c r="F246299" i="1"/>
  <c r="F246298" i="1"/>
  <c r="F246297" i="1"/>
  <c r="F246296" i="1"/>
  <c r="F246295" i="1"/>
  <c r="F246294" i="1"/>
  <c r="F246293" i="1"/>
  <c r="F246292" i="1"/>
  <c r="F246291" i="1"/>
  <c r="F246290" i="1"/>
  <c r="F246289" i="1"/>
  <c r="F246288" i="1"/>
  <c r="F246287" i="1"/>
  <c r="F246286" i="1"/>
  <c r="F246285" i="1"/>
  <c r="F246284" i="1"/>
  <c r="F246283" i="1"/>
  <c r="F246282" i="1"/>
  <c r="F246281" i="1"/>
  <c r="F246280" i="1"/>
  <c r="F246279" i="1"/>
  <c r="F246278" i="1"/>
  <c r="F246277" i="1"/>
  <c r="F246276" i="1"/>
  <c r="F246275" i="1"/>
  <c r="F246274" i="1"/>
  <c r="F246273" i="1"/>
  <c r="F246272" i="1"/>
  <c r="F246271" i="1"/>
  <c r="F246270" i="1"/>
  <c r="F246269" i="1"/>
  <c r="F246268" i="1"/>
  <c r="F246267" i="1"/>
  <c r="F246266" i="1"/>
  <c r="F246265" i="1"/>
  <c r="F246264" i="1"/>
  <c r="F246263" i="1"/>
  <c r="F246262" i="1"/>
  <c r="F246261" i="1"/>
  <c r="F246260" i="1"/>
  <c r="F246259" i="1"/>
  <c r="F246258" i="1"/>
  <c r="F246257" i="1"/>
  <c r="F246256" i="1"/>
  <c r="F246255" i="1"/>
  <c r="F246254" i="1"/>
  <c r="F246253" i="1"/>
  <c r="F246252" i="1"/>
  <c r="F246251" i="1"/>
  <c r="F246250" i="1"/>
  <c r="F246249" i="1"/>
  <c r="F246248" i="1"/>
  <c r="F246247" i="1"/>
  <c r="F246246" i="1"/>
  <c r="F246245" i="1"/>
  <c r="F246244" i="1"/>
  <c r="F246243" i="1"/>
  <c r="F246242" i="1"/>
  <c r="F246241" i="1"/>
  <c r="F246240" i="1"/>
  <c r="F246239" i="1"/>
  <c r="F246238" i="1"/>
  <c r="F246237" i="1"/>
  <c r="F246236" i="1"/>
  <c r="F246235" i="1"/>
  <c r="F246234" i="1"/>
  <c r="F246233" i="1"/>
  <c r="F246232" i="1"/>
  <c r="F246231" i="1"/>
  <c r="F246230" i="1"/>
  <c r="F246229" i="1"/>
  <c r="F246228" i="1"/>
  <c r="F246227" i="1"/>
  <c r="F246226" i="1"/>
  <c r="F246225" i="1"/>
  <c r="F246224" i="1"/>
  <c r="F246223" i="1"/>
  <c r="F246222" i="1"/>
  <c r="F246221" i="1"/>
  <c r="F246220" i="1"/>
  <c r="F246219" i="1"/>
  <c r="F246218" i="1"/>
  <c r="F246217" i="1"/>
  <c r="F246216" i="1"/>
  <c r="F246215" i="1"/>
  <c r="F246214" i="1"/>
  <c r="F246213" i="1"/>
  <c r="F246212" i="1"/>
  <c r="F246211" i="1"/>
  <c r="F246210" i="1"/>
  <c r="F246209" i="1"/>
  <c r="F246208" i="1"/>
  <c r="F246207" i="1"/>
  <c r="F246206" i="1"/>
  <c r="F246205" i="1"/>
  <c r="F246204" i="1"/>
  <c r="F246203" i="1"/>
  <c r="F246202" i="1"/>
  <c r="F246201" i="1"/>
  <c r="F246200" i="1"/>
  <c r="F246199" i="1"/>
  <c r="F246198" i="1"/>
  <c r="F246197" i="1"/>
  <c r="F246196" i="1"/>
  <c r="F246195" i="1"/>
  <c r="F246194" i="1"/>
  <c r="F246193" i="1"/>
  <c r="F246192" i="1"/>
  <c r="F246191" i="1"/>
  <c r="F246190" i="1"/>
  <c r="F246189" i="1"/>
  <c r="F246188" i="1"/>
  <c r="F246187" i="1"/>
  <c r="F246186" i="1"/>
  <c r="F246185" i="1"/>
  <c r="F246184" i="1"/>
  <c r="F246183" i="1"/>
  <c r="F246182" i="1"/>
  <c r="F246181" i="1"/>
  <c r="F246180" i="1"/>
  <c r="F246179" i="1"/>
  <c r="F246178" i="1"/>
  <c r="F246177" i="1"/>
  <c r="F246176" i="1"/>
  <c r="F246175" i="1"/>
  <c r="F246174" i="1"/>
  <c r="F246173" i="1"/>
  <c r="F246172" i="1"/>
  <c r="F246171" i="1"/>
  <c r="F246170" i="1"/>
  <c r="F246169" i="1"/>
  <c r="F246168" i="1"/>
  <c r="F246167" i="1"/>
  <c r="F246166" i="1"/>
  <c r="F246165" i="1"/>
  <c r="F246164" i="1"/>
  <c r="F246163" i="1"/>
  <c r="F246162" i="1"/>
  <c r="F246161" i="1"/>
  <c r="F246160" i="1"/>
  <c r="F246159" i="1"/>
  <c r="F246158" i="1"/>
  <c r="F246157" i="1"/>
  <c r="F246156" i="1"/>
  <c r="F246155" i="1"/>
  <c r="F246154" i="1"/>
  <c r="F246153" i="1"/>
  <c r="F246152" i="1"/>
  <c r="F246151" i="1"/>
  <c r="F246150" i="1"/>
  <c r="F246149" i="1"/>
  <c r="F246148" i="1"/>
  <c r="F246147" i="1"/>
  <c r="F246146" i="1"/>
  <c r="F246145" i="1"/>
  <c r="F246144" i="1"/>
  <c r="F246143" i="1"/>
  <c r="F246142" i="1"/>
  <c r="F246141" i="1"/>
  <c r="F246140" i="1"/>
  <c r="F246139" i="1"/>
  <c r="F246138" i="1"/>
  <c r="F246137" i="1"/>
  <c r="F246136" i="1"/>
  <c r="F246135" i="1"/>
  <c r="F246134" i="1"/>
  <c r="F246133" i="1"/>
  <c r="F246132" i="1"/>
  <c r="F246131" i="1"/>
  <c r="F246130" i="1"/>
  <c r="F246129" i="1"/>
  <c r="F246128" i="1"/>
  <c r="F246127" i="1"/>
  <c r="F246126" i="1"/>
  <c r="F246125" i="1"/>
  <c r="F246124" i="1"/>
  <c r="F246123" i="1"/>
  <c r="F246122" i="1"/>
  <c r="F246121" i="1"/>
  <c r="F246120" i="1"/>
  <c r="F246119" i="1"/>
  <c r="F246118" i="1"/>
  <c r="F246117" i="1"/>
  <c r="F246116" i="1"/>
  <c r="F246115" i="1"/>
  <c r="F246114" i="1"/>
  <c r="F246113" i="1"/>
  <c r="F246112" i="1"/>
  <c r="F246111" i="1"/>
  <c r="F246110" i="1"/>
  <c r="F246109" i="1"/>
  <c r="F246108" i="1"/>
  <c r="F246107" i="1"/>
  <c r="F246106" i="1"/>
  <c r="F246105" i="1"/>
  <c r="F246104" i="1"/>
  <c r="F246103" i="1"/>
  <c r="F246102" i="1"/>
  <c r="F246101" i="1"/>
  <c r="F246100" i="1"/>
  <c r="F246099" i="1"/>
  <c r="F246098" i="1"/>
  <c r="F246097" i="1"/>
  <c r="F246096" i="1"/>
  <c r="F246095" i="1"/>
  <c r="F246094" i="1"/>
  <c r="F246093" i="1"/>
  <c r="F246092" i="1"/>
  <c r="F246091" i="1"/>
  <c r="F246090" i="1"/>
  <c r="F246089" i="1"/>
  <c r="F246088" i="1"/>
  <c r="F246087" i="1"/>
  <c r="F246086" i="1"/>
  <c r="F246085" i="1"/>
  <c r="F246084" i="1"/>
  <c r="F246083" i="1"/>
  <c r="F246082" i="1"/>
  <c r="F246081" i="1"/>
  <c r="F246080" i="1"/>
  <c r="F246079" i="1"/>
  <c r="F246078" i="1"/>
  <c r="F246077" i="1"/>
  <c r="F246076" i="1"/>
  <c r="F246075" i="1"/>
  <c r="F246074" i="1"/>
  <c r="F246073" i="1"/>
  <c r="F246072" i="1"/>
  <c r="F246071" i="1"/>
  <c r="F246070" i="1"/>
  <c r="F246069" i="1"/>
  <c r="F246068" i="1"/>
  <c r="F246067" i="1"/>
  <c r="F246066" i="1"/>
  <c r="F246065" i="1"/>
  <c r="F246064" i="1"/>
  <c r="F246063" i="1"/>
  <c r="F246062" i="1"/>
  <c r="F246061" i="1"/>
  <c r="F246060" i="1"/>
  <c r="F246059" i="1"/>
  <c r="F246058" i="1"/>
  <c r="F246057" i="1"/>
  <c r="F246056" i="1"/>
  <c r="F246055" i="1"/>
  <c r="F246054" i="1"/>
  <c r="F246053" i="1"/>
  <c r="F246052" i="1"/>
  <c r="F246051" i="1"/>
  <c r="F246050" i="1"/>
  <c r="F246049" i="1"/>
  <c r="F246048" i="1"/>
  <c r="F246047" i="1"/>
  <c r="F246046" i="1"/>
  <c r="F246045" i="1"/>
  <c r="F246044" i="1"/>
  <c r="F246043" i="1"/>
  <c r="F246042" i="1"/>
  <c r="F246041" i="1"/>
  <c r="F246040" i="1"/>
  <c r="F246039" i="1"/>
  <c r="F246038" i="1"/>
  <c r="F246037" i="1"/>
  <c r="F246036" i="1"/>
  <c r="F246035" i="1"/>
  <c r="F246034" i="1"/>
  <c r="F246033" i="1"/>
  <c r="F246032" i="1"/>
  <c r="F246031" i="1"/>
  <c r="F246030" i="1"/>
  <c r="F246029" i="1"/>
  <c r="F246028" i="1"/>
  <c r="F246027" i="1"/>
  <c r="F246026" i="1"/>
  <c r="F246025" i="1"/>
  <c r="F246024" i="1"/>
  <c r="F246023" i="1"/>
  <c r="F246022" i="1"/>
  <c r="F246021" i="1"/>
  <c r="F246020" i="1"/>
  <c r="F246019" i="1"/>
  <c r="F246018" i="1"/>
  <c r="F246017" i="1"/>
  <c r="F246016" i="1"/>
  <c r="F246015" i="1"/>
  <c r="F246014" i="1"/>
  <c r="F246013" i="1"/>
  <c r="F246012" i="1"/>
  <c r="F246011" i="1"/>
  <c r="F246010" i="1"/>
  <c r="F246009" i="1"/>
  <c r="F246008" i="1"/>
  <c r="F246007" i="1"/>
  <c r="F246006" i="1"/>
  <c r="F246005" i="1"/>
  <c r="F246004" i="1"/>
  <c r="F246003" i="1"/>
  <c r="F246002" i="1"/>
  <c r="F246001" i="1"/>
  <c r="F246000" i="1"/>
  <c r="F245999" i="1"/>
  <c r="F245998" i="1"/>
  <c r="F245997" i="1"/>
  <c r="F245996" i="1"/>
  <c r="F245995" i="1"/>
  <c r="F245994" i="1"/>
  <c r="F245993" i="1"/>
  <c r="F245992" i="1"/>
  <c r="F245991" i="1"/>
  <c r="F245990" i="1"/>
  <c r="F245989" i="1"/>
  <c r="F245988" i="1"/>
  <c r="F245987" i="1"/>
  <c r="F245986" i="1"/>
  <c r="F245985" i="1"/>
  <c r="F245984" i="1"/>
  <c r="F245983" i="1"/>
  <c r="F245982" i="1"/>
  <c r="F245981" i="1"/>
  <c r="F245980" i="1"/>
  <c r="F245979" i="1"/>
  <c r="F245978" i="1"/>
  <c r="F245977" i="1"/>
  <c r="F245976" i="1"/>
  <c r="F245975" i="1"/>
  <c r="F245974" i="1"/>
  <c r="F245973" i="1"/>
  <c r="F245972" i="1"/>
  <c r="F245971" i="1"/>
  <c r="F245970" i="1"/>
  <c r="F245969" i="1"/>
  <c r="F245968" i="1"/>
  <c r="F245967" i="1"/>
  <c r="F245966" i="1"/>
  <c r="F245965" i="1"/>
  <c r="F245964" i="1"/>
  <c r="F245963" i="1"/>
  <c r="F245962" i="1"/>
  <c r="F245961" i="1"/>
  <c r="F245960" i="1"/>
  <c r="F245959" i="1"/>
  <c r="F245958" i="1"/>
  <c r="F245957" i="1"/>
  <c r="F245956" i="1"/>
  <c r="F245955" i="1"/>
  <c r="F245954" i="1"/>
  <c r="F245953" i="1"/>
  <c r="F245952" i="1"/>
  <c r="F245951" i="1"/>
  <c r="F245950" i="1"/>
  <c r="F245949" i="1"/>
  <c r="F245948" i="1"/>
  <c r="F245947" i="1"/>
  <c r="F245946" i="1"/>
  <c r="F245945" i="1"/>
  <c r="F245944" i="1"/>
  <c r="F245943" i="1"/>
  <c r="F245942" i="1"/>
  <c r="F245941" i="1"/>
  <c r="F245940" i="1"/>
  <c r="F245939" i="1"/>
  <c r="F245938" i="1"/>
  <c r="F245937" i="1"/>
  <c r="F245936" i="1"/>
  <c r="F245935" i="1"/>
  <c r="F245934" i="1"/>
  <c r="F245933" i="1"/>
  <c r="F245932" i="1"/>
  <c r="F245931" i="1"/>
  <c r="F245930" i="1"/>
  <c r="F245929" i="1"/>
  <c r="F245928" i="1"/>
  <c r="F245927" i="1"/>
  <c r="F245926" i="1"/>
  <c r="F245925" i="1"/>
  <c r="F245924" i="1"/>
  <c r="F245923" i="1"/>
  <c r="F245922" i="1"/>
  <c r="F245921" i="1"/>
  <c r="F245920" i="1"/>
  <c r="F245919" i="1"/>
  <c r="F245918" i="1"/>
  <c r="F245917" i="1"/>
  <c r="F245916" i="1"/>
  <c r="F245915" i="1"/>
  <c r="F245914" i="1"/>
  <c r="F245913" i="1"/>
  <c r="F245912" i="1"/>
  <c r="F245911" i="1"/>
  <c r="F245910" i="1"/>
  <c r="F245909" i="1"/>
  <c r="F245908" i="1"/>
  <c r="F245907" i="1"/>
  <c r="F245906" i="1"/>
  <c r="F245905" i="1"/>
  <c r="F245904" i="1"/>
  <c r="F245903" i="1"/>
  <c r="F245902" i="1"/>
  <c r="F245901" i="1"/>
  <c r="F245900" i="1"/>
  <c r="F245899" i="1"/>
  <c r="F245898" i="1"/>
  <c r="F245897" i="1"/>
  <c r="F245896" i="1"/>
  <c r="F245895" i="1"/>
  <c r="F245894" i="1"/>
  <c r="F245893" i="1"/>
  <c r="F245892" i="1"/>
  <c r="F245891" i="1"/>
  <c r="F245890" i="1"/>
  <c r="F245889" i="1"/>
  <c r="F245888" i="1"/>
  <c r="F245887" i="1"/>
  <c r="F245886" i="1"/>
  <c r="F245885" i="1"/>
  <c r="F245884" i="1"/>
  <c r="F245883" i="1"/>
  <c r="F245882" i="1"/>
  <c r="F245881" i="1"/>
  <c r="F245880" i="1"/>
  <c r="F245879" i="1"/>
  <c r="F245878" i="1"/>
  <c r="F245877" i="1"/>
  <c r="F245876" i="1"/>
  <c r="F245875" i="1"/>
  <c r="F245874" i="1"/>
  <c r="F245873" i="1"/>
  <c r="F245872" i="1"/>
  <c r="F245871" i="1"/>
  <c r="F245870" i="1"/>
  <c r="F245869" i="1"/>
  <c r="F245868" i="1"/>
  <c r="F245867" i="1"/>
  <c r="F245866" i="1"/>
  <c r="F245865" i="1"/>
  <c r="F245864" i="1"/>
  <c r="F245863" i="1"/>
  <c r="F245862" i="1"/>
  <c r="F245861" i="1"/>
  <c r="F245860" i="1"/>
  <c r="F245859" i="1"/>
  <c r="F245858" i="1"/>
  <c r="F245857" i="1"/>
  <c r="F245856" i="1"/>
  <c r="F245855" i="1"/>
  <c r="F245854" i="1"/>
  <c r="F245853" i="1"/>
  <c r="F245852" i="1"/>
  <c r="F245851" i="1"/>
  <c r="F245850" i="1"/>
  <c r="F245849" i="1"/>
  <c r="F245848" i="1"/>
  <c r="F245847" i="1"/>
  <c r="F245846" i="1"/>
  <c r="F245845" i="1"/>
  <c r="F245844" i="1"/>
  <c r="F245843" i="1"/>
  <c r="F245842" i="1"/>
  <c r="F245841" i="1"/>
  <c r="F245840" i="1"/>
  <c r="F245839" i="1"/>
  <c r="F245838" i="1"/>
  <c r="F245837" i="1"/>
  <c r="F245836" i="1"/>
  <c r="F245835" i="1"/>
  <c r="F245834" i="1"/>
  <c r="F245833" i="1"/>
  <c r="F245832" i="1"/>
  <c r="F245831" i="1"/>
  <c r="F245830" i="1"/>
  <c r="F245829" i="1"/>
  <c r="F245828" i="1"/>
  <c r="F245827" i="1"/>
  <c r="F245826" i="1"/>
  <c r="F245825" i="1"/>
  <c r="F245824" i="1"/>
  <c r="F245823" i="1"/>
  <c r="F245822" i="1"/>
  <c r="F245821" i="1"/>
  <c r="F245820" i="1"/>
  <c r="F245819" i="1"/>
  <c r="F245818" i="1"/>
  <c r="F245817" i="1"/>
  <c r="F245816" i="1"/>
  <c r="F245815" i="1"/>
  <c r="F245814" i="1"/>
  <c r="F245813" i="1"/>
  <c r="F245812" i="1"/>
  <c r="F245811" i="1"/>
  <c r="F245810" i="1"/>
  <c r="F245809" i="1"/>
  <c r="F245808" i="1"/>
  <c r="F245807" i="1"/>
  <c r="F245806" i="1"/>
  <c r="F245805" i="1"/>
  <c r="F245804" i="1"/>
  <c r="F245803" i="1"/>
  <c r="F245802" i="1"/>
  <c r="F245801" i="1"/>
  <c r="F245800" i="1"/>
  <c r="F245799" i="1"/>
  <c r="F245798" i="1"/>
  <c r="F245797" i="1"/>
  <c r="F245796" i="1"/>
  <c r="F245795" i="1"/>
  <c r="F245794" i="1"/>
  <c r="F245793" i="1"/>
  <c r="F245792" i="1"/>
  <c r="F245791" i="1"/>
  <c r="F245790" i="1"/>
  <c r="F245789" i="1"/>
  <c r="F245788" i="1"/>
  <c r="F245787" i="1"/>
  <c r="F245786" i="1"/>
  <c r="F245785" i="1"/>
  <c r="F245784" i="1"/>
  <c r="F245783" i="1"/>
  <c r="F245782" i="1"/>
  <c r="F245781" i="1"/>
  <c r="F245780" i="1"/>
  <c r="F245779" i="1"/>
  <c r="F245778" i="1"/>
  <c r="F245777" i="1"/>
  <c r="F245776" i="1"/>
  <c r="F245775" i="1"/>
  <c r="F245774" i="1"/>
  <c r="F245773" i="1"/>
  <c r="F245772" i="1"/>
  <c r="F245771" i="1"/>
  <c r="F245770" i="1"/>
  <c r="F245769" i="1"/>
  <c r="F245768" i="1"/>
  <c r="F245767" i="1"/>
  <c r="F245766" i="1"/>
  <c r="F245765" i="1"/>
  <c r="F245764" i="1"/>
  <c r="F245763" i="1"/>
  <c r="F245762" i="1"/>
  <c r="F245761" i="1"/>
  <c r="F245760" i="1"/>
  <c r="F245759" i="1"/>
  <c r="F245758" i="1"/>
  <c r="F245757" i="1"/>
  <c r="F245756" i="1"/>
  <c r="F245755" i="1"/>
  <c r="F245754" i="1"/>
  <c r="F245753" i="1"/>
  <c r="F245752" i="1"/>
  <c r="F245751" i="1"/>
  <c r="F245750" i="1"/>
  <c r="F245749" i="1"/>
  <c r="F245748" i="1"/>
  <c r="F245747" i="1"/>
  <c r="F245746" i="1"/>
  <c r="F245745" i="1"/>
  <c r="F245744" i="1"/>
  <c r="F245743" i="1"/>
  <c r="F245742" i="1"/>
  <c r="F245741" i="1"/>
  <c r="F245740" i="1"/>
  <c r="F245739" i="1"/>
  <c r="F245738" i="1"/>
  <c r="F245737" i="1"/>
  <c r="F245736" i="1"/>
  <c r="F245735" i="1"/>
  <c r="F245734" i="1"/>
  <c r="F245733" i="1"/>
  <c r="F245732" i="1"/>
  <c r="F245731" i="1"/>
  <c r="F245730" i="1"/>
  <c r="F245729" i="1"/>
  <c r="F245728" i="1"/>
  <c r="F245727" i="1"/>
  <c r="F245726" i="1"/>
  <c r="F245725" i="1"/>
  <c r="F245724" i="1"/>
  <c r="F245723" i="1"/>
  <c r="F245722" i="1"/>
  <c r="F245721" i="1"/>
  <c r="F245720" i="1"/>
  <c r="F245719" i="1"/>
  <c r="F245718" i="1"/>
  <c r="F245717" i="1"/>
  <c r="F245716" i="1"/>
  <c r="F245715" i="1"/>
  <c r="F245714" i="1"/>
  <c r="F245713" i="1"/>
  <c r="F245712" i="1"/>
  <c r="F245711" i="1"/>
  <c r="F245710" i="1"/>
  <c r="F245709" i="1"/>
  <c r="F245708" i="1"/>
  <c r="F245707" i="1"/>
  <c r="F245706" i="1"/>
  <c r="F245705" i="1"/>
  <c r="F245704" i="1"/>
  <c r="F245703" i="1"/>
  <c r="F245702" i="1"/>
  <c r="F245701" i="1"/>
  <c r="F245700" i="1"/>
  <c r="F245699" i="1"/>
  <c r="F245698" i="1"/>
  <c r="F245697" i="1"/>
  <c r="F245696" i="1"/>
  <c r="F245695" i="1"/>
  <c r="F245694" i="1"/>
  <c r="F245693" i="1"/>
  <c r="F245692" i="1"/>
  <c r="F245691" i="1"/>
  <c r="F245690" i="1"/>
  <c r="F245689" i="1"/>
  <c r="F245688" i="1"/>
  <c r="F245687" i="1"/>
  <c r="F245686" i="1"/>
  <c r="F245685" i="1"/>
  <c r="F245684" i="1"/>
  <c r="F245683" i="1"/>
  <c r="F245682" i="1"/>
  <c r="F245681" i="1"/>
  <c r="F245680" i="1"/>
  <c r="F245679" i="1"/>
  <c r="F245678" i="1"/>
  <c r="F245677" i="1"/>
  <c r="F245676" i="1"/>
  <c r="F245675" i="1"/>
  <c r="F245674" i="1"/>
  <c r="F245673" i="1"/>
  <c r="F245672" i="1"/>
  <c r="F245671" i="1"/>
  <c r="F245670" i="1"/>
  <c r="F245669" i="1"/>
  <c r="F245668" i="1"/>
  <c r="F245667" i="1"/>
  <c r="F245666" i="1"/>
  <c r="F245665" i="1"/>
  <c r="F245664" i="1"/>
  <c r="F245663" i="1"/>
  <c r="F245662" i="1"/>
  <c r="F245661" i="1"/>
  <c r="F245660" i="1"/>
  <c r="F245659" i="1"/>
  <c r="F245658" i="1"/>
  <c r="F245657" i="1"/>
  <c r="F245656" i="1"/>
  <c r="F245655" i="1"/>
  <c r="F245654" i="1"/>
  <c r="F245653" i="1"/>
  <c r="F245652" i="1"/>
  <c r="F245651" i="1"/>
  <c r="F245650" i="1"/>
  <c r="F245649" i="1"/>
  <c r="F245648" i="1"/>
  <c r="F245647" i="1"/>
  <c r="F245646" i="1"/>
  <c r="F245645" i="1"/>
  <c r="F245644" i="1"/>
  <c r="F245643" i="1"/>
  <c r="F245642" i="1"/>
  <c r="F245641" i="1"/>
  <c r="F245640" i="1"/>
  <c r="F245639" i="1"/>
  <c r="F245638" i="1"/>
  <c r="F245637" i="1"/>
  <c r="F245636" i="1"/>
  <c r="F245635" i="1"/>
  <c r="F245634" i="1"/>
  <c r="F245633" i="1"/>
  <c r="F245632" i="1"/>
  <c r="F245631" i="1"/>
  <c r="F245630" i="1"/>
  <c r="F245629" i="1"/>
  <c r="F245628" i="1"/>
  <c r="F245627" i="1"/>
  <c r="F245626" i="1"/>
  <c r="F245625" i="1"/>
  <c r="F245624" i="1"/>
  <c r="F245623" i="1"/>
  <c r="F245622" i="1"/>
  <c r="F245621" i="1"/>
  <c r="F245620" i="1"/>
  <c r="F245619" i="1"/>
  <c r="F245618" i="1"/>
  <c r="F245617" i="1"/>
  <c r="F245616" i="1"/>
  <c r="F245615" i="1"/>
  <c r="F245614" i="1"/>
  <c r="F245613" i="1"/>
  <c r="F245612" i="1"/>
  <c r="F245611" i="1"/>
  <c r="F245610" i="1"/>
  <c r="F245609" i="1"/>
  <c r="F245608" i="1"/>
  <c r="F245607" i="1"/>
  <c r="F245606" i="1"/>
  <c r="F245605" i="1"/>
  <c r="F245604" i="1"/>
  <c r="F245603" i="1"/>
  <c r="F245602" i="1"/>
  <c r="F245601" i="1"/>
  <c r="F245600" i="1"/>
  <c r="F245599" i="1"/>
  <c r="F245598" i="1"/>
  <c r="F245597" i="1"/>
  <c r="F245596" i="1"/>
  <c r="F245595" i="1"/>
  <c r="F245594" i="1"/>
  <c r="F245593" i="1"/>
  <c r="F245592" i="1"/>
  <c r="F245591" i="1"/>
  <c r="F245590" i="1"/>
  <c r="F245589" i="1"/>
  <c r="F245588" i="1"/>
  <c r="F245587" i="1"/>
  <c r="F245586" i="1"/>
  <c r="F245585" i="1"/>
  <c r="F245584" i="1"/>
  <c r="F245583" i="1"/>
  <c r="F245582" i="1"/>
  <c r="F245581" i="1"/>
  <c r="F245580" i="1"/>
  <c r="F245579" i="1"/>
  <c r="F245578" i="1"/>
  <c r="F245577" i="1"/>
  <c r="F245576" i="1"/>
  <c r="F245575" i="1"/>
  <c r="F245574" i="1"/>
  <c r="F245573" i="1"/>
  <c r="F245572" i="1"/>
  <c r="F245571" i="1"/>
  <c r="F245570" i="1"/>
  <c r="F245569" i="1"/>
  <c r="F245568" i="1"/>
  <c r="F245567" i="1"/>
  <c r="F245566" i="1"/>
  <c r="F245565" i="1"/>
  <c r="F245564" i="1"/>
  <c r="F245563" i="1"/>
  <c r="F245562" i="1"/>
  <c r="F245561" i="1"/>
  <c r="F245560" i="1"/>
  <c r="F245559" i="1"/>
  <c r="F245558" i="1"/>
  <c r="F245557" i="1"/>
  <c r="F245556" i="1"/>
  <c r="F245555" i="1"/>
  <c r="F245554" i="1"/>
  <c r="F245553" i="1"/>
  <c r="F245552" i="1"/>
  <c r="F245551" i="1"/>
  <c r="F245550" i="1"/>
  <c r="F245549" i="1"/>
  <c r="F245548" i="1"/>
  <c r="F245547" i="1"/>
  <c r="F245546" i="1"/>
  <c r="F245545" i="1"/>
  <c r="F245544" i="1"/>
  <c r="F245543" i="1"/>
  <c r="F245542" i="1"/>
  <c r="F245541" i="1"/>
  <c r="F245540" i="1"/>
  <c r="F245539" i="1"/>
  <c r="F245538" i="1"/>
  <c r="F245537" i="1"/>
  <c r="F245536" i="1"/>
  <c r="F245535" i="1"/>
  <c r="F245534" i="1"/>
  <c r="F245533" i="1"/>
  <c r="F245532" i="1"/>
  <c r="F245531" i="1"/>
  <c r="F245530" i="1"/>
  <c r="F245529" i="1"/>
  <c r="F245528" i="1"/>
  <c r="F245527" i="1"/>
  <c r="F245526" i="1"/>
  <c r="F245525" i="1"/>
  <c r="F245524" i="1"/>
  <c r="F245523" i="1"/>
  <c r="F245522" i="1"/>
  <c r="F245521" i="1"/>
  <c r="F245520" i="1"/>
  <c r="F245519" i="1"/>
  <c r="F245518" i="1"/>
  <c r="F245517" i="1"/>
  <c r="F245516" i="1"/>
  <c r="F245515" i="1"/>
  <c r="F245514" i="1"/>
  <c r="F245513" i="1"/>
  <c r="F245512" i="1"/>
  <c r="F245511" i="1"/>
  <c r="F245510" i="1"/>
  <c r="F245509" i="1"/>
  <c r="F245508" i="1"/>
  <c r="F245507" i="1"/>
  <c r="F245506" i="1"/>
  <c r="F245505" i="1"/>
  <c r="F245504" i="1"/>
  <c r="F245503" i="1"/>
  <c r="F245502" i="1"/>
  <c r="F245501" i="1"/>
  <c r="F245500" i="1"/>
  <c r="F245499" i="1"/>
  <c r="F245498" i="1"/>
  <c r="F245497" i="1"/>
  <c r="F245496" i="1"/>
  <c r="F245495" i="1"/>
  <c r="F245494" i="1"/>
  <c r="F245493" i="1"/>
  <c r="F245492" i="1"/>
  <c r="F245491" i="1"/>
  <c r="F245490" i="1"/>
  <c r="F245489" i="1"/>
  <c r="F245488" i="1"/>
  <c r="F245487" i="1"/>
  <c r="F245486" i="1"/>
  <c r="F245485" i="1"/>
  <c r="F245484" i="1"/>
  <c r="F245483" i="1"/>
  <c r="F245482" i="1"/>
  <c r="F245481" i="1"/>
  <c r="F245480" i="1"/>
  <c r="F245479" i="1"/>
  <c r="F245478" i="1"/>
  <c r="F245477" i="1"/>
  <c r="F245476" i="1"/>
  <c r="F245475" i="1"/>
  <c r="F245474" i="1"/>
  <c r="F245473" i="1"/>
  <c r="F245472" i="1"/>
  <c r="F245471" i="1"/>
  <c r="F245470" i="1"/>
  <c r="F245469" i="1"/>
  <c r="F245468" i="1"/>
  <c r="F245467" i="1"/>
  <c r="F245466" i="1"/>
  <c r="F245465" i="1"/>
  <c r="F245464" i="1"/>
  <c r="F245463" i="1"/>
  <c r="F245462" i="1"/>
  <c r="F245461" i="1"/>
  <c r="F245460" i="1"/>
  <c r="F245459" i="1"/>
  <c r="F245458" i="1"/>
  <c r="F245457" i="1"/>
  <c r="F245456" i="1"/>
  <c r="F245455" i="1"/>
  <c r="F245454" i="1"/>
  <c r="F245453" i="1"/>
  <c r="F245452" i="1"/>
  <c r="F245451" i="1"/>
  <c r="F245450" i="1"/>
  <c r="F245449" i="1"/>
  <c r="F245448" i="1"/>
  <c r="F245447" i="1"/>
  <c r="F245446" i="1"/>
  <c r="F245445" i="1"/>
  <c r="F245444" i="1"/>
  <c r="F245443" i="1"/>
  <c r="F245442" i="1"/>
  <c r="F245441" i="1"/>
  <c r="F245440" i="1"/>
  <c r="F245439" i="1"/>
  <c r="F245438" i="1"/>
  <c r="F245437" i="1"/>
  <c r="F245436" i="1"/>
  <c r="F245435" i="1"/>
  <c r="F245434" i="1"/>
  <c r="F245433" i="1"/>
  <c r="F245432" i="1"/>
  <c r="F245431" i="1"/>
  <c r="F245430" i="1"/>
  <c r="F245429" i="1"/>
  <c r="F245428" i="1"/>
  <c r="F245427" i="1"/>
  <c r="F245426" i="1"/>
  <c r="F245425" i="1"/>
  <c r="F245424" i="1"/>
  <c r="F245423" i="1"/>
  <c r="F245422" i="1"/>
  <c r="F245421" i="1"/>
  <c r="F245420" i="1"/>
  <c r="F245419" i="1"/>
  <c r="F245418" i="1"/>
  <c r="F245417" i="1"/>
  <c r="F245416" i="1"/>
  <c r="F245415" i="1"/>
  <c r="F245414" i="1"/>
  <c r="F245413" i="1"/>
  <c r="F245412" i="1"/>
  <c r="F245411" i="1"/>
  <c r="F245410" i="1"/>
  <c r="F245409" i="1"/>
  <c r="F245408" i="1"/>
  <c r="F245407" i="1"/>
  <c r="F245406" i="1"/>
  <c r="F245405" i="1"/>
  <c r="F245404" i="1"/>
  <c r="F245403" i="1"/>
  <c r="F245402" i="1"/>
  <c r="F245401" i="1"/>
  <c r="F245400" i="1"/>
  <c r="F245399" i="1"/>
  <c r="F245398" i="1"/>
  <c r="F245397" i="1"/>
  <c r="F245396" i="1"/>
  <c r="F245395" i="1"/>
  <c r="F245394" i="1"/>
  <c r="F245393" i="1"/>
  <c r="F245392" i="1"/>
  <c r="F245391" i="1"/>
  <c r="F245390" i="1"/>
  <c r="F245389" i="1"/>
  <c r="F245388" i="1"/>
  <c r="F245387" i="1"/>
  <c r="F245386" i="1"/>
  <c r="F245385" i="1"/>
  <c r="F245384" i="1"/>
  <c r="F245383" i="1"/>
  <c r="F245382" i="1"/>
  <c r="F245381" i="1"/>
  <c r="F245380" i="1"/>
  <c r="F245379" i="1"/>
  <c r="F245378" i="1"/>
  <c r="F245377" i="1"/>
  <c r="F245376" i="1"/>
  <c r="F245375" i="1"/>
  <c r="F245374" i="1"/>
  <c r="F245373" i="1"/>
  <c r="F245372" i="1"/>
  <c r="F245371" i="1"/>
  <c r="F245370" i="1"/>
  <c r="F245369" i="1"/>
  <c r="F245368" i="1"/>
  <c r="F245367" i="1"/>
  <c r="F245366" i="1"/>
  <c r="F245365" i="1"/>
  <c r="F245364" i="1"/>
  <c r="F245363" i="1"/>
  <c r="F245362" i="1"/>
  <c r="F245361" i="1"/>
  <c r="F245360" i="1"/>
  <c r="F245359" i="1"/>
  <c r="F245358" i="1"/>
  <c r="F245357" i="1"/>
  <c r="F245356" i="1"/>
  <c r="F245355" i="1"/>
  <c r="F245354" i="1"/>
  <c r="F245353" i="1"/>
  <c r="F245352" i="1"/>
  <c r="F245351" i="1"/>
  <c r="F245350" i="1"/>
  <c r="F245349" i="1"/>
  <c r="F245348" i="1"/>
  <c r="F245347" i="1"/>
  <c r="F245346" i="1"/>
  <c r="F245345" i="1"/>
  <c r="F245344" i="1"/>
  <c r="F245343" i="1"/>
  <c r="F245342" i="1"/>
  <c r="F245341" i="1"/>
  <c r="F245340" i="1"/>
  <c r="F245339" i="1"/>
  <c r="F245338" i="1"/>
  <c r="F245337" i="1"/>
  <c r="F245336" i="1"/>
  <c r="F245335" i="1"/>
  <c r="F245334" i="1"/>
  <c r="F245333" i="1"/>
  <c r="F245332" i="1"/>
  <c r="F245331" i="1"/>
  <c r="F245330" i="1"/>
  <c r="F245329" i="1"/>
  <c r="F245328" i="1"/>
  <c r="F245327" i="1"/>
  <c r="F245326" i="1"/>
  <c r="F245325" i="1"/>
  <c r="F245324" i="1"/>
  <c r="F245323" i="1"/>
  <c r="F245322" i="1"/>
  <c r="F245321" i="1"/>
  <c r="F245320" i="1"/>
  <c r="F245319" i="1"/>
  <c r="F245318" i="1"/>
  <c r="F245317" i="1"/>
  <c r="F245316" i="1"/>
  <c r="F245315" i="1"/>
  <c r="F245314" i="1"/>
  <c r="F245313" i="1"/>
  <c r="F245312" i="1"/>
  <c r="F245311" i="1"/>
  <c r="F245310" i="1"/>
  <c r="F245309" i="1"/>
  <c r="F245308" i="1"/>
  <c r="F245307" i="1"/>
  <c r="F245306" i="1"/>
  <c r="F245305" i="1"/>
  <c r="F245304" i="1"/>
  <c r="F245303" i="1"/>
  <c r="F245302" i="1"/>
  <c r="F245301" i="1"/>
  <c r="F245300" i="1"/>
  <c r="F245299" i="1"/>
  <c r="F245298" i="1"/>
  <c r="F245297" i="1"/>
  <c r="F245296" i="1"/>
  <c r="F245295" i="1"/>
  <c r="F245294" i="1"/>
  <c r="F245293" i="1"/>
  <c r="F245292" i="1"/>
  <c r="F245291" i="1"/>
  <c r="F245290" i="1"/>
  <c r="F245289" i="1"/>
  <c r="F245288" i="1"/>
  <c r="F245287" i="1"/>
  <c r="F245286" i="1"/>
  <c r="F245285" i="1"/>
  <c r="F245284" i="1"/>
  <c r="F245283" i="1"/>
  <c r="F245282" i="1"/>
  <c r="F245281" i="1"/>
  <c r="F245280" i="1"/>
  <c r="F245279" i="1"/>
  <c r="F245278" i="1"/>
  <c r="F245277" i="1"/>
  <c r="F245276" i="1"/>
  <c r="F245275" i="1"/>
  <c r="F245274" i="1"/>
  <c r="F245273" i="1"/>
  <c r="F245272" i="1"/>
  <c r="F245271" i="1"/>
  <c r="F245270" i="1"/>
  <c r="F245269" i="1"/>
  <c r="F245268" i="1"/>
  <c r="F245267" i="1"/>
  <c r="F245266" i="1"/>
  <c r="F245265" i="1"/>
  <c r="F245264" i="1"/>
  <c r="F245263" i="1"/>
  <c r="F245262" i="1"/>
  <c r="F245261" i="1"/>
  <c r="F245260" i="1"/>
  <c r="F245259" i="1"/>
  <c r="F245258" i="1"/>
  <c r="F245257" i="1"/>
  <c r="F245256" i="1"/>
  <c r="F245255" i="1"/>
  <c r="F245254" i="1"/>
  <c r="F245253" i="1"/>
  <c r="F245252" i="1"/>
  <c r="F245251" i="1"/>
  <c r="F245250" i="1"/>
  <c r="F245249" i="1"/>
  <c r="F245248" i="1"/>
  <c r="F245247" i="1"/>
  <c r="F245246" i="1"/>
  <c r="F245245" i="1"/>
  <c r="F245244" i="1"/>
  <c r="F245243" i="1"/>
  <c r="F245242" i="1"/>
  <c r="F245241" i="1"/>
  <c r="F245240" i="1"/>
  <c r="F245239" i="1"/>
  <c r="F245238" i="1"/>
  <c r="F245237" i="1"/>
  <c r="F245236" i="1"/>
  <c r="F245235" i="1"/>
  <c r="F245234" i="1"/>
  <c r="F245233" i="1"/>
  <c r="F245232" i="1"/>
  <c r="F245231" i="1"/>
  <c r="F245230" i="1"/>
  <c r="F245229" i="1"/>
  <c r="F245228" i="1"/>
  <c r="F245227" i="1"/>
  <c r="F245226" i="1"/>
  <c r="F245225" i="1"/>
  <c r="F245224" i="1"/>
  <c r="F245223" i="1"/>
  <c r="F245222" i="1"/>
  <c r="F245221" i="1"/>
  <c r="F245220" i="1"/>
  <c r="F245219" i="1"/>
  <c r="F245218" i="1"/>
  <c r="F245217" i="1"/>
  <c r="F245216" i="1"/>
  <c r="F245215" i="1"/>
  <c r="F245214" i="1"/>
  <c r="F245213" i="1"/>
  <c r="F245212" i="1"/>
  <c r="F245211" i="1"/>
  <c r="F245210" i="1"/>
  <c r="F245209" i="1"/>
  <c r="F245208" i="1"/>
  <c r="F245207" i="1"/>
  <c r="F245206" i="1"/>
  <c r="F245205" i="1"/>
  <c r="F245204" i="1"/>
  <c r="F245203" i="1"/>
  <c r="F245202" i="1"/>
  <c r="F245201" i="1"/>
  <c r="F245200" i="1"/>
  <c r="F245199" i="1"/>
  <c r="F245198" i="1"/>
  <c r="F245197" i="1"/>
  <c r="F245196" i="1"/>
  <c r="F245195" i="1"/>
  <c r="F245194" i="1"/>
  <c r="F245193" i="1"/>
  <c r="F245192" i="1"/>
  <c r="F245191" i="1"/>
  <c r="F245190" i="1"/>
  <c r="F245189" i="1"/>
  <c r="F245188" i="1"/>
  <c r="F245187" i="1"/>
  <c r="F245186" i="1"/>
  <c r="F245185" i="1"/>
  <c r="F245184" i="1"/>
  <c r="F245183" i="1"/>
  <c r="F245182" i="1"/>
  <c r="F245181" i="1"/>
  <c r="F245180" i="1"/>
  <c r="F245179" i="1"/>
  <c r="F245178" i="1"/>
  <c r="F245177" i="1"/>
  <c r="F245176" i="1"/>
  <c r="F245175" i="1"/>
  <c r="F245174" i="1"/>
  <c r="F245173" i="1"/>
  <c r="F245172" i="1"/>
  <c r="F245171" i="1"/>
  <c r="F245170" i="1"/>
  <c r="F245169" i="1"/>
  <c r="F245168" i="1"/>
  <c r="F245167" i="1"/>
  <c r="F245166" i="1"/>
  <c r="F245165" i="1"/>
  <c r="F245164" i="1"/>
  <c r="F245163" i="1"/>
  <c r="F245162" i="1"/>
  <c r="F245161" i="1"/>
  <c r="F245160" i="1"/>
  <c r="F245159" i="1"/>
  <c r="F245158" i="1"/>
  <c r="F245157" i="1"/>
  <c r="F245156" i="1"/>
  <c r="F245155" i="1"/>
  <c r="F245154" i="1"/>
  <c r="F245153" i="1"/>
  <c r="F245152" i="1"/>
  <c r="F245151" i="1"/>
  <c r="F245150" i="1"/>
  <c r="F245149" i="1"/>
  <c r="F245148" i="1"/>
  <c r="F245147" i="1"/>
  <c r="F245146" i="1"/>
  <c r="F245145" i="1"/>
  <c r="F245144" i="1"/>
  <c r="F245143" i="1"/>
  <c r="F245142" i="1"/>
  <c r="F245141" i="1"/>
  <c r="F245140" i="1"/>
  <c r="F245139" i="1"/>
  <c r="F245138" i="1"/>
  <c r="F245137" i="1"/>
  <c r="F245136" i="1"/>
  <c r="F245135" i="1"/>
  <c r="F245134" i="1"/>
  <c r="F245133" i="1"/>
  <c r="F245132" i="1"/>
  <c r="F245131" i="1"/>
  <c r="F245130" i="1"/>
  <c r="F245129" i="1"/>
  <c r="F245128" i="1"/>
  <c r="F245127" i="1"/>
  <c r="F245126" i="1"/>
  <c r="F245125" i="1"/>
  <c r="F245124" i="1"/>
  <c r="F245123" i="1"/>
  <c r="F245122" i="1"/>
  <c r="F245121" i="1"/>
  <c r="F245120" i="1"/>
  <c r="F245119" i="1"/>
  <c r="F245118" i="1"/>
  <c r="F245117" i="1"/>
  <c r="F245116" i="1"/>
  <c r="F245115" i="1"/>
  <c r="F245114" i="1"/>
  <c r="F245113" i="1"/>
  <c r="F245112" i="1"/>
  <c r="F245111" i="1"/>
  <c r="F245110" i="1"/>
  <c r="F245109" i="1"/>
  <c r="F245108" i="1"/>
  <c r="F245107" i="1"/>
  <c r="F245106" i="1"/>
  <c r="F245105" i="1"/>
  <c r="F245104" i="1"/>
  <c r="F245103" i="1"/>
  <c r="F245102" i="1"/>
  <c r="F245101" i="1"/>
  <c r="F245100" i="1"/>
  <c r="F245099" i="1"/>
  <c r="F245098" i="1"/>
  <c r="F245097" i="1"/>
  <c r="F245096" i="1"/>
  <c r="F245095" i="1"/>
  <c r="F245094" i="1"/>
  <c r="F245093" i="1"/>
  <c r="F245092" i="1"/>
  <c r="F245091" i="1"/>
  <c r="F245090" i="1"/>
  <c r="F245089" i="1"/>
  <c r="F245088" i="1"/>
  <c r="F245087" i="1"/>
  <c r="F245086" i="1"/>
  <c r="F245085" i="1"/>
  <c r="F245084" i="1"/>
  <c r="F245083" i="1"/>
  <c r="F245082" i="1"/>
  <c r="F245081" i="1"/>
  <c r="F245080" i="1"/>
  <c r="F245079" i="1"/>
  <c r="F245078" i="1"/>
  <c r="F245077" i="1"/>
  <c r="F245076" i="1"/>
  <c r="F245075" i="1"/>
  <c r="F245074" i="1"/>
  <c r="F245073" i="1"/>
  <c r="F245072" i="1"/>
  <c r="F245071" i="1"/>
  <c r="F245070" i="1"/>
  <c r="F245069" i="1"/>
  <c r="F245068" i="1"/>
  <c r="F245067" i="1"/>
  <c r="F245066" i="1"/>
  <c r="F245065" i="1"/>
  <c r="F245064" i="1"/>
  <c r="F245063" i="1"/>
  <c r="F245062" i="1"/>
  <c r="F245061" i="1"/>
  <c r="F245060" i="1"/>
  <c r="F245059" i="1"/>
  <c r="F245058" i="1"/>
  <c r="F245057" i="1"/>
  <c r="F245056" i="1"/>
  <c r="F245055" i="1"/>
  <c r="F245054" i="1"/>
  <c r="F245053" i="1"/>
  <c r="F245052" i="1"/>
  <c r="F245051" i="1"/>
  <c r="F245050" i="1"/>
  <c r="F245049" i="1"/>
  <c r="F245048" i="1"/>
  <c r="F245047" i="1"/>
  <c r="F245046" i="1"/>
  <c r="F245045" i="1"/>
  <c r="F245044" i="1"/>
  <c r="F245043" i="1"/>
  <c r="F245042" i="1"/>
  <c r="F245041" i="1"/>
  <c r="F245040" i="1"/>
  <c r="F245039" i="1"/>
  <c r="F245038" i="1"/>
  <c r="F245037" i="1"/>
  <c r="F245036" i="1"/>
  <c r="F245035" i="1"/>
  <c r="F245034" i="1"/>
  <c r="F245033" i="1"/>
  <c r="F245032" i="1"/>
  <c r="F245031" i="1"/>
  <c r="F245030" i="1"/>
  <c r="F245029" i="1"/>
  <c r="F245028" i="1"/>
  <c r="F245027" i="1"/>
  <c r="F245026" i="1"/>
  <c r="F245025" i="1"/>
  <c r="F245024" i="1"/>
  <c r="F245023" i="1"/>
  <c r="F245022" i="1"/>
  <c r="F245021" i="1"/>
  <c r="F245020" i="1"/>
  <c r="F245019" i="1"/>
  <c r="F245018" i="1"/>
  <c r="F245017" i="1"/>
  <c r="F245016" i="1"/>
  <c r="F245015" i="1"/>
  <c r="F245014" i="1"/>
  <c r="F245013" i="1"/>
  <c r="F245012" i="1"/>
  <c r="F245011" i="1"/>
  <c r="F245010" i="1"/>
  <c r="F245009" i="1"/>
  <c r="F245008" i="1"/>
  <c r="F245007" i="1"/>
  <c r="F245006" i="1"/>
  <c r="F245005" i="1"/>
  <c r="F245004" i="1"/>
  <c r="F245003" i="1"/>
  <c r="F245002" i="1"/>
  <c r="F245001" i="1"/>
  <c r="F245000" i="1"/>
  <c r="F244999" i="1"/>
  <c r="F244998" i="1"/>
  <c r="F244997" i="1"/>
  <c r="F244996" i="1"/>
  <c r="F244995" i="1"/>
  <c r="F244994" i="1"/>
  <c r="F244993" i="1"/>
  <c r="F244992" i="1"/>
  <c r="F244991" i="1"/>
  <c r="F244990" i="1"/>
  <c r="F244989" i="1"/>
  <c r="F244988" i="1"/>
  <c r="F244987" i="1"/>
  <c r="F244986" i="1"/>
  <c r="F244985" i="1"/>
  <c r="F244984" i="1"/>
  <c r="F244983" i="1"/>
  <c r="F244982" i="1"/>
  <c r="F244981" i="1"/>
  <c r="F244980" i="1"/>
  <c r="F244979" i="1"/>
  <c r="F244978" i="1"/>
  <c r="F244977" i="1"/>
  <c r="F244976" i="1"/>
  <c r="F244975" i="1"/>
  <c r="F244974" i="1"/>
  <c r="F244973" i="1"/>
  <c r="F244972" i="1"/>
  <c r="F244971" i="1"/>
  <c r="F244970" i="1"/>
  <c r="F244969" i="1"/>
  <c r="F244968" i="1"/>
  <c r="F244967" i="1"/>
  <c r="F244966" i="1"/>
  <c r="F244965" i="1"/>
  <c r="F244964" i="1"/>
  <c r="F244963" i="1"/>
  <c r="F244962" i="1"/>
  <c r="F244961" i="1"/>
  <c r="F244960" i="1"/>
  <c r="F244959" i="1"/>
  <c r="F244958" i="1"/>
  <c r="F244957" i="1"/>
  <c r="F244956" i="1"/>
  <c r="F244955" i="1"/>
  <c r="F244954" i="1"/>
  <c r="F244953" i="1"/>
  <c r="F244952" i="1"/>
  <c r="F244951" i="1"/>
  <c r="F244950" i="1"/>
  <c r="F244949" i="1"/>
  <c r="F244948" i="1"/>
  <c r="F244947" i="1"/>
  <c r="F244946" i="1"/>
  <c r="F244945" i="1"/>
  <c r="F244944" i="1"/>
  <c r="F244943" i="1"/>
  <c r="F244942" i="1"/>
  <c r="F244941" i="1"/>
  <c r="F244940" i="1"/>
  <c r="F244939" i="1"/>
  <c r="F244938" i="1"/>
  <c r="F244937" i="1"/>
  <c r="F244936" i="1"/>
  <c r="F244935" i="1"/>
  <c r="F244934" i="1"/>
  <c r="F244933" i="1"/>
  <c r="F244932" i="1"/>
  <c r="F244931" i="1"/>
  <c r="F244930" i="1"/>
  <c r="F244929" i="1"/>
  <c r="F244928" i="1"/>
  <c r="F244927" i="1"/>
  <c r="F244926" i="1"/>
  <c r="F244925" i="1"/>
  <c r="F244924" i="1"/>
  <c r="F244923" i="1"/>
  <c r="F244922" i="1"/>
  <c r="F244921" i="1"/>
  <c r="F244920" i="1"/>
  <c r="F244919" i="1"/>
  <c r="F244918" i="1"/>
  <c r="F244917" i="1"/>
  <c r="F244916" i="1"/>
  <c r="F244915" i="1"/>
  <c r="F244914" i="1"/>
  <c r="F244913" i="1"/>
  <c r="F244912" i="1"/>
  <c r="F244911" i="1"/>
  <c r="F244910" i="1"/>
  <c r="F244909" i="1"/>
  <c r="F244908" i="1"/>
  <c r="F244907" i="1"/>
  <c r="F244906" i="1"/>
  <c r="F244905" i="1"/>
  <c r="F244904" i="1"/>
  <c r="F244903" i="1"/>
  <c r="F244902" i="1"/>
  <c r="F244901" i="1"/>
  <c r="F244900" i="1"/>
  <c r="F244899" i="1"/>
  <c r="F244898" i="1"/>
  <c r="F244897" i="1"/>
  <c r="F244896" i="1"/>
  <c r="F244895" i="1"/>
  <c r="F244894" i="1"/>
  <c r="F244893" i="1"/>
  <c r="F244892" i="1"/>
  <c r="F244891" i="1"/>
  <c r="F244890" i="1"/>
  <c r="F244889" i="1"/>
  <c r="F244888" i="1"/>
  <c r="F244887" i="1"/>
  <c r="F244886" i="1"/>
  <c r="F244885" i="1"/>
  <c r="F244884" i="1"/>
  <c r="F244883" i="1"/>
  <c r="F244882" i="1"/>
  <c r="F244881" i="1"/>
  <c r="F244880" i="1"/>
  <c r="F244879" i="1"/>
  <c r="F244878" i="1"/>
  <c r="F244877" i="1"/>
  <c r="F244876" i="1"/>
  <c r="F244875" i="1"/>
  <c r="F244874" i="1"/>
  <c r="F244873" i="1"/>
  <c r="F244872" i="1"/>
  <c r="F244871" i="1"/>
  <c r="F244870" i="1"/>
  <c r="F244869" i="1"/>
  <c r="F244868" i="1"/>
  <c r="F244867" i="1"/>
  <c r="F244866" i="1"/>
  <c r="F244865" i="1"/>
  <c r="F244864" i="1"/>
  <c r="F244863" i="1"/>
  <c r="F244862" i="1"/>
  <c r="F244861" i="1"/>
  <c r="F244860" i="1"/>
  <c r="F244859" i="1"/>
  <c r="F244858" i="1"/>
  <c r="F244857" i="1"/>
  <c r="F244856" i="1"/>
  <c r="F244855" i="1"/>
  <c r="F244854" i="1"/>
  <c r="F244853" i="1"/>
  <c r="F244852" i="1"/>
  <c r="F244851" i="1"/>
  <c r="F244850" i="1"/>
  <c r="F244849" i="1"/>
  <c r="F244848" i="1"/>
  <c r="F244847" i="1"/>
  <c r="F244846" i="1"/>
  <c r="F244845" i="1"/>
  <c r="F244844" i="1"/>
  <c r="F244843" i="1"/>
  <c r="F244842" i="1"/>
  <c r="F244841" i="1"/>
  <c r="F244840" i="1"/>
  <c r="F244839" i="1"/>
  <c r="F244838" i="1"/>
  <c r="F244837" i="1"/>
  <c r="F244836" i="1"/>
  <c r="F244835" i="1"/>
  <c r="F244834" i="1"/>
  <c r="F244833" i="1"/>
  <c r="F244832" i="1"/>
  <c r="F244831" i="1"/>
  <c r="F244830" i="1"/>
  <c r="F244829" i="1"/>
  <c r="F244828" i="1"/>
  <c r="F244827" i="1"/>
  <c r="F244826" i="1"/>
  <c r="F244825" i="1"/>
  <c r="F244824" i="1"/>
  <c r="F244823" i="1"/>
  <c r="F244822" i="1"/>
  <c r="F244821" i="1"/>
  <c r="F244820" i="1"/>
  <c r="F244819" i="1"/>
  <c r="F244818" i="1"/>
  <c r="F244817" i="1"/>
  <c r="F244816" i="1"/>
  <c r="F244815" i="1"/>
  <c r="F244814" i="1"/>
  <c r="F244813" i="1"/>
  <c r="F244812" i="1"/>
  <c r="F244811" i="1"/>
  <c r="F244810" i="1"/>
  <c r="F244809" i="1"/>
  <c r="F244808" i="1"/>
  <c r="F244807" i="1"/>
  <c r="F244806" i="1"/>
  <c r="F244805" i="1"/>
  <c r="F244804" i="1"/>
  <c r="F244803" i="1"/>
  <c r="F244802" i="1"/>
  <c r="F244801" i="1"/>
  <c r="F244800" i="1"/>
  <c r="F244799" i="1"/>
  <c r="F244798" i="1"/>
  <c r="F244797" i="1"/>
  <c r="F244796" i="1"/>
  <c r="F244795" i="1"/>
  <c r="F244794" i="1"/>
  <c r="F244793" i="1"/>
  <c r="F244792" i="1"/>
  <c r="F244791" i="1"/>
  <c r="F244790" i="1"/>
  <c r="F244789" i="1"/>
  <c r="F244788" i="1"/>
  <c r="F244787" i="1"/>
  <c r="F244786" i="1"/>
  <c r="F244785" i="1"/>
  <c r="F244784" i="1"/>
  <c r="F244783" i="1"/>
  <c r="F244782" i="1"/>
  <c r="F244781" i="1"/>
  <c r="F244780" i="1"/>
  <c r="F244779" i="1"/>
  <c r="F244778" i="1"/>
  <c r="F244777" i="1"/>
  <c r="F244776" i="1"/>
  <c r="F244775" i="1"/>
  <c r="F244774" i="1"/>
  <c r="F244773" i="1"/>
  <c r="F244772" i="1"/>
  <c r="F244771" i="1"/>
  <c r="F244770" i="1"/>
  <c r="F244769" i="1"/>
  <c r="F244768" i="1"/>
  <c r="F244767" i="1"/>
  <c r="F244766" i="1"/>
  <c r="F244765" i="1"/>
  <c r="F244764" i="1"/>
  <c r="F244763" i="1"/>
  <c r="F244762" i="1"/>
  <c r="F244761" i="1"/>
  <c r="F244760" i="1"/>
  <c r="F244759" i="1"/>
  <c r="F244758" i="1"/>
  <c r="F244757" i="1"/>
  <c r="F244756" i="1"/>
  <c r="F244755" i="1"/>
  <c r="F244754" i="1"/>
  <c r="F244753" i="1"/>
  <c r="F244752" i="1"/>
  <c r="F244751" i="1"/>
  <c r="F244750" i="1"/>
  <c r="F244749" i="1"/>
  <c r="F244748" i="1"/>
  <c r="F244747" i="1"/>
  <c r="F244746" i="1"/>
  <c r="F244745" i="1"/>
  <c r="F244744" i="1"/>
  <c r="F244743" i="1"/>
  <c r="F244742" i="1"/>
  <c r="F244741" i="1"/>
  <c r="F244740" i="1"/>
  <c r="F244739" i="1"/>
  <c r="F244738" i="1"/>
  <c r="F244737" i="1"/>
  <c r="F244736" i="1"/>
  <c r="F244735" i="1"/>
  <c r="F244734" i="1"/>
  <c r="F244733" i="1"/>
  <c r="F244732" i="1"/>
  <c r="F244731" i="1"/>
  <c r="F244730" i="1"/>
  <c r="F244729" i="1"/>
  <c r="F244728" i="1"/>
  <c r="F244727" i="1"/>
  <c r="F244726" i="1"/>
  <c r="F244725" i="1"/>
  <c r="F244724" i="1"/>
  <c r="F244723" i="1"/>
  <c r="F244722" i="1"/>
  <c r="F244721" i="1"/>
  <c r="F244720" i="1"/>
  <c r="F244719" i="1"/>
  <c r="F244718" i="1"/>
  <c r="F244717" i="1"/>
  <c r="F244716" i="1"/>
  <c r="F244715" i="1"/>
  <c r="F244714" i="1"/>
  <c r="F244713" i="1"/>
  <c r="F244712" i="1"/>
  <c r="F244711" i="1"/>
  <c r="F244710" i="1"/>
  <c r="F244709" i="1"/>
  <c r="F244708" i="1"/>
  <c r="F244707" i="1"/>
  <c r="F244706" i="1"/>
  <c r="F244705" i="1"/>
  <c r="F244704" i="1"/>
  <c r="F244703" i="1"/>
  <c r="F244702" i="1"/>
  <c r="F244701" i="1"/>
  <c r="F244700" i="1"/>
  <c r="F244699" i="1"/>
  <c r="F244698" i="1"/>
  <c r="F244697" i="1"/>
  <c r="F244696" i="1"/>
  <c r="F244695" i="1"/>
  <c r="F244694" i="1"/>
  <c r="F244693" i="1"/>
  <c r="F244692" i="1"/>
  <c r="F244691" i="1"/>
  <c r="F244690" i="1"/>
  <c r="F244689" i="1"/>
  <c r="F244688" i="1"/>
  <c r="F244687" i="1"/>
  <c r="F244686" i="1"/>
  <c r="F244685" i="1"/>
  <c r="F244684" i="1"/>
  <c r="F244683" i="1"/>
  <c r="F244682" i="1"/>
  <c r="F244681" i="1"/>
  <c r="F244680" i="1"/>
  <c r="F244679" i="1"/>
  <c r="F244678" i="1"/>
  <c r="F244677" i="1"/>
  <c r="F244676" i="1"/>
  <c r="F244675" i="1"/>
  <c r="F244674" i="1"/>
  <c r="F244673" i="1"/>
  <c r="F244672" i="1"/>
  <c r="F244671" i="1"/>
  <c r="F244670" i="1"/>
  <c r="F244669" i="1"/>
  <c r="F244668" i="1"/>
  <c r="F244667" i="1"/>
  <c r="F244666" i="1"/>
  <c r="F244665" i="1"/>
  <c r="F244664" i="1"/>
  <c r="F244663" i="1"/>
  <c r="F244662" i="1"/>
  <c r="F244661" i="1"/>
  <c r="F244660" i="1"/>
  <c r="F244659" i="1"/>
  <c r="F244658" i="1"/>
  <c r="F244657" i="1"/>
  <c r="F244656" i="1"/>
  <c r="F244655" i="1"/>
  <c r="F244654" i="1"/>
  <c r="F244653" i="1"/>
  <c r="F244652" i="1"/>
  <c r="F244651" i="1"/>
  <c r="F244650" i="1"/>
  <c r="F244649" i="1"/>
  <c r="F244648" i="1"/>
  <c r="F244647" i="1"/>
  <c r="F244646" i="1"/>
  <c r="F244645" i="1"/>
  <c r="F244644" i="1"/>
  <c r="F244643" i="1"/>
  <c r="F244642" i="1"/>
  <c r="F244641" i="1"/>
  <c r="F244640" i="1"/>
  <c r="F244639" i="1"/>
  <c r="F244638" i="1"/>
  <c r="F244637" i="1"/>
  <c r="F244636" i="1"/>
  <c r="F244635" i="1"/>
  <c r="F244634" i="1"/>
  <c r="F244633" i="1"/>
  <c r="F244632" i="1"/>
  <c r="F244631" i="1"/>
  <c r="F244630" i="1"/>
  <c r="F244629" i="1"/>
  <c r="F244628" i="1"/>
  <c r="F244627" i="1"/>
  <c r="F244626" i="1"/>
  <c r="F244625" i="1"/>
  <c r="F244624" i="1"/>
  <c r="F244623" i="1"/>
  <c r="F244622" i="1"/>
  <c r="F244621" i="1"/>
  <c r="F244620" i="1"/>
  <c r="F244619" i="1"/>
  <c r="F244618" i="1"/>
  <c r="F244617" i="1"/>
  <c r="F244616" i="1"/>
  <c r="F244615" i="1"/>
  <c r="F244614" i="1"/>
  <c r="F244613" i="1"/>
  <c r="F244612" i="1"/>
  <c r="F244611" i="1"/>
  <c r="F244610" i="1"/>
  <c r="F244609" i="1"/>
  <c r="F244608" i="1"/>
  <c r="F244607" i="1"/>
  <c r="F244606" i="1"/>
  <c r="F244605" i="1"/>
  <c r="F244604" i="1"/>
  <c r="F244603" i="1"/>
  <c r="F244602" i="1"/>
  <c r="F244601" i="1"/>
  <c r="F244600" i="1"/>
  <c r="F244599" i="1"/>
  <c r="F244598" i="1"/>
  <c r="F244597" i="1"/>
  <c r="F244596" i="1"/>
  <c r="F244595" i="1"/>
  <c r="F244594" i="1"/>
  <c r="F244593" i="1"/>
  <c r="F244592" i="1"/>
  <c r="F244591" i="1"/>
  <c r="F244590" i="1"/>
  <c r="F244589" i="1"/>
  <c r="F244588" i="1"/>
  <c r="F244587" i="1"/>
  <c r="F244586" i="1"/>
  <c r="F244585" i="1"/>
  <c r="F244584" i="1"/>
  <c r="F244583" i="1"/>
  <c r="F244582" i="1"/>
  <c r="F244581" i="1"/>
  <c r="F244580" i="1"/>
  <c r="F244579" i="1"/>
  <c r="F244578" i="1"/>
  <c r="F244577" i="1"/>
  <c r="F244576" i="1"/>
  <c r="F244575" i="1"/>
  <c r="F244574" i="1"/>
  <c r="F244573" i="1"/>
  <c r="F244572" i="1"/>
  <c r="F244571" i="1"/>
  <c r="F244570" i="1"/>
  <c r="F244569" i="1"/>
  <c r="F244568" i="1"/>
  <c r="F244567" i="1"/>
  <c r="F244566" i="1"/>
  <c r="F244565" i="1"/>
  <c r="F244564" i="1"/>
  <c r="F244563" i="1"/>
  <c r="F244562" i="1"/>
  <c r="F244561" i="1"/>
  <c r="F244560" i="1"/>
  <c r="F244559" i="1"/>
  <c r="F244558" i="1"/>
  <c r="F244557" i="1"/>
  <c r="F244556" i="1"/>
  <c r="F244555" i="1"/>
  <c r="F244554" i="1"/>
  <c r="F244553" i="1"/>
  <c r="F244552" i="1"/>
  <c r="F244551" i="1"/>
  <c r="F244550" i="1"/>
  <c r="F244549" i="1"/>
  <c r="F244548" i="1"/>
  <c r="F244547" i="1"/>
  <c r="F244546" i="1"/>
  <c r="F244545" i="1"/>
  <c r="F244544" i="1"/>
  <c r="F244543" i="1"/>
  <c r="F244542" i="1"/>
  <c r="F244541" i="1"/>
  <c r="F244540" i="1"/>
  <c r="F244539" i="1"/>
  <c r="F244538" i="1"/>
  <c r="F244537" i="1"/>
  <c r="F244536" i="1"/>
  <c r="F244535" i="1"/>
  <c r="F244534" i="1"/>
  <c r="F244533" i="1"/>
  <c r="F244532" i="1"/>
  <c r="F244531" i="1"/>
  <c r="F244530" i="1"/>
  <c r="F244529" i="1"/>
  <c r="F244528" i="1"/>
  <c r="F244527" i="1"/>
  <c r="F244526" i="1"/>
  <c r="F244525" i="1"/>
  <c r="F244524" i="1"/>
  <c r="F244523" i="1"/>
  <c r="F244522" i="1"/>
  <c r="F244521" i="1"/>
  <c r="F244520" i="1"/>
  <c r="F244519" i="1"/>
  <c r="F244518" i="1"/>
  <c r="F244517" i="1"/>
  <c r="F244516" i="1"/>
  <c r="F244515" i="1"/>
  <c r="F244514" i="1"/>
  <c r="F244513" i="1"/>
  <c r="F244512" i="1"/>
  <c r="F244511" i="1"/>
  <c r="F244510" i="1"/>
  <c r="F244509" i="1"/>
  <c r="F244508" i="1"/>
  <c r="F244507" i="1"/>
  <c r="F244506" i="1"/>
  <c r="F244505" i="1"/>
  <c r="F244504" i="1"/>
  <c r="F244503" i="1"/>
  <c r="F244502" i="1"/>
  <c r="F244501" i="1"/>
  <c r="F244500" i="1"/>
  <c r="F244499" i="1"/>
  <c r="F244498" i="1"/>
  <c r="F244497" i="1"/>
  <c r="F244496" i="1"/>
  <c r="F244495" i="1"/>
  <c r="F244494" i="1"/>
  <c r="F244493" i="1"/>
  <c r="F244492" i="1"/>
  <c r="F244491" i="1"/>
  <c r="F244490" i="1"/>
  <c r="F244489" i="1"/>
  <c r="F244488" i="1"/>
  <c r="F244487" i="1"/>
  <c r="F244486" i="1"/>
  <c r="F244485" i="1"/>
  <c r="F244484" i="1"/>
  <c r="F244483" i="1"/>
  <c r="F244482" i="1"/>
  <c r="F244481" i="1"/>
  <c r="F244480" i="1"/>
  <c r="F244479" i="1"/>
  <c r="F244478" i="1"/>
  <c r="F244477" i="1"/>
  <c r="F244476" i="1"/>
  <c r="F244475" i="1"/>
  <c r="F244474" i="1"/>
  <c r="F244473" i="1"/>
  <c r="F244472" i="1"/>
  <c r="F244471" i="1"/>
  <c r="F244470" i="1"/>
  <c r="F244469" i="1"/>
  <c r="F244468" i="1"/>
  <c r="F244467" i="1"/>
  <c r="F244466" i="1"/>
  <c r="F244465" i="1"/>
  <c r="F244464" i="1"/>
  <c r="F244463" i="1"/>
  <c r="F244462" i="1"/>
  <c r="F244461" i="1"/>
  <c r="F244460" i="1"/>
  <c r="F244459" i="1"/>
  <c r="F244458" i="1"/>
  <c r="F244457" i="1"/>
  <c r="F244456" i="1"/>
  <c r="F244455" i="1"/>
  <c r="F244454" i="1"/>
  <c r="F244453" i="1"/>
  <c r="F244452" i="1"/>
  <c r="F244451" i="1"/>
  <c r="F244450" i="1"/>
  <c r="F244449" i="1"/>
  <c r="F244448" i="1"/>
  <c r="F244447" i="1"/>
  <c r="F244446" i="1"/>
  <c r="F244445" i="1"/>
  <c r="F244444" i="1"/>
  <c r="F244443" i="1"/>
  <c r="F244442" i="1"/>
  <c r="F244441" i="1"/>
  <c r="F244440" i="1"/>
  <c r="F244439" i="1"/>
  <c r="F244438" i="1"/>
  <c r="F244437" i="1"/>
  <c r="F244436" i="1"/>
  <c r="F244435" i="1"/>
  <c r="F244434" i="1"/>
  <c r="F244433" i="1"/>
  <c r="F244432" i="1"/>
  <c r="F244431" i="1"/>
  <c r="F244430" i="1"/>
  <c r="F244429" i="1"/>
  <c r="F244428" i="1"/>
  <c r="F244427" i="1"/>
  <c r="F244426" i="1"/>
  <c r="F244425" i="1"/>
  <c r="F244424" i="1"/>
  <c r="F244423" i="1"/>
  <c r="F244422" i="1"/>
  <c r="F244421" i="1"/>
  <c r="F244420" i="1"/>
  <c r="F244419" i="1"/>
  <c r="F244418" i="1"/>
  <c r="F244417" i="1"/>
  <c r="F244416" i="1"/>
  <c r="F244415" i="1"/>
  <c r="F244414" i="1"/>
  <c r="F244413" i="1"/>
  <c r="F244412" i="1"/>
  <c r="F244411" i="1"/>
  <c r="F244410" i="1"/>
  <c r="F244409" i="1"/>
  <c r="F244408" i="1"/>
  <c r="F244407" i="1"/>
  <c r="F244406" i="1"/>
  <c r="F244405" i="1"/>
  <c r="F244404" i="1"/>
  <c r="F244403" i="1"/>
  <c r="F244402" i="1"/>
  <c r="F244401" i="1"/>
  <c r="F244400" i="1"/>
  <c r="F244399" i="1"/>
  <c r="F244398" i="1"/>
  <c r="F244397" i="1"/>
  <c r="F244396" i="1"/>
  <c r="F244395" i="1"/>
  <c r="F244394" i="1"/>
  <c r="F244393" i="1"/>
  <c r="F244392" i="1"/>
  <c r="F244391" i="1"/>
  <c r="F244390" i="1"/>
  <c r="F244389" i="1"/>
  <c r="F244388" i="1"/>
  <c r="F244387" i="1"/>
  <c r="F244386" i="1"/>
  <c r="F244385" i="1"/>
  <c r="F244384" i="1"/>
  <c r="F244383" i="1"/>
  <c r="F244382" i="1"/>
  <c r="F244381" i="1"/>
  <c r="F244380" i="1"/>
  <c r="F244379" i="1"/>
  <c r="F244378" i="1"/>
  <c r="F244377" i="1"/>
  <c r="F244376" i="1"/>
  <c r="F244375" i="1"/>
  <c r="F244374" i="1"/>
  <c r="F244373" i="1"/>
  <c r="F244372" i="1"/>
  <c r="F244371" i="1"/>
  <c r="F244370" i="1"/>
  <c r="F244369" i="1"/>
  <c r="F244368" i="1"/>
  <c r="F244367" i="1"/>
  <c r="F244366" i="1"/>
  <c r="F244365" i="1"/>
  <c r="F244364" i="1"/>
  <c r="F244363" i="1"/>
  <c r="F244362" i="1"/>
  <c r="F244361" i="1"/>
  <c r="F244360" i="1"/>
  <c r="F244359" i="1"/>
  <c r="F244358" i="1"/>
  <c r="F244357" i="1"/>
  <c r="F244356" i="1"/>
  <c r="F244355" i="1"/>
  <c r="F244354" i="1"/>
  <c r="F244353" i="1"/>
  <c r="F244352" i="1"/>
  <c r="F244351" i="1"/>
  <c r="F244350" i="1"/>
  <c r="F244349" i="1"/>
  <c r="F244348" i="1"/>
  <c r="F244347" i="1"/>
  <c r="F244346" i="1"/>
  <c r="F244345" i="1"/>
  <c r="F244344" i="1"/>
  <c r="F244343" i="1"/>
  <c r="F244342" i="1"/>
  <c r="F244341" i="1"/>
  <c r="F244340" i="1"/>
  <c r="F244339" i="1"/>
  <c r="F244338" i="1"/>
  <c r="F244337" i="1"/>
  <c r="F244336" i="1"/>
  <c r="F244335" i="1"/>
  <c r="F244334" i="1"/>
  <c r="F244333" i="1"/>
  <c r="F244332" i="1"/>
  <c r="F244331" i="1"/>
  <c r="F244330" i="1"/>
  <c r="F244329" i="1"/>
  <c r="F244328" i="1"/>
  <c r="F244327" i="1"/>
  <c r="F244326" i="1"/>
  <c r="F244325" i="1"/>
  <c r="F244324" i="1"/>
  <c r="F244323" i="1"/>
  <c r="F244322" i="1"/>
  <c r="F244321" i="1"/>
  <c r="F244320" i="1"/>
  <c r="F244319" i="1"/>
  <c r="F244318" i="1"/>
  <c r="F244317" i="1"/>
  <c r="F244316" i="1"/>
  <c r="F244315" i="1"/>
  <c r="F244314" i="1"/>
  <c r="F244313" i="1"/>
  <c r="F244312" i="1"/>
  <c r="F244311" i="1"/>
  <c r="F244310" i="1"/>
  <c r="F244309" i="1"/>
  <c r="F244308" i="1"/>
  <c r="F244307" i="1"/>
  <c r="F244306" i="1"/>
  <c r="F244305" i="1"/>
  <c r="F244304" i="1"/>
  <c r="F244303" i="1"/>
  <c r="F244302" i="1"/>
  <c r="F244301" i="1"/>
  <c r="F244300" i="1"/>
  <c r="F244299" i="1"/>
  <c r="F244298" i="1"/>
  <c r="F244297" i="1"/>
  <c r="F244296" i="1"/>
  <c r="F244295" i="1"/>
  <c r="F244294" i="1"/>
  <c r="F244293" i="1"/>
  <c r="F244292" i="1"/>
  <c r="F244291" i="1"/>
  <c r="F244290" i="1"/>
  <c r="F244289" i="1"/>
  <c r="F244288" i="1"/>
  <c r="F244287" i="1"/>
  <c r="F244286" i="1"/>
  <c r="F244285" i="1"/>
  <c r="F244284" i="1"/>
  <c r="F244283" i="1"/>
  <c r="F244282" i="1"/>
  <c r="F244281" i="1"/>
  <c r="F244280" i="1"/>
  <c r="F244279" i="1"/>
  <c r="F244278" i="1"/>
  <c r="F244277" i="1"/>
  <c r="F244276" i="1"/>
  <c r="F244275" i="1"/>
  <c r="F244274" i="1"/>
  <c r="F244273" i="1"/>
  <c r="F244272" i="1"/>
  <c r="F244271" i="1"/>
  <c r="F244270" i="1"/>
  <c r="F244269" i="1"/>
  <c r="F244268" i="1"/>
  <c r="F244267" i="1"/>
  <c r="F244266" i="1"/>
  <c r="F244265" i="1"/>
  <c r="F244264" i="1"/>
  <c r="F244263" i="1"/>
  <c r="F244262" i="1"/>
  <c r="F244261" i="1"/>
  <c r="F244260" i="1"/>
  <c r="F244259" i="1"/>
  <c r="F244258" i="1"/>
  <c r="F244257" i="1"/>
  <c r="F244256" i="1"/>
  <c r="F244255" i="1"/>
  <c r="F244254" i="1"/>
  <c r="F244253" i="1"/>
  <c r="F244252" i="1"/>
  <c r="F244251" i="1"/>
  <c r="F244250" i="1"/>
  <c r="F244249" i="1"/>
  <c r="F244248" i="1"/>
  <c r="F244247" i="1"/>
  <c r="F244246" i="1"/>
  <c r="F244245" i="1"/>
  <c r="F244244" i="1"/>
  <c r="F244243" i="1"/>
  <c r="F244242" i="1"/>
  <c r="F244241" i="1"/>
  <c r="F244240" i="1"/>
  <c r="F244239" i="1"/>
  <c r="F244238" i="1"/>
  <c r="F244237" i="1"/>
  <c r="F244236" i="1"/>
  <c r="F244235" i="1"/>
  <c r="F244234" i="1"/>
  <c r="F244233" i="1"/>
  <c r="F244232" i="1"/>
  <c r="F244231" i="1"/>
  <c r="F244230" i="1"/>
  <c r="F244229" i="1"/>
  <c r="F244228" i="1"/>
  <c r="F244227" i="1"/>
  <c r="F244226" i="1"/>
  <c r="F244225" i="1"/>
  <c r="F244224" i="1"/>
  <c r="F244223" i="1"/>
  <c r="F244222" i="1"/>
  <c r="F244221" i="1"/>
  <c r="F244220" i="1"/>
  <c r="F244219" i="1"/>
  <c r="F244218" i="1"/>
  <c r="F244217" i="1"/>
  <c r="F244216" i="1"/>
  <c r="F244215" i="1"/>
  <c r="F244214" i="1"/>
  <c r="F244213" i="1"/>
  <c r="F244212" i="1"/>
  <c r="F244211" i="1"/>
  <c r="F244210" i="1"/>
  <c r="F244209" i="1"/>
  <c r="F244208" i="1"/>
  <c r="F244207" i="1"/>
  <c r="F244206" i="1"/>
  <c r="F244205" i="1"/>
  <c r="F244204" i="1"/>
  <c r="F244203" i="1"/>
  <c r="F244202" i="1"/>
  <c r="F244201" i="1"/>
  <c r="F244200" i="1"/>
  <c r="F244199" i="1"/>
  <c r="F244198" i="1"/>
  <c r="F244197" i="1"/>
  <c r="F244196" i="1"/>
  <c r="F244195" i="1"/>
  <c r="F244194" i="1"/>
  <c r="F244193" i="1"/>
  <c r="F244192" i="1"/>
  <c r="F244191" i="1"/>
  <c r="F244190" i="1"/>
  <c r="F244189" i="1"/>
  <c r="F244188" i="1"/>
  <c r="F244187" i="1"/>
  <c r="F244186" i="1"/>
  <c r="F244185" i="1"/>
  <c r="F244184" i="1"/>
  <c r="F244183" i="1"/>
  <c r="F244182" i="1"/>
  <c r="F244181" i="1"/>
  <c r="F244180" i="1"/>
  <c r="F244179" i="1"/>
  <c r="F244178" i="1"/>
  <c r="F244177" i="1"/>
  <c r="F244176" i="1"/>
  <c r="F244175" i="1"/>
  <c r="F244174" i="1"/>
  <c r="F244173" i="1"/>
  <c r="F244172" i="1"/>
  <c r="F244171" i="1"/>
  <c r="F244170" i="1"/>
  <c r="F244169" i="1"/>
  <c r="F244168" i="1"/>
  <c r="F244167" i="1"/>
  <c r="F244166" i="1"/>
  <c r="F244165" i="1"/>
  <c r="F244164" i="1"/>
  <c r="F244163" i="1"/>
  <c r="F244162" i="1"/>
  <c r="F244161" i="1"/>
  <c r="F244160" i="1"/>
  <c r="F244159" i="1"/>
  <c r="F244158" i="1"/>
  <c r="F244157" i="1"/>
  <c r="F244156" i="1"/>
  <c r="F244155" i="1"/>
  <c r="F244154" i="1"/>
  <c r="F244153" i="1"/>
  <c r="F244152" i="1"/>
  <c r="F244151" i="1"/>
  <c r="F244150" i="1"/>
  <c r="F244149" i="1"/>
  <c r="F244148" i="1"/>
  <c r="F244147" i="1"/>
  <c r="F244146" i="1"/>
  <c r="F244145" i="1"/>
  <c r="F244144" i="1"/>
  <c r="F244143" i="1"/>
  <c r="F244142" i="1"/>
  <c r="F244141" i="1"/>
  <c r="F244140" i="1"/>
  <c r="F244139" i="1"/>
  <c r="F244138" i="1"/>
  <c r="F244137" i="1"/>
  <c r="F244136" i="1"/>
  <c r="F244135" i="1"/>
  <c r="F244134" i="1"/>
  <c r="F244133" i="1"/>
  <c r="F244132" i="1"/>
  <c r="F244131" i="1"/>
  <c r="F244130" i="1"/>
  <c r="F244129" i="1"/>
  <c r="F244128" i="1"/>
  <c r="F244127" i="1"/>
  <c r="F244126" i="1"/>
  <c r="F244125" i="1"/>
  <c r="F244124" i="1"/>
  <c r="F244123" i="1"/>
  <c r="F244122" i="1"/>
  <c r="F244121" i="1"/>
  <c r="F244120" i="1"/>
  <c r="F244119" i="1"/>
  <c r="F244118" i="1"/>
  <c r="F244117" i="1"/>
  <c r="F244116" i="1"/>
  <c r="F244115" i="1"/>
  <c r="F244114" i="1"/>
  <c r="F244113" i="1"/>
  <c r="F244112" i="1"/>
  <c r="F244111" i="1"/>
  <c r="F244110" i="1"/>
  <c r="F244109" i="1"/>
  <c r="F244108" i="1"/>
  <c r="F244107" i="1"/>
  <c r="F244106" i="1"/>
  <c r="F244105" i="1"/>
  <c r="F244104" i="1"/>
  <c r="F244103" i="1"/>
  <c r="F244102" i="1"/>
  <c r="F244101" i="1"/>
  <c r="F244100" i="1"/>
  <c r="F244099" i="1"/>
  <c r="F244098" i="1"/>
  <c r="F244097" i="1"/>
  <c r="F244096" i="1"/>
  <c r="F244095" i="1"/>
  <c r="F244094" i="1"/>
  <c r="F244093" i="1"/>
  <c r="F244092" i="1"/>
  <c r="F244091" i="1"/>
  <c r="F244090" i="1"/>
  <c r="F244089" i="1"/>
  <c r="F244088" i="1"/>
  <c r="F244087" i="1"/>
  <c r="F244086" i="1"/>
  <c r="F244085" i="1"/>
  <c r="F244084" i="1"/>
  <c r="F244083" i="1"/>
  <c r="F244082" i="1"/>
  <c r="F244081" i="1"/>
  <c r="F244080" i="1"/>
  <c r="F244079" i="1"/>
  <c r="F244078" i="1"/>
  <c r="F244077" i="1"/>
  <c r="F244076" i="1"/>
  <c r="F244075" i="1"/>
  <c r="F244074" i="1"/>
  <c r="F244073" i="1"/>
  <c r="F244072" i="1"/>
  <c r="F244071" i="1"/>
  <c r="F244070" i="1"/>
  <c r="F244069" i="1"/>
  <c r="F244068" i="1"/>
  <c r="F244067" i="1"/>
  <c r="F244066" i="1"/>
  <c r="F244065" i="1"/>
  <c r="F244064" i="1"/>
  <c r="F244063" i="1"/>
  <c r="F244062" i="1"/>
  <c r="F244061" i="1"/>
  <c r="F244060" i="1"/>
  <c r="F244059" i="1"/>
  <c r="F244058" i="1"/>
  <c r="F244057" i="1"/>
  <c r="F244056" i="1"/>
  <c r="F244055" i="1"/>
  <c r="F244054" i="1"/>
  <c r="F244053" i="1"/>
  <c r="F244052" i="1"/>
  <c r="F244051" i="1"/>
  <c r="F244050" i="1"/>
  <c r="F244049" i="1"/>
  <c r="F244048" i="1"/>
  <c r="F244047" i="1"/>
  <c r="F244046" i="1"/>
  <c r="F244045" i="1"/>
  <c r="F244044" i="1"/>
  <c r="F244043" i="1"/>
  <c r="F244042" i="1"/>
  <c r="F244041" i="1"/>
  <c r="F244040" i="1"/>
  <c r="F244039" i="1"/>
  <c r="F244038" i="1"/>
  <c r="F244037" i="1"/>
  <c r="F244036" i="1"/>
  <c r="F244035" i="1"/>
  <c r="F244034" i="1"/>
  <c r="F244033" i="1"/>
  <c r="F244032" i="1"/>
  <c r="F244031" i="1"/>
  <c r="F244030" i="1"/>
  <c r="F244029" i="1"/>
  <c r="F244028" i="1"/>
  <c r="F244027" i="1"/>
  <c r="F244026" i="1"/>
  <c r="F244025" i="1"/>
  <c r="F244024" i="1"/>
  <c r="F244023" i="1"/>
  <c r="F244022" i="1"/>
  <c r="F244021" i="1"/>
  <c r="F244020" i="1"/>
  <c r="F244019" i="1"/>
  <c r="F244018" i="1"/>
  <c r="F244017" i="1"/>
  <c r="F244016" i="1"/>
  <c r="F244015" i="1"/>
  <c r="F244014" i="1"/>
  <c r="F244013" i="1"/>
  <c r="F244012" i="1"/>
  <c r="F244011" i="1"/>
  <c r="F244010" i="1"/>
  <c r="F244009" i="1"/>
  <c r="F244008" i="1"/>
  <c r="F244007" i="1"/>
  <c r="F244006" i="1"/>
  <c r="F244005" i="1"/>
  <c r="F244004" i="1"/>
  <c r="F244003" i="1"/>
  <c r="F244002" i="1"/>
  <c r="F244001" i="1"/>
  <c r="F244000" i="1"/>
  <c r="F243999" i="1"/>
  <c r="F243998" i="1"/>
  <c r="F243997" i="1"/>
  <c r="F243996" i="1"/>
  <c r="F243995" i="1"/>
  <c r="F243994" i="1"/>
  <c r="F243993" i="1"/>
  <c r="F243992" i="1"/>
  <c r="F243991" i="1"/>
  <c r="F243990" i="1"/>
  <c r="F243989" i="1"/>
  <c r="F243988" i="1"/>
  <c r="F243987" i="1"/>
  <c r="F243986" i="1"/>
  <c r="F243985" i="1"/>
  <c r="F243984" i="1"/>
  <c r="F243983" i="1"/>
  <c r="F243982" i="1"/>
  <c r="F243981" i="1"/>
  <c r="F243980" i="1"/>
  <c r="F243979" i="1"/>
  <c r="F243978" i="1"/>
  <c r="F243977" i="1"/>
  <c r="F243976" i="1"/>
  <c r="F243975" i="1"/>
  <c r="F243974" i="1"/>
  <c r="F243973" i="1"/>
  <c r="F243972" i="1"/>
  <c r="F243971" i="1"/>
  <c r="F243970" i="1"/>
  <c r="F243969" i="1"/>
  <c r="F243968" i="1"/>
  <c r="F243967" i="1"/>
  <c r="F243966" i="1"/>
  <c r="F243965" i="1"/>
  <c r="F243964" i="1"/>
  <c r="F243963" i="1"/>
  <c r="F243962" i="1"/>
  <c r="F243961" i="1"/>
  <c r="F243960" i="1"/>
  <c r="F243959" i="1"/>
  <c r="F243958" i="1"/>
  <c r="F243957" i="1"/>
  <c r="F243956" i="1"/>
  <c r="F243955" i="1"/>
  <c r="F243954" i="1"/>
  <c r="F243953" i="1"/>
  <c r="F243952" i="1"/>
  <c r="F243951" i="1"/>
  <c r="F243950" i="1"/>
  <c r="F243949" i="1"/>
  <c r="F243948" i="1"/>
  <c r="F243947" i="1"/>
  <c r="F243946" i="1"/>
  <c r="F243945" i="1"/>
  <c r="F243944" i="1"/>
  <c r="F243943" i="1"/>
  <c r="F243942" i="1"/>
  <c r="F243941" i="1"/>
  <c r="F243940" i="1"/>
  <c r="F243939" i="1"/>
  <c r="F243938" i="1"/>
  <c r="F243937" i="1"/>
  <c r="F243936" i="1"/>
  <c r="F243935" i="1"/>
  <c r="F243934" i="1"/>
  <c r="F243933" i="1"/>
  <c r="F243932" i="1"/>
  <c r="F243931" i="1"/>
  <c r="F243930" i="1"/>
  <c r="F243929" i="1"/>
  <c r="F243928" i="1"/>
  <c r="F243927" i="1"/>
  <c r="F243926" i="1"/>
  <c r="F243925" i="1"/>
  <c r="F243924" i="1"/>
  <c r="F243923" i="1"/>
  <c r="F243922" i="1"/>
  <c r="F243921" i="1"/>
  <c r="F243920" i="1"/>
  <c r="F243919" i="1"/>
  <c r="F243918" i="1"/>
  <c r="F243917" i="1"/>
  <c r="F243916" i="1"/>
  <c r="F243915" i="1"/>
  <c r="F243914" i="1"/>
  <c r="F243913" i="1"/>
  <c r="F243912" i="1"/>
  <c r="F243911" i="1"/>
  <c r="F243910" i="1"/>
  <c r="F243909" i="1"/>
  <c r="F243908" i="1"/>
  <c r="F243907" i="1"/>
  <c r="F243906" i="1"/>
  <c r="F243905" i="1"/>
  <c r="F243904" i="1"/>
  <c r="F243903" i="1"/>
  <c r="F243902" i="1"/>
  <c r="F243901" i="1"/>
  <c r="F243900" i="1"/>
  <c r="F243899" i="1"/>
  <c r="F243898" i="1"/>
  <c r="F243897" i="1"/>
  <c r="F243896" i="1"/>
  <c r="F243895" i="1"/>
  <c r="F243894" i="1"/>
  <c r="F243893" i="1"/>
  <c r="F243892" i="1"/>
  <c r="F243891" i="1"/>
  <c r="F243890" i="1"/>
  <c r="F243889" i="1"/>
  <c r="F243888" i="1"/>
  <c r="F243887" i="1"/>
  <c r="F243886" i="1"/>
  <c r="F243885" i="1"/>
  <c r="F243884" i="1"/>
  <c r="F243883" i="1"/>
  <c r="F243882" i="1"/>
  <c r="F243881" i="1"/>
  <c r="F243880" i="1"/>
  <c r="F243879" i="1"/>
  <c r="F243878" i="1"/>
  <c r="F243877" i="1"/>
  <c r="F243876" i="1"/>
  <c r="F243875" i="1"/>
  <c r="F243874" i="1"/>
  <c r="F243873" i="1"/>
  <c r="F243872" i="1"/>
  <c r="F243871" i="1"/>
  <c r="F243870" i="1"/>
  <c r="F243869" i="1"/>
  <c r="F243868" i="1"/>
  <c r="F243867" i="1"/>
  <c r="F243866" i="1"/>
  <c r="F243865" i="1"/>
  <c r="F243864" i="1"/>
  <c r="F243863" i="1"/>
  <c r="F243862" i="1"/>
  <c r="F243861" i="1"/>
  <c r="F243860" i="1"/>
  <c r="F243859" i="1"/>
  <c r="F243858" i="1"/>
  <c r="F243857" i="1"/>
  <c r="F243856" i="1"/>
  <c r="F243855" i="1"/>
  <c r="F243854" i="1"/>
  <c r="F243853" i="1"/>
  <c r="F243852" i="1"/>
  <c r="F243851" i="1"/>
  <c r="F243850" i="1"/>
  <c r="F243849" i="1"/>
  <c r="F243848" i="1"/>
  <c r="F243847" i="1"/>
  <c r="F243846" i="1"/>
  <c r="F243845" i="1"/>
  <c r="F243844" i="1"/>
  <c r="F243843" i="1"/>
  <c r="F243842" i="1"/>
  <c r="F243841" i="1"/>
  <c r="F243840" i="1"/>
  <c r="F243839" i="1"/>
  <c r="F243838" i="1"/>
  <c r="F243837" i="1"/>
  <c r="F243836" i="1"/>
  <c r="F243835" i="1"/>
  <c r="F243834" i="1"/>
  <c r="F243833" i="1"/>
  <c r="F243832" i="1"/>
  <c r="F243831" i="1"/>
  <c r="F243830" i="1"/>
  <c r="F243829" i="1"/>
  <c r="F243828" i="1"/>
  <c r="F243827" i="1"/>
  <c r="F243826" i="1"/>
  <c r="F243825" i="1"/>
  <c r="F243824" i="1"/>
  <c r="F243823" i="1"/>
  <c r="F243822" i="1"/>
  <c r="F243821" i="1"/>
  <c r="F243820" i="1"/>
  <c r="F243819" i="1"/>
  <c r="F243818" i="1"/>
  <c r="F243817" i="1"/>
  <c r="F243816" i="1"/>
  <c r="F243815" i="1"/>
  <c r="F243814" i="1"/>
  <c r="F243813" i="1"/>
  <c r="F243812" i="1"/>
  <c r="F243811" i="1"/>
  <c r="F243810" i="1"/>
  <c r="F243809" i="1"/>
  <c r="F243808" i="1"/>
  <c r="F243807" i="1"/>
  <c r="F243806" i="1"/>
  <c r="F243805" i="1"/>
  <c r="F243804" i="1"/>
  <c r="F243803" i="1"/>
  <c r="F243802" i="1"/>
  <c r="F243801" i="1"/>
  <c r="F243800" i="1"/>
  <c r="F243799" i="1"/>
  <c r="F243798" i="1"/>
  <c r="F243797" i="1"/>
  <c r="F243796" i="1"/>
  <c r="F243795" i="1"/>
  <c r="F243794" i="1"/>
  <c r="F243793" i="1"/>
  <c r="F243792" i="1"/>
  <c r="F243791" i="1"/>
  <c r="F243790" i="1"/>
  <c r="F243789" i="1"/>
  <c r="F243788" i="1"/>
  <c r="F243787" i="1"/>
  <c r="F243786" i="1"/>
  <c r="F243785" i="1"/>
  <c r="F243784" i="1"/>
  <c r="F243783" i="1"/>
  <c r="F243782" i="1"/>
  <c r="F243781" i="1"/>
  <c r="F243780" i="1"/>
  <c r="F243779" i="1"/>
  <c r="F243778" i="1"/>
  <c r="F243777" i="1"/>
  <c r="F243776" i="1"/>
  <c r="F243775" i="1"/>
  <c r="F243774" i="1"/>
  <c r="F243773" i="1"/>
  <c r="F243772" i="1"/>
  <c r="F243771" i="1"/>
  <c r="F243770" i="1"/>
  <c r="F243769" i="1"/>
  <c r="F243768" i="1"/>
  <c r="F243767" i="1"/>
  <c r="F243766" i="1"/>
  <c r="F243765" i="1"/>
  <c r="F243764" i="1"/>
  <c r="F243763" i="1"/>
  <c r="F243762" i="1"/>
  <c r="F243761" i="1"/>
  <c r="F243760" i="1"/>
  <c r="F243759" i="1"/>
  <c r="F243758" i="1"/>
  <c r="F243757" i="1"/>
  <c r="F243756" i="1"/>
  <c r="F243755" i="1"/>
  <c r="F243754" i="1"/>
  <c r="F243753" i="1"/>
  <c r="F243752" i="1"/>
  <c r="F243751" i="1"/>
  <c r="F243750" i="1"/>
  <c r="F243749" i="1"/>
  <c r="F243748" i="1"/>
  <c r="F243747" i="1"/>
  <c r="F243746" i="1"/>
  <c r="F243745" i="1"/>
  <c r="F243744" i="1"/>
  <c r="F243743" i="1"/>
  <c r="F243742" i="1"/>
  <c r="F243741" i="1"/>
  <c r="F243740" i="1"/>
  <c r="F243739" i="1"/>
  <c r="F243738" i="1"/>
  <c r="F243737" i="1"/>
  <c r="F243736" i="1"/>
  <c r="F243735" i="1"/>
  <c r="F243734" i="1"/>
  <c r="F243733" i="1"/>
  <c r="F243732" i="1"/>
  <c r="F243731" i="1"/>
  <c r="F243730" i="1"/>
  <c r="F243729" i="1"/>
  <c r="F243728" i="1"/>
  <c r="F243727" i="1"/>
  <c r="F243726" i="1"/>
  <c r="F243725" i="1"/>
  <c r="F243724" i="1"/>
  <c r="F243723" i="1"/>
  <c r="F243722" i="1"/>
  <c r="F243721" i="1"/>
  <c r="F243720" i="1"/>
  <c r="F243719" i="1"/>
  <c r="F243718" i="1"/>
  <c r="F243717" i="1"/>
  <c r="F243716" i="1"/>
  <c r="F243715" i="1"/>
  <c r="F243714" i="1"/>
  <c r="F243713" i="1"/>
  <c r="F243712" i="1"/>
  <c r="F243711" i="1"/>
  <c r="F243710" i="1"/>
  <c r="F243709" i="1"/>
  <c r="F243708" i="1"/>
  <c r="F243707" i="1"/>
  <c r="F243706" i="1"/>
  <c r="F243705" i="1"/>
  <c r="F243704" i="1"/>
  <c r="F243703" i="1"/>
  <c r="F243702" i="1"/>
  <c r="F243701" i="1"/>
  <c r="F243700" i="1"/>
  <c r="F243699" i="1"/>
  <c r="F243698" i="1"/>
  <c r="F243697" i="1"/>
  <c r="F243696" i="1"/>
  <c r="F243695" i="1"/>
  <c r="F243694" i="1"/>
  <c r="F243693" i="1"/>
  <c r="F243692" i="1"/>
  <c r="F243691" i="1"/>
  <c r="F243690" i="1"/>
  <c r="F243689" i="1"/>
  <c r="F243688" i="1"/>
  <c r="F243687" i="1"/>
  <c r="F243686" i="1"/>
  <c r="F243685" i="1"/>
  <c r="F243684" i="1"/>
  <c r="F243683" i="1"/>
  <c r="F243682" i="1"/>
  <c r="F243681" i="1"/>
  <c r="F243680" i="1"/>
  <c r="F243679" i="1"/>
  <c r="F243678" i="1"/>
  <c r="F243677" i="1"/>
  <c r="F243676" i="1"/>
  <c r="F243675" i="1"/>
  <c r="F243674" i="1"/>
  <c r="F243673" i="1"/>
  <c r="F243672" i="1"/>
  <c r="F243671" i="1"/>
  <c r="F243670" i="1"/>
  <c r="F243669" i="1"/>
  <c r="F243668" i="1"/>
  <c r="F243667" i="1"/>
  <c r="F243666" i="1"/>
  <c r="F243665" i="1"/>
  <c r="F243664" i="1"/>
  <c r="F243663" i="1"/>
  <c r="F243662" i="1"/>
  <c r="F243661" i="1"/>
  <c r="F243660" i="1"/>
  <c r="F243659" i="1"/>
  <c r="F243658" i="1"/>
  <c r="F243657" i="1"/>
  <c r="F243656" i="1"/>
  <c r="F243655" i="1"/>
  <c r="F243654" i="1"/>
  <c r="F243653" i="1"/>
  <c r="F243652" i="1"/>
  <c r="F243651" i="1"/>
  <c r="F243650" i="1"/>
  <c r="F243649" i="1"/>
  <c r="F243648" i="1"/>
  <c r="F243647" i="1"/>
  <c r="F243646" i="1"/>
  <c r="F243645" i="1"/>
  <c r="F243644" i="1"/>
  <c r="F243643" i="1"/>
  <c r="F243642" i="1"/>
  <c r="F243641" i="1"/>
  <c r="F243640" i="1"/>
  <c r="F243639" i="1"/>
  <c r="F243638" i="1"/>
  <c r="F243637" i="1"/>
  <c r="F243636" i="1"/>
  <c r="F243635" i="1"/>
  <c r="F243634" i="1"/>
  <c r="F243633" i="1"/>
  <c r="F243632" i="1"/>
  <c r="F243631" i="1"/>
  <c r="F243630" i="1"/>
  <c r="F243629" i="1"/>
  <c r="F243628" i="1"/>
  <c r="F243627" i="1"/>
  <c r="F243626" i="1"/>
  <c r="F243625" i="1"/>
  <c r="F243624" i="1"/>
  <c r="F243623" i="1"/>
  <c r="F243622" i="1"/>
  <c r="F243621" i="1"/>
  <c r="F243620" i="1"/>
  <c r="F243619" i="1"/>
  <c r="F243618" i="1"/>
  <c r="F243617" i="1"/>
  <c r="F243616" i="1"/>
  <c r="F243615" i="1"/>
  <c r="F243614" i="1"/>
  <c r="F243613" i="1"/>
  <c r="F243612" i="1"/>
  <c r="F243611" i="1"/>
  <c r="F243610" i="1"/>
  <c r="F243609" i="1"/>
  <c r="F243608" i="1"/>
  <c r="F243607" i="1"/>
  <c r="F243606" i="1"/>
  <c r="F243605" i="1"/>
  <c r="F243604" i="1"/>
  <c r="F243603" i="1"/>
  <c r="F243602" i="1"/>
  <c r="F243601" i="1"/>
  <c r="F243600" i="1"/>
  <c r="F243599" i="1"/>
  <c r="F243598" i="1"/>
  <c r="F243597" i="1"/>
  <c r="F243596" i="1"/>
  <c r="F243595" i="1"/>
  <c r="F243594" i="1"/>
  <c r="F243593" i="1"/>
  <c r="F243592" i="1"/>
  <c r="F243591" i="1"/>
  <c r="F243590" i="1"/>
  <c r="F243589" i="1"/>
  <c r="F243588" i="1"/>
  <c r="F243587" i="1"/>
  <c r="F243586" i="1"/>
  <c r="F243585" i="1"/>
  <c r="F243584" i="1"/>
  <c r="F243583" i="1"/>
  <c r="F243582" i="1"/>
  <c r="F243581" i="1"/>
  <c r="F243580" i="1"/>
  <c r="F243579" i="1"/>
  <c r="F243578" i="1"/>
  <c r="F243577" i="1"/>
  <c r="F243576" i="1"/>
  <c r="F243575" i="1"/>
  <c r="F243574" i="1"/>
  <c r="F243573" i="1"/>
  <c r="F243572" i="1"/>
  <c r="F243571" i="1"/>
  <c r="F243570" i="1"/>
  <c r="F243569" i="1"/>
  <c r="F243568" i="1"/>
  <c r="F243567" i="1"/>
  <c r="F243566" i="1"/>
  <c r="F243565" i="1"/>
  <c r="F243564" i="1"/>
  <c r="F243563" i="1"/>
  <c r="F243562" i="1"/>
  <c r="F243561" i="1"/>
  <c r="F243560" i="1"/>
  <c r="F243559" i="1"/>
  <c r="F243558" i="1"/>
  <c r="F243557" i="1"/>
  <c r="F243556" i="1"/>
  <c r="F243555" i="1"/>
  <c r="F243554" i="1"/>
  <c r="F243553" i="1"/>
  <c r="F243552" i="1"/>
  <c r="F243551" i="1"/>
  <c r="F243550" i="1"/>
  <c r="F243549" i="1"/>
  <c r="F243548" i="1"/>
  <c r="F243547" i="1"/>
  <c r="F243546" i="1"/>
  <c r="F243545" i="1"/>
  <c r="F243544" i="1"/>
  <c r="F243543" i="1"/>
  <c r="F243542" i="1"/>
  <c r="F243541" i="1"/>
  <c r="F243540" i="1"/>
  <c r="F243539" i="1"/>
  <c r="F243538" i="1"/>
  <c r="F243537" i="1"/>
  <c r="F243536" i="1"/>
  <c r="F243535" i="1"/>
  <c r="F243534" i="1"/>
  <c r="F243533" i="1"/>
  <c r="F243532" i="1"/>
  <c r="F243531" i="1"/>
  <c r="F243530" i="1"/>
  <c r="F243529" i="1"/>
  <c r="F243528" i="1"/>
  <c r="F243527" i="1"/>
  <c r="F243526" i="1"/>
  <c r="F243525" i="1"/>
  <c r="F243524" i="1"/>
  <c r="F243523" i="1"/>
  <c r="F243522" i="1"/>
  <c r="F243521" i="1"/>
  <c r="F243520" i="1"/>
  <c r="F243519" i="1"/>
  <c r="F243518" i="1"/>
  <c r="F243517" i="1"/>
  <c r="F243516" i="1"/>
  <c r="F243515" i="1"/>
  <c r="F243514" i="1"/>
  <c r="F243513" i="1"/>
  <c r="F243512" i="1"/>
  <c r="F243511" i="1"/>
  <c r="F243510" i="1"/>
  <c r="F243509" i="1"/>
  <c r="F243508" i="1"/>
  <c r="F243507" i="1"/>
  <c r="F243506" i="1"/>
  <c r="F243505" i="1"/>
  <c r="F243504" i="1"/>
  <c r="F243503" i="1"/>
  <c r="F243502" i="1"/>
  <c r="F243501" i="1"/>
  <c r="F243500" i="1"/>
  <c r="F243499" i="1"/>
  <c r="F243498" i="1"/>
  <c r="F243497" i="1"/>
  <c r="F243496" i="1"/>
  <c r="F243495" i="1"/>
  <c r="F243494" i="1"/>
  <c r="F243493" i="1"/>
  <c r="F243492" i="1"/>
  <c r="F243491" i="1"/>
  <c r="F243490" i="1"/>
  <c r="F243489" i="1"/>
  <c r="F243488" i="1"/>
  <c r="F243487" i="1"/>
  <c r="F243486" i="1"/>
  <c r="F243485" i="1"/>
  <c r="F243484" i="1"/>
  <c r="F243483" i="1"/>
  <c r="F243482" i="1"/>
  <c r="F243481" i="1"/>
  <c r="F243480" i="1"/>
  <c r="F243479" i="1"/>
  <c r="F243478" i="1"/>
  <c r="F243477" i="1"/>
  <c r="F243476" i="1"/>
  <c r="F243475" i="1"/>
  <c r="F243474" i="1"/>
  <c r="F243473" i="1"/>
  <c r="F243472" i="1"/>
  <c r="F243471" i="1"/>
  <c r="F243470" i="1"/>
  <c r="F243469" i="1"/>
  <c r="F243468" i="1"/>
  <c r="F243467" i="1"/>
  <c r="F243466" i="1"/>
  <c r="F243465" i="1"/>
  <c r="F243464" i="1"/>
  <c r="F243463" i="1"/>
  <c r="F243462" i="1"/>
  <c r="F243461" i="1"/>
  <c r="F243460" i="1"/>
  <c r="F243459" i="1"/>
  <c r="F243458" i="1"/>
  <c r="F243457" i="1"/>
  <c r="F243456" i="1"/>
  <c r="F243455" i="1"/>
  <c r="F243454" i="1"/>
  <c r="F243453" i="1"/>
  <c r="F243452" i="1"/>
  <c r="F243451" i="1"/>
  <c r="F243450" i="1"/>
  <c r="F243449" i="1"/>
  <c r="F243448" i="1"/>
  <c r="F243447" i="1"/>
  <c r="F243446" i="1"/>
  <c r="F243445" i="1"/>
  <c r="F243444" i="1"/>
  <c r="F243443" i="1"/>
  <c r="F243442" i="1"/>
  <c r="F243441" i="1"/>
  <c r="F243440" i="1"/>
  <c r="F243439" i="1"/>
  <c r="F243438" i="1"/>
  <c r="F243437" i="1"/>
  <c r="F243436" i="1"/>
  <c r="F243435" i="1"/>
  <c r="F243434" i="1"/>
  <c r="F243433" i="1"/>
  <c r="F243432" i="1"/>
  <c r="F243431" i="1"/>
  <c r="F243430" i="1"/>
  <c r="F243429" i="1"/>
  <c r="F243428" i="1"/>
  <c r="F243427" i="1"/>
  <c r="F243426" i="1"/>
  <c r="F243425" i="1"/>
  <c r="F243424" i="1"/>
  <c r="F243423" i="1"/>
  <c r="F243422" i="1"/>
  <c r="F243421" i="1"/>
  <c r="F243420" i="1"/>
  <c r="F243419" i="1"/>
  <c r="F243418" i="1"/>
  <c r="F243417" i="1"/>
  <c r="F243416" i="1"/>
  <c r="F243415" i="1"/>
  <c r="F243414" i="1"/>
  <c r="F243413" i="1"/>
  <c r="F243412" i="1"/>
  <c r="F243411" i="1"/>
  <c r="F243410" i="1"/>
  <c r="F243409" i="1"/>
  <c r="F243408" i="1"/>
  <c r="F243407" i="1"/>
  <c r="F243406" i="1"/>
  <c r="F243405" i="1"/>
  <c r="F243404" i="1"/>
  <c r="F243403" i="1"/>
  <c r="F243402" i="1"/>
  <c r="F243401" i="1"/>
  <c r="F243400" i="1"/>
  <c r="F243399" i="1"/>
  <c r="F243398" i="1"/>
  <c r="F243397" i="1"/>
  <c r="F243396" i="1"/>
  <c r="F243395" i="1"/>
  <c r="F243394" i="1"/>
  <c r="F243393" i="1"/>
  <c r="F243392" i="1"/>
  <c r="F243391" i="1"/>
  <c r="F243390" i="1"/>
  <c r="F243389" i="1"/>
  <c r="F243388" i="1"/>
  <c r="F243387" i="1"/>
  <c r="F243386" i="1"/>
  <c r="F243385" i="1"/>
  <c r="F243384" i="1"/>
  <c r="F243383" i="1"/>
  <c r="F243382" i="1"/>
  <c r="F243381" i="1"/>
  <c r="F243380" i="1"/>
  <c r="F243379" i="1"/>
  <c r="F243378" i="1"/>
  <c r="F243377" i="1"/>
  <c r="F243376" i="1"/>
  <c r="F243375" i="1"/>
  <c r="F243374" i="1"/>
  <c r="F243373" i="1"/>
  <c r="F243372" i="1"/>
  <c r="F243371" i="1"/>
  <c r="F243370" i="1"/>
  <c r="F243369" i="1"/>
  <c r="F243368" i="1"/>
  <c r="F243367" i="1"/>
  <c r="F243366" i="1"/>
  <c r="F243365" i="1"/>
  <c r="F243364" i="1"/>
  <c r="F243363" i="1"/>
  <c r="F243362" i="1"/>
  <c r="F243361" i="1"/>
  <c r="F243360" i="1"/>
  <c r="F243359" i="1"/>
  <c r="F243358" i="1"/>
  <c r="F243357" i="1"/>
  <c r="F243356" i="1"/>
  <c r="F243355" i="1"/>
  <c r="F243354" i="1"/>
  <c r="F243353" i="1"/>
  <c r="F243352" i="1"/>
  <c r="F243351" i="1"/>
  <c r="F243350" i="1"/>
  <c r="F243349" i="1"/>
  <c r="F243348" i="1"/>
  <c r="F243347" i="1"/>
  <c r="F243346" i="1"/>
  <c r="F243345" i="1"/>
  <c r="F243344" i="1"/>
  <c r="F243343" i="1"/>
  <c r="F243342" i="1"/>
  <c r="F243341" i="1"/>
  <c r="F243340" i="1"/>
  <c r="F243339" i="1"/>
  <c r="F243338" i="1"/>
  <c r="F243337" i="1"/>
  <c r="F243336" i="1"/>
  <c r="F243335" i="1"/>
  <c r="F243334" i="1"/>
  <c r="F243333" i="1"/>
  <c r="F243332" i="1"/>
  <c r="F243331" i="1"/>
  <c r="F243330" i="1"/>
  <c r="F243329" i="1"/>
  <c r="F243328" i="1"/>
  <c r="F243327" i="1"/>
  <c r="F243326" i="1"/>
  <c r="F243325" i="1"/>
  <c r="F243324" i="1"/>
  <c r="F243323" i="1"/>
  <c r="F243322" i="1"/>
  <c r="F243321" i="1"/>
  <c r="F243320" i="1"/>
  <c r="F243319" i="1"/>
  <c r="F243318" i="1"/>
  <c r="F243317" i="1"/>
  <c r="F243316" i="1"/>
  <c r="F243315" i="1"/>
  <c r="F243314" i="1"/>
  <c r="F243313" i="1"/>
  <c r="F243312" i="1"/>
  <c r="F243311" i="1"/>
  <c r="F243310" i="1"/>
  <c r="F243309" i="1"/>
  <c r="F243308" i="1"/>
  <c r="F243307" i="1"/>
  <c r="F243306" i="1"/>
  <c r="F243305" i="1"/>
  <c r="F243304" i="1"/>
  <c r="F243303" i="1"/>
  <c r="F243302" i="1"/>
  <c r="F243301" i="1"/>
  <c r="F243300" i="1"/>
  <c r="F243299" i="1"/>
  <c r="F243298" i="1"/>
  <c r="F243297" i="1"/>
  <c r="F243296" i="1"/>
  <c r="F243295" i="1"/>
  <c r="F243294" i="1"/>
  <c r="F243293" i="1"/>
  <c r="F243292" i="1"/>
  <c r="F243291" i="1"/>
  <c r="F243290" i="1"/>
  <c r="F243289" i="1"/>
  <c r="F243288" i="1"/>
  <c r="F243287" i="1"/>
  <c r="F243286" i="1"/>
  <c r="F243285" i="1"/>
  <c r="F243284" i="1"/>
  <c r="F243283" i="1"/>
  <c r="F243282" i="1"/>
  <c r="F243281" i="1"/>
  <c r="F243280" i="1"/>
  <c r="F243279" i="1"/>
  <c r="F243278" i="1"/>
  <c r="F243277" i="1"/>
  <c r="F243276" i="1"/>
  <c r="F243275" i="1"/>
  <c r="F243274" i="1"/>
  <c r="F243273" i="1"/>
  <c r="F243272" i="1"/>
  <c r="F243271" i="1"/>
  <c r="F243270" i="1"/>
  <c r="F243269" i="1"/>
  <c r="F243268" i="1"/>
  <c r="F243267" i="1"/>
  <c r="F243266" i="1"/>
  <c r="F243265" i="1"/>
  <c r="F243264" i="1"/>
  <c r="F243263" i="1"/>
  <c r="F243262" i="1"/>
  <c r="F243261" i="1"/>
  <c r="F243260" i="1"/>
  <c r="F243259" i="1"/>
  <c r="F243258" i="1"/>
  <c r="F243257" i="1"/>
  <c r="F243256" i="1"/>
  <c r="F243255" i="1"/>
  <c r="F243254" i="1"/>
  <c r="F243253" i="1"/>
  <c r="F243252" i="1"/>
  <c r="F243251" i="1"/>
  <c r="F243250" i="1"/>
  <c r="F243249" i="1"/>
  <c r="F243248" i="1"/>
  <c r="F243247" i="1"/>
  <c r="F243246" i="1"/>
  <c r="F243245" i="1"/>
  <c r="F243244" i="1"/>
  <c r="F243243" i="1"/>
  <c r="F243242" i="1"/>
  <c r="F243241" i="1"/>
  <c r="F243240" i="1"/>
  <c r="F243239" i="1"/>
  <c r="F243238" i="1"/>
  <c r="F243237" i="1"/>
  <c r="F243236" i="1"/>
  <c r="F243235" i="1"/>
  <c r="F243234" i="1"/>
  <c r="F243233" i="1"/>
  <c r="F243232" i="1"/>
  <c r="F243231" i="1"/>
  <c r="F243230" i="1"/>
  <c r="F243229" i="1"/>
  <c r="F243228" i="1"/>
  <c r="F243227" i="1"/>
  <c r="F243226" i="1"/>
  <c r="F243225" i="1"/>
  <c r="F243224" i="1"/>
  <c r="F243223" i="1"/>
  <c r="F243222" i="1"/>
  <c r="F243221" i="1"/>
  <c r="F243220" i="1"/>
  <c r="F243219" i="1"/>
  <c r="F243218" i="1"/>
  <c r="F243217" i="1"/>
  <c r="F243216" i="1"/>
  <c r="F243215" i="1"/>
  <c r="F243214" i="1"/>
  <c r="F243213" i="1"/>
  <c r="F243212" i="1"/>
  <c r="F243211" i="1"/>
  <c r="F243210" i="1"/>
  <c r="F243209" i="1"/>
  <c r="F243208" i="1"/>
  <c r="F243207" i="1"/>
  <c r="F243206" i="1"/>
  <c r="F243205" i="1"/>
  <c r="F243204" i="1"/>
  <c r="F243203" i="1"/>
  <c r="F243202" i="1"/>
  <c r="F243201" i="1"/>
  <c r="F243200" i="1"/>
  <c r="F243199" i="1"/>
  <c r="F243198" i="1"/>
  <c r="F243197" i="1"/>
  <c r="F243196" i="1"/>
  <c r="F243195" i="1"/>
  <c r="F243194" i="1"/>
  <c r="F243193" i="1"/>
  <c r="F243192" i="1"/>
  <c r="F243191" i="1"/>
  <c r="F243190" i="1"/>
  <c r="F243189" i="1"/>
  <c r="F243188" i="1"/>
  <c r="F243187" i="1"/>
  <c r="F243186" i="1"/>
  <c r="F243185" i="1"/>
  <c r="F243184" i="1"/>
  <c r="F243183" i="1"/>
  <c r="F243182" i="1"/>
  <c r="F243181" i="1"/>
  <c r="F243180" i="1"/>
  <c r="F243179" i="1"/>
  <c r="F243178" i="1"/>
  <c r="F243177" i="1"/>
  <c r="F243176" i="1"/>
  <c r="F243175" i="1"/>
  <c r="F243174" i="1"/>
  <c r="F243173" i="1"/>
  <c r="F243172" i="1"/>
  <c r="F243171" i="1"/>
  <c r="F243170" i="1"/>
  <c r="F243169" i="1"/>
  <c r="F243168" i="1"/>
  <c r="F243167" i="1"/>
  <c r="F243166" i="1"/>
  <c r="F243165" i="1"/>
  <c r="F243164" i="1"/>
  <c r="F243163" i="1"/>
  <c r="F243162" i="1"/>
  <c r="F243161" i="1"/>
  <c r="F243160" i="1"/>
  <c r="F243159" i="1"/>
  <c r="F243158" i="1"/>
  <c r="F243157" i="1"/>
  <c r="F243156" i="1"/>
  <c r="F243155" i="1"/>
  <c r="F243154" i="1"/>
  <c r="F243153" i="1"/>
  <c r="F243152" i="1"/>
  <c r="F243151" i="1"/>
  <c r="F243150" i="1"/>
  <c r="F243149" i="1"/>
  <c r="F243148" i="1"/>
  <c r="F243147" i="1"/>
  <c r="F243146" i="1"/>
  <c r="F243145" i="1"/>
  <c r="F243144" i="1"/>
  <c r="F243143" i="1"/>
  <c r="F243142" i="1"/>
  <c r="F243141" i="1"/>
  <c r="F243140" i="1"/>
  <c r="F243139" i="1"/>
  <c r="F243138" i="1"/>
  <c r="F243137" i="1"/>
  <c r="F243136" i="1"/>
  <c r="F243135" i="1"/>
  <c r="F243134" i="1"/>
  <c r="F243133" i="1"/>
  <c r="F243132" i="1"/>
  <c r="F243131" i="1"/>
  <c r="F243130" i="1"/>
  <c r="F243129" i="1"/>
  <c r="F243128" i="1"/>
  <c r="F243127" i="1"/>
  <c r="F243126" i="1"/>
  <c r="F243125" i="1"/>
  <c r="F243124" i="1"/>
  <c r="F243123" i="1"/>
  <c r="F243122" i="1"/>
  <c r="F243121" i="1"/>
  <c r="F243120" i="1"/>
  <c r="F243119" i="1"/>
  <c r="F243118" i="1"/>
  <c r="F243117" i="1"/>
  <c r="F243116" i="1"/>
  <c r="F243115" i="1"/>
  <c r="F243114" i="1"/>
  <c r="F243113" i="1"/>
  <c r="F243112" i="1"/>
  <c r="F243111" i="1"/>
  <c r="F243110" i="1"/>
  <c r="F243109" i="1"/>
  <c r="F243108" i="1"/>
  <c r="F243107" i="1"/>
  <c r="F243106" i="1"/>
  <c r="F243105" i="1"/>
  <c r="F243104" i="1"/>
  <c r="F243103" i="1"/>
  <c r="F243102" i="1"/>
  <c r="F243101" i="1"/>
  <c r="F243100" i="1"/>
  <c r="F243099" i="1"/>
  <c r="F243098" i="1"/>
  <c r="F243097" i="1"/>
  <c r="F243096" i="1"/>
  <c r="F243095" i="1"/>
  <c r="F243094" i="1"/>
  <c r="F243093" i="1"/>
  <c r="F243092" i="1"/>
  <c r="F243091" i="1"/>
  <c r="F243090" i="1"/>
  <c r="F243089" i="1"/>
  <c r="F243088" i="1"/>
  <c r="F243087" i="1"/>
  <c r="F243086" i="1"/>
  <c r="F243085" i="1"/>
  <c r="F243084" i="1"/>
  <c r="F243083" i="1"/>
  <c r="F243082" i="1"/>
  <c r="F243081" i="1"/>
  <c r="F243080" i="1"/>
  <c r="F243079" i="1"/>
  <c r="F243078" i="1"/>
  <c r="F243077" i="1"/>
  <c r="F243076" i="1"/>
  <c r="F243075" i="1"/>
  <c r="F243074" i="1"/>
  <c r="F243073" i="1"/>
  <c r="F243072" i="1"/>
  <c r="F243071" i="1"/>
  <c r="F243070" i="1"/>
  <c r="F243069" i="1"/>
  <c r="F243068" i="1"/>
  <c r="F243067" i="1"/>
  <c r="F243066" i="1"/>
  <c r="F243065" i="1"/>
  <c r="F243064" i="1"/>
  <c r="F243063" i="1"/>
  <c r="F243062" i="1"/>
  <c r="F243061" i="1"/>
  <c r="F243060" i="1"/>
  <c r="F243059" i="1"/>
  <c r="F243058" i="1"/>
  <c r="F243057" i="1"/>
  <c r="F243056" i="1"/>
  <c r="F243055" i="1"/>
  <c r="F243054" i="1"/>
  <c r="F243053" i="1"/>
  <c r="F243052" i="1"/>
  <c r="F243051" i="1"/>
  <c r="F243050" i="1"/>
  <c r="F243049" i="1"/>
  <c r="F243048" i="1"/>
  <c r="F243047" i="1"/>
  <c r="F243046" i="1"/>
  <c r="F243045" i="1"/>
  <c r="F243044" i="1"/>
  <c r="F243043" i="1"/>
  <c r="F243042" i="1"/>
  <c r="F243041" i="1"/>
  <c r="F243040" i="1"/>
  <c r="F243039" i="1"/>
  <c r="F243038" i="1"/>
  <c r="F243037" i="1"/>
  <c r="F243036" i="1"/>
  <c r="F243035" i="1"/>
  <c r="F243034" i="1"/>
  <c r="F243033" i="1"/>
  <c r="F243032" i="1"/>
  <c r="F243031" i="1"/>
  <c r="F243030" i="1"/>
  <c r="F243029" i="1"/>
  <c r="F243028" i="1"/>
  <c r="F243027" i="1"/>
  <c r="F243026" i="1"/>
  <c r="F243025" i="1"/>
  <c r="F243024" i="1"/>
  <c r="F243023" i="1"/>
  <c r="F243022" i="1"/>
  <c r="F243021" i="1"/>
  <c r="F243020" i="1"/>
  <c r="F243019" i="1"/>
  <c r="F243018" i="1"/>
  <c r="F243017" i="1"/>
  <c r="F243016" i="1"/>
  <c r="F243015" i="1"/>
  <c r="F243014" i="1"/>
  <c r="F243013" i="1"/>
  <c r="F243012" i="1"/>
  <c r="F243011" i="1"/>
  <c r="F243010" i="1"/>
  <c r="F243009" i="1"/>
  <c r="F243008" i="1"/>
  <c r="F243007" i="1"/>
  <c r="F243006" i="1"/>
  <c r="F243005" i="1"/>
  <c r="F243004" i="1"/>
  <c r="F243003" i="1"/>
  <c r="F243002" i="1"/>
  <c r="F243001" i="1"/>
  <c r="F243000" i="1"/>
  <c r="F242999" i="1"/>
  <c r="F242998" i="1"/>
  <c r="F242997" i="1"/>
  <c r="F242996" i="1"/>
  <c r="F242995" i="1"/>
  <c r="F242994" i="1"/>
  <c r="F242993" i="1"/>
  <c r="F242992" i="1"/>
  <c r="F242991" i="1"/>
  <c r="F242990" i="1"/>
  <c r="F242989" i="1"/>
  <c r="F242988" i="1"/>
  <c r="F242987" i="1"/>
  <c r="F242986" i="1"/>
  <c r="F242985" i="1"/>
  <c r="F242984" i="1"/>
  <c r="F242983" i="1"/>
  <c r="F242982" i="1"/>
  <c r="F242981" i="1"/>
  <c r="F242980" i="1"/>
  <c r="F242979" i="1"/>
  <c r="F242978" i="1"/>
  <c r="F242977" i="1"/>
  <c r="F242976" i="1"/>
  <c r="F242975" i="1"/>
  <c r="F242974" i="1"/>
  <c r="F242973" i="1"/>
  <c r="F242972" i="1"/>
  <c r="F242971" i="1"/>
  <c r="F242970" i="1"/>
  <c r="F242969" i="1"/>
  <c r="F242968" i="1"/>
  <c r="F242967" i="1"/>
  <c r="F242966" i="1"/>
  <c r="F242965" i="1"/>
  <c r="F242964" i="1"/>
  <c r="F242963" i="1"/>
  <c r="F242962" i="1"/>
  <c r="F242961" i="1"/>
  <c r="F242960" i="1"/>
  <c r="F242959" i="1"/>
  <c r="F242958" i="1"/>
  <c r="F242957" i="1"/>
  <c r="F242956" i="1"/>
  <c r="F242955" i="1"/>
  <c r="F242954" i="1"/>
  <c r="F242953" i="1"/>
  <c r="F242952" i="1"/>
  <c r="F242951" i="1"/>
  <c r="F242950" i="1"/>
  <c r="F242949" i="1"/>
  <c r="F242948" i="1"/>
  <c r="F242947" i="1"/>
  <c r="F242946" i="1"/>
  <c r="F242945" i="1"/>
  <c r="F242944" i="1"/>
  <c r="F242943" i="1"/>
  <c r="F242942" i="1"/>
  <c r="F242941" i="1"/>
  <c r="F242940" i="1"/>
  <c r="F242939" i="1"/>
  <c r="F242938" i="1"/>
  <c r="F242937" i="1"/>
  <c r="F242936" i="1"/>
  <c r="F242935" i="1"/>
  <c r="F242934" i="1"/>
  <c r="F242933" i="1"/>
  <c r="F242932" i="1"/>
  <c r="F242931" i="1"/>
  <c r="F242930" i="1"/>
  <c r="F242929" i="1"/>
  <c r="F242928" i="1"/>
  <c r="F242927" i="1"/>
  <c r="F242926" i="1"/>
  <c r="F242925" i="1"/>
  <c r="F242924" i="1"/>
  <c r="F242923" i="1"/>
  <c r="F242922" i="1"/>
  <c r="F242921" i="1"/>
  <c r="F242920" i="1"/>
  <c r="F242919" i="1"/>
  <c r="F242918" i="1"/>
  <c r="F242917" i="1"/>
  <c r="F242916" i="1"/>
  <c r="F242915" i="1"/>
  <c r="F242914" i="1"/>
  <c r="F242913" i="1"/>
  <c r="F242912" i="1"/>
  <c r="F242911" i="1"/>
  <c r="F242910" i="1"/>
  <c r="F242909" i="1"/>
  <c r="F242908" i="1"/>
  <c r="F242907" i="1"/>
  <c r="F242906" i="1"/>
  <c r="F242905" i="1"/>
  <c r="F242904" i="1"/>
  <c r="F242903" i="1"/>
  <c r="F242902" i="1"/>
  <c r="F242901" i="1"/>
  <c r="F242900" i="1"/>
  <c r="F242899" i="1"/>
  <c r="F242898" i="1"/>
  <c r="F242897" i="1"/>
  <c r="F242896" i="1"/>
  <c r="F242895" i="1"/>
  <c r="F242894" i="1"/>
  <c r="F242893" i="1"/>
  <c r="F242892" i="1"/>
  <c r="F242891" i="1"/>
  <c r="F242890" i="1"/>
  <c r="F242889" i="1"/>
  <c r="F242888" i="1"/>
  <c r="F242887" i="1"/>
  <c r="F242886" i="1"/>
  <c r="F242885" i="1"/>
  <c r="F242884" i="1"/>
  <c r="F242883" i="1"/>
  <c r="F242882" i="1"/>
  <c r="F242881" i="1"/>
  <c r="F242880" i="1"/>
  <c r="F242879" i="1"/>
  <c r="F242878" i="1"/>
  <c r="F242877" i="1"/>
  <c r="F242876" i="1"/>
  <c r="F242875" i="1"/>
  <c r="F242874" i="1"/>
  <c r="F242873" i="1"/>
  <c r="F242872" i="1"/>
  <c r="F242871" i="1"/>
  <c r="F242870" i="1"/>
  <c r="F242869" i="1"/>
  <c r="F242868" i="1"/>
  <c r="F242867" i="1"/>
  <c r="F242866" i="1"/>
  <c r="F242865" i="1"/>
  <c r="F242864" i="1"/>
  <c r="F242863" i="1"/>
  <c r="F242862" i="1"/>
  <c r="F242861" i="1"/>
  <c r="F242860" i="1"/>
  <c r="F242859" i="1"/>
  <c r="F242858" i="1"/>
  <c r="F242857" i="1"/>
  <c r="F242856" i="1"/>
  <c r="F242855" i="1"/>
  <c r="F242854" i="1"/>
  <c r="F242853" i="1"/>
  <c r="F242852" i="1"/>
  <c r="F242851" i="1"/>
  <c r="F242850" i="1"/>
  <c r="F242849" i="1"/>
  <c r="F242848" i="1"/>
  <c r="F242847" i="1"/>
  <c r="F242846" i="1"/>
  <c r="F242845" i="1"/>
  <c r="F242844" i="1"/>
  <c r="F242843" i="1"/>
  <c r="F242842" i="1"/>
  <c r="F242841" i="1"/>
  <c r="F242840" i="1"/>
  <c r="F242839" i="1"/>
  <c r="F242838" i="1"/>
  <c r="F242837" i="1"/>
  <c r="F242836" i="1"/>
  <c r="F242835" i="1"/>
  <c r="F242834" i="1"/>
  <c r="F242833" i="1"/>
  <c r="F242832" i="1"/>
  <c r="F242831" i="1"/>
  <c r="F242830" i="1"/>
  <c r="F242829" i="1"/>
  <c r="F242828" i="1"/>
  <c r="F242827" i="1"/>
  <c r="F242826" i="1"/>
  <c r="F242825" i="1"/>
  <c r="F242824" i="1"/>
  <c r="F242823" i="1"/>
  <c r="F242822" i="1"/>
  <c r="F242821" i="1"/>
  <c r="F242820" i="1"/>
  <c r="F242819" i="1"/>
  <c r="F242818" i="1"/>
  <c r="F242817" i="1"/>
  <c r="F242816" i="1"/>
  <c r="F242815" i="1"/>
  <c r="F242814" i="1"/>
  <c r="F242813" i="1"/>
  <c r="F242812" i="1"/>
  <c r="F242811" i="1"/>
  <c r="F242810" i="1"/>
  <c r="F242809" i="1"/>
  <c r="F242808" i="1"/>
  <c r="F242807" i="1"/>
  <c r="F242806" i="1"/>
  <c r="F242805" i="1"/>
  <c r="F242804" i="1"/>
  <c r="F242803" i="1"/>
  <c r="F242802" i="1"/>
  <c r="F242801" i="1"/>
  <c r="F242800" i="1"/>
  <c r="F242799" i="1"/>
  <c r="F242798" i="1"/>
  <c r="F242797" i="1"/>
  <c r="F242796" i="1"/>
  <c r="F242795" i="1"/>
  <c r="F242794" i="1"/>
  <c r="F242793" i="1"/>
  <c r="F242792" i="1"/>
  <c r="F242791" i="1"/>
  <c r="F242790" i="1"/>
  <c r="F242789" i="1"/>
  <c r="F242788" i="1"/>
  <c r="F242787" i="1"/>
  <c r="F242786" i="1"/>
  <c r="F242785" i="1"/>
  <c r="F242784" i="1"/>
  <c r="F242783" i="1"/>
  <c r="F242782" i="1"/>
  <c r="F242781" i="1"/>
  <c r="F242780" i="1"/>
  <c r="F242779" i="1"/>
  <c r="F242778" i="1"/>
  <c r="F242777" i="1"/>
  <c r="F242776" i="1"/>
  <c r="F242775" i="1"/>
  <c r="F242774" i="1"/>
  <c r="F242773" i="1"/>
  <c r="F242772" i="1"/>
  <c r="F242771" i="1"/>
  <c r="F242770" i="1"/>
  <c r="F242769" i="1"/>
  <c r="F242768" i="1"/>
  <c r="F242767" i="1"/>
  <c r="F242766" i="1"/>
  <c r="F242765" i="1"/>
  <c r="F242764" i="1"/>
  <c r="F242763" i="1"/>
  <c r="F242762" i="1"/>
  <c r="F242761" i="1"/>
  <c r="F242760" i="1"/>
  <c r="F242759" i="1"/>
  <c r="F242758" i="1"/>
  <c r="F242757" i="1"/>
  <c r="F242756" i="1"/>
  <c r="F242755" i="1"/>
  <c r="F242754" i="1"/>
  <c r="F242753" i="1"/>
  <c r="F242752" i="1"/>
  <c r="F242751" i="1"/>
  <c r="F242750" i="1"/>
  <c r="F242749" i="1"/>
  <c r="F242748" i="1"/>
  <c r="F242747" i="1"/>
  <c r="F242746" i="1"/>
  <c r="F242745" i="1"/>
  <c r="F242744" i="1"/>
  <c r="F242743" i="1"/>
  <c r="F242742" i="1"/>
  <c r="F242741" i="1"/>
  <c r="F242740" i="1"/>
  <c r="F242739" i="1"/>
  <c r="F242738" i="1"/>
  <c r="F242737" i="1"/>
  <c r="F242736" i="1"/>
  <c r="F242735" i="1"/>
  <c r="F242734" i="1"/>
  <c r="F242733" i="1"/>
  <c r="F242732" i="1"/>
  <c r="F242731" i="1"/>
  <c r="F242730" i="1"/>
  <c r="F242729" i="1"/>
  <c r="F242728" i="1"/>
  <c r="F242727" i="1"/>
  <c r="F242726" i="1"/>
  <c r="F242725" i="1"/>
  <c r="F242724" i="1"/>
  <c r="F242723" i="1"/>
  <c r="F242722" i="1"/>
  <c r="F242721" i="1"/>
  <c r="F242720" i="1"/>
  <c r="F242719" i="1"/>
  <c r="F242718" i="1"/>
  <c r="F242717" i="1"/>
  <c r="F242716" i="1"/>
  <c r="F242715" i="1"/>
  <c r="F242714" i="1"/>
  <c r="F242713" i="1"/>
  <c r="F242712" i="1"/>
  <c r="F242711" i="1"/>
  <c r="F242710" i="1"/>
  <c r="F242709" i="1"/>
  <c r="F242708" i="1"/>
  <c r="F242707" i="1"/>
  <c r="F242706" i="1"/>
  <c r="F242705" i="1"/>
  <c r="F242704" i="1"/>
  <c r="F242703" i="1"/>
  <c r="F242702" i="1"/>
  <c r="F242701" i="1"/>
  <c r="F242700" i="1"/>
  <c r="F242699" i="1"/>
  <c r="F242698" i="1"/>
  <c r="F242697" i="1"/>
  <c r="F242696" i="1"/>
  <c r="F242695" i="1"/>
  <c r="F242694" i="1"/>
  <c r="F242693" i="1"/>
  <c r="F242692" i="1"/>
  <c r="F242691" i="1"/>
  <c r="F242690" i="1"/>
  <c r="F242689" i="1"/>
  <c r="F242688" i="1"/>
  <c r="F242687" i="1"/>
  <c r="F242686" i="1"/>
  <c r="F242685" i="1"/>
  <c r="F242684" i="1"/>
  <c r="F242683" i="1"/>
  <c r="F242682" i="1"/>
  <c r="F242681" i="1"/>
  <c r="F242680" i="1"/>
  <c r="F242679" i="1"/>
  <c r="F242678" i="1"/>
  <c r="F242677" i="1"/>
  <c r="F242676" i="1"/>
  <c r="F242675" i="1"/>
  <c r="F242674" i="1"/>
  <c r="F242673" i="1"/>
  <c r="F242672" i="1"/>
  <c r="F242671" i="1"/>
  <c r="F242670" i="1"/>
  <c r="F242669" i="1"/>
  <c r="F242668" i="1"/>
  <c r="F242667" i="1"/>
  <c r="F242666" i="1"/>
  <c r="F242665" i="1"/>
  <c r="F242664" i="1"/>
  <c r="F242663" i="1"/>
  <c r="F242662" i="1"/>
  <c r="F242661" i="1"/>
  <c r="F242660" i="1"/>
  <c r="F242659" i="1"/>
  <c r="F242658" i="1"/>
  <c r="F242657" i="1"/>
  <c r="F242656" i="1"/>
  <c r="F242655" i="1"/>
  <c r="F242654" i="1"/>
  <c r="F242653" i="1"/>
  <c r="F242652" i="1"/>
  <c r="F242651" i="1"/>
  <c r="F242650" i="1"/>
  <c r="F242649" i="1"/>
  <c r="F242648" i="1"/>
  <c r="F242647" i="1"/>
  <c r="F242646" i="1"/>
  <c r="F242645" i="1"/>
  <c r="F242644" i="1"/>
  <c r="F242643" i="1"/>
  <c r="F242642" i="1"/>
  <c r="F242641" i="1"/>
  <c r="F242640" i="1"/>
  <c r="F242639" i="1"/>
  <c r="F242638" i="1"/>
  <c r="F242637" i="1"/>
  <c r="F242636" i="1"/>
  <c r="F242635" i="1"/>
  <c r="F242634" i="1"/>
  <c r="F242633" i="1"/>
  <c r="F242632" i="1"/>
  <c r="F242631" i="1"/>
  <c r="F242630" i="1"/>
  <c r="F242629" i="1"/>
  <c r="F242628" i="1"/>
  <c r="F242627" i="1"/>
  <c r="F242626" i="1"/>
  <c r="F242625" i="1"/>
  <c r="F242624" i="1"/>
  <c r="F242623" i="1"/>
  <c r="F242622" i="1"/>
  <c r="F242621" i="1"/>
  <c r="F242620" i="1"/>
  <c r="F242619" i="1"/>
  <c r="F242618" i="1"/>
  <c r="F242617" i="1"/>
  <c r="F242616" i="1"/>
  <c r="F242615" i="1"/>
  <c r="F242614" i="1"/>
  <c r="F242613" i="1"/>
  <c r="F242612" i="1"/>
  <c r="F242611" i="1"/>
  <c r="F242610" i="1"/>
  <c r="F242609" i="1"/>
  <c r="F242608" i="1"/>
  <c r="F242607" i="1"/>
  <c r="F242606" i="1"/>
  <c r="F242605" i="1"/>
  <c r="F242604" i="1"/>
  <c r="F242603" i="1"/>
  <c r="F242602" i="1"/>
  <c r="F242601" i="1"/>
  <c r="F242600" i="1"/>
  <c r="F242599" i="1"/>
  <c r="F242598" i="1"/>
  <c r="F242597" i="1"/>
  <c r="F242596" i="1"/>
  <c r="F242595" i="1"/>
  <c r="F242594" i="1"/>
  <c r="F242593" i="1"/>
  <c r="F242592" i="1"/>
  <c r="F242591" i="1"/>
  <c r="F242590" i="1"/>
  <c r="F242589" i="1"/>
  <c r="F242588" i="1"/>
  <c r="F242587" i="1"/>
  <c r="F242586" i="1"/>
  <c r="F242585" i="1"/>
  <c r="F242584" i="1"/>
  <c r="F242583" i="1"/>
  <c r="F242582" i="1"/>
  <c r="F242581" i="1"/>
  <c r="F242580" i="1"/>
  <c r="F242579" i="1"/>
  <c r="F242578" i="1"/>
  <c r="F242577" i="1"/>
  <c r="F242576" i="1"/>
  <c r="F242575" i="1"/>
  <c r="F242574" i="1"/>
  <c r="F242573" i="1"/>
  <c r="F242572" i="1"/>
  <c r="F242571" i="1"/>
  <c r="F242570" i="1"/>
  <c r="F242569" i="1"/>
  <c r="F242568" i="1"/>
  <c r="F242567" i="1"/>
  <c r="F242566" i="1"/>
  <c r="F242565" i="1"/>
  <c r="F242564" i="1"/>
  <c r="F242563" i="1"/>
  <c r="F242562" i="1"/>
  <c r="F242561" i="1"/>
  <c r="F242560" i="1"/>
  <c r="F242559" i="1"/>
  <c r="F242558" i="1"/>
  <c r="F242557" i="1"/>
  <c r="F242556" i="1"/>
  <c r="F242555" i="1"/>
  <c r="F242554" i="1"/>
  <c r="F242553" i="1"/>
  <c r="F242552" i="1"/>
  <c r="F242551" i="1"/>
  <c r="F242550" i="1"/>
  <c r="F242549" i="1"/>
  <c r="F242548" i="1"/>
  <c r="F242547" i="1"/>
  <c r="F242546" i="1"/>
  <c r="F242545" i="1"/>
  <c r="F242544" i="1"/>
  <c r="F242543" i="1"/>
  <c r="F242542" i="1"/>
  <c r="F242541" i="1"/>
  <c r="F242540" i="1"/>
  <c r="F242539" i="1"/>
  <c r="F242538" i="1"/>
  <c r="F242537" i="1"/>
  <c r="F242536" i="1"/>
  <c r="F242535" i="1"/>
  <c r="F242534" i="1"/>
  <c r="F242533" i="1"/>
  <c r="F242532" i="1"/>
  <c r="F242531" i="1"/>
  <c r="F242530" i="1"/>
  <c r="F242529" i="1"/>
  <c r="F242528" i="1"/>
  <c r="F242527" i="1"/>
  <c r="F242526" i="1"/>
  <c r="F242525" i="1"/>
  <c r="F242524" i="1"/>
  <c r="F242523" i="1"/>
  <c r="F242522" i="1"/>
  <c r="F242521" i="1"/>
  <c r="F242520" i="1"/>
  <c r="F242519" i="1"/>
  <c r="F242518" i="1"/>
  <c r="F242517" i="1"/>
  <c r="F242516" i="1"/>
  <c r="F242515" i="1"/>
  <c r="F242514" i="1"/>
  <c r="F242513" i="1"/>
  <c r="F242512" i="1"/>
  <c r="F242511" i="1"/>
  <c r="F242510" i="1"/>
  <c r="F242509" i="1"/>
  <c r="F242508" i="1"/>
  <c r="F242507" i="1"/>
  <c r="F242506" i="1"/>
  <c r="F242505" i="1"/>
  <c r="F242504" i="1"/>
  <c r="F242503" i="1"/>
  <c r="F242502" i="1"/>
  <c r="F242501" i="1"/>
  <c r="F242500" i="1"/>
  <c r="F242499" i="1"/>
  <c r="F242498" i="1"/>
  <c r="F242497" i="1"/>
  <c r="F242496" i="1"/>
  <c r="F242495" i="1"/>
  <c r="F242494" i="1"/>
  <c r="F242493" i="1"/>
  <c r="F242492" i="1"/>
  <c r="F242491" i="1"/>
  <c r="F242490" i="1"/>
  <c r="F242489" i="1"/>
  <c r="F242488" i="1"/>
  <c r="F242487" i="1"/>
  <c r="F242486" i="1"/>
  <c r="F242485" i="1"/>
  <c r="F242484" i="1"/>
  <c r="F242483" i="1"/>
  <c r="F242482" i="1"/>
  <c r="F242481" i="1"/>
  <c r="F242480" i="1"/>
  <c r="F242479" i="1"/>
  <c r="F242478" i="1"/>
  <c r="F242477" i="1"/>
  <c r="F242476" i="1"/>
  <c r="F242475" i="1"/>
  <c r="F242474" i="1"/>
  <c r="F242473" i="1"/>
  <c r="F242472" i="1"/>
  <c r="F242471" i="1"/>
  <c r="F242470" i="1"/>
  <c r="F242469" i="1"/>
  <c r="F242468" i="1"/>
  <c r="F242467" i="1"/>
  <c r="F242466" i="1"/>
  <c r="F242465" i="1"/>
  <c r="F242464" i="1"/>
  <c r="F242463" i="1"/>
  <c r="F242462" i="1"/>
  <c r="F242461" i="1"/>
  <c r="F242460" i="1"/>
  <c r="F242459" i="1"/>
  <c r="F242458" i="1"/>
  <c r="F242457" i="1"/>
  <c r="F242456" i="1"/>
  <c r="F242455" i="1"/>
  <c r="F242454" i="1"/>
  <c r="F242453" i="1"/>
  <c r="F242452" i="1"/>
  <c r="F242451" i="1"/>
  <c r="F242450" i="1"/>
  <c r="F242449" i="1"/>
  <c r="F242448" i="1"/>
  <c r="F242447" i="1"/>
  <c r="F242446" i="1"/>
  <c r="F242445" i="1"/>
  <c r="F242444" i="1"/>
  <c r="F242443" i="1"/>
  <c r="F242442" i="1"/>
  <c r="F242441" i="1"/>
  <c r="F242440" i="1"/>
  <c r="F242439" i="1"/>
  <c r="F242438" i="1"/>
  <c r="F242437" i="1"/>
  <c r="F242436" i="1"/>
  <c r="F242435" i="1"/>
  <c r="F242434" i="1"/>
  <c r="F242433" i="1"/>
  <c r="F242432" i="1"/>
  <c r="F242431" i="1"/>
  <c r="F242430" i="1"/>
  <c r="F242429" i="1"/>
  <c r="F242428" i="1"/>
  <c r="F242427" i="1"/>
  <c r="F242426" i="1"/>
  <c r="F242425" i="1"/>
  <c r="F242424" i="1"/>
  <c r="F242423" i="1"/>
  <c r="F242422" i="1"/>
  <c r="F242421" i="1"/>
  <c r="F242420" i="1"/>
  <c r="F242419" i="1"/>
  <c r="F242418" i="1"/>
  <c r="F242417" i="1"/>
  <c r="F242416" i="1"/>
  <c r="F242415" i="1"/>
  <c r="F242414" i="1"/>
  <c r="F242413" i="1"/>
  <c r="F242412" i="1"/>
  <c r="F242411" i="1"/>
  <c r="F242410" i="1"/>
  <c r="F242409" i="1"/>
  <c r="F242408" i="1"/>
  <c r="F242407" i="1"/>
  <c r="F242406" i="1"/>
  <c r="F242405" i="1"/>
  <c r="F242404" i="1"/>
  <c r="F242403" i="1"/>
  <c r="F242402" i="1"/>
  <c r="F242401" i="1"/>
  <c r="F242400" i="1"/>
  <c r="F242399" i="1"/>
  <c r="F242398" i="1"/>
  <c r="F242397" i="1"/>
  <c r="F242396" i="1"/>
  <c r="F242395" i="1"/>
  <c r="F242394" i="1"/>
  <c r="F242393" i="1"/>
  <c r="F242392" i="1"/>
  <c r="F242391" i="1"/>
  <c r="F242390" i="1"/>
  <c r="F242389" i="1"/>
  <c r="F242388" i="1"/>
  <c r="F242387" i="1"/>
  <c r="F242386" i="1"/>
  <c r="F242385" i="1"/>
  <c r="F242384" i="1"/>
  <c r="F242383" i="1"/>
  <c r="F242382" i="1"/>
  <c r="F242381" i="1"/>
  <c r="F242380" i="1"/>
  <c r="F242379" i="1"/>
  <c r="F242378" i="1"/>
  <c r="F242377" i="1"/>
  <c r="F242376" i="1"/>
  <c r="F242375" i="1"/>
  <c r="F242374" i="1"/>
  <c r="F242373" i="1"/>
  <c r="F242372" i="1"/>
  <c r="F242371" i="1"/>
  <c r="F242370" i="1"/>
  <c r="F242369" i="1"/>
  <c r="F242368" i="1"/>
  <c r="F242367" i="1"/>
  <c r="F242366" i="1"/>
  <c r="F242365" i="1"/>
  <c r="F242364" i="1"/>
  <c r="F242363" i="1"/>
  <c r="F242362" i="1"/>
  <c r="F242361" i="1"/>
  <c r="F242360" i="1"/>
  <c r="F242359" i="1"/>
  <c r="F242358" i="1"/>
  <c r="F242357" i="1"/>
  <c r="F242356" i="1"/>
  <c r="F242355" i="1"/>
  <c r="F242354" i="1"/>
  <c r="F242353" i="1"/>
  <c r="F242352" i="1"/>
  <c r="F242351" i="1"/>
  <c r="F242350" i="1"/>
  <c r="F242349" i="1"/>
  <c r="F242348" i="1"/>
  <c r="F242347" i="1"/>
  <c r="F242346" i="1"/>
  <c r="F242345" i="1"/>
  <c r="F242344" i="1"/>
  <c r="F242343" i="1"/>
  <c r="F242342" i="1"/>
  <c r="F242341" i="1"/>
  <c r="F242340" i="1"/>
  <c r="F242339" i="1"/>
  <c r="F242338" i="1"/>
  <c r="F242337" i="1"/>
  <c r="F242336" i="1"/>
  <c r="F242335" i="1"/>
  <c r="F242334" i="1"/>
  <c r="F242333" i="1"/>
  <c r="F242332" i="1"/>
  <c r="F242331" i="1"/>
  <c r="F242330" i="1"/>
  <c r="F242329" i="1"/>
  <c r="F242328" i="1"/>
  <c r="F242327" i="1"/>
  <c r="F242326" i="1"/>
  <c r="F242325" i="1"/>
  <c r="F242324" i="1"/>
  <c r="F242323" i="1"/>
  <c r="F242322" i="1"/>
  <c r="F242321" i="1"/>
  <c r="F242320" i="1"/>
  <c r="F242319" i="1"/>
  <c r="F242318" i="1"/>
  <c r="F242317" i="1"/>
  <c r="F242316" i="1"/>
  <c r="F242315" i="1"/>
  <c r="F242314" i="1"/>
  <c r="F242313" i="1"/>
  <c r="F242312" i="1"/>
  <c r="F242311" i="1"/>
  <c r="F242310" i="1"/>
  <c r="F242309" i="1"/>
  <c r="F242308" i="1"/>
  <c r="F242307" i="1"/>
  <c r="F242306" i="1"/>
  <c r="F242305" i="1"/>
  <c r="F242304" i="1"/>
  <c r="F242303" i="1"/>
  <c r="F242302" i="1"/>
  <c r="F242301" i="1"/>
  <c r="F242300" i="1"/>
  <c r="F242299" i="1"/>
  <c r="F242298" i="1"/>
  <c r="F242297" i="1"/>
  <c r="F242296" i="1"/>
  <c r="F242295" i="1"/>
  <c r="F242294" i="1"/>
  <c r="F242293" i="1"/>
  <c r="F242292" i="1"/>
  <c r="F242291" i="1"/>
  <c r="F242290" i="1"/>
  <c r="F242289" i="1"/>
  <c r="F242288" i="1"/>
  <c r="F242287" i="1"/>
  <c r="F242286" i="1"/>
  <c r="F242285" i="1"/>
  <c r="F242284" i="1"/>
  <c r="F242283" i="1"/>
  <c r="F242282" i="1"/>
  <c r="F242281" i="1"/>
  <c r="F242280" i="1"/>
  <c r="F242279" i="1"/>
  <c r="F242278" i="1"/>
  <c r="F242277" i="1"/>
  <c r="F242276" i="1"/>
  <c r="F242275" i="1"/>
  <c r="F242274" i="1"/>
  <c r="F242273" i="1"/>
  <c r="F242272" i="1"/>
  <c r="F242271" i="1"/>
  <c r="F242270" i="1"/>
  <c r="F242269" i="1"/>
  <c r="F242268" i="1"/>
  <c r="F242267" i="1"/>
  <c r="F242266" i="1"/>
  <c r="F242265" i="1"/>
  <c r="F242264" i="1"/>
  <c r="F242263" i="1"/>
  <c r="F242262" i="1"/>
  <c r="F242261" i="1"/>
  <c r="F242260" i="1"/>
  <c r="F242259" i="1"/>
  <c r="F242258" i="1"/>
  <c r="F242257" i="1"/>
  <c r="F242256" i="1"/>
  <c r="F242255" i="1"/>
  <c r="F242254" i="1"/>
  <c r="F242253" i="1"/>
  <c r="F242252" i="1"/>
  <c r="F242251" i="1"/>
  <c r="F242250" i="1"/>
  <c r="F242249" i="1"/>
  <c r="F242248" i="1"/>
  <c r="F242247" i="1"/>
  <c r="F242246" i="1"/>
  <c r="F242245" i="1"/>
  <c r="F242244" i="1"/>
  <c r="F242243" i="1"/>
  <c r="F242242" i="1"/>
  <c r="F242241" i="1"/>
  <c r="F242240" i="1"/>
  <c r="F242239" i="1"/>
  <c r="F242238" i="1"/>
  <c r="F242237" i="1"/>
  <c r="F242236" i="1"/>
  <c r="F242235" i="1"/>
  <c r="F242234" i="1"/>
  <c r="F242233" i="1"/>
  <c r="F242232" i="1"/>
  <c r="F242231" i="1"/>
  <c r="F242230" i="1"/>
  <c r="F242229" i="1"/>
  <c r="F242228" i="1"/>
  <c r="F242227" i="1"/>
  <c r="F242226" i="1"/>
  <c r="F242225" i="1"/>
  <c r="F242224" i="1"/>
  <c r="F242223" i="1"/>
  <c r="F242222" i="1"/>
  <c r="F242221" i="1"/>
  <c r="F242220" i="1"/>
  <c r="F242219" i="1"/>
  <c r="F242218" i="1"/>
  <c r="F242217" i="1"/>
  <c r="F242216" i="1"/>
  <c r="F242215" i="1"/>
  <c r="F242214" i="1"/>
  <c r="F242213" i="1"/>
  <c r="F242212" i="1"/>
  <c r="F242211" i="1"/>
  <c r="F242210" i="1"/>
  <c r="F242209" i="1"/>
  <c r="F242208" i="1"/>
  <c r="F242207" i="1"/>
  <c r="F242206" i="1"/>
  <c r="F242205" i="1"/>
  <c r="F242204" i="1"/>
  <c r="F242203" i="1"/>
  <c r="F242202" i="1"/>
  <c r="F242201" i="1"/>
  <c r="F242200" i="1"/>
  <c r="F242199" i="1"/>
  <c r="F242198" i="1"/>
  <c r="F242197" i="1"/>
  <c r="F242196" i="1"/>
  <c r="F242195" i="1"/>
  <c r="F242194" i="1"/>
  <c r="F242193" i="1"/>
  <c r="F242192" i="1"/>
  <c r="F242191" i="1"/>
  <c r="F242190" i="1"/>
  <c r="F242189" i="1"/>
  <c r="F242188" i="1"/>
  <c r="F242187" i="1"/>
  <c r="F242186" i="1"/>
  <c r="F242185" i="1"/>
  <c r="F242184" i="1"/>
  <c r="F242183" i="1"/>
  <c r="F242182" i="1"/>
  <c r="F242181" i="1"/>
  <c r="F242180" i="1"/>
  <c r="F242179" i="1"/>
  <c r="F242178" i="1"/>
  <c r="F242177" i="1"/>
  <c r="F242176" i="1"/>
  <c r="F242175" i="1"/>
  <c r="F242174" i="1"/>
  <c r="F242173" i="1"/>
  <c r="F242172" i="1"/>
  <c r="F242171" i="1"/>
  <c r="F242170" i="1"/>
  <c r="F242169" i="1"/>
  <c r="F242168" i="1"/>
  <c r="F242167" i="1"/>
  <c r="F242166" i="1"/>
  <c r="F242165" i="1"/>
  <c r="F242164" i="1"/>
  <c r="F242163" i="1"/>
  <c r="F242162" i="1"/>
  <c r="F242161" i="1"/>
  <c r="F242160" i="1"/>
  <c r="F242159" i="1"/>
  <c r="F242158" i="1"/>
  <c r="F242157" i="1"/>
  <c r="F242156" i="1"/>
  <c r="F242155" i="1"/>
  <c r="F242154" i="1"/>
  <c r="F242153" i="1"/>
  <c r="F242152" i="1"/>
  <c r="F242151" i="1"/>
  <c r="F242150" i="1"/>
  <c r="F242149" i="1"/>
  <c r="F242148" i="1"/>
  <c r="F242147" i="1"/>
  <c r="F242146" i="1"/>
  <c r="F242145" i="1"/>
  <c r="F242144" i="1"/>
  <c r="F242143" i="1"/>
  <c r="F242142" i="1"/>
  <c r="F242141" i="1"/>
  <c r="F242140" i="1"/>
  <c r="F242139" i="1"/>
  <c r="F242138" i="1"/>
  <c r="F242137" i="1"/>
  <c r="F242136" i="1"/>
  <c r="F242135" i="1"/>
  <c r="F242134" i="1"/>
  <c r="F242133" i="1"/>
  <c r="F242132" i="1"/>
  <c r="F242131" i="1"/>
  <c r="F242130" i="1"/>
  <c r="F242129" i="1"/>
  <c r="F242128" i="1"/>
  <c r="F242127" i="1"/>
  <c r="F242126" i="1"/>
  <c r="F242125" i="1"/>
  <c r="F242124" i="1"/>
  <c r="F242123" i="1"/>
  <c r="F242122" i="1"/>
  <c r="F242121" i="1"/>
  <c r="F242120" i="1"/>
  <c r="F242119" i="1"/>
  <c r="F242118" i="1"/>
  <c r="F242117" i="1"/>
  <c r="F242116" i="1"/>
  <c r="F242115" i="1"/>
  <c r="F242114" i="1"/>
  <c r="F242113" i="1"/>
  <c r="F242112" i="1"/>
  <c r="F242111" i="1"/>
  <c r="F242110" i="1"/>
  <c r="F242109" i="1"/>
  <c r="F242108" i="1"/>
  <c r="F242107" i="1"/>
  <c r="F242106" i="1"/>
  <c r="F242105" i="1"/>
  <c r="F242104" i="1"/>
  <c r="F242103" i="1"/>
  <c r="F242102" i="1"/>
  <c r="F242101" i="1"/>
  <c r="F242100" i="1"/>
  <c r="F242099" i="1"/>
  <c r="F242098" i="1"/>
  <c r="F242097" i="1"/>
  <c r="F242096" i="1"/>
  <c r="F242095" i="1"/>
  <c r="F242094" i="1"/>
  <c r="F242093" i="1"/>
  <c r="F242092" i="1"/>
  <c r="F242091" i="1"/>
  <c r="F242090" i="1"/>
  <c r="F242089" i="1"/>
  <c r="F242088" i="1"/>
  <c r="F242087" i="1"/>
  <c r="F242086" i="1"/>
  <c r="F242085" i="1"/>
  <c r="F242084" i="1"/>
  <c r="F242083" i="1"/>
  <c r="F242082" i="1"/>
  <c r="F242081" i="1"/>
  <c r="F242080" i="1"/>
  <c r="F242079" i="1"/>
  <c r="F242078" i="1"/>
  <c r="F242077" i="1"/>
  <c r="F242076" i="1"/>
  <c r="F242075" i="1"/>
  <c r="F242074" i="1"/>
  <c r="F242073" i="1"/>
  <c r="F242072" i="1"/>
  <c r="F242071" i="1"/>
  <c r="F242070" i="1"/>
  <c r="F242069" i="1"/>
  <c r="F242068" i="1"/>
  <c r="F242067" i="1"/>
  <c r="F242066" i="1"/>
  <c r="F242065" i="1"/>
  <c r="F242064" i="1"/>
  <c r="F242063" i="1"/>
  <c r="F242062" i="1"/>
  <c r="F242061" i="1"/>
  <c r="F242060" i="1"/>
  <c r="F242059" i="1"/>
  <c r="F242058" i="1"/>
  <c r="F242057" i="1"/>
  <c r="F242056" i="1"/>
  <c r="F242055" i="1"/>
  <c r="F242054" i="1"/>
  <c r="F242053" i="1"/>
  <c r="F242052" i="1"/>
  <c r="F242051" i="1"/>
  <c r="F242050" i="1"/>
  <c r="F242049" i="1"/>
  <c r="F242048" i="1"/>
  <c r="F242047" i="1"/>
  <c r="F242046" i="1"/>
  <c r="F242045" i="1"/>
  <c r="F242044" i="1"/>
  <c r="F242043" i="1"/>
  <c r="F242042" i="1"/>
  <c r="F242041" i="1"/>
  <c r="F242040" i="1"/>
  <c r="F242039" i="1"/>
  <c r="F242038" i="1"/>
  <c r="F242037" i="1"/>
  <c r="F242036" i="1"/>
  <c r="F242035" i="1"/>
  <c r="F242034" i="1"/>
  <c r="F242033" i="1"/>
  <c r="F242032" i="1"/>
  <c r="F242031" i="1"/>
  <c r="F242030" i="1"/>
  <c r="F242029" i="1"/>
  <c r="F242028" i="1"/>
  <c r="F242027" i="1"/>
  <c r="F242026" i="1"/>
  <c r="F242025" i="1"/>
  <c r="F242024" i="1"/>
  <c r="F242023" i="1"/>
  <c r="F242022" i="1"/>
  <c r="F242021" i="1"/>
  <c r="F242020" i="1"/>
  <c r="F242019" i="1"/>
  <c r="F242018" i="1"/>
  <c r="F242017" i="1"/>
  <c r="F242016" i="1"/>
  <c r="F242015" i="1"/>
  <c r="F242014" i="1"/>
  <c r="F242013" i="1"/>
  <c r="F242012" i="1"/>
  <c r="F242011" i="1"/>
  <c r="F242010" i="1"/>
  <c r="F242009" i="1"/>
  <c r="F242008" i="1"/>
  <c r="F242007" i="1"/>
  <c r="F242006" i="1"/>
  <c r="F242005" i="1"/>
  <c r="F242004" i="1"/>
  <c r="F242003" i="1"/>
  <c r="F242002" i="1"/>
  <c r="F242001" i="1"/>
  <c r="F242000" i="1"/>
  <c r="F241999" i="1"/>
  <c r="F241998" i="1"/>
  <c r="F241997" i="1"/>
  <c r="F241996" i="1"/>
  <c r="F241995" i="1"/>
  <c r="F241994" i="1"/>
  <c r="F241993" i="1"/>
  <c r="F241992" i="1"/>
  <c r="F241991" i="1"/>
  <c r="F241990" i="1"/>
  <c r="F241989" i="1"/>
  <c r="F241988" i="1"/>
  <c r="F241987" i="1"/>
  <c r="F241986" i="1"/>
  <c r="F241985" i="1"/>
  <c r="F241984" i="1"/>
  <c r="F241983" i="1"/>
  <c r="F241982" i="1"/>
  <c r="F241981" i="1"/>
  <c r="F241980" i="1"/>
  <c r="F241979" i="1"/>
  <c r="F241978" i="1"/>
  <c r="F241977" i="1"/>
  <c r="F241976" i="1"/>
  <c r="F241975" i="1"/>
  <c r="F241974" i="1"/>
  <c r="F241973" i="1"/>
  <c r="F241972" i="1"/>
  <c r="F241971" i="1"/>
  <c r="F241970" i="1"/>
  <c r="F241969" i="1"/>
  <c r="F241968" i="1"/>
  <c r="F241967" i="1"/>
  <c r="F241966" i="1"/>
  <c r="F241965" i="1"/>
  <c r="F241964" i="1"/>
  <c r="F241963" i="1"/>
  <c r="F241962" i="1"/>
  <c r="F241961" i="1"/>
  <c r="F241960" i="1"/>
  <c r="F241959" i="1"/>
  <c r="F241958" i="1"/>
  <c r="F241957" i="1"/>
  <c r="F241956" i="1"/>
  <c r="F241955" i="1"/>
  <c r="F241954" i="1"/>
  <c r="F241953" i="1"/>
  <c r="F241952" i="1"/>
  <c r="F241951" i="1"/>
  <c r="F241950" i="1"/>
  <c r="F241949" i="1"/>
  <c r="F241948" i="1"/>
  <c r="F241947" i="1"/>
  <c r="F241946" i="1"/>
  <c r="F241945" i="1"/>
  <c r="F241944" i="1"/>
  <c r="F241943" i="1"/>
  <c r="F241942" i="1"/>
  <c r="F241941" i="1"/>
  <c r="F241940" i="1"/>
  <c r="F241939" i="1"/>
  <c r="F241938" i="1"/>
  <c r="F241937" i="1"/>
  <c r="F241936" i="1"/>
  <c r="F241935" i="1"/>
  <c r="F241934" i="1"/>
  <c r="F241933" i="1"/>
  <c r="F241932" i="1"/>
  <c r="F241931" i="1"/>
  <c r="F241930" i="1"/>
  <c r="F241929" i="1"/>
  <c r="F241928" i="1"/>
  <c r="F241927" i="1"/>
  <c r="F241926" i="1"/>
  <c r="F241925" i="1"/>
  <c r="F241924" i="1"/>
  <c r="F241923" i="1"/>
  <c r="F241922" i="1"/>
  <c r="F241921" i="1"/>
  <c r="F241920" i="1"/>
  <c r="F241919" i="1"/>
  <c r="F241918" i="1"/>
  <c r="F241917" i="1"/>
  <c r="F241916" i="1"/>
  <c r="F241915" i="1"/>
  <c r="F241914" i="1"/>
  <c r="F241913" i="1"/>
  <c r="F241912" i="1"/>
  <c r="F241911" i="1"/>
  <c r="F241910" i="1"/>
  <c r="F241909" i="1"/>
  <c r="F241908" i="1"/>
  <c r="F241907" i="1"/>
  <c r="F241906" i="1"/>
  <c r="F241905" i="1"/>
  <c r="F241904" i="1"/>
  <c r="F241903" i="1"/>
  <c r="F241902" i="1"/>
  <c r="F241901" i="1"/>
  <c r="F241900" i="1"/>
  <c r="F241899" i="1"/>
  <c r="F241898" i="1"/>
  <c r="F241897" i="1"/>
  <c r="F241896" i="1"/>
  <c r="F241895" i="1"/>
  <c r="F241894" i="1"/>
  <c r="F241893" i="1"/>
  <c r="F241892" i="1"/>
  <c r="F241891" i="1"/>
  <c r="F241890" i="1"/>
  <c r="F241889" i="1"/>
  <c r="F241888" i="1"/>
  <c r="F241887" i="1"/>
  <c r="F241886" i="1"/>
  <c r="F241885" i="1"/>
  <c r="F241884" i="1"/>
  <c r="F241883" i="1"/>
  <c r="F241882" i="1"/>
  <c r="F241881" i="1"/>
  <c r="F241880" i="1"/>
  <c r="F241879" i="1"/>
  <c r="F241878" i="1"/>
  <c r="F241877" i="1"/>
  <c r="F241876" i="1"/>
  <c r="F241875" i="1"/>
  <c r="F241874" i="1"/>
  <c r="F241873" i="1"/>
  <c r="F241872" i="1"/>
  <c r="F241871" i="1"/>
  <c r="F241870" i="1"/>
  <c r="F241869" i="1"/>
  <c r="F241868" i="1"/>
  <c r="F241867" i="1"/>
  <c r="F241866" i="1"/>
  <c r="F241865" i="1"/>
  <c r="F241864" i="1"/>
  <c r="F241863" i="1"/>
  <c r="F241862" i="1"/>
  <c r="F241861" i="1"/>
  <c r="F241860" i="1"/>
  <c r="F241859" i="1"/>
  <c r="F241858" i="1"/>
  <c r="F241857" i="1"/>
  <c r="F241856" i="1"/>
  <c r="F241855" i="1"/>
  <c r="F241854" i="1"/>
  <c r="F241853" i="1"/>
  <c r="F241852" i="1"/>
  <c r="F241851" i="1"/>
  <c r="F241850" i="1"/>
  <c r="F241849" i="1"/>
  <c r="F241848" i="1"/>
  <c r="F241847" i="1"/>
  <c r="F241846" i="1"/>
  <c r="F241845" i="1"/>
  <c r="F241844" i="1"/>
  <c r="F241843" i="1"/>
  <c r="F241842" i="1"/>
  <c r="F241841" i="1"/>
  <c r="F241840" i="1"/>
  <c r="F241839" i="1"/>
  <c r="F241838" i="1"/>
  <c r="F241837" i="1"/>
  <c r="F241836" i="1"/>
  <c r="F241835" i="1"/>
  <c r="F241834" i="1"/>
  <c r="F241833" i="1"/>
  <c r="F241832" i="1"/>
  <c r="F241831" i="1"/>
  <c r="F241830" i="1"/>
  <c r="F241829" i="1"/>
  <c r="F241828" i="1"/>
  <c r="F241827" i="1"/>
  <c r="F241826" i="1"/>
  <c r="F241825" i="1"/>
  <c r="F241824" i="1"/>
  <c r="F241823" i="1"/>
  <c r="F241822" i="1"/>
  <c r="F241821" i="1"/>
  <c r="F241820" i="1"/>
  <c r="F241819" i="1"/>
  <c r="F241818" i="1"/>
  <c r="F241817" i="1"/>
  <c r="F241816" i="1"/>
  <c r="F241815" i="1"/>
  <c r="F241814" i="1"/>
  <c r="F241813" i="1"/>
  <c r="F241812" i="1"/>
  <c r="F241811" i="1"/>
  <c r="F241810" i="1"/>
  <c r="F241809" i="1"/>
  <c r="F241808" i="1"/>
  <c r="F241807" i="1"/>
  <c r="F241806" i="1"/>
  <c r="F241805" i="1"/>
  <c r="F241804" i="1"/>
  <c r="F241803" i="1"/>
  <c r="F241802" i="1"/>
  <c r="F241801" i="1"/>
  <c r="F241800" i="1"/>
  <c r="F241799" i="1"/>
  <c r="F241798" i="1"/>
  <c r="F241797" i="1"/>
  <c r="F241796" i="1"/>
  <c r="F241795" i="1"/>
  <c r="F241794" i="1"/>
  <c r="F241793" i="1"/>
  <c r="F241792" i="1"/>
  <c r="F241791" i="1"/>
  <c r="F241790" i="1"/>
  <c r="F241789" i="1"/>
  <c r="F241788" i="1"/>
  <c r="F241787" i="1"/>
  <c r="F241786" i="1"/>
  <c r="F241785" i="1"/>
  <c r="F241784" i="1"/>
  <c r="F241783" i="1"/>
  <c r="F241782" i="1"/>
  <c r="F241781" i="1"/>
  <c r="F241780" i="1"/>
  <c r="F241779" i="1"/>
  <c r="F241778" i="1"/>
  <c r="F241777" i="1"/>
  <c r="F241776" i="1"/>
  <c r="F241775" i="1"/>
  <c r="F241774" i="1"/>
  <c r="F241773" i="1"/>
  <c r="F241772" i="1"/>
  <c r="F241771" i="1"/>
  <c r="F241770" i="1"/>
  <c r="F241769" i="1"/>
  <c r="F241768" i="1"/>
  <c r="F241767" i="1"/>
  <c r="F241766" i="1"/>
  <c r="F241765" i="1"/>
  <c r="F241764" i="1"/>
  <c r="F241763" i="1"/>
  <c r="F241762" i="1"/>
  <c r="F241761" i="1"/>
  <c r="F241760" i="1"/>
  <c r="F241759" i="1"/>
  <c r="F241758" i="1"/>
  <c r="F241757" i="1"/>
  <c r="F241756" i="1"/>
  <c r="F241755" i="1"/>
  <c r="F241754" i="1"/>
  <c r="F241753" i="1"/>
  <c r="F241752" i="1"/>
  <c r="F241751" i="1"/>
  <c r="F241750" i="1"/>
  <c r="F241749" i="1"/>
  <c r="F241748" i="1"/>
  <c r="F241747" i="1"/>
  <c r="F241746" i="1"/>
  <c r="F241745" i="1"/>
  <c r="F241744" i="1"/>
  <c r="F241743" i="1"/>
  <c r="F241742" i="1"/>
  <c r="F241741" i="1"/>
  <c r="F241740" i="1"/>
  <c r="F241739" i="1"/>
  <c r="F241738" i="1"/>
  <c r="F241737" i="1"/>
  <c r="F241736" i="1"/>
  <c r="F241735" i="1"/>
  <c r="F241734" i="1"/>
  <c r="F241733" i="1"/>
  <c r="F241732" i="1"/>
  <c r="F241731" i="1"/>
  <c r="F241730" i="1"/>
  <c r="F241729" i="1"/>
  <c r="F241728" i="1"/>
  <c r="F241727" i="1"/>
  <c r="F241726" i="1"/>
  <c r="F241725" i="1"/>
  <c r="F241724" i="1"/>
  <c r="F241723" i="1"/>
  <c r="F241722" i="1"/>
  <c r="F241721" i="1"/>
  <c r="F241720" i="1"/>
  <c r="F241719" i="1"/>
  <c r="F241718" i="1"/>
  <c r="F241717" i="1"/>
  <c r="F241716" i="1"/>
  <c r="F241715" i="1"/>
  <c r="F241714" i="1"/>
  <c r="F241713" i="1"/>
  <c r="F241712" i="1"/>
  <c r="F241711" i="1"/>
  <c r="F241710" i="1"/>
  <c r="F241709" i="1"/>
  <c r="F241708" i="1"/>
  <c r="F241707" i="1"/>
  <c r="F241706" i="1"/>
  <c r="F241705" i="1"/>
  <c r="F241704" i="1"/>
  <c r="F241703" i="1"/>
  <c r="F241702" i="1"/>
  <c r="F241701" i="1"/>
  <c r="F241700" i="1"/>
  <c r="F241699" i="1"/>
  <c r="F241698" i="1"/>
  <c r="F241697" i="1"/>
  <c r="F241696" i="1"/>
  <c r="F241695" i="1"/>
  <c r="F241694" i="1"/>
  <c r="F241693" i="1"/>
  <c r="F241692" i="1"/>
  <c r="F241691" i="1"/>
  <c r="F241690" i="1"/>
  <c r="F241689" i="1"/>
  <c r="F241688" i="1"/>
  <c r="F241687" i="1"/>
  <c r="F241686" i="1"/>
  <c r="F241685" i="1"/>
  <c r="F241684" i="1"/>
  <c r="F241683" i="1"/>
  <c r="F241682" i="1"/>
  <c r="F241681" i="1"/>
  <c r="F241680" i="1"/>
  <c r="F241679" i="1"/>
  <c r="F241678" i="1"/>
  <c r="F241677" i="1"/>
  <c r="F241676" i="1"/>
  <c r="F241675" i="1"/>
  <c r="F241674" i="1"/>
  <c r="F241673" i="1"/>
  <c r="F241672" i="1"/>
  <c r="F241671" i="1"/>
  <c r="F241670" i="1"/>
  <c r="F241669" i="1"/>
  <c r="F241668" i="1"/>
  <c r="F241667" i="1"/>
  <c r="F241666" i="1"/>
  <c r="F241665" i="1"/>
  <c r="F241664" i="1"/>
  <c r="F241663" i="1"/>
  <c r="F241662" i="1"/>
  <c r="F241661" i="1"/>
  <c r="F241660" i="1"/>
  <c r="F241659" i="1"/>
  <c r="F241658" i="1"/>
  <c r="F241657" i="1"/>
  <c r="F241656" i="1"/>
  <c r="F241655" i="1"/>
  <c r="F241654" i="1"/>
  <c r="F241653" i="1"/>
  <c r="F241652" i="1"/>
  <c r="F241651" i="1"/>
  <c r="F241650" i="1"/>
  <c r="F241649" i="1"/>
  <c r="F241648" i="1"/>
  <c r="F241647" i="1"/>
  <c r="F241646" i="1"/>
  <c r="F241645" i="1"/>
  <c r="F241644" i="1"/>
  <c r="F241643" i="1"/>
  <c r="F241642" i="1"/>
  <c r="F241641" i="1"/>
  <c r="F241640" i="1"/>
  <c r="F241639" i="1"/>
  <c r="F241638" i="1"/>
  <c r="F241637" i="1"/>
  <c r="F241636" i="1"/>
  <c r="F241635" i="1"/>
  <c r="F241634" i="1"/>
  <c r="F241633" i="1"/>
  <c r="F241632" i="1"/>
  <c r="F241631" i="1"/>
  <c r="F241630" i="1"/>
  <c r="F241629" i="1"/>
  <c r="F241628" i="1"/>
  <c r="F241627" i="1"/>
  <c r="F241626" i="1"/>
  <c r="F241625" i="1"/>
  <c r="F241624" i="1"/>
  <c r="F241623" i="1"/>
  <c r="F241622" i="1"/>
  <c r="F241621" i="1"/>
  <c r="F241620" i="1"/>
  <c r="F241619" i="1"/>
  <c r="F241618" i="1"/>
  <c r="F241617" i="1"/>
  <c r="F241616" i="1"/>
  <c r="F241615" i="1"/>
  <c r="F241614" i="1"/>
  <c r="F241613" i="1"/>
  <c r="F241612" i="1"/>
  <c r="F241611" i="1"/>
  <c r="F241610" i="1"/>
  <c r="F241609" i="1"/>
  <c r="F241608" i="1"/>
  <c r="F241607" i="1"/>
  <c r="F241606" i="1"/>
  <c r="F241605" i="1"/>
  <c r="F241604" i="1"/>
  <c r="F241603" i="1"/>
  <c r="F241602" i="1"/>
  <c r="F241601" i="1"/>
  <c r="F241600" i="1"/>
  <c r="F241599" i="1"/>
  <c r="F241598" i="1"/>
  <c r="F241597" i="1"/>
  <c r="F241596" i="1"/>
  <c r="F241595" i="1"/>
  <c r="F241594" i="1"/>
  <c r="F241593" i="1"/>
  <c r="F241592" i="1"/>
  <c r="F241591" i="1"/>
  <c r="F241590" i="1"/>
  <c r="F241589" i="1"/>
  <c r="F241588" i="1"/>
  <c r="F241587" i="1"/>
  <c r="F241586" i="1"/>
  <c r="F241585" i="1"/>
  <c r="F241584" i="1"/>
  <c r="F241583" i="1"/>
  <c r="F241582" i="1"/>
  <c r="F241581" i="1"/>
  <c r="F241580" i="1"/>
  <c r="F241579" i="1"/>
  <c r="F241578" i="1"/>
  <c r="F241577" i="1"/>
  <c r="F241576" i="1"/>
  <c r="F241575" i="1"/>
  <c r="F241574" i="1"/>
  <c r="F241573" i="1"/>
  <c r="F241572" i="1"/>
  <c r="F241571" i="1"/>
  <c r="F241570" i="1"/>
  <c r="F241569" i="1"/>
  <c r="F241568" i="1"/>
  <c r="F241567" i="1"/>
  <c r="F241566" i="1"/>
  <c r="F241565" i="1"/>
  <c r="F241564" i="1"/>
  <c r="F241563" i="1"/>
  <c r="F241562" i="1"/>
  <c r="F241561" i="1"/>
  <c r="F241560" i="1"/>
  <c r="F241559" i="1"/>
  <c r="F241558" i="1"/>
  <c r="F241557" i="1"/>
  <c r="F241556" i="1"/>
  <c r="F241555" i="1"/>
  <c r="F241554" i="1"/>
  <c r="F241553" i="1"/>
  <c r="F241552" i="1"/>
  <c r="F241551" i="1"/>
  <c r="F241550" i="1"/>
  <c r="F241549" i="1"/>
  <c r="F241548" i="1"/>
  <c r="F241547" i="1"/>
  <c r="F241546" i="1"/>
  <c r="F241545" i="1"/>
  <c r="F241544" i="1"/>
  <c r="F241543" i="1"/>
  <c r="F241542" i="1"/>
  <c r="F241541" i="1"/>
  <c r="F241540" i="1"/>
  <c r="F241539" i="1"/>
  <c r="F241538" i="1"/>
  <c r="F241537" i="1"/>
  <c r="F241536" i="1"/>
  <c r="F241535" i="1"/>
  <c r="F241534" i="1"/>
  <c r="F241533" i="1"/>
  <c r="F241532" i="1"/>
  <c r="F241531" i="1"/>
  <c r="F241530" i="1"/>
  <c r="F241529" i="1"/>
  <c r="F241528" i="1"/>
  <c r="F241527" i="1"/>
  <c r="F241526" i="1"/>
  <c r="F241525" i="1"/>
  <c r="F241524" i="1"/>
  <c r="F241523" i="1"/>
  <c r="F241522" i="1"/>
  <c r="F241521" i="1"/>
  <c r="F241520" i="1"/>
  <c r="F241519" i="1"/>
  <c r="F241518" i="1"/>
  <c r="F241517" i="1"/>
  <c r="F241516" i="1"/>
  <c r="F241515" i="1"/>
  <c r="F241514" i="1"/>
  <c r="F241513" i="1"/>
  <c r="F241512" i="1"/>
  <c r="F241511" i="1"/>
  <c r="F241510" i="1"/>
  <c r="F241509" i="1"/>
  <c r="F241508" i="1"/>
  <c r="F241507" i="1"/>
  <c r="F241506" i="1"/>
  <c r="F241505" i="1"/>
  <c r="F241504" i="1"/>
  <c r="F241503" i="1"/>
  <c r="F241502" i="1"/>
  <c r="F241501" i="1"/>
  <c r="F241500" i="1"/>
  <c r="F241499" i="1"/>
  <c r="F241498" i="1"/>
  <c r="F241497" i="1"/>
  <c r="F241496" i="1"/>
  <c r="F241495" i="1"/>
  <c r="F241494" i="1"/>
  <c r="F241493" i="1"/>
  <c r="F241492" i="1"/>
  <c r="F241491" i="1"/>
  <c r="F241490" i="1"/>
  <c r="F241489" i="1"/>
  <c r="F241488" i="1"/>
  <c r="F241487" i="1"/>
  <c r="F241486" i="1"/>
  <c r="F241485" i="1"/>
  <c r="F241484" i="1"/>
  <c r="F241483" i="1"/>
  <c r="F241482" i="1"/>
  <c r="F241481" i="1"/>
  <c r="F241480" i="1"/>
  <c r="F241479" i="1"/>
  <c r="F241478" i="1"/>
  <c r="F241477" i="1"/>
  <c r="F241476" i="1"/>
  <c r="F241475" i="1"/>
  <c r="F241474" i="1"/>
  <c r="F241473" i="1"/>
  <c r="F241472" i="1"/>
  <c r="F241471" i="1"/>
  <c r="F241470" i="1"/>
  <c r="F241469" i="1"/>
  <c r="F241468" i="1"/>
  <c r="F241467" i="1"/>
  <c r="F241466" i="1"/>
  <c r="F241465" i="1"/>
  <c r="F241464" i="1"/>
  <c r="F241463" i="1"/>
  <c r="F241462" i="1"/>
  <c r="F241461" i="1"/>
  <c r="F241460" i="1"/>
  <c r="F241459" i="1"/>
  <c r="F241458" i="1"/>
  <c r="F241457" i="1"/>
  <c r="F241456" i="1"/>
  <c r="F241455" i="1"/>
  <c r="F241454" i="1"/>
  <c r="F241453" i="1"/>
  <c r="F241452" i="1"/>
  <c r="F241451" i="1"/>
  <c r="F241450" i="1"/>
  <c r="F241449" i="1"/>
  <c r="F241448" i="1"/>
  <c r="F241447" i="1"/>
  <c r="F241446" i="1"/>
  <c r="F241445" i="1"/>
  <c r="F241444" i="1"/>
  <c r="F241443" i="1"/>
  <c r="F241442" i="1"/>
  <c r="F241441" i="1"/>
  <c r="F241440" i="1"/>
  <c r="F241439" i="1"/>
  <c r="F241438" i="1"/>
  <c r="F241437" i="1"/>
  <c r="F241436" i="1"/>
  <c r="F241435" i="1"/>
  <c r="F241434" i="1"/>
  <c r="F241433" i="1"/>
  <c r="F241432" i="1"/>
  <c r="F241431" i="1"/>
  <c r="F241430" i="1"/>
  <c r="F241429" i="1"/>
  <c r="F241428" i="1"/>
  <c r="F241427" i="1"/>
  <c r="F241426" i="1"/>
  <c r="F241425" i="1"/>
  <c r="F241424" i="1"/>
  <c r="F241423" i="1"/>
  <c r="F241422" i="1"/>
  <c r="F241421" i="1"/>
  <c r="F241420" i="1"/>
  <c r="F241419" i="1"/>
  <c r="F241418" i="1"/>
  <c r="F241417" i="1"/>
  <c r="F241416" i="1"/>
  <c r="F241415" i="1"/>
  <c r="F241414" i="1"/>
  <c r="F241413" i="1"/>
  <c r="F241412" i="1"/>
  <c r="F241411" i="1"/>
  <c r="F241410" i="1"/>
  <c r="F241409" i="1"/>
  <c r="F241408" i="1"/>
  <c r="F241407" i="1"/>
  <c r="F241406" i="1"/>
  <c r="F241405" i="1"/>
  <c r="F241404" i="1"/>
  <c r="F241403" i="1"/>
  <c r="F241402" i="1"/>
  <c r="F241401" i="1"/>
  <c r="F241400" i="1"/>
  <c r="F241399" i="1"/>
  <c r="F241398" i="1"/>
  <c r="F241397" i="1"/>
  <c r="F241396" i="1"/>
  <c r="F241395" i="1"/>
  <c r="F241394" i="1"/>
  <c r="F241393" i="1"/>
  <c r="F241392" i="1"/>
  <c r="F241391" i="1"/>
  <c r="F241390" i="1"/>
  <c r="F241389" i="1"/>
  <c r="F241388" i="1"/>
  <c r="F241387" i="1"/>
  <c r="F241386" i="1"/>
  <c r="F241385" i="1"/>
  <c r="F241384" i="1"/>
  <c r="F241383" i="1"/>
  <c r="F241382" i="1"/>
  <c r="F241381" i="1"/>
  <c r="F241380" i="1"/>
  <c r="F241379" i="1"/>
  <c r="F241378" i="1"/>
  <c r="F241377" i="1"/>
  <c r="F241376" i="1"/>
  <c r="F241375" i="1"/>
  <c r="F241374" i="1"/>
  <c r="F241373" i="1"/>
  <c r="F241372" i="1"/>
  <c r="F241371" i="1"/>
  <c r="F241370" i="1"/>
  <c r="F241369" i="1"/>
  <c r="F241368" i="1"/>
  <c r="F241367" i="1"/>
  <c r="F241366" i="1"/>
  <c r="F241365" i="1"/>
  <c r="F241364" i="1"/>
  <c r="F241363" i="1"/>
  <c r="F241362" i="1"/>
  <c r="F241361" i="1"/>
  <c r="F241360" i="1"/>
  <c r="F241359" i="1"/>
  <c r="F241358" i="1"/>
  <c r="F241357" i="1"/>
  <c r="F241356" i="1"/>
  <c r="F241355" i="1"/>
  <c r="F241354" i="1"/>
  <c r="F241353" i="1"/>
  <c r="F241352" i="1"/>
  <c r="F241351" i="1"/>
  <c r="F241350" i="1"/>
  <c r="F241349" i="1"/>
  <c r="F241348" i="1"/>
  <c r="F241347" i="1"/>
  <c r="F241346" i="1"/>
  <c r="F241345" i="1"/>
  <c r="F241344" i="1"/>
  <c r="F241343" i="1"/>
  <c r="F241342" i="1"/>
  <c r="F241341" i="1"/>
  <c r="F241340" i="1"/>
  <c r="F241339" i="1"/>
  <c r="F241338" i="1"/>
  <c r="F241337" i="1"/>
  <c r="F241336" i="1"/>
  <c r="F241335" i="1"/>
  <c r="F241334" i="1"/>
  <c r="F241333" i="1"/>
  <c r="F241332" i="1"/>
  <c r="F241331" i="1"/>
  <c r="F241330" i="1"/>
  <c r="F241329" i="1"/>
  <c r="F241328" i="1"/>
  <c r="F241327" i="1"/>
  <c r="F241326" i="1"/>
  <c r="F241325" i="1"/>
  <c r="F241324" i="1"/>
  <c r="F241323" i="1"/>
  <c r="F241322" i="1"/>
  <c r="F241321" i="1"/>
  <c r="F241320" i="1"/>
  <c r="F241319" i="1"/>
  <c r="F241318" i="1"/>
  <c r="F241317" i="1"/>
  <c r="F241316" i="1"/>
  <c r="F241315" i="1"/>
  <c r="F241314" i="1"/>
  <c r="F241313" i="1"/>
  <c r="F241312" i="1"/>
  <c r="F241311" i="1"/>
  <c r="F241310" i="1"/>
  <c r="F241309" i="1"/>
  <c r="F241308" i="1"/>
  <c r="F241307" i="1"/>
  <c r="F241306" i="1"/>
  <c r="F241305" i="1"/>
  <c r="F241304" i="1"/>
  <c r="F241303" i="1"/>
  <c r="F241302" i="1"/>
  <c r="F241301" i="1"/>
  <c r="F241300" i="1"/>
  <c r="F241299" i="1"/>
  <c r="F241298" i="1"/>
  <c r="F241297" i="1"/>
  <c r="F241296" i="1"/>
  <c r="F241295" i="1"/>
  <c r="F241294" i="1"/>
  <c r="F241293" i="1"/>
  <c r="F241292" i="1"/>
  <c r="F241291" i="1"/>
  <c r="F241290" i="1"/>
  <c r="F241289" i="1"/>
  <c r="F241288" i="1"/>
  <c r="F241287" i="1"/>
  <c r="F241286" i="1"/>
  <c r="F241285" i="1"/>
  <c r="F241284" i="1"/>
  <c r="F241283" i="1"/>
  <c r="F241282" i="1"/>
  <c r="F241281" i="1"/>
  <c r="F241280" i="1"/>
  <c r="F241279" i="1"/>
  <c r="F241278" i="1"/>
  <c r="F241277" i="1"/>
  <c r="F241276" i="1"/>
  <c r="F241275" i="1"/>
  <c r="F241274" i="1"/>
  <c r="F241273" i="1"/>
  <c r="F241272" i="1"/>
  <c r="F241271" i="1"/>
  <c r="F241270" i="1"/>
  <c r="F241269" i="1"/>
  <c r="F241268" i="1"/>
  <c r="F241267" i="1"/>
  <c r="F241266" i="1"/>
  <c r="F241265" i="1"/>
  <c r="F241264" i="1"/>
  <c r="F241263" i="1"/>
  <c r="F241262" i="1"/>
  <c r="F241261" i="1"/>
  <c r="F241260" i="1"/>
  <c r="F241259" i="1"/>
  <c r="F241258" i="1"/>
  <c r="F241257" i="1"/>
  <c r="F241256" i="1"/>
  <c r="F241255" i="1"/>
  <c r="F241254" i="1"/>
  <c r="F241253" i="1"/>
  <c r="F241252" i="1"/>
  <c r="F241251" i="1"/>
  <c r="F241250" i="1"/>
  <c r="F241249" i="1"/>
  <c r="F241248" i="1"/>
  <c r="F241247" i="1"/>
  <c r="F241246" i="1"/>
  <c r="F241245" i="1"/>
  <c r="F241244" i="1"/>
  <c r="F241243" i="1"/>
  <c r="F241242" i="1"/>
  <c r="F241241" i="1"/>
  <c r="F241240" i="1"/>
  <c r="F241239" i="1"/>
  <c r="F241238" i="1"/>
  <c r="F241237" i="1"/>
  <c r="F241236" i="1"/>
  <c r="F241235" i="1"/>
  <c r="F241234" i="1"/>
  <c r="F241233" i="1"/>
  <c r="F241232" i="1"/>
  <c r="F241231" i="1"/>
  <c r="F241230" i="1"/>
  <c r="F241229" i="1"/>
  <c r="F241228" i="1"/>
  <c r="F241227" i="1"/>
  <c r="F241226" i="1"/>
  <c r="F241225" i="1"/>
  <c r="F241224" i="1"/>
  <c r="F241223" i="1"/>
  <c r="F241222" i="1"/>
  <c r="F241221" i="1"/>
  <c r="F241220" i="1"/>
  <c r="F241219" i="1"/>
  <c r="F241218" i="1"/>
  <c r="F241217" i="1"/>
  <c r="F241216" i="1"/>
  <c r="F241215" i="1"/>
  <c r="F241214" i="1"/>
  <c r="F241213" i="1"/>
  <c r="F241212" i="1"/>
  <c r="F241211" i="1"/>
  <c r="F241210" i="1"/>
  <c r="F241209" i="1"/>
  <c r="F241208" i="1"/>
  <c r="F241207" i="1"/>
  <c r="F241206" i="1"/>
  <c r="F241205" i="1"/>
  <c r="F241204" i="1"/>
  <c r="F241203" i="1"/>
  <c r="F241202" i="1"/>
  <c r="F241201" i="1"/>
  <c r="F241200" i="1"/>
  <c r="F241199" i="1"/>
  <c r="F241198" i="1"/>
  <c r="F241197" i="1"/>
  <c r="F241196" i="1"/>
  <c r="F241195" i="1"/>
  <c r="F241194" i="1"/>
  <c r="F241193" i="1"/>
  <c r="F241192" i="1"/>
  <c r="F241191" i="1"/>
  <c r="F241190" i="1"/>
  <c r="F241189" i="1"/>
  <c r="F241188" i="1"/>
  <c r="F241187" i="1"/>
  <c r="F241186" i="1"/>
  <c r="F241185" i="1"/>
  <c r="F241184" i="1"/>
  <c r="F241183" i="1"/>
  <c r="F241182" i="1"/>
  <c r="F241181" i="1"/>
  <c r="F241180" i="1"/>
  <c r="F241179" i="1"/>
  <c r="F241178" i="1"/>
  <c r="F241177" i="1"/>
  <c r="F241176" i="1"/>
  <c r="F241175" i="1"/>
  <c r="F241174" i="1"/>
  <c r="F241173" i="1"/>
  <c r="F241172" i="1"/>
  <c r="F241171" i="1"/>
  <c r="F241170" i="1"/>
  <c r="F241169" i="1"/>
  <c r="F241168" i="1"/>
  <c r="F241167" i="1"/>
  <c r="F241166" i="1"/>
  <c r="F241165" i="1"/>
  <c r="F241164" i="1"/>
  <c r="F241163" i="1"/>
  <c r="F241162" i="1"/>
  <c r="F241161" i="1"/>
  <c r="F241160" i="1"/>
  <c r="F241159" i="1"/>
  <c r="F241158" i="1"/>
  <c r="F241157" i="1"/>
  <c r="F241156" i="1"/>
  <c r="F241155" i="1"/>
  <c r="F241154" i="1"/>
  <c r="F241153" i="1"/>
  <c r="F241152" i="1"/>
  <c r="F241151" i="1"/>
  <c r="F241150" i="1"/>
  <c r="F241149" i="1"/>
  <c r="F241148" i="1"/>
  <c r="F241147" i="1"/>
  <c r="F241146" i="1"/>
  <c r="F241145" i="1"/>
  <c r="F241144" i="1"/>
  <c r="F241143" i="1"/>
  <c r="F241142" i="1"/>
  <c r="F241141" i="1"/>
  <c r="F241140" i="1"/>
  <c r="F241139" i="1"/>
  <c r="F241138" i="1"/>
  <c r="F241137" i="1"/>
  <c r="F241136" i="1"/>
  <c r="F241135" i="1"/>
  <c r="F241134" i="1"/>
  <c r="F241133" i="1"/>
  <c r="F241132" i="1"/>
  <c r="F241131" i="1"/>
  <c r="F241130" i="1"/>
  <c r="F241129" i="1"/>
  <c r="F241128" i="1"/>
  <c r="F241127" i="1"/>
  <c r="F241126" i="1"/>
  <c r="F241125" i="1"/>
  <c r="F241124" i="1"/>
  <c r="F241123" i="1"/>
  <c r="F241122" i="1"/>
  <c r="F241121" i="1"/>
  <c r="F241120" i="1"/>
  <c r="F241119" i="1"/>
  <c r="F241118" i="1"/>
  <c r="F241117" i="1"/>
  <c r="F241116" i="1"/>
  <c r="F241115" i="1"/>
  <c r="F241114" i="1"/>
  <c r="F241113" i="1"/>
  <c r="F241112" i="1"/>
  <c r="F241111" i="1"/>
  <c r="F241110" i="1"/>
  <c r="F241109" i="1"/>
  <c r="F241108" i="1"/>
  <c r="F241107" i="1"/>
  <c r="F241106" i="1"/>
  <c r="F241105" i="1"/>
  <c r="F241104" i="1"/>
  <c r="F241103" i="1"/>
  <c r="F241102" i="1"/>
  <c r="F241101" i="1"/>
  <c r="F241100" i="1"/>
  <c r="F241099" i="1"/>
  <c r="F241098" i="1"/>
  <c r="F241097" i="1"/>
  <c r="F241096" i="1"/>
  <c r="F241095" i="1"/>
  <c r="F241094" i="1"/>
  <c r="F241093" i="1"/>
  <c r="F241092" i="1"/>
  <c r="F241091" i="1"/>
  <c r="F241090" i="1"/>
  <c r="F241089" i="1"/>
  <c r="F241088" i="1"/>
  <c r="F241087" i="1"/>
  <c r="F241086" i="1"/>
  <c r="F241085" i="1"/>
  <c r="F241084" i="1"/>
  <c r="F241083" i="1"/>
  <c r="F241082" i="1"/>
  <c r="F241081" i="1"/>
  <c r="F241080" i="1"/>
  <c r="F241079" i="1"/>
  <c r="F241078" i="1"/>
  <c r="F241077" i="1"/>
  <c r="F241076" i="1"/>
  <c r="F241075" i="1"/>
  <c r="F241074" i="1"/>
  <c r="F241073" i="1"/>
  <c r="F241072" i="1"/>
  <c r="F241071" i="1"/>
  <c r="F241070" i="1"/>
  <c r="F241069" i="1"/>
  <c r="F241068" i="1"/>
  <c r="F241067" i="1"/>
  <c r="F241066" i="1"/>
  <c r="F241065" i="1"/>
  <c r="F241064" i="1"/>
  <c r="F241063" i="1"/>
  <c r="F241062" i="1"/>
  <c r="F241061" i="1"/>
  <c r="F241060" i="1"/>
  <c r="F241059" i="1"/>
  <c r="F241058" i="1"/>
  <c r="F241057" i="1"/>
  <c r="F241056" i="1"/>
  <c r="F241055" i="1"/>
  <c r="F241054" i="1"/>
  <c r="F241053" i="1"/>
  <c r="F241052" i="1"/>
  <c r="F241051" i="1"/>
  <c r="F241050" i="1"/>
  <c r="F241049" i="1"/>
  <c r="F241048" i="1"/>
  <c r="F241047" i="1"/>
  <c r="F241046" i="1"/>
  <c r="F241045" i="1"/>
  <c r="F241044" i="1"/>
  <c r="F241043" i="1"/>
  <c r="F241042" i="1"/>
  <c r="F241041" i="1"/>
  <c r="F241040" i="1"/>
  <c r="F241039" i="1"/>
  <c r="F241038" i="1"/>
  <c r="F241037" i="1"/>
  <c r="F241036" i="1"/>
  <c r="F241035" i="1"/>
  <c r="F241034" i="1"/>
  <c r="F241033" i="1"/>
  <c r="F241032" i="1"/>
  <c r="F241031" i="1"/>
  <c r="F241030" i="1"/>
  <c r="F241029" i="1"/>
  <c r="F241028" i="1"/>
  <c r="F241027" i="1"/>
  <c r="F241026" i="1"/>
  <c r="F241025" i="1"/>
  <c r="F241024" i="1"/>
  <c r="F241023" i="1"/>
  <c r="F241022" i="1"/>
  <c r="F241021" i="1"/>
  <c r="F241020" i="1"/>
  <c r="F241019" i="1"/>
  <c r="F241018" i="1"/>
  <c r="F241017" i="1"/>
  <c r="F241016" i="1"/>
  <c r="F241015" i="1"/>
  <c r="F241014" i="1"/>
  <c r="F241013" i="1"/>
  <c r="F241012" i="1"/>
  <c r="F241011" i="1"/>
  <c r="F241010" i="1"/>
  <c r="F241009" i="1"/>
  <c r="F241008" i="1"/>
  <c r="F241007" i="1"/>
  <c r="F241006" i="1"/>
  <c r="F241005" i="1"/>
  <c r="F241004" i="1"/>
  <c r="F241003" i="1"/>
  <c r="F241002" i="1"/>
  <c r="F241001" i="1"/>
  <c r="F241000" i="1"/>
  <c r="F240999" i="1"/>
  <c r="F240998" i="1"/>
  <c r="F240997" i="1"/>
  <c r="F240996" i="1"/>
  <c r="F240995" i="1"/>
  <c r="F240994" i="1"/>
  <c r="F240993" i="1"/>
  <c r="F240992" i="1"/>
  <c r="F240991" i="1"/>
  <c r="F240990" i="1"/>
  <c r="F240989" i="1"/>
  <c r="F240988" i="1"/>
  <c r="F240987" i="1"/>
  <c r="F240986" i="1"/>
  <c r="F240985" i="1"/>
  <c r="F240984" i="1"/>
  <c r="F240983" i="1"/>
  <c r="F240982" i="1"/>
  <c r="F240981" i="1"/>
  <c r="F240980" i="1"/>
  <c r="F240979" i="1"/>
  <c r="F240978" i="1"/>
  <c r="F240977" i="1"/>
  <c r="F240976" i="1"/>
  <c r="F240975" i="1"/>
  <c r="F240974" i="1"/>
  <c r="F240973" i="1"/>
  <c r="F240972" i="1"/>
  <c r="F240971" i="1"/>
  <c r="F240970" i="1"/>
  <c r="F240969" i="1"/>
  <c r="F240968" i="1"/>
  <c r="F240967" i="1"/>
  <c r="F240966" i="1"/>
  <c r="F240965" i="1"/>
  <c r="F240964" i="1"/>
  <c r="F240963" i="1"/>
  <c r="F240962" i="1"/>
  <c r="F240961" i="1"/>
  <c r="F240960" i="1"/>
  <c r="F240959" i="1"/>
  <c r="F240958" i="1"/>
  <c r="F240957" i="1"/>
  <c r="F240956" i="1"/>
  <c r="F240955" i="1"/>
  <c r="F240954" i="1"/>
  <c r="F240953" i="1"/>
  <c r="F240952" i="1"/>
  <c r="F240951" i="1"/>
  <c r="F240950" i="1"/>
  <c r="F240949" i="1"/>
  <c r="F240948" i="1"/>
  <c r="F240947" i="1"/>
  <c r="F240946" i="1"/>
  <c r="F240945" i="1"/>
  <c r="F240944" i="1"/>
  <c r="F240943" i="1"/>
  <c r="F240942" i="1"/>
  <c r="F240941" i="1"/>
  <c r="F240940" i="1"/>
  <c r="F240939" i="1"/>
  <c r="F240938" i="1"/>
  <c r="F240937" i="1"/>
  <c r="F240936" i="1"/>
  <c r="F240935" i="1"/>
  <c r="F240934" i="1"/>
  <c r="F240933" i="1"/>
  <c r="F240932" i="1"/>
  <c r="F240931" i="1"/>
  <c r="F240930" i="1"/>
  <c r="F240929" i="1"/>
  <c r="F240928" i="1"/>
  <c r="F240927" i="1"/>
  <c r="F240926" i="1"/>
  <c r="F240925" i="1"/>
  <c r="F240924" i="1"/>
  <c r="F240923" i="1"/>
  <c r="F240922" i="1"/>
  <c r="F240921" i="1"/>
  <c r="F240920" i="1"/>
  <c r="F240919" i="1"/>
  <c r="F240918" i="1"/>
  <c r="F240917" i="1"/>
  <c r="F240916" i="1"/>
  <c r="F240915" i="1"/>
  <c r="F240914" i="1"/>
  <c r="F240913" i="1"/>
  <c r="F240912" i="1"/>
  <c r="F240911" i="1"/>
  <c r="F240910" i="1"/>
  <c r="F240909" i="1"/>
  <c r="F240908" i="1"/>
  <c r="F240907" i="1"/>
  <c r="F240906" i="1"/>
  <c r="F240905" i="1"/>
  <c r="F240904" i="1"/>
  <c r="F240903" i="1"/>
  <c r="F240902" i="1"/>
  <c r="F240901" i="1"/>
  <c r="F240900" i="1"/>
  <c r="F240899" i="1"/>
  <c r="F240898" i="1"/>
  <c r="F240897" i="1"/>
  <c r="F240896" i="1"/>
  <c r="F240895" i="1"/>
  <c r="F240894" i="1"/>
  <c r="F240893" i="1"/>
  <c r="F240892" i="1"/>
  <c r="F240891" i="1"/>
  <c r="F240890" i="1"/>
  <c r="F240889" i="1"/>
  <c r="F240888" i="1"/>
  <c r="F240887" i="1"/>
  <c r="F240886" i="1"/>
  <c r="F240885" i="1"/>
  <c r="F240884" i="1"/>
  <c r="F240883" i="1"/>
  <c r="F240882" i="1"/>
  <c r="F240881" i="1"/>
  <c r="F240880" i="1"/>
  <c r="F240879" i="1"/>
  <c r="F240878" i="1"/>
  <c r="F240877" i="1"/>
  <c r="F240876" i="1"/>
  <c r="F240875" i="1"/>
  <c r="F240874" i="1"/>
  <c r="F240873" i="1"/>
  <c r="F240872" i="1"/>
  <c r="F240871" i="1"/>
  <c r="F240870" i="1"/>
  <c r="F240869" i="1"/>
  <c r="F240868" i="1"/>
  <c r="F240867" i="1"/>
  <c r="F240866" i="1"/>
  <c r="F240865" i="1"/>
  <c r="F240864" i="1"/>
  <c r="F240863" i="1"/>
  <c r="F240862" i="1"/>
  <c r="F240861" i="1"/>
  <c r="F240860" i="1"/>
  <c r="F240859" i="1"/>
  <c r="F240858" i="1"/>
  <c r="F240857" i="1"/>
  <c r="F240856" i="1"/>
  <c r="F240855" i="1"/>
  <c r="F240854" i="1"/>
  <c r="F240853" i="1"/>
  <c r="F240852" i="1"/>
  <c r="F240851" i="1"/>
  <c r="F240850" i="1"/>
  <c r="F240849" i="1"/>
  <c r="F240848" i="1"/>
  <c r="F240847" i="1"/>
  <c r="F240846" i="1"/>
  <c r="F240845" i="1"/>
  <c r="F240844" i="1"/>
  <c r="F240843" i="1"/>
  <c r="F240842" i="1"/>
  <c r="F240841" i="1"/>
  <c r="F240840" i="1"/>
  <c r="F240839" i="1"/>
  <c r="F240838" i="1"/>
  <c r="F240837" i="1"/>
  <c r="F240836" i="1"/>
  <c r="F240835" i="1"/>
  <c r="F240834" i="1"/>
  <c r="F240833" i="1"/>
  <c r="F240832" i="1"/>
  <c r="F240831" i="1"/>
  <c r="F240830" i="1"/>
  <c r="F240829" i="1"/>
  <c r="F240828" i="1"/>
  <c r="F240827" i="1"/>
  <c r="F240826" i="1"/>
  <c r="F240825" i="1"/>
  <c r="F240824" i="1"/>
  <c r="F240823" i="1"/>
  <c r="F240822" i="1"/>
  <c r="F240821" i="1"/>
  <c r="F240820" i="1"/>
  <c r="F240819" i="1"/>
  <c r="F240818" i="1"/>
  <c r="F240817" i="1"/>
  <c r="F240816" i="1"/>
  <c r="F240815" i="1"/>
  <c r="F240814" i="1"/>
  <c r="F240813" i="1"/>
  <c r="F240812" i="1"/>
  <c r="F240811" i="1"/>
  <c r="F240810" i="1"/>
  <c r="F240809" i="1"/>
  <c r="F240808" i="1"/>
  <c r="F240807" i="1"/>
  <c r="F240806" i="1"/>
  <c r="F240805" i="1"/>
  <c r="F240804" i="1"/>
  <c r="F240803" i="1"/>
  <c r="F240802" i="1"/>
  <c r="F240801" i="1"/>
  <c r="F240800" i="1"/>
  <c r="F240799" i="1"/>
  <c r="F240798" i="1"/>
  <c r="F240797" i="1"/>
  <c r="F240796" i="1"/>
  <c r="F240795" i="1"/>
  <c r="F240794" i="1"/>
  <c r="F240793" i="1"/>
  <c r="F240792" i="1"/>
  <c r="F240791" i="1"/>
  <c r="F240790" i="1"/>
  <c r="F240789" i="1"/>
  <c r="F240788" i="1"/>
  <c r="F240787" i="1"/>
  <c r="F240786" i="1"/>
  <c r="F240785" i="1"/>
  <c r="F240784" i="1"/>
  <c r="F240783" i="1"/>
  <c r="F240782" i="1"/>
  <c r="F240781" i="1"/>
  <c r="F240780" i="1"/>
  <c r="F240779" i="1"/>
  <c r="F240778" i="1"/>
  <c r="F240777" i="1"/>
  <c r="F240776" i="1"/>
  <c r="F240775" i="1"/>
  <c r="F240774" i="1"/>
  <c r="F240773" i="1"/>
  <c r="F240772" i="1"/>
  <c r="F240771" i="1"/>
  <c r="F240770" i="1"/>
  <c r="F240769" i="1"/>
  <c r="F240768" i="1"/>
  <c r="F240767" i="1"/>
  <c r="F240766" i="1"/>
  <c r="F240765" i="1"/>
  <c r="F240764" i="1"/>
  <c r="F240763" i="1"/>
  <c r="F240762" i="1"/>
  <c r="F240761" i="1"/>
  <c r="F240760" i="1"/>
  <c r="F240759" i="1"/>
  <c r="F240758" i="1"/>
  <c r="F240757" i="1"/>
  <c r="F240756" i="1"/>
  <c r="F240755" i="1"/>
  <c r="F240754" i="1"/>
  <c r="F240753" i="1"/>
  <c r="F240752" i="1"/>
  <c r="F240751" i="1"/>
  <c r="F240750" i="1"/>
  <c r="F240749" i="1"/>
  <c r="F240748" i="1"/>
  <c r="F240747" i="1"/>
  <c r="F240746" i="1"/>
  <c r="F240745" i="1"/>
  <c r="F240744" i="1"/>
  <c r="F240743" i="1"/>
  <c r="F240742" i="1"/>
  <c r="F240741" i="1"/>
  <c r="F240740" i="1"/>
  <c r="F240739" i="1"/>
  <c r="F240738" i="1"/>
  <c r="F240737" i="1"/>
  <c r="F240736" i="1"/>
  <c r="F240735" i="1"/>
  <c r="F240734" i="1"/>
  <c r="F240733" i="1"/>
  <c r="F240732" i="1"/>
  <c r="F240731" i="1"/>
  <c r="F240730" i="1"/>
  <c r="F240729" i="1"/>
  <c r="F240728" i="1"/>
  <c r="F240727" i="1"/>
  <c r="F240726" i="1"/>
  <c r="F240725" i="1"/>
  <c r="F240724" i="1"/>
  <c r="F240723" i="1"/>
  <c r="F240722" i="1"/>
  <c r="F240721" i="1"/>
  <c r="F240720" i="1"/>
  <c r="F240719" i="1"/>
  <c r="F240718" i="1"/>
  <c r="F240717" i="1"/>
  <c r="F240716" i="1"/>
  <c r="F240715" i="1"/>
  <c r="F240714" i="1"/>
  <c r="F240713" i="1"/>
  <c r="F240712" i="1"/>
  <c r="F240711" i="1"/>
  <c r="F240710" i="1"/>
  <c r="F240709" i="1"/>
  <c r="F240708" i="1"/>
  <c r="F240707" i="1"/>
  <c r="F240706" i="1"/>
  <c r="F240705" i="1"/>
  <c r="F240704" i="1"/>
  <c r="F240703" i="1"/>
  <c r="F240702" i="1"/>
  <c r="F240701" i="1"/>
  <c r="F240700" i="1"/>
  <c r="F240699" i="1"/>
  <c r="F240698" i="1"/>
  <c r="F240697" i="1"/>
  <c r="F240696" i="1"/>
  <c r="F240695" i="1"/>
  <c r="F240694" i="1"/>
  <c r="F240693" i="1"/>
  <c r="F240692" i="1"/>
  <c r="F240691" i="1"/>
  <c r="F240690" i="1"/>
  <c r="F240689" i="1"/>
  <c r="F240688" i="1"/>
  <c r="F240687" i="1"/>
  <c r="F240686" i="1"/>
  <c r="F240685" i="1"/>
  <c r="F240684" i="1"/>
  <c r="F240683" i="1"/>
  <c r="F240682" i="1"/>
  <c r="F240681" i="1"/>
  <c r="F240680" i="1"/>
  <c r="F240679" i="1"/>
  <c r="F240678" i="1"/>
  <c r="F240677" i="1"/>
  <c r="F240676" i="1"/>
  <c r="F240675" i="1"/>
  <c r="F240674" i="1"/>
  <c r="F240673" i="1"/>
  <c r="F240672" i="1"/>
  <c r="F240671" i="1"/>
  <c r="F240670" i="1"/>
  <c r="F240669" i="1"/>
  <c r="F240668" i="1"/>
  <c r="F240667" i="1"/>
  <c r="F240666" i="1"/>
  <c r="F240665" i="1"/>
  <c r="F240664" i="1"/>
  <c r="F240663" i="1"/>
  <c r="F240662" i="1"/>
  <c r="F240661" i="1"/>
  <c r="F240660" i="1"/>
  <c r="F240659" i="1"/>
  <c r="F240658" i="1"/>
  <c r="F240657" i="1"/>
  <c r="F240656" i="1"/>
  <c r="F240655" i="1"/>
  <c r="F240654" i="1"/>
  <c r="F240653" i="1"/>
  <c r="F240652" i="1"/>
  <c r="F240651" i="1"/>
  <c r="F240650" i="1"/>
  <c r="F240649" i="1"/>
  <c r="F240648" i="1"/>
  <c r="F240647" i="1"/>
  <c r="F240646" i="1"/>
  <c r="F240645" i="1"/>
  <c r="F240644" i="1"/>
  <c r="F240643" i="1"/>
  <c r="F240642" i="1"/>
  <c r="F240641" i="1"/>
  <c r="F240640" i="1"/>
  <c r="F240639" i="1"/>
  <c r="F240638" i="1"/>
  <c r="F240637" i="1"/>
  <c r="F240636" i="1"/>
  <c r="F240635" i="1"/>
  <c r="F240634" i="1"/>
  <c r="F240633" i="1"/>
  <c r="F240632" i="1"/>
  <c r="F240631" i="1"/>
  <c r="F240630" i="1"/>
  <c r="F240629" i="1"/>
  <c r="F240628" i="1"/>
  <c r="F240627" i="1"/>
  <c r="F240626" i="1"/>
  <c r="F240625" i="1"/>
  <c r="F240624" i="1"/>
  <c r="F240623" i="1"/>
  <c r="F240622" i="1"/>
  <c r="F240621" i="1"/>
  <c r="F240620" i="1"/>
  <c r="F240619" i="1"/>
  <c r="F240618" i="1"/>
  <c r="F240617" i="1"/>
  <c r="F240616" i="1"/>
  <c r="F240615" i="1"/>
  <c r="F240614" i="1"/>
  <c r="F240613" i="1"/>
  <c r="F240612" i="1"/>
  <c r="F240611" i="1"/>
  <c r="F240610" i="1"/>
  <c r="F240609" i="1"/>
  <c r="F240608" i="1"/>
  <c r="F240607" i="1"/>
  <c r="F240606" i="1"/>
  <c r="F240605" i="1"/>
  <c r="F240604" i="1"/>
  <c r="F240603" i="1"/>
  <c r="F240602" i="1"/>
  <c r="F240601" i="1"/>
  <c r="F240600" i="1"/>
  <c r="F240599" i="1"/>
  <c r="F240598" i="1"/>
  <c r="F240597" i="1"/>
  <c r="F240596" i="1"/>
  <c r="F240595" i="1"/>
  <c r="F240594" i="1"/>
  <c r="F240593" i="1"/>
  <c r="F240592" i="1"/>
  <c r="F240591" i="1"/>
  <c r="F240590" i="1"/>
  <c r="F240589" i="1"/>
  <c r="F240588" i="1"/>
  <c r="F240587" i="1"/>
  <c r="F240586" i="1"/>
  <c r="F240585" i="1"/>
  <c r="F240584" i="1"/>
  <c r="F240583" i="1"/>
  <c r="F240582" i="1"/>
  <c r="F240581" i="1"/>
  <c r="F240580" i="1"/>
  <c r="F240579" i="1"/>
  <c r="F240578" i="1"/>
  <c r="F240577" i="1"/>
  <c r="F240576" i="1"/>
  <c r="F240575" i="1"/>
  <c r="F240574" i="1"/>
  <c r="F240573" i="1"/>
  <c r="F240572" i="1"/>
  <c r="F240571" i="1"/>
  <c r="F240570" i="1"/>
  <c r="F240569" i="1"/>
  <c r="F240568" i="1"/>
  <c r="F240567" i="1"/>
  <c r="F240566" i="1"/>
  <c r="F240565" i="1"/>
  <c r="F240564" i="1"/>
  <c r="F240563" i="1"/>
  <c r="F240562" i="1"/>
  <c r="F240561" i="1"/>
  <c r="F240560" i="1"/>
  <c r="F240559" i="1"/>
  <c r="F240558" i="1"/>
  <c r="F240557" i="1"/>
  <c r="F240556" i="1"/>
  <c r="F240555" i="1"/>
  <c r="F240554" i="1"/>
  <c r="F240553" i="1"/>
  <c r="F240552" i="1"/>
  <c r="F240551" i="1"/>
  <c r="F240550" i="1"/>
  <c r="F240549" i="1"/>
  <c r="F240548" i="1"/>
  <c r="F240547" i="1"/>
  <c r="F240546" i="1"/>
  <c r="F240545" i="1"/>
  <c r="F240544" i="1"/>
  <c r="F240543" i="1"/>
  <c r="F240542" i="1"/>
  <c r="F240541" i="1"/>
  <c r="F240540" i="1"/>
  <c r="F240539" i="1"/>
  <c r="F240538" i="1"/>
  <c r="F240537" i="1"/>
  <c r="F240536" i="1"/>
  <c r="F240535" i="1"/>
  <c r="F240534" i="1"/>
  <c r="F240533" i="1"/>
  <c r="F240532" i="1"/>
  <c r="F240531" i="1"/>
  <c r="F240530" i="1"/>
  <c r="F240529" i="1"/>
  <c r="F240528" i="1"/>
  <c r="F240527" i="1"/>
  <c r="F240526" i="1"/>
  <c r="F240525" i="1"/>
  <c r="F240524" i="1"/>
  <c r="F240523" i="1"/>
  <c r="F240522" i="1"/>
  <c r="F240521" i="1"/>
  <c r="F240520" i="1"/>
  <c r="F240519" i="1"/>
  <c r="F240518" i="1"/>
  <c r="F240517" i="1"/>
  <c r="F240516" i="1"/>
  <c r="F240515" i="1"/>
  <c r="F240514" i="1"/>
  <c r="F240513" i="1"/>
  <c r="F240512" i="1"/>
  <c r="F240511" i="1"/>
  <c r="F240510" i="1"/>
  <c r="F240509" i="1"/>
  <c r="F240508" i="1"/>
  <c r="F240507" i="1"/>
  <c r="F240506" i="1"/>
  <c r="F240505" i="1"/>
  <c r="F240504" i="1"/>
  <c r="F240503" i="1"/>
  <c r="F240502" i="1"/>
  <c r="F240501" i="1"/>
  <c r="F240500" i="1"/>
  <c r="F240499" i="1"/>
  <c r="F240498" i="1"/>
  <c r="F240497" i="1"/>
  <c r="F240496" i="1"/>
  <c r="F240495" i="1"/>
  <c r="F240494" i="1"/>
  <c r="F240493" i="1"/>
  <c r="F240492" i="1"/>
  <c r="F240491" i="1"/>
  <c r="F240490" i="1"/>
  <c r="F240489" i="1"/>
  <c r="F240488" i="1"/>
  <c r="F240487" i="1"/>
  <c r="F240486" i="1"/>
  <c r="F240485" i="1"/>
  <c r="F240484" i="1"/>
  <c r="F240483" i="1"/>
  <c r="F240482" i="1"/>
  <c r="F240481" i="1"/>
  <c r="F240480" i="1"/>
  <c r="F240479" i="1"/>
  <c r="F240478" i="1"/>
  <c r="F240477" i="1"/>
  <c r="F240476" i="1"/>
  <c r="F240475" i="1"/>
  <c r="F240474" i="1"/>
  <c r="F240473" i="1"/>
  <c r="F240472" i="1"/>
  <c r="F240471" i="1"/>
  <c r="F240470" i="1"/>
  <c r="F240469" i="1"/>
  <c r="F240468" i="1"/>
  <c r="F240467" i="1"/>
  <c r="F240466" i="1"/>
  <c r="F240465" i="1"/>
  <c r="F240464" i="1"/>
  <c r="F240463" i="1"/>
  <c r="F240462" i="1"/>
  <c r="F240461" i="1"/>
  <c r="F240460" i="1"/>
  <c r="F240459" i="1"/>
  <c r="F240458" i="1"/>
  <c r="F240457" i="1"/>
  <c r="F240456" i="1"/>
  <c r="F240455" i="1"/>
  <c r="F240454" i="1"/>
  <c r="F240453" i="1"/>
  <c r="F240452" i="1"/>
  <c r="F240451" i="1"/>
  <c r="F240450" i="1"/>
  <c r="F240449" i="1"/>
  <c r="F240448" i="1"/>
  <c r="F240447" i="1"/>
  <c r="F240446" i="1"/>
  <c r="F240445" i="1"/>
  <c r="F240444" i="1"/>
  <c r="F240443" i="1"/>
  <c r="F240442" i="1"/>
  <c r="F240441" i="1"/>
  <c r="F240440" i="1"/>
  <c r="F240439" i="1"/>
  <c r="F240438" i="1"/>
  <c r="F240437" i="1"/>
  <c r="F240436" i="1"/>
  <c r="F240435" i="1"/>
  <c r="F240434" i="1"/>
  <c r="F240433" i="1"/>
  <c r="F240432" i="1"/>
  <c r="F240431" i="1"/>
  <c r="F240430" i="1"/>
  <c r="F240429" i="1"/>
  <c r="F240428" i="1"/>
  <c r="F240427" i="1"/>
  <c r="F240426" i="1"/>
  <c r="F240425" i="1"/>
  <c r="F240424" i="1"/>
  <c r="F240423" i="1"/>
  <c r="F240422" i="1"/>
  <c r="F240421" i="1"/>
  <c r="F240420" i="1"/>
  <c r="F240419" i="1"/>
  <c r="F240418" i="1"/>
  <c r="F240417" i="1"/>
  <c r="F240416" i="1"/>
  <c r="F240415" i="1"/>
  <c r="F240414" i="1"/>
  <c r="F240413" i="1"/>
  <c r="F240412" i="1"/>
  <c r="F240411" i="1"/>
  <c r="F240410" i="1"/>
  <c r="F240409" i="1"/>
  <c r="F240408" i="1"/>
  <c r="F240407" i="1"/>
  <c r="F240406" i="1"/>
  <c r="F240405" i="1"/>
  <c r="F240404" i="1"/>
  <c r="F240403" i="1"/>
  <c r="F240402" i="1"/>
  <c r="F240401" i="1"/>
  <c r="F240400" i="1"/>
  <c r="F240399" i="1"/>
  <c r="F240398" i="1"/>
  <c r="F240397" i="1"/>
  <c r="F240396" i="1"/>
  <c r="F240395" i="1"/>
  <c r="F240394" i="1"/>
  <c r="F240393" i="1"/>
  <c r="F240392" i="1"/>
  <c r="F240391" i="1"/>
  <c r="F240390" i="1"/>
  <c r="F240389" i="1"/>
  <c r="F240388" i="1"/>
  <c r="F240387" i="1"/>
  <c r="F240386" i="1"/>
  <c r="F240385" i="1"/>
  <c r="F240384" i="1"/>
  <c r="F240383" i="1"/>
  <c r="F240382" i="1"/>
  <c r="F240381" i="1"/>
  <c r="F240380" i="1"/>
  <c r="F240379" i="1"/>
  <c r="F240378" i="1"/>
  <c r="F240377" i="1"/>
  <c r="F240376" i="1"/>
  <c r="F240375" i="1"/>
  <c r="F240374" i="1"/>
  <c r="F240373" i="1"/>
  <c r="F240372" i="1"/>
  <c r="F240371" i="1"/>
  <c r="F240370" i="1"/>
  <c r="F240369" i="1"/>
  <c r="F240368" i="1"/>
  <c r="F240367" i="1"/>
  <c r="F240366" i="1"/>
  <c r="F240365" i="1"/>
  <c r="F240364" i="1"/>
  <c r="F240363" i="1"/>
  <c r="F240362" i="1"/>
  <c r="F240361" i="1"/>
  <c r="F240360" i="1"/>
  <c r="F240359" i="1"/>
  <c r="F240358" i="1"/>
  <c r="F240357" i="1"/>
  <c r="F240356" i="1"/>
  <c r="F240355" i="1"/>
  <c r="F240354" i="1"/>
  <c r="F240353" i="1"/>
  <c r="F240352" i="1"/>
  <c r="F240351" i="1"/>
  <c r="F240350" i="1"/>
  <c r="F240349" i="1"/>
  <c r="F240348" i="1"/>
  <c r="F240347" i="1"/>
  <c r="F240346" i="1"/>
  <c r="F240345" i="1"/>
  <c r="F240344" i="1"/>
  <c r="F240343" i="1"/>
  <c r="F240342" i="1"/>
  <c r="F240341" i="1"/>
  <c r="F240340" i="1"/>
  <c r="F240339" i="1"/>
  <c r="F240338" i="1"/>
  <c r="F240337" i="1"/>
  <c r="F240336" i="1"/>
  <c r="F240335" i="1"/>
  <c r="F240334" i="1"/>
  <c r="F240333" i="1"/>
  <c r="F240332" i="1"/>
  <c r="F240331" i="1"/>
  <c r="F240330" i="1"/>
  <c r="F240329" i="1"/>
  <c r="F240328" i="1"/>
  <c r="F240327" i="1"/>
  <c r="F240326" i="1"/>
  <c r="F240325" i="1"/>
  <c r="F240324" i="1"/>
  <c r="F240323" i="1"/>
  <c r="F240322" i="1"/>
  <c r="F240321" i="1"/>
  <c r="F240320" i="1"/>
  <c r="F240319" i="1"/>
  <c r="F240318" i="1"/>
  <c r="F240317" i="1"/>
  <c r="F240316" i="1"/>
  <c r="F240315" i="1"/>
  <c r="F240314" i="1"/>
  <c r="F240313" i="1"/>
  <c r="F240312" i="1"/>
  <c r="F240311" i="1"/>
  <c r="F240310" i="1"/>
  <c r="F240309" i="1"/>
  <c r="F240308" i="1"/>
  <c r="F240307" i="1"/>
  <c r="F240306" i="1"/>
  <c r="F240305" i="1"/>
  <c r="F240304" i="1"/>
  <c r="F240303" i="1"/>
  <c r="F240302" i="1"/>
  <c r="F240301" i="1"/>
  <c r="F240300" i="1"/>
  <c r="F240299" i="1"/>
  <c r="F240298" i="1"/>
  <c r="F240297" i="1"/>
  <c r="F240296" i="1"/>
  <c r="F240295" i="1"/>
  <c r="F240294" i="1"/>
  <c r="F240293" i="1"/>
  <c r="F240292" i="1"/>
  <c r="F240291" i="1"/>
  <c r="F240290" i="1"/>
  <c r="F240289" i="1"/>
  <c r="F240288" i="1"/>
  <c r="F240287" i="1"/>
  <c r="F240286" i="1"/>
  <c r="F240285" i="1"/>
  <c r="F240284" i="1"/>
  <c r="F240283" i="1"/>
  <c r="F240282" i="1"/>
  <c r="F240281" i="1"/>
  <c r="F240280" i="1"/>
  <c r="F240279" i="1"/>
  <c r="F240278" i="1"/>
  <c r="F240277" i="1"/>
  <c r="F240276" i="1"/>
  <c r="F240275" i="1"/>
  <c r="F240274" i="1"/>
  <c r="F240273" i="1"/>
  <c r="F240272" i="1"/>
  <c r="F240271" i="1"/>
  <c r="F240270" i="1"/>
  <c r="F240269" i="1"/>
  <c r="F240268" i="1"/>
  <c r="F240267" i="1"/>
  <c r="F240266" i="1"/>
  <c r="F240265" i="1"/>
  <c r="F240264" i="1"/>
  <c r="F240263" i="1"/>
  <c r="F240262" i="1"/>
  <c r="F240261" i="1"/>
  <c r="F240260" i="1"/>
  <c r="F240259" i="1"/>
  <c r="F240258" i="1"/>
  <c r="F240257" i="1"/>
  <c r="F240256" i="1"/>
  <c r="F240255" i="1"/>
  <c r="F240254" i="1"/>
  <c r="F240253" i="1"/>
  <c r="F240252" i="1"/>
  <c r="F240251" i="1"/>
  <c r="F240250" i="1"/>
  <c r="F240249" i="1"/>
  <c r="F240248" i="1"/>
  <c r="F240247" i="1"/>
  <c r="F240246" i="1"/>
  <c r="F240245" i="1"/>
  <c r="F240244" i="1"/>
  <c r="F240243" i="1"/>
  <c r="F240242" i="1"/>
  <c r="F240241" i="1"/>
  <c r="F240240" i="1"/>
  <c r="F240239" i="1"/>
  <c r="F240238" i="1"/>
  <c r="F240237" i="1"/>
  <c r="F240236" i="1"/>
  <c r="F240235" i="1"/>
  <c r="F240234" i="1"/>
  <c r="F240233" i="1"/>
  <c r="F240232" i="1"/>
  <c r="F240231" i="1"/>
  <c r="F240230" i="1"/>
  <c r="F240229" i="1"/>
  <c r="F240228" i="1"/>
  <c r="F240227" i="1"/>
  <c r="F240226" i="1"/>
  <c r="F240225" i="1"/>
  <c r="F240224" i="1"/>
  <c r="F240223" i="1"/>
  <c r="F240222" i="1"/>
  <c r="F240221" i="1"/>
  <c r="F240220" i="1"/>
  <c r="F240219" i="1"/>
  <c r="F240218" i="1"/>
  <c r="F240217" i="1"/>
  <c r="F240216" i="1"/>
  <c r="F240215" i="1"/>
  <c r="F240214" i="1"/>
  <c r="F240213" i="1"/>
  <c r="F240212" i="1"/>
  <c r="F240211" i="1"/>
  <c r="F240210" i="1"/>
  <c r="F240209" i="1"/>
  <c r="F240208" i="1"/>
  <c r="F240207" i="1"/>
  <c r="F240206" i="1"/>
  <c r="F240205" i="1"/>
  <c r="F240204" i="1"/>
  <c r="F240203" i="1"/>
  <c r="F240202" i="1"/>
  <c r="F240201" i="1"/>
  <c r="F240200" i="1"/>
  <c r="F240199" i="1"/>
  <c r="F240198" i="1"/>
  <c r="F240197" i="1"/>
  <c r="F240196" i="1"/>
  <c r="F240195" i="1"/>
  <c r="F240194" i="1"/>
  <c r="F240193" i="1"/>
  <c r="F240192" i="1"/>
  <c r="F240191" i="1"/>
  <c r="F240190" i="1"/>
  <c r="F240189" i="1"/>
  <c r="F240188" i="1"/>
  <c r="F240187" i="1"/>
  <c r="F240186" i="1"/>
  <c r="F240185" i="1"/>
  <c r="F240184" i="1"/>
  <c r="F240183" i="1"/>
  <c r="F240182" i="1"/>
  <c r="F240181" i="1"/>
  <c r="F240180" i="1"/>
  <c r="F240179" i="1"/>
  <c r="F240178" i="1"/>
  <c r="F240177" i="1"/>
  <c r="F240176" i="1"/>
  <c r="F240175" i="1"/>
  <c r="F240174" i="1"/>
  <c r="F240173" i="1"/>
  <c r="F240172" i="1"/>
  <c r="F240171" i="1"/>
  <c r="F240170" i="1"/>
  <c r="F240169" i="1"/>
  <c r="F240168" i="1"/>
  <c r="F240167" i="1"/>
  <c r="F240166" i="1"/>
  <c r="F240165" i="1"/>
  <c r="F240164" i="1"/>
  <c r="F240163" i="1"/>
  <c r="F240162" i="1"/>
  <c r="F240161" i="1"/>
  <c r="F240160" i="1"/>
  <c r="F240159" i="1"/>
  <c r="F240158" i="1"/>
  <c r="F240157" i="1"/>
  <c r="F240156" i="1"/>
  <c r="F240155" i="1"/>
  <c r="F240154" i="1"/>
  <c r="F240153" i="1"/>
  <c r="F240152" i="1"/>
  <c r="F240151" i="1"/>
  <c r="F240150" i="1"/>
  <c r="F240149" i="1"/>
  <c r="F240148" i="1"/>
  <c r="F240147" i="1"/>
  <c r="F240146" i="1"/>
  <c r="F240145" i="1"/>
  <c r="F240144" i="1"/>
  <c r="F240143" i="1"/>
  <c r="F240142" i="1"/>
  <c r="F240141" i="1"/>
  <c r="F240140" i="1"/>
  <c r="F240139" i="1"/>
  <c r="F240138" i="1"/>
  <c r="F240137" i="1"/>
  <c r="F240136" i="1"/>
  <c r="F240135" i="1"/>
  <c r="F240134" i="1"/>
  <c r="F240133" i="1"/>
  <c r="F240132" i="1"/>
  <c r="F240131" i="1"/>
  <c r="F240130" i="1"/>
  <c r="F240129" i="1"/>
  <c r="F240128" i="1"/>
  <c r="F240127" i="1"/>
  <c r="F240126" i="1"/>
  <c r="F240125" i="1"/>
  <c r="F240124" i="1"/>
  <c r="F240123" i="1"/>
  <c r="F240122" i="1"/>
  <c r="F240121" i="1"/>
  <c r="F240120" i="1"/>
  <c r="F240119" i="1"/>
  <c r="F240118" i="1"/>
  <c r="F240117" i="1"/>
  <c r="F240116" i="1"/>
  <c r="F240115" i="1"/>
  <c r="F240114" i="1"/>
  <c r="F240113" i="1"/>
  <c r="F240112" i="1"/>
  <c r="F240111" i="1"/>
  <c r="F240110" i="1"/>
  <c r="F240109" i="1"/>
  <c r="F240108" i="1"/>
  <c r="F240107" i="1"/>
  <c r="F240106" i="1"/>
  <c r="F240105" i="1"/>
  <c r="F240104" i="1"/>
  <c r="F240103" i="1"/>
  <c r="F240102" i="1"/>
  <c r="F240101" i="1"/>
  <c r="F240100" i="1"/>
  <c r="F240099" i="1"/>
  <c r="F240098" i="1"/>
  <c r="F240097" i="1"/>
  <c r="F240096" i="1"/>
  <c r="F240095" i="1"/>
  <c r="F240094" i="1"/>
  <c r="F240093" i="1"/>
  <c r="F240092" i="1"/>
  <c r="F240091" i="1"/>
  <c r="F240090" i="1"/>
  <c r="F240089" i="1"/>
  <c r="F240088" i="1"/>
  <c r="F240087" i="1"/>
  <c r="F240086" i="1"/>
  <c r="F240085" i="1"/>
  <c r="F240084" i="1"/>
  <c r="F240083" i="1"/>
  <c r="F240082" i="1"/>
  <c r="F240081" i="1"/>
  <c r="F240080" i="1"/>
  <c r="F240079" i="1"/>
  <c r="F240078" i="1"/>
  <c r="F240077" i="1"/>
  <c r="F240076" i="1"/>
  <c r="F240075" i="1"/>
  <c r="F240074" i="1"/>
  <c r="F240073" i="1"/>
  <c r="F240072" i="1"/>
  <c r="F240071" i="1"/>
  <c r="F240070" i="1"/>
  <c r="F240069" i="1"/>
  <c r="F240068" i="1"/>
  <c r="F240067" i="1"/>
  <c r="F240066" i="1"/>
  <c r="F240065" i="1"/>
  <c r="F240064" i="1"/>
  <c r="F240063" i="1"/>
  <c r="F240062" i="1"/>
  <c r="F240061" i="1"/>
  <c r="F240060" i="1"/>
  <c r="F240059" i="1"/>
  <c r="F240058" i="1"/>
  <c r="F240057" i="1"/>
  <c r="F240056" i="1"/>
  <c r="F240055" i="1"/>
  <c r="F240054" i="1"/>
  <c r="F240053" i="1"/>
  <c r="F240052" i="1"/>
  <c r="F240051" i="1"/>
  <c r="F240050" i="1"/>
  <c r="F240049" i="1"/>
  <c r="F240048" i="1"/>
  <c r="F240047" i="1"/>
  <c r="F240046" i="1"/>
  <c r="F240045" i="1"/>
  <c r="F240044" i="1"/>
  <c r="F240043" i="1"/>
  <c r="F240042" i="1"/>
  <c r="F240041" i="1"/>
  <c r="F240040" i="1"/>
  <c r="F240039" i="1"/>
  <c r="F240038" i="1"/>
  <c r="F240037" i="1"/>
  <c r="F240036" i="1"/>
  <c r="F240035" i="1"/>
  <c r="F240034" i="1"/>
  <c r="F240033" i="1"/>
  <c r="F240032" i="1"/>
  <c r="F240031" i="1"/>
  <c r="F240030" i="1"/>
  <c r="F240029" i="1"/>
  <c r="F240028" i="1"/>
  <c r="F240027" i="1"/>
  <c r="F240026" i="1"/>
  <c r="F240025" i="1"/>
  <c r="F240024" i="1"/>
  <c r="F240023" i="1"/>
  <c r="F240022" i="1"/>
  <c r="F240021" i="1"/>
  <c r="F240020" i="1"/>
  <c r="F240019" i="1"/>
  <c r="F240018" i="1"/>
  <c r="F240017" i="1"/>
  <c r="F240016" i="1"/>
  <c r="F240015" i="1"/>
  <c r="F240014" i="1"/>
  <c r="F240013" i="1"/>
  <c r="F240012" i="1"/>
  <c r="F240011" i="1"/>
  <c r="F240010" i="1"/>
  <c r="F240009" i="1"/>
  <c r="F240008" i="1"/>
  <c r="F240007" i="1"/>
  <c r="F240006" i="1"/>
  <c r="F240005" i="1"/>
  <c r="F240004" i="1"/>
  <c r="F240003" i="1"/>
  <c r="F240002" i="1"/>
  <c r="F240001" i="1"/>
  <c r="F240000" i="1"/>
  <c r="F239999" i="1"/>
  <c r="F239998" i="1"/>
  <c r="F239997" i="1"/>
  <c r="F239996" i="1"/>
  <c r="F239995" i="1"/>
  <c r="F239994" i="1"/>
  <c r="F239993" i="1"/>
  <c r="F239992" i="1"/>
  <c r="F239991" i="1"/>
  <c r="F239990" i="1"/>
  <c r="F239989" i="1"/>
  <c r="F239988" i="1"/>
  <c r="F239987" i="1"/>
  <c r="F239986" i="1"/>
  <c r="F239985" i="1"/>
  <c r="F239984" i="1"/>
  <c r="F239983" i="1"/>
  <c r="F239982" i="1"/>
  <c r="F239981" i="1"/>
  <c r="F239980" i="1"/>
  <c r="F239979" i="1"/>
  <c r="F239978" i="1"/>
  <c r="F239977" i="1"/>
  <c r="F239976" i="1"/>
  <c r="F239975" i="1"/>
  <c r="F239974" i="1"/>
  <c r="F239973" i="1"/>
  <c r="F239972" i="1"/>
  <c r="F239971" i="1"/>
  <c r="F239970" i="1"/>
  <c r="F239969" i="1"/>
  <c r="F239968" i="1"/>
  <c r="F239967" i="1"/>
  <c r="F239966" i="1"/>
  <c r="F239965" i="1"/>
  <c r="F239964" i="1"/>
  <c r="F239963" i="1"/>
  <c r="F239962" i="1"/>
  <c r="F239961" i="1"/>
  <c r="F239960" i="1"/>
  <c r="F239959" i="1"/>
  <c r="F239958" i="1"/>
  <c r="F239957" i="1"/>
  <c r="F239956" i="1"/>
  <c r="F239955" i="1"/>
  <c r="F239954" i="1"/>
  <c r="F239953" i="1"/>
  <c r="F239952" i="1"/>
  <c r="F239951" i="1"/>
  <c r="F239950" i="1"/>
  <c r="F239949" i="1"/>
  <c r="F239948" i="1"/>
  <c r="F239947" i="1"/>
  <c r="F239946" i="1"/>
  <c r="F239945" i="1"/>
  <c r="F239944" i="1"/>
  <c r="F239943" i="1"/>
  <c r="F239942" i="1"/>
  <c r="F239941" i="1"/>
  <c r="F239940" i="1"/>
  <c r="F239939" i="1"/>
  <c r="F239938" i="1"/>
  <c r="F239937" i="1"/>
  <c r="F239936" i="1"/>
  <c r="F239935" i="1"/>
  <c r="F239934" i="1"/>
  <c r="F239933" i="1"/>
  <c r="F239932" i="1"/>
  <c r="F239931" i="1"/>
  <c r="F239930" i="1"/>
  <c r="F239929" i="1"/>
  <c r="F239928" i="1"/>
  <c r="F239927" i="1"/>
  <c r="F239926" i="1"/>
  <c r="F239925" i="1"/>
  <c r="F239924" i="1"/>
  <c r="F239923" i="1"/>
  <c r="F239922" i="1"/>
  <c r="F239921" i="1"/>
  <c r="F239920" i="1"/>
  <c r="F239919" i="1"/>
  <c r="F239918" i="1"/>
  <c r="F239917" i="1"/>
  <c r="F239916" i="1"/>
  <c r="F239915" i="1"/>
  <c r="F239914" i="1"/>
  <c r="F239913" i="1"/>
  <c r="F239912" i="1"/>
  <c r="F239911" i="1"/>
  <c r="F239910" i="1"/>
  <c r="F239909" i="1"/>
  <c r="F239908" i="1"/>
  <c r="F239907" i="1"/>
  <c r="F239906" i="1"/>
  <c r="F239905" i="1"/>
  <c r="F239904" i="1"/>
  <c r="F239903" i="1"/>
  <c r="F239902" i="1"/>
  <c r="F239901" i="1"/>
  <c r="F239900" i="1"/>
  <c r="F239899" i="1"/>
  <c r="F239898" i="1"/>
  <c r="F239897" i="1"/>
  <c r="F239896" i="1"/>
  <c r="F239895" i="1"/>
  <c r="F239894" i="1"/>
  <c r="F239893" i="1"/>
  <c r="F239892" i="1"/>
  <c r="F239891" i="1"/>
  <c r="F239890" i="1"/>
  <c r="F239889" i="1"/>
  <c r="F239888" i="1"/>
  <c r="F239887" i="1"/>
  <c r="F239886" i="1"/>
  <c r="F239885" i="1"/>
  <c r="F239884" i="1"/>
  <c r="F239883" i="1"/>
  <c r="F239882" i="1"/>
  <c r="F239881" i="1"/>
  <c r="F239880" i="1"/>
  <c r="F239879" i="1"/>
  <c r="F239878" i="1"/>
  <c r="F239877" i="1"/>
  <c r="F239876" i="1"/>
  <c r="F239875" i="1"/>
  <c r="F239874" i="1"/>
  <c r="F239873" i="1"/>
  <c r="F239872" i="1"/>
  <c r="F239871" i="1"/>
  <c r="F239870" i="1"/>
  <c r="F239869" i="1"/>
  <c r="F239868" i="1"/>
  <c r="F239867" i="1"/>
  <c r="F239866" i="1"/>
  <c r="F239865" i="1"/>
  <c r="F239864" i="1"/>
  <c r="F239863" i="1"/>
  <c r="F239862" i="1"/>
  <c r="F239861" i="1"/>
  <c r="F239860" i="1"/>
  <c r="F239859" i="1"/>
  <c r="F239858" i="1"/>
  <c r="F239857" i="1"/>
  <c r="F239856" i="1"/>
  <c r="F239855" i="1"/>
  <c r="F239854" i="1"/>
  <c r="F239853" i="1"/>
  <c r="F239852" i="1"/>
  <c r="F239851" i="1"/>
  <c r="F239850" i="1"/>
  <c r="F239849" i="1"/>
  <c r="F239848" i="1"/>
  <c r="F239847" i="1"/>
  <c r="F239846" i="1"/>
  <c r="F239845" i="1"/>
  <c r="F239844" i="1"/>
  <c r="F239843" i="1"/>
  <c r="F239842" i="1"/>
  <c r="F239841" i="1"/>
  <c r="F239840" i="1"/>
  <c r="F239839" i="1"/>
  <c r="F239838" i="1"/>
  <c r="F239837" i="1"/>
  <c r="F239836" i="1"/>
  <c r="F239835" i="1"/>
  <c r="F239834" i="1"/>
  <c r="F239833" i="1"/>
  <c r="F239832" i="1"/>
  <c r="F239831" i="1"/>
  <c r="F239830" i="1"/>
  <c r="F239829" i="1"/>
  <c r="F239828" i="1"/>
  <c r="F239827" i="1"/>
  <c r="F239826" i="1"/>
  <c r="F239825" i="1"/>
  <c r="F239824" i="1"/>
  <c r="F239823" i="1"/>
  <c r="F239822" i="1"/>
  <c r="F239821" i="1"/>
  <c r="F239820" i="1"/>
  <c r="F239819" i="1"/>
  <c r="F239818" i="1"/>
  <c r="F239817" i="1"/>
  <c r="F239816" i="1"/>
  <c r="F239815" i="1"/>
  <c r="F239814" i="1"/>
  <c r="F239813" i="1"/>
  <c r="F239812" i="1"/>
  <c r="F239811" i="1"/>
  <c r="F239810" i="1"/>
  <c r="F239809" i="1"/>
  <c r="F239808" i="1"/>
  <c r="F239807" i="1"/>
  <c r="F239806" i="1"/>
  <c r="F239805" i="1"/>
  <c r="F239804" i="1"/>
  <c r="F239803" i="1"/>
  <c r="F239802" i="1"/>
  <c r="F239801" i="1"/>
  <c r="F239800" i="1"/>
  <c r="F239799" i="1"/>
  <c r="F239798" i="1"/>
  <c r="F239797" i="1"/>
  <c r="F239796" i="1"/>
  <c r="F239795" i="1"/>
  <c r="F239794" i="1"/>
  <c r="F239793" i="1"/>
  <c r="F239792" i="1"/>
  <c r="F239791" i="1"/>
  <c r="F239790" i="1"/>
  <c r="F239789" i="1"/>
  <c r="F239788" i="1"/>
  <c r="F239787" i="1"/>
  <c r="F239786" i="1"/>
  <c r="F239785" i="1"/>
  <c r="F239784" i="1"/>
  <c r="F239783" i="1"/>
  <c r="F239782" i="1"/>
  <c r="F239781" i="1"/>
  <c r="F239780" i="1"/>
  <c r="F239779" i="1"/>
  <c r="F239778" i="1"/>
  <c r="F239777" i="1"/>
  <c r="F239776" i="1"/>
  <c r="F239775" i="1"/>
  <c r="F239774" i="1"/>
  <c r="F239773" i="1"/>
  <c r="F239772" i="1"/>
  <c r="F239771" i="1"/>
  <c r="F239770" i="1"/>
  <c r="F239769" i="1"/>
  <c r="F239768" i="1"/>
  <c r="F239767" i="1"/>
  <c r="F239766" i="1"/>
  <c r="F239765" i="1"/>
  <c r="F239764" i="1"/>
  <c r="F239763" i="1"/>
  <c r="F239762" i="1"/>
  <c r="F239761" i="1"/>
  <c r="F239760" i="1"/>
  <c r="F239759" i="1"/>
  <c r="F239758" i="1"/>
  <c r="F239757" i="1"/>
  <c r="F239756" i="1"/>
  <c r="F239755" i="1"/>
  <c r="F239754" i="1"/>
  <c r="F239753" i="1"/>
  <c r="F239752" i="1"/>
  <c r="F239751" i="1"/>
  <c r="F239750" i="1"/>
  <c r="F239749" i="1"/>
  <c r="F239748" i="1"/>
  <c r="F239747" i="1"/>
  <c r="F239746" i="1"/>
  <c r="F239745" i="1"/>
  <c r="F239744" i="1"/>
  <c r="F239743" i="1"/>
  <c r="F239742" i="1"/>
  <c r="F239741" i="1"/>
  <c r="F239740" i="1"/>
  <c r="F239739" i="1"/>
  <c r="F239738" i="1"/>
  <c r="F239737" i="1"/>
  <c r="F239736" i="1"/>
  <c r="F239735" i="1"/>
  <c r="F239734" i="1"/>
  <c r="F239733" i="1"/>
  <c r="F239732" i="1"/>
  <c r="F239731" i="1"/>
  <c r="F239730" i="1"/>
  <c r="F239729" i="1"/>
  <c r="F239728" i="1"/>
  <c r="F239727" i="1"/>
  <c r="F239726" i="1"/>
  <c r="F239725" i="1"/>
  <c r="F239724" i="1"/>
  <c r="F239723" i="1"/>
  <c r="F239722" i="1"/>
  <c r="F239721" i="1"/>
  <c r="F239720" i="1"/>
  <c r="F239719" i="1"/>
  <c r="F239718" i="1"/>
  <c r="F239717" i="1"/>
  <c r="F239716" i="1"/>
  <c r="F239715" i="1"/>
  <c r="F239714" i="1"/>
  <c r="F239713" i="1"/>
  <c r="F239712" i="1"/>
  <c r="F239711" i="1"/>
  <c r="F239710" i="1"/>
  <c r="F239709" i="1"/>
  <c r="F239708" i="1"/>
  <c r="F239707" i="1"/>
  <c r="F239706" i="1"/>
  <c r="F239705" i="1"/>
  <c r="F239704" i="1"/>
  <c r="F239703" i="1"/>
  <c r="F239702" i="1"/>
  <c r="F239701" i="1"/>
  <c r="F239700" i="1"/>
  <c r="F239699" i="1"/>
  <c r="F239698" i="1"/>
  <c r="F239697" i="1"/>
  <c r="F239696" i="1"/>
  <c r="F239695" i="1"/>
  <c r="F239694" i="1"/>
  <c r="F239693" i="1"/>
  <c r="F239692" i="1"/>
  <c r="F239691" i="1"/>
  <c r="F239690" i="1"/>
  <c r="F239689" i="1"/>
  <c r="F239688" i="1"/>
  <c r="F239687" i="1"/>
  <c r="F239686" i="1"/>
  <c r="F239685" i="1"/>
  <c r="F239684" i="1"/>
  <c r="F239683" i="1"/>
  <c r="F239682" i="1"/>
  <c r="F239681" i="1"/>
  <c r="F239680" i="1"/>
  <c r="F239679" i="1"/>
  <c r="F239678" i="1"/>
  <c r="F239677" i="1"/>
  <c r="F239676" i="1"/>
  <c r="F239675" i="1"/>
  <c r="F239674" i="1"/>
  <c r="F239673" i="1"/>
  <c r="F239672" i="1"/>
  <c r="F239671" i="1"/>
  <c r="F239670" i="1"/>
  <c r="F239669" i="1"/>
  <c r="F239668" i="1"/>
  <c r="F239667" i="1"/>
  <c r="F239666" i="1"/>
  <c r="F239665" i="1"/>
  <c r="F239664" i="1"/>
  <c r="F239663" i="1"/>
  <c r="F239662" i="1"/>
  <c r="F239661" i="1"/>
  <c r="F239660" i="1"/>
  <c r="F239659" i="1"/>
  <c r="F239658" i="1"/>
  <c r="F239657" i="1"/>
  <c r="F239656" i="1"/>
  <c r="F239655" i="1"/>
  <c r="F239654" i="1"/>
  <c r="F239653" i="1"/>
  <c r="F239652" i="1"/>
  <c r="F239651" i="1"/>
  <c r="F239650" i="1"/>
  <c r="F239649" i="1"/>
  <c r="F239648" i="1"/>
  <c r="F239647" i="1"/>
  <c r="F239646" i="1"/>
  <c r="F239645" i="1"/>
  <c r="F239644" i="1"/>
  <c r="F239643" i="1"/>
  <c r="F239642" i="1"/>
  <c r="F239641" i="1"/>
  <c r="F239640" i="1"/>
  <c r="F239639" i="1"/>
  <c r="F239638" i="1"/>
  <c r="F239637" i="1"/>
  <c r="F239636" i="1"/>
  <c r="F239635" i="1"/>
  <c r="F239634" i="1"/>
  <c r="F239633" i="1"/>
  <c r="F239632" i="1"/>
  <c r="F239631" i="1"/>
  <c r="F239630" i="1"/>
  <c r="F239629" i="1"/>
  <c r="F239628" i="1"/>
  <c r="F239627" i="1"/>
  <c r="F239626" i="1"/>
  <c r="F239625" i="1"/>
  <c r="F239624" i="1"/>
  <c r="F239623" i="1"/>
  <c r="F239622" i="1"/>
  <c r="F239621" i="1"/>
  <c r="F239620" i="1"/>
  <c r="F239619" i="1"/>
  <c r="F239618" i="1"/>
  <c r="F239617" i="1"/>
  <c r="F239616" i="1"/>
  <c r="F239615" i="1"/>
  <c r="F239614" i="1"/>
  <c r="F239613" i="1"/>
  <c r="F239612" i="1"/>
  <c r="F239611" i="1"/>
  <c r="F239610" i="1"/>
  <c r="F239609" i="1"/>
  <c r="F239608" i="1"/>
  <c r="F239607" i="1"/>
  <c r="F239606" i="1"/>
  <c r="F239605" i="1"/>
  <c r="F239604" i="1"/>
  <c r="F239603" i="1"/>
  <c r="F239602" i="1"/>
  <c r="F239601" i="1"/>
  <c r="F239600" i="1"/>
  <c r="F239599" i="1"/>
  <c r="F239598" i="1"/>
  <c r="F239597" i="1"/>
  <c r="F239596" i="1"/>
  <c r="F239595" i="1"/>
  <c r="F239594" i="1"/>
  <c r="F239593" i="1"/>
  <c r="F239592" i="1"/>
  <c r="F239591" i="1"/>
  <c r="F239590" i="1"/>
  <c r="F239589" i="1"/>
  <c r="F239588" i="1"/>
  <c r="F239587" i="1"/>
  <c r="F239586" i="1"/>
  <c r="F239585" i="1"/>
  <c r="F239584" i="1"/>
  <c r="F239583" i="1"/>
  <c r="F239582" i="1"/>
  <c r="F239581" i="1"/>
  <c r="F239580" i="1"/>
  <c r="F239579" i="1"/>
  <c r="F239578" i="1"/>
  <c r="F239577" i="1"/>
  <c r="F239576" i="1"/>
  <c r="F239575" i="1"/>
  <c r="F239574" i="1"/>
  <c r="F239573" i="1"/>
  <c r="F239572" i="1"/>
  <c r="F239571" i="1"/>
  <c r="F239570" i="1"/>
  <c r="F239569" i="1"/>
  <c r="F239568" i="1"/>
  <c r="F239567" i="1"/>
  <c r="F239566" i="1"/>
  <c r="F239565" i="1"/>
  <c r="F239564" i="1"/>
  <c r="F239563" i="1"/>
  <c r="F239562" i="1"/>
  <c r="F239561" i="1"/>
  <c r="F239560" i="1"/>
  <c r="F239559" i="1"/>
  <c r="F239558" i="1"/>
  <c r="F239557" i="1"/>
  <c r="F239556" i="1"/>
  <c r="F239555" i="1"/>
  <c r="F239554" i="1"/>
  <c r="F239553" i="1"/>
  <c r="F239552" i="1"/>
  <c r="F239551" i="1"/>
  <c r="F239550" i="1"/>
  <c r="F239549" i="1"/>
  <c r="F239548" i="1"/>
  <c r="F239547" i="1"/>
  <c r="F239546" i="1"/>
  <c r="F239545" i="1"/>
  <c r="F239544" i="1"/>
  <c r="F239543" i="1"/>
  <c r="F239542" i="1"/>
  <c r="F239541" i="1"/>
  <c r="F239540" i="1"/>
  <c r="F239539" i="1"/>
  <c r="F239538" i="1"/>
  <c r="F239537" i="1"/>
  <c r="F239536" i="1"/>
  <c r="F239535" i="1"/>
  <c r="F239534" i="1"/>
  <c r="F239533" i="1"/>
  <c r="F239532" i="1"/>
  <c r="F239531" i="1"/>
  <c r="F239530" i="1"/>
  <c r="F239529" i="1"/>
  <c r="F239528" i="1"/>
  <c r="F239527" i="1"/>
  <c r="F239526" i="1"/>
  <c r="F239525" i="1"/>
  <c r="F239524" i="1"/>
  <c r="F239523" i="1"/>
  <c r="F239522" i="1"/>
  <c r="F239521" i="1"/>
  <c r="F239520" i="1"/>
  <c r="F239519" i="1"/>
  <c r="F239518" i="1"/>
  <c r="F239517" i="1"/>
  <c r="F239516" i="1"/>
  <c r="F239515" i="1"/>
  <c r="F239514" i="1"/>
  <c r="F239513" i="1"/>
  <c r="F239512" i="1"/>
  <c r="F239511" i="1"/>
  <c r="F239510" i="1"/>
  <c r="F239509" i="1"/>
  <c r="F239508" i="1"/>
  <c r="F239507" i="1"/>
  <c r="F239506" i="1"/>
  <c r="F239505" i="1"/>
  <c r="F239504" i="1"/>
  <c r="F239503" i="1"/>
  <c r="F239502" i="1"/>
  <c r="F239501" i="1"/>
  <c r="F239500" i="1"/>
  <c r="F239499" i="1"/>
  <c r="F239498" i="1"/>
  <c r="F239497" i="1"/>
  <c r="F239496" i="1"/>
  <c r="F239495" i="1"/>
  <c r="F239494" i="1"/>
  <c r="F239493" i="1"/>
  <c r="F239492" i="1"/>
  <c r="F239491" i="1"/>
  <c r="F239490" i="1"/>
  <c r="F239489" i="1"/>
  <c r="F239488" i="1"/>
  <c r="F239487" i="1"/>
  <c r="F239486" i="1"/>
  <c r="F239485" i="1"/>
  <c r="F239484" i="1"/>
  <c r="F239483" i="1"/>
  <c r="F239482" i="1"/>
  <c r="F239481" i="1"/>
  <c r="F239480" i="1"/>
  <c r="F239479" i="1"/>
  <c r="F239478" i="1"/>
  <c r="F239477" i="1"/>
  <c r="F239476" i="1"/>
  <c r="F239475" i="1"/>
  <c r="F239474" i="1"/>
  <c r="F239473" i="1"/>
  <c r="F239472" i="1"/>
  <c r="F239471" i="1"/>
  <c r="F239470" i="1"/>
  <c r="F239469" i="1"/>
  <c r="F239468" i="1"/>
  <c r="F239467" i="1"/>
  <c r="F239466" i="1"/>
  <c r="F239465" i="1"/>
  <c r="F239464" i="1"/>
  <c r="F239463" i="1"/>
  <c r="F239462" i="1"/>
  <c r="F239461" i="1"/>
  <c r="F239460" i="1"/>
  <c r="F239459" i="1"/>
  <c r="F239458" i="1"/>
  <c r="F239457" i="1"/>
  <c r="F239456" i="1"/>
  <c r="F239455" i="1"/>
  <c r="F239454" i="1"/>
  <c r="F239453" i="1"/>
  <c r="F239452" i="1"/>
  <c r="F239451" i="1"/>
  <c r="F239450" i="1"/>
  <c r="F239449" i="1"/>
  <c r="F239448" i="1"/>
  <c r="F239447" i="1"/>
  <c r="F239446" i="1"/>
  <c r="F239445" i="1"/>
  <c r="F239444" i="1"/>
  <c r="F239443" i="1"/>
  <c r="F239442" i="1"/>
  <c r="F239441" i="1"/>
  <c r="F239440" i="1"/>
  <c r="F239439" i="1"/>
  <c r="F239438" i="1"/>
  <c r="F239437" i="1"/>
  <c r="F239436" i="1"/>
  <c r="F239435" i="1"/>
  <c r="F239434" i="1"/>
  <c r="F239433" i="1"/>
  <c r="F239432" i="1"/>
  <c r="F239431" i="1"/>
  <c r="F239430" i="1"/>
  <c r="F239429" i="1"/>
  <c r="F239428" i="1"/>
  <c r="F239427" i="1"/>
  <c r="F239426" i="1"/>
  <c r="F239425" i="1"/>
  <c r="F239424" i="1"/>
  <c r="F239423" i="1"/>
  <c r="F239422" i="1"/>
  <c r="F239421" i="1"/>
  <c r="F239420" i="1"/>
  <c r="F239419" i="1"/>
  <c r="F239418" i="1"/>
  <c r="F239417" i="1"/>
  <c r="F239416" i="1"/>
  <c r="F239415" i="1"/>
  <c r="F239414" i="1"/>
  <c r="F239413" i="1"/>
  <c r="F239412" i="1"/>
  <c r="F239411" i="1"/>
  <c r="F239410" i="1"/>
  <c r="F239409" i="1"/>
  <c r="F239408" i="1"/>
  <c r="F239407" i="1"/>
  <c r="F239406" i="1"/>
  <c r="F239405" i="1"/>
  <c r="F239404" i="1"/>
  <c r="F239403" i="1"/>
  <c r="F239402" i="1"/>
  <c r="F239401" i="1"/>
  <c r="F239400" i="1"/>
  <c r="F239399" i="1"/>
  <c r="F239398" i="1"/>
  <c r="F239397" i="1"/>
  <c r="F239396" i="1"/>
  <c r="F239395" i="1"/>
  <c r="F239394" i="1"/>
  <c r="F239393" i="1"/>
  <c r="F239392" i="1"/>
  <c r="F239391" i="1"/>
  <c r="F239390" i="1"/>
  <c r="F239389" i="1"/>
  <c r="F239388" i="1"/>
  <c r="F239387" i="1"/>
  <c r="F239386" i="1"/>
  <c r="F239385" i="1"/>
  <c r="F239384" i="1"/>
  <c r="F239383" i="1"/>
  <c r="F239382" i="1"/>
  <c r="F239381" i="1"/>
  <c r="F239380" i="1"/>
  <c r="F239379" i="1"/>
  <c r="F239378" i="1"/>
  <c r="F239377" i="1"/>
  <c r="F239376" i="1"/>
  <c r="F239375" i="1"/>
  <c r="F239374" i="1"/>
  <c r="F239373" i="1"/>
  <c r="F239372" i="1"/>
  <c r="F239371" i="1"/>
  <c r="F239370" i="1"/>
  <c r="F239369" i="1"/>
  <c r="F239368" i="1"/>
  <c r="F239367" i="1"/>
  <c r="F239366" i="1"/>
  <c r="F239365" i="1"/>
  <c r="F239364" i="1"/>
  <c r="F239363" i="1"/>
  <c r="F239362" i="1"/>
  <c r="F239361" i="1"/>
  <c r="F239360" i="1"/>
  <c r="F239359" i="1"/>
  <c r="F239358" i="1"/>
  <c r="F239357" i="1"/>
  <c r="F239356" i="1"/>
  <c r="F239355" i="1"/>
  <c r="F239354" i="1"/>
  <c r="F239353" i="1"/>
  <c r="F239352" i="1"/>
  <c r="F239351" i="1"/>
  <c r="F239350" i="1"/>
  <c r="F239349" i="1"/>
  <c r="F239348" i="1"/>
  <c r="F239347" i="1"/>
  <c r="F239346" i="1"/>
  <c r="F239345" i="1"/>
  <c r="F239344" i="1"/>
  <c r="F239343" i="1"/>
  <c r="F239342" i="1"/>
  <c r="F239341" i="1"/>
  <c r="F239340" i="1"/>
  <c r="F239339" i="1"/>
  <c r="F239338" i="1"/>
  <c r="F239337" i="1"/>
  <c r="F239336" i="1"/>
  <c r="F239335" i="1"/>
  <c r="F239334" i="1"/>
  <c r="F239333" i="1"/>
  <c r="F239332" i="1"/>
  <c r="F239331" i="1"/>
  <c r="F239330" i="1"/>
  <c r="F239329" i="1"/>
  <c r="F239328" i="1"/>
  <c r="F239327" i="1"/>
  <c r="F239326" i="1"/>
  <c r="F239325" i="1"/>
  <c r="F239324" i="1"/>
  <c r="F239323" i="1"/>
  <c r="F239322" i="1"/>
  <c r="F239321" i="1"/>
  <c r="F239320" i="1"/>
  <c r="F239319" i="1"/>
  <c r="F239318" i="1"/>
  <c r="F239317" i="1"/>
  <c r="F239316" i="1"/>
  <c r="F239315" i="1"/>
  <c r="F239314" i="1"/>
  <c r="F239313" i="1"/>
  <c r="F239312" i="1"/>
  <c r="F239311" i="1"/>
  <c r="F239310" i="1"/>
  <c r="F239309" i="1"/>
  <c r="F239308" i="1"/>
  <c r="F239307" i="1"/>
  <c r="F239306" i="1"/>
  <c r="F239305" i="1"/>
  <c r="F239304" i="1"/>
  <c r="F239303" i="1"/>
  <c r="F239302" i="1"/>
  <c r="F239301" i="1"/>
  <c r="F239300" i="1"/>
  <c r="F239299" i="1"/>
  <c r="F239298" i="1"/>
  <c r="F239297" i="1"/>
  <c r="F239296" i="1"/>
  <c r="F239295" i="1"/>
  <c r="F239294" i="1"/>
  <c r="F239293" i="1"/>
  <c r="F239292" i="1"/>
  <c r="F239291" i="1"/>
  <c r="F239290" i="1"/>
  <c r="F239289" i="1"/>
  <c r="F239288" i="1"/>
  <c r="F239287" i="1"/>
  <c r="F239286" i="1"/>
  <c r="F239285" i="1"/>
  <c r="F239284" i="1"/>
  <c r="F239283" i="1"/>
  <c r="F239282" i="1"/>
  <c r="F239281" i="1"/>
  <c r="F239280" i="1"/>
  <c r="F239279" i="1"/>
  <c r="F239278" i="1"/>
  <c r="F239277" i="1"/>
  <c r="F239276" i="1"/>
  <c r="F239275" i="1"/>
  <c r="F239274" i="1"/>
  <c r="F239273" i="1"/>
  <c r="F239272" i="1"/>
  <c r="F239271" i="1"/>
  <c r="F239270" i="1"/>
  <c r="F239269" i="1"/>
  <c r="F239268" i="1"/>
  <c r="F239267" i="1"/>
  <c r="F239266" i="1"/>
  <c r="F239265" i="1"/>
  <c r="F239264" i="1"/>
  <c r="F239263" i="1"/>
  <c r="F239262" i="1"/>
  <c r="F239261" i="1"/>
  <c r="F239260" i="1"/>
  <c r="F239259" i="1"/>
  <c r="F239258" i="1"/>
  <c r="F239257" i="1"/>
  <c r="F239256" i="1"/>
  <c r="F239255" i="1"/>
  <c r="F239254" i="1"/>
  <c r="F239253" i="1"/>
  <c r="F239252" i="1"/>
  <c r="F239251" i="1"/>
  <c r="F239250" i="1"/>
  <c r="F239249" i="1"/>
  <c r="F239248" i="1"/>
  <c r="F239247" i="1"/>
  <c r="F239246" i="1"/>
  <c r="F239245" i="1"/>
  <c r="F239244" i="1"/>
  <c r="F239243" i="1"/>
  <c r="F239242" i="1"/>
  <c r="F239241" i="1"/>
  <c r="F239240" i="1"/>
  <c r="F239239" i="1"/>
  <c r="F239238" i="1"/>
  <c r="F239237" i="1"/>
  <c r="F239236" i="1"/>
  <c r="F239235" i="1"/>
  <c r="F239234" i="1"/>
  <c r="F239233" i="1"/>
  <c r="F239232" i="1"/>
  <c r="F239231" i="1"/>
  <c r="F239230" i="1"/>
  <c r="F239229" i="1"/>
  <c r="F239228" i="1"/>
  <c r="F239227" i="1"/>
  <c r="F239226" i="1"/>
  <c r="F239225" i="1"/>
  <c r="F239224" i="1"/>
  <c r="F239223" i="1"/>
  <c r="F239222" i="1"/>
  <c r="F239221" i="1"/>
  <c r="F239220" i="1"/>
  <c r="F239219" i="1"/>
  <c r="F239218" i="1"/>
  <c r="F239217" i="1"/>
  <c r="F239216" i="1"/>
  <c r="F239215" i="1"/>
  <c r="F239214" i="1"/>
  <c r="F239213" i="1"/>
  <c r="F239212" i="1"/>
  <c r="F239211" i="1"/>
  <c r="F239210" i="1"/>
  <c r="F239209" i="1"/>
  <c r="F239208" i="1"/>
  <c r="F239207" i="1"/>
  <c r="F239206" i="1"/>
  <c r="F239205" i="1"/>
  <c r="F239204" i="1"/>
  <c r="F239203" i="1"/>
  <c r="F239202" i="1"/>
  <c r="F239201" i="1"/>
  <c r="F239200" i="1"/>
  <c r="F239199" i="1"/>
  <c r="F239198" i="1"/>
  <c r="F239197" i="1"/>
  <c r="F239196" i="1"/>
  <c r="F239195" i="1"/>
  <c r="F239194" i="1"/>
  <c r="F239193" i="1"/>
  <c r="F239192" i="1"/>
  <c r="F239191" i="1"/>
  <c r="F239190" i="1"/>
  <c r="F239189" i="1"/>
  <c r="F239188" i="1"/>
  <c r="F239187" i="1"/>
  <c r="F239186" i="1"/>
  <c r="F239185" i="1"/>
  <c r="F239184" i="1"/>
  <c r="F239183" i="1"/>
  <c r="F239182" i="1"/>
  <c r="F239181" i="1"/>
  <c r="F239180" i="1"/>
  <c r="F239179" i="1"/>
  <c r="F239178" i="1"/>
  <c r="F239177" i="1"/>
  <c r="F239176" i="1"/>
  <c r="F239175" i="1"/>
  <c r="F239174" i="1"/>
  <c r="F239173" i="1"/>
  <c r="F239172" i="1"/>
  <c r="F239171" i="1"/>
  <c r="F239170" i="1"/>
  <c r="F239169" i="1"/>
  <c r="F239168" i="1"/>
  <c r="F239167" i="1"/>
  <c r="F239166" i="1"/>
  <c r="F239165" i="1"/>
  <c r="F239164" i="1"/>
  <c r="F239163" i="1"/>
  <c r="F239162" i="1"/>
  <c r="F239161" i="1"/>
  <c r="F239160" i="1"/>
  <c r="F239159" i="1"/>
  <c r="F239158" i="1"/>
  <c r="F239157" i="1"/>
  <c r="F239156" i="1"/>
  <c r="F239155" i="1"/>
  <c r="F239154" i="1"/>
  <c r="F239153" i="1"/>
  <c r="F239152" i="1"/>
  <c r="F239151" i="1"/>
  <c r="F239150" i="1"/>
  <c r="F239149" i="1"/>
  <c r="F239148" i="1"/>
  <c r="F239147" i="1"/>
  <c r="F239146" i="1"/>
  <c r="F239145" i="1"/>
  <c r="F239144" i="1"/>
  <c r="F239143" i="1"/>
  <c r="F239142" i="1"/>
  <c r="F239141" i="1"/>
  <c r="F239140" i="1"/>
  <c r="F239139" i="1"/>
  <c r="F239138" i="1"/>
  <c r="F239137" i="1"/>
  <c r="F239136" i="1"/>
  <c r="F239135" i="1"/>
  <c r="F239134" i="1"/>
  <c r="F239133" i="1"/>
  <c r="F239132" i="1"/>
  <c r="F239131" i="1"/>
  <c r="F239130" i="1"/>
  <c r="F239129" i="1"/>
  <c r="F239128" i="1"/>
  <c r="F239127" i="1"/>
  <c r="F239126" i="1"/>
  <c r="F239125" i="1"/>
  <c r="F239124" i="1"/>
  <c r="F239123" i="1"/>
  <c r="F239122" i="1"/>
  <c r="F239121" i="1"/>
  <c r="F239120" i="1"/>
  <c r="F239119" i="1"/>
  <c r="F239118" i="1"/>
  <c r="F239117" i="1"/>
  <c r="F239116" i="1"/>
  <c r="F239115" i="1"/>
  <c r="F239114" i="1"/>
  <c r="F239113" i="1"/>
  <c r="F239112" i="1"/>
  <c r="F239111" i="1"/>
  <c r="F239110" i="1"/>
  <c r="F239109" i="1"/>
  <c r="F239108" i="1"/>
  <c r="F239107" i="1"/>
  <c r="F239106" i="1"/>
  <c r="F239105" i="1"/>
  <c r="F239104" i="1"/>
  <c r="F239103" i="1"/>
  <c r="F239102" i="1"/>
  <c r="F239101" i="1"/>
  <c r="F239100" i="1"/>
  <c r="F239099" i="1"/>
  <c r="F239098" i="1"/>
  <c r="F239097" i="1"/>
  <c r="F239096" i="1"/>
  <c r="F239095" i="1"/>
  <c r="F239094" i="1"/>
  <c r="F239093" i="1"/>
  <c r="F239092" i="1"/>
  <c r="F239091" i="1"/>
  <c r="F239090" i="1"/>
  <c r="F239089" i="1"/>
  <c r="F239088" i="1"/>
  <c r="F239087" i="1"/>
  <c r="F239086" i="1"/>
  <c r="F239085" i="1"/>
  <c r="F239084" i="1"/>
  <c r="F239083" i="1"/>
  <c r="F239082" i="1"/>
  <c r="F239081" i="1"/>
  <c r="F239080" i="1"/>
  <c r="F239079" i="1"/>
  <c r="F239078" i="1"/>
  <c r="F239077" i="1"/>
  <c r="F239076" i="1"/>
  <c r="F239075" i="1"/>
  <c r="F239074" i="1"/>
  <c r="F239073" i="1"/>
  <c r="F239072" i="1"/>
  <c r="F239071" i="1"/>
  <c r="F239070" i="1"/>
  <c r="F239069" i="1"/>
  <c r="F239068" i="1"/>
  <c r="F239067" i="1"/>
  <c r="F239066" i="1"/>
  <c r="F239065" i="1"/>
  <c r="F239064" i="1"/>
  <c r="F239063" i="1"/>
  <c r="F239062" i="1"/>
  <c r="F239061" i="1"/>
  <c r="F239060" i="1"/>
  <c r="F239059" i="1"/>
  <c r="F239058" i="1"/>
  <c r="F239057" i="1"/>
  <c r="F239056" i="1"/>
  <c r="F239055" i="1"/>
  <c r="F239054" i="1"/>
  <c r="F239053" i="1"/>
  <c r="F239052" i="1"/>
  <c r="F239051" i="1"/>
  <c r="F239050" i="1"/>
  <c r="F239049" i="1"/>
  <c r="F239048" i="1"/>
  <c r="F239047" i="1"/>
  <c r="F239046" i="1"/>
  <c r="F239045" i="1"/>
  <c r="F239044" i="1"/>
  <c r="F239043" i="1"/>
  <c r="F239042" i="1"/>
  <c r="F239041" i="1"/>
  <c r="F239040" i="1"/>
  <c r="F239039" i="1"/>
  <c r="F239038" i="1"/>
  <c r="F239037" i="1"/>
  <c r="F239036" i="1"/>
  <c r="F239035" i="1"/>
  <c r="F239034" i="1"/>
  <c r="F239033" i="1"/>
  <c r="F239032" i="1"/>
  <c r="F239031" i="1"/>
  <c r="F239030" i="1"/>
  <c r="F239029" i="1"/>
  <c r="F239028" i="1"/>
  <c r="F239027" i="1"/>
  <c r="F239026" i="1"/>
  <c r="F239025" i="1"/>
  <c r="F239024" i="1"/>
  <c r="F239023" i="1"/>
  <c r="F239022" i="1"/>
  <c r="F239021" i="1"/>
  <c r="F239020" i="1"/>
  <c r="F239019" i="1"/>
  <c r="F239018" i="1"/>
  <c r="F239017" i="1"/>
  <c r="F239016" i="1"/>
  <c r="F239015" i="1"/>
  <c r="F239014" i="1"/>
  <c r="F239013" i="1"/>
  <c r="F239012" i="1"/>
  <c r="F239011" i="1"/>
  <c r="F239010" i="1"/>
  <c r="F239009" i="1"/>
  <c r="F239008" i="1"/>
  <c r="F239007" i="1"/>
  <c r="F239006" i="1"/>
  <c r="F239005" i="1"/>
  <c r="F239004" i="1"/>
  <c r="F239003" i="1"/>
  <c r="F239002" i="1"/>
  <c r="F239001" i="1"/>
  <c r="F239000" i="1"/>
  <c r="F238999" i="1"/>
  <c r="F238998" i="1"/>
  <c r="F238997" i="1"/>
  <c r="F238996" i="1"/>
  <c r="F238995" i="1"/>
  <c r="F238994" i="1"/>
  <c r="F238993" i="1"/>
  <c r="F238992" i="1"/>
  <c r="F238991" i="1"/>
  <c r="F238990" i="1"/>
  <c r="F238989" i="1"/>
  <c r="F238988" i="1"/>
  <c r="F238987" i="1"/>
  <c r="F238986" i="1"/>
  <c r="F238985" i="1"/>
  <c r="F238984" i="1"/>
  <c r="F238983" i="1"/>
  <c r="F238982" i="1"/>
  <c r="F238981" i="1"/>
  <c r="F238980" i="1"/>
  <c r="F238979" i="1"/>
  <c r="F238978" i="1"/>
  <c r="F238977" i="1"/>
  <c r="F238976" i="1"/>
  <c r="F238975" i="1"/>
  <c r="F238974" i="1"/>
  <c r="F238973" i="1"/>
  <c r="F238972" i="1"/>
  <c r="F238971" i="1"/>
  <c r="F238970" i="1"/>
  <c r="F238969" i="1"/>
  <c r="F238968" i="1"/>
  <c r="F238967" i="1"/>
  <c r="F238966" i="1"/>
  <c r="F238965" i="1"/>
  <c r="F238964" i="1"/>
  <c r="F238963" i="1"/>
  <c r="F238962" i="1"/>
  <c r="F238961" i="1"/>
  <c r="F238960" i="1"/>
  <c r="F238959" i="1"/>
  <c r="F238958" i="1"/>
  <c r="F238957" i="1"/>
  <c r="F238956" i="1"/>
  <c r="F238955" i="1"/>
  <c r="F238954" i="1"/>
  <c r="F238953" i="1"/>
  <c r="F238952" i="1"/>
  <c r="F238951" i="1"/>
  <c r="F238950" i="1"/>
  <c r="F238949" i="1"/>
  <c r="F238948" i="1"/>
  <c r="F238947" i="1"/>
  <c r="F238946" i="1"/>
  <c r="F238945" i="1"/>
  <c r="F238944" i="1"/>
  <c r="F238943" i="1"/>
  <c r="F238942" i="1"/>
  <c r="F238941" i="1"/>
  <c r="F238940" i="1"/>
  <c r="F238939" i="1"/>
  <c r="F238938" i="1"/>
  <c r="F238937" i="1"/>
  <c r="F238936" i="1"/>
  <c r="F238935" i="1"/>
  <c r="F238934" i="1"/>
  <c r="F238933" i="1"/>
  <c r="F238932" i="1"/>
  <c r="F238931" i="1"/>
  <c r="F238930" i="1"/>
  <c r="F238929" i="1"/>
  <c r="F238928" i="1"/>
  <c r="F238927" i="1"/>
  <c r="F238926" i="1"/>
  <c r="F238925" i="1"/>
  <c r="F238924" i="1"/>
  <c r="F238923" i="1"/>
  <c r="F238922" i="1"/>
  <c r="F238921" i="1"/>
  <c r="F238920" i="1"/>
  <c r="F238919" i="1"/>
  <c r="F238918" i="1"/>
  <c r="F238917" i="1"/>
  <c r="F238916" i="1"/>
  <c r="F238915" i="1"/>
  <c r="F238914" i="1"/>
  <c r="F238913" i="1"/>
  <c r="F238912" i="1"/>
  <c r="F238911" i="1"/>
  <c r="F238910" i="1"/>
  <c r="F238909" i="1"/>
  <c r="F238908" i="1"/>
  <c r="F238907" i="1"/>
  <c r="F238906" i="1"/>
  <c r="F238905" i="1"/>
  <c r="F238904" i="1"/>
  <c r="F238903" i="1"/>
  <c r="F238902" i="1"/>
  <c r="F238901" i="1"/>
  <c r="F238900" i="1"/>
  <c r="F238899" i="1"/>
  <c r="F238898" i="1"/>
  <c r="F238897" i="1"/>
  <c r="F238896" i="1"/>
  <c r="F238895" i="1"/>
  <c r="F238894" i="1"/>
  <c r="F238893" i="1"/>
  <c r="F238892" i="1"/>
  <c r="F238891" i="1"/>
  <c r="F238890" i="1"/>
  <c r="F238889" i="1"/>
  <c r="F238888" i="1"/>
  <c r="F238887" i="1"/>
  <c r="F238886" i="1"/>
  <c r="F238885" i="1"/>
  <c r="F238884" i="1"/>
  <c r="F238883" i="1"/>
  <c r="F238882" i="1"/>
  <c r="F238881" i="1"/>
  <c r="F238880" i="1"/>
  <c r="F238879" i="1"/>
  <c r="F238878" i="1"/>
  <c r="F238877" i="1"/>
  <c r="F238876" i="1"/>
  <c r="F238875" i="1"/>
  <c r="F238874" i="1"/>
  <c r="F238873" i="1"/>
  <c r="F238872" i="1"/>
  <c r="F238871" i="1"/>
  <c r="F238870" i="1"/>
  <c r="F238869" i="1"/>
  <c r="F238868" i="1"/>
  <c r="F238867" i="1"/>
  <c r="F238866" i="1"/>
  <c r="F238865" i="1"/>
  <c r="F238864" i="1"/>
  <c r="F238863" i="1"/>
  <c r="F238862" i="1"/>
  <c r="F238861" i="1"/>
  <c r="F238860" i="1"/>
  <c r="F238859" i="1"/>
  <c r="F238858" i="1"/>
  <c r="F238857" i="1"/>
  <c r="F238856" i="1"/>
  <c r="F238855" i="1"/>
  <c r="F238854" i="1"/>
  <c r="F238853" i="1"/>
  <c r="F238852" i="1"/>
  <c r="F238851" i="1"/>
  <c r="F238850" i="1"/>
  <c r="F238849" i="1"/>
  <c r="F238848" i="1"/>
  <c r="F238847" i="1"/>
  <c r="F238846" i="1"/>
  <c r="F238845" i="1"/>
  <c r="F238844" i="1"/>
  <c r="F238843" i="1"/>
  <c r="F238842" i="1"/>
  <c r="F238841" i="1"/>
  <c r="F238840" i="1"/>
  <c r="F238839" i="1"/>
  <c r="F238838" i="1"/>
  <c r="F238837" i="1"/>
  <c r="F238836" i="1"/>
  <c r="F238835" i="1"/>
  <c r="F238834" i="1"/>
  <c r="F238833" i="1"/>
  <c r="F238832" i="1"/>
  <c r="F238831" i="1"/>
  <c r="F238830" i="1"/>
  <c r="F238829" i="1"/>
  <c r="F238828" i="1"/>
  <c r="F238827" i="1"/>
  <c r="F238826" i="1"/>
  <c r="F238825" i="1"/>
  <c r="F238824" i="1"/>
  <c r="F238823" i="1"/>
  <c r="F238822" i="1"/>
  <c r="F238821" i="1"/>
  <c r="F238820" i="1"/>
  <c r="F238819" i="1"/>
  <c r="F238818" i="1"/>
  <c r="F238817" i="1"/>
  <c r="F238816" i="1"/>
  <c r="F238815" i="1"/>
  <c r="F238814" i="1"/>
  <c r="F238813" i="1"/>
  <c r="F238812" i="1"/>
  <c r="F238811" i="1"/>
  <c r="F238810" i="1"/>
  <c r="F238809" i="1"/>
  <c r="F238808" i="1"/>
  <c r="F238807" i="1"/>
  <c r="F238806" i="1"/>
  <c r="F238805" i="1"/>
  <c r="F238804" i="1"/>
  <c r="F238803" i="1"/>
  <c r="F238802" i="1"/>
  <c r="F238801" i="1"/>
  <c r="F238800" i="1"/>
  <c r="F238799" i="1"/>
  <c r="F238798" i="1"/>
  <c r="F238797" i="1"/>
  <c r="F238796" i="1"/>
  <c r="F238795" i="1"/>
  <c r="F238794" i="1"/>
  <c r="F238793" i="1"/>
  <c r="F238792" i="1"/>
  <c r="F238791" i="1"/>
  <c r="F238790" i="1"/>
  <c r="F238789" i="1"/>
  <c r="F238788" i="1"/>
  <c r="F238787" i="1"/>
  <c r="F238786" i="1"/>
  <c r="F238785" i="1"/>
  <c r="F238784" i="1"/>
  <c r="F238783" i="1"/>
  <c r="F238782" i="1"/>
  <c r="F238781" i="1"/>
  <c r="F238780" i="1"/>
  <c r="F238779" i="1"/>
  <c r="F238778" i="1"/>
  <c r="F238777" i="1"/>
  <c r="F238776" i="1"/>
  <c r="F238775" i="1"/>
  <c r="F238774" i="1"/>
  <c r="F238773" i="1"/>
  <c r="F238772" i="1"/>
  <c r="F238771" i="1"/>
  <c r="F238770" i="1"/>
  <c r="F238769" i="1"/>
  <c r="F238768" i="1"/>
  <c r="F238767" i="1"/>
  <c r="F238766" i="1"/>
  <c r="F238765" i="1"/>
  <c r="F238764" i="1"/>
  <c r="F238763" i="1"/>
  <c r="F238762" i="1"/>
  <c r="F238761" i="1"/>
  <c r="F238760" i="1"/>
  <c r="F238759" i="1"/>
  <c r="F238758" i="1"/>
  <c r="F238757" i="1"/>
  <c r="F238756" i="1"/>
  <c r="F238755" i="1"/>
  <c r="F238754" i="1"/>
  <c r="F238753" i="1"/>
  <c r="F238752" i="1"/>
  <c r="F238751" i="1"/>
  <c r="F238750" i="1"/>
  <c r="F238749" i="1"/>
  <c r="F238748" i="1"/>
  <c r="F238747" i="1"/>
  <c r="F238746" i="1"/>
  <c r="F238745" i="1"/>
  <c r="F238744" i="1"/>
  <c r="F238743" i="1"/>
  <c r="F238742" i="1"/>
  <c r="F238741" i="1"/>
  <c r="F238740" i="1"/>
  <c r="F238739" i="1"/>
  <c r="F238738" i="1"/>
  <c r="F238737" i="1"/>
  <c r="F238736" i="1"/>
  <c r="F238735" i="1"/>
  <c r="F238734" i="1"/>
  <c r="F238733" i="1"/>
  <c r="F238732" i="1"/>
  <c r="F238731" i="1"/>
  <c r="F238730" i="1"/>
  <c r="F238729" i="1"/>
  <c r="F238728" i="1"/>
  <c r="F238727" i="1"/>
  <c r="F238726" i="1"/>
  <c r="F238725" i="1"/>
  <c r="F238724" i="1"/>
  <c r="F238723" i="1"/>
  <c r="F238722" i="1"/>
  <c r="F238721" i="1"/>
  <c r="F238720" i="1"/>
  <c r="F238719" i="1"/>
  <c r="F238718" i="1"/>
  <c r="F238717" i="1"/>
  <c r="F238716" i="1"/>
  <c r="F238715" i="1"/>
  <c r="F238714" i="1"/>
  <c r="F238713" i="1"/>
  <c r="F238712" i="1"/>
  <c r="F238711" i="1"/>
  <c r="F238710" i="1"/>
  <c r="F238709" i="1"/>
  <c r="F238708" i="1"/>
  <c r="F238707" i="1"/>
  <c r="F238706" i="1"/>
  <c r="F238705" i="1"/>
  <c r="F238704" i="1"/>
  <c r="F238703" i="1"/>
  <c r="F238702" i="1"/>
  <c r="F238701" i="1"/>
  <c r="F238700" i="1"/>
  <c r="F238699" i="1"/>
  <c r="F238698" i="1"/>
  <c r="F238697" i="1"/>
  <c r="F238696" i="1"/>
  <c r="F238695" i="1"/>
  <c r="F238694" i="1"/>
  <c r="F238693" i="1"/>
  <c r="F238692" i="1"/>
  <c r="F238691" i="1"/>
  <c r="F238690" i="1"/>
  <c r="F238689" i="1"/>
  <c r="F238688" i="1"/>
  <c r="F238687" i="1"/>
  <c r="F238686" i="1"/>
  <c r="F238685" i="1"/>
  <c r="F238684" i="1"/>
  <c r="F238683" i="1"/>
  <c r="F238682" i="1"/>
  <c r="F238681" i="1"/>
  <c r="F238680" i="1"/>
  <c r="F238679" i="1"/>
  <c r="F238678" i="1"/>
  <c r="F238677" i="1"/>
  <c r="F238676" i="1"/>
  <c r="F238675" i="1"/>
  <c r="F238674" i="1"/>
  <c r="F238673" i="1"/>
  <c r="F238672" i="1"/>
  <c r="F238671" i="1"/>
  <c r="F238670" i="1"/>
  <c r="F238669" i="1"/>
  <c r="F238668" i="1"/>
  <c r="F238667" i="1"/>
  <c r="F238666" i="1"/>
  <c r="F238665" i="1"/>
  <c r="F238664" i="1"/>
  <c r="F238663" i="1"/>
  <c r="F238662" i="1"/>
  <c r="F238661" i="1"/>
  <c r="F238660" i="1"/>
  <c r="F238659" i="1"/>
  <c r="F238658" i="1"/>
  <c r="F238657" i="1"/>
  <c r="F238656" i="1"/>
  <c r="F238655" i="1"/>
  <c r="F238654" i="1"/>
  <c r="F238653" i="1"/>
  <c r="F238652" i="1"/>
  <c r="F238651" i="1"/>
  <c r="F238650" i="1"/>
  <c r="F238649" i="1"/>
  <c r="F238648" i="1"/>
  <c r="F238647" i="1"/>
  <c r="F238646" i="1"/>
  <c r="F238645" i="1"/>
  <c r="F238644" i="1"/>
  <c r="F238643" i="1"/>
  <c r="F238642" i="1"/>
  <c r="F238641" i="1"/>
  <c r="F238640" i="1"/>
  <c r="F238639" i="1"/>
  <c r="F238638" i="1"/>
  <c r="F238637" i="1"/>
  <c r="F238636" i="1"/>
  <c r="F238635" i="1"/>
  <c r="F238634" i="1"/>
  <c r="F238633" i="1"/>
  <c r="F238632" i="1"/>
  <c r="F238631" i="1"/>
  <c r="F238630" i="1"/>
  <c r="F238629" i="1"/>
  <c r="F238628" i="1"/>
  <c r="F238627" i="1"/>
  <c r="F238626" i="1"/>
  <c r="F238625" i="1"/>
  <c r="F238624" i="1"/>
  <c r="F238623" i="1"/>
  <c r="F238622" i="1"/>
  <c r="F238621" i="1"/>
  <c r="F238620" i="1"/>
  <c r="F238619" i="1"/>
  <c r="F238618" i="1"/>
  <c r="F238617" i="1"/>
  <c r="F238616" i="1"/>
  <c r="F238615" i="1"/>
  <c r="F238614" i="1"/>
  <c r="F238613" i="1"/>
  <c r="F238612" i="1"/>
  <c r="F238611" i="1"/>
  <c r="F238610" i="1"/>
  <c r="F238609" i="1"/>
  <c r="F238608" i="1"/>
  <c r="F238607" i="1"/>
  <c r="F238606" i="1"/>
  <c r="F238605" i="1"/>
  <c r="F238604" i="1"/>
  <c r="F238603" i="1"/>
  <c r="F238602" i="1"/>
  <c r="F238601" i="1"/>
  <c r="F238600" i="1"/>
  <c r="F238599" i="1"/>
  <c r="F238598" i="1"/>
  <c r="F238597" i="1"/>
  <c r="F238596" i="1"/>
  <c r="F238595" i="1"/>
  <c r="F238594" i="1"/>
  <c r="F238593" i="1"/>
  <c r="F238592" i="1"/>
  <c r="F238591" i="1"/>
  <c r="F238590" i="1"/>
  <c r="F238589" i="1"/>
  <c r="F238588" i="1"/>
  <c r="F238587" i="1"/>
  <c r="F238586" i="1"/>
  <c r="F238585" i="1"/>
  <c r="F238584" i="1"/>
  <c r="F238583" i="1"/>
  <c r="F238582" i="1"/>
  <c r="F238581" i="1"/>
  <c r="F238580" i="1"/>
  <c r="F238579" i="1"/>
  <c r="F238578" i="1"/>
  <c r="F238577" i="1"/>
  <c r="F238576" i="1"/>
  <c r="F238575" i="1"/>
  <c r="F238574" i="1"/>
  <c r="F238573" i="1"/>
  <c r="F238572" i="1"/>
  <c r="F238571" i="1"/>
  <c r="F238570" i="1"/>
  <c r="F238569" i="1"/>
  <c r="F238568" i="1"/>
  <c r="F238567" i="1"/>
  <c r="F238566" i="1"/>
  <c r="F238565" i="1"/>
  <c r="F238564" i="1"/>
  <c r="F238563" i="1"/>
  <c r="F238562" i="1"/>
  <c r="F238561" i="1"/>
  <c r="F238560" i="1"/>
  <c r="F238559" i="1"/>
  <c r="F238558" i="1"/>
  <c r="F238557" i="1"/>
  <c r="F238556" i="1"/>
  <c r="F238555" i="1"/>
  <c r="F238554" i="1"/>
  <c r="F238553" i="1"/>
  <c r="F238552" i="1"/>
  <c r="F238551" i="1"/>
  <c r="F238550" i="1"/>
  <c r="F238549" i="1"/>
  <c r="F238548" i="1"/>
  <c r="F238547" i="1"/>
  <c r="F238546" i="1"/>
  <c r="F238545" i="1"/>
  <c r="F238544" i="1"/>
  <c r="F238543" i="1"/>
  <c r="F238542" i="1"/>
  <c r="F238541" i="1"/>
  <c r="F238540" i="1"/>
  <c r="F238539" i="1"/>
  <c r="F238538" i="1"/>
  <c r="F238537" i="1"/>
  <c r="F238536" i="1"/>
  <c r="F238535" i="1"/>
  <c r="F238534" i="1"/>
  <c r="F238533" i="1"/>
  <c r="F238532" i="1"/>
  <c r="F238531" i="1"/>
  <c r="F238530" i="1"/>
  <c r="F238529" i="1"/>
  <c r="F238528" i="1"/>
  <c r="F238527" i="1"/>
  <c r="F238526" i="1"/>
  <c r="F238525" i="1"/>
  <c r="F238524" i="1"/>
  <c r="F238523" i="1"/>
  <c r="F238522" i="1"/>
  <c r="F238521" i="1"/>
  <c r="F238520" i="1"/>
  <c r="F238519" i="1"/>
  <c r="F238518" i="1"/>
  <c r="F238517" i="1"/>
  <c r="F238516" i="1"/>
  <c r="F238515" i="1"/>
  <c r="F238514" i="1"/>
  <c r="F238513" i="1"/>
  <c r="F238512" i="1"/>
  <c r="F238511" i="1"/>
  <c r="F238510" i="1"/>
  <c r="F238509" i="1"/>
  <c r="F238508" i="1"/>
  <c r="F238507" i="1"/>
  <c r="F238506" i="1"/>
  <c r="F238505" i="1"/>
  <c r="F238504" i="1"/>
  <c r="F238503" i="1"/>
  <c r="F238502" i="1"/>
  <c r="F238501" i="1"/>
  <c r="F238500" i="1"/>
  <c r="F238499" i="1"/>
  <c r="F238498" i="1"/>
  <c r="F238497" i="1"/>
  <c r="F238496" i="1"/>
  <c r="F238495" i="1"/>
  <c r="F238494" i="1"/>
  <c r="F238493" i="1"/>
  <c r="F238492" i="1"/>
  <c r="F238491" i="1"/>
  <c r="F238490" i="1"/>
  <c r="F238489" i="1"/>
  <c r="F238488" i="1"/>
  <c r="F238487" i="1"/>
  <c r="F238486" i="1"/>
  <c r="F238485" i="1"/>
  <c r="F238484" i="1"/>
  <c r="F238483" i="1"/>
  <c r="F238482" i="1"/>
  <c r="F238481" i="1"/>
  <c r="F238480" i="1"/>
  <c r="F238479" i="1"/>
  <c r="F238478" i="1"/>
  <c r="F238477" i="1"/>
  <c r="F238476" i="1"/>
  <c r="F238475" i="1"/>
  <c r="F238474" i="1"/>
  <c r="F238473" i="1"/>
  <c r="F238472" i="1"/>
  <c r="F238471" i="1"/>
  <c r="F238470" i="1"/>
  <c r="F238469" i="1"/>
  <c r="F238468" i="1"/>
  <c r="F238467" i="1"/>
  <c r="F238466" i="1"/>
  <c r="F238465" i="1"/>
  <c r="F238464" i="1"/>
  <c r="F238463" i="1"/>
  <c r="F238462" i="1"/>
  <c r="F238461" i="1"/>
  <c r="F238460" i="1"/>
  <c r="F238459" i="1"/>
  <c r="F238458" i="1"/>
  <c r="F238457" i="1"/>
  <c r="F238456" i="1"/>
  <c r="F238455" i="1"/>
  <c r="F238454" i="1"/>
  <c r="F238453" i="1"/>
  <c r="F238452" i="1"/>
  <c r="F238451" i="1"/>
  <c r="F238450" i="1"/>
  <c r="F238449" i="1"/>
  <c r="F238448" i="1"/>
  <c r="F238447" i="1"/>
  <c r="F238446" i="1"/>
  <c r="F238445" i="1"/>
  <c r="F238444" i="1"/>
  <c r="F238443" i="1"/>
  <c r="F238442" i="1"/>
  <c r="F238441" i="1"/>
  <c r="F238440" i="1"/>
  <c r="F238439" i="1"/>
  <c r="F238438" i="1"/>
  <c r="F238437" i="1"/>
  <c r="F238436" i="1"/>
  <c r="F238435" i="1"/>
  <c r="F238434" i="1"/>
  <c r="F238433" i="1"/>
  <c r="F238432" i="1"/>
  <c r="F238431" i="1"/>
  <c r="F238430" i="1"/>
  <c r="F238429" i="1"/>
  <c r="F238428" i="1"/>
  <c r="F238427" i="1"/>
  <c r="F238426" i="1"/>
  <c r="F238425" i="1"/>
  <c r="F238424" i="1"/>
  <c r="F238423" i="1"/>
  <c r="F238422" i="1"/>
  <c r="F238421" i="1"/>
  <c r="F238420" i="1"/>
  <c r="F238419" i="1"/>
  <c r="F238418" i="1"/>
  <c r="F238417" i="1"/>
  <c r="F238416" i="1"/>
  <c r="F238415" i="1"/>
  <c r="F238414" i="1"/>
  <c r="F238413" i="1"/>
  <c r="F238412" i="1"/>
  <c r="F238411" i="1"/>
  <c r="F238410" i="1"/>
  <c r="F238409" i="1"/>
  <c r="F238408" i="1"/>
  <c r="F238407" i="1"/>
  <c r="F238406" i="1"/>
  <c r="F238405" i="1"/>
  <c r="F238404" i="1"/>
  <c r="F238403" i="1"/>
  <c r="F238402" i="1"/>
  <c r="F238401" i="1"/>
  <c r="F238400" i="1"/>
  <c r="F238399" i="1"/>
  <c r="F238398" i="1"/>
  <c r="F238397" i="1"/>
  <c r="F238396" i="1"/>
  <c r="F238395" i="1"/>
  <c r="F238394" i="1"/>
  <c r="F238393" i="1"/>
  <c r="F238392" i="1"/>
  <c r="F238391" i="1"/>
  <c r="F238390" i="1"/>
  <c r="F238389" i="1"/>
  <c r="F238388" i="1"/>
  <c r="F238387" i="1"/>
  <c r="F238386" i="1"/>
  <c r="F238385" i="1"/>
  <c r="F238384" i="1"/>
  <c r="F238383" i="1"/>
  <c r="F238382" i="1"/>
  <c r="F238381" i="1"/>
  <c r="F238380" i="1"/>
  <c r="F238379" i="1"/>
  <c r="F238378" i="1"/>
  <c r="F238377" i="1"/>
  <c r="F238376" i="1"/>
  <c r="F238375" i="1"/>
  <c r="F238374" i="1"/>
  <c r="F238373" i="1"/>
  <c r="F238372" i="1"/>
  <c r="F238371" i="1"/>
  <c r="F238370" i="1"/>
  <c r="F238369" i="1"/>
  <c r="F238368" i="1"/>
  <c r="F238367" i="1"/>
  <c r="F238366" i="1"/>
  <c r="F238365" i="1"/>
  <c r="F238364" i="1"/>
  <c r="F238363" i="1"/>
  <c r="F238362" i="1"/>
  <c r="F238361" i="1"/>
  <c r="F238360" i="1"/>
  <c r="F238359" i="1"/>
  <c r="F238358" i="1"/>
  <c r="F238357" i="1"/>
  <c r="F238356" i="1"/>
  <c r="F238355" i="1"/>
  <c r="F238354" i="1"/>
  <c r="F238353" i="1"/>
  <c r="F238352" i="1"/>
  <c r="F238351" i="1"/>
  <c r="F238350" i="1"/>
  <c r="F238349" i="1"/>
  <c r="F238348" i="1"/>
  <c r="F238347" i="1"/>
  <c r="F238346" i="1"/>
  <c r="F238345" i="1"/>
  <c r="F238344" i="1"/>
  <c r="F238343" i="1"/>
  <c r="F238342" i="1"/>
  <c r="F238341" i="1"/>
  <c r="F238340" i="1"/>
  <c r="F238339" i="1"/>
  <c r="F238338" i="1"/>
  <c r="F238337" i="1"/>
  <c r="F238336" i="1"/>
  <c r="F238335" i="1"/>
  <c r="F238334" i="1"/>
  <c r="F238333" i="1"/>
  <c r="F238332" i="1"/>
  <c r="F238331" i="1"/>
  <c r="F238330" i="1"/>
  <c r="F238329" i="1"/>
  <c r="F238328" i="1"/>
  <c r="F238327" i="1"/>
  <c r="F238326" i="1"/>
  <c r="F238325" i="1"/>
  <c r="F238324" i="1"/>
  <c r="F238323" i="1"/>
  <c r="F238322" i="1"/>
  <c r="F238321" i="1"/>
  <c r="F238320" i="1"/>
  <c r="F238319" i="1"/>
  <c r="F238318" i="1"/>
  <c r="F238317" i="1"/>
  <c r="F238316" i="1"/>
  <c r="F238315" i="1"/>
  <c r="F238314" i="1"/>
  <c r="F238313" i="1"/>
  <c r="F238312" i="1"/>
  <c r="F238311" i="1"/>
  <c r="F238310" i="1"/>
  <c r="F238309" i="1"/>
  <c r="F238308" i="1"/>
  <c r="F238307" i="1"/>
  <c r="F238306" i="1"/>
  <c r="F238305" i="1"/>
  <c r="F238304" i="1"/>
  <c r="F238303" i="1"/>
  <c r="F238302" i="1"/>
  <c r="F238301" i="1"/>
  <c r="F238300" i="1"/>
  <c r="F238299" i="1"/>
  <c r="F238298" i="1"/>
  <c r="F238297" i="1"/>
  <c r="F238296" i="1"/>
  <c r="F238295" i="1"/>
  <c r="F238294" i="1"/>
  <c r="F238293" i="1"/>
  <c r="F238292" i="1"/>
  <c r="F238291" i="1"/>
  <c r="F238290" i="1"/>
  <c r="F238289" i="1"/>
  <c r="F238288" i="1"/>
  <c r="F238287" i="1"/>
  <c r="F238286" i="1"/>
  <c r="F238285" i="1"/>
  <c r="F238284" i="1"/>
  <c r="F238283" i="1"/>
  <c r="F238282" i="1"/>
  <c r="F238281" i="1"/>
  <c r="F238280" i="1"/>
  <c r="F238279" i="1"/>
  <c r="F238278" i="1"/>
  <c r="F238277" i="1"/>
  <c r="F238276" i="1"/>
  <c r="F238275" i="1"/>
  <c r="F238274" i="1"/>
  <c r="F238273" i="1"/>
  <c r="F238272" i="1"/>
  <c r="F238271" i="1"/>
  <c r="F238270" i="1"/>
  <c r="F238269" i="1"/>
  <c r="F238268" i="1"/>
  <c r="F238267" i="1"/>
  <c r="F238266" i="1"/>
  <c r="F238265" i="1"/>
  <c r="F238264" i="1"/>
  <c r="F238263" i="1"/>
  <c r="F238262" i="1"/>
  <c r="F238261" i="1"/>
  <c r="F238260" i="1"/>
  <c r="F238259" i="1"/>
  <c r="F238258" i="1"/>
  <c r="F238257" i="1"/>
  <c r="F238256" i="1"/>
  <c r="F238255" i="1"/>
  <c r="F238254" i="1"/>
  <c r="F238253" i="1"/>
  <c r="F238252" i="1"/>
  <c r="F238251" i="1"/>
  <c r="F238250" i="1"/>
  <c r="F238249" i="1"/>
  <c r="F238248" i="1"/>
  <c r="F238247" i="1"/>
  <c r="F238246" i="1"/>
  <c r="F238245" i="1"/>
  <c r="F238244" i="1"/>
  <c r="F238243" i="1"/>
  <c r="F238242" i="1"/>
  <c r="F238241" i="1"/>
  <c r="F238240" i="1"/>
  <c r="F238239" i="1"/>
  <c r="F238238" i="1"/>
  <c r="F238237" i="1"/>
  <c r="F238236" i="1"/>
  <c r="F238235" i="1"/>
  <c r="F238234" i="1"/>
  <c r="F238233" i="1"/>
  <c r="F238232" i="1"/>
  <c r="F238231" i="1"/>
  <c r="F238230" i="1"/>
  <c r="F238229" i="1"/>
  <c r="F238228" i="1"/>
  <c r="F238227" i="1"/>
  <c r="F238226" i="1"/>
  <c r="F238225" i="1"/>
  <c r="F238224" i="1"/>
  <c r="F238223" i="1"/>
  <c r="F238222" i="1"/>
  <c r="F238221" i="1"/>
  <c r="F238220" i="1"/>
  <c r="F238219" i="1"/>
  <c r="F238218" i="1"/>
  <c r="F238217" i="1"/>
  <c r="F238216" i="1"/>
  <c r="F238215" i="1"/>
  <c r="F238214" i="1"/>
  <c r="F238213" i="1"/>
  <c r="F238212" i="1"/>
  <c r="F238211" i="1"/>
  <c r="F238210" i="1"/>
  <c r="F238209" i="1"/>
  <c r="F238208" i="1"/>
  <c r="F238207" i="1"/>
  <c r="F238206" i="1"/>
  <c r="F238205" i="1"/>
  <c r="F238204" i="1"/>
  <c r="F238203" i="1"/>
  <c r="F238202" i="1"/>
  <c r="F238201" i="1"/>
  <c r="F238200" i="1"/>
  <c r="F238199" i="1"/>
  <c r="F238198" i="1"/>
  <c r="F238197" i="1"/>
  <c r="F238196" i="1"/>
  <c r="F238195" i="1"/>
  <c r="F238194" i="1"/>
  <c r="F238193" i="1"/>
  <c r="F238192" i="1"/>
  <c r="F238191" i="1"/>
  <c r="F238190" i="1"/>
  <c r="F238189" i="1"/>
  <c r="F238188" i="1"/>
  <c r="F238187" i="1"/>
  <c r="F238186" i="1"/>
  <c r="F238185" i="1"/>
  <c r="F238184" i="1"/>
  <c r="F238183" i="1"/>
  <c r="F238182" i="1"/>
  <c r="F238181" i="1"/>
  <c r="F238180" i="1"/>
  <c r="F238179" i="1"/>
  <c r="F238178" i="1"/>
  <c r="F238177" i="1"/>
  <c r="F238176" i="1"/>
  <c r="F238175" i="1"/>
  <c r="F238174" i="1"/>
  <c r="F238173" i="1"/>
  <c r="F238172" i="1"/>
  <c r="F238171" i="1"/>
  <c r="F238170" i="1"/>
  <c r="F238169" i="1"/>
  <c r="F238168" i="1"/>
  <c r="F238167" i="1"/>
  <c r="F238166" i="1"/>
  <c r="F238165" i="1"/>
  <c r="F238164" i="1"/>
  <c r="F238163" i="1"/>
  <c r="F238162" i="1"/>
  <c r="F238161" i="1"/>
  <c r="F238160" i="1"/>
  <c r="F238159" i="1"/>
  <c r="F238158" i="1"/>
  <c r="F238157" i="1"/>
  <c r="F238156" i="1"/>
  <c r="F238155" i="1"/>
  <c r="F238154" i="1"/>
  <c r="F238153" i="1"/>
  <c r="F238152" i="1"/>
  <c r="F238151" i="1"/>
  <c r="F238150" i="1"/>
  <c r="F238149" i="1"/>
  <c r="F238148" i="1"/>
  <c r="F238147" i="1"/>
  <c r="F238146" i="1"/>
  <c r="F238145" i="1"/>
  <c r="F238144" i="1"/>
  <c r="F238143" i="1"/>
  <c r="F238142" i="1"/>
  <c r="F238141" i="1"/>
  <c r="F238140" i="1"/>
  <c r="F238139" i="1"/>
  <c r="F238138" i="1"/>
  <c r="F238137" i="1"/>
  <c r="F238136" i="1"/>
  <c r="F238135" i="1"/>
  <c r="F238134" i="1"/>
  <c r="F238133" i="1"/>
  <c r="F238132" i="1"/>
  <c r="F238131" i="1"/>
  <c r="F238130" i="1"/>
  <c r="F238129" i="1"/>
  <c r="F238128" i="1"/>
  <c r="F238127" i="1"/>
  <c r="F238126" i="1"/>
  <c r="F238125" i="1"/>
  <c r="F238124" i="1"/>
  <c r="F238123" i="1"/>
  <c r="F238122" i="1"/>
  <c r="F238121" i="1"/>
  <c r="F238120" i="1"/>
  <c r="F238119" i="1"/>
  <c r="F238118" i="1"/>
  <c r="F238117" i="1"/>
  <c r="F238116" i="1"/>
  <c r="F238115" i="1"/>
  <c r="F238114" i="1"/>
  <c r="F238113" i="1"/>
  <c r="F238112" i="1"/>
  <c r="F238111" i="1"/>
  <c r="F238110" i="1"/>
  <c r="F238109" i="1"/>
  <c r="F238108" i="1"/>
  <c r="F238107" i="1"/>
  <c r="F238106" i="1"/>
  <c r="F238105" i="1"/>
  <c r="F238104" i="1"/>
  <c r="F238103" i="1"/>
  <c r="F238102" i="1"/>
  <c r="F238101" i="1"/>
  <c r="F238100" i="1"/>
  <c r="F238099" i="1"/>
  <c r="F238098" i="1"/>
  <c r="F238097" i="1"/>
  <c r="F238096" i="1"/>
  <c r="F238095" i="1"/>
  <c r="F238094" i="1"/>
  <c r="F238093" i="1"/>
  <c r="F238092" i="1"/>
  <c r="F238091" i="1"/>
  <c r="F238090" i="1"/>
  <c r="F238089" i="1"/>
  <c r="F238088" i="1"/>
  <c r="F238087" i="1"/>
  <c r="F238086" i="1"/>
  <c r="F238085" i="1"/>
  <c r="F238084" i="1"/>
  <c r="F238083" i="1"/>
  <c r="F238082" i="1"/>
  <c r="F238081" i="1"/>
  <c r="F238080" i="1"/>
  <c r="F238079" i="1"/>
  <c r="F238078" i="1"/>
  <c r="F238077" i="1"/>
  <c r="F238076" i="1"/>
  <c r="F238075" i="1"/>
  <c r="F238074" i="1"/>
  <c r="F238073" i="1"/>
  <c r="F238072" i="1"/>
  <c r="F238071" i="1"/>
  <c r="F238070" i="1"/>
  <c r="F238069" i="1"/>
  <c r="F238068" i="1"/>
  <c r="F238067" i="1"/>
  <c r="F238066" i="1"/>
  <c r="F238065" i="1"/>
  <c r="F238064" i="1"/>
  <c r="F238063" i="1"/>
  <c r="F238062" i="1"/>
  <c r="F238061" i="1"/>
  <c r="F238060" i="1"/>
  <c r="F238059" i="1"/>
  <c r="F238058" i="1"/>
  <c r="F238057" i="1"/>
  <c r="F238056" i="1"/>
  <c r="F238055" i="1"/>
  <c r="F238054" i="1"/>
  <c r="F238053" i="1"/>
  <c r="F238052" i="1"/>
  <c r="F238051" i="1"/>
  <c r="F238050" i="1"/>
  <c r="F238049" i="1"/>
  <c r="F238048" i="1"/>
  <c r="F238047" i="1"/>
  <c r="F238046" i="1"/>
  <c r="F238045" i="1"/>
  <c r="F238044" i="1"/>
  <c r="F238043" i="1"/>
  <c r="F238042" i="1"/>
  <c r="F238041" i="1"/>
  <c r="F238040" i="1"/>
  <c r="F238039" i="1"/>
  <c r="F238038" i="1"/>
  <c r="F238037" i="1"/>
  <c r="F238036" i="1"/>
  <c r="F238035" i="1"/>
  <c r="F238034" i="1"/>
  <c r="F238033" i="1"/>
  <c r="F238032" i="1"/>
  <c r="F238031" i="1"/>
  <c r="F238030" i="1"/>
  <c r="F238029" i="1"/>
  <c r="F238028" i="1"/>
  <c r="F238027" i="1"/>
  <c r="F238026" i="1"/>
  <c r="F238025" i="1"/>
  <c r="F238024" i="1"/>
  <c r="F238023" i="1"/>
  <c r="F238022" i="1"/>
  <c r="F238021" i="1"/>
  <c r="F238020" i="1"/>
  <c r="F238019" i="1"/>
  <c r="F238018" i="1"/>
  <c r="F238017" i="1"/>
  <c r="F238016" i="1"/>
  <c r="F238015" i="1"/>
  <c r="F238014" i="1"/>
  <c r="F238013" i="1"/>
  <c r="F238012" i="1"/>
  <c r="F238011" i="1"/>
  <c r="F238010" i="1"/>
  <c r="F238009" i="1"/>
  <c r="F238008" i="1"/>
  <c r="F238007" i="1"/>
  <c r="F238006" i="1"/>
  <c r="F238005" i="1"/>
  <c r="F238004" i="1"/>
  <c r="F238003" i="1"/>
  <c r="F238002" i="1"/>
  <c r="F238001" i="1"/>
  <c r="F238000" i="1"/>
  <c r="F237999" i="1"/>
  <c r="F237998" i="1"/>
  <c r="F237997" i="1"/>
  <c r="F237996" i="1"/>
  <c r="F237995" i="1"/>
  <c r="F237994" i="1"/>
  <c r="F237993" i="1"/>
  <c r="F237992" i="1"/>
  <c r="F237991" i="1"/>
  <c r="F237990" i="1"/>
  <c r="F237989" i="1"/>
  <c r="F237988" i="1"/>
  <c r="F237987" i="1"/>
  <c r="F237986" i="1"/>
  <c r="F237985" i="1"/>
  <c r="F237984" i="1"/>
  <c r="F237983" i="1"/>
  <c r="F237982" i="1"/>
  <c r="F237981" i="1"/>
  <c r="F237980" i="1"/>
  <c r="F237979" i="1"/>
  <c r="F237978" i="1"/>
  <c r="F237977" i="1"/>
  <c r="F237976" i="1"/>
  <c r="F237975" i="1"/>
  <c r="F237974" i="1"/>
  <c r="F237973" i="1"/>
  <c r="F237972" i="1"/>
  <c r="F237971" i="1"/>
  <c r="F237970" i="1"/>
  <c r="F237969" i="1"/>
  <c r="F237968" i="1"/>
  <c r="F237967" i="1"/>
  <c r="F237966" i="1"/>
  <c r="F237965" i="1"/>
  <c r="F237964" i="1"/>
  <c r="F237963" i="1"/>
  <c r="F237962" i="1"/>
  <c r="F237961" i="1"/>
  <c r="F237960" i="1"/>
  <c r="F237959" i="1"/>
  <c r="F237958" i="1"/>
  <c r="F237957" i="1"/>
  <c r="F237956" i="1"/>
  <c r="F237955" i="1"/>
  <c r="F237954" i="1"/>
  <c r="F237953" i="1"/>
  <c r="F237952" i="1"/>
  <c r="F237951" i="1"/>
  <c r="F237950" i="1"/>
  <c r="F237949" i="1"/>
  <c r="F237948" i="1"/>
  <c r="F237947" i="1"/>
  <c r="F237946" i="1"/>
  <c r="F237945" i="1"/>
  <c r="F237944" i="1"/>
  <c r="F237943" i="1"/>
  <c r="F237942" i="1"/>
  <c r="F237941" i="1"/>
  <c r="F237940" i="1"/>
  <c r="F237939" i="1"/>
  <c r="F237938" i="1"/>
  <c r="F237937" i="1"/>
  <c r="F237936" i="1"/>
  <c r="F237935" i="1"/>
  <c r="F237934" i="1"/>
  <c r="F237933" i="1"/>
  <c r="F237932" i="1"/>
  <c r="F237931" i="1"/>
  <c r="F237930" i="1"/>
  <c r="F237929" i="1"/>
  <c r="F237928" i="1"/>
  <c r="F237927" i="1"/>
  <c r="F237926" i="1"/>
  <c r="F237925" i="1"/>
  <c r="F237924" i="1"/>
  <c r="F237923" i="1"/>
  <c r="F237922" i="1"/>
  <c r="F237921" i="1"/>
  <c r="F237920" i="1"/>
  <c r="F237919" i="1"/>
  <c r="F237918" i="1"/>
  <c r="F237917" i="1"/>
  <c r="F237916" i="1"/>
  <c r="F237915" i="1"/>
  <c r="F237914" i="1"/>
  <c r="F237913" i="1"/>
  <c r="F237912" i="1"/>
  <c r="F237911" i="1"/>
  <c r="F237910" i="1"/>
  <c r="F237909" i="1"/>
  <c r="F237908" i="1"/>
  <c r="F237907" i="1"/>
  <c r="F237906" i="1"/>
  <c r="F237905" i="1"/>
  <c r="F237904" i="1"/>
  <c r="F237903" i="1"/>
  <c r="F237902" i="1"/>
  <c r="F237901" i="1"/>
  <c r="F237900" i="1"/>
  <c r="F237899" i="1"/>
  <c r="F237898" i="1"/>
  <c r="F237897" i="1"/>
  <c r="F237896" i="1"/>
  <c r="F237895" i="1"/>
  <c r="F237894" i="1"/>
  <c r="F237893" i="1"/>
  <c r="F237892" i="1"/>
  <c r="F237891" i="1"/>
  <c r="F237890" i="1"/>
  <c r="F237889" i="1"/>
  <c r="F237888" i="1"/>
  <c r="F237887" i="1"/>
  <c r="F237886" i="1"/>
  <c r="F237885" i="1"/>
  <c r="F237884" i="1"/>
  <c r="F237883" i="1"/>
  <c r="F237882" i="1"/>
  <c r="F237881" i="1"/>
  <c r="F237880" i="1"/>
  <c r="F237879" i="1"/>
  <c r="F237878" i="1"/>
  <c r="F237877" i="1"/>
  <c r="F237876" i="1"/>
  <c r="F237875" i="1"/>
  <c r="F237874" i="1"/>
  <c r="F237873" i="1"/>
  <c r="F237872" i="1"/>
  <c r="F237871" i="1"/>
  <c r="F237870" i="1"/>
  <c r="F237869" i="1"/>
  <c r="F237868" i="1"/>
  <c r="F237867" i="1"/>
  <c r="F237866" i="1"/>
  <c r="F237865" i="1"/>
  <c r="F237864" i="1"/>
  <c r="F237863" i="1"/>
  <c r="F237862" i="1"/>
  <c r="F237861" i="1"/>
  <c r="F237860" i="1"/>
  <c r="F237859" i="1"/>
  <c r="F237858" i="1"/>
  <c r="F237857" i="1"/>
  <c r="F237856" i="1"/>
  <c r="F237855" i="1"/>
  <c r="F237854" i="1"/>
  <c r="F237853" i="1"/>
  <c r="F237852" i="1"/>
  <c r="F237851" i="1"/>
  <c r="F237850" i="1"/>
  <c r="F237849" i="1"/>
  <c r="F237848" i="1"/>
  <c r="F237847" i="1"/>
  <c r="F237846" i="1"/>
  <c r="F237845" i="1"/>
  <c r="F237844" i="1"/>
  <c r="F237843" i="1"/>
  <c r="F237842" i="1"/>
  <c r="F237841" i="1"/>
  <c r="F237840" i="1"/>
  <c r="F237839" i="1"/>
  <c r="F237838" i="1"/>
  <c r="F237837" i="1"/>
  <c r="F237836" i="1"/>
  <c r="F237835" i="1"/>
  <c r="F237834" i="1"/>
  <c r="F237833" i="1"/>
  <c r="F237832" i="1"/>
  <c r="F237831" i="1"/>
  <c r="F237830" i="1"/>
  <c r="F237829" i="1"/>
  <c r="F237828" i="1"/>
  <c r="F237827" i="1"/>
  <c r="F237826" i="1"/>
  <c r="F237825" i="1"/>
  <c r="F237824" i="1"/>
  <c r="F237823" i="1"/>
  <c r="F237822" i="1"/>
  <c r="F237821" i="1"/>
  <c r="F237820" i="1"/>
  <c r="F237819" i="1"/>
  <c r="F237818" i="1"/>
  <c r="F237817" i="1"/>
  <c r="F237816" i="1"/>
  <c r="F237815" i="1"/>
  <c r="F237814" i="1"/>
  <c r="F237813" i="1"/>
  <c r="F237812" i="1"/>
  <c r="F237811" i="1"/>
  <c r="F237810" i="1"/>
  <c r="F237809" i="1"/>
  <c r="F237808" i="1"/>
  <c r="F237807" i="1"/>
  <c r="F237806" i="1"/>
  <c r="F237805" i="1"/>
  <c r="F237804" i="1"/>
  <c r="F237803" i="1"/>
  <c r="F237802" i="1"/>
  <c r="F237801" i="1"/>
  <c r="F237800" i="1"/>
  <c r="F237799" i="1"/>
  <c r="F237798" i="1"/>
  <c r="F237797" i="1"/>
  <c r="F237796" i="1"/>
  <c r="F237795" i="1"/>
  <c r="F237794" i="1"/>
  <c r="F237793" i="1"/>
  <c r="F237792" i="1"/>
  <c r="F237791" i="1"/>
  <c r="F237790" i="1"/>
  <c r="F237789" i="1"/>
  <c r="F237788" i="1"/>
  <c r="F237787" i="1"/>
  <c r="F237786" i="1"/>
  <c r="F237785" i="1"/>
  <c r="F237784" i="1"/>
  <c r="F237783" i="1"/>
  <c r="F237782" i="1"/>
  <c r="F237781" i="1"/>
  <c r="F237780" i="1"/>
  <c r="F237779" i="1"/>
  <c r="F237778" i="1"/>
  <c r="F237777" i="1"/>
  <c r="F237776" i="1"/>
  <c r="F237775" i="1"/>
  <c r="F237774" i="1"/>
  <c r="F237773" i="1"/>
  <c r="F237772" i="1"/>
  <c r="F237771" i="1"/>
  <c r="F237770" i="1"/>
  <c r="F237769" i="1"/>
  <c r="F237768" i="1"/>
  <c r="F237767" i="1"/>
  <c r="F237766" i="1"/>
  <c r="F237765" i="1"/>
  <c r="F237764" i="1"/>
  <c r="F237763" i="1"/>
  <c r="F237762" i="1"/>
  <c r="F237761" i="1"/>
  <c r="F237760" i="1"/>
  <c r="F237759" i="1"/>
  <c r="F237758" i="1"/>
  <c r="F237757" i="1"/>
  <c r="F237756" i="1"/>
  <c r="F237755" i="1"/>
  <c r="F237754" i="1"/>
  <c r="F237753" i="1"/>
  <c r="F237752" i="1"/>
  <c r="F237751" i="1"/>
  <c r="F237750" i="1"/>
  <c r="F237749" i="1"/>
  <c r="F237748" i="1"/>
  <c r="F237747" i="1"/>
  <c r="F237746" i="1"/>
  <c r="F237745" i="1"/>
  <c r="F237744" i="1"/>
  <c r="F237743" i="1"/>
  <c r="F237742" i="1"/>
  <c r="F237741" i="1"/>
  <c r="F237740" i="1"/>
  <c r="F237739" i="1"/>
  <c r="F237738" i="1"/>
  <c r="F237737" i="1"/>
  <c r="F237736" i="1"/>
  <c r="F237735" i="1"/>
  <c r="F237734" i="1"/>
  <c r="F237733" i="1"/>
  <c r="F237732" i="1"/>
  <c r="F237731" i="1"/>
  <c r="F237730" i="1"/>
  <c r="F237729" i="1"/>
  <c r="F237728" i="1"/>
  <c r="F237727" i="1"/>
  <c r="F237726" i="1"/>
  <c r="F237725" i="1"/>
  <c r="F237724" i="1"/>
  <c r="F237723" i="1"/>
  <c r="F237722" i="1"/>
  <c r="F237721" i="1"/>
  <c r="F237720" i="1"/>
  <c r="F237719" i="1"/>
  <c r="F237718" i="1"/>
  <c r="F237717" i="1"/>
  <c r="F237716" i="1"/>
  <c r="F237715" i="1"/>
  <c r="F237714" i="1"/>
  <c r="F237713" i="1"/>
  <c r="F237712" i="1"/>
  <c r="F237711" i="1"/>
  <c r="F237710" i="1"/>
  <c r="F237709" i="1"/>
  <c r="F237708" i="1"/>
  <c r="F237707" i="1"/>
  <c r="F237706" i="1"/>
  <c r="F237705" i="1"/>
  <c r="F237704" i="1"/>
  <c r="F237703" i="1"/>
  <c r="F237702" i="1"/>
  <c r="F237701" i="1"/>
  <c r="F237700" i="1"/>
  <c r="F237699" i="1"/>
  <c r="F237698" i="1"/>
  <c r="F237697" i="1"/>
  <c r="F237696" i="1"/>
  <c r="F237695" i="1"/>
  <c r="F237694" i="1"/>
  <c r="F237693" i="1"/>
  <c r="F237692" i="1"/>
  <c r="F237691" i="1"/>
  <c r="F237690" i="1"/>
  <c r="F237689" i="1"/>
  <c r="F237688" i="1"/>
  <c r="F237687" i="1"/>
  <c r="F237686" i="1"/>
  <c r="F237685" i="1"/>
  <c r="F237684" i="1"/>
  <c r="F237683" i="1"/>
  <c r="F237682" i="1"/>
  <c r="F237681" i="1"/>
  <c r="F237680" i="1"/>
  <c r="F237679" i="1"/>
  <c r="F237678" i="1"/>
  <c r="F237677" i="1"/>
  <c r="F237676" i="1"/>
  <c r="F237675" i="1"/>
  <c r="F237674" i="1"/>
  <c r="F237673" i="1"/>
  <c r="F237672" i="1"/>
  <c r="F237671" i="1"/>
  <c r="F237670" i="1"/>
  <c r="F237669" i="1"/>
  <c r="F237668" i="1"/>
  <c r="F237667" i="1"/>
  <c r="F237666" i="1"/>
  <c r="F237665" i="1"/>
  <c r="F237664" i="1"/>
  <c r="F237663" i="1"/>
  <c r="F237662" i="1"/>
  <c r="F237661" i="1"/>
  <c r="F237660" i="1"/>
  <c r="F237659" i="1"/>
  <c r="F237658" i="1"/>
  <c r="F237657" i="1"/>
  <c r="F237656" i="1"/>
  <c r="F237655" i="1"/>
  <c r="F237654" i="1"/>
  <c r="F237653" i="1"/>
  <c r="F237652" i="1"/>
  <c r="F237651" i="1"/>
  <c r="F237650" i="1"/>
  <c r="F237649" i="1"/>
  <c r="F237648" i="1"/>
  <c r="F237647" i="1"/>
  <c r="F237646" i="1"/>
  <c r="F237645" i="1"/>
  <c r="F237644" i="1"/>
  <c r="F237643" i="1"/>
  <c r="F237642" i="1"/>
  <c r="F237641" i="1"/>
  <c r="F237640" i="1"/>
  <c r="F237639" i="1"/>
  <c r="F237638" i="1"/>
  <c r="F237637" i="1"/>
  <c r="F237636" i="1"/>
  <c r="F237635" i="1"/>
  <c r="F237634" i="1"/>
  <c r="F237633" i="1"/>
  <c r="F237632" i="1"/>
  <c r="F237631" i="1"/>
  <c r="F237630" i="1"/>
  <c r="F237629" i="1"/>
  <c r="F237628" i="1"/>
  <c r="F237627" i="1"/>
  <c r="F237626" i="1"/>
  <c r="F237625" i="1"/>
  <c r="F237624" i="1"/>
  <c r="F237623" i="1"/>
  <c r="F237622" i="1"/>
  <c r="F237621" i="1"/>
  <c r="F237620" i="1"/>
  <c r="F237619" i="1"/>
  <c r="F237618" i="1"/>
  <c r="F237617" i="1"/>
  <c r="F237616" i="1"/>
  <c r="F237615" i="1"/>
  <c r="F237614" i="1"/>
  <c r="F237613" i="1"/>
  <c r="F237612" i="1"/>
  <c r="F237611" i="1"/>
  <c r="F237610" i="1"/>
  <c r="F237609" i="1"/>
  <c r="F237608" i="1"/>
  <c r="F237607" i="1"/>
  <c r="F237606" i="1"/>
  <c r="F237605" i="1"/>
  <c r="F237604" i="1"/>
  <c r="F237603" i="1"/>
  <c r="F237602" i="1"/>
  <c r="F237601" i="1"/>
  <c r="F237600" i="1"/>
  <c r="F237599" i="1"/>
  <c r="F237598" i="1"/>
  <c r="F237597" i="1"/>
  <c r="F237596" i="1"/>
  <c r="F237595" i="1"/>
  <c r="F237594" i="1"/>
  <c r="F237593" i="1"/>
  <c r="F237592" i="1"/>
  <c r="F237591" i="1"/>
  <c r="F237590" i="1"/>
  <c r="F237589" i="1"/>
  <c r="F237588" i="1"/>
  <c r="F237587" i="1"/>
  <c r="F237586" i="1"/>
  <c r="F237585" i="1"/>
  <c r="F237584" i="1"/>
  <c r="F237583" i="1"/>
  <c r="F237582" i="1"/>
  <c r="F237581" i="1"/>
  <c r="F237580" i="1"/>
  <c r="F237579" i="1"/>
  <c r="F237578" i="1"/>
  <c r="F237577" i="1"/>
  <c r="F237576" i="1"/>
  <c r="F237575" i="1"/>
  <c r="F237574" i="1"/>
  <c r="F237573" i="1"/>
  <c r="F237572" i="1"/>
  <c r="F237571" i="1"/>
  <c r="F237570" i="1"/>
  <c r="F237569" i="1"/>
  <c r="F237568" i="1"/>
  <c r="F237567" i="1"/>
  <c r="F237566" i="1"/>
  <c r="F237565" i="1"/>
  <c r="F237564" i="1"/>
  <c r="F237563" i="1"/>
  <c r="F237562" i="1"/>
  <c r="F237561" i="1"/>
  <c r="F237560" i="1"/>
  <c r="F237559" i="1"/>
  <c r="F237558" i="1"/>
  <c r="F237557" i="1"/>
  <c r="F237556" i="1"/>
  <c r="F237555" i="1"/>
  <c r="F237554" i="1"/>
  <c r="F237553" i="1"/>
  <c r="F237552" i="1"/>
  <c r="F237551" i="1"/>
  <c r="F237550" i="1"/>
  <c r="F237549" i="1"/>
  <c r="F237548" i="1"/>
  <c r="F237547" i="1"/>
  <c r="F237546" i="1"/>
  <c r="F237545" i="1"/>
  <c r="F237544" i="1"/>
  <c r="F237543" i="1"/>
  <c r="F237542" i="1"/>
  <c r="F237541" i="1"/>
  <c r="F237540" i="1"/>
  <c r="F237539" i="1"/>
  <c r="F237538" i="1"/>
  <c r="F237537" i="1"/>
  <c r="F237536" i="1"/>
  <c r="F237535" i="1"/>
  <c r="F237534" i="1"/>
  <c r="F237533" i="1"/>
  <c r="F237532" i="1"/>
  <c r="F237531" i="1"/>
  <c r="F237530" i="1"/>
  <c r="F237529" i="1"/>
  <c r="F237528" i="1"/>
  <c r="F237527" i="1"/>
  <c r="F237526" i="1"/>
  <c r="F237525" i="1"/>
  <c r="F237524" i="1"/>
  <c r="F237523" i="1"/>
  <c r="F237522" i="1"/>
  <c r="F237521" i="1"/>
  <c r="F237520" i="1"/>
  <c r="F237519" i="1"/>
  <c r="F237518" i="1"/>
  <c r="F237517" i="1"/>
  <c r="F237516" i="1"/>
  <c r="F237515" i="1"/>
  <c r="F237514" i="1"/>
  <c r="F237513" i="1"/>
  <c r="F237512" i="1"/>
  <c r="F237511" i="1"/>
  <c r="F237510" i="1"/>
  <c r="F237509" i="1"/>
  <c r="F237508" i="1"/>
  <c r="F237507" i="1"/>
  <c r="F237506" i="1"/>
  <c r="F237505" i="1"/>
  <c r="F237504" i="1"/>
  <c r="F237503" i="1"/>
  <c r="F237502" i="1"/>
  <c r="F237501" i="1"/>
  <c r="F237500" i="1"/>
  <c r="F237499" i="1"/>
  <c r="F237498" i="1"/>
  <c r="F237497" i="1"/>
  <c r="F237496" i="1"/>
  <c r="F237495" i="1"/>
  <c r="F237494" i="1"/>
  <c r="F237493" i="1"/>
  <c r="F237492" i="1"/>
  <c r="F237491" i="1"/>
  <c r="F237490" i="1"/>
  <c r="F237489" i="1"/>
  <c r="F237488" i="1"/>
  <c r="F237487" i="1"/>
  <c r="F237486" i="1"/>
  <c r="F237485" i="1"/>
  <c r="F237484" i="1"/>
  <c r="F237483" i="1"/>
  <c r="F237482" i="1"/>
  <c r="F237481" i="1"/>
  <c r="F237480" i="1"/>
  <c r="F237479" i="1"/>
  <c r="F237478" i="1"/>
  <c r="F237477" i="1"/>
  <c r="F237476" i="1"/>
  <c r="F237475" i="1"/>
  <c r="F237474" i="1"/>
  <c r="F237473" i="1"/>
  <c r="F237472" i="1"/>
  <c r="F237471" i="1"/>
  <c r="F237470" i="1"/>
  <c r="F237469" i="1"/>
  <c r="F237468" i="1"/>
  <c r="F237467" i="1"/>
  <c r="F237466" i="1"/>
  <c r="F237465" i="1"/>
  <c r="F237464" i="1"/>
  <c r="F237463" i="1"/>
  <c r="F237462" i="1"/>
  <c r="F237461" i="1"/>
  <c r="F237460" i="1"/>
  <c r="F237459" i="1"/>
  <c r="F237458" i="1"/>
  <c r="F237457" i="1"/>
  <c r="F237456" i="1"/>
  <c r="F237455" i="1"/>
  <c r="F237454" i="1"/>
  <c r="F237453" i="1"/>
  <c r="F237452" i="1"/>
  <c r="F237451" i="1"/>
  <c r="F237450" i="1"/>
  <c r="F237449" i="1"/>
  <c r="F237448" i="1"/>
  <c r="F237447" i="1"/>
  <c r="F237446" i="1"/>
  <c r="F237445" i="1"/>
  <c r="F237444" i="1"/>
  <c r="F237443" i="1"/>
  <c r="F237442" i="1"/>
  <c r="F237441" i="1"/>
  <c r="F237440" i="1"/>
  <c r="F237439" i="1"/>
  <c r="F237438" i="1"/>
  <c r="F237437" i="1"/>
  <c r="F237436" i="1"/>
  <c r="F237435" i="1"/>
  <c r="F237434" i="1"/>
  <c r="F237433" i="1"/>
  <c r="F237432" i="1"/>
  <c r="F237431" i="1"/>
  <c r="F237430" i="1"/>
  <c r="F237429" i="1"/>
  <c r="F237428" i="1"/>
  <c r="F237427" i="1"/>
  <c r="F237426" i="1"/>
  <c r="F237425" i="1"/>
  <c r="F237424" i="1"/>
  <c r="F237423" i="1"/>
  <c r="F237422" i="1"/>
  <c r="F237421" i="1"/>
  <c r="F237420" i="1"/>
  <c r="F237419" i="1"/>
  <c r="F237418" i="1"/>
  <c r="F237417" i="1"/>
  <c r="F237416" i="1"/>
  <c r="F237415" i="1"/>
  <c r="F237414" i="1"/>
  <c r="F237413" i="1"/>
  <c r="F237412" i="1"/>
  <c r="F237411" i="1"/>
  <c r="F237410" i="1"/>
  <c r="F237409" i="1"/>
  <c r="F237408" i="1"/>
  <c r="F237407" i="1"/>
  <c r="F237406" i="1"/>
  <c r="F237405" i="1"/>
  <c r="F237404" i="1"/>
  <c r="F237403" i="1"/>
  <c r="F237402" i="1"/>
  <c r="F237401" i="1"/>
  <c r="F237400" i="1"/>
  <c r="F237399" i="1"/>
  <c r="F237398" i="1"/>
  <c r="F237397" i="1"/>
  <c r="F237396" i="1"/>
  <c r="F237395" i="1"/>
  <c r="F237394" i="1"/>
  <c r="F237393" i="1"/>
  <c r="F237392" i="1"/>
  <c r="F237391" i="1"/>
  <c r="F237390" i="1"/>
  <c r="F237389" i="1"/>
  <c r="F237388" i="1"/>
  <c r="F237387" i="1"/>
  <c r="F237386" i="1"/>
  <c r="F237385" i="1"/>
  <c r="F237384" i="1"/>
  <c r="F237383" i="1"/>
  <c r="F237382" i="1"/>
  <c r="F237381" i="1"/>
  <c r="F237380" i="1"/>
  <c r="F237379" i="1"/>
  <c r="F237378" i="1"/>
  <c r="F237377" i="1"/>
  <c r="F237376" i="1"/>
  <c r="F237375" i="1"/>
  <c r="F237374" i="1"/>
  <c r="F237373" i="1"/>
  <c r="F237372" i="1"/>
  <c r="F237371" i="1"/>
  <c r="F237370" i="1"/>
  <c r="F237369" i="1"/>
  <c r="F237368" i="1"/>
  <c r="F237367" i="1"/>
  <c r="F237366" i="1"/>
  <c r="F237365" i="1"/>
  <c r="F237364" i="1"/>
  <c r="F237363" i="1"/>
  <c r="F237362" i="1"/>
  <c r="F237361" i="1"/>
  <c r="F237360" i="1"/>
  <c r="F237359" i="1"/>
  <c r="F237358" i="1"/>
  <c r="F237357" i="1"/>
  <c r="F237356" i="1"/>
  <c r="F237355" i="1"/>
  <c r="F237354" i="1"/>
  <c r="F237353" i="1"/>
  <c r="F237352" i="1"/>
  <c r="F237351" i="1"/>
  <c r="F237350" i="1"/>
  <c r="F237349" i="1"/>
  <c r="F237348" i="1"/>
  <c r="F237347" i="1"/>
  <c r="F237346" i="1"/>
  <c r="F237345" i="1"/>
  <c r="F237344" i="1"/>
  <c r="F237343" i="1"/>
  <c r="F237342" i="1"/>
  <c r="F237341" i="1"/>
  <c r="F237340" i="1"/>
  <c r="F237339" i="1"/>
  <c r="F237338" i="1"/>
  <c r="F237337" i="1"/>
  <c r="F237336" i="1"/>
  <c r="F237335" i="1"/>
  <c r="F237334" i="1"/>
  <c r="F237333" i="1"/>
  <c r="F237332" i="1"/>
  <c r="F237331" i="1"/>
  <c r="F237330" i="1"/>
  <c r="F237329" i="1"/>
  <c r="F237328" i="1"/>
  <c r="F237327" i="1"/>
  <c r="F237326" i="1"/>
  <c r="F237325" i="1"/>
  <c r="F237324" i="1"/>
  <c r="F237323" i="1"/>
  <c r="F237322" i="1"/>
  <c r="F237321" i="1"/>
  <c r="F237320" i="1"/>
  <c r="F237319" i="1"/>
  <c r="F237318" i="1"/>
  <c r="F237317" i="1"/>
  <c r="F237316" i="1"/>
  <c r="F237315" i="1"/>
  <c r="F237314" i="1"/>
  <c r="F237313" i="1"/>
  <c r="F237312" i="1"/>
  <c r="F237311" i="1"/>
  <c r="F237310" i="1"/>
  <c r="F237309" i="1"/>
  <c r="F237308" i="1"/>
  <c r="F237307" i="1"/>
  <c r="F237306" i="1"/>
  <c r="F237305" i="1"/>
  <c r="F237304" i="1"/>
  <c r="F237303" i="1"/>
  <c r="F237302" i="1"/>
  <c r="F237301" i="1"/>
  <c r="F237300" i="1"/>
  <c r="F237299" i="1"/>
  <c r="F237298" i="1"/>
  <c r="F237297" i="1"/>
  <c r="F237296" i="1"/>
  <c r="F237295" i="1"/>
  <c r="F237294" i="1"/>
  <c r="F237293" i="1"/>
  <c r="F237292" i="1"/>
  <c r="F237291" i="1"/>
  <c r="F237290" i="1"/>
  <c r="F237289" i="1"/>
  <c r="F237288" i="1"/>
  <c r="F237287" i="1"/>
  <c r="F237286" i="1"/>
  <c r="F237285" i="1"/>
  <c r="F237284" i="1"/>
  <c r="F237283" i="1"/>
  <c r="F237282" i="1"/>
  <c r="F237281" i="1"/>
  <c r="F237280" i="1"/>
  <c r="F237279" i="1"/>
  <c r="F237278" i="1"/>
  <c r="F237277" i="1"/>
  <c r="F237276" i="1"/>
  <c r="F237275" i="1"/>
  <c r="F237274" i="1"/>
  <c r="F237273" i="1"/>
  <c r="F237272" i="1"/>
  <c r="F237271" i="1"/>
  <c r="F237270" i="1"/>
  <c r="F237269" i="1"/>
  <c r="F237268" i="1"/>
  <c r="F237267" i="1"/>
  <c r="F237266" i="1"/>
  <c r="F237265" i="1"/>
  <c r="F237264" i="1"/>
  <c r="F237263" i="1"/>
  <c r="F237262" i="1"/>
  <c r="F237261" i="1"/>
  <c r="F237260" i="1"/>
  <c r="F237259" i="1"/>
  <c r="F237258" i="1"/>
  <c r="F237257" i="1"/>
  <c r="F237256" i="1"/>
  <c r="F237255" i="1"/>
  <c r="F237254" i="1"/>
  <c r="F237253" i="1"/>
  <c r="F237252" i="1"/>
  <c r="F237251" i="1"/>
  <c r="F237250" i="1"/>
  <c r="F237249" i="1"/>
  <c r="F237248" i="1"/>
  <c r="F237247" i="1"/>
  <c r="F237246" i="1"/>
  <c r="F237245" i="1"/>
  <c r="F237244" i="1"/>
  <c r="F237243" i="1"/>
  <c r="F237242" i="1"/>
  <c r="F237241" i="1"/>
  <c r="F237240" i="1"/>
  <c r="F237239" i="1"/>
  <c r="F237238" i="1"/>
  <c r="F237237" i="1"/>
  <c r="F237236" i="1"/>
  <c r="F237235" i="1"/>
  <c r="F237234" i="1"/>
  <c r="F237233" i="1"/>
  <c r="F237232" i="1"/>
  <c r="F237231" i="1"/>
  <c r="F237230" i="1"/>
  <c r="F237229" i="1"/>
  <c r="F237228" i="1"/>
  <c r="F237227" i="1"/>
  <c r="F237226" i="1"/>
  <c r="F237225" i="1"/>
  <c r="F237224" i="1"/>
  <c r="F237223" i="1"/>
  <c r="F237222" i="1"/>
  <c r="F237221" i="1"/>
  <c r="F237220" i="1"/>
  <c r="F237219" i="1"/>
  <c r="F237218" i="1"/>
  <c r="F237217" i="1"/>
  <c r="F237216" i="1"/>
  <c r="F237215" i="1"/>
  <c r="F237214" i="1"/>
  <c r="F237213" i="1"/>
  <c r="F237212" i="1"/>
  <c r="F237211" i="1"/>
  <c r="F237210" i="1"/>
  <c r="F237209" i="1"/>
  <c r="F237208" i="1"/>
  <c r="F237207" i="1"/>
  <c r="F237206" i="1"/>
  <c r="F237205" i="1"/>
  <c r="F237204" i="1"/>
  <c r="F237203" i="1"/>
  <c r="F237202" i="1"/>
  <c r="F237201" i="1"/>
  <c r="F237200" i="1"/>
  <c r="F237199" i="1"/>
  <c r="F237198" i="1"/>
  <c r="F237197" i="1"/>
  <c r="F237196" i="1"/>
  <c r="F237195" i="1"/>
  <c r="F237194" i="1"/>
  <c r="F237193" i="1"/>
  <c r="F237192" i="1"/>
  <c r="F237191" i="1"/>
  <c r="F237190" i="1"/>
  <c r="F237189" i="1"/>
  <c r="F237188" i="1"/>
  <c r="F237187" i="1"/>
  <c r="F237186" i="1"/>
  <c r="F237185" i="1"/>
  <c r="F237184" i="1"/>
  <c r="F237183" i="1"/>
  <c r="F237182" i="1"/>
  <c r="F237181" i="1"/>
  <c r="F237180" i="1"/>
  <c r="F237179" i="1"/>
  <c r="F237178" i="1"/>
  <c r="F237177" i="1"/>
  <c r="F237176" i="1"/>
  <c r="F237175" i="1"/>
  <c r="F237174" i="1"/>
  <c r="F237173" i="1"/>
  <c r="F237172" i="1"/>
  <c r="F237171" i="1"/>
  <c r="F237170" i="1"/>
  <c r="F237169" i="1"/>
  <c r="F237168" i="1"/>
  <c r="F237167" i="1"/>
  <c r="F237166" i="1"/>
  <c r="F237165" i="1"/>
  <c r="F237164" i="1"/>
  <c r="F237163" i="1"/>
  <c r="F237162" i="1"/>
  <c r="F237161" i="1"/>
  <c r="F237160" i="1"/>
  <c r="F237159" i="1"/>
  <c r="F237158" i="1"/>
  <c r="F237157" i="1"/>
  <c r="F237156" i="1"/>
  <c r="F237155" i="1"/>
  <c r="F237154" i="1"/>
  <c r="F237153" i="1"/>
  <c r="F237152" i="1"/>
  <c r="F237151" i="1"/>
  <c r="F237150" i="1"/>
  <c r="F237149" i="1"/>
  <c r="F237148" i="1"/>
  <c r="F237147" i="1"/>
  <c r="F237146" i="1"/>
  <c r="F237145" i="1"/>
  <c r="F237144" i="1"/>
  <c r="F237143" i="1"/>
  <c r="F237142" i="1"/>
  <c r="F237141" i="1"/>
  <c r="F237140" i="1"/>
  <c r="F237139" i="1"/>
  <c r="F237138" i="1"/>
  <c r="F237137" i="1"/>
  <c r="F237136" i="1"/>
  <c r="F237135" i="1"/>
  <c r="F237134" i="1"/>
  <c r="F237133" i="1"/>
  <c r="F237132" i="1"/>
  <c r="F237131" i="1"/>
  <c r="F237130" i="1"/>
  <c r="F237129" i="1"/>
  <c r="F237128" i="1"/>
  <c r="F237127" i="1"/>
  <c r="F237126" i="1"/>
  <c r="F237125" i="1"/>
  <c r="F237124" i="1"/>
  <c r="F237123" i="1"/>
  <c r="F237122" i="1"/>
  <c r="F237121" i="1"/>
  <c r="F237120" i="1"/>
  <c r="F237119" i="1"/>
  <c r="F237118" i="1"/>
  <c r="F237117" i="1"/>
  <c r="F237116" i="1"/>
  <c r="F237115" i="1"/>
  <c r="F237114" i="1"/>
  <c r="F237113" i="1"/>
  <c r="F237112" i="1"/>
  <c r="F237111" i="1"/>
  <c r="F237110" i="1"/>
  <c r="F237109" i="1"/>
  <c r="F237108" i="1"/>
  <c r="F237107" i="1"/>
  <c r="F237106" i="1"/>
  <c r="F237105" i="1"/>
  <c r="F237104" i="1"/>
  <c r="F237103" i="1"/>
  <c r="F237102" i="1"/>
  <c r="F237101" i="1"/>
  <c r="F237100" i="1"/>
  <c r="F237099" i="1"/>
  <c r="F237098" i="1"/>
  <c r="F237097" i="1"/>
  <c r="F237096" i="1"/>
  <c r="F237095" i="1"/>
  <c r="F237094" i="1"/>
  <c r="F237093" i="1"/>
  <c r="F237092" i="1"/>
  <c r="F237091" i="1"/>
  <c r="F237090" i="1"/>
  <c r="F237089" i="1"/>
  <c r="F237088" i="1"/>
  <c r="F237087" i="1"/>
  <c r="F237086" i="1"/>
  <c r="F237085" i="1"/>
  <c r="F237084" i="1"/>
  <c r="F237083" i="1"/>
  <c r="F237082" i="1"/>
  <c r="F237081" i="1"/>
  <c r="F237080" i="1"/>
  <c r="F237079" i="1"/>
  <c r="F237078" i="1"/>
  <c r="F237077" i="1"/>
  <c r="F237076" i="1"/>
  <c r="F237075" i="1"/>
  <c r="F237074" i="1"/>
  <c r="F237073" i="1"/>
  <c r="F237072" i="1"/>
  <c r="F237071" i="1"/>
  <c r="F237070" i="1"/>
  <c r="F237069" i="1"/>
  <c r="F237068" i="1"/>
  <c r="F237067" i="1"/>
  <c r="F237066" i="1"/>
  <c r="F237065" i="1"/>
  <c r="F237064" i="1"/>
  <c r="F237063" i="1"/>
  <c r="F237062" i="1"/>
  <c r="F237061" i="1"/>
  <c r="F237060" i="1"/>
  <c r="F237059" i="1"/>
  <c r="F237058" i="1"/>
  <c r="F237057" i="1"/>
  <c r="F237056" i="1"/>
  <c r="F237055" i="1"/>
  <c r="F237054" i="1"/>
  <c r="F237053" i="1"/>
  <c r="F237052" i="1"/>
  <c r="F237051" i="1"/>
  <c r="F237050" i="1"/>
  <c r="F237049" i="1"/>
  <c r="F237048" i="1"/>
  <c r="F237047" i="1"/>
  <c r="F237046" i="1"/>
  <c r="F237045" i="1"/>
  <c r="F237044" i="1"/>
  <c r="F237043" i="1"/>
  <c r="F237042" i="1"/>
  <c r="F237041" i="1"/>
  <c r="F237040" i="1"/>
  <c r="F237039" i="1"/>
  <c r="F237038" i="1"/>
  <c r="F237037" i="1"/>
  <c r="F237036" i="1"/>
  <c r="F237035" i="1"/>
  <c r="F237034" i="1"/>
  <c r="F237033" i="1"/>
  <c r="F237032" i="1"/>
  <c r="F237031" i="1"/>
  <c r="F237030" i="1"/>
  <c r="F237029" i="1"/>
  <c r="F237028" i="1"/>
  <c r="F237027" i="1"/>
  <c r="F237026" i="1"/>
  <c r="F237025" i="1"/>
  <c r="F237024" i="1"/>
  <c r="F237023" i="1"/>
  <c r="F237022" i="1"/>
  <c r="F237021" i="1"/>
  <c r="F237020" i="1"/>
  <c r="F237019" i="1"/>
  <c r="F237018" i="1"/>
  <c r="F237017" i="1"/>
  <c r="F237016" i="1"/>
  <c r="F237015" i="1"/>
  <c r="F237014" i="1"/>
  <c r="F237013" i="1"/>
  <c r="F237012" i="1"/>
  <c r="F237011" i="1"/>
  <c r="F237010" i="1"/>
  <c r="F237009" i="1"/>
  <c r="F237008" i="1"/>
  <c r="F237007" i="1"/>
  <c r="F237006" i="1"/>
  <c r="F237005" i="1"/>
  <c r="F237004" i="1"/>
  <c r="F237003" i="1"/>
  <c r="F237002" i="1"/>
  <c r="F237001" i="1"/>
  <c r="F237000" i="1"/>
  <c r="F236999" i="1"/>
  <c r="F236998" i="1"/>
  <c r="F236997" i="1"/>
  <c r="F236996" i="1"/>
  <c r="F236995" i="1"/>
  <c r="F236994" i="1"/>
  <c r="F236993" i="1"/>
  <c r="F236992" i="1"/>
  <c r="F236991" i="1"/>
  <c r="F236990" i="1"/>
  <c r="F236989" i="1"/>
  <c r="F236988" i="1"/>
  <c r="F236987" i="1"/>
  <c r="F236986" i="1"/>
  <c r="F236985" i="1"/>
  <c r="F236984" i="1"/>
  <c r="F236983" i="1"/>
  <c r="F236982" i="1"/>
  <c r="F236981" i="1"/>
  <c r="F236980" i="1"/>
  <c r="F236979" i="1"/>
  <c r="F236978" i="1"/>
  <c r="F236977" i="1"/>
  <c r="F236976" i="1"/>
  <c r="F236975" i="1"/>
  <c r="F236974" i="1"/>
  <c r="F236973" i="1"/>
  <c r="F236972" i="1"/>
  <c r="F236971" i="1"/>
  <c r="F236970" i="1"/>
  <c r="F236969" i="1"/>
  <c r="F236968" i="1"/>
  <c r="F236967" i="1"/>
  <c r="F236966" i="1"/>
  <c r="F236965" i="1"/>
  <c r="F236964" i="1"/>
  <c r="F236963" i="1"/>
  <c r="F236962" i="1"/>
  <c r="F236961" i="1"/>
  <c r="F236960" i="1"/>
  <c r="F236959" i="1"/>
  <c r="F236958" i="1"/>
  <c r="F236957" i="1"/>
  <c r="F236956" i="1"/>
  <c r="F236955" i="1"/>
  <c r="F236954" i="1"/>
  <c r="F236953" i="1"/>
  <c r="F236952" i="1"/>
  <c r="F236951" i="1"/>
  <c r="F236950" i="1"/>
  <c r="F236949" i="1"/>
  <c r="F236948" i="1"/>
  <c r="F236947" i="1"/>
  <c r="F236946" i="1"/>
  <c r="F236945" i="1"/>
  <c r="F236944" i="1"/>
  <c r="F236943" i="1"/>
  <c r="F236942" i="1"/>
  <c r="F236941" i="1"/>
  <c r="F236940" i="1"/>
  <c r="F236939" i="1"/>
  <c r="F236938" i="1"/>
  <c r="F236937" i="1"/>
  <c r="F236936" i="1"/>
  <c r="F236935" i="1"/>
  <c r="F236934" i="1"/>
  <c r="F236933" i="1"/>
  <c r="F236932" i="1"/>
  <c r="F236931" i="1"/>
  <c r="F236930" i="1"/>
  <c r="F236929" i="1"/>
  <c r="F236928" i="1"/>
  <c r="F236927" i="1"/>
  <c r="F236926" i="1"/>
  <c r="F236925" i="1"/>
  <c r="F236924" i="1"/>
  <c r="F236923" i="1"/>
  <c r="F236922" i="1"/>
  <c r="F236921" i="1"/>
  <c r="F236920" i="1"/>
  <c r="F236919" i="1"/>
  <c r="F236918" i="1"/>
  <c r="F236917" i="1"/>
  <c r="F236916" i="1"/>
  <c r="F236915" i="1"/>
  <c r="F236914" i="1"/>
  <c r="F236913" i="1"/>
  <c r="F236912" i="1"/>
  <c r="F236911" i="1"/>
  <c r="F236910" i="1"/>
  <c r="F236909" i="1"/>
  <c r="F236908" i="1"/>
  <c r="F236907" i="1"/>
  <c r="F236906" i="1"/>
  <c r="F236905" i="1"/>
  <c r="F236904" i="1"/>
  <c r="F236903" i="1"/>
  <c r="F236902" i="1"/>
  <c r="F236901" i="1"/>
  <c r="F236900" i="1"/>
  <c r="F236899" i="1"/>
  <c r="F236898" i="1"/>
  <c r="F236897" i="1"/>
  <c r="F236896" i="1"/>
  <c r="F236895" i="1"/>
  <c r="F236894" i="1"/>
  <c r="F236893" i="1"/>
  <c r="F236892" i="1"/>
  <c r="F236891" i="1"/>
  <c r="F236890" i="1"/>
  <c r="F236889" i="1"/>
  <c r="F236888" i="1"/>
  <c r="F236887" i="1"/>
  <c r="F236886" i="1"/>
  <c r="F236885" i="1"/>
  <c r="F236884" i="1"/>
  <c r="F236883" i="1"/>
  <c r="F236882" i="1"/>
  <c r="F236881" i="1"/>
  <c r="F236880" i="1"/>
  <c r="F236879" i="1"/>
  <c r="F236878" i="1"/>
  <c r="F236877" i="1"/>
  <c r="F236876" i="1"/>
  <c r="F236875" i="1"/>
  <c r="F236874" i="1"/>
  <c r="F236873" i="1"/>
  <c r="F236872" i="1"/>
  <c r="F236871" i="1"/>
  <c r="F236870" i="1"/>
  <c r="F236869" i="1"/>
  <c r="F236868" i="1"/>
  <c r="F236867" i="1"/>
  <c r="F236866" i="1"/>
  <c r="F236865" i="1"/>
  <c r="F236864" i="1"/>
  <c r="F236863" i="1"/>
  <c r="F236862" i="1"/>
  <c r="F236861" i="1"/>
  <c r="F236860" i="1"/>
  <c r="F236859" i="1"/>
  <c r="F236858" i="1"/>
  <c r="F236857" i="1"/>
  <c r="F236856" i="1"/>
  <c r="F236855" i="1"/>
  <c r="F236854" i="1"/>
  <c r="F236853" i="1"/>
  <c r="F236852" i="1"/>
  <c r="F236851" i="1"/>
  <c r="F236850" i="1"/>
  <c r="F236849" i="1"/>
  <c r="F236848" i="1"/>
  <c r="F236847" i="1"/>
  <c r="F236846" i="1"/>
  <c r="F236845" i="1"/>
  <c r="F236844" i="1"/>
  <c r="F236843" i="1"/>
  <c r="F236842" i="1"/>
  <c r="F236841" i="1"/>
  <c r="F236840" i="1"/>
  <c r="F236839" i="1"/>
  <c r="F236838" i="1"/>
  <c r="F236837" i="1"/>
  <c r="F236836" i="1"/>
  <c r="F236835" i="1"/>
  <c r="F236834" i="1"/>
  <c r="F236833" i="1"/>
  <c r="F236832" i="1"/>
  <c r="F236831" i="1"/>
  <c r="F236830" i="1"/>
  <c r="F236829" i="1"/>
  <c r="F236828" i="1"/>
  <c r="F236827" i="1"/>
  <c r="F236826" i="1"/>
  <c r="F236825" i="1"/>
  <c r="F236824" i="1"/>
  <c r="F236823" i="1"/>
  <c r="F236822" i="1"/>
  <c r="F236821" i="1"/>
  <c r="F236820" i="1"/>
  <c r="F236819" i="1"/>
  <c r="F236818" i="1"/>
  <c r="F236817" i="1"/>
  <c r="F236816" i="1"/>
  <c r="F236815" i="1"/>
  <c r="F236814" i="1"/>
  <c r="F236813" i="1"/>
  <c r="F236812" i="1"/>
  <c r="F236811" i="1"/>
  <c r="F236810" i="1"/>
  <c r="F236809" i="1"/>
  <c r="F236808" i="1"/>
  <c r="F236807" i="1"/>
  <c r="F236806" i="1"/>
  <c r="F236805" i="1"/>
  <c r="F236804" i="1"/>
  <c r="F236803" i="1"/>
  <c r="F236802" i="1"/>
  <c r="F236801" i="1"/>
  <c r="F236800" i="1"/>
  <c r="F236799" i="1"/>
  <c r="F236798" i="1"/>
  <c r="F236797" i="1"/>
  <c r="F236796" i="1"/>
  <c r="F236795" i="1"/>
  <c r="F236794" i="1"/>
  <c r="F236793" i="1"/>
  <c r="F236792" i="1"/>
  <c r="F236791" i="1"/>
  <c r="F236790" i="1"/>
  <c r="F236789" i="1"/>
  <c r="F236788" i="1"/>
  <c r="F236787" i="1"/>
  <c r="F236786" i="1"/>
  <c r="F236785" i="1"/>
  <c r="F236784" i="1"/>
  <c r="F236783" i="1"/>
  <c r="F236782" i="1"/>
  <c r="F236781" i="1"/>
  <c r="F236780" i="1"/>
  <c r="F236779" i="1"/>
  <c r="F236778" i="1"/>
  <c r="F236777" i="1"/>
  <c r="F236776" i="1"/>
  <c r="F236775" i="1"/>
  <c r="F236774" i="1"/>
  <c r="F236773" i="1"/>
  <c r="F236772" i="1"/>
  <c r="F236771" i="1"/>
  <c r="F236770" i="1"/>
  <c r="F236769" i="1"/>
  <c r="F236768" i="1"/>
  <c r="F236767" i="1"/>
  <c r="F236766" i="1"/>
  <c r="F236765" i="1"/>
  <c r="F236764" i="1"/>
  <c r="F236763" i="1"/>
  <c r="F236762" i="1"/>
  <c r="F236761" i="1"/>
  <c r="F236760" i="1"/>
  <c r="F236759" i="1"/>
  <c r="F236758" i="1"/>
  <c r="F236757" i="1"/>
  <c r="F236756" i="1"/>
  <c r="F236755" i="1"/>
  <c r="F236754" i="1"/>
  <c r="F236753" i="1"/>
  <c r="F236752" i="1"/>
  <c r="F236751" i="1"/>
  <c r="F236750" i="1"/>
  <c r="F236749" i="1"/>
  <c r="F236748" i="1"/>
  <c r="F236747" i="1"/>
  <c r="F236746" i="1"/>
  <c r="F236745" i="1"/>
  <c r="F236744" i="1"/>
  <c r="F236743" i="1"/>
  <c r="F236742" i="1"/>
  <c r="F236741" i="1"/>
  <c r="F236740" i="1"/>
  <c r="F236739" i="1"/>
  <c r="F236738" i="1"/>
  <c r="F236737" i="1"/>
  <c r="F236736" i="1"/>
  <c r="F236735" i="1"/>
  <c r="F236734" i="1"/>
  <c r="F236733" i="1"/>
  <c r="F236732" i="1"/>
  <c r="F236731" i="1"/>
  <c r="F236730" i="1"/>
  <c r="F236729" i="1"/>
  <c r="F236728" i="1"/>
  <c r="F236727" i="1"/>
  <c r="F236726" i="1"/>
  <c r="F236725" i="1"/>
  <c r="F236724" i="1"/>
  <c r="F236723" i="1"/>
  <c r="F236722" i="1"/>
  <c r="F236721" i="1"/>
  <c r="F236720" i="1"/>
  <c r="F236719" i="1"/>
  <c r="F236718" i="1"/>
  <c r="F236717" i="1"/>
  <c r="F236716" i="1"/>
  <c r="F236715" i="1"/>
  <c r="F236714" i="1"/>
  <c r="F236713" i="1"/>
  <c r="F236712" i="1"/>
  <c r="F236711" i="1"/>
  <c r="F236710" i="1"/>
  <c r="F236709" i="1"/>
  <c r="F236708" i="1"/>
  <c r="F236707" i="1"/>
  <c r="F236706" i="1"/>
  <c r="F236705" i="1"/>
  <c r="F236704" i="1"/>
  <c r="F236703" i="1"/>
  <c r="F236702" i="1"/>
  <c r="F236701" i="1"/>
  <c r="F236700" i="1"/>
  <c r="F236699" i="1"/>
  <c r="F236698" i="1"/>
  <c r="F236697" i="1"/>
  <c r="F236696" i="1"/>
  <c r="F236695" i="1"/>
  <c r="F236694" i="1"/>
  <c r="F236693" i="1"/>
  <c r="F236692" i="1"/>
  <c r="F236691" i="1"/>
  <c r="F236690" i="1"/>
  <c r="F236689" i="1"/>
  <c r="F236688" i="1"/>
  <c r="F236687" i="1"/>
  <c r="F236686" i="1"/>
  <c r="F236685" i="1"/>
  <c r="F236684" i="1"/>
  <c r="F236683" i="1"/>
  <c r="F236682" i="1"/>
  <c r="F236681" i="1"/>
  <c r="F236680" i="1"/>
  <c r="F236679" i="1"/>
  <c r="F236678" i="1"/>
  <c r="F236677" i="1"/>
  <c r="F236676" i="1"/>
  <c r="F236675" i="1"/>
  <c r="F236674" i="1"/>
  <c r="F236673" i="1"/>
  <c r="F236672" i="1"/>
  <c r="F236671" i="1"/>
  <c r="F236670" i="1"/>
  <c r="F236669" i="1"/>
  <c r="F236668" i="1"/>
  <c r="F236667" i="1"/>
  <c r="F236666" i="1"/>
  <c r="F236665" i="1"/>
  <c r="F236664" i="1"/>
  <c r="F236663" i="1"/>
  <c r="F236662" i="1"/>
  <c r="F236661" i="1"/>
  <c r="F236660" i="1"/>
  <c r="F236659" i="1"/>
  <c r="F236658" i="1"/>
  <c r="F236657" i="1"/>
  <c r="F236656" i="1"/>
  <c r="F236655" i="1"/>
  <c r="F236654" i="1"/>
  <c r="F236653" i="1"/>
  <c r="F236652" i="1"/>
  <c r="F236651" i="1"/>
  <c r="F236650" i="1"/>
  <c r="F236649" i="1"/>
  <c r="F236648" i="1"/>
  <c r="F236647" i="1"/>
  <c r="F236646" i="1"/>
  <c r="F236645" i="1"/>
  <c r="F236644" i="1"/>
  <c r="F236643" i="1"/>
  <c r="F236642" i="1"/>
  <c r="F236641" i="1"/>
  <c r="F236640" i="1"/>
  <c r="F236639" i="1"/>
  <c r="F236638" i="1"/>
  <c r="F236637" i="1"/>
  <c r="F236636" i="1"/>
  <c r="F236635" i="1"/>
  <c r="F236634" i="1"/>
  <c r="F236633" i="1"/>
  <c r="F236632" i="1"/>
  <c r="F236631" i="1"/>
  <c r="F236630" i="1"/>
  <c r="F236629" i="1"/>
  <c r="F236628" i="1"/>
  <c r="F236627" i="1"/>
  <c r="F236626" i="1"/>
  <c r="F236625" i="1"/>
  <c r="F236624" i="1"/>
  <c r="F236623" i="1"/>
  <c r="F236622" i="1"/>
  <c r="F236621" i="1"/>
  <c r="F236620" i="1"/>
  <c r="F236619" i="1"/>
  <c r="F236618" i="1"/>
  <c r="F236617" i="1"/>
  <c r="F236616" i="1"/>
  <c r="F236615" i="1"/>
  <c r="F236614" i="1"/>
  <c r="F236613" i="1"/>
  <c r="F236612" i="1"/>
  <c r="F236611" i="1"/>
  <c r="F236610" i="1"/>
  <c r="F236609" i="1"/>
  <c r="F236608" i="1"/>
  <c r="F236607" i="1"/>
  <c r="F236606" i="1"/>
  <c r="F236605" i="1"/>
  <c r="F236604" i="1"/>
  <c r="F236603" i="1"/>
  <c r="F236602" i="1"/>
  <c r="F236601" i="1"/>
  <c r="F236600" i="1"/>
  <c r="F236599" i="1"/>
  <c r="F236598" i="1"/>
  <c r="F236597" i="1"/>
  <c r="F236596" i="1"/>
  <c r="F236595" i="1"/>
  <c r="F236594" i="1"/>
  <c r="F236593" i="1"/>
  <c r="F236592" i="1"/>
  <c r="F236591" i="1"/>
  <c r="F236590" i="1"/>
  <c r="F236589" i="1"/>
  <c r="F236588" i="1"/>
  <c r="F236587" i="1"/>
  <c r="F236586" i="1"/>
  <c r="F236585" i="1"/>
  <c r="F236584" i="1"/>
  <c r="F236583" i="1"/>
  <c r="F236582" i="1"/>
  <c r="F236581" i="1"/>
  <c r="F236580" i="1"/>
  <c r="F236579" i="1"/>
  <c r="F236578" i="1"/>
  <c r="F236577" i="1"/>
  <c r="F236576" i="1"/>
  <c r="F236575" i="1"/>
  <c r="F236574" i="1"/>
  <c r="F236573" i="1"/>
  <c r="F236572" i="1"/>
  <c r="F236571" i="1"/>
  <c r="F236570" i="1"/>
  <c r="F236569" i="1"/>
  <c r="F236568" i="1"/>
  <c r="F236567" i="1"/>
  <c r="F236566" i="1"/>
  <c r="F236565" i="1"/>
  <c r="F236564" i="1"/>
  <c r="F236563" i="1"/>
  <c r="F236562" i="1"/>
  <c r="F236561" i="1"/>
  <c r="F236560" i="1"/>
  <c r="F236559" i="1"/>
  <c r="F236558" i="1"/>
  <c r="F236557" i="1"/>
  <c r="F236556" i="1"/>
  <c r="F236555" i="1"/>
  <c r="F236554" i="1"/>
  <c r="F236553" i="1"/>
  <c r="F236552" i="1"/>
  <c r="F236551" i="1"/>
  <c r="F236550" i="1"/>
  <c r="F236549" i="1"/>
  <c r="F236548" i="1"/>
  <c r="F236547" i="1"/>
  <c r="F236546" i="1"/>
  <c r="F236545" i="1"/>
  <c r="F236544" i="1"/>
  <c r="F236543" i="1"/>
  <c r="F236542" i="1"/>
  <c r="F236541" i="1"/>
  <c r="F236540" i="1"/>
  <c r="F236539" i="1"/>
  <c r="F236538" i="1"/>
  <c r="F236537" i="1"/>
  <c r="F236536" i="1"/>
  <c r="F236535" i="1"/>
  <c r="F236534" i="1"/>
  <c r="F236533" i="1"/>
  <c r="F236532" i="1"/>
  <c r="F236531" i="1"/>
  <c r="F236530" i="1"/>
  <c r="F236529" i="1"/>
  <c r="F236528" i="1"/>
  <c r="F236527" i="1"/>
  <c r="F236526" i="1"/>
  <c r="F236525" i="1"/>
  <c r="F236524" i="1"/>
  <c r="F236523" i="1"/>
  <c r="F236522" i="1"/>
  <c r="F236521" i="1"/>
  <c r="F236520" i="1"/>
  <c r="F236519" i="1"/>
  <c r="F236518" i="1"/>
  <c r="F236517" i="1"/>
  <c r="F236516" i="1"/>
  <c r="F236515" i="1"/>
  <c r="F236514" i="1"/>
  <c r="F236513" i="1"/>
  <c r="F236512" i="1"/>
  <c r="F236511" i="1"/>
  <c r="F236510" i="1"/>
  <c r="F236509" i="1"/>
  <c r="F236508" i="1"/>
  <c r="F236507" i="1"/>
  <c r="F236506" i="1"/>
  <c r="F236505" i="1"/>
  <c r="F236504" i="1"/>
  <c r="F236503" i="1"/>
  <c r="F236502" i="1"/>
  <c r="F236501" i="1"/>
  <c r="F236500" i="1"/>
  <c r="F236499" i="1"/>
  <c r="F236498" i="1"/>
  <c r="F236497" i="1"/>
  <c r="F236496" i="1"/>
  <c r="F236495" i="1"/>
  <c r="F236494" i="1"/>
  <c r="F236493" i="1"/>
  <c r="F236492" i="1"/>
  <c r="F236491" i="1"/>
  <c r="F236490" i="1"/>
  <c r="F236489" i="1"/>
  <c r="F236488" i="1"/>
  <c r="F236487" i="1"/>
  <c r="F236486" i="1"/>
  <c r="F236485" i="1"/>
  <c r="F236484" i="1"/>
  <c r="F236483" i="1"/>
  <c r="F236482" i="1"/>
  <c r="F236481" i="1"/>
  <c r="F236480" i="1"/>
  <c r="F236479" i="1"/>
  <c r="F236478" i="1"/>
  <c r="F236477" i="1"/>
  <c r="F236476" i="1"/>
  <c r="F236475" i="1"/>
  <c r="F236474" i="1"/>
  <c r="F236473" i="1"/>
  <c r="F236472" i="1"/>
  <c r="F236471" i="1"/>
  <c r="F236470" i="1"/>
  <c r="F236469" i="1"/>
  <c r="F236468" i="1"/>
  <c r="F236467" i="1"/>
  <c r="F236466" i="1"/>
  <c r="F236465" i="1"/>
  <c r="F236464" i="1"/>
  <c r="F236463" i="1"/>
  <c r="F236462" i="1"/>
  <c r="F236461" i="1"/>
  <c r="F236460" i="1"/>
  <c r="F236459" i="1"/>
  <c r="F236458" i="1"/>
  <c r="F236457" i="1"/>
  <c r="F236456" i="1"/>
  <c r="F236455" i="1"/>
  <c r="F236454" i="1"/>
  <c r="F236453" i="1"/>
  <c r="F236452" i="1"/>
  <c r="F236451" i="1"/>
  <c r="F236450" i="1"/>
  <c r="F236449" i="1"/>
  <c r="F236448" i="1"/>
  <c r="F236447" i="1"/>
  <c r="F236446" i="1"/>
  <c r="F236445" i="1"/>
  <c r="F236444" i="1"/>
  <c r="F236443" i="1"/>
  <c r="F236442" i="1"/>
  <c r="F236441" i="1"/>
  <c r="F236440" i="1"/>
  <c r="F236439" i="1"/>
  <c r="F236438" i="1"/>
  <c r="F236437" i="1"/>
  <c r="F236436" i="1"/>
  <c r="F236435" i="1"/>
  <c r="F236434" i="1"/>
  <c r="F236433" i="1"/>
  <c r="F236432" i="1"/>
  <c r="F236431" i="1"/>
  <c r="F236430" i="1"/>
  <c r="F236429" i="1"/>
  <c r="F236428" i="1"/>
  <c r="F236427" i="1"/>
  <c r="F236426" i="1"/>
  <c r="F236425" i="1"/>
  <c r="F236424" i="1"/>
  <c r="F236423" i="1"/>
  <c r="F236422" i="1"/>
  <c r="F236421" i="1"/>
  <c r="F236420" i="1"/>
  <c r="F236419" i="1"/>
  <c r="F236418" i="1"/>
  <c r="F236417" i="1"/>
  <c r="F236416" i="1"/>
  <c r="F236415" i="1"/>
  <c r="F236414" i="1"/>
  <c r="F236413" i="1"/>
  <c r="F236412" i="1"/>
  <c r="F236411" i="1"/>
  <c r="F236410" i="1"/>
  <c r="F236409" i="1"/>
  <c r="F236408" i="1"/>
  <c r="F236407" i="1"/>
  <c r="F236406" i="1"/>
  <c r="F236405" i="1"/>
  <c r="F236404" i="1"/>
  <c r="F236403" i="1"/>
  <c r="F236402" i="1"/>
  <c r="F236401" i="1"/>
  <c r="F236400" i="1"/>
  <c r="F236399" i="1"/>
  <c r="F236398" i="1"/>
  <c r="F236397" i="1"/>
  <c r="F236396" i="1"/>
  <c r="F236395" i="1"/>
  <c r="F236394" i="1"/>
  <c r="F236393" i="1"/>
  <c r="F236392" i="1"/>
  <c r="F236391" i="1"/>
  <c r="F236390" i="1"/>
  <c r="F236389" i="1"/>
  <c r="F236388" i="1"/>
  <c r="F236387" i="1"/>
  <c r="F236386" i="1"/>
  <c r="F236385" i="1"/>
  <c r="F236384" i="1"/>
  <c r="F236383" i="1"/>
  <c r="F236382" i="1"/>
  <c r="F236381" i="1"/>
  <c r="F236380" i="1"/>
  <c r="F236379" i="1"/>
  <c r="F236378" i="1"/>
  <c r="F236377" i="1"/>
  <c r="F236376" i="1"/>
  <c r="F236375" i="1"/>
  <c r="F236374" i="1"/>
  <c r="F236373" i="1"/>
  <c r="F236372" i="1"/>
  <c r="F236371" i="1"/>
  <c r="F236370" i="1"/>
  <c r="F236369" i="1"/>
  <c r="F236368" i="1"/>
  <c r="F236367" i="1"/>
  <c r="F236366" i="1"/>
  <c r="F236365" i="1"/>
  <c r="F236364" i="1"/>
  <c r="F236363" i="1"/>
  <c r="F236362" i="1"/>
  <c r="F236361" i="1"/>
  <c r="F236360" i="1"/>
  <c r="F236359" i="1"/>
  <c r="F236358" i="1"/>
  <c r="F236357" i="1"/>
  <c r="F236356" i="1"/>
  <c r="F236355" i="1"/>
  <c r="F236354" i="1"/>
  <c r="F236353" i="1"/>
  <c r="F236352" i="1"/>
  <c r="F236351" i="1"/>
  <c r="F236350" i="1"/>
  <c r="F236349" i="1"/>
  <c r="F236348" i="1"/>
  <c r="F236347" i="1"/>
  <c r="F236346" i="1"/>
  <c r="F236345" i="1"/>
  <c r="F236344" i="1"/>
  <c r="F236343" i="1"/>
  <c r="F236342" i="1"/>
  <c r="F236341" i="1"/>
  <c r="F236340" i="1"/>
  <c r="F236339" i="1"/>
  <c r="F236338" i="1"/>
  <c r="F236337" i="1"/>
  <c r="F236336" i="1"/>
  <c r="F236335" i="1"/>
  <c r="F236334" i="1"/>
  <c r="F236333" i="1"/>
  <c r="F236332" i="1"/>
  <c r="F236331" i="1"/>
  <c r="F236330" i="1"/>
  <c r="F236329" i="1"/>
  <c r="F236328" i="1"/>
  <c r="F236327" i="1"/>
  <c r="F236326" i="1"/>
  <c r="F236325" i="1"/>
  <c r="F236324" i="1"/>
  <c r="F236323" i="1"/>
  <c r="F236322" i="1"/>
  <c r="F236321" i="1"/>
  <c r="F236320" i="1"/>
  <c r="F236319" i="1"/>
  <c r="F236318" i="1"/>
  <c r="F236317" i="1"/>
  <c r="F236316" i="1"/>
  <c r="F236315" i="1"/>
  <c r="F236314" i="1"/>
  <c r="F236313" i="1"/>
  <c r="F236312" i="1"/>
  <c r="F236311" i="1"/>
  <c r="F236310" i="1"/>
  <c r="F236309" i="1"/>
  <c r="F236308" i="1"/>
  <c r="F236307" i="1"/>
  <c r="F236306" i="1"/>
  <c r="F236305" i="1"/>
  <c r="F236304" i="1"/>
  <c r="F236303" i="1"/>
  <c r="F236302" i="1"/>
  <c r="F236301" i="1"/>
  <c r="F236300" i="1"/>
  <c r="F236299" i="1"/>
  <c r="F236298" i="1"/>
  <c r="F236297" i="1"/>
  <c r="F236296" i="1"/>
  <c r="F236295" i="1"/>
  <c r="F236294" i="1"/>
  <c r="F236293" i="1"/>
  <c r="F236292" i="1"/>
  <c r="F236291" i="1"/>
  <c r="F236290" i="1"/>
  <c r="F236289" i="1"/>
  <c r="F236288" i="1"/>
  <c r="F236287" i="1"/>
  <c r="F236286" i="1"/>
  <c r="F236285" i="1"/>
  <c r="F236284" i="1"/>
  <c r="F236283" i="1"/>
  <c r="F236282" i="1"/>
  <c r="F236281" i="1"/>
  <c r="F236280" i="1"/>
  <c r="F236279" i="1"/>
  <c r="F236278" i="1"/>
  <c r="F236277" i="1"/>
  <c r="F236276" i="1"/>
  <c r="F236275" i="1"/>
  <c r="F236274" i="1"/>
  <c r="F236273" i="1"/>
  <c r="F236272" i="1"/>
  <c r="F236271" i="1"/>
  <c r="F236270" i="1"/>
  <c r="F236269" i="1"/>
  <c r="F236268" i="1"/>
  <c r="F236267" i="1"/>
  <c r="F236266" i="1"/>
  <c r="F236265" i="1"/>
  <c r="F236264" i="1"/>
  <c r="F236263" i="1"/>
  <c r="F236262" i="1"/>
  <c r="F236261" i="1"/>
  <c r="F236260" i="1"/>
  <c r="F236259" i="1"/>
  <c r="F236258" i="1"/>
  <c r="F236257" i="1"/>
  <c r="F236256" i="1"/>
  <c r="F236255" i="1"/>
  <c r="F236254" i="1"/>
  <c r="F236253" i="1"/>
  <c r="F236252" i="1"/>
  <c r="F236251" i="1"/>
  <c r="F236250" i="1"/>
  <c r="F236249" i="1"/>
  <c r="F236248" i="1"/>
  <c r="F236247" i="1"/>
  <c r="F236246" i="1"/>
  <c r="F236245" i="1"/>
  <c r="F236244" i="1"/>
  <c r="F236243" i="1"/>
  <c r="F236242" i="1"/>
  <c r="F236241" i="1"/>
  <c r="F236240" i="1"/>
  <c r="F236239" i="1"/>
  <c r="F236238" i="1"/>
  <c r="F236237" i="1"/>
  <c r="F236236" i="1"/>
  <c r="F236235" i="1"/>
  <c r="F236234" i="1"/>
  <c r="F236233" i="1"/>
  <c r="F236232" i="1"/>
  <c r="F236231" i="1"/>
  <c r="F236230" i="1"/>
  <c r="F236229" i="1"/>
  <c r="F236228" i="1"/>
  <c r="F236227" i="1"/>
  <c r="F236226" i="1"/>
  <c r="F236225" i="1"/>
  <c r="F236224" i="1"/>
  <c r="F236223" i="1"/>
  <c r="F236222" i="1"/>
  <c r="F236221" i="1"/>
  <c r="F236220" i="1"/>
  <c r="F236219" i="1"/>
  <c r="F236218" i="1"/>
  <c r="F236217" i="1"/>
  <c r="F236216" i="1"/>
  <c r="F236215" i="1"/>
  <c r="F236214" i="1"/>
  <c r="F236213" i="1"/>
  <c r="F236212" i="1"/>
  <c r="F236211" i="1"/>
  <c r="F236210" i="1"/>
  <c r="F236209" i="1"/>
  <c r="F236208" i="1"/>
  <c r="F236207" i="1"/>
  <c r="F236206" i="1"/>
  <c r="F236205" i="1"/>
  <c r="F236204" i="1"/>
  <c r="F236203" i="1"/>
  <c r="F236202" i="1"/>
  <c r="F236201" i="1"/>
  <c r="F236200" i="1"/>
  <c r="F236199" i="1"/>
  <c r="F236198" i="1"/>
  <c r="F236197" i="1"/>
  <c r="F236196" i="1"/>
  <c r="F236195" i="1"/>
  <c r="F236194" i="1"/>
  <c r="F236193" i="1"/>
  <c r="F236192" i="1"/>
  <c r="F236191" i="1"/>
  <c r="F236190" i="1"/>
  <c r="F236189" i="1"/>
  <c r="F236188" i="1"/>
  <c r="F236187" i="1"/>
  <c r="F236186" i="1"/>
  <c r="F236185" i="1"/>
  <c r="F236184" i="1"/>
  <c r="F236183" i="1"/>
  <c r="F236182" i="1"/>
  <c r="F236181" i="1"/>
  <c r="F236180" i="1"/>
  <c r="F236179" i="1"/>
  <c r="F236178" i="1"/>
  <c r="F236177" i="1"/>
  <c r="F236176" i="1"/>
  <c r="F236175" i="1"/>
  <c r="F236174" i="1"/>
  <c r="F236173" i="1"/>
  <c r="F236172" i="1"/>
  <c r="F236171" i="1"/>
  <c r="F236170" i="1"/>
  <c r="F236169" i="1"/>
  <c r="F236168" i="1"/>
  <c r="F236167" i="1"/>
  <c r="F236166" i="1"/>
  <c r="F236165" i="1"/>
  <c r="F236164" i="1"/>
  <c r="F236163" i="1"/>
  <c r="F236162" i="1"/>
  <c r="F236161" i="1"/>
  <c r="F236160" i="1"/>
  <c r="F236159" i="1"/>
  <c r="F236158" i="1"/>
  <c r="F236157" i="1"/>
  <c r="F236156" i="1"/>
  <c r="F236155" i="1"/>
  <c r="F236154" i="1"/>
  <c r="F236153" i="1"/>
  <c r="F236152" i="1"/>
  <c r="F236151" i="1"/>
  <c r="F236150" i="1"/>
  <c r="F236149" i="1"/>
  <c r="F236148" i="1"/>
  <c r="F236147" i="1"/>
  <c r="F236146" i="1"/>
  <c r="F236145" i="1"/>
  <c r="F236144" i="1"/>
  <c r="F236143" i="1"/>
  <c r="F236142" i="1"/>
  <c r="F236141" i="1"/>
  <c r="F236140" i="1"/>
  <c r="F236139" i="1"/>
  <c r="F236138" i="1"/>
  <c r="F236137" i="1"/>
  <c r="F236136" i="1"/>
  <c r="F236135" i="1"/>
  <c r="F236134" i="1"/>
  <c r="F236133" i="1"/>
  <c r="F236132" i="1"/>
  <c r="F236131" i="1"/>
  <c r="F236130" i="1"/>
  <c r="F236129" i="1"/>
  <c r="F236128" i="1"/>
  <c r="F236127" i="1"/>
  <c r="F236126" i="1"/>
  <c r="F236125" i="1"/>
  <c r="F236124" i="1"/>
  <c r="F236123" i="1"/>
  <c r="F236122" i="1"/>
  <c r="F236121" i="1"/>
  <c r="F236120" i="1"/>
  <c r="F236119" i="1"/>
  <c r="F236118" i="1"/>
  <c r="F236117" i="1"/>
  <c r="F236116" i="1"/>
  <c r="F236115" i="1"/>
  <c r="F236114" i="1"/>
  <c r="F236113" i="1"/>
  <c r="F236112" i="1"/>
  <c r="F236111" i="1"/>
  <c r="F236110" i="1"/>
  <c r="F236109" i="1"/>
  <c r="F236108" i="1"/>
  <c r="F236107" i="1"/>
  <c r="F236106" i="1"/>
  <c r="F236105" i="1"/>
  <c r="F236104" i="1"/>
  <c r="F236103" i="1"/>
  <c r="F236102" i="1"/>
  <c r="F236101" i="1"/>
  <c r="F236100" i="1"/>
  <c r="F236099" i="1"/>
  <c r="F236098" i="1"/>
  <c r="F236097" i="1"/>
  <c r="F236096" i="1"/>
  <c r="F236095" i="1"/>
  <c r="F236094" i="1"/>
  <c r="F236093" i="1"/>
  <c r="F236092" i="1"/>
  <c r="F236091" i="1"/>
  <c r="F236090" i="1"/>
  <c r="F236089" i="1"/>
  <c r="F236088" i="1"/>
  <c r="F236087" i="1"/>
  <c r="F236086" i="1"/>
  <c r="F236085" i="1"/>
  <c r="F236084" i="1"/>
  <c r="F236083" i="1"/>
  <c r="F236082" i="1"/>
  <c r="F236081" i="1"/>
  <c r="F236080" i="1"/>
  <c r="F236079" i="1"/>
  <c r="F236078" i="1"/>
  <c r="F236077" i="1"/>
  <c r="F236076" i="1"/>
  <c r="F236075" i="1"/>
  <c r="F236074" i="1"/>
  <c r="F236073" i="1"/>
  <c r="F236072" i="1"/>
  <c r="F236071" i="1"/>
  <c r="F236070" i="1"/>
  <c r="F236069" i="1"/>
  <c r="F236068" i="1"/>
  <c r="F236067" i="1"/>
  <c r="F236066" i="1"/>
  <c r="F236065" i="1"/>
  <c r="F236064" i="1"/>
  <c r="F236063" i="1"/>
  <c r="F236062" i="1"/>
  <c r="F236061" i="1"/>
  <c r="F236060" i="1"/>
  <c r="F236059" i="1"/>
  <c r="F236058" i="1"/>
  <c r="F236057" i="1"/>
  <c r="F236056" i="1"/>
  <c r="F236055" i="1"/>
  <c r="F236054" i="1"/>
  <c r="F236053" i="1"/>
  <c r="F236052" i="1"/>
  <c r="F236051" i="1"/>
  <c r="F236050" i="1"/>
  <c r="F236049" i="1"/>
  <c r="F236048" i="1"/>
  <c r="F236047" i="1"/>
  <c r="F236046" i="1"/>
  <c r="F236045" i="1"/>
  <c r="F236044" i="1"/>
  <c r="F236043" i="1"/>
  <c r="F236042" i="1"/>
  <c r="F236041" i="1"/>
  <c r="F236040" i="1"/>
  <c r="F236039" i="1"/>
  <c r="F236038" i="1"/>
  <c r="F236037" i="1"/>
  <c r="F236036" i="1"/>
  <c r="F236035" i="1"/>
  <c r="F236034" i="1"/>
  <c r="F236033" i="1"/>
  <c r="F236032" i="1"/>
  <c r="F236031" i="1"/>
  <c r="F236030" i="1"/>
  <c r="F236029" i="1"/>
  <c r="F236028" i="1"/>
  <c r="F236027" i="1"/>
  <c r="F236026" i="1"/>
  <c r="F236025" i="1"/>
  <c r="F236024" i="1"/>
  <c r="F236023" i="1"/>
  <c r="F236022" i="1"/>
  <c r="F236021" i="1"/>
  <c r="F236020" i="1"/>
  <c r="F236019" i="1"/>
  <c r="F236018" i="1"/>
  <c r="F236017" i="1"/>
  <c r="F236016" i="1"/>
  <c r="F236015" i="1"/>
  <c r="F236014" i="1"/>
  <c r="F236013" i="1"/>
  <c r="F236012" i="1"/>
  <c r="F236011" i="1"/>
  <c r="F236010" i="1"/>
  <c r="F236009" i="1"/>
  <c r="F236008" i="1"/>
  <c r="F236007" i="1"/>
  <c r="F236006" i="1"/>
  <c r="F236005" i="1"/>
  <c r="F236004" i="1"/>
  <c r="F236003" i="1"/>
  <c r="F236002" i="1"/>
  <c r="F236001" i="1"/>
  <c r="F236000" i="1"/>
  <c r="F235999" i="1"/>
  <c r="F235998" i="1"/>
  <c r="F235997" i="1"/>
  <c r="F235996" i="1"/>
  <c r="F235995" i="1"/>
  <c r="F235994" i="1"/>
  <c r="F235993" i="1"/>
  <c r="F235992" i="1"/>
  <c r="F235991" i="1"/>
  <c r="F235990" i="1"/>
  <c r="F235989" i="1"/>
  <c r="F235988" i="1"/>
  <c r="F235987" i="1"/>
  <c r="F235986" i="1"/>
  <c r="F235985" i="1"/>
  <c r="F235984" i="1"/>
  <c r="F235983" i="1"/>
  <c r="F235982" i="1"/>
  <c r="F235981" i="1"/>
  <c r="F235980" i="1"/>
  <c r="F235979" i="1"/>
  <c r="F235978" i="1"/>
  <c r="F235977" i="1"/>
  <c r="F235976" i="1"/>
  <c r="F235975" i="1"/>
  <c r="F235974" i="1"/>
  <c r="F235973" i="1"/>
  <c r="F235972" i="1"/>
  <c r="F235971" i="1"/>
  <c r="F235970" i="1"/>
  <c r="F235969" i="1"/>
  <c r="F235968" i="1"/>
  <c r="F235967" i="1"/>
  <c r="F235966" i="1"/>
  <c r="F235965" i="1"/>
  <c r="F235964" i="1"/>
  <c r="F235963" i="1"/>
  <c r="F235962" i="1"/>
  <c r="F235961" i="1"/>
  <c r="F235960" i="1"/>
  <c r="F235959" i="1"/>
  <c r="F235958" i="1"/>
  <c r="F235957" i="1"/>
  <c r="F235956" i="1"/>
  <c r="F235955" i="1"/>
  <c r="F235954" i="1"/>
  <c r="F235953" i="1"/>
  <c r="F235952" i="1"/>
  <c r="F235951" i="1"/>
  <c r="F235950" i="1"/>
  <c r="F235949" i="1"/>
  <c r="F235948" i="1"/>
  <c r="F235947" i="1"/>
  <c r="F235946" i="1"/>
  <c r="F235945" i="1"/>
  <c r="F235944" i="1"/>
  <c r="F235943" i="1"/>
  <c r="F235942" i="1"/>
  <c r="F235941" i="1"/>
  <c r="F235940" i="1"/>
  <c r="F235939" i="1"/>
  <c r="F235938" i="1"/>
  <c r="F235937" i="1"/>
  <c r="F235936" i="1"/>
  <c r="F235935" i="1"/>
  <c r="F235934" i="1"/>
  <c r="F235933" i="1"/>
  <c r="F235932" i="1"/>
  <c r="F235931" i="1"/>
  <c r="F235930" i="1"/>
  <c r="F235929" i="1"/>
  <c r="F235928" i="1"/>
  <c r="F235927" i="1"/>
  <c r="F235926" i="1"/>
  <c r="F235925" i="1"/>
  <c r="F235924" i="1"/>
  <c r="F235923" i="1"/>
  <c r="F235922" i="1"/>
  <c r="F235921" i="1"/>
  <c r="F235920" i="1"/>
  <c r="F235919" i="1"/>
  <c r="F235918" i="1"/>
  <c r="F235917" i="1"/>
  <c r="F235916" i="1"/>
  <c r="F235915" i="1"/>
  <c r="F235914" i="1"/>
  <c r="F235913" i="1"/>
  <c r="F235912" i="1"/>
  <c r="F235911" i="1"/>
  <c r="F235910" i="1"/>
  <c r="F235909" i="1"/>
  <c r="F235908" i="1"/>
  <c r="F235907" i="1"/>
  <c r="F235906" i="1"/>
  <c r="F235905" i="1"/>
  <c r="F235904" i="1"/>
  <c r="F235903" i="1"/>
  <c r="F235902" i="1"/>
  <c r="F235901" i="1"/>
  <c r="F235900" i="1"/>
  <c r="F235899" i="1"/>
  <c r="F235898" i="1"/>
  <c r="F235897" i="1"/>
  <c r="F235896" i="1"/>
  <c r="F235895" i="1"/>
  <c r="F235894" i="1"/>
  <c r="F235893" i="1"/>
  <c r="F235892" i="1"/>
  <c r="F235891" i="1"/>
  <c r="F235890" i="1"/>
  <c r="F235889" i="1"/>
  <c r="F235888" i="1"/>
  <c r="F235887" i="1"/>
  <c r="F235886" i="1"/>
  <c r="F235885" i="1"/>
  <c r="F235884" i="1"/>
  <c r="F235883" i="1"/>
  <c r="F235882" i="1"/>
  <c r="F235881" i="1"/>
  <c r="F235880" i="1"/>
  <c r="F235879" i="1"/>
  <c r="F235878" i="1"/>
  <c r="F235877" i="1"/>
  <c r="F235876" i="1"/>
  <c r="F235875" i="1"/>
  <c r="F235874" i="1"/>
  <c r="F235873" i="1"/>
  <c r="F235872" i="1"/>
  <c r="F235871" i="1"/>
  <c r="F235870" i="1"/>
  <c r="F235869" i="1"/>
  <c r="F235868" i="1"/>
  <c r="F235867" i="1"/>
  <c r="F235866" i="1"/>
  <c r="F235865" i="1"/>
  <c r="F235864" i="1"/>
  <c r="F235863" i="1"/>
  <c r="F235862" i="1"/>
  <c r="F235861" i="1"/>
  <c r="F235860" i="1"/>
  <c r="F235859" i="1"/>
  <c r="F235858" i="1"/>
  <c r="F235857" i="1"/>
  <c r="F235856" i="1"/>
  <c r="F235855" i="1"/>
  <c r="F235854" i="1"/>
  <c r="F235853" i="1"/>
  <c r="F235852" i="1"/>
  <c r="F235851" i="1"/>
  <c r="F235850" i="1"/>
  <c r="F235849" i="1"/>
  <c r="F235848" i="1"/>
  <c r="F235847" i="1"/>
  <c r="F235846" i="1"/>
  <c r="F235845" i="1"/>
  <c r="F235844" i="1"/>
  <c r="F235843" i="1"/>
  <c r="F235842" i="1"/>
  <c r="F235841" i="1"/>
  <c r="F235840" i="1"/>
  <c r="F235839" i="1"/>
  <c r="F235838" i="1"/>
  <c r="F235837" i="1"/>
  <c r="F235836" i="1"/>
  <c r="F235835" i="1"/>
  <c r="F235834" i="1"/>
  <c r="F235833" i="1"/>
  <c r="F235832" i="1"/>
  <c r="F235831" i="1"/>
  <c r="F235830" i="1"/>
  <c r="F235829" i="1"/>
  <c r="F235828" i="1"/>
  <c r="F235827" i="1"/>
  <c r="F235826" i="1"/>
  <c r="F235825" i="1"/>
  <c r="F235824" i="1"/>
  <c r="F235823" i="1"/>
  <c r="F235822" i="1"/>
  <c r="F235821" i="1"/>
  <c r="F235820" i="1"/>
  <c r="F235819" i="1"/>
  <c r="F235818" i="1"/>
  <c r="F235817" i="1"/>
  <c r="F235816" i="1"/>
  <c r="F235815" i="1"/>
  <c r="F235814" i="1"/>
  <c r="F235813" i="1"/>
  <c r="F235812" i="1"/>
  <c r="F235811" i="1"/>
  <c r="F235810" i="1"/>
  <c r="F235809" i="1"/>
  <c r="F235808" i="1"/>
  <c r="F235807" i="1"/>
  <c r="F235806" i="1"/>
  <c r="F235805" i="1"/>
  <c r="F235804" i="1"/>
  <c r="F235803" i="1"/>
  <c r="F235802" i="1"/>
  <c r="F235801" i="1"/>
  <c r="F235800" i="1"/>
  <c r="F235799" i="1"/>
  <c r="F235798" i="1"/>
  <c r="F235797" i="1"/>
  <c r="F235796" i="1"/>
  <c r="F235795" i="1"/>
  <c r="F235794" i="1"/>
  <c r="F235793" i="1"/>
  <c r="F235792" i="1"/>
  <c r="F235791" i="1"/>
  <c r="F235790" i="1"/>
  <c r="F235789" i="1"/>
  <c r="F235788" i="1"/>
  <c r="F235787" i="1"/>
  <c r="F235786" i="1"/>
  <c r="F235785" i="1"/>
  <c r="F235784" i="1"/>
  <c r="F235783" i="1"/>
  <c r="F235782" i="1"/>
  <c r="F235781" i="1"/>
  <c r="F235780" i="1"/>
  <c r="F235779" i="1"/>
  <c r="F235778" i="1"/>
  <c r="F235777" i="1"/>
  <c r="F235776" i="1"/>
  <c r="F235775" i="1"/>
  <c r="F235774" i="1"/>
  <c r="F235773" i="1"/>
  <c r="F235772" i="1"/>
  <c r="F235771" i="1"/>
  <c r="F235770" i="1"/>
  <c r="F235769" i="1"/>
  <c r="F235768" i="1"/>
  <c r="F235767" i="1"/>
  <c r="F235766" i="1"/>
  <c r="F235765" i="1"/>
  <c r="F235764" i="1"/>
  <c r="F235763" i="1"/>
  <c r="F235762" i="1"/>
  <c r="F235761" i="1"/>
  <c r="F235760" i="1"/>
  <c r="F235759" i="1"/>
  <c r="F235758" i="1"/>
  <c r="F235757" i="1"/>
  <c r="F235756" i="1"/>
  <c r="F235755" i="1"/>
  <c r="F235754" i="1"/>
  <c r="F235753" i="1"/>
  <c r="F235752" i="1"/>
  <c r="F235751" i="1"/>
  <c r="F235750" i="1"/>
  <c r="F235749" i="1"/>
  <c r="F235748" i="1"/>
  <c r="F235747" i="1"/>
  <c r="F235746" i="1"/>
  <c r="F235745" i="1"/>
  <c r="F235744" i="1"/>
  <c r="F235743" i="1"/>
  <c r="F235742" i="1"/>
  <c r="F235741" i="1"/>
  <c r="F235740" i="1"/>
  <c r="F235739" i="1"/>
  <c r="F235738" i="1"/>
  <c r="F235737" i="1"/>
  <c r="F235736" i="1"/>
  <c r="F235735" i="1"/>
  <c r="F235734" i="1"/>
  <c r="F235733" i="1"/>
  <c r="F235732" i="1"/>
  <c r="F235731" i="1"/>
  <c r="F235730" i="1"/>
  <c r="F235729" i="1"/>
  <c r="F235728" i="1"/>
  <c r="F235727" i="1"/>
  <c r="F235726" i="1"/>
  <c r="F235725" i="1"/>
  <c r="F235724" i="1"/>
  <c r="F235723" i="1"/>
  <c r="F235722" i="1"/>
  <c r="F235721" i="1"/>
  <c r="F235720" i="1"/>
  <c r="F235719" i="1"/>
  <c r="F235718" i="1"/>
  <c r="F235717" i="1"/>
  <c r="F235716" i="1"/>
  <c r="F235715" i="1"/>
  <c r="F235714" i="1"/>
  <c r="F235713" i="1"/>
  <c r="F235712" i="1"/>
  <c r="F235711" i="1"/>
  <c r="F235710" i="1"/>
  <c r="F235709" i="1"/>
  <c r="F235708" i="1"/>
  <c r="F235707" i="1"/>
  <c r="F235706" i="1"/>
  <c r="F235705" i="1"/>
  <c r="F235704" i="1"/>
  <c r="F235703" i="1"/>
  <c r="F235702" i="1"/>
  <c r="F235701" i="1"/>
  <c r="F235700" i="1"/>
  <c r="F235699" i="1"/>
  <c r="F235698" i="1"/>
  <c r="F235697" i="1"/>
  <c r="F235696" i="1"/>
  <c r="F235695" i="1"/>
  <c r="F235694" i="1"/>
  <c r="F235693" i="1"/>
  <c r="F235692" i="1"/>
  <c r="F235691" i="1"/>
  <c r="F235690" i="1"/>
  <c r="F235689" i="1"/>
  <c r="F235688" i="1"/>
  <c r="F235687" i="1"/>
  <c r="F235686" i="1"/>
  <c r="F235685" i="1"/>
  <c r="F235684" i="1"/>
  <c r="F235683" i="1"/>
  <c r="F235682" i="1"/>
  <c r="F235681" i="1"/>
  <c r="F235680" i="1"/>
  <c r="F235679" i="1"/>
  <c r="F235678" i="1"/>
  <c r="F235677" i="1"/>
  <c r="F235676" i="1"/>
  <c r="F235675" i="1"/>
  <c r="F235674" i="1"/>
  <c r="F235673" i="1"/>
  <c r="F235672" i="1"/>
  <c r="F235671" i="1"/>
  <c r="F235670" i="1"/>
  <c r="F235669" i="1"/>
  <c r="F235668" i="1"/>
  <c r="F235667" i="1"/>
  <c r="F235666" i="1"/>
  <c r="F235665" i="1"/>
  <c r="F235664" i="1"/>
  <c r="F235663" i="1"/>
  <c r="F235662" i="1"/>
  <c r="F235661" i="1"/>
  <c r="F235660" i="1"/>
  <c r="F235659" i="1"/>
  <c r="F235658" i="1"/>
  <c r="F235657" i="1"/>
  <c r="F235656" i="1"/>
  <c r="F235655" i="1"/>
  <c r="F235654" i="1"/>
  <c r="F235653" i="1"/>
  <c r="F235652" i="1"/>
  <c r="F235651" i="1"/>
  <c r="F235650" i="1"/>
  <c r="F235649" i="1"/>
  <c r="F235648" i="1"/>
  <c r="F235647" i="1"/>
  <c r="F235646" i="1"/>
  <c r="F235645" i="1"/>
  <c r="F235644" i="1"/>
  <c r="F235643" i="1"/>
  <c r="F235642" i="1"/>
  <c r="F235641" i="1"/>
  <c r="F235640" i="1"/>
  <c r="F235639" i="1"/>
  <c r="F235638" i="1"/>
  <c r="F235637" i="1"/>
  <c r="F235636" i="1"/>
  <c r="F235635" i="1"/>
  <c r="F235634" i="1"/>
  <c r="F235633" i="1"/>
  <c r="F235632" i="1"/>
  <c r="F235631" i="1"/>
  <c r="F235630" i="1"/>
  <c r="F235629" i="1"/>
  <c r="F235628" i="1"/>
  <c r="F235627" i="1"/>
  <c r="F235626" i="1"/>
  <c r="F235625" i="1"/>
  <c r="F235624" i="1"/>
  <c r="F235623" i="1"/>
  <c r="F235622" i="1"/>
  <c r="F235621" i="1"/>
  <c r="F235620" i="1"/>
  <c r="F235619" i="1"/>
  <c r="F235618" i="1"/>
  <c r="F235617" i="1"/>
  <c r="F235616" i="1"/>
  <c r="F235615" i="1"/>
  <c r="F235614" i="1"/>
  <c r="F235613" i="1"/>
  <c r="F235612" i="1"/>
  <c r="F235611" i="1"/>
  <c r="F235610" i="1"/>
  <c r="F235609" i="1"/>
  <c r="F235608" i="1"/>
  <c r="F235607" i="1"/>
  <c r="F235606" i="1"/>
  <c r="F235605" i="1"/>
  <c r="F235604" i="1"/>
  <c r="F235603" i="1"/>
  <c r="F235602" i="1"/>
  <c r="F235601" i="1"/>
  <c r="F235600" i="1"/>
  <c r="F235599" i="1"/>
  <c r="F235598" i="1"/>
  <c r="F235597" i="1"/>
  <c r="F235596" i="1"/>
  <c r="F235595" i="1"/>
  <c r="F235594" i="1"/>
  <c r="F235593" i="1"/>
  <c r="F235592" i="1"/>
  <c r="F235591" i="1"/>
  <c r="F235590" i="1"/>
  <c r="F235589" i="1"/>
  <c r="F235588" i="1"/>
  <c r="F235587" i="1"/>
  <c r="F235586" i="1"/>
  <c r="F235585" i="1"/>
  <c r="F235584" i="1"/>
  <c r="F235583" i="1"/>
  <c r="F235582" i="1"/>
  <c r="F235581" i="1"/>
  <c r="F235580" i="1"/>
  <c r="F235579" i="1"/>
  <c r="F235578" i="1"/>
  <c r="F235577" i="1"/>
  <c r="F235576" i="1"/>
  <c r="F235575" i="1"/>
  <c r="F235574" i="1"/>
  <c r="F235573" i="1"/>
  <c r="F235572" i="1"/>
  <c r="F235571" i="1"/>
  <c r="F235570" i="1"/>
  <c r="F235569" i="1"/>
  <c r="F235568" i="1"/>
  <c r="F235567" i="1"/>
  <c r="F235566" i="1"/>
  <c r="F235565" i="1"/>
  <c r="F235564" i="1"/>
  <c r="F235563" i="1"/>
  <c r="F235562" i="1"/>
  <c r="F235561" i="1"/>
  <c r="F235560" i="1"/>
  <c r="F235559" i="1"/>
  <c r="F235558" i="1"/>
  <c r="F235557" i="1"/>
  <c r="F235556" i="1"/>
  <c r="F235555" i="1"/>
  <c r="F235554" i="1"/>
  <c r="F235553" i="1"/>
  <c r="F235552" i="1"/>
  <c r="F235551" i="1"/>
  <c r="F235550" i="1"/>
  <c r="F235549" i="1"/>
  <c r="F235548" i="1"/>
  <c r="F235547" i="1"/>
  <c r="F235546" i="1"/>
  <c r="F235545" i="1"/>
  <c r="F235544" i="1"/>
  <c r="F235543" i="1"/>
  <c r="F235542" i="1"/>
  <c r="F235541" i="1"/>
  <c r="F235540" i="1"/>
  <c r="F235539" i="1"/>
  <c r="F235538" i="1"/>
  <c r="F235537" i="1"/>
  <c r="F235536" i="1"/>
  <c r="F235535" i="1"/>
  <c r="F235534" i="1"/>
  <c r="F235533" i="1"/>
  <c r="F235532" i="1"/>
  <c r="F235531" i="1"/>
  <c r="F235530" i="1"/>
  <c r="F235529" i="1"/>
  <c r="F235528" i="1"/>
  <c r="F235527" i="1"/>
  <c r="F235526" i="1"/>
  <c r="F235525" i="1"/>
  <c r="F235524" i="1"/>
  <c r="F235523" i="1"/>
  <c r="F235522" i="1"/>
  <c r="F235521" i="1"/>
  <c r="F235520" i="1"/>
  <c r="F235519" i="1"/>
  <c r="F235518" i="1"/>
  <c r="F235517" i="1"/>
  <c r="F235516" i="1"/>
  <c r="F235515" i="1"/>
  <c r="F235514" i="1"/>
  <c r="F235513" i="1"/>
  <c r="F235512" i="1"/>
  <c r="F235511" i="1"/>
  <c r="F235510" i="1"/>
  <c r="F235509" i="1"/>
  <c r="F235508" i="1"/>
  <c r="F235507" i="1"/>
  <c r="F235506" i="1"/>
  <c r="F235505" i="1"/>
  <c r="F235504" i="1"/>
  <c r="F235503" i="1"/>
  <c r="F235502" i="1"/>
  <c r="F235501" i="1"/>
  <c r="F235500" i="1"/>
  <c r="F235499" i="1"/>
  <c r="F235498" i="1"/>
  <c r="F235497" i="1"/>
  <c r="F235496" i="1"/>
  <c r="F235495" i="1"/>
  <c r="F235494" i="1"/>
  <c r="F235493" i="1"/>
  <c r="F235492" i="1"/>
  <c r="F235491" i="1"/>
  <c r="F235490" i="1"/>
  <c r="F235489" i="1"/>
  <c r="F235488" i="1"/>
  <c r="F235487" i="1"/>
  <c r="F235486" i="1"/>
  <c r="F235485" i="1"/>
  <c r="F235484" i="1"/>
  <c r="F235483" i="1"/>
  <c r="F235482" i="1"/>
  <c r="F235481" i="1"/>
  <c r="F235480" i="1"/>
  <c r="F235479" i="1"/>
  <c r="F235478" i="1"/>
  <c r="F235477" i="1"/>
  <c r="F235476" i="1"/>
  <c r="F235475" i="1"/>
  <c r="F235474" i="1"/>
  <c r="F235473" i="1"/>
  <c r="F235472" i="1"/>
  <c r="F235471" i="1"/>
  <c r="F235470" i="1"/>
  <c r="F235469" i="1"/>
  <c r="F235468" i="1"/>
  <c r="F235467" i="1"/>
  <c r="F235466" i="1"/>
  <c r="F235465" i="1"/>
  <c r="F235464" i="1"/>
  <c r="F235463" i="1"/>
  <c r="F235462" i="1"/>
  <c r="F235461" i="1"/>
  <c r="F235460" i="1"/>
  <c r="F235459" i="1"/>
  <c r="F235458" i="1"/>
  <c r="F235457" i="1"/>
  <c r="F235456" i="1"/>
  <c r="F235455" i="1"/>
  <c r="F235454" i="1"/>
  <c r="F235453" i="1"/>
  <c r="F235452" i="1"/>
  <c r="F235451" i="1"/>
  <c r="F235450" i="1"/>
  <c r="F235449" i="1"/>
  <c r="F235448" i="1"/>
  <c r="F235447" i="1"/>
  <c r="F235446" i="1"/>
  <c r="F235445" i="1"/>
  <c r="F235444" i="1"/>
  <c r="F235443" i="1"/>
  <c r="F235442" i="1"/>
  <c r="F235441" i="1"/>
  <c r="F235440" i="1"/>
  <c r="F235439" i="1"/>
  <c r="F235438" i="1"/>
  <c r="F235437" i="1"/>
  <c r="F235436" i="1"/>
  <c r="F235435" i="1"/>
  <c r="F235434" i="1"/>
  <c r="F235433" i="1"/>
  <c r="F235432" i="1"/>
  <c r="F235431" i="1"/>
  <c r="F235430" i="1"/>
  <c r="F235429" i="1"/>
  <c r="F235428" i="1"/>
  <c r="F235427" i="1"/>
  <c r="F235426" i="1"/>
  <c r="F235425" i="1"/>
  <c r="F235424" i="1"/>
  <c r="F235423" i="1"/>
  <c r="F235422" i="1"/>
  <c r="F235421" i="1"/>
  <c r="F235420" i="1"/>
  <c r="F235419" i="1"/>
  <c r="F235418" i="1"/>
  <c r="F235417" i="1"/>
  <c r="F235416" i="1"/>
  <c r="F235415" i="1"/>
  <c r="F235414" i="1"/>
  <c r="F235413" i="1"/>
  <c r="F235412" i="1"/>
  <c r="F235411" i="1"/>
  <c r="F235410" i="1"/>
  <c r="F235409" i="1"/>
  <c r="F235408" i="1"/>
  <c r="F235407" i="1"/>
  <c r="F235406" i="1"/>
  <c r="F235405" i="1"/>
  <c r="F235404" i="1"/>
  <c r="F235403" i="1"/>
  <c r="F235402" i="1"/>
  <c r="F235401" i="1"/>
  <c r="F235400" i="1"/>
  <c r="F235399" i="1"/>
  <c r="F235398" i="1"/>
  <c r="F235397" i="1"/>
  <c r="F235396" i="1"/>
  <c r="F235395" i="1"/>
  <c r="F235394" i="1"/>
  <c r="F235393" i="1"/>
  <c r="F235392" i="1"/>
  <c r="F235391" i="1"/>
  <c r="F235390" i="1"/>
  <c r="F235389" i="1"/>
  <c r="F235388" i="1"/>
  <c r="F235387" i="1"/>
  <c r="F235386" i="1"/>
  <c r="F235385" i="1"/>
  <c r="F235384" i="1"/>
  <c r="F235383" i="1"/>
  <c r="F235382" i="1"/>
  <c r="F235381" i="1"/>
  <c r="F235380" i="1"/>
  <c r="F235379" i="1"/>
  <c r="F235378" i="1"/>
  <c r="F235377" i="1"/>
  <c r="F235376" i="1"/>
  <c r="F235375" i="1"/>
  <c r="F235374" i="1"/>
  <c r="F235373" i="1"/>
  <c r="F235372" i="1"/>
  <c r="F235371" i="1"/>
  <c r="F235370" i="1"/>
  <c r="F235369" i="1"/>
  <c r="F235368" i="1"/>
  <c r="F235367" i="1"/>
  <c r="F235366" i="1"/>
  <c r="F235365" i="1"/>
  <c r="F235364" i="1"/>
  <c r="F235363" i="1"/>
  <c r="F235362" i="1"/>
  <c r="F235361" i="1"/>
  <c r="F235360" i="1"/>
  <c r="F235359" i="1"/>
  <c r="F235358" i="1"/>
  <c r="F235357" i="1"/>
  <c r="F235356" i="1"/>
  <c r="F235355" i="1"/>
  <c r="F235354" i="1"/>
  <c r="F235353" i="1"/>
  <c r="F235352" i="1"/>
  <c r="F235351" i="1"/>
  <c r="F235350" i="1"/>
  <c r="F235349" i="1"/>
  <c r="F235348" i="1"/>
  <c r="F235347" i="1"/>
  <c r="F235346" i="1"/>
  <c r="F235345" i="1"/>
  <c r="F235344" i="1"/>
  <c r="F235343" i="1"/>
  <c r="F235342" i="1"/>
  <c r="F235341" i="1"/>
  <c r="F235340" i="1"/>
  <c r="F235339" i="1"/>
  <c r="F235338" i="1"/>
  <c r="F235337" i="1"/>
  <c r="F235336" i="1"/>
  <c r="F235335" i="1"/>
  <c r="F235334" i="1"/>
  <c r="F235333" i="1"/>
  <c r="F235332" i="1"/>
  <c r="F235331" i="1"/>
  <c r="F235330" i="1"/>
  <c r="F235329" i="1"/>
  <c r="F235328" i="1"/>
  <c r="F235327" i="1"/>
  <c r="F235326" i="1"/>
  <c r="F235325" i="1"/>
  <c r="F235324" i="1"/>
  <c r="F235323" i="1"/>
  <c r="F235322" i="1"/>
  <c r="F235321" i="1"/>
  <c r="F235320" i="1"/>
  <c r="F235319" i="1"/>
  <c r="F235318" i="1"/>
  <c r="F235317" i="1"/>
  <c r="F235316" i="1"/>
  <c r="F235315" i="1"/>
  <c r="F235314" i="1"/>
  <c r="F235313" i="1"/>
  <c r="F235312" i="1"/>
  <c r="F235311" i="1"/>
  <c r="F235310" i="1"/>
  <c r="F235309" i="1"/>
  <c r="F235308" i="1"/>
  <c r="F235307" i="1"/>
  <c r="F235306" i="1"/>
  <c r="F235305" i="1"/>
  <c r="F235304" i="1"/>
  <c r="F235303" i="1"/>
  <c r="F235302" i="1"/>
  <c r="F235301" i="1"/>
  <c r="F235300" i="1"/>
  <c r="F235299" i="1"/>
  <c r="F235298" i="1"/>
  <c r="F235297" i="1"/>
  <c r="F235296" i="1"/>
  <c r="F235295" i="1"/>
  <c r="F235294" i="1"/>
  <c r="F235293" i="1"/>
  <c r="F235292" i="1"/>
  <c r="F235291" i="1"/>
  <c r="F235290" i="1"/>
  <c r="F235289" i="1"/>
  <c r="F235288" i="1"/>
  <c r="F235287" i="1"/>
  <c r="F235286" i="1"/>
  <c r="F235285" i="1"/>
  <c r="F235284" i="1"/>
  <c r="F235283" i="1"/>
  <c r="F235282" i="1"/>
  <c r="F235281" i="1"/>
  <c r="F235280" i="1"/>
  <c r="F235279" i="1"/>
  <c r="F235278" i="1"/>
  <c r="F235277" i="1"/>
  <c r="F235276" i="1"/>
  <c r="F235275" i="1"/>
  <c r="F235274" i="1"/>
  <c r="F235273" i="1"/>
  <c r="F235272" i="1"/>
  <c r="F235271" i="1"/>
  <c r="F235270" i="1"/>
  <c r="F235269" i="1"/>
  <c r="F235268" i="1"/>
  <c r="F235267" i="1"/>
  <c r="F235266" i="1"/>
  <c r="F235265" i="1"/>
  <c r="F235264" i="1"/>
  <c r="F235263" i="1"/>
  <c r="F235262" i="1"/>
  <c r="F235261" i="1"/>
  <c r="F235260" i="1"/>
  <c r="F235259" i="1"/>
  <c r="F235258" i="1"/>
  <c r="F235257" i="1"/>
  <c r="F235256" i="1"/>
  <c r="F235255" i="1"/>
  <c r="F235254" i="1"/>
  <c r="F235253" i="1"/>
  <c r="F235252" i="1"/>
  <c r="F235251" i="1"/>
  <c r="F235250" i="1"/>
  <c r="F235249" i="1"/>
  <c r="F235248" i="1"/>
  <c r="F235247" i="1"/>
  <c r="F235246" i="1"/>
  <c r="F235245" i="1"/>
  <c r="F235244" i="1"/>
  <c r="F235243" i="1"/>
  <c r="F235242" i="1"/>
  <c r="F235241" i="1"/>
  <c r="F235240" i="1"/>
  <c r="F235239" i="1"/>
  <c r="F235238" i="1"/>
  <c r="F235237" i="1"/>
  <c r="F235236" i="1"/>
  <c r="F235235" i="1"/>
  <c r="F235234" i="1"/>
  <c r="F235233" i="1"/>
  <c r="F235232" i="1"/>
  <c r="F235231" i="1"/>
  <c r="F235230" i="1"/>
  <c r="F235229" i="1"/>
  <c r="F235228" i="1"/>
  <c r="F235227" i="1"/>
  <c r="F235226" i="1"/>
  <c r="F235225" i="1"/>
  <c r="F235224" i="1"/>
  <c r="F235223" i="1"/>
  <c r="F235222" i="1"/>
  <c r="F235221" i="1"/>
  <c r="F235220" i="1"/>
  <c r="F235219" i="1"/>
  <c r="F235218" i="1"/>
  <c r="F235217" i="1"/>
  <c r="F235216" i="1"/>
  <c r="F235215" i="1"/>
  <c r="F235214" i="1"/>
  <c r="F235213" i="1"/>
  <c r="F235212" i="1"/>
  <c r="F235211" i="1"/>
  <c r="F235210" i="1"/>
  <c r="F235209" i="1"/>
  <c r="F235208" i="1"/>
  <c r="F235207" i="1"/>
  <c r="F235206" i="1"/>
  <c r="F235205" i="1"/>
  <c r="F235204" i="1"/>
  <c r="F235203" i="1"/>
  <c r="F235202" i="1"/>
  <c r="F235201" i="1"/>
  <c r="F235200" i="1"/>
  <c r="F235199" i="1"/>
  <c r="F235198" i="1"/>
  <c r="F235197" i="1"/>
  <c r="F235196" i="1"/>
  <c r="F235195" i="1"/>
  <c r="F235194" i="1"/>
  <c r="F235193" i="1"/>
  <c r="F235192" i="1"/>
  <c r="F235191" i="1"/>
  <c r="F235190" i="1"/>
  <c r="F235189" i="1"/>
  <c r="F235188" i="1"/>
  <c r="F235187" i="1"/>
  <c r="F235186" i="1"/>
  <c r="F235185" i="1"/>
  <c r="F235184" i="1"/>
  <c r="F235183" i="1"/>
  <c r="F235182" i="1"/>
  <c r="F235181" i="1"/>
  <c r="F235180" i="1"/>
  <c r="F235179" i="1"/>
  <c r="F235178" i="1"/>
  <c r="F235177" i="1"/>
  <c r="F235176" i="1"/>
  <c r="F235175" i="1"/>
  <c r="F235174" i="1"/>
  <c r="F235173" i="1"/>
  <c r="F235172" i="1"/>
  <c r="F235171" i="1"/>
  <c r="F235170" i="1"/>
  <c r="F235169" i="1"/>
  <c r="F235168" i="1"/>
  <c r="F235167" i="1"/>
  <c r="F235166" i="1"/>
  <c r="F235165" i="1"/>
  <c r="F235164" i="1"/>
  <c r="F235163" i="1"/>
  <c r="F235162" i="1"/>
  <c r="F235161" i="1"/>
  <c r="F235160" i="1"/>
  <c r="F235159" i="1"/>
  <c r="F235158" i="1"/>
  <c r="F235157" i="1"/>
  <c r="F235156" i="1"/>
  <c r="F235155" i="1"/>
  <c r="F235154" i="1"/>
  <c r="F235153" i="1"/>
  <c r="F235152" i="1"/>
  <c r="F235151" i="1"/>
  <c r="F235150" i="1"/>
  <c r="F235149" i="1"/>
  <c r="F235148" i="1"/>
  <c r="F235147" i="1"/>
  <c r="F235146" i="1"/>
  <c r="F235145" i="1"/>
  <c r="F235144" i="1"/>
  <c r="F235143" i="1"/>
  <c r="F235142" i="1"/>
  <c r="F235141" i="1"/>
  <c r="F235140" i="1"/>
  <c r="F235139" i="1"/>
  <c r="F235138" i="1"/>
  <c r="F235137" i="1"/>
  <c r="F235136" i="1"/>
  <c r="F235135" i="1"/>
  <c r="F235134" i="1"/>
  <c r="F235133" i="1"/>
  <c r="F235132" i="1"/>
  <c r="F235131" i="1"/>
  <c r="F235130" i="1"/>
  <c r="F235129" i="1"/>
  <c r="F235128" i="1"/>
  <c r="F235127" i="1"/>
  <c r="F235126" i="1"/>
  <c r="F235125" i="1"/>
  <c r="F235124" i="1"/>
  <c r="F235123" i="1"/>
  <c r="F235122" i="1"/>
  <c r="F235121" i="1"/>
  <c r="F235120" i="1"/>
  <c r="F235119" i="1"/>
  <c r="F235118" i="1"/>
  <c r="F235117" i="1"/>
  <c r="F235116" i="1"/>
  <c r="F235115" i="1"/>
  <c r="F235114" i="1"/>
  <c r="F235113" i="1"/>
  <c r="F235112" i="1"/>
  <c r="F235111" i="1"/>
  <c r="F235110" i="1"/>
  <c r="F235109" i="1"/>
  <c r="F235108" i="1"/>
  <c r="F235107" i="1"/>
  <c r="F235106" i="1"/>
  <c r="F235105" i="1"/>
  <c r="F235104" i="1"/>
  <c r="F235103" i="1"/>
  <c r="F235102" i="1"/>
  <c r="F235101" i="1"/>
  <c r="F235100" i="1"/>
  <c r="F235099" i="1"/>
  <c r="F235098" i="1"/>
  <c r="F235097" i="1"/>
  <c r="F235096" i="1"/>
  <c r="F235095" i="1"/>
  <c r="F235094" i="1"/>
  <c r="F235093" i="1"/>
  <c r="F235092" i="1"/>
  <c r="F235091" i="1"/>
  <c r="F235090" i="1"/>
  <c r="F235089" i="1"/>
  <c r="F235088" i="1"/>
  <c r="F235087" i="1"/>
  <c r="F235086" i="1"/>
  <c r="F235085" i="1"/>
  <c r="F235084" i="1"/>
  <c r="F235083" i="1"/>
  <c r="F235082" i="1"/>
  <c r="F235081" i="1"/>
  <c r="F235080" i="1"/>
  <c r="F235079" i="1"/>
  <c r="F235078" i="1"/>
  <c r="F235077" i="1"/>
  <c r="F235076" i="1"/>
  <c r="F235075" i="1"/>
  <c r="F235074" i="1"/>
  <c r="F235073" i="1"/>
  <c r="F235072" i="1"/>
  <c r="F235071" i="1"/>
  <c r="F235070" i="1"/>
  <c r="F235069" i="1"/>
  <c r="F235068" i="1"/>
  <c r="F235067" i="1"/>
  <c r="F235066" i="1"/>
  <c r="F235065" i="1"/>
  <c r="F235064" i="1"/>
  <c r="F235063" i="1"/>
  <c r="F235062" i="1"/>
  <c r="F235061" i="1"/>
  <c r="F235060" i="1"/>
  <c r="F235059" i="1"/>
  <c r="F235058" i="1"/>
  <c r="F235057" i="1"/>
  <c r="F235056" i="1"/>
  <c r="F235055" i="1"/>
  <c r="F235054" i="1"/>
  <c r="F235053" i="1"/>
  <c r="F235052" i="1"/>
  <c r="F235051" i="1"/>
  <c r="F235050" i="1"/>
  <c r="F235049" i="1"/>
  <c r="F235048" i="1"/>
  <c r="F235047" i="1"/>
  <c r="F235046" i="1"/>
  <c r="F235045" i="1"/>
  <c r="F235044" i="1"/>
  <c r="F235043" i="1"/>
  <c r="F235042" i="1"/>
  <c r="F235041" i="1"/>
  <c r="F235040" i="1"/>
  <c r="F235039" i="1"/>
  <c r="F235038" i="1"/>
  <c r="F235037" i="1"/>
  <c r="F235036" i="1"/>
  <c r="F235035" i="1"/>
  <c r="F235034" i="1"/>
  <c r="F235033" i="1"/>
  <c r="F235032" i="1"/>
  <c r="F235031" i="1"/>
  <c r="F235030" i="1"/>
  <c r="F235029" i="1"/>
  <c r="F235028" i="1"/>
  <c r="F235027" i="1"/>
  <c r="F235026" i="1"/>
  <c r="F235025" i="1"/>
  <c r="F235024" i="1"/>
  <c r="F235023" i="1"/>
  <c r="F235022" i="1"/>
  <c r="F235021" i="1"/>
  <c r="F235020" i="1"/>
  <c r="F235019" i="1"/>
  <c r="F235018" i="1"/>
  <c r="F235017" i="1"/>
  <c r="F235016" i="1"/>
  <c r="F235015" i="1"/>
  <c r="F235014" i="1"/>
  <c r="F235013" i="1"/>
  <c r="F235012" i="1"/>
  <c r="F235011" i="1"/>
  <c r="F235010" i="1"/>
  <c r="F235009" i="1"/>
  <c r="F235008" i="1"/>
  <c r="F235007" i="1"/>
  <c r="F235006" i="1"/>
  <c r="F235005" i="1"/>
  <c r="F235004" i="1"/>
  <c r="F235003" i="1"/>
  <c r="F235002" i="1"/>
  <c r="F235001" i="1"/>
  <c r="F235000" i="1"/>
  <c r="F234999" i="1"/>
  <c r="F234998" i="1"/>
  <c r="F234997" i="1"/>
  <c r="F234996" i="1"/>
  <c r="F234995" i="1"/>
  <c r="F234994" i="1"/>
  <c r="F234993" i="1"/>
  <c r="F234992" i="1"/>
  <c r="F234991" i="1"/>
  <c r="F234990" i="1"/>
  <c r="F234989" i="1"/>
  <c r="F234988" i="1"/>
  <c r="F234987" i="1"/>
  <c r="F234986" i="1"/>
  <c r="F234985" i="1"/>
  <c r="F234984" i="1"/>
  <c r="F234983" i="1"/>
  <c r="F234982" i="1"/>
  <c r="F234981" i="1"/>
  <c r="F234980" i="1"/>
  <c r="F234979" i="1"/>
  <c r="F234978" i="1"/>
  <c r="F234977" i="1"/>
  <c r="F234976" i="1"/>
  <c r="F234975" i="1"/>
  <c r="F234974" i="1"/>
  <c r="F234973" i="1"/>
  <c r="F234972" i="1"/>
  <c r="F234971" i="1"/>
  <c r="F234970" i="1"/>
  <c r="F234969" i="1"/>
  <c r="F234968" i="1"/>
  <c r="F234967" i="1"/>
  <c r="F234966" i="1"/>
  <c r="F234965" i="1"/>
  <c r="F234964" i="1"/>
  <c r="F234963" i="1"/>
  <c r="F234962" i="1"/>
  <c r="F234961" i="1"/>
  <c r="F234960" i="1"/>
  <c r="F234959" i="1"/>
  <c r="F234958" i="1"/>
  <c r="F234957" i="1"/>
  <c r="F234956" i="1"/>
  <c r="F234955" i="1"/>
  <c r="F234954" i="1"/>
  <c r="F234953" i="1"/>
  <c r="F234952" i="1"/>
  <c r="F234951" i="1"/>
  <c r="F234950" i="1"/>
  <c r="F234949" i="1"/>
  <c r="F234948" i="1"/>
  <c r="F234947" i="1"/>
  <c r="F234946" i="1"/>
  <c r="F234945" i="1"/>
  <c r="F234944" i="1"/>
  <c r="F234943" i="1"/>
  <c r="F234942" i="1"/>
  <c r="F234941" i="1"/>
  <c r="F234940" i="1"/>
  <c r="F234939" i="1"/>
  <c r="F234938" i="1"/>
  <c r="F234937" i="1"/>
  <c r="F234936" i="1"/>
  <c r="F234935" i="1"/>
  <c r="F234934" i="1"/>
  <c r="F234933" i="1"/>
  <c r="F234932" i="1"/>
  <c r="F234931" i="1"/>
  <c r="F234930" i="1"/>
  <c r="F234929" i="1"/>
  <c r="F234928" i="1"/>
  <c r="F234927" i="1"/>
  <c r="F234926" i="1"/>
  <c r="F234925" i="1"/>
  <c r="F234924" i="1"/>
  <c r="F234923" i="1"/>
  <c r="F234922" i="1"/>
  <c r="F234921" i="1"/>
  <c r="F234920" i="1"/>
  <c r="F234919" i="1"/>
  <c r="F234918" i="1"/>
  <c r="F234917" i="1"/>
  <c r="F234916" i="1"/>
  <c r="F234915" i="1"/>
  <c r="F234914" i="1"/>
  <c r="F234913" i="1"/>
  <c r="F234912" i="1"/>
  <c r="F234911" i="1"/>
  <c r="F234910" i="1"/>
  <c r="F234909" i="1"/>
  <c r="F234908" i="1"/>
  <c r="F234907" i="1"/>
  <c r="F234906" i="1"/>
  <c r="F234905" i="1"/>
  <c r="F234904" i="1"/>
  <c r="F234903" i="1"/>
  <c r="F234902" i="1"/>
  <c r="F234901" i="1"/>
  <c r="F234900" i="1"/>
  <c r="F234899" i="1"/>
  <c r="F234898" i="1"/>
  <c r="F234897" i="1"/>
  <c r="F234896" i="1"/>
  <c r="F234895" i="1"/>
  <c r="F234894" i="1"/>
  <c r="F234893" i="1"/>
  <c r="F234892" i="1"/>
  <c r="F234891" i="1"/>
  <c r="F234890" i="1"/>
  <c r="F234889" i="1"/>
  <c r="F234888" i="1"/>
  <c r="F234887" i="1"/>
  <c r="F234886" i="1"/>
  <c r="F234885" i="1"/>
  <c r="F234884" i="1"/>
  <c r="F234883" i="1"/>
  <c r="F234882" i="1"/>
  <c r="F234881" i="1"/>
  <c r="F234880" i="1"/>
  <c r="F234879" i="1"/>
  <c r="F234878" i="1"/>
  <c r="F234877" i="1"/>
  <c r="F234876" i="1"/>
  <c r="F234875" i="1"/>
  <c r="F234874" i="1"/>
  <c r="F234873" i="1"/>
  <c r="F234872" i="1"/>
  <c r="F234871" i="1"/>
  <c r="F234870" i="1"/>
  <c r="F234869" i="1"/>
  <c r="F234868" i="1"/>
  <c r="F234867" i="1"/>
  <c r="F234866" i="1"/>
  <c r="F234865" i="1"/>
  <c r="F234864" i="1"/>
  <c r="F234863" i="1"/>
  <c r="F234862" i="1"/>
  <c r="F234861" i="1"/>
  <c r="F234860" i="1"/>
  <c r="F234859" i="1"/>
  <c r="F234858" i="1"/>
  <c r="F234857" i="1"/>
  <c r="F234856" i="1"/>
  <c r="F234855" i="1"/>
  <c r="F234854" i="1"/>
  <c r="F234853" i="1"/>
  <c r="F234852" i="1"/>
  <c r="F234851" i="1"/>
  <c r="F234850" i="1"/>
  <c r="F234849" i="1"/>
  <c r="F234848" i="1"/>
  <c r="F234847" i="1"/>
  <c r="F234846" i="1"/>
  <c r="F234845" i="1"/>
  <c r="F234844" i="1"/>
  <c r="F234843" i="1"/>
  <c r="F234842" i="1"/>
  <c r="F234841" i="1"/>
  <c r="F234840" i="1"/>
  <c r="F234839" i="1"/>
  <c r="F234838" i="1"/>
  <c r="F234837" i="1"/>
  <c r="F234836" i="1"/>
  <c r="F234835" i="1"/>
  <c r="F234834" i="1"/>
  <c r="F234833" i="1"/>
  <c r="F234832" i="1"/>
  <c r="F234831" i="1"/>
  <c r="F234830" i="1"/>
  <c r="F234829" i="1"/>
  <c r="F234828" i="1"/>
  <c r="F234827" i="1"/>
  <c r="F234826" i="1"/>
  <c r="F234825" i="1"/>
  <c r="F234824" i="1"/>
  <c r="F234823" i="1"/>
  <c r="F234822" i="1"/>
  <c r="F234821" i="1"/>
  <c r="F234820" i="1"/>
  <c r="F234819" i="1"/>
  <c r="F234818" i="1"/>
  <c r="F234817" i="1"/>
  <c r="F234816" i="1"/>
  <c r="F234815" i="1"/>
  <c r="F234814" i="1"/>
  <c r="F234813" i="1"/>
  <c r="F234812" i="1"/>
  <c r="F234811" i="1"/>
  <c r="F234810" i="1"/>
  <c r="F234809" i="1"/>
  <c r="F234808" i="1"/>
  <c r="F234807" i="1"/>
  <c r="F234806" i="1"/>
  <c r="F234805" i="1"/>
  <c r="F234804" i="1"/>
  <c r="F234803" i="1"/>
  <c r="F234802" i="1"/>
  <c r="F234801" i="1"/>
  <c r="F234800" i="1"/>
  <c r="F234799" i="1"/>
  <c r="F234798" i="1"/>
  <c r="F234797" i="1"/>
  <c r="F234796" i="1"/>
  <c r="F234795" i="1"/>
  <c r="F234794" i="1"/>
  <c r="F234793" i="1"/>
  <c r="F234792" i="1"/>
  <c r="F234791" i="1"/>
  <c r="F234790" i="1"/>
  <c r="F234789" i="1"/>
  <c r="F234788" i="1"/>
  <c r="F234787" i="1"/>
  <c r="F234786" i="1"/>
  <c r="F234785" i="1"/>
  <c r="F234784" i="1"/>
  <c r="F234783" i="1"/>
  <c r="F234782" i="1"/>
  <c r="F234781" i="1"/>
  <c r="F234780" i="1"/>
  <c r="F234779" i="1"/>
  <c r="F234778" i="1"/>
  <c r="F234777" i="1"/>
  <c r="F234776" i="1"/>
  <c r="F234775" i="1"/>
  <c r="F234774" i="1"/>
  <c r="F234773" i="1"/>
  <c r="F234772" i="1"/>
  <c r="F234771" i="1"/>
  <c r="F234770" i="1"/>
  <c r="F234769" i="1"/>
  <c r="F234768" i="1"/>
  <c r="F234767" i="1"/>
  <c r="F234766" i="1"/>
  <c r="F234765" i="1"/>
  <c r="F234764" i="1"/>
  <c r="F234763" i="1"/>
  <c r="F234762" i="1"/>
  <c r="F234761" i="1"/>
  <c r="F234760" i="1"/>
  <c r="F234759" i="1"/>
  <c r="F234758" i="1"/>
  <c r="F234757" i="1"/>
  <c r="F234756" i="1"/>
  <c r="F234755" i="1"/>
  <c r="F234754" i="1"/>
  <c r="F234753" i="1"/>
  <c r="F234752" i="1"/>
  <c r="F234751" i="1"/>
  <c r="F234750" i="1"/>
  <c r="F234749" i="1"/>
  <c r="F234748" i="1"/>
  <c r="F234747" i="1"/>
  <c r="F234746" i="1"/>
  <c r="F234745" i="1"/>
  <c r="F234744" i="1"/>
  <c r="F234743" i="1"/>
  <c r="F234742" i="1"/>
  <c r="F234741" i="1"/>
  <c r="F234740" i="1"/>
  <c r="F234739" i="1"/>
  <c r="F234738" i="1"/>
  <c r="F234737" i="1"/>
  <c r="F234736" i="1"/>
  <c r="F234735" i="1"/>
  <c r="F234734" i="1"/>
  <c r="F234733" i="1"/>
  <c r="F234732" i="1"/>
  <c r="F234731" i="1"/>
  <c r="F234730" i="1"/>
  <c r="F234729" i="1"/>
  <c r="F234728" i="1"/>
  <c r="F234727" i="1"/>
  <c r="F234726" i="1"/>
  <c r="F234725" i="1"/>
  <c r="F234724" i="1"/>
  <c r="F234723" i="1"/>
  <c r="F234722" i="1"/>
  <c r="F234721" i="1"/>
  <c r="F234720" i="1"/>
  <c r="F234719" i="1"/>
  <c r="F234718" i="1"/>
  <c r="F234717" i="1"/>
  <c r="F234716" i="1"/>
  <c r="F234715" i="1"/>
  <c r="F234714" i="1"/>
  <c r="F234713" i="1"/>
  <c r="F234712" i="1"/>
  <c r="F234711" i="1"/>
  <c r="F234710" i="1"/>
  <c r="F234709" i="1"/>
  <c r="F234708" i="1"/>
  <c r="F234707" i="1"/>
  <c r="F234706" i="1"/>
  <c r="F234705" i="1"/>
  <c r="F234704" i="1"/>
  <c r="F234703" i="1"/>
  <c r="F234702" i="1"/>
  <c r="F234701" i="1"/>
  <c r="F234700" i="1"/>
  <c r="F234699" i="1"/>
  <c r="F234698" i="1"/>
  <c r="F234697" i="1"/>
  <c r="F234696" i="1"/>
  <c r="F234695" i="1"/>
  <c r="F234694" i="1"/>
  <c r="F234693" i="1"/>
  <c r="F234692" i="1"/>
  <c r="F234691" i="1"/>
  <c r="F234690" i="1"/>
  <c r="F234689" i="1"/>
  <c r="F234688" i="1"/>
  <c r="F234687" i="1"/>
  <c r="F234686" i="1"/>
  <c r="F234685" i="1"/>
  <c r="F234684" i="1"/>
  <c r="F234683" i="1"/>
  <c r="F234682" i="1"/>
  <c r="F234681" i="1"/>
  <c r="F234680" i="1"/>
  <c r="F234679" i="1"/>
  <c r="F234678" i="1"/>
  <c r="F234677" i="1"/>
  <c r="F234676" i="1"/>
  <c r="F234675" i="1"/>
  <c r="F234674" i="1"/>
  <c r="F234673" i="1"/>
  <c r="F234672" i="1"/>
  <c r="F234671" i="1"/>
  <c r="F234670" i="1"/>
  <c r="F234669" i="1"/>
  <c r="F234668" i="1"/>
  <c r="F234667" i="1"/>
  <c r="F234666" i="1"/>
  <c r="F234665" i="1"/>
  <c r="F234664" i="1"/>
  <c r="F234663" i="1"/>
  <c r="F234662" i="1"/>
  <c r="F234661" i="1"/>
  <c r="F234660" i="1"/>
  <c r="F234659" i="1"/>
  <c r="F234658" i="1"/>
  <c r="F234657" i="1"/>
  <c r="F234656" i="1"/>
  <c r="F234655" i="1"/>
  <c r="F234654" i="1"/>
  <c r="F234653" i="1"/>
  <c r="F234652" i="1"/>
  <c r="F234651" i="1"/>
  <c r="F234650" i="1"/>
  <c r="F234649" i="1"/>
  <c r="F234648" i="1"/>
  <c r="F234647" i="1"/>
  <c r="F234646" i="1"/>
  <c r="F234645" i="1"/>
  <c r="F234644" i="1"/>
  <c r="F234643" i="1"/>
  <c r="F234642" i="1"/>
  <c r="F234641" i="1"/>
  <c r="F234640" i="1"/>
  <c r="F234639" i="1"/>
  <c r="F234638" i="1"/>
  <c r="F234637" i="1"/>
  <c r="F234636" i="1"/>
  <c r="F234635" i="1"/>
  <c r="F234634" i="1"/>
  <c r="F234633" i="1"/>
  <c r="F234632" i="1"/>
  <c r="F234631" i="1"/>
  <c r="F234630" i="1"/>
  <c r="F234629" i="1"/>
  <c r="F234628" i="1"/>
  <c r="F234627" i="1"/>
  <c r="F234626" i="1"/>
  <c r="F234625" i="1"/>
  <c r="F234624" i="1"/>
  <c r="F234623" i="1"/>
  <c r="F234622" i="1"/>
  <c r="F234621" i="1"/>
  <c r="F234620" i="1"/>
  <c r="F234619" i="1"/>
  <c r="F234618" i="1"/>
  <c r="F234617" i="1"/>
  <c r="F234616" i="1"/>
  <c r="F234615" i="1"/>
  <c r="F234614" i="1"/>
  <c r="F234613" i="1"/>
  <c r="F234612" i="1"/>
  <c r="F234611" i="1"/>
  <c r="F234610" i="1"/>
  <c r="F234609" i="1"/>
  <c r="F234608" i="1"/>
  <c r="F234607" i="1"/>
  <c r="F234606" i="1"/>
  <c r="F234605" i="1"/>
  <c r="F234604" i="1"/>
  <c r="F234603" i="1"/>
  <c r="F234602" i="1"/>
  <c r="F234601" i="1"/>
  <c r="F234600" i="1"/>
  <c r="F234599" i="1"/>
  <c r="F234598" i="1"/>
  <c r="F234597" i="1"/>
  <c r="F234596" i="1"/>
  <c r="F234595" i="1"/>
  <c r="F234594" i="1"/>
  <c r="F234593" i="1"/>
  <c r="F234592" i="1"/>
  <c r="F234591" i="1"/>
  <c r="F234590" i="1"/>
  <c r="F234589" i="1"/>
  <c r="F234588" i="1"/>
  <c r="F234587" i="1"/>
  <c r="F234586" i="1"/>
  <c r="F234585" i="1"/>
  <c r="F234584" i="1"/>
  <c r="F234583" i="1"/>
  <c r="F234582" i="1"/>
  <c r="F234581" i="1"/>
  <c r="F234580" i="1"/>
  <c r="F234579" i="1"/>
  <c r="F234578" i="1"/>
  <c r="F234577" i="1"/>
  <c r="F234576" i="1"/>
  <c r="F234575" i="1"/>
  <c r="F234574" i="1"/>
  <c r="F234573" i="1"/>
  <c r="F234572" i="1"/>
  <c r="F234571" i="1"/>
  <c r="F234570" i="1"/>
  <c r="F234569" i="1"/>
  <c r="F234568" i="1"/>
  <c r="F234567" i="1"/>
  <c r="F234566" i="1"/>
  <c r="F234565" i="1"/>
  <c r="F234564" i="1"/>
  <c r="F234563" i="1"/>
  <c r="F234562" i="1"/>
  <c r="F234561" i="1"/>
  <c r="F234560" i="1"/>
  <c r="F234559" i="1"/>
  <c r="F234558" i="1"/>
  <c r="F234557" i="1"/>
  <c r="F234556" i="1"/>
  <c r="F234555" i="1"/>
  <c r="F234554" i="1"/>
  <c r="F234553" i="1"/>
  <c r="F234552" i="1"/>
  <c r="F234551" i="1"/>
  <c r="F234550" i="1"/>
  <c r="F234549" i="1"/>
  <c r="F234548" i="1"/>
  <c r="F234547" i="1"/>
  <c r="F234546" i="1"/>
  <c r="F234545" i="1"/>
  <c r="F234544" i="1"/>
  <c r="F234543" i="1"/>
  <c r="F234542" i="1"/>
  <c r="F234541" i="1"/>
  <c r="F234540" i="1"/>
  <c r="F234539" i="1"/>
  <c r="F234538" i="1"/>
  <c r="F234537" i="1"/>
  <c r="F234536" i="1"/>
  <c r="F234535" i="1"/>
  <c r="F234534" i="1"/>
  <c r="F234533" i="1"/>
  <c r="F234532" i="1"/>
  <c r="F234531" i="1"/>
  <c r="F234530" i="1"/>
  <c r="F234529" i="1"/>
  <c r="F234528" i="1"/>
  <c r="F234527" i="1"/>
  <c r="F234526" i="1"/>
  <c r="F234525" i="1"/>
  <c r="F234524" i="1"/>
  <c r="F234523" i="1"/>
  <c r="F234522" i="1"/>
  <c r="F234521" i="1"/>
  <c r="F234520" i="1"/>
  <c r="F234519" i="1"/>
  <c r="F234518" i="1"/>
  <c r="F234517" i="1"/>
  <c r="F234516" i="1"/>
  <c r="F234515" i="1"/>
  <c r="F234514" i="1"/>
  <c r="F234513" i="1"/>
  <c r="F234512" i="1"/>
  <c r="F234511" i="1"/>
  <c r="F234510" i="1"/>
  <c r="F234509" i="1"/>
  <c r="F234508" i="1"/>
  <c r="F234507" i="1"/>
  <c r="F234506" i="1"/>
  <c r="F234505" i="1"/>
  <c r="F234504" i="1"/>
  <c r="F234503" i="1"/>
  <c r="F234502" i="1"/>
  <c r="F234501" i="1"/>
  <c r="F234500" i="1"/>
  <c r="F234499" i="1"/>
  <c r="F234498" i="1"/>
  <c r="F234497" i="1"/>
  <c r="F234496" i="1"/>
  <c r="F234495" i="1"/>
  <c r="F234494" i="1"/>
  <c r="F234493" i="1"/>
  <c r="F234492" i="1"/>
  <c r="F234491" i="1"/>
  <c r="F234490" i="1"/>
  <c r="F234489" i="1"/>
  <c r="F234488" i="1"/>
  <c r="F234487" i="1"/>
  <c r="F234486" i="1"/>
  <c r="F234485" i="1"/>
  <c r="F234484" i="1"/>
  <c r="F234483" i="1"/>
  <c r="F234482" i="1"/>
  <c r="F234481" i="1"/>
  <c r="F234480" i="1"/>
  <c r="F234479" i="1"/>
  <c r="F234478" i="1"/>
  <c r="F234477" i="1"/>
  <c r="F234476" i="1"/>
  <c r="F234475" i="1"/>
  <c r="F234474" i="1"/>
  <c r="F234473" i="1"/>
  <c r="F234472" i="1"/>
  <c r="F234471" i="1"/>
  <c r="F234470" i="1"/>
  <c r="F234469" i="1"/>
  <c r="F234468" i="1"/>
  <c r="F234467" i="1"/>
  <c r="F234466" i="1"/>
  <c r="F234465" i="1"/>
  <c r="F234464" i="1"/>
  <c r="F234463" i="1"/>
  <c r="F234462" i="1"/>
  <c r="F234461" i="1"/>
  <c r="F234460" i="1"/>
  <c r="F234459" i="1"/>
  <c r="F234458" i="1"/>
  <c r="F234457" i="1"/>
  <c r="F234456" i="1"/>
  <c r="F234455" i="1"/>
  <c r="F234454" i="1"/>
  <c r="F234453" i="1"/>
  <c r="F234452" i="1"/>
  <c r="F234451" i="1"/>
  <c r="F234450" i="1"/>
  <c r="F234449" i="1"/>
  <c r="F234448" i="1"/>
  <c r="F234447" i="1"/>
  <c r="F234446" i="1"/>
  <c r="F234445" i="1"/>
  <c r="F234444" i="1"/>
  <c r="F234443" i="1"/>
  <c r="F234442" i="1"/>
  <c r="F234441" i="1"/>
  <c r="F234440" i="1"/>
  <c r="F234439" i="1"/>
  <c r="F234438" i="1"/>
  <c r="F234437" i="1"/>
  <c r="F234436" i="1"/>
  <c r="F234435" i="1"/>
  <c r="F234434" i="1"/>
  <c r="F234433" i="1"/>
  <c r="F234432" i="1"/>
  <c r="F234431" i="1"/>
  <c r="F234430" i="1"/>
  <c r="F234429" i="1"/>
  <c r="F234428" i="1"/>
  <c r="F234427" i="1"/>
  <c r="F234426" i="1"/>
  <c r="F234425" i="1"/>
  <c r="F234424" i="1"/>
  <c r="F234423" i="1"/>
  <c r="F234422" i="1"/>
  <c r="F234421" i="1"/>
  <c r="F234420" i="1"/>
  <c r="F234419" i="1"/>
  <c r="F234418" i="1"/>
  <c r="F234417" i="1"/>
  <c r="F234416" i="1"/>
  <c r="F234415" i="1"/>
  <c r="F234414" i="1"/>
  <c r="F234413" i="1"/>
  <c r="F234412" i="1"/>
  <c r="F234411" i="1"/>
  <c r="F234410" i="1"/>
  <c r="F234409" i="1"/>
  <c r="F234408" i="1"/>
  <c r="F234407" i="1"/>
  <c r="F234406" i="1"/>
  <c r="F234405" i="1"/>
  <c r="F234404" i="1"/>
  <c r="F234403" i="1"/>
  <c r="F234402" i="1"/>
  <c r="F234401" i="1"/>
  <c r="F234400" i="1"/>
  <c r="F234399" i="1"/>
  <c r="F234398" i="1"/>
  <c r="F234397" i="1"/>
  <c r="F234396" i="1"/>
  <c r="F234395" i="1"/>
  <c r="F234394" i="1"/>
  <c r="F234393" i="1"/>
  <c r="F234392" i="1"/>
  <c r="F234391" i="1"/>
  <c r="F234390" i="1"/>
  <c r="F234389" i="1"/>
  <c r="F234388" i="1"/>
  <c r="F234387" i="1"/>
  <c r="F234386" i="1"/>
  <c r="F234385" i="1"/>
  <c r="F234384" i="1"/>
  <c r="F234383" i="1"/>
  <c r="F234382" i="1"/>
  <c r="F234381" i="1"/>
  <c r="F234380" i="1"/>
  <c r="F234379" i="1"/>
  <c r="F234378" i="1"/>
  <c r="F234377" i="1"/>
  <c r="F234376" i="1"/>
  <c r="F234375" i="1"/>
  <c r="F234374" i="1"/>
  <c r="F234373" i="1"/>
  <c r="F234372" i="1"/>
  <c r="F234371" i="1"/>
  <c r="F234370" i="1"/>
  <c r="F234369" i="1"/>
  <c r="F234368" i="1"/>
  <c r="F234367" i="1"/>
  <c r="F234366" i="1"/>
  <c r="F234365" i="1"/>
  <c r="F234364" i="1"/>
  <c r="F234363" i="1"/>
  <c r="F234362" i="1"/>
  <c r="F234361" i="1"/>
  <c r="F234360" i="1"/>
  <c r="F234359" i="1"/>
  <c r="F234358" i="1"/>
  <c r="F234357" i="1"/>
  <c r="F234356" i="1"/>
  <c r="F234355" i="1"/>
  <c r="F234354" i="1"/>
  <c r="F234353" i="1"/>
  <c r="F234352" i="1"/>
  <c r="F234351" i="1"/>
  <c r="F234350" i="1"/>
  <c r="F234349" i="1"/>
  <c r="F234348" i="1"/>
  <c r="F234347" i="1"/>
  <c r="F234346" i="1"/>
  <c r="F234345" i="1"/>
  <c r="F234344" i="1"/>
  <c r="F234343" i="1"/>
  <c r="F234342" i="1"/>
  <c r="F234341" i="1"/>
  <c r="F234340" i="1"/>
  <c r="F234339" i="1"/>
  <c r="F234338" i="1"/>
  <c r="F234337" i="1"/>
  <c r="F234336" i="1"/>
  <c r="F234335" i="1"/>
  <c r="F234334" i="1"/>
  <c r="F234333" i="1"/>
  <c r="F234332" i="1"/>
  <c r="F234331" i="1"/>
  <c r="F234330" i="1"/>
  <c r="F234329" i="1"/>
  <c r="F234328" i="1"/>
  <c r="F234327" i="1"/>
  <c r="F234326" i="1"/>
  <c r="F234325" i="1"/>
  <c r="F234324" i="1"/>
  <c r="F234323" i="1"/>
  <c r="F234322" i="1"/>
  <c r="F234321" i="1"/>
  <c r="F234320" i="1"/>
  <c r="F234319" i="1"/>
  <c r="F234318" i="1"/>
  <c r="F234317" i="1"/>
  <c r="F234316" i="1"/>
  <c r="F234315" i="1"/>
  <c r="F234314" i="1"/>
  <c r="F234313" i="1"/>
  <c r="F234312" i="1"/>
  <c r="F234311" i="1"/>
  <c r="F234310" i="1"/>
  <c r="F234309" i="1"/>
  <c r="F234308" i="1"/>
  <c r="F234307" i="1"/>
  <c r="F234306" i="1"/>
  <c r="F234305" i="1"/>
  <c r="F234304" i="1"/>
  <c r="F234303" i="1"/>
  <c r="F234302" i="1"/>
  <c r="F234301" i="1"/>
  <c r="F234300" i="1"/>
  <c r="F234299" i="1"/>
  <c r="F234298" i="1"/>
  <c r="F234297" i="1"/>
  <c r="F234296" i="1"/>
  <c r="F234295" i="1"/>
  <c r="F234294" i="1"/>
  <c r="F234293" i="1"/>
  <c r="F234292" i="1"/>
  <c r="F234291" i="1"/>
  <c r="F234290" i="1"/>
  <c r="F234289" i="1"/>
  <c r="F234288" i="1"/>
  <c r="F234287" i="1"/>
  <c r="F234286" i="1"/>
  <c r="F234285" i="1"/>
  <c r="F234284" i="1"/>
  <c r="F234283" i="1"/>
  <c r="F234282" i="1"/>
  <c r="F234281" i="1"/>
  <c r="F234280" i="1"/>
  <c r="F234279" i="1"/>
  <c r="F234278" i="1"/>
  <c r="F234277" i="1"/>
  <c r="F234276" i="1"/>
  <c r="F234275" i="1"/>
  <c r="F234274" i="1"/>
  <c r="F234273" i="1"/>
  <c r="F234272" i="1"/>
  <c r="F234271" i="1"/>
  <c r="F234270" i="1"/>
  <c r="F234269" i="1"/>
  <c r="F234268" i="1"/>
  <c r="F234267" i="1"/>
  <c r="F234266" i="1"/>
  <c r="F234265" i="1"/>
  <c r="F234264" i="1"/>
  <c r="F234263" i="1"/>
  <c r="F234262" i="1"/>
  <c r="F234261" i="1"/>
  <c r="F234260" i="1"/>
  <c r="F234259" i="1"/>
  <c r="F234258" i="1"/>
  <c r="F234257" i="1"/>
  <c r="F234256" i="1"/>
  <c r="F234255" i="1"/>
  <c r="F234254" i="1"/>
  <c r="F234253" i="1"/>
  <c r="F234252" i="1"/>
  <c r="F234251" i="1"/>
  <c r="F234250" i="1"/>
  <c r="F234249" i="1"/>
  <c r="F234248" i="1"/>
  <c r="F234247" i="1"/>
  <c r="F234246" i="1"/>
  <c r="F234245" i="1"/>
  <c r="F234244" i="1"/>
  <c r="F234243" i="1"/>
  <c r="F234242" i="1"/>
  <c r="F234241" i="1"/>
  <c r="F234240" i="1"/>
  <c r="F234239" i="1"/>
  <c r="F234238" i="1"/>
  <c r="F234237" i="1"/>
  <c r="F234236" i="1"/>
  <c r="F234235" i="1"/>
  <c r="F234234" i="1"/>
  <c r="F234233" i="1"/>
  <c r="F234232" i="1"/>
  <c r="F234231" i="1"/>
  <c r="F234230" i="1"/>
  <c r="F234229" i="1"/>
  <c r="F234228" i="1"/>
  <c r="F234227" i="1"/>
  <c r="F234226" i="1"/>
  <c r="F234225" i="1"/>
  <c r="F234224" i="1"/>
  <c r="F234223" i="1"/>
  <c r="F234222" i="1"/>
  <c r="F234221" i="1"/>
  <c r="F234220" i="1"/>
  <c r="F234219" i="1"/>
  <c r="F234218" i="1"/>
  <c r="F234217" i="1"/>
  <c r="F234216" i="1"/>
  <c r="F234215" i="1"/>
  <c r="F234214" i="1"/>
  <c r="F234213" i="1"/>
  <c r="F234212" i="1"/>
  <c r="F234211" i="1"/>
  <c r="F234210" i="1"/>
  <c r="F234209" i="1"/>
  <c r="F234208" i="1"/>
  <c r="F234207" i="1"/>
  <c r="F234206" i="1"/>
  <c r="F234205" i="1"/>
  <c r="F234204" i="1"/>
  <c r="F234203" i="1"/>
  <c r="F234202" i="1"/>
  <c r="F234201" i="1"/>
  <c r="F234200" i="1"/>
  <c r="F234199" i="1"/>
  <c r="F234198" i="1"/>
  <c r="F234197" i="1"/>
  <c r="F234196" i="1"/>
  <c r="F234195" i="1"/>
  <c r="F234194" i="1"/>
  <c r="F234193" i="1"/>
  <c r="F234192" i="1"/>
  <c r="F234191" i="1"/>
  <c r="F234190" i="1"/>
  <c r="F234189" i="1"/>
  <c r="F234188" i="1"/>
  <c r="F234187" i="1"/>
  <c r="F234186" i="1"/>
  <c r="F234185" i="1"/>
  <c r="F234184" i="1"/>
  <c r="F234183" i="1"/>
  <c r="F234182" i="1"/>
  <c r="F234181" i="1"/>
  <c r="F234180" i="1"/>
  <c r="F234179" i="1"/>
  <c r="F234178" i="1"/>
  <c r="F234177" i="1"/>
  <c r="F234176" i="1"/>
  <c r="F234175" i="1"/>
  <c r="F234174" i="1"/>
  <c r="F234173" i="1"/>
  <c r="F234172" i="1"/>
  <c r="F234171" i="1"/>
  <c r="F234170" i="1"/>
  <c r="F234169" i="1"/>
  <c r="F234168" i="1"/>
  <c r="F234167" i="1"/>
  <c r="F234166" i="1"/>
  <c r="F234165" i="1"/>
  <c r="F234164" i="1"/>
  <c r="F234163" i="1"/>
  <c r="F234162" i="1"/>
  <c r="F234161" i="1"/>
  <c r="F234160" i="1"/>
  <c r="F234159" i="1"/>
  <c r="F234158" i="1"/>
  <c r="F234157" i="1"/>
  <c r="F234156" i="1"/>
  <c r="F234155" i="1"/>
  <c r="F234154" i="1"/>
  <c r="F234153" i="1"/>
  <c r="F234152" i="1"/>
  <c r="F234151" i="1"/>
  <c r="F234150" i="1"/>
  <c r="F234149" i="1"/>
  <c r="F234148" i="1"/>
  <c r="F234147" i="1"/>
  <c r="F234146" i="1"/>
  <c r="F234145" i="1"/>
  <c r="F234144" i="1"/>
  <c r="F234143" i="1"/>
  <c r="F234142" i="1"/>
  <c r="F234141" i="1"/>
  <c r="F234140" i="1"/>
  <c r="F234139" i="1"/>
  <c r="F234138" i="1"/>
  <c r="F234137" i="1"/>
  <c r="F234136" i="1"/>
  <c r="F234135" i="1"/>
  <c r="F234134" i="1"/>
  <c r="F234133" i="1"/>
  <c r="F234132" i="1"/>
  <c r="F234131" i="1"/>
  <c r="F234130" i="1"/>
  <c r="F234129" i="1"/>
  <c r="F234128" i="1"/>
  <c r="F234127" i="1"/>
  <c r="F234126" i="1"/>
  <c r="F234125" i="1"/>
  <c r="F234124" i="1"/>
  <c r="F234123" i="1"/>
  <c r="F234122" i="1"/>
  <c r="F234121" i="1"/>
  <c r="F234120" i="1"/>
  <c r="F234119" i="1"/>
  <c r="F234118" i="1"/>
  <c r="F234117" i="1"/>
  <c r="F234116" i="1"/>
  <c r="F234115" i="1"/>
  <c r="F234114" i="1"/>
  <c r="F234113" i="1"/>
  <c r="F234112" i="1"/>
  <c r="F234111" i="1"/>
  <c r="F234110" i="1"/>
  <c r="F234109" i="1"/>
  <c r="F234108" i="1"/>
  <c r="F234107" i="1"/>
  <c r="F234106" i="1"/>
  <c r="F234105" i="1"/>
  <c r="F234104" i="1"/>
  <c r="F234103" i="1"/>
  <c r="F234102" i="1"/>
  <c r="F234101" i="1"/>
  <c r="F234100" i="1"/>
  <c r="F234099" i="1"/>
  <c r="F234098" i="1"/>
  <c r="F234097" i="1"/>
  <c r="F234096" i="1"/>
  <c r="F234095" i="1"/>
  <c r="F234094" i="1"/>
  <c r="F234093" i="1"/>
  <c r="F234092" i="1"/>
  <c r="F234091" i="1"/>
  <c r="F234090" i="1"/>
  <c r="F234089" i="1"/>
  <c r="F234088" i="1"/>
  <c r="F234087" i="1"/>
  <c r="F234086" i="1"/>
  <c r="F234085" i="1"/>
  <c r="F234084" i="1"/>
  <c r="F234083" i="1"/>
  <c r="F234082" i="1"/>
  <c r="F234081" i="1"/>
  <c r="F234080" i="1"/>
  <c r="F234079" i="1"/>
  <c r="F234078" i="1"/>
  <c r="F234077" i="1"/>
  <c r="F234076" i="1"/>
  <c r="F234075" i="1"/>
  <c r="F234074" i="1"/>
  <c r="F234073" i="1"/>
  <c r="F234072" i="1"/>
  <c r="F234071" i="1"/>
  <c r="F234070" i="1"/>
  <c r="F234069" i="1"/>
  <c r="F234068" i="1"/>
  <c r="F234067" i="1"/>
  <c r="F234066" i="1"/>
  <c r="F234065" i="1"/>
  <c r="F234064" i="1"/>
  <c r="F234063" i="1"/>
  <c r="F234062" i="1"/>
  <c r="F234061" i="1"/>
  <c r="F234060" i="1"/>
  <c r="F234059" i="1"/>
  <c r="F234058" i="1"/>
  <c r="F234057" i="1"/>
  <c r="F234056" i="1"/>
  <c r="F234055" i="1"/>
  <c r="F234054" i="1"/>
  <c r="F234053" i="1"/>
  <c r="F234052" i="1"/>
  <c r="F234051" i="1"/>
  <c r="F234050" i="1"/>
  <c r="F234049" i="1"/>
  <c r="F234048" i="1"/>
  <c r="F234047" i="1"/>
  <c r="F234046" i="1"/>
  <c r="F234045" i="1"/>
  <c r="F234044" i="1"/>
  <c r="F234043" i="1"/>
  <c r="F234042" i="1"/>
  <c r="F234041" i="1"/>
  <c r="F234040" i="1"/>
  <c r="F234039" i="1"/>
  <c r="F234038" i="1"/>
  <c r="F234037" i="1"/>
  <c r="F234036" i="1"/>
  <c r="F234035" i="1"/>
  <c r="F234034" i="1"/>
  <c r="F234033" i="1"/>
  <c r="F234032" i="1"/>
  <c r="F234031" i="1"/>
  <c r="F234030" i="1"/>
  <c r="F234029" i="1"/>
  <c r="F234028" i="1"/>
  <c r="F234027" i="1"/>
  <c r="F234026" i="1"/>
  <c r="F234025" i="1"/>
  <c r="F234024" i="1"/>
  <c r="F234023" i="1"/>
  <c r="F234022" i="1"/>
  <c r="F234021" i="1"/>
  <c r="F234020" i="1"/>
  <c r="F234019" i="1"/>
  <c r="F234018" i="1"/>
  <c r="F234017" i="1"/>
  <c r="F234016" i="1"/>
  <c r="F234015" i="1"/>
  <c r="F234014" i="1"/>
  <c r="F234013" i="1"/>
  <c r="F234012" i="1"/>
  <c r="F234011" i="1"/>
  <c r="F234010" i="1"/>
  <c r="F234009" i="1"/>
  <c r="F234008" i="1"/>
  <c r="F234007" i="1"/>
  <c r="F234006" i="1"/>
  <c r="F234005" i="1"/>
  <c r="F234004" i="1"/>
  <c r="F234003" i="1"/>
  <c r="F234002" i="1"/>
  <c r="F234001" i="1"/>
  <c r="F234000" i="1"/>
  <c r="F233999" i="1"/>
  <c r="F233998" i="1"/>
  <c r="F233997" i="1"/>
  <c r="F233996" i="1"/>
  <c r="F233995" i="1"/>
  <c r="F233994" i="1"/>
  <c r="F233993" i="1"/>
  <c r="F233992" i="1"/>
  <c r="F233991" i="1"/>
  <c r="F233990" i="1"/>
  <c r="F233989" i="1"/>
  <c r="F233988" i="1"/>
  <c r="F233987" i="1"/>
  <c r="F233986" i="1"/>
  <c r="F233985" i="1"/>
  <c r="F233984" i="1"/>
  <c r="F233983" i="1"/>
  <c r="F233982" i="1"/>
  <c r="F233981" i="1"/>
  <c r="F233980" i="1"/>
  <c r="F233979" i="1"/>
  <c r="F233978" i="1"/>
  <c r="F233977" i="1"/>
  <c r="F233976" i="1"/>
  <c r="F233975" i="1"/>
  <c r="F233974" i="1"/>
  <c r="F233973" i="1"/>
  <c r="F233972" i="1"/>
  <c r="F233971" i="1"/>
  <c r="F233970" i="1"/>
  <c r="F233969" i="1"/>
  <c r="F233968" i="1"/>
  <c r="F233967" i="1"/>
  <c r="F233966" i="1"/>
  <c r="F233965" i="1"/>
  <c r="F233964" i="1"/>
  <c r="F233963" i="1"/>
  <c r="F233962" i="1"/>
  <c r="F233961" i="1"/>
  <c r="F233960" i="1"/>
  <c r="F233959" i="1"/>
  <c r="F233958" i="1"/>
  <c r="F233957" i="1"/>
  <c r="F233956" i="1"/>
  <c r="F233955" i="1"/>
  <c r="F233954" i="1"/>
  <c r="F233953" i="1"/>
  <c r="F233952" i="1"/>
  <c r="F233951" i="1"/>
  <c r="F233950" i="1"/>
  <c r="F233949" i="1"/>
  <c r="F233948" i="1"/>
  <c r="F233947" i="1"/>
  <c r="F233946" i="1"/>
  <c r="F233945" i="1"/>
  <c r="F233944" i="1"/>
  <c r="F233943" i="1"/>
  <c r="F233942" i="1"/>
  <c r="F233941" i="1"/>
  <c r="F233940" i="1"/>
  <c r="F233939" i="1"/>
  <c r="F233938" i="1"/>
  <c r="F233937" i="1"/>
  <c r="F233936" i="1"/>
  <c r="F233935" i="1"/>
  <c r="F233934" i="1"/>
  <c r="F233933" i="1"/>
  <c r="F233932" i="1"/>
  <c r="F233931" i="1"/>
  <c r="F233930" i="1"/>
  <c r="F233929" i="1"/>
  <c r="F233928" i="1"/>
  <c r="F233927" i="1"/>
  <c r="F233926" i="1"/>
  <c r="F233925" i="1"/>
  <c r="F233924" i="1"/>
  <c r="F233923" i="1"/>
  <c r="F233922" i="1"/>
  <c r="F233921" i="1"/>
  <c r="F233920" i="1"/>
  <c r="F233919" i="1"/>
  <c r="F233918" i="1"/>
  <c r="F233917" i="1"/>
  <c r="F233916" i="1"/>
  <c r="F233915" i="1"/>
  <c r="F233914" i="1"/>
  <c r="F233913" i="1"/>
  <c r="F233912" i="1"/>
  <c r="F233911" i="1"/>
  <c r="F233910" i="1"/>
  <c r="F233909" i="1"/>
  <c r="F233908" i="1"/>
  <c r="F233907" i="1"/>
  <c r="F233906" i="1"/>
  <c r="F233905" i="1"/>
  <c r="F233904" i="1"/>
  <c r="F233903" i="1"/>
  <c r="F233902" i="1"/>
  <c r="F233901" i="1"/>
  <c r="F233900" i="1"/>
  <c r="F233899" i="1"/>
  <c r="F233898" i="1"/>
  <c r="F233897" i="1"/>
  <c r="F233896" i="1"/>
  <c r="F233895" i="1"/>
  <c r="F233894" i="1"/>
  <c r="F233893" i="1"/>
  <c r="F233892" i="1"/>
  <c r="F233891" i="1"/>
  <c r="F233890" i="1"/>
  <c r="F233889" i="1"/>
  <c r="F233888" i="1"/>
  <c r="F233887" i="1"/>
  <c r="F233886" i="1"/>
  <c r="F233885" i="1"/>
  <c r="F233884" i="1"/>
  <c r="F233883" i="1"/>
  <c r="F233882" i="1"/>
  <c r="F233881" i="1"/>
  <c r="F233880" i="1"/>
  <c r="F233879" i="1"/>
  <c r="F233878" i="1"/>
  <c r="F233877" i="1"/>
  <c r="F233876" i="1"/>
  <c r="F233875" i="1"/>
  <c r="F233874" i="1"/>
  <c r="F233873" i="1"/>
  <c r="F233872" i="1"/>
  <c r="F233871" i="1"/>
  <c r="F233870" i="1"/>
  <c r="F233869" i="1"/>
  <c r="F233868" i="1"/>
  <c r="F233867" i="1"/>
  <c r="F233866" i="1"/>
  <c r="F233865" i="1"/>
  <c r="F233864" i="1"/>
  <c r="F233863" i="1"/>
  <c r="F233862" i="1"/>
  <c r="F233861" i="1"/>
  <c r="F233860" i="1"/>
  <c r="F233859" i="1"/>
  <c r="F233858" i="1"/>
  <c r="F233857" i="1"/>
  <c r="F233856" i="1"/>
  <c r="F233855" i="1"/>
  <c r="F233854" i="1"/>
  <c r="F233853" i="1"/>
  <c r="F233852" i="1"/>
  <c r="F233851" i="1"/>
  <c r="F233850" i="1"/>
  <c r="F233849" i="1"/>
  <c r="F233848" i="1"/>
  <c r="F233847" i="1"/>
  <c r="F233846" i="1"/>
  <c r="F233845" i="1"/>
  <c r="F233844" i="1"/>
  <c r="F233843" i="1"/>
  <c r="F233842" i="1"/>
  <c r="F233841" i="1"/>
  <c r="F233840" i="1"/>
  <c r="F233839" i="1"/>
  <c r="F233838" i="1"/>
  <c r="F233837" i="1"/>
  <c r="F233836" i="1"/>
  <c r="F233835" i="1"/>
  <c r="F233834" i="1"/>
  <c r="F233833" i="1"/>
  <c r="F233832" i="1"/>
  <c r="F233831" i="1"/>
  <c r="F233830" i="1"/>
  <c r="F233829" i="1"/>
  <c r="F233828" i="1"/>
  <c r="F233827" i="1"/>
  <c r="F233826" i="1"/>
  <c r="F233825" i="1"/>
  <c r="F233824" i="1"/>
  <c r="F233823" i="1"/>
  <c r="F233822" i="1"/>
  <c r="F233821" i="1"/>
  <c r="F233820" i="1"/>
  <c r="F233819" i="1"/>
  <c r="F233818" i="1"/>
  <c r="F233817" i="1"/>
  <c r="F233816" i="1"/>
  <c r="F233815" i="1"/>
  <c r="F233814" i="1"/>
  <c r="F233813" i="1"/>
  <c r="F233812" i="1"/>
  <c r="F233811" i="1"/>
  <c r="F233810" i="1"/>
  <c r="F233809" i="1"/>
  <c r="F233808" i="1"/>
  <c r="F233807" i="1"/>
  <c r="F233806" i="1"/>
  <c r="F233805" i="1"/>
  <c r="F233804" i="1"/>
  <c r="F233803" i="1"/>
  <c r="F233802" i="1"/>
  <c r="F233801" i="1"/>
  <c r="F233800" i="1"/>
  <c r="F233799" i="1"/>
  <c r="F233798" i="1"/>
  <c r="F233797" i="1"/>
  <c r="F233796" i="1"/>
  <c r="F233795" i="1"/>
  <c r="F233794" i="1"/>
  <c r="F233793" i="1"/>
  <c r="F233792" i="1"/>
  <c r="F233791" i="1"/>
  <c r="F233790" i="1"/>
  <c r="F233789" i="1"/>
  <c r="F233788" i="1"/>
  <c r="F233787" i="1"/>
  <c r="F233786" i="1"/>
  <c r="F233785" i="1"/>
  <c r="F233784" i="1"/>
  <c r="F233783" i="1"/>
  <c r="F233782" i="1"/>
  <c r="F233781" i="1"/>
  <c r="F233780" i="1"/>
  <c r="F233779" i="1"/>
  <c r="F233778" i="1"/>
  <c r="F233777" i="1"/>
  <c r="F233776" i="1"/>
  <c r="F233775" i="1"/>
  <c r="F233774" i="1"/>
  <c r="F233773" i="1"/>
  <c r="F233772" i="1"/>
  <c r="F233771" i="1"/>
  <c r="F233770" i="1"/>
  <c r="F233769" i="1"/>
  <c r="F233768" i="1"/>
  <c r="F233767" i="1"/>
  <c r="F233766" i="1"/>
  <c r="F233765" i="1"/>
  <c r="F233764" i="1"/>
  <c r="F233763" i="1"/>
  <c r="F233762" i="1"/>
  <c r="F233761" i="1"/>
  <c r="F233760" i="1"/>
  <c r="F233759" i="1"/>
  <c r="F233758" i="1"/>
  <c r="F233757" i="1"/>
  <c r="F233756" i="1"/>
  <c r="F233755" i="1"/>
  <c r="F233754" i="1"/>
  <c r="F233753" i="1"/>
  <c r="F233752" i="1"/>
  <c r="F233751" i="1"/>
  <c r="F233750" i="1"/>
  <c r="F233749" i="1"/>
  <c r="F233748" i="1"/>
  <c r="F233747" i="1"/>
  <c r="F233746" i="1"/>
  <c r="F233745" i="1"/>
  <c r="F233744" i="1"/>
  <c r="F233743" i="1"/>
  <c r="F233742" i="1"/>
  <c r="F233741" i="1"/>
  <c r="F233740" i="1"/>
  <c r="F233739" i="1"/>
  <c r="F233738" i="1"/>
  <c r="F233737" i="1"/>
  <c r="F233736" i="1"/>
  <c r="F233735" i="1"/>
  <c r="F233734" i="1"/>
  <c r="F233733" i="1"/>
  <c r="F233732" i="1"/>
  <c r="F233731" i="1"/>
  <c r="F233730" i="1"/>
  <c r="F233729" i="1"/>
  <c r="F233728" i="1"/>
  <c r="F233727" i="1"/>
  <c r="F233726" i="1"/>
  <c r="F233725" i="1"/>
  <c r="F233724" i="1"/>
  <c r="F233723" i="1"/>
  <c r="F233722" i="1"/>
  <c r="F233721" i="1"/>
  <c r="F233720" i="1"/>
  <c r="F233719" i="1"/>
  <c r="F233718" i="1"/>
  <c r="F233717" i="1"/>
  <c r="F233716" i="1"/>
  <c r="F233715" i="1"/>
  <c r="F233714" i="1"/>
  <c r="F233713" i="1"/>
  <c r="F233712" i="1"/>
  <c r="F233711" i="1"/>
  <c r="F233710" i="1"/>
  <c r="F233709" i="1"/>
  <c r="F233708" i="1"/>
  <c r="F233707" i="1"/>
  <c r="F233706" i="1"/>
  <c r="F233705" i="1"/>
  <c r="F233704" i="1"/>
  <c r="F233703" i="1"/>
  <c r="F233702" i="1"/>
  <c r="F233701" i="1"/>
  <c r="F233700" i="1"/>
  <c r="F233699" i="1"/>
  <c r="F233698" i="1"/>
  <c r="F233697" i="1"/>
  <c r="F233696" i="1"/>
  <c r="F233695" i="1"/>
  <c r="F233694" i="1"/>
  <c r="F233693" i="1"/>
  <c r="F233692" i="1"/>
  <c r="F233691" i="1"/>
  <c r="F233690" i="1"/>
  <c r="F233689" i="1"/>
  <c r="F233688" i="1"/>
  <c r="F233687" i="1"/>
  <c r="F233686" i="1"/>
  <c r="F233685" i="1"/>
  <c r="F233684" i="1"/>
  <c r="F233683" i="1"/>
  <c r="F233682" i="1"/>
  <c r="F233681" i="1"/>
  <c r="F233680" i="1"/>
  <c r="F233679" i="1"/>
  <c r="F233678" i="1"/>
  <c r="F233677" i="1"/>
  <c r="F233676" i="1"/>
  <c r="F233675" i="1"/>
  <c r="F233674" i="1"/>
  <c r="F233673" i="1"/>
  <c r="F233672" i="1"/>
  <c r="F233671" i="1"/>
  <c r="F233670" i="1"/>
  <c r="F233669" i="1"/>
  <c r="F233668" i="1"/>
  <c r="F233667" i="1"/>
  <c r="F233666" i="1"/>
  <c r="F233665" i="1"/>
  <c r="F233664" i="1"/>
  <c r="F233663" i="1"/>
  <c r="F233662" i="1"/>
  <c r="F233661" i="1"/>
  <c r="F233660" i="1"/>
  <c r="F233659" i="1"/>
  <c r="F233658" i="1"/>
  <c r="F233657" i="1"/>
  <c r="F233656" i="1"/>
  <c r="F233655" i="1"/>
  <c r="F233654" i="1"/>
  <c r="F233653" i="1"/>
  <c r="F233652" i="1"/>
  <c r="F233651" i="1"/>
  <c r="F233650" i="1"/>
  <c r="F233649" i="1"/>
  <c r="F233648" i="1"/>
  <c r="F233647" i="1"/>
  <c r="F233646" i="1"/>
  <c r="F233645" i="1"/>
  <c r="F233644" i="1"/>
  <c r="F233643" i="1"/>
  <c r="F233642" i="1"/>
  <c r="F233641" i="1"/>
  <c r="F233640" i="1"/>
  <c r="F233639" i="1"/>
  <c r="F233638" i="1"/>
  <c r="F233637" i="1"/>
  <c r="F233636" i="1"/>
  <c r="F233635" i="1"/>
  <c r="F233634" i="1"/>
  <c r="F233633" i="1"/>
  <c r="F233632" i="1"/>
  <c r="F233631" i="1"/>
  <c r="F233630" i="1"/>
  <c r="F233629" i="1"/>
  <c r="F233628" i="1"/>
  <c r="F233627" i="1"/>
  <c r="F233626" i="1"/>
  <c r="F233625" i="1"/>
  <c r="F233624" i="1"/>
  <c r="F233623" i="1"/>
  <c r="F233622" i="1"/>
  <c r="F233621" i="1"/>
  <c r="F233620" i="1"/>
  <c r="F233619" i="1"/>
  <c r="F233618" i="1"/>
  <c r="F233617" i="1"/>
  <c r="F233616" i="1"/>
  <c r="F233615" i="1"/>
  <c r="F233614" i="1"/>
  <c r="F233613" i="1"/>
  <c r="F233612" i="1"/>
  <c r="F233611" i="1"/>
  <c r="F233610" i="1"/>
  <c r="F233609" i="1"/>
  <c r="F233608" i="1"/>
  <c r="F233607" i="1"/>
  <c r="F233606" i="1"/>
  <c r="F233605" i="1"/>
  <c r="F233604" i="1"/>
  <c r="F233603" i="1"/>
  <c r="F233602" i="1"/>
  <c r="F233601" i="1"/>
  <c r="F233600" i="1"/>
  <c r="F233599" i="1"/>
  <c r="F233598" i="1"/>
  <c r="F233597" i="1"/>
  <c r="F233596" i="1"/>
  <c r="F233595" i="1"/>
  <c r="F233594" i="1"/>
  <c r="F233593" i="1"/>
  <c r="F233592" i="1"/>
  <c r="F233591" i="1"/>
  <c r="F233590" i="1"/>
  <c r="F233589" i="1"/>
  <c r="F233588" i="1"/>
  <c r="F233587" i="1"/>
  <c r="F233586" i="1"/>
  <c r="F233585" i="1"/>
  <c r="F233584" i="1"/>
  <c r="F233583" i="1"/>
  <c r="F233582" i="1"/>
  <c r="F233581" i="1"/>
  <c r="F233580" i="1"/>
  <c r="F233579" i="1"/>
  <c r="F233578" i="1"/>
  <c r="F233577" i="1"/>
  <c r="F233576" i="1"/>
  <c r="F233575" i="1"/>
  <c r="F233574" i="1"/>
  <c r="F233573" i="1"/>
  <c r="F233572" i="1"/>
  <c r="F233571" i="1"/>
  <c r="F233570" i="1"/>
  <c r="F233569" i="1"/>
  <c r="F233568" i="1"/>
  <c r="F233567" i="1"/>
  <c r="F233566" i="1"/>
  <c r="F233565" i="1"/>
  <c r="F233564" i="1"/>
  <c r="F233563" i="1"/>
  <c r="F233562" i="1"/>
  <c r="F233561" i="1"/>
  <c r="F233560" i="1"/>
  <c r="F233559" i="1"/>
  <c r="F233558" i="1"/>
  <c r="F233557" i="1"/>
  <c r="F233556" i="1"/>
  <c r="F233555" i="1"/>
  <c r="F233554" i="1"/>
  <c r="F233553" i="1"/>
  <c r="F233552" i="1"/>
  <c r="F233551" i="1"/>
  <c r="F233550" i="1"/>
  <c r="F233549" i="1"/>
  <c r="F233548" i="1"/>
  <c r="F233547" i="1"/>
  <c r="F233546" i="1"/>
  <c r="F233545" i="1"/>
  <c r="F233544" i="1"/>
  <c r="F233543" i="1"/>
  <c r="F233542" i="1"/>
  <c r="F233541" i="1"/>
  <c r="F233540" i="1"/>
  <c r="F233539" i="1"/>
  <c r="F233538" i="1"/>
  <c r="F233537" i="1"/>
  <c r="F233536" i="1"/>
  <c r="F233535" i="1"/>
  <c r="F233534" i="1"/>
  <c r="F233533" i="1"/>
  <c r="F233532" i="1"/>
  <c r="F233531" i="1"/>
  <c r="F233530" i="1"/>
  <c r="F233529" i="1"/>
  <c r="F233528" i="1"/>
  <c r="F233527" i="1"/>
  <c r="F233526" i="1"/>
  <c r="F233525" i="1"/>
  <c r="F233524" i="1"/>
  <c r="F233523" i="1"/>
  <c r="F233522" i="1"/>
  <c r="F233521" i="1"/>
  <c r="F233520" i="1"/>
  <c r="F233519" i="1"/>
  <c r="F233518" i="1"/>
  <c r="F233517" i="1"/>
  <c r="F233516" i="1"/>
  <c r="F233515" i="1"/>
  <c r="F233514" i="1"/>
  <c r="F233513" i="1"/>
  <c r="F233512" i="1"/>
  <c r="F233511" i="1"/>
  <c r="F233510" i="1"/>
  <c r="F233509" i="1"/>
  <c r="F233508" i="1"/>
  <c r="F233507" i="1"/>
  <c r="F233506" i="1"/>
  <c r="F233505" i="1"/>
  <c r="F233504" i="1"/>
  <c r="F233503" i="1"/>
  <c r="F233502" i="1"/>
  <c r="F233501" i="1"/>
  <c r="F233500" i="1"/>
  <c r="F233499" i="1"/>
  <c r="F233498" i="1"/>
  <c r="F233497" i="1"/>
  <c r="F233496" i="1"/>
  <c r="F233495" i="1"/>
  <c r="F233494" i="1"/>
  <c r="F233493" i="1"/>
  <c r="F233492" i="1"/>
  <c r="F233491" i="1"/>
  <c r="F233490" i="1"/>
  <c r="F233489" i="1"/>
  <c r="F233488" i="1"/>
  <c r="F233487" i="1"/>
  <c r="F233486" i="1"/>
  <c r="F233485" i="1"/>
  <c r="F233484" i="1"/>
  <c r="F233483" i="1"/>
  <c r="F233482" i="1"/>
  <c r="F233481" i="1"/>
  <c r="F233480" i="1"/>
  <c r="F233479" i="1"/>
  <c r="F233478" i="1"/>
  <c r="F233477" i="1"/>
  <c r="F233476" i="1"/>
  <c r="F233475" i="1"/>
  <c r="F233474" i="1"/>
  <c r="F233473" i="1"/>
  <c r="F233472" i="1"/>
  <c r="F233471" i="1"/>
  <c r="F233470" i="1"/>
  <c r="F233469" i="1"/>
  <c r="F233468" i="1"/>
  <c r="F233467" i="1"/>
  <c r="F233466" i="1"/>
  <c r="F233465" i="1"/>
  <c r="F233464" i="1"/>
  <c r="F233463" i="1"/>
  <c r="F233462" i="1"/>
  <c r="F233461" i="1"/>
  <c r="F233460" i="1"/>
  <c r="F233459" i="1"/>
  <c r="F233458" i="1"/>
  <c r="F233457" i="1"/>
  <c r="F233456" i="1"/>
  <c r="F233455" i="1"/>
  <c r="F233454" i="1"/>
  <c r="F233453" i="1"/>
  <c r="F233452" i="1"/>
  <c r="F233451" i="1"/>
  <c r="F233450" i="1"/>
  <c r="F233449" i="1"/>
  <c r="F233448" i="1"/>
  <c r="F233447" i="1"/>
  <c r="F233446" i="1"/>
  <c r="F233445" i="1"/>
  <c r="F233444" i="1"/>
  <c r="F233443" i="1"/>
  <c r="F233442" i="1"/>
  <c r="F233441" i="1"/>
  <c r="F233440" i="1"/>
  <c r="F233439" i="1"/>
  <c r="F233438" i="1"/>
  <c r="F233437" i="1"/>
  <c r="F233436" i="1"/>
  <c r="F233435" i="1"/>
  <c r="F233434" i="1"/>
  <c r="F233433" i="1"/>
  <c r="F233432" i="1"/>
  <c r="F233431" i="1"/>
  <c r="F233430" i="1"/>
  <c r="F233429" i="1"/>
  <c r="F233428" i="1"/>
  <c r="F233427" i="1"/>
  <c r="F233426" i="1"/>
  <c r="F233425" i="1"/>
  <c r="F233424" i="1"/>
  <c r="F233423" i="1"/>
  <c r="F233422" i="1"/>
  <c r="F233421" i="1"/>
  <c r="F233420" i="1"/>
  <c r="F233419" i="1"/>
  <c r="F233418" i="1"/>
  <c r="F233417" i="1"/>
  <c r="F233416" i="1"/>
  <c r="F233415" i="1"/>
  <c r="F233414" i="1"/>
  <c r="F233413" i="1"/>
  <c r="F233412" i="1"/>
  <c r="F233411" i="1"/>
  <c r="F233410" i="1"/>
  <c r="F233409" i="1"/>
  <c r="F233408" i="1"/>
  <c r="F233407" i="1"/>
  <c r="F233406" i="1"/>
  <c r="F233405" i="1"/>
  <c r="F233404" i="1"/>
  <c r="F233403" i="1"/>
  <c r="F233402" i="1"/>
  <c r="F233401" i="1"/>
  <c r="F233400" i="1"/>
  <c r="F233399" i="1"/>
  <c r="F233398" i="1"/>
  <c r="F233397" i="1"/>
  <c r="F233396" i="1"/>
  <c r="F233395" i="1"/>
  <c r="F233394" i="1"/>
  <c r="F233393" i="1"/>
  <c r="F233392" i="1"/>
  <c r="F233391" i="1"/>
  <c r="F233390" i="1"/>
  <c r="F233389" i="1"/>
  <c r="F233388" i="1"/>
  <c r="F233387" i="1"/>
  <c r="F233386" i="1"/>
  <c r="F233385" i="1"/>
  <c r="F233384" i="1"/>
  <c r="F233383" i="1"/>
  <c r="F233382" i="1"/>
  <c r="F233381" i="1"/>
  <c r="F233380" i="1"/>
  <c r="F233379" i="1"/>
  <c r="F233378" i="1"/>
  <c r="F233377" i="1"/>
  <c r="F233376" i="1"/>
  <c r="F233375" i="1"/>
  <c r="F233374" i="1"/>
  <c r="F233373" i="1"/>
  <c r="F233372" i="1"/>
  <c r="F233371" i="1"/>
  <c r="F233370" i="1"/>
  <c r="F233369" i="1"/>
  <c r="F233368" i="1"/>
  <c r="F233367" i="1"/>
  <c r="F233366" i="1"/>
  <c r="F233365" i="1"/>
  <c r="F233364" i="1"/>
  <c r="F233363" i="1"/>
  <c r="F233362" i="1"/>
  <c r="F233361" i="1"/>
  <c r="F233360" i="1"/>
  <c r="F233359" i="1"/>
  <c r="F233358" i="1"/>
  <c r="F233357" i="1"/>
  <c r="F233356" i="1"/>
  <c r="F233355" i="1"/>
  <c r="F233354" i="1"/>
  <c r="F233353" i="1"/>
  <c r="F233352" i="1"/>
  <c r="F233351" i="1"/>
  <c r="F233350" i="1"/>
  <c r="F233349" i="1"/>
  <c r="F233348" i="1"/>
  <c r="F233347" i="1"/>
  <c r="F233346" i="1"/>
  <c r="F233345" i="1"/>
  <c r="F233344" i="1"/>
  <c r="F233343" i="1"/>
  <c r="F233342" i="1"/>
  <c r="F233341" i="1"/>
  <c r="F233340" i="1"/>
  <c r="F233339" i="1"/>
  <c r="F233338" i="1"/>
  <c r="F233337" i="1"/>
  <c r="F233336" i="1"/>
  <c r="F233335" i="1"/>
  <c r="F233334" i="1"/>
  <c r="F233333" i="1"/>
  <c r="F233332" i="1"/>
  <c r="F233331" i="1"/>
  <c r="F233330" i="1"/>
  <c r="F233329" i="1"/>
  <c r="F233328" i="1"/>
  <c r="F233327" i="1"/>
  <c r="F233326" i="1"/>
  <c r="F233325" i="1"/>
  <c r="F233324" i="1"/>
  <c r="F233323" i="1"/>
  <c r="F233322" i="1"/>
  <c r="F233321" i="1"/>
  <c r="F233320" i="1"/>
  <c r="F233319" i="1"/>
  <c r="F233318" i="1"/>
  <c r="F233317" i="1"/>
  <c r="F233316" i="1"/>
  <c r="F233315" i="1"/>
  <c r="F233314" i="1"/>
  <c r="F233313" i="1"/>
  <c r="F233312" i="1"/>
  <c r="F233311" i="1"/>
  <c r="F233310" i="1"/>
  <c r="F233309" i="1"/>
  <c r="F233308" i="1"/>
  <c r="F233307" i="1"/>
  <c r="F233306" i="1"/>
  <c r="F233305" i="1"/>
  <c r="F233304" i="1"/>
  <c r="F233303" i="1"/>
  <c r="F233302" i="1"/>
  <c r="F233301" i="1"/>
  <c r="F233300" i="1"/>
  <c r="F233299" i="1"/>
  <c r="F233298" i="1"/>
  <c r="F233297" i="1"/>
  <c r="F233296" i="1"/>
  <c r="F233295" i="1"/>
  <c r="F233294" i="1"/>
  <c r="F233293" i="1"/>
  <c r="F233292" i="1"/>
  <c r="F233291" i="1"/>
  <c r="F233290" i="1"/>
  <c r="F233289" i="1"/>
  <c r="F233288" i="1"/>
  <c r="F233287" i="1"/>
  <c r="F233286" i="1"/>
  <c r="F233285" i="1"/>
  <c r="F233284" i="1"/>
  <c r="F233283" i="1"/>
  <c r="F233282" i="1"/>
  <c r="F233281" i="1"/>
  <c r="F233280" i="1"/>
  <c r="F233279" i="1"/>
  <c r="F233278" i="1"/>
  <c r="F233277" i="1"/>
  <c r="F233276" i="1"/>
  <c r="F233275" i="1"/>
  <c r="F233274" i="1"/>
  <c r="F233273" i="1"/>
  <c r="F233272" i="1"/>
  <c r="F233271" i="1"/>
  <c r="F233270" i="1"/>
  <c r="F233269" i="1"/>
  <c r="F233268" i="1"/>
  <c r="F233267" i="1"/>
  <c r="F233266" i="1"/>
  <c r="F233265" i="1"/>
  <c r="F233264" i="1"/>
  <c r="F233263" i="1"/>
  <c r="F233262" i="1"/>
  <c r="F233261" i="1"/>
  <c r="F233260" i="1"/>
  <c r="F233259" i="1"/>
  <c r="F233258" i="1"/>
  <c r="F233257" i="1"/>
  <c r="F233256" i="1"/>
  <c r="F233255" i="1"/>
  <c r="F233254" i="1"/>
  <c r="F233253" i="1"/>
  <c r="F233252" i="1"/>
  <c r="F233251" i="1"/>
  <c r="F233250" i="1"/>
  <c r="F233249" i="1"/>
  <c r="F233248" i="1"/>
  <c r="F233247" i="1"/>
  <c r="F233246" i="1"/>
  <c r="F233245" i="1"/>
  <c r="F233244" i="1"/>
  <c r="F233243" i="1"/>
  <c r="F233242" i="1"/>
  <c r="F233241" i="1"/>
  <c r="F233240" i="1"/>
  <c r="F233239" i="1"/>
  <c r="F233238" i="1"/>
  <c r="F233237" i="1"/>
  <c r="F233236" i="1"/>
  <c r="F233235" i="1"/>
  <c r="F233234" i="1"/>
  <c r="F233233" i="1"/>
  <c r="F233232" i="1"/>
  <c r="F233231" i="1"/>
  <c r="F233230" i="1"/>
  <c r="F233229" i="1"/>
  <c r="F233228" i="1"/>
  <c r="F233227" i="1"/>
  <c r="F233226" i="1"/>
  <c r="F233225" i="1"/>
  <c r="F233224" i="1"/>
  <c r="F233223" i="1"/>
  <c r="F233222" i="1"/>
  <c r="F233221" i="1"/>
  <c r="F233220" i="1"/>
  <c r="F233219" i="1"/>
  <c r="F233218" i="1"/>
  <c r="F233217" i="1"/>
  <c r="F233216" i="1"/>
  <c r="F233215" i="1"/>
  <c r="F233214" i="1"/>
  <c r="F233213" i="1"/>
  <c r="F233212" i="1"/>
  <c r="F233211" i="1"/>
  <c r="F233210" i="1"/>
  <c r="F233209" i="1"/>
  <c r="F233208" i="1"/>
  <c r="F233207" i="1"/>
  <c r="F233206" i="1"/>
  <c r="F233205" i="1"/>
  <c r="F233204" i="1"/>
  <c r="F233203" i="1"/>
  <c r="F233202" i="1"/>
  <c r="F233201" i="1"/>
  <c r="F233200" i="1"/>
  <c r="F233199" i="1"/>
  <c r="F233198" i="1"/>
  <c r="F233197" i="1"/>
  <c r="F233196" i="1"/>
  <c r="F233195" i="1"/>
  <c r="F233194" i="1"/>
  <c r="F233193" i="1"/>
  <c r="F233192" i="1"/>
  <c r="F233191" i="1"/>
  <c r="F233190" i="1"/>
  <c r="F233189" i="1"/>
  <c r="F233188" i="1"/>
  <c r="F233187" i="1"/>
  <c r="F233186" i="1"/>
  <c r="F233185" i="1"/>
  <c r="F233184" i="1"/>
  <c r="F233183" i="1"/>
  <c r="F233182" i="1"/>
  <c r="F233181" i="1"/>
  <c r="F233180" i="1"/>
  <c r="F233179" i="1"/>
  <c r="F233178" i="1"/>
  <c r="F233177" i="1"/>
  <c r="F233176" i="1"/>
  <c r="F233175" i="1"/>
  <c r="F233174" i="1"/>
  <c r="F233173" i="1"/>
  <c r="F233172" i="1"/>
  <c r="F233171" i="1"/>
  <c r="F233170" i="1"/>
  <c r="F233169" i="1"/>
  <c r="F233168" i="1"/>
  <c r="F233167" i="1"/>
  <c r="F233166" i="1"/>
  <c r="F233165" i="1"/>
  <c r="F233164" i="1"/>
  <c r="F233163" i="1"/>
  <c r="F233162" i="1"/>
  <c r="F233161" i="1"/>
  <c r="F233160" i="1"/>
  <c r="F233159" i="1"/>
  <c r="F233158" i="1"/>
  <c r="F233157" i="1"/>
  <c r="F233156" i="1"/>
  <c r="F233155" i="1"/>
  <c r="F233154" i="1"/>
  <c r="F233153" i="1"/>
  <c r="F233152" i="1"/>
  <c r="F233151" i="1"/>
  <c r="F233150" i="1"/>
  <c r="F233149" i="1"/>
  <c r="F233148" i="1"/>
  <c r="F233147" i="1"/>
  <c r="F233146" i="1"/>
  <c r="F233145" i="1"/>
  <c r="F233144" i="1"/>
  <c r="F233143" i="1"/>
  <c r="F233142" i="1"/>
  <c r="F233141" i="1"/>
  <c r="F233140" i="1"/>
  <c r="F233139" i="1"/>
  <c r="F233138" i="1"/>
  <c r="F233137" i="1"/>
  <c r="F233136" i="1"/>
  <c r="F233135" i="1"/>
  <c r="F233134" i="1"/>
  <c r="F233133" i="1"/>
  <c r="F233132" i="1"/>
  <c r="F233131" i="1"/>
  <c r="F233130" i="1"/>
  <c r="F233129" i="1"/>
  <c r="F233128" i="1"/>
  <c r="F233127" i="1"/>
  <c r="F233126" i="1"/>
  <c r="F233125" i="1"/>
  <c r="F233124" i="1"/>
  <c r="F233123" i="1"/>
  <c r="F233122" i="1"/>
  <c r="F233121" i="1"/>
  <c r="F233120" i="1"/>
  <c r="F233119" i="1"/>
  <c r="F233118" i="1"/>
  <c r="F233117" i="1"/>
  <c r="F233116" i="1"/>
  <c r="F233115" i="1"/>
  <c r="F233114" i="1"/>
  <c r="F233113" i="1"/>
  <c r="F233112" i="1"/>
  <c r="F233111" i="1"/>
  <c r="F233110" i="1"/>
  <c r="F233109" i="1"/>
  <c r="F233108" i="1"/>
  <c r="F233107" i="1"/>
  <c r="F233106" i="1"/>
  <c r="F233105" i="1"/>
  <c r="F233104" i="1"/>
  <c r="F233103" i="1"/>
  <c r="F233102" i="1"/>
  <c r="F233101" i="1"/>
  <c r="F233100" i="1"/>
  <c r="F233099" i="1"/>
  <c r="F233098" i="1"/>
  <c r="F233097" i="1"/>
  <c r="F233096" i="1"/>
  <c r="F233095" i="1"/>
  <c r="F233094" i="1"/>
  <c r="F233093" i="1"/>
  <c r="F233092" i="1"/>
  <c r="F233091" i="1"/>
  <c r="F233090" i="1"/>
  <c r="F233089" i="1"/>
  <c r="F233088" i="1"/>
  <c r="F233087" i="1"/>
  <c r="F233086" i="1"/>
  <c r="F233085" i="1"/>
  <c r="F233084" i="1"/>
  <c r="F233083" i="1"/>
  <c r="F233082" i="1"/>
  <c r="F233081" i="1"/>
  <c r="F233080" i="1"/>
  <c r="F233079" i="1"/>
  <c r="F233078" i="1"/>
  <c r="F233077" i="1"/>
  <c r="F233076" i="1"/>
  <c r="F233075" i="1"/>
  <c r="F233074" i="1"/>
  <c r="F233073" i="1"/>
  <c r="F233072" i="1"/>
  <c r="F233071" i="1"/>
  <c r="F233070" i="1"/>
  <c r="F233069" i="1"/>
  <c r="F233068" i="1"/>
  <c r="F233067" i="1"/>
  <c r="F233066" i="1"/>
  <c r="F233065" i="1"/>
  <c r="F233064" i="1"/>
  <c r="F233063" i="1"/>
  <c r="F233062" i="1"/>
  <c r="F233061" i="1"/>
  <c r="F233060" i="1"/>
  <c r="F233059" i="1"/>
  <c r="F233058" i="1"/>
  <c r="F233057" i="1"/>
  <c r="F233056" i="1"/>
  <c r="F233055" i="1"/>
  <c r="F233054" i="1"/>
  <c r="F233053" i="1"/>
  <c r="F233052" i="1"/>
  <c r="F233051" i="1"/>
  <c r="F233050" i="1"/>
  <c r="F233049" i="1"/>
  <c r="F233048" i="1"/>
  <c r="F233047" i="1"/>
  <c r="F233046" i="1"/>
  <c r="F233045" i="1"/>
  <c r="F233044" i="1"/>
  <c r="F233043" i="1"/>
  <c r="F233042" i="1"/>
  <c r="F233041" i="1"/>
  <c r="F233040" i="1"/>
  <c r="F233039" i="1"/>
  <c r="F233038" i="1"/>
  <c r="F233037" i="1"/>
  <c r="F233036" i="1"/>
  <c r="F233035" i="1"/>
  <c r="F233034" i="1"/>
  <c r="F233033" i="1"/>
  <c r="F233032" i="1"/>
  <c r="F233031" i="1"/>
  <c r="F233030" i="1"/>
  <c r="F233029" i="1"/>
  <c r="F233028" i="1"/>
  <c r="F233027" i="1"/>
  <c r="F233026" i="1"/>
  <c r="F233025" i="1"/>
  <c r="F233024" i="1"/>
  <c r="F233023" i="1"/>
  <c r="F233022" i="1"/>
  <c r="F233021" i="1"/>
  <c r="F233020" i="1"/>
  <c r="F233019" i="1"/>
  <c r="F233018" i="1"/>
  <c r="F233017" i="1"/>
  <c r="F233016" i="1"/>
  <c r="F233015" i="1"/>
  <c r="F233014" i="1"/>
  <c r="F233013" i="1"/>
  <c r="F233012" i="1"/>
  <c r="F233011" i="1"/>
  <c r="F233010" i="1"/>
  <c r="F233009" i="1"/>
  <c r="F233008" i="1"/>
  <c r="F233007" i="1"/>
  <c r="F233006" i="1"/>
  <c r="F233005" i="1"/>
  <c r="F233004" i="1"/>
  <c r="F233003" i="1"/>
  <c r="F233002" i="1"/>
  <c r="F233001" i="1"/>
  <c r="F233000" i="1"/>
  <c r="F232999" i="1"/>
  <c r="F232998" i="1"/>
  <c r="F232997" i="1"/>
  <c r="F232996" i="1"/>
  <c r="F232995" i="1"/>
  <c r="F232994" i="1"/>
  <c r="F232993" i="1"/>
  <c r="F232992" i="1"/>
  <c r="F232991" i="1"/>
  <c r="F232990" i="1"/>
  <c r="F232989" i="1"/>
  <c r="F232988" i="1"/>
  <c r="F232987" i="1"/>
  <c r="F232986" i="1"/>
  <c r="F232985" i="1"/>
  <c r="F232984" i="1"/>
  <c r="F232983" i="1"/>
  <c r="F232982" i="1"/>
  <c r="F232981" i="1"/>
  <c r="F232980" i="1"/>
  <c r="F232979" i="1"/>
  <c r="F232978" i="1"/>
  <c r="F232977" i="1"/>
  <c r="F232976" i="1"/>
  <c r="F232975" i="1"/>
  <c r="F232974" i="1"/>
  <c r="F232973" i="1"/>
  <c r="F232972" i="1"/>
  <c r="F232971" i="1"/>
  <c r="F232970" i="1"/>
  <c r="F232969" i="1"/>
  <c r="F232968" i="1"/>
  <c r="F232967" i="1"/>
  <c r="F232966" i="1"/>
  <c r="F232965" i="1"/>
  <c r="F232964" i="1"/>
  <c r="F232963" i="1"/>
  <c r="F232962" i="1"/>
  <c r="F232961" i="1"/>
  <c r="F232960" i="1"/>
  <c r="F232959" i="1"/>
  <c r="F232958" i="1"/>
  <c r="F232957" i="1"/>
  <c r="F232956" i="1"/>
  <c r="F232955" i="1"/>
  <c r="F232954" i="1"/>
  <c r="F232953" i="1"/>
  <c r="F232952" i="1"/>
  <c r="F232951" i="1"/>
  <c r="F232950" i="1"/>
  <c r="F232949" i="1"/>
  <c r="F232948" i="1"/>
  <c r="F232947" i="1"/>
  <c r="F232946" i="1"/>
  <c r="F232945" i="1"/>
  <c r="F232944" i="1"/>
  <c r="F232943" i="1"/>
  <c r="F232942" i="1"/>
  <c r="F232941" i="1"/>
  <c r="F232940" i="1"/>
  <c r="F232939" i="1"/>
  <c r="F232938" i="1"/>
  <c r="F232937" i="1"/>
  <c r="F232936" i="1"/>
  <c r="F232935" i="1"/>
  <c r="F232934" i="1"/>
  <c r="F232933" i="1"/>
  <c r="F232932" i="1"/>
  <c r="F232931" i="1"/>
  <c r="F232930" i="1"/>
  <c r="F232929" i="1"/>
  <c r="F232928" i="1"/>
  <c r="F232927" i="1"/>
  <c r="F232926" i="1"/>
  <c r="F232925" i="1"/>
  <c r="F232924" i="1"/>
  <c r="F232923" i="1"/>
  <c r="F232922" i="1"/>
  <c r="F232921" i="1"/>
  <c r="F232920" i="1"/>
  <c r="F232919" i="1"/>
  <c r="F232918" i="1"/>
  <c r="F232917" i="1"/>
  <c r="F232916" i="1"/>
  <c r="F232915" i="1"/>
  <c r="F232914" i="1"/>
  <c r="F232913" i="1"/>
  <c r="F232912" i="1"/>
  <c r="F232911" i="1"/>
  <c r="F232910" i="1"/>
  <c r="F232909" i="1"/>
  <c r="F232908" i="1"/>
  <c r="F232907" i="1"/>
  <c r="F232906" i="1"/>
  <c r="F232905" i="1"/>
  <c r="F232904" i="1"/>
  <c r="F232903" i="1"/>
  <c r="F232902" i="1"/>
  <c r="F232901" i="1"/>
  <c r="F232900" i="1"/>
  <c r="F232899" i="1"/>
  <c r="F232898" i="1"/>
  <c r="F232897" i="1"/>
  <c r="F232896" i="1"/>
  <c r="F232895" i="1"/>
  <c r="F232894" i="1"/>
  <c r="F232893" i="1"/>
  <c r="F232892" i="1"/>
  <c r="F232891" i="1"/>
  <c r="F232890" i="1"/>
  <c r="F232889" i="1"/>
  <c r="F232888" i="1"/>
  <c r="F232887" i="1"/>
  <c r="F232886" i="1"/>
  <c r="F232885" i="1"/>
  <c r="F232884" i="1"/>
  <c r="F232883" i="1"/>
  <c r="F232882" i="1"/>
  <c r="F232881" i="1"/>
  <c r="F232880" i="1"/>
  <c r="F232879" i="1"/>
  <c r="F232878" i="1"/>
  <c r="F232877" i="1"/>
  <c r="F232876" i="1"/>
  <c r="F232875" i="1"/>
  <c r="F232874" i="1"/>
  <c r="F232873" i="1"/>
  <c r="F232872" i="1"/>
  <c r="F232871" i="1"/>
  <c r="F232870" i="1"/>
  <c r="F232869" i="1"/>
  <c r="F232868" i="1"/>
  <c r="F232867" i="1"/>
  <c r="F232866" i="1"/>
  <c r="F232865" i="1"/>
  <c r="F232864" i="1"/>
  <c r="F232863" i="1"/>
  <c r="F232862" i="1"/>
  <c r="F232861" i="1"/>
  <c r="F232860" i="1"/>
  <c r="F232859" i="1"/>
  <c r="F232858" i="1"/>
  <c r="F232857" i="1"/>
  <c r="F232856" i="1"/>
  <c r="F232855" i="1"/>
  <c r="F232854" i="1"/>
  <c r="F232853" i="1"/>
  <c r="F232852" i="1"/>
  <c r="F232851" i="1"/>
  <c r="F232850" i="1"/>
  <c r="F232849" i="1"/>
  <c r="F232848" i="1"/>
  <c r="F232847" i="1"/>
  <c r="F232846" i="1"/>
  <c r="F232845" i="1"/>
  <c r="F232844" i="1"/>
  <c r="F232843" i="1"/>
  <c r="F232842" i="1"/>
  <c r="F232841" i="1"/>
  <c r="F232840" i="1"/>
  <c r="F232839" i="1"/>
  <c r="F232838" i="1"/>
  <c r="F232837" i="1"/>
  <c r="F232836" i="1"/>
  <c r="F232835" i="1"/>
  <c r="F232834" i="1"/>
  <c r="F232833" i="1"/>
  <c r="F232832" i="1"/>
  <c r="F232831" i="1"/>
  <c r="F232830" i="1"/>
  <c r="F232829" i="1"/>
  <c r="F232828" i="1"/>
  <c r="F232827" i="1"/>
  <c r="F232826" i="1"/>
  <c r="F232825" i="1"/>
  <c r="F232824" i="1"/>
  <c r="F232823" i="1"/>
  <c r="F232822" i="1"/>
  <c r="F232821" i="1"/>
  <c r="F232820" i="1"/>
  <c r="F232819" i="1"/>
  <c r="F232818" i="1"/>
  <c r="F232817" i="1"/>
  <c r="F232816" i="1"/>
  <c r="F232815" i="1"/>
  <c r="F232814" i="1"/>
  <c r="F232813" i="1"/>
  <c r="F232812" i="1"/>
  <c r="F232811" i="1"/>
  <c r="F232810" i="1"/>
  <c r="F232809" i="1"/>
  <c r="F232808" i="1"/>
  <c r="F232807" i="1"/>
  <c r="F232806" i="1"/>
  <c r="F232805" i="1"/>
  <c r="F232804" i="1"/>
  <c r="F232803" i="1"/>
  <c r="F232802" i="1"/>
  <c r="F232801" i="1"/>
  <c r="F232800" i="1"/>
  <c r="F232799" i="1"/>
  <c r="F232798" i="1"/>
  <c r="F232797" i="1"/>
  <c r="F232796" i="1"/>
  <c r="F232795" i="1"/>
  <c r="F232794" i="1"/>
  <c r="F232793" i="1"/>
  <c r="F232792" i="1"/>
  <c r="F232791" i="1"/>
  <c r="F232790" i="1"/>
  <c r="F232789" i="1"/>
  <c r="F232788" i="1"/>
  <c r="F232787" i="1"/>
  <c r="F232786" i="1"/>
  <c r="F232785" i="1"/>
  <c r="F232784" i="1"/>
  <c r="F232783" i="1"/>
  <c r="F232782" i="1"/>
  <c r="F232781" i="1"/>
  <c r="F232780" i="1"/>
  <c r="F232779" i="1"/>
  <c r="F232778" i="1"/>
  <c r="F232777" i="1"/>
  <c r="F232776" i="1"/>
  <c r="F232775" i="1"/>
  <c r="F232774" i="1"/>
  <c r="F232773" i="1"/>
  <c r="F232772" i="1"/>
  <c r="F232771" i="1"/>
  <c r="F232770" i="1"/>
  <c r="F232769" i="1"/>
  <c r="F232768" i="1"/>
  <c r="F232767" i="1"/>
  <c r="F232766" i="1"/>
  <c r="F232765" i="1"/>
  <c r="F232764" i="1"/>
  <c r="F232763" i="1"/>
  <c r="F232762" i="1"/>
  <c r="F232761" i="1"/>
  <c r="F232760" i="1"/>
  <c r="F232759" i="1"/>
  <c r="F232758" i="1"/>
  <c r="F232757" i="1"/>
  <c r="F232756" i="1"/>
  <c r="F232755" i="1"/>
  <c r="F232754" i="1"/>
  <c r="F232753" i="1"/>
  <c r="F232752" i="1"/>
  <c r="F232751" i="1"/>
  <c r="F232750" i="1"/>
  <c r="F232749" i="1"/>
  <c r="F232748" i="1"/>
  <c r="F232747" i="1"/>
  <c r="F232746" i="1"/>
  <c r="F232745" i="1"/>
  <c r="F232744" i="1"/>
  <c r="F232743" i="1"/>
  <c r="F232742" i="1"/>
  <c r="F232741" i="1"/>
  <c r="F232740" i="1"/>
  <c r="F232739" i="1"/>
  <c r="F232738" i="1"/>
  <c r="F232737" i="1"/>
  <c r="F232736" i="1"/>
  <c r="F232735" i="1"/>
  <c r="F232734" i="1"/>
  <c r="F232733" i="1"/>
  <c r="F232732" i="1"/>
  <c r="F232731" i="1"/>
  <c r="F232730" i="1"/>
  <c r="F232729" i="1"/>
  <c r="F232728" i="1"/>
  <c r="F232727" i="1"/>
  <c r="F232726" i="1"/>
  <c r="F232725" i="1"/>
  <c r="F232724" i="1"/>
  <c r="F232723" i="1"/>
  <c r="F232722" i="1"/>
  <c r="F232721" i="1"/>
  <c r="F232720" i="1"/>
  <c r="F232719" i="1"/>
  <c r="F232718" i="1"/>
  <c r="F232717" i="1"/>
  <c r="F232716" i="1"/>
  <c r="F232715" i="1"/>
  <c r="F232714" i="1"/>
  <c r="F232713" i="1"/>
  <c r="F232712" i="1"/>
  <c r="F232711" i="1"/>
  <c r="F232710" i="1"/>
  <c r="F232709" i="1"/>
  <c r="F232708" i="1"/>
  <c r="F232707" i="1"/>
  <c r="F232706" i="1"/>
  <c r="F232705" i="1"/>
  <c r="F232704" i="1"/>
  <c r="F232703" i="1"/>
  <c r="F232702" i="1"/>
  <c r="F232701" i="1"/>
  <c r="F232700" i="1"/>
  <c r="F232699" i="1"/>
  <c r="F232698" i="1"/>
  <c r="F232697" i="1"/>
  <c r="F232696" i="1"/>
  <c r="F232695" i="1"/>
  <c r="F232694" i="1"/>
  <c r="F232693" i="1"/>
  <c r="F232692" i="1"/>
  <c r="F232691" i="1"/>
  <c r="F232690" i="1"/>
  <c r="F232689" i="1"/>
  <c r="F232688" i="1"/>
  <c r="F232687" i="1"/>
  <c r="F232686" i="1"/>
  <c r="F232685" i="1"/>
  <c r="F232684" i="1"/>
  <c r="F232683" i="1"/>
  <c r="F232682" i="1"/>
  <c r="F232681" i="1"/>
  <c r="F232680" i="1"/>
  <c r="F232679" i="1"/>
  <c r="F232678" i="1"/>
  <c r="F232677" i="1"/>
  <c r="F232676" i="1"/>
  <c r="F232675" i="1"/>
  <c r="F232674" i="1"/>
  <c r="F232673" i="1"/>
  <c r="F232672" i="1"/>
  <c r="F232671" i="1"/>
  <c r="F232670" i="1"/>
  <c r="F232669" i="1"/>
  <c r="F232668" i="1"/>
  <c r="F232667" i="1"/>
  <c r="F232666" i="1"/>
  <c r="F232665" i="1"/>
  <c r="F232664" i="1"/>
  <c r="F232663" i="1"/>
  <c r="F232662" i="1"/>
  <c r="F232661" i="1"/>
  <c r="F232660" i="1"/>
  <c r="F232659" i="1"/>
  <c r="F232658" i="1"/>
  <c r="F232657" i="1"/>
  <c r="F232656" i="1"/>
  <c r="F232655" i="1"/>
  <c r="F232654" i="1"/>
  <c r="F232653" i="1"/>
  <c r="F232652" i="1"/>
  <c r="F232651" i="1"/>
  <c r="F232650" i="1"/>
  <c r="F232649" i="1"/>
  <c r="F232648" i="1"/>
  <c r="F232647" i="1"/>
  <c r="F232646" i="1"/>
  <c r="F232645" i="1"/>
  <c r="F232644" i="1"/>
  <c r="F232643" i="1"/>
  <c r="F232642" i="1"/>
  <c r="F232641" i="1"/>
  <c r="F232640" i="1"/>
  <c r="F232639" i="1"/>
  <c r="F232638" i="1"/>
  <c r="F232637" i="1"/>
  <c r="F232636" i="1"/>
  <c r="F232635" i="1"/>
  <c r="F232634" i="1"/>
  <c r="F232633" i="1"/>
  <c r="F232632" i="1"/>
  <c r="F232631" i="1"/>
  <c r="F232630" i="1"/>
  <c r="F232629" i="1"/>
  <c r="F232628" i="1"/>
  <c r="F232627" i="1"/>
  <c r="F232626" i="1"/>
  <c r="F232625" i="1"/>
  <c r="F232624" i="1"/>
  <c r="F232623" i="1"/>
  <c r="F232622" i="1"/>
  <c r="F232621" i="1"/>
  <c r="F232620" i="1"/>
  <c r="F232619" i="1"/>
  <c r="F232618" i="1"/>
  <c r="F232617" i="1"/>
  <c r="F232616" i="1"/>
  <c r="F232615" i="1"/>
  <c r="F232614" i="1"/>
  <c r="F232613" i="1"/>
  <c r="F232612" i="1"/>
  <c r="F232611" i="1"/>
  <c r="F232610" i="1"/>
  <c r="F232609" i="1"/>
  <c r="F232608" i="1"/>
  <c r="F232607" i="1"/>
  <c r="F232606" i="1"/>
  <c r="F232605" i="1"/>
  <c r="F232604" i="1"/>
  <c r="F232603" i="1"/>
  <c r="F232602" i="1"/>
  <c r="F232601" i="1"/>
  <c r="F232600" i="1"/>
  <c r="F232599" i="1"/>
  <c r="F232598" i="1"/>
  <c r="F232597" i="1"/>
  <c r="F232596" i="1"/>
  <c r="F232595" i="1"/>
  <c r="F232594" i="1"/>
  <c r="F232593" i="1"/>
  <c r="F232592" i="1"/>
  <c r="F232591" i="1"/>
  <c r="F232590" i="1"/>
  <c r="F232589" i="1"/>
  <c r="F232588" i="1"/>
  <c r="F232587" i="1"/>
  <c r="F232586" i="1"/>
  <c r="F232585" i="1"/>
  <c r="F232584" i="1"/>
  <c r="F232583" i="1"/>
  <c r="F232582" i="1"/>
  <c r="F232581" i="1"/>
  <c r="F232580" i="1"/>
  <c r="F232579" i="1"/>
  <c r="F232578" i="1"/>
  <c r="F232577" i="1"/>
  <c r="F232576" i="1"/>
  <c r="F232575" i="1"/>
  <c r="F232574" i="1"/>
  <c r="F232573" i="1"/>
  <c r="F232572" i="1"/>
  <c r="F232571" i="1"/>
  <c r="F232570" i="1"/>
  <c r="F232569" i="1"/>
  <c r="F232568" i="1"/>
  <c r="F232567" i="1"/>
  <c r="F232566" i="1"/>
  <c r="F232565" i="1"/>
  <c r="F232564" i="1"/>
  <c r="F232563" i="1"/>
  <c r="F232562" i="1"/>
  <c r="F232561" i="1"/>
  <c r="F232560" i="1"/>
  <c r="F232559" i="1"/>
  <c r="F232558" i="1"/>
  <c r="F232557" i="1"/>
  <c r="F232556" i="1"/>
  <c r="F232555" i="1"/>
  <c r="F232554" i="1"/>
  <c r="F232553" i="1"/>
  <c r="F232552" i="1"/>
  <c r="F232551" i="1"/>
  <c r="F232550" i="1"/>
  <c r="F232549" i="1"/>
  <c r="F232548" i="1"/>
  <c r="F232547" i="1"/>
  <c r="F232546" i="1"/>
  <c r="F232545" i="1"/>
  <c r="F232544" i="1"/>
  <c r="F232543" i="1"/>
  <c r="F232542" i="1"/>
  <c r="F232541" i="1"/>
  <c r="F232540" i="1"/>
  <c r="F232539" i="1"/>
  <c r="F232538" i="1"/>
  <c r="F232537" i="1"/>
  <c r="F232536" i="1"/>
  <c r="F232535" i="1"/>
  <c r="F232534" i="1"/>
  <c r="F232533" i="1"/>
  <c r="F232532" i="1"/>
  <c r="F232531" i="1"/>
  <c r="F232530" i="1"/>
  <c r="F232529" i="1"/>
  <c r="F232528" i="1"/>
  <c r="F232527" i="1"/>
  <c r="F232526" i="1"/>
  <c r="F232525" i="1"/>
  <c r="F232524" i="1"/>
  <c r="F232523" i="1"/>
  <c r="F232522" i="1"/>
  <c r="F232521" i="1"/>
  <c r="F232520" i="1"/>
  <c r="F232519" i="1"/>
  <c r="F232518" i="1"/>
  <c r="F232517" i="1"/>
  <c r="F232516" i="1"/>
  <c r="F232515" i="1"/>
  <c r="F232514" i="1"/>
  <c r="F232513" i="1"/>
  <c r="F232512" i="1"/>
  <c r="F232511" i="1"/>
  <c r="F232510" i="1"/>
  <c r="F232509" i="1"/>
  <c r="F232508" i="1"/>
  <c r="F232507" i="1"/>
  <c r="F232506" i="1"/>
  <c r="F232505" i="1"/>
  <c r="F232504" i="1"/>
  <c r="F232503" i="1"/>
  <c r="F232502" i="1"/>
  <c r="F232501" i="1"/>
  <c r="F232500" i="1"/>
  <c r="F232499" i="1"/>
  <c r="F232498" i="1"/>
  <c r="F232497" i="1"/>
  <c r="F232496" i="1"/>
  <c r="F232495" i="1"/>
  <c r="F232494" i="1"/>
  <c r="F232493" i="1"/>
  <c r="F232492" i="1"/>
  <c r="F232491" i="1"/>
  <c r="F232490" i="1"/>
  <c r="F232489" i="1"/>
  <c r="F232488" i="1"/>
  <c r="F232487" i="1"/>
  <c r="F232486" i="1"/>
  <c r="F232485" i="1"/>
  <c r="F232484" i="1"/>
  <c r="F232483" i="1"/>
  <c r="F232482" i="1"/>
  <c r="F232481" i="1"/>
  <c r="F232480" i="1"/>
  <c r="F232479" i="1"/>
  <c r="F232478" i="1"/>
  <c r="F232477" i="1"/>
  <c r="F232476" i="1"/>
  <c r="F232475" i="1"/>
  <c r="F232474" i="1"/>
  <c r="F232473" i="1"/>
  <c r="F232472" i="1"/>
  <c r="F232471" i="1"/>
  <c r="F232470" i="1"/>
  <c r="F232469" i="1"/>
  <c r="F232468" i="1"/>
  <c r="F232467" i="1"/>
  <c r="F232466" i="1"/>
  <c r="F232465" i="1"/>
  <c r="F232464" i="1"/>
  <c r="F232463" i="1"/>
  <c r="F232462" i="1"/>
  <c r="F232461" i="1"/>
  <c r="F232460" i="1"/>
  <c r="F232459" i="1"/>
  <c r="F232458" i="1"/>
  <c r="F232457" i="1"/>
  <c r="F232456" i="1"/>
  <c r="F232455" i="1"/>
  <c r="F232454" i="1"/>
  <c r="F232453" i="1"/>
  <c r="F232452" i="1"/>
  <c r="F232451" i="1"/>
  <c r="F232450" i="1"/>
  <c r="F232449" i="1"/>
  <c r="F232448" i="1"/>
  <c r="F232447" i="1"/>
  <c r="F232446" i="1"/>
  <c r="F232445" i="1"/>
  <c r="F232444" i="1"/>
  <c r="F232443" i="1"/>
  <c r="F232442" i="1"/>
  <c r="F232441" i="1"/>
  <c r="F232440" i="1"/>
  <c r="F232439" i="1"/>
  <c r="F232438" i="1"/>
  <c r="F232437" i="1"/>
  <c r="F232436" i="1"/>
  <c r="F232435" i="1"/>
  <c r="F232434" i="1"/>
  <c r="F232433" i="1"/>
  <c r="F232432" i="1"/>
  <c r="F232431" i="1"/>
  <c r="F232430" i="1"/>
  <c r="F232429" i="1"/>
  <c r="F232428" i="1"/>
  <c r="F232427" i="1"/>
  <c r="F232426" i="1"/>
  <c r="F232425" i="1"/>
  <c r="F232424" i="1"/>
  <c r="F232423" i="1"/>
  <c r="F232422" i="1"/>
  <c r="F232421" i="1"/>
  <c r="F232420" i="1"/>
  <c r="F232419" i="1"/>
  <c r="F232418" i="1"/>
  <c r="F232417" i="1"/>
  <c r="F232416" i="1"/>
  <c r="F232415" i="1"/>
  <c r="F232414" i="1"/>
  <c r="F232413" i="1"/>
  <c r="F232412" i="1"/>
  <c r="F232411" i="1"/>
  <c r="F232410" i="1"/>
  <c r="F232409" i="1"/>
  <c r="F232408" i="1"/>
  <c r="F232407" i="1"/>
  <c r="F232406" i="1"/>
  <c r="F232405" i="1"/>
  <c r="F232404" i="1"/>
  <c r="F232403" i="1"/>
  <c r="F232402" i="1"/>
  <c r="F232401" i="1"/>
  <c r="F232400" i="1"/>
  <c r="F232399" i="1"/>
  <c r="F232398" i="1"/>
  <c r="F232397" i="1"/>
  <c r="F232396" i="1"/>
  <c r="F232395" i="1"/>
  <c r="F232394" i="1"/>
  <c r="F232393" i="1"/>
  <c r="F232392" i="1"/>
  <c r="F232391" i="1"/>
  <c r="F232390" i="1"/>
  <c r="F232389" i="1"/>
  <c r="F232388" i="1"/>
  <c r="F232387" i="1"/>
  <c r="F232386" i="1"/>
  <c r="F232385" i="1"/>
  <c r="F232384" i="1"/>
  <c r="F232383" i="1"/>
  <c r="F232382" i="1"/>
  <c r="F232381" i="1"/>
  <c r="F232380" i="1"/>
  <c r="F232379" i="1"/>
  <c r="F232378" i="1"/>
  <c r="F232377" i="1"/>
  <c r="F232376" i="1"/>
  <c r="F232375" i="1"/>
  <c r="F232374" i="1"/>
  <c r="F232373" i="1"/>
  <c r="F232372" i="1"/>
  <c r="F232371" i="1"/>
  <c r="F232370" i="1"/>
  <c r="F232369" i="1"/>
  <c r="F232368" i="1"/>
  <c r="F232367" i="1"/>
  <c r="F232366" i="1"/>
  <c r="F232365" i="1"/>
  <c r="F232364" i="1"/>
  <c r="F232363" i="1"/>
  <c r="F232362" i="1"/>
  <c r="F232361" i="1"/>
  <c r="F232360" i="1"/>
  <c r="F232359" i="1"/>
  <c r="F232358" i="1"/>
  <c r="F232357" i="1"/>
  <c r="F232356" i="1"/>
  <c r="F232355" i="1"/>
  <c r="F232354" i="1"/>
  <c r="F232353" i="1"/>
  <c r="F232352" i="1"/>
  <c r="F232351" i="1"/>
  <c r="F232350" i="1"/>
  <c r="F232349" i="1"/>
  <c r="F232348" i="1"/>
  <c r="F232347" i="1"/>
  <c r="F232346" i="1"/>
  <c r="F232345" i="1"/>
  <c r="F232344" i="1"/>
  <c r="F232343" i="1"/>
  <c r="F232342" i="1"/>
  <c r="F232341" i="1"/>
  <c r="F232340" i="1"/>
  <c r="F232339" i="1"/>
  <c r="F232338" i="1"/>
  <c r="F232337" i="1"/>
  <c r="F232336" i="1"/>
  <c r="F232335" i="1"/>
  <c r="F232334" i="1"/>
  <c r="F232333" i="1"/>
  <c r="F232332" i="1"/>
  <c r="F232331" i="1"/>
  <c r="F232330" i="1"/>
  <c r="F232329" i="1"/>
  <c r="F232328" i="1"/>
  <c r="F232327" i="1"/>
  <c r="F232326" i="1"/>
  <c r="F232325" i="1"/>
  <c r="F232324" i="1"/>
  <c r="F232323" i="1"/>
  <c r="F232322" i="1"/>
  <c r="F232321" i="1"/>
  <c r="F232320" i="1"/>
  <c r="F232319" i="1"/>
  <c r="F232318" i="1"/>
  <c r="F232317" i="1"/>
  <c r="F232316" i="1"/>
  <c r="F232315" i="1"/>
  <c r="F232314" i="1"/>
  <c r="F232313" i="1"/>
  <c r="F232312" i="1"/>
  <c r="F232311" i="1"/>
  <c r="F232310" i="1"/>
  <c r="F232309" i="1"/>
  <c r="F232308" i="1"/>
  <c r="F232307" i="1"/>
  <c r="F232306" i="1"/>
  <c r="F232305" i="1"/>
  <c r="F232304" i="1"/>
  <c r="F232303" i="1"/>
  <c r="F232302" i="1"/>
  <c r="F232301" i="1"/>
  <c r="F232300" i="1"/>
  <c r="F232299" i="1"/>
  <c r="F232298" i="1"/>
  <c r="F232297" i="1"/>
  <c r="F232296" i="1"/>
  <c r="F232295" i="1"/>
  <c r="F232294" i="1"/>
  <c r="F232293" i="1"/>
  <c r="F232292" i="1"/>
  <c r="F232291" i="1"/>
  <c r="F232290" i="1"/>
  <c r="F232289" i="1"/>
  <c r="F232288" i="1"/>
  <c r="F232287" i="1"/>
  <c r="F232286" i="1"/>
  <c r="F232285" i="1"/>
  <c r="F232284" i="1"/>
  <c r="F232283" i="1"/>
  <c r="F232282" i="1"/>
  <c r="F232281" i="1"/>
  <c r="F232280" i="1"/>
  <c r="F232279" i="1"/>
  <c r="F232278" i="1"/>
  <c r="F232277" i="1"/>
  <c r="F232276" i="1"/>
  <c r="F232275" i="1"/>
  <c r="F232274" i="1"/>
  <c r="F232273" i="1"/>
  <c r="F232272" i="1"/>
  <c r="F232271" i="1"/>
  <c r="F232270" i="1"/>
  <c r="F232269" i="1"/>
  <c r="F232268" i="1"/>
  <c r="F232267" i="1"/>
  <c r="F232266" i="1"/>
  <c r="F232265" i="1"/>
  <c r="F232264" i="1"/>
  <c r="F232263" i="1"/>
  <c r="F232262" i="1"/>
  <c r="F232261" i="1"/>
  <c r="F232260" i="1"/>
  <c r="F232259" i="1"/>
  <c r="F232258" i="1"/>
  <c r="F232257" i="1"/>
  <c r="F232256" i="1"/>
  <c r="F232255" i="1"/>
  <c r="F232254" i="1"/>
  <c r="F232253" i="1"/>
  <c r="F232252" i="1"/>
  <c r="F232251" i="1"/>
  <c r="F232250" i="1"/>
  <c r="F232249" i="1"/>
  <c r="F232248" i="1"/>
  <c r="F232247" i="1"/>
  <c r="F232246" i="1"/>
  <c r="F232245" i="1"/>
  <c r="F232244" i="1"/>
  <c r="F232243" i="1"/>
  <c r="F232242" i="1"/>
  <c r="F232241" i="1"/>
  <c r="F232240" i="1"/>
  <c r="F232239" i="1"/>
  <c r="F232238" i="1"/>
  <c r="F232237" i="1"/>
  <c r="F232236" i="1"/>
  <c r="F232235" i="1"/>
  <c r="F232234" i="1"/>
  <c r="F232233" i="1"/>
  <c r="F232232" i="1"/>
  <c r="F232231" i="1"/>
  <c r="F232230" i="1"/>
  <c r="F232229" i="1"/>
  <c r="F232228" i="1"/>
  <c r="F232227" i="1"/>
  <c r="F232226" i="1"/>
  <c r="F232225" i="1"/>
  <c r="F232224" i="1"/>
  <c r="F232223" i="1"/>
  <c r="F232222" i="1"/>
  <c r="F232221" i="1"/>
  <c r="F232220" i="1"/>
  <c r="F232219" i="1"/>
  <c r="F232218" i="1"/>
  <c r="F232217" i="1"/>
  <c r="F232216" i="1"/>
  <c r="F232215" i="1"/>
  <c r="F232214" i="1"/>
  <c r="F232213" i="1"/>
  <c r="F232212" i="1"/>
  <c r="F232211" i="1"/>
  <c r="F232210" i="1"/>
  <c r="F232209" i="1"/>
  <c r="F232208" i="1"/>
  <c r="F232207" i="1"/>
  <c r="F232206" i="1"/>
  <c r="F232205" i="1"/>
  <c r="F232204" i="1"/>
  <c r="F232203" i="1"/>
  <c r="F232202" i="1"/>
  <c r="F232201" i="1"/>
  <c r="F232200" i="1"/>
  <c r="F232199" i="1"/>
  <c r="F232198" i="1"/>
  <c r="F232197" i="1"/>
  <c r="F232196" i="1"/>
  <c r="F232195" i="1"/>
  <c r="F232194" i="1"/>
  <c r="F232193" i="1"/>
  <c r="F232192" i="1"/>
  <c r="F232191" i="1"/>
  <c r="F232190" i="1"/>
  <c r="F232189" i="1"/>
  <c r="F232188" i="1"/>
  <c r="F232187" i="1"/>
  <c r="F232186" i="1"/>
  <c r="F232185" i="1"/>
  <c r="F232184" i="1"/>
  <c r="F232183" i="1"/>
  <c r="F232182" i="1"/>
  <c r="F232181" i="1"/>
  <c r="F232180" i="1"/>
  <c r="F232179" i="1"/>
  <c r="F232178" i="1"/>
  <c r="F232177" i="1"/>
  <c r="F232176" i="1"/>
  <c r="F232175" i="1"/>
  <c r="F232174" i="1"/>
  <c r="F232173" i="1"/>
  <c r="F232172" i="1"/>
  <c r="F232171" i="1"/>
  <c r="F232170" i="1"/>
  <c r="F232169" i="1"/>
  <c r="F232168" i="1"/>
  <c r="F232167" i="1"/>
  <c r="F232166" i="1"/>
  <c r="F232165" i="1"/>
  <c r="F232164" i="1"/>
  <c r="F232163" i="1"/>
  <c r="F232162" i="1"/>
  <c r="F232161" i="1"/>
  <c r="F232160" i="1"/>
  <c r="F232159" i="1"/>
  <c r="F232158" i="1"/>
  <c r="F232157" i="1"/>
  <c r="F232156" i="1"/>
  <c r="F232155" i="1"/>
  <c r="F232154" i="1"/>
  <c r="F232153" i="1"/>
  <c r="F232152" i="1"/>
  <c r="F232151" i="1"/>
  <c r="F232150" i="1"/>
  <c r="F232149" i="1"/>
  <c r="F232148" i="1"/>
  <c r="F232147" i="1"/>
  <c r="F232146" i="1"/>
  <c r="F232145" i="1"/>
  <c r="F232144" i="1"/>
  <c r="F232143" i="1"/>
  <c r="F232142" i="1"/>
  <c r="F232141" i="1"/>
  <c r="F232140" i="1"/>
  <c r="F232139" i="1"/>
  <c r="F232138" i="1"/>
  <c r="F232137" i="1"/>
  <c r="F232136" i="1"/>
  <c r="F232135" i="1"/>
  <c r="F232134" i="1"/>
  <c r="F232133" i="1"/>
  <c r="F232132" i="1"/>
  <c r="F232131" i="1"/>
  <c r="F232130" i="1"/>
  <c r="F232129" i="1"/>
  <c r="F232128" i="1"/>
  <c r="F232127" i="1"/>
  <c r="F232126" i="1"/>
  <c r="F232125" i="1"/>
  <c r="F232124" i="1"/>
  <c r="F232123" i="1"/>
  <c r="F232122" i="1"/>
  <c r="F232121" i="1"/>
  <c r="F232120" i="1"/>
  <c r="F232119" i="1"/>
  <c r="F232118" i="1"/>
  <c r="F232117" i="1"/>
  <c r="F232116" i="1"/>
  <c r="F232115" i="1"/>
  <c r="F232114" i="1"/>
  <c r="F232113" i="1"/>
  <c r="F232112" i="1"/>
  <c r="F232111" i="1"/>
  <c r="F232110" i="1"/>
  <c r="F232109" i="1"/>
  <c r="F232108" i="1"/>
  <c r="F232107" i="1"/>
  <c r="F232106" i="1"/>
  <c r="F232105" i="1"/>
  <c r="F232104" i="1"/>
  <c r="F232103" i="1"/>
  <c r="F232102" i="1"/>
  <c r="F232101" i="1"/>
  <c r="F232100" i="1"/>
  <c r="F232099" i="1"/>
  <c r="F232098" i="1"/>
  <c r="F232097" i="1"/>
  <c r="F232096" i="1"/>
  <c r="F232095" i="1"/>
  <c r="F232094" i="1"/>
  <c r="F232093" i="1"/>
  <c r="F232092" i="1"/>
  <c r="F232091" i="1"/>
  <c r="F232090" i="1"/>
  <c r="F232089" i="1"/>
  <c r="F232088" i="1"/>
  <c r="F232087" i="1"/>
  <c r="F232086" i="1"/>
  <c r="F232085" i="1"/>
  <c r="F232084" i="1"/>
  <c r="F232083" i="1"/>
  <c r="F232082" i="1"/>
  <c r="F232081" i="1"/>
  <c r="F232080" i="1"/>
  <c r="F232079" i="1"/>
  <c r="F232078" i="1"/>
  <c r="F232077" i="1"/>
  <c r="F232076" i="1"/>
  <c r="F232075" i="1"/>
  <c r="F232074" i="1"/>
  <c r="F232073" i="1"/>
  <c r="F232072" i="1"/>
  <c r="F232071" i="1"/>
  <c r="F232070" i="1"/>
  <c r="F232069" i="1"/>
  <c r="F232068" i="1"/>
  <c r="F232067" i="1"/>
  <c r="F232066" i="1"/>
  <c r="F232065" i="1"/>
  <c r="F232064" i="1"/>
  <c r="F232063" i="1"/>
  <c r="F232062" i="1"/>
  <c r="F232061" i="1"/>
  <c r="F232060" i="1"/>
  <c r="F232059" i="1"/>
  <c r="F232058" i="1"/>
  <c r="F232057" i="1"/>
  <c r="F232056" i="1"/>
  <c r="F232055" i="1"/>
  <c r="F232054" i="1"/>
  <c r="F232053" i="1"/>
  <c r="F232052" i="1"/>
  <c r="F232051" i="1"/>
  <c r="F232050" i="1"/>
  <c r="F232049" i="1"/>
  <c r="F232048" i="1"/>
  <c r="F232047" i="1"/>
  <c r="F232046" i="1"/>
  <c r="F232045" i="1"/>
  <c r="F232044" i="1"/>
  <c r="F232043" i="1"/>
  <c r="F232042" i="1"/>
  <c r="F232041" i="1"/>
  <c r="F232040" i="1"/>
  <c r="F232039" i="1"/>
  <c r="F232038" i="1"/>
  <c r="F232037" i="1"/>
  <c r="F232036" i="1"/>
  <c r="F232035" i="1"/>
  <c r="F232034" i="1"/>
  <c r="F232033" i="1"/>
  <c r="F232032" i="1"/>
  <c r="F232031" i="1"/>
  <c r="F232030" i="1"/>
  <c r="F232029" i="1"/>
  <c r="F232028" i="1"/>
  <c r="F232027" i="1"/>
  <c r="F232026" i="1"/>
  <c r="F232025" i="1"/>
  <c r="F232024" i="1"/>
  <c r="F232023" i="1"/>
  <c r="F232022" i="1"/>
  <c r="F232021" i="1"/>
  <c r="F232020" i="1"/>
  <c r="F232019" i="1"/>
  <c r="F232018" i="1"/>
  <c r="F232017" i="1"/>
  <c r="F232016" i="1"/>
  <c r="F232015" i="1"/>
  <c r="F232014" i="1"/>
  <c r="F232013" i="1"/>
  <c r="F232012" i="1"/>
  <c r="F232011" i="1"/>
  <c r="F232010" i="1"/>
  <c r="F232009" i="1"/>
  <c r="F232008" i="1"/>
  <c r="F232007" i="1"/>
  <c r="F232006" i="1"/>
  <c r="F232005" i="1"/>
  <c r="F232004" i="1"/>
  <c r="F232003" i="1"/>
  <c r="F232002" i="1"/>
  <c r="F232001" i="1"/>
  <c r="F232000" i="1"/>
  <c r="F231999" i="1"/>
  <c r="F231998" i="1"/>
  <c r="F231997" i="1"/>
  <c r="F231996" i="1"/>
  <c r="F231995" i="1"/>
  <c r="F231994" i="1"/>
  <c r="F231993" i="1"/>
  <c r="F231992" i="1"/>
  <c r="F231991" i="1"/>
  <c r="F231990" i="1"/>
  <c r="F231989" i="1"/>
  <c r="F231988" i="1"/>
  <c r="F231987" i="1"/>
  <c r="F231986" i="1"/>
  <c r="F231985" i="1"/>
  <c r="F231984" i="1"/>
  <c r="F231983" i="1"/>
  <c r="F231982" i="1"/>
  <c r="F231981" i="1"/>
  <c r="F231980" i="1"/>
  <c r="F231979" i="1"/>
  <c r="F231978" i="1"/>
  <c r="F231977" i="1"/>
  <c r="F231976" i="1"/>
  <c r="F231975" i="1"/>
  <c r="F231974" i="1"/>
  <c r="F231973" i="1"/>
  <c r="F231972" i="1"/>
  <c r="F231971" i="1"/>
  <c r="F231970" i="1"/>
  <c r="F231969" i="1"/>
  <c r="F231968" i="1"/>
  <c r="F231967" i="1"/>
  <c r="F231966" i="1"/>
  <c r="F231965" i="1"/>
  <c r="F231964" i="1"/>
  <c r="F231963" i="1"/>
  <c r="F231962" i="1"/>
  <c r="F231961" i="1"/>
  <c r="F231960" i="1"/>
  <c r="F231959" i="1"/>
  <c r="F231958" i="1"/>
  <c r="F231957" i="1"/>
  <c r="F231956" i="1"/>
  <c r="F231955" i="1"/>
  <c r="F231954" i="1"/>
  <c r="F231953" i="1"/>
  <c r="F231952" i="1"/>
  <c r="F231951" i="1"/>
  <c r="F231950" i="1"/>
  <c r="F231949" i="1"/>
  <c r="F231948" i="1"/>
  <c r="F231947" i="1"/>
  <c r="F231946" i="1"/>
  <c r="F231945" i="1"/>
  <c r="F231944" i="1"/>
  <c r="F231943" i="1"/>
  <c r="F231942" i="1"/>
  <c r="F231941" i="1"/>
  <c r="F231940" i="1"/>
  <c r="F231939" i="1"/>
  <c r="F231938" i="1"/>
  <c r="F231937" i="1"/>
  <c r="F231936" i="1"/>
  <c r="F231935" i="1"/>
  <c r="F231934" i="1"/>
  <c r="F231933" i="1"/>
  <c r="F231932" i="1"/>
  <c r="F231931" i="1"/>
  <c r="F231930" i="1"/>
  <c r="F231929" i="1"/>
  <c r="F231928" i="1"/>
  <c r="F231927" i="1"/>
  <c r="F231926" i="1"/>
  <c r="F231925" i="1"/>
  <c r="F231924" i="1"/>
  <c r="F231923" i="1"/>
  <c r="F231922" i="1"/>
  <c r="F231921" i="1"/>
  <c r="F231920" i="1"/>
  <c r="F231919" i="1"/>
  <c r="F231918" i="1"/>
  <c r="F231917" i="1"/>
  <c r="F231916" i="1"/>
  <c r="F231915" i="1"/>
  <c r="F231914" i="1"/>
  <c r="F231913" i="1"/>
  <c r="F231912" i="1"/>
  <c r="F231911" i="1"/>
  <c r="F231910" i="1"/>
  <c r="F231909" i="1"/>
  <c r="F231908" i="1"/>
  <c r="F231907" i="1"/>
  <c r="F231906" i="1"/>
  <c r="F231905" i="1"/>
  <c r="F231904" i="1"/>
  <c r="F231903" i="1"/>
  <c r="F231902" i="1"/>
  <c r="F231901" i="1"/>
  <c r="F231900" i="1"/>
  <c r="F231899" i="1"/>
  <c r="F231898" i="1"/>
  <c r="F231897" i="1"/>
  <c r="F231896" i="1"/>
  <c r="F231895" i="1"/>
  <c r="F231894" i="1"/>
  <c r="F231893" i="1"/>
  <c r="F231892" i="1"/>
  <c r="F231891" i="1"/>
  <c r="F231890" i="1"/>
  <c r="F231889" i="1"/>
  <c r="F231888" i="1"/>
  <c r="F231887" i="1"/>
  <c r="F231886" i="1"/>
  <c r="F231885" i="1"/>
  <c r="F231884" i="1"/>
  <c r="F231883" i="1"/>
  <c r="F231882" i="1"/>
  <c r="F231881" i="1"/>
  <c r="F231880" i="1"/>
  <c r="F231879" i="1"/>
  <c r="F231878" i="1"/>
  <c r="F231877" i="1"/>
  <c r="F231876" i="1"/>
  <c r="F231875" i="1"/>
  <c r="F231874" i="1"/>
  <c r="F231873" i="1"/>
  <c r="F231872" i="1"/>
  <c r="F231871" i="1"/>
  <c r="F231870" i="1"/>
  <c r="F231869" i="1"/>
  <c r="F231868" i="1"/>
  <c r="F231867" i="1"/>
  <c r="F231866" i="1"/>
  <c r="F231865" i="1"/>
  <c r="F231864" i="1"/>
  <c r="F231863" i="1"/>
  <c r="F231862" i="1"/>
  <c r="F231861" i="1"/>
  <c r="F231860" i="1"/>
  <c r="F231859" i="1"/>
  <c r="F231858" i="1"/>
  <c r="F231857" i="1"/>
  <c r="F231856" i="1"/>
  <c r="F231855" i="1"/>
  <c r="F231854" i="1"/>
  <c r="F231853" i="1"/>
  <c r="F231852" i="1"/>
  <c r="F231851" i="1"/>
  <c r="F231850" i="1"/>
  <c r="F231849" i="1"/>
  <c r="F231848" i="1"/>
  <c r="F231847" i="1"/>
  <c r="F231846" i="1"/>
  <c r="F231845" i="1"/>
  <c r="F231844" i="1"/>
  <c r="F231843" i="1"/>
  <c r="F231842" i="1"/>
  <c r="F231841" i="1"/>
  <c r="F231840" i="1"/>
  <c r="F231839" i="1"/>
  <c r="F231838" i="1"/>
  <c r="F231837" i="1"/>
  <c r="F231836" i="1"/>
  <c r="F231835" i="1"/>
  <c r="F231834" i="1"/>
  <c r="F231833" i="1"/>
  <c r="F231832" i="1"/>
  <c r="F231831" i="1"/>
  <c r="F231830" i="1"/>
  <c r="F231829" i="1"/>
  <c r="F231828" i="1"/>
  <c r="F231827" i="1"/>
  <c r="F231826" i="1"/>
  <c r="F231825" i="1"/>
  <c r="F231824" i="1"/>
  <c r="F231823" i="1"/>
  <c r="F231822" i="1"/>
  <c r="F231821" i="1"/>
  <c r="F231820" i="1"/>
  <c r="F231819" i="1"/>
  <c r="F231818" i="1"/>
  <c r="F231817" i="1"/>
  <c r="F231816" i="1"/>
  <c r="F231815" i="1"/>
  <c r="F231814" i="1"/>
  <c r="F231813" i="1"/>
  <c r="F231812" i="1"/>
  <c r="F231811" i="1"/>
  <c r="F231810" i="1"/>
  <c r="F231809" i="1"/>
  <c r="F231808" i="1"/>
  <c r="F231807" i="1"/>
  <c r="F231806" i="1"/>
  <c r="F231805" i="1"/>
  <c r="F231804" i="1"/>
  <c r="F231803" i="1"/>
  <c r="F231802" i="1"/>
  <c r="F231801" i="1"/>
  <c r="F231800" i="1"/>
  <c r="F231799" i="1"/>
  <c r="F231798" i="1"/>
  <c r="F231797" i="1"/>
  <c r="F231796" i="1"/>
  <c r="F231795" i="1"/>
  <c r="F231794" i="1"/>
  <c r="F231793" i="1"/>
  <c r="F231792" i="1"/>
  <c r="F231791" i="1"/>
  <c r="F231790" i="1"/>
  <c r="F231789" i="1"/>
  <c r="F231788" i="1"/>
  <c r="F231787" i="1"/>
  <c r="F231786" i="1"/>
  <c r="F231785" i="1"/>
  <c r="F231784" i="1"/>
  <c r="F231783" i="1"/>
  <c r="F231782" i="1"/>
  <c r="F231781" i="1"/>
  <c r="F231780" i="1"/>
  <c r="F231779" i="1"/>
  <c r="F231778" i="1"/>
  <c r="F231777" i="1"/>
  <c r="F231776" i="1"/>
  <c r="F231775" i="1"/>
  <c r="F231774" i="1"/>
  <c r="F231773" i="1"/>
  <c r="F231772" i="1"/>
  <c r="F231771" i="1"/>
  <c r="F231770" i="1"/>
  <c r="F231769" i="1"/>
  <c r="F231768" i="1"/>
  <c r="F231767" i="1"/>
  <c r="F231766" i="1"/>
  <c r="F231765" i="1"/>
  <c r="F231764" i="1"/>
  <c r="F231763" i="1"/>
  <c r="F231762" i="1"/>
  <c r="F231761" i="1"/>
  <c r="F231760" i="1"/>
  <c r="F231759" i="1"/>
  <c r="F231758" i="1"/>
  <c r="F231757" i="1"/>
  <c r="F231756" i="1"/>
  <c r="F231755" i="1"/>
  <c r="F231754" i="1"/>
  <c r="F231753" i="1"/>
  <c r="F231752" i="1"/>
  <c r="F231751" i="1"/>
  <c r="F231750" i="1"/>
  <c r="F231749" i="1"/>
  <c r="F231748" i="1"/>
  <c r="F231747" i="1"/>
  <c r="F231746" i="1"/>
  <c r="F231745" i="1"/>
  <c r="F231744" i="1"/>
  <c r="F231743" i="1"/>
  <c r="F231742" i="1"/>
  <c r="F231741" i="1"/>
  <c r="F231740" i="1"/>
  <c r="F231739" i="1"/>
  <c r="F231738" i="1"/>
  <c r="F231737" i="1"/>
  <c r="F231736" i="1"/>
  <c r="F231735" i="1"/>
  <c r="F231734" i="1"/>
  <c r="F231733" i="1"/>
  <c r="F231732" i="1"/>
  <c r="F231731" i="1"/>
  <c r="F231730" i="1"/>
  <c r="F231729" i="1"/>
  <c r="F231728" i="1"/>
  <c r="F231727" i="1"/>
  <c r="F231726" i="1"/>
  <c r="F231725" i="1"/>
  <c r="F231724" i="1"/>
  <c r="F231723" i="1"/>
  <c r="F231722" i="1"/>
  <c r="F231721" i="1"/>
  <c r="F231720" i="1"/>
  <c r="F231719" i="1"/>
  <c r="F231718" i="1"/>
  <c r="F231717" i="1"/>
  <c r="F231716" i="1"/>
  <c r="F231715" i="1"/>
  <c r="F231714" i="1"/>
  <c r="F231713" i="1"/>
  <c r="F231712" i="1"/>
  <c r="F231711" i="1"/>
  <c r="F231710" i="1"/>
  <c r="F231709" i="1"/>
  <c r="F231708" i="1"/>
  <c r="F231707" i="1"/>
  <c r="F231706" i="1"/>
  <c r="F231705" i="1"/>
  <c r="F231704" i="1"/>
  <c r="F231703" i="1"/>
  <c r="F231702" i="1"/>
  <c r="F231701" i="1"/>
  <c r="F231700" i="1"/>
  <c r="F231699" i="1"/>
  <c r="F231698" i="1"/>
  <c r="F231697" i="1"/>
  <c r="F231696" i="1"/>
  <c r="F231695" i="1"/>
  <c r="F231694" i="1"/>
  <c r="F231693" i="1"/>
  <c r="F231692" i="1"/>
  <c r="F231691" i="1"/>
  <c r="F231690" i="1"/>
  <c r="F231689" i="1"/>
  <c r="F231688" i="1"/>
  <c r="F231687" i="1"/>
  <c r="F231686" i="1"/>
  <c r="F231685" i="1"/>
  <c r="F231684" i="1"/>
  <c r="F231683" i="1"/>
  <c r="F231682" i="1"/>
  <c r="F231681" i="1"/>
  <c r="F231680" i="1"/>
  <c r="F231679" i="1"/>
  <c r="F231678" i="1"/>
  <c r="F231677" i="1"/>
  <c r="F231676" i="1"/>
  <c r="F231675" i="1"/>
  <c r="F231674" i="1"/>
  <c r="F231673" i="1"/>
  <c r="F231672" i="1"/>
  <c r="F231671" i="1"/>
  <c r="F231670" i="1"/>
  <c r="F231669" i="1"/>
  <c r="F231668" i="1"/>
  <c r="F231667" i="1"/>
  <c r="F231666" i="1"/>
  <c r="F231665" i="1"/>
  <c r="F231664" i="1"/>
  <c r="F231663" i="1"/>
  <c r="F231662" i="1"/>
  <c r="F231661" i="1"/>
  <c r="F231660" i="1"/>
  <c r="F231659" i="1"/>
  <c r="F231658" i="1"/>
  <c r="F231657" i="1"/>
  <c r="F231656" i="1"/>
  <c r="F231655" i="1"/>
  <c r="F231654" i="1"/>
  <c r="F231653" i="1"/>
  <c r="F231652" i="1"/>
  <c r="F231651" i="1"/>
  <c r="F231650" i="1"/>
  <c r="F231649" i="1"/>
  <c r="F231648" i="1"/>
  <c r="F231647" i="1"/>
  <c r="F231646" i="1"/>
  <c r="F231645" i="1"/>
  <c r="F231644" i="1"/>
  <c r="F231643" i="1"/>
  <c r="F231642" i="1"/>
  <c r="F231641" i="1"/>
  <c r="F231640" i="1"/>
  <c r="F231639" i="1"/>
  <c r="F231638" i="1"/>
  <c r="F231637" i="1"/>
  <c r="F231636" i="1"/>
  <c r="F231635" i="1"/>
  <c r="F231634" i="1"/>
  <c r="F231633" i="1"/>
  <c r="F231632" i="1"/>
  <c r="F231631" i="1"/>
  <c r="F231630" i="1"/>
  <c r="F231629" i="1"/>
  <c r="F231628" i="1"/>
  <c r="F231627" i="1"/>
  <c r="F231626" i="1"/>
  <c r="F231625" i="1"/>
  <c r="F231624" i="1"/>
  <c r="F231623" i="1"/>
  <c r="F231622" i="1"/>
  <c r="F231621" i="1"/>
  <c r="F231620" i="1"/>
  <c r="F231619" i="1"/>
  <c r="F231618" i="1"/>
  <c r="F231617" i="1"/>
  <c r="F231616" i="1"/>
  <c r="F231615" i="1"/>
  <c r="F231614" i="1"/>
  <c r="F231613" i="1"/>
  <c r="F231612" i="1"/>
  <c r="F231611" i="1"/>
  <c r="F231610" i="1"/>
  <c r="F231609" i="1"/>
  <c r="F231608" i="1"/>
  <c r="F231607" i="1"/>
  <c r="F231606" i="1"/>
  <c r="F231605" i="1"/>
  <c r="F231604" i="1"/>
  <c r="F231603" i="1"/>
  <c r="F231602" i="1"/>
  <c r="F231601" i="1"/>
  <c r="F231600" i="1"/>
  <c r="F231599" i="1"/>
  <c r="F231598" i="1"/>
  <c r="F231597" i="1"/>
  <c r="F231596" i="1"/>
  <c r="F231595" i="1"/>
  <c r="F231594" i="1"/>
  <c r="F231593" i="1"/>
  <c r="F231592" i="1"/>
  <c r="F231591" i="1"/>
  <c r="F231590" i="1"/>
  <c r="F231589" i="1"/>
  <c r="F231588" i="1"/>
  <c r="F231587" i="1"/>
  <c r="F231586" i="1"/>
  <c r="F231585" i="1"/>
  <c r="F231584" i="1"/>
  <c r="F231583" i="1"/>
  <c r="F231582" i="1"/>
  <c r="F231581" i="1"/>
  <c r="F231580" i="1"/>
  <c r="F231579" i="1"/>
  <c r="F231578" i="1"/>
  <c r="F231577" i="1"/>
  <c r="F231576" i="1"/>
  <c r="F231575" i="1"/>
  <c r="F231574" i="1"/>
  <c r="F231573" i="1"/>
  <c r="F231572" i="1"/>
  <c r="F231571" i="1"/>
  <c r="F231570" i="1"/>
  <c r="F231569" i="1"/>
  <c r="F231568" i="1"/>
  <c r="F231567" i="1"/>
  <c r="F231566" i="1"/>
  <c r="F231565" i="1"/>
  <c r="F231564" i="1"/>
  <c r="F231563" i="1"/>
  <c r="F231562" i="1"/>
  <c r="F231561" i="1"/>
  <c r="F231560" i="1"/>
  <c r="F231559" i="1"/>
  <c r="F231558" i="1"/>
  <c r="F231557" i="1"/>
  <c r="F231556" i="1"/>
  <c r="F231555" i="1"/>
  <c r="F231554" i="1"/>
  <c r="F231553" i="1"/>
  <c r="F231552" i="1"/>
  <c r="F231551" i="1"/>
  <c r="F231550" i="1"/>
  <c r="F231549" i="1"/>
  <c r="F231548" i="1"/>
  <c r="F231547" i="1"/>
  <c r="F231546" i="1"/>
  <c r="F231545" i="1"/>
  <c r="F231544" i="1"/>
  <c r="F231543" i="1"/>
  <c r="F231542" i="1"/>
  <c r="F231541" i="1"/>
  <c r="F231540" i="1"/>
  <c r="F231539" i="1"/>
  <c r="F231538" i="1"/>
  <c r="F231537" i="1"/>
  <c r="F231536" i="1"/>
  <c r="F231535" i="1"/>
  <c r="F231534" i="1"/>
  <c r="F231533" i="1"/>
  <c r="F231532" i="1"/>
  <c r="F231531" i="1"/>
  <c r="F231530" i="1"/>
  <c r="F231529" i="1"/>
  <c r="F231528" i="1"/>
  <c r="F231527" i="1"/>
  <c r="F231526" i="1"/>
  <c r="F231525" i="1"/>
  <c r="F231524" i="1"/>
  <c r="F231523" i="1"/>
  <c r="F231522" i="1"/>
  <c r="F231521" i="1"/>
  <c r="F231520" i="1"/>
  <c r="F231519" i="1"/>
  <c r="F231518" i="1"/>
  <c r="F231517" i="1"/>
  <c r="F231516" i="1"/>
  <c r="F231515" i="1"/>
  <c r="F231514" i="1"/>
  <c r="F231513" i="1"/>
  <c r="F231512" i="1"/>
  <c r="F231511" i="1"/>
  <c r="F231510" i="1"/>
  <c r="F231509" i="1"/>
  <c r="F231508" i="1"/>
  <c r="F231507" i="1"/>
  <c r="F231506" i="1"/>
  <c r="F231505" i="1"/>
  <c r="F231504" i="1"/>
  <c r="F231503" i="1"/>
  <c r="F231502" i="1"/>
  <c r="F231501" i="1"/>
  <c r="F231500" i="1"/>
  <c r="F231499" i="1"/>
  <c r="F231498" i="1"/>
  <c r="F231497" i="1"/>
  <c r="F231496" i="1"/>
  <c r="F231495" i="1"/>
  <c r="F231494" i="1"/>
  <c r="F231493" i="1"/>
  <c r="F231492" i="1"/>
  <c r="F231491" i="1"/>
  <c r="F231490" i="1"/>
  <c r="F231489" i="1"/>
  <c r="F231488" i="1"/>
  <c r="F231487" i="1"/>
  <c r="F231486" i="1"/>
  <c r="F231485" i="1"/>
  <c r="F231484" i="1"/>
  <c r="F231483" i="1"/>
  <c r="F231482" i="1"/>
  <c r="F231481" i="1"/>
  <c r="F231480" i="1"/>
  <c r="F231479" i="1"/>
  <c r="F231478" i="1"/>
  <c r="F231477" i="1"/>
  <c r="F231476" i="1"/>
  <c r="F231475" i="1"/>
  <c r="F231474" i="1"/>
  <c r="F231473" i="1"/>
  <c r="F231472" i="1"/>
  <c r="F231471" i="1"/>
  <c r="F231470" i="1"/>
  <c r="F231469" i="1"/>
  <c r="F231468" i="1"/>
  <c r="F231467" i="1"/>
  <c r="F231466" i="1"/>
  <c r="F231465" i="1"/>
  <c r="F231464" i="1"/>
  <c r="F231463" i="1"/>
  <c r="F231462" i="1"/>
  <c r="F231461" i="1"/>
  <c r="F231460" i="1"/>
  <c r="F231459" i="1"/>
  <c r="F231458" i="1"/>
  <c r="F231457" i="1"/>
  <c r="F231456" i="1"/>
  <c r="F231455" i="1"/>
  <c r="F231454" i="1"/>
  <c r="F231453" i="1"/>
  <c r="F231452" i="1"/>
  <c r="F231451" i="1"/>
  <c r="F231450" i="1"/>
  <c r="F231449" i="1"/>
  <c r="F231448" i="1"/>
  <c r="F231447" i="1"/>
  <c r="F231446" i="1"/>
  <c r="F231445" i="1"/>
  <c r="F231444" i="1"/>
  <c r="F231443" i="1"/>
  <c r="F231442" i="1"/>
  <c r="F231441" i="1"/>
  <c r="F231440" i="1"/>
  <c r="F231439" i="1"/>
  <c r="F231438" i="1"/>
  <c r="F231437" i="1"/>
  <c r="F231436" i="1"/>
  <c r="F231435" i="1"/>
  <c r="F231434" i="1"/>
  <c r="F231433" i="1"/>
  <c r="F231432" i="1"/>
  <c r="F231431" i="1"/>
  <c r="F231430" i="1"/>
  <c r="F231429" i="1"/>
  <c r="F231428" i="1"/>
  <c r="F231427" i="1"/>
  <c r="F231426" i="1"/>
  <c r="F231425" i="1"/>
  <c r="F231424" i="1"/>
  <c r="F231423" i="1"/>
  <c r="F231422" i="1"/>
  <c r="F231421" i="1"/>
  <c r="F231420" i="1"/>
  <c r="F231419" i="1"/>
  <c r="F231418" i="1"/>
  <c r="F231417" i="1"/>
  <c r="F231416" i="1"/>
  <c r="F231415" i="1"/>
  <c r="F231414" i="1"/>
  <c r="F231413" i="1"/>
  <c r="F231412" i="1"/>
  <c r="F231411" i="1"/>
  <c r="F231410" i="1"/>
  <c r="F231409" i="1"/>
  <c r="F231408" i="1"/>
  <c r="F231407" i="1"/>
  <c r="F231406" i="1"/>
  <c r="F231405" i="1"/>
  <c r="F231404" i="1"/>
  <c r="F231403" i="1"/>
  <c r="F231402" i="1"/>
  <c r="F231401" i="1"/>
  <c r="F231400" i="1"/>
  <c r="F231399" i="1"/>
  <c r="F231398" i="1"/>
  <c r="F231397" i="1"/>
  <c r="F231396" i="1"/>
  <c r="F231395" i="1"/>
  <c r="F231394" i="1"/>
  <c r="F231393" i="1"/>
  <c r="F231392" i="1"/>
  <c r="F231391" i="1"/>
  <c r="F231390" i="1"/>
  <c r="F231389" i="1"/>
  <c r="F231388" i="1"/>
  <c r="F231387" i="1"/>
  <c r="F231386" i="1"/>
  <c r="F231385" i="1"/>
  <c r="F231384" i="1"/>
  <c r="F231383" i="1"/>
  <c r="F231382" i="1"/>
  <c r="F231381" i="1"/>
  <c r="F231380" i="1"/>
  <c r="F231379" i="1"/>
  <c r="F231378" i="1"/>
  <c r="F231377" i="1"/>
  <c r="F231376" i="1"/>
  <c r="F231375" i="1"/>
  <c r="F231374" i="1"/>
  <c r="F231373" i="1"/>
  <c r="F231372" i="1"/>
  <c r="F231371" i="1"/>
  <c r="F231370" i="1"/>
  <c r="F231369" i="1"/>
  <c r="F231368" i="1"/>
  <c r="F231367" i="1"/>
  <c r="F231366" i="1"/>
  <c r="F231365" i="1"/>
  <c r="F231364" i="1"/>
  <c r="F231363" i="1"/>
  <c r="F231362" i="1"/>
  <c r="F231361" i="1"/>
  <c r="F231360" i="1"/>
  <c r="F231359" i="1"/>
  <c r="F231358" i="1"/>
  <c r="F231357" i="1"/>
  <c r="F231356" i="1"/>
  <c r="F231355" i="1"/>
  <c r="F231354" i="1"/>
  <c r="F231353" i="1"/>
  <c r="F231352" i="1"/>
  <c r="F231351" i="1"/>
  <c r="F231350" i="1"/>
  <c r="F231349" i="1"/>
  <c r="F231348" i="1"/>
  <c r="F231347" i="1"/>
  <c r="F231346" i="1"/>
  <c r="F231345" i="1"/>
  <c r="F231344" i="1"/>
  <c r="F231343" i="1"/>
  <c r="F231342" i="1"/>
  <c r="F231341" i="1"/>
  <c r="F231340" i="1"/>
  <c r="F231339" i="1"/>
  <c r="F231338" i="1"/>
  <c r="F231337" i="1"/>
  <c r="F231336" i="1"/>
  <c r="F231335" i="1"/>
  <c r="F231334" i="1"/>
  <c r="F231333" i="1"/>
  <c r="F231332" i="1"/>
  <c r="F231331" i="1"/>
  <c r="F231330" i="1"/>
  <c r="F231329" i="1"/>
  <c r="F231328" i="1"/>
  <c r="F231327" i="1"/>
  <c r="F231326" i="1"/>
  <c r="F231325" i="1"/>
  <c r="F231324" i="1"/>
  <c r="F231323" i="1"/>
  <c r="F231322" i="1"/>
  <c r="F231321" i="1"/>
  <c r="F231320" i="1"/>
  <c r="F231319" i="1"/>
  <c r="F231318" i="1"/>
  <c r="F231317" i="1"/>
  <c r="F231316" i="1"/>
  <c r="F231315" i="1"/>
  <c r="F231314" i="1"/>
  <c r="F231313" i="1"/>
  <c r="F231312" i="1"/>
  <c r="F231311" i="1"/>
  <c r="F231310" i="1"/>
  <c r="F231309" i="1"/>
  <c r="F231308" i="1"/>
  <c r="F231307" i="1"/>
  <c r="F231306" i="1"/>
  <c r="F231305" i="1"/>
  <c r="F231304" i="1"/>
  <c r="F231303" i="1"/>
  <c r="F231302" i="1"/>
  <c r="F231301" i="1"/>
  <c r="F231300" i="1"/>
  <c r="F231299" i="1"/>
  <c r="F231298" i="1"/>
  <c r="F231297" i="1"/>
  <c r="F231296" i="1"/>
  <c r="F231295" i="1"/>
  <c r="F231294" i="1"/>
  <c r="F231293" i="1"/>
  <c r="F231292" i="1"/>
  <c r="F231291" i="1"/>
  <c r="F231290" i="1"/>
  <c r="F231289" i="1"/>
  <c r="F231288" i="1"/>
  <c r="F231287" i="1"/>
  <c r="F231286" i="1"/>
  <c r="F231285" i="1"/>
  <c r="F231284" i="1"/>
  <c r="F231283" i="1"/>
  <c r="F231282" i="1"/>
  <c r="F231281" i="1"/>
  <c r="F231280" i="1"/>
  <c r="F231279" i="1"/>
  <c r="F231278" i="1"/>
  <c r="F231277" i="1"/>
  <c r="F231276" i="1"/>
  <c r="F231275" i="1"/>
  <c r="F231274" i="1"/>
  <c r="F231273" i="1"/>
  <c r="F231272" i="1"/>
  <c r="F231271" i="1"/>
  <c r="F231270" i="1"/>
  <c r="F231269" i="1"/>
  <c r="F231268" i="1"/>
  <c r="F231267" i="1"/>
  <c r="F231266" i="1"/>
  <c r="F231265" i="1"/>
  <c r="F231264" i="1"/>
  <c r="F231263" i="1"/>
  <c r="F231262" i="1"/>
  <c r="F231261" i="1"/>
  <c r="F231260" i="1"/>
  <c r="F231259" i="1"/>
  <c r="F231258" i="1"/>
  <c r="F231257" i="1"/>
  <c r="F231256" i="1"/>
  <c r="F231255" i="1"/>
  <c r="F231254" i="1"/>
  <c r="F231253" i="1"/>
  <c r="F231252" i="1"/>
  <c r="F231251" i="1"/>
  <c r="F231250" i="1"/>
  <c r="F231249" i="1"/>
  <c r="F231248" i="1"/>
  <c r="F231247" i="1"/>
  <c r="F231246" i="1"/>
  <c r="F231245" i="1"/>
  <c r="F231244" i="1"/>
  <c r="F231243" i="1"/>
  <c r="F231242" i="1"/>
  <c r="F231241" i="1"/>
  <c r="F231240" i="1"/>
  <c r="F231239" i="1"/>
  <c r="F231238" i="1"/>
  <c r="F231237" i="1"/>
  <c r="F231236" i="1"/>
  <c r="F231235" i="1"/>
  <c r="F231234" i="1"/>
  <c r="F231233" i="1"/>
  <c r="F231232" i="1"/>
  <c r="F231231" i="1"/>
  <c r="F231230" i="1"/>
  <c r="F231229" i="1"/>
  <c r="F231228" i="1"/>
  <c r="F231227" i="1"/>
  <c r="F231226" i="1"/>
  <c r="F231225" i="1"/>
  <c r="F231224" i="1"/>
  <c r="F231223" i="1"/>
  <c r="F231222" i="1"/>
  <c r="F231221" i="1"/>
  <c r="F231220" i="1"/>
  <c r="F231219" i="1"/>
  <c r="F231218" i="1"/>
  <c r="F231217" i="1"/>
  <c r="F231216" i="1"/>
  <c r="F231215" i="1"/>
  <c r="F231214" i="1"/>
  <c r="F231213" i="1"/>
  <c r="F231212" i="1"/>
  <c r="F231211" i="1"/>
  <c r="F231210" i="1"/>
  <c r="F231209" i="1"/>
  <c r="F231208" i="1"/>
  <c r="F231207" i="1"/>
  <c r="F231206" i="1"/>
  <c r="F231205" i="1"/>
  <c r="F231204" i="1"/>
  <c r="F231203" i="1"/>
  <c r="F231202" i="1"/>
  <c r="F231201" i="1"/>
  <c r="F231200" i="1"/>
  <c r="F231199" i="1"/>
  <c r="F231198" i="1"/>
  <c r="F231197" i="1"/>
  <c r="F231196" i="1"/>
  <c r="F231195" i="1"/>
  <c r="F231194" i="1"/>
  <c r="F231193" i="1"/>
  <c r="F231192" i="1"/>
  <c r="F231191" i="1"/>
  <c r="F231190" i="1"/>
  <c r="F231189" i="1"/>
  <c r="F231188" i="1"/>
  <c r="F231187" i="1"/>
  <c r="F231186" i="1"/>
  <c r="F231185" i="1"/>
  <c r="F231184" i="1"/>
  <c r="F231183" i="1"/>
  <c r="F231182" i="1"/>
  <c r="F231181" i="1"/>
  <c r="F231180" i="1"/>
  <c r="F231179" i="1"/>
  <c r="F231178" i="1"/>
  <c r="F231177" i="1"/>
  <c r="F231176" i="1"/>
  <c r="F231175" i="1"/>
  <c r="F231174" i="1"/>
  <c r="F231173" i="1"/>
  <c r="F231172" i="1"/>
  <c r="F231171" i="1"/>
  <c r="F231170" i="1"/>
  <c r="F231169" i="1"/>
  <c r="F231168" i="1"/>
  <c r="F231167" i="1"/>
  <c r="F231166" i="1"/>
  <c r="F231165" i="1"/>
  <c r="F231164" i="1"/>
  <c r="F231163" i="1"/>
  <c r="F231162" i="1"/>
  <c r="F231161" i="1"/>
  <c r="F231160" i="1"/>
  <c r="F231159" i="1"/>
  <c r="F231158" i="1"/>
  <c r="F231157" i="1"/>
  <c r="F231156" i="1"/>
  <c r="F231155" i="1"/>
  <c r="F231154" i="1"/>
  <c r="F231153" i="1"/>
  <c r="F231152" i="1"/>
  <c r="F231151" i="1"/>
  <c r="F231150" i="1"/>
  <c r="F231149" i="1"/>
  <c r="F231148" i="1"/>
  <c r="F231147" i="1"/>
  <c r="F231146" i="1"/>
  <c r="F231145" i="1"/>
  <c r="F231144" i="1"/>
  <c r="F231143" i="1"/>
  <c r="F231142" i="1"/>
  <c r="F231141" i="1"/>
  <c r="F231140" i="1"/>
  <c r="F231139" i="1"/>
  <c r="F231138" i="1"/>
  <c r="F231137" i="1"/>
  <c r="F231136" i="1"/>
  <c r="F231135" i="1"/>
  <c r="F231134" i="1"/>
  <c r="F231133" i="1"/>
  <c r="F231132" i="1"/>
  <c r="F231131" i="1"/>
  <c r="F231130" i="1"/>
  <c r="F231129" i="1"/>
  <c r="F231128" i="1"/>
  <c r="F231127" i="1"/>
  <c r="F231126" i="1"/>
  <c r="F231125" i="1"/>
  <c r="F231124" i="1"/>
  <c r="F231123" i="1"/>
  <c r="F231122" i="1"/>
  <c r="F231121" i="1"/>
  <c r="F231120" i="1"/>
  <c r="F231119" i="1"/>
  <c r="F231118" i="1"/>
  <c r="F231117" i="1"/>
  <c r="F231116" i="1"/>
  <c r="F231115" i="1"/>
  <c r="F231114" i="1"/>
  <c r="F231113" i="1"/>
  <c r="F231112" i="1"/>
  <c r="F231111" i="1"/>
  <c r="F231110" i="1"/>
  <c r="F231109" i="1"/>
  <c r="F231108" i="1"/>
  <c r="F231107" i="1"/>
  <c r="F231106" i="1"/>
  <c r="F231105" i="1"/>
  <c r="F231104" i="1"/>
  <c r="F231103" i="1"/>
  <c r="F231102" i="1"/>
  <c r="F231101" i="1"/>
  <c r="F231100" i="1"/>
  <c r="F231099" i="1"/>
  <c r="F231098" i="1"/>
  <c r="F231097" i="1"/>
  <c r="F231096" i="1"/>
  <c r="F231095" i="1"/>
  <c r="F231094" i="1"/>
  <c r="F231093" i="1"/>
  <c r="F231092" i="1"/>
  <c r="F231091" i="1"/>
  <c r="F231090" i="1"/>
  <c r="F231089" i="1"/>
  <c r="F231088" i="1"/>
  <c r="F231087" i="1"/>
  <c r="F231086" i="1"/>
  <c r="F231085" i="1"/>
  <c r="F231084" i="1"/>
  <c r="F231083" i="1"/>
  <c r="F231082" i="1"/>
  <c r="F231081" i="1"/>
  <c r="F231080" i="1"/>
  <c r="F231079" i="1"/>
  <c r="F231078" i="1"/>
  <c r="F231077" i="1"/>
  <c r="F231076" i="1"/>
  <c r="F231075" i="1"/>
  <c r="F231074" i="1"/>
  <c r="F231073" i="1"/>
  <c r="F231072" i="1"/>
  <c r="F231071" i="1"/>
  <c r="F231070" i="1"/>
  <c r="F231069" i="1"/>
  <c r="F231068" i="1"/>
  <c r="F231067" i="1"/>
  <c r="F231066" i="1"/>
  <c r="F231065" i="1"/>
  <c r="F231064" i="1"/>
  <c r="F231063" i="1"/>
  <c r="F231062" i="1"/>
  <c r="F231061" i="1"/>
  <c r="F231060" i="1"/>
  <c r="F231059" i="1"/>
  <c r="F231058" i="1"/>
  <c r="F231057" i="1"/>
  <c r="F231056" i="1"/>
  <c r="F231055" i="1"/>
  <c r="F231054" i="1"/>
  <c r="F231053" i="1"/>
  <c r="F231052" i="1"/>
  <c r="F231051" i="1"/>
  <c r="F231050" i="1"/>
  <c r="F231049" i="1"/>
  <c r="F231048" i="1"/>
  <c r="F231047" i="1"/>
  <c r="F231046" i="1"/>
  <c r="F231045" i="1"/>
  <c r="F231044" i="1"/>
  <c r="F231043" i="1"/>
  <c r="F231042" i="1"/>
  <c r="F231041" i="1"/>
  <c r="F231040" i="1"/>
  <c r="F231039" i="1"/>
  <c r="F231038" i="1"/>
  <c r="F231037" i="1"/>
  <c r="F231036" i="1"/>
  <c r="F231035" i="1"/>
  <c r="F231034" i="1"/>
  <c r="F231033" i="1"/>
  <c r="F231032" i="1"/>
  <c r="F231031" i="1"/>
  <c r="F231030" i="1"/>
  <c r="F231029" i="1"/>
  <c r="F231028" i="1"/>
  <c r="F231027" i="1"/>
  <c r="F231026" i="1"/>
  <c r="F231025" i="1"/>
  <c r="F231024" i="1"/>
  <c r="F231023" i="1"/>
  <c r="F231022" i="1"/>
  <c r="F231021" i="1"/>
  <c r="F231020" i="1"/>
  <c r="F231019" i="1"/>
  <c r="F231018" i="1"/>
  <c r="F231017" i="1"/>
  <c r="F231016" i="1"/>
  <c r="F231015" i="1"/>
  <c r="F231014" i="1"/>
  <c r="F231013" i="1"/>
  <c r="F231012" i="1"/>
  <c r="F231011" i="1"/>
  <c r="F231010" i="1"/>
  <c r="F231009" i="1"/>
  <c r="F231008" i="1"/>
  <c r="F231007" i="1"/>
  <c r="F231006" i="1"/>
  <c r="F231005" i="1"/>
  <c r="F231004" i="1"/>
  <c r="F231003" i="1"/>
  <c r="F231002" i="1"/>
  <c r="F231001" i="1"/>
  <c r="F231000" i="1"/>
  <c r="F230999" i="1"/>
  <c r="F230998" i="1"/>
  <c r="F230997" i="1"/>
  <c r="F230996" i="1"/>
  <c r="F230995" i="1"/>
  <c r="F230994" i="1"/>
  <c r="F230993" i="1"/>
  <c r="F230992" i="1"/>
  <c r="F230991" i="1"/>
  <c r="F230990" i="1"/>
  <c r="F230989" i="1"/>
  <c r="F230988" i="1"/>
  <c r="F230987" i="1"/>
  <c r="F230986" i="1"/>
  <c r="F230985" i="1"/>
  <c r="F230984" i="1"/>
  <c r="F230983" i="1"/>
  <c r="F230982" i="1"/>
  <c r="F230981" i="1"/>
  <c r="F230980" i="1"/>
  <c r="F230979" i="1"/>
  <c r="F230978" i="1"/>
  <c r="F230977" i="1"/>
  <c r="F230976" i="1"/>
  <c r="F230975" i="1"/>
  <c r="F230974" i="1"/>
  <c r="F230973" i="1"/>
  <c r="F230972" i="1"/>
  <c r="F230971" i="1"/>
  <c r="F230970" i="1"/>
  <c r="F230969" i="1"/>
  <c r="F230968" i="1"/>
  <c r="F230967" i="1"/>
  <c r="F230966" i="1"/>
  <c r="F230965" i="1"/>
  <c r="F230964" i="1"/>
  <c r="F230963" i="1"/>
  <c r="F230962" i="1"/>
  <c r="F230961" i="1"/>
  <c r="F230960" i="1"/>
  <c r="F230959" i="1"/>
  <c r="F230958" i="1"/>
  <c r="F230957" i="1"/>
  <c r="F230956" i="1"/>
  <c r="F230955" i="1"/>
  <c r="F230954" i="1"/>
  <c r="F230953" i="1"/>
  <c r="F230952" i="1"/>
  <c r="F230951" i="1"/>
  <c r="F230950" i="1"/>
  <c r="F230949" i="1"/>
  <c r="F230948" i="1"/>
  <c r="F230947" i="1"/>
  <c r="F230946" i="1"/>
  <c r="F230945" i="1"/>
  <c r="F230944" i="1"/>
  <c r="F230943" i="1"/>
  <c r="F230942" i="1"/>
  <c r="F230941" i="1"/>
  <c r="F230940" i="1"/>
  <c r="F230939" i="1"/>
  <c r="F230938" i="1"/>
  <c r="F230937" i="1"/>
  <c r="F230936" i="1"/>
  <c r="F230935" i="1"/>
  <c r="F230934" i="1"/>
  <c r="F230933" i="1"/>
  <c r="F230932" i="1"/>
  <c r="F230931" i="1"/>
  <c r="F230930" i="1"/>
  <c r="F230929" i="1"/>
  <c r="F230928" i="1"/>
  <c r="F230927" i="1"/>
  <c r="F230926" i="1"/>
  <c r="F230925" i="1"/>
  <c r="F230924" i="1"/>
  <c r="F230923" i="1"/>
  <c r="F230922" i="1"/>
  <c r="F230921" i="1"/>
  <c r="F230920" i="1"/>
  <c r="F230919" i="1"/>
  <c r="F230918" i="1"/>
  <c r="F230917" i="1"/>
  <c r="F230916" i="1"/>
  <c r="F230915" i="1"/>
  <c r="F230914" i="1"/>
  <c r="F230913" i="1"/>
  <c r="F230912" i="1"/>
  <c r="F230911" i="1"/>
  <c r="F230910" i="1"/>
  <c r="F230909" i="1"/>
  <c r="F230908" i="1"/>
  <c r="F230907" i="1"/>
  <c r="F230906" i="1"/>
  <c r="F230905" i="1"/>
  <c r="F230904" i="1"/>
  <c r="F230903" i="1"/>
  <c r="F230902" i="1"/>
  <c r="F230901" i="1"/>
  <c r="F230900" i="1"/>
  <c r="F230899" i="1"/>
  <c r="F230898" i="1"/>
  <c r="F230897" i="1"/>
  <c r="F230896" i="1"/>
  <c r="F230895" i="1"/>
  <c r="F230894" i="1"/>
  <c r="F230893" i="1"/>
  <c r="F230892" i="1"/>
  <c r="F230891" i="1"/>
  <c r="F230890" i="1"/>
  <c r="F230889" i="1"/>
  <c r="F230888" i="1"/>
  <c r="F230887" i="1"/>
  <c r="F230886" i="1"/>
  <c r="F230885" i="1"/>
  <c r="F230884" i="1"/>
  <c r="F230883" i="1"/>
  <c r="F230882" i="1"/>
  <c r="F230881" i="1"/>
  <c r="F230880" i="1"/>
  <c r="F230879" i="1"/>
  <c r="F230878" i="1"/>
  <c r="F230877" i="1"/>
  <c r="F230876" i="1"/>
  <c r="F230875" i="1"/>
  <c r="F230874" i="1"/>
  <c r="F230873" i="1"/>
  <c r="F230872" i="1"/>
  <c r="F230871" i="1"/>
  <c r="F230870" i="1"/>
  <c r="F230869" i="1"/>
  <c r="F230868" i="1"/>
  <c r="F230867" i="1"/>
  <c r="F230866" i="1"/>
  <c r="F230865" i="1"/>
  <c r="F230864" i="1"/>
  <c r="F230863" i="1"/>
  <c r="F230862" i="1"/>
  <c r="F230861" i="1"/>
  <c r="F230860" i="1"/>
  <c r="F230859" i="1"/>
  <c r="F230858" i="1"/>
  <c r="F230857" i="1"/>
  <c r="F230856" i="1"/>
  <c r="F230855" i="1"/>
  <c r="F230854" i="1"/>
  <c r="F230853" i="1"/>
  <c r="F230852" i="1"/>
  <c r="F230851" i="1"/>
  <c r="F230850" i="1"/>
  <c r="F230849" i="1"/>
  <c r="F230848" i="1"/>
  <c r="F230847" i="1"/>
  <c r="F230846" i="1"/>
  <c r="F230845" i="1"/>
  <c r="F230844" i="1"/>
  <c r="F230843" i="1"/>
  <c r="F230842" i="1"/>
  <c r="F230841" i="1"/>
  <c r="F230840" i="1"/>
  <c r="F230839" i="1"/>
  <c r="F230838" i="1"/>
  <c r="F230837" i="1"/>
  <c r="F230836" i="1"/>
  <c r="F230835" i="1"/>
  <c r="F230834" i="1"/>
  <c r="F230833" i="1"/>
  <c r="F230832" i="1"/>
  <c r="F230831" i="1"/>
  <c r="F230830" i="1"/>
  <c r="F230829" i="1"/>
  <c r="F230828" i="1"/>
  <c r="F230827" i="1"/>
  <c r="F230826" i="1"/>
  <c r="F230825" i="1"/>
  <c r="F230824" i="1"/>
  <c r="F230823" i="1"/>
  <c r="F230822" i="1"/>
  <c r="F230821" i="1"/>
  <c r="F230820" i="1"/>
  <c r="F230819" i="1"/>
  <c r="F230818" i="1"/>
  <c r="F230817" i="1"/>
  <c r="F230816" i="1"/>
  <c r="F230815" i="1"/>
  <c r="F230814" i="1"/>
  <c r="F230813" i="1"/>
  <c r="F230812" i="1"/>
  <c r="F230811" i="1"/>
  <c r="F230810" i="1"/>
  <c r="F230809" i="1"/>
  <c r="F230808" i="1"/>
  <c r="F230807" i="1"/>
  <c r="F230806" i="1"/>
  <c r="F230805" i="1"/>
  <c r="F230804" i="1"/>
  <c r="F230803" i="1"/>
  <c r="F230802" i="1"/>
  <c r="F230801" i="1"/>
  <c r="F230800" i="1"/>
  <c r="F230799" i="1"/>
  <c r="F230798" i="1"/>
  <c r="F230797" i="1"/>
  <c r="F230796" i="1"/>
  <c r="F230795" i="1"/>
  <c r="F230794" i="1"/>
  <c r="F230793" i="1"/>
  <c r="F230792" i="1"/>
  <c r="F230791" i="1"/>
  <c r="F230790" i="1"/>
  <c r="F230789" i="1"/>
  <c r="F230788" i="1"/>
  <c r="F230787" i="1"/>
  <c r="F230786" i="1"/>
  <c r="F230785" i="1"/>
  <c r="F230784" i="1"/>
  <c r="F230783" i="1"/>
  <c r="F230782" i="1"/>
  <c r="F230781" i="1"/>
  <c r="F230780" i="1"/>
  <c r="F230779" i="1"/>
  <c r="F230778" i="1"/>
  <c r="F230777" i="1"/>
  <c r="F230776" i="1"/>
  <c r="F230775" i="1"/>
  <c r="F230774" i="1"/>
  <c r="F230773" i="1"/>
  <c r="F230772" i="1"/>
  <c r="F230771" i="1"/>
  <c r="F230770" i="1"/>
  <c r="F230769" i="1"/>
  <c r="F230768" i="1"/>
  <c r="F230767" i="1"/>
  <c r="F230766" i="1"/>
  <c r="F230765" i="1"/>
  <c r="F230764" i="1"/>
  <c r="F230763" i="1"/>
  <c r="F230762" i="1"/>
  <c r="F230761" i="1"/>
  <c r="F230760" i="1"/>
  <c r="F230759" i="1"/>
  <c r="F230758" i="1"/>
  <c r="F230757" i="1"/>
  <c r="F230756" i="1"/>
  <c r="F230755" i="1"/>
  <c r="F230754" i="1"/>
  <c r="F230753" i="1"/>
  <c r="F230752" i="1"/>
  <c r="F230751" i="1"/>
  <c r="F230750" i="1"/>
  <c r="F230749" i="1"/>
  <c r="F230748" i="1"/>
  <c r="F230747" i="1"/>
  <c r="F230746" i="1"/>
  <c r="F230745" i="1"/>
  <c r="F230744" i="1"/>
  <c r="F230743" i="1"/>
  <c r="F230742" i="1"/>
  <c r="F230741" i="1"/>
  <c r="F230740" i="1"/>
  <c r="F230739" i="1"/>
  <c r="F230738" i="1"/>
  <c r="F230737" i="1"/>
  <c r="F230736" i="1"/>
  <c r="F230735" i="1"/>
  <c r="F230734" i="1"/>
  <c r="F230733" i="1"/>
  <c r="F230732" i="1"/>
  <c r="F230731" i="1"/>
  <c r="F230730" i="1"/>
  <c r="F230729" i="1"/>
  <c r="F230728" i="1"/>
  <c r="F230727" i="1"/>
  <c r="F230726" i="1"/>
  <c r="F230725" i="1"/>
  <c r="F230724" i="1"/>
  <c r="F230723" i="1"/>
  <c r="F230722" i="1"/>
  <c r="F230721" i="1"/>
  <c r="F230720" i="1"/>
  <c r="F230719" i="1"/>
  <c r="F230718" i="1"/>
  <c r="F230717" i="1"/>
  <c r="F230716" i="1"/>
  <c r="F230715" i="1"/>
  <c r="F230714" i="1"/>
  <c r="F230713" i="1"/>
  <c r="F230712" i="1"/>
  <c r="F230711" i="1"/>
  <c r="F230710" i="1"/>
  <c r="F230709" i="1"/>
  <c r="F230708" i="1"/>
  <c r="F230707" i="1"/>
  <c r="F230706" i="1"/>
  <c r="F230705" i="1"/>
  <c r="F230704" i="1"/>
  <c r="F230703" i="1"/>
  <c r="F230702" i="1"/>
  <c r="F230701" i="1"/>
  <c r="F230700" i="1"/>
  <c r="F230699" i="1"/>
  <c r="F230698" i="1"/>
  <c r="F230697" i="1"/>
  <c r="F230696" i="1"/>
  <c r="F230695" i="1"/>
  <c r="F230694" i="1"/>
  <c r="F230693" i="1"/>
  <c r="F230692" i="1"/>
  <c r="F230691" i="1"/>
  <c r="F230690" i="1"/>
  <c r="F230689" i="1"/>
  <c r="F230688" i="1"/>
  <c r="F230687" i="1"/>
  <c r="F230686" i="1"/>
  <c r="F230685" i="1"/>
  <c r="F230684" i="1"/>
  <c r="F230683" i="1"/>
  <c r="F230682" i="1"/>
  <c r="F230681" i="1"/>
  <c r="F230680" i="1"/>
  <c r="F230679" i="1"/>
  <c r="F230678" i="1"/>
  <c r="F230677" i="1"/>
  <c r="F230676" i="1"/>
  <c r="F230675" i="1"/>
  <c r="F230674" i="1"/>
  <c r="F230673" i="1"/>
  <c r="F230672" i="1"/>
  <c r="F230671" i="1"/>
  <c r="F230670" i="1"/>
  <c r="F230669" i="1"/>
  <c r="F230668" i="1"/>
  <c r="F230667" i="1"/>
  <c r="F230666" i="1"/>
  <c r="F230665" i="1"/>
  <c r="F230664" i="1"/>
  <c r="F230663" i="1"/>
  <c r="F230662" i="1"/>
  <c r="F230661" i="1"/>
  <c r="F230660" i="1"/>
  <c r="F230659" i="1"/>
  <c r="F230658" i="1"/>
  <c r="F230657" i="1"/>
  <c r="F230656" i="1"/>
  <c r="F230655" i="1"/>
  <c r="F230654" i="1"/>
  <c r="F230653" i="1"/>
  <c r="F230652" i="1"/>
  <c r="F230651" i="1"/>
  <c r="F230650" i="1"/>
  <c r="F230649" i="1"/>
  <c r="F230648" i="1"/>
  <c r="F230647" i="1"/>
  <c r="F230646" i="1"/>
  <c r="F230645" i="1"/>
  <c r="F230644" i="1"/>
  <c r="F230643" i="1"/>
  <c r="F230642" i="1"/>
  <c r="F230641" i="1"/>
  <c r="F230640" i="1"/>
  <c r="F230639" i="1"/>
  <c r="F230638" i="1"/>
  <c r="F230637" i="1"/>
  <c r="F230636" i="1"/>
  <c r="F230635" i="1"/>
  <c r="F230634" i="1"/>
  <c r="F230633" i="1"/>
  <c r="F230632" i="1"/>
  <c r="F230631" i="1"/>
  <c r="F230630" i="1"/>
  <c r="F230629" i="1"/>
  <c r="F230628" i="1"/>
  <c r="F230627" i="1"/>
  <c r="F230626" i="1"/>
  <c r="F230625" i="1"/>
  <c r="F230624" i="1"/>
  <c r="F230623" i="1"/>
  <c r="F230622" i="1"/>
  <c r="F230621" i="1"/>
  <c r="F230620" i="1"/>
  <c r="F230619" i="1"/>
  <c r="F230618" i="1"/>
  <c r="F230617" i="1"/>
  <c r="F230616" i="1"/>
  <c r="F230615" i="1"/>
  <c r="F230614" i="1"/>
  <c r="F230613" i="1"/>
  <c r="F230612" i="1"/>
  <c r="F230611" i="1"/>
  <c r="F230610" i="1"/>
  <c r="F230609" i="1"/>
  <c r="F230608" i="1"/>
  <c r="F230607" i="1"/>
  <c r="F230606" i="1"/>
  <c r="F230605" i="1"/>
  <c r="F230604" i="1"/>
  <c r="F230603" i="1"/>
  <c r="F230602" i="1"/>
  <c r="F230601" i="1"/>
  <c r="F230600" i="1"/>
  <c r="F230599" i="1"/>
  <c r="F230598" i="1"/>
  <c r="F230597" i="1"/>
  <c r="F230596" i="1"/>
  <c r="F230595" i="1"/>
  <c r="F230594" i="1"/>
  <c r="F230593" i="1"/>
  <c r="F230592" i="1"/>
  <c r="F230591" i="1"/>
  <c r="F230590" i="1"/>
  <c r="F230589" i="1"/>
  <c r="F230588" i="1"/>
  <c r="F230587" i="1"/>
  <c r="F230586" i="1"/>
  <c r="F230585" i="1"/>
  <c r="F230584" i="1"/>
  <c r="F230583" i="1"/>
  <c r="F230582" i="1"/>
  <c r="F230581" i="1"/>
  <c r="F230580" i="1"/>
  <c r="F230579" i="1"/>
  <c r="F230578" i="1"/>
  <c r="F230577" i="1"/>
  <c r="F230576" i="1"/>
  <c r="F230575" i="1"/>
  <c r="F230574" i="1"/>
  <c r="F230573" i="1"/>
  <c r="F230572" i="1"/>
  <c r="F230571" i="1"/>
  <c r="F230570" i="1"/>
  <c r="F230569" i="1"/>
  <c r="F230568" i="1"/>
  <c r="F230567" i="1"/>
  <c r="F230566" i="1"/>
  <c r="F230565" i="1"/>
  <c r="F230564" i="1"/>
  <c r="F230563" i="1"/>
  <c r="F230562" i="1"/>
  <c r="F230561" i="1"/>
  <c r="F230560" i="1"/>
  <c r="F230559" i="1"/>
  <c r="F230558" i="1"/>
  <c r="F230557" i="1"/>
  <c r="F230556" i="1"/>
  <c r="F230555" i="1"/>
  <c r="F230554" i="1"/>
  <c r="F230553" i="1"/>
  <c r="F230552" i="1"/>
  <c r="F230551" i="1"/>
  <c r="F230550" i="1"/>
  <c r="F230549" i="1"/>
  <c r="F230548" i="1"/>
  <c r="F230547" i="1"/>
  <c r="F230546" i="1"/>
  <c r="F230545" i="1"/>
  <c r="F230544" i="1"/>
  <c r="F230543" i="1"/>
  <c r="F230542" i="1"/>
  <c r="F230541" i="1"/>
  <c r="F230540" i="1"/>
  <c r="F230539" i="1"/>
  <c r="F230538" i="1"/>
  <c r="F230537" i="1"/>
  <c r="F230536" i="1"/>
  <c r="F230535" i="1"/>
  <c r="F230534" i="1"/>
  <c r="F230533" i="1"/>
  <c r="F230532" i="1"/>
  <c r="F230531" i="1"/>
  <c r="F230530" i="1"/>
  <c r="F230529" i="1"/>
  <c r="F230528" i="1"/>
  <c r="F230527" i="1"/>
  <c r="F230526" i="1"/>
  <c r="F230525" i="1"/>
  <c r="F230524" i="1"/>
  <c r="F230523" i="1"/>
  <c r="F230522" i="1"/>
  <c r="F230521" i="1"/>
  <c r="F230520" i="1"/>
  <c r="F230519" i="1"/>
  <c r="F230518" i="1"/>
  <c r="F230517" i="1"/>
  <c r="F230516" i="1"/>
  <c r="F230515" i="1"/>
  <c r="F230514" i="1"/>
  <c r="F230513" i="1"/>
  <c r="F230512" i="1"/>
  <c r="F230511" i="1"/>
  <c r="F230510" i="1"/>
  <c r="F230509" i="1"/>
  <c r="F230508" i="1"/>
  <c r="F230507" i="1"/>
  <c r="F230506" i="1"/>
  <c r="F230505" i="1"/>
  <c r="F230504" i="1"/>
  <c r="F230503" i="1"/>
  <c r="F230502" i="1"/>
  <c r="F230501" i="1"/>
  <c r="F230500" i="1"/>
  <c r="F230499" i="1"/>
  <c r="F230498" i="1"/>
  <c r="F230497" i="1"/>
  <c r="F230496" i="1"/>
  <c r="F230495" i="1"/>
  <c r="F230494" i="1"/>
  <c r="F230493" i="1"/>
  <c r="F230492" i="1"/>
  <c r="F230491" i="1"/>
  <c r="F230490" i="1"/>
  <c r="F230489" i="1"/>
  <c r="F230488" i="1"/>
  <c r="F230487" i="1"/>
  <c r="F230486" i="1"/>
  <c r="F230485" i="1"/>
  <c r="F230484" i="1"/>
  <c r="F230483" i="1"/>
  <c r="F230482" i="1"/>
  <c r="F230481" i="1"/>
  <c r="F230480" i="1"/>
  <c r="F230479" i="1"/>
  <c r="F230478" i="1"/>
  <c r="F230477" i="1"/>
  <c r="F230476" i="1"/>
  <c r="F230475" i="1"/>
  <c r="F230474" i="1"/>
  <c r="F230473" i="1"/>
  <c r="F230472" i="1"/>
  <c r="F230471" i="1"/>
  <c r="F230470" i="1"/>
  <c r="F230469" i="1"/>
  <c r="F230468" i="1"/>
  <c r="F230467" i="1"/>
  <c r="F230466" i="1"/>
  <c r="F230465" i="1"/>
  <c r="F230464" i="1"/>
  <c r="F230463" i="1"/>
  <c r="F230462" i="1"/>
  <c r="F230461" i="1"/>
  <c r="F230460" i="1"/>
  <c r="F230459" i="1"/>
  <c r="F230458" i="1"/>
  <c r="F230457" i="1"/>
  <c r="F230456" i="1"/>
  <c r="F230455" i="1"/>
  <c r="F230454" i="1"/>
  <c r="F230453" i="1"/>
  <c r="F230452" i="1"/>
  <c r="F230451" i="1"/>
  <c r="F230450" i="1"/>
  <c r="F230449" i="1"/>
  <c r="F230448" i="1"/>
  <c r="F230447" i="1"/>
  <c r="F230446" i="1"/>
  <c r="F230445" i="1"/>
  <c r="F230444" i="1"/>
  <c r="F230443" i="1"/>
  <c r="F230442" i="1"/>
  <c r="F230441" i="1"/>
  <c r="F230440" i="1"/>
  <c r="F230439" i="1"/>
  <c r="F230438" i="1"/>
  <c r="F230437" i="1"/>
  <c r="F230436" i="1"/>
  <c r="F230435" i="1"/>
  <c r="F230434" i="1"/>
  <c r="F230433" i="1"/>
  <c r="F230432" i="1"/>
  <c r="F230431" i="1"/>
  <c r="F230430" i="1"/>
  <c r="F230429" i="1"/>
  <c r="F230428" i="1"/>
  <c r="F230427" i="1"/>
  <c r="F230426" i="1"/>
  <c r="F230425" i="1"/>
  <c r="F230424" i="1"/>
  <c r="F230423" i="1"/>
  <c r="F230422" i="1"/>
  <c r="F230421" i="1"/>
  <c r="F230420" i="1"/>
  <c r="F230419" i="1"/>
  <c r="F230418" i="1"/>
  <c r="F230417" i="1"/>
  <c r="F230416" i="1"/>
  <c r="F230415" i="1"/>
  <c r="F230414" i="1"/>
  <c r="F230413" i="1"/>
  <c r="F230412" i="1"/>
  <c r="F230411" i="1"/>
  <c r="F230410" i="1"/>
  <c r="F230409" i="1"/>
  <c r="F230408" i="1"/>
  <c r="F230407" i="1"/>
  <c r="F230406" i="1"/>
  <c r="F230405" i="1"/>
  <c r="F230404" i="1"/>
  <c r="F230403" i="1"/>
  <c r="F230402" i="1"/>
  <c r="F230401" i="1"/>
  <c r="F230400" i="1"/>
  <c r="F230399" i="1"/>
  <c r="F230398" i="1"/>
  <c r="F230397" i="1"/>
  <c r="F230396" i="1"/>
  <c r="F230395" i="1"/>
  <c r="F230394" i="1"/>
  <c r="F230393" i="1"/>
  <c r="F230392" i="1"/>
  <c r="F230391" i="1"/>
  <c r="F230390" i="1"/>
  <c r="F230389" i="1"/>
  <c r="F230388" i="1"/>
  <c r="F230387" i="1"/>
  <c r="F230386" i="1"/>
  <c r="F230385" i="1"/>
  <c r="F230384" i="1"/>
  <c r="F230383" i="1"/>
  <c r="F230382" i="1"/>
  <c r="F230381" i="1"/>
  <c r="F230380" i="1"/>
  <c r="F230379" i="1"/>
  <c r="F230378" i="1"/>
  <c r="F230377" i="1"/>
  <c r="F230376" i="1"/>
  <c r="F230375" i="1"/>
  <c r="F230374" i="1"/>
  <c r="F230373" i="1"/>
  <c r="F230372" i="1"/>
  <c r="F230371" i="1"/>
  <c r="F230370" i="1"/>
  <c r="F230369" i="1"/>
  <c r="F230368" i="1"/>
  <c r="F230367" i="1"/>
  <c r="F230366" i="1"/>
  <c r="F230365" i="1"/>
  <c r="F230364" i="1"/>
  <c r="F230363" i="1"/>
  <c r="F230362" i="1"/>
  <c r="F230361" i="1"/>
  <c r="F230360" i="1"/>
  <c r="F230359" i="1"/>
  <c r="F230358" i="1"/>
  <c r="F230357" i="1"/>
  <c r="F230356" i="1"/>
  <c r="F230355" i="1"/>
  <c r="F230354" i="1"/>
  <c r="F230353" i="1"/>
  <c r="F230352" i="1"/>
  <c r="F230351" i="1"/>
  <c r="F230350" i="1"/>
  <c r="F230349" i="1"/>
  <c r="F230348" i="1"/>
  <c r="F230347" i="1"/>
  <c r="F230346" i="1"/>
  <c r="F230345" i="1"/>
  <c r="F230344" i="1"/>
  <c r="F230343" i="1"/>
  <c r="F230342" i="1"/>
  <c r="F230341" i="1"/>
  <c r="F230340" i="1"/>
  <c r="F230339" i="1"/>
  <c r="F230338" i="1"/>
  <c r="F230337" i="1"/>
  <c r="F230336" i="1"/>
  <c r="F230335" i="1"/>
  <c r="F230334" i="1"/>
  <c r="F230333" i="1"/>
  <c r="F230332" i="1"/>
  <c r="F230331" i="1"/>
  <c r="F230330" i="1"/>
  <c r="F230329" i="1"/>
  <c r="F230328" i="1"/>
  <c r="F230327" i="1"/>
  <c r="F230326" i="1"/>
  <c r="F230325" i="1"/>
  <c r="F230324" i="1"/>
  <c r="F230323" i="1"/>
  <c r="F230322" i="1"/>
  <c r="F230321" i="1"/>
  <c r="F230320" i="1"/>
  <c r="F230319" i="1"/>
  <c r="F230318" i="1"/>
  <c r="F230317" i="1"/>
  <c r="F230316" i="1"/>
  <c r="F230315" i="1"/>
  <c r="F230314" i="1"/>
  <c r="F230313" i="1"/>
  <c r="F230312" i="1"/>
  <c r="F230311" i="1"/>
  <c r="F230310" i="1"/>
  <c r="F230309" i="1"/>
  <c r="F230308" i="1"/>
  <c r="F230307" i="1"/>
  <c r="F230306" i="1"/>
  <c r="F230305" i="1"/>
  <c r="F230304" i="1"/>
  <c r="F230303" i="1"/>
  <c r="F230302" i="1"/>
  <c r="F230301" i="1"/>
  <c r="F230300" i="1"/>
  <c r="F230299" i="1"/>
  <c r="F230298" i="1"/>
  <c r="F230297" i="1"/>
  <c r="F230296" i="1"/>
  <c r="F230295" i="1"/>
  <c r="F230294" i="1"/>
  <c r="F230293" i="1"/>
  <c r="F230292" i="1"/>
  <c r="F230291" i="1"/>
  <c r="F230290" i="1"/>
  <c r="F230289" i="1"/>
  <c r="F230288" i="1"/>
  <c r="F230287" i="1"/>
  <c r="F230286" i="1"/>
  <c r="F230285" i="1"/>
  <c r="F230284" i="1"/>
  <c r="F230283" i="1"/>
  <c r="F230282" i="1"/>
  <c r="F230281" i="1"/>
  <c r="F230280" i="1"/>
  <c r="F230279" i="1"/>
  <c r="F230278" i="1"/>
  <c r="F230277" i="1"/>
  <c r="F230276" i="1"/>
  <c r="F230275" i="1"/>
  <c r="F230274" i="1"/>
  <c r="F230273" i="1"/>
  <c r="F230272" i="1"/>
  <c r="F230271" i="1"/>
  <c r="F230270" i="1"/>
  <c r="F230269" i="1"/>
  <c r="F230268" i="1"/>
  <c r="F230267" i="1"/>
  <c r="F230266" i="1"/>
  <c r="F230265" i="1"/>
  <c r="F230264" i="1"/>
  <c r="F230263" i="1"/>
  <c r="F230262" i="1"/>
  <c r="F230261" i="1"/>
  <c r="F230260" i="1"/>
  <c r="F230259" i="1"/>
  <c r="F230258" i="1"/>
  <c r="F230257" i="1"/>
  <c r="F230256" i="1"/>
  <c r="F230255" i="1"/>
  <c r="F230254" i="1"/>
  <c r="F230253" i="1"/>
  <c r="F230252" i="1"/>
  <c r="F230251" i="1"/>
  <c r="F230250" i="1"/>
  <c r="F230249" i="1"/>
  <c r="F230248" i="1"/>
  <c r="F230247" i="1"/>
  <c r="F230246" i="1"/>
  <c r="F230245" i="1"/>
  <c r="F230244" i="1"/>
  <c r="F230243" i="1"/>
  <c r="F230242" i="1"/>
  <c r="F230241" i="1"/>
  <c r="F230240" i="1"/>
  <c r="F230239" i="1"/>
  <c r="F230238" i="1"/>
  <c r="F230237" i="1"/>
  <c r="F230236" i="1"/>
  <c r="F230235" i="1"/>
  <c r="F230234" i="1"/>
  <c r="F230233" i="1"/>
  <c r="F230232" i="1"/>
  <c r="F230231" i="1"/>
  <c r="F230230" i="1"/>
  <c r="F230229" i="1"/>
  <c r="F230228" i="1"/>
  <c r="F230227" i="1"/>
  <c r="F230226" i="1"/>
  <c r="F230225" i="1"/>
  <c r="F230224" i="1"/>
  <c r="F230223" i="1"/>
  <c r="F230222" i="1"/>
  <c r="F230221" i="1"/>
  <c r="F230220" i="1"/>
  <c r="F230219" i="1"/>
  <c r="F230218" i="1"/>
  <c r="F230217" i="1"/>
  <c r="F230216" i="1"/>
  <c r="F230215" i="1"/>
  <c r="F230214" i="1"/>
  <c r="F230213" i="1"/>
  <c r="F230212" i="1"/>
  <c r="F230211" i="1"/>
  <c r="F230210" i="1"/>
  <c r="F230209" i="1"/>
  <c r="F230208" i="1"/>
  <c r="F230207" i="1"/>
  <c r="F230206" i="1"/>
  <c r="F230205" i="1"/>
  <c r="F230204" i="1"/>
  <c r="F230203" i="1"/>
  <c r="F230202" i="1"/>
  <c r="F230201" i="1"/>
  <c r="F230200" i="1"/>
  <c r="F230199" i="1"/>
  <c r="F230198" i="1"/>
  <c r="F230197" i="1"/>
  <c r="F230196" i="1"/>
  <c r="F230195" i="1"/>
  <c r="F230194" i="1"/>
  <c r="F230193" i="1"/>
  <c r="F230192" i="1"/>
  <c r="F230191" i="1"/>
  <c r="F230190" i="1"/>
  <c r="F230189" i="1"/>
  <c r="F230188" i="1"/>
  <c r="F230187" i="1"/>
  <c r="F230186" i="1"/>
  <c r="F230185" i="1"/>
  <c r="F230184" i="1"/>
  <c r="F230183" i="1"/>
  <c r="F230182" i="1"/>
  <c r="F230181" i="1"/>
  <c r="F230180" i="1"/>
  <c r="F230179" i="1"/>
  <c r="F230178" i="1"/>
  <c r="F230177" i="1"/>
  <c r="F230176" i="1"/>
  <c r="F230175" i="1"/>
  <c r="F230174" i="1"/>
  <c r="F230173" i="1"/>
  <c r="F230172" i="1"/>
  <c r="F230171" i="1"/>
  <c r="F230170" i="1"/>
  <c r="F230169" i="1"/>
  <c r="F230168" i="1"/>
  <c r="F230167" i="1"/>
  <c r="F230166" i="1"/>
  <c r="F230165" i="1"/>
  <c r="F230164" i="1"/>
  <c r="F230163" i="1"/>
  <c r="F230162" i="1"/>
  <c r="F230161" i="1"/>
  <c r="F230160" i="1"/>
  <c r="F230159" i="1"/>
  <c r="F230158" i="1"/>
  <c r="F230157" i="1"/>
  <c r="F230156" i="1"/>
  <c r="F230155" i="1"/>
  <c r="F230154" i="1"/>
  <c r="F230153" i="1"/>
  <c r="F230152" i="1"/>
  <c r="F230151" i="1"/>
  <c r="F230150" i="1"/>
  <c r="F230149" i="1"/>
  <c r="F230148" i="1"/>
  <c r="F230147" i="1"/>
  <c r="F230146" i="1"/>
  <c r="F230145" i="1"/>
  <c r="F230144" i="1"/>
  <c r="F230143" i="1"/>
  <c r="F230142" i="1"/>
  <c r="F230141" i="1"/>
  <c r="F230140" i="1"/>
  <c r="F230139" i="1"/>
  <c r="F230138" i="1"/>
  <c r="F230137" i="1"/>
  <c r="F230136" i="1"/>
  <c r="F230135" i="1"/>
  <c r="F230134" i="1"/>
  <c r="F230133" i="1"/>
  <c r="F230132" i="1"/>
  <c r="F230131" i="1"/>
  <c r="F230130" i="1"/>
  <c r="F230129" i="1"/>
  <c r="F230128" i="1"/>
  <c r="F230127" i="1"/>
  <c r="F230126" i="1"/>
  <c r="F230125" i="1"/>
  <c r="F230124" i="1"/>
  <c r="F230123" i="1"/>
  <c r="F230122" i="1"/>
  <c r="F230121" i="1"/>
  <c r="F230120" i="1"/>
  <c r="F230119" i="1"/>
  <c r="F230118" i="1"/>
  <c r="F230117" i="1"/>
  <c r="F230116" i="1"/>
  <c r="F230115" i="1"/>
  <c r="F230114" i="1"/>
  <c r="F230113" i="1"/>
  <c r="F230112" i="1"/>
  <c r="F230111" i="1"/>
  <c r="F230110" i="1"/>
  <c r="F230109" i="1"/>
  <c r="F230108" i="1"/>
  <c r="F230107" i="1"/>
  <c r="F230106" i="1"/>
  <c r="F230105" i="1"/>
  <c r="F230104" i="1"/>
  <c r="F230103" i="1"/>
  <c r="F230102" i="1"/>
  <c r="F230101" i="1"/>
  <c r="F230100" i="1"/>
  <c r="F230099" i="1"/>
  <c r="F230098" i="1"/>
  <c r="F230097" i="1"/>
  <c r="F230096" i="1"/>
  <c r="F230095" i="1"/>
  <c r="F230094" i="1"/>
  <c r="F230093" i="1"/>
  <c r="F230092" i="1"/>
  <c r="F230091" i="1"/>
  <c r="F230090" i="1"/>
  <c r="F230089" i="1"/>
  <c r="F230088" i="1"/>
  <c r="F230087" i="1"/>
  <c r="F230086" i="1"/>
  <c r="F230085" i="1"/>
  <c r="F230084" i="1"/>
  <c r="F230083" i="1"/>
  <c r="F230082" i="1"/>
  <c r="F230081" i="1"/>
  <c r="F230080" i="1"/>
  <c r="F230079" i="1"/>
  <c r="F230078" i="1"/>
  <c r="F230077" i="1"/>
  <c r="F230076" i="1"/>
  <c r="F230075" i="1"/>
  <c r="F230074" i="1"/>
  <c r="F230073" i="1"/>
  <c r="F230072" i="1"/>
  <c r="F230071" i="1"/>
  <c r="F230070" i="1"/>
  <c r="F230069" i="1"/>
  <c r="F230068" i="1"/>
  <c r="F230067" i="1"/>
  <c r="F230066" i="1"/>
  <c r="F230065" i="1"/>
  <c r="F230064" i="1"/>
  <c r="F230063" i="1"/>
  <c r="F230062" i="1"/>
  <c r="F230061" i="1"/>
  <c r="F230060" i="1"/>
  <c r="F230059" i="1"/>
  <c r="F230058" i="1"/>
  <c r="F230057" i="1"/>
  <c r="F230056" i="1"/>
  <c r="F230055" i="1"/>
  <c r="F230054" i="1"/>
  <c r="F230053" i="1"/>
  <c r="F230052" i="1"/>
  <c r="F230051" i="1"/>
  <c r="F230050" i="1"/>
  <c r="F230049" i="1"/>
  <c r="F230048" i="1"/>
  <c r="F230047" i="1"/>
  <c r="F230046" i="1"/>
  <c r="F230045" i="1"/>
  <c r="F230044" i="1"/>
  <c r="F230043" i="1"/>
  <c r="F230042" i="1"/>
  <c r="F230041" i="1"/>
  <c r="F230040" i="1"/>
  <c r="F230039" i="1"/>
  <c r="F230038" i="1"/>
  <c r="F230037" i="1"/>
  <c r="F230036" i="1"/>
  <c r="F230035" i="1"/>
  <c r="F230034" i="1"/>
  <c r="F230033" i="1"/>
  <c r="F230032" i="1"/>
  <c r="F230031" i="1"/>
  <c r="F230030" i="1"/>
  <c r="F230029" i="1"/>
  <c r="F230028" i="1"/>
  <c r="F230027" i="1"/>
  <c r="F230026" i="1"/>
  <c r="F230025" i="1"/>
  <c r="F230024" i="1"/>
  <c r="F230023" i="1"/>
  <c r="F230022" i="1"/>
  <c r="F230021" i="1"/>
  <c r="F230020" i="1"/>
  <c r="F230019" i="1"/>
  <c r="F230018" i="1"/>
  <c r="F230017" i="1"/>
  <c r="F230016" i="1"/>
  <c r="F230015" i="1"/>
  <c r="F230014" i="1"/>
  <c r="F230013" i="1"/>
  <c r="F230012" i="1"/>
  <c r="F230011" i="1"/>
  <c r="F230010" i="1"/>
  <c r="F230009" i="1"/>
  <c r="F230008" i="1"/>
  <c r="F230007" i="1"/>
  <c r="F230006" i="1"/>
  <c r="F230005" i="1"/>
  <c r="F230004" i="1"/>
  <c r="F230003" i="1"/>
  <c r="F230002" i="1"/>
  <c r="F230001" i="1"/>
  <c r="F230000" i="1"/>
  <c r="F229999" i="1"/>
  <c r="F229998" i="1"/>
  <c r="F229997" i="1"/>
  <c r="F229996" i="1"/>
  <c r="F229995" i="1"/>
  <c r="F229994" i="1"/>
  <c r="F229993" i="1"/>
  <c r="F229992" i="1"/>
  <c r="F229991" i="1"/>
  <c r="F229990" i="1"/>
  <c r="F229989" i="1"/>
  <c r="F229988" i="1"/>
  <c r="F229987" i="1"/>
  <c r="F229986" i="1"/>
  <c r="F229985" i="1"/>
  <c r="F229984" i="1"/>
  <c r="F229983" i="1"/>
  <c r="F229982" i="1"/>
  <c r="F229981" i="1"/>
  <c r="F229980" i="1"/>
  <c r="F229979" i="1"/>
  <c r="F229978" i="1"/>
  <c r="F229977" i="1"/>
  <c r="F229976" i="1"/>
  <c r="F229975" i="1"/>
  <c r="F229974" i="1"/>
  <c r="F229973" i="1"/>
  <c r="F229972" i="1"/>
  <c r="F229971" i="1"/>
  <c r="F229970" i="1"/>
  <c r="F229969" i="1"/>
  <c r="F229968" i="1"/>
  <c r="F229967" i="1"/>
  <c r="F229966" i="1"/>
  <c r="F229965" i="1"/>
  <c r="F229964" i="1"/>
  <c r="F229963" i="1"/>
  <c r="F229962" i="1"/>
  <c r="F229961" i="1"/>
  <c r="F229960" i="1"/>
  <c r="F229959" i="1"/>
  <c r="F229958" i="1"/>
  <c r="F229957" i="1"/>
  <c r="F229956" i="1"/>
  <c r="F229955" i="1"/>
  <c r="F229954" i="1"/>
  <c r="F229953" i="1"/>
  <c r="F229952" i="1"/>
  <c r="F229951" i="1"/>
  <c r="F229950" i="1"/>
  <c r="F229949" i="1"/>
  <c r="F229948" i="1"/>
  <c r="F229947" i="1"/>
  <c r="F229946" i="1"/>
  <c r="F229945" i="1"/>
  <c r="F229944" i="1"/>
  <c r="F229943" i="1"/>
  <c r="F229942" i="1"/>
  <c r="F229941" i="1"/>
  <c r="F229940" i="1"/>
  <c r="F229939" i="1"/>
  <c r="F229938" i="1"/>
  <c r="F229937" i="1"/>
  <c r="F229936" i="1"/>
  <c r="F229935" i="1"/>
  <c r="F229934" i="1"/>
  <c r="F229933" i="1"/>
  <c r="F229932" i="1"/>
  <c r="F229931" i="1"/>
  <c r="F229930" i="1"/>
  <c r="F229929" i="1"/>
  <c r="F229928" i="1"/>
  <c r="F229927" i="1"/>
  <c r="F229926" i="1"/>
  <c r="F229925" i="1"/>
  <c r="F229924" i="1"/>
  <c r="F229923" i="1"/>
  <c r="F229922" i="1"/>
  <c r="F229921" i="1"/>
  <c r="F229920" i="1"/>
  <c r="F229919" i="1"/>
  <c r="F229918" i="1"/>
  <c r="F229917" i="1"/>
  <c r="F229916" i="1"/>
  <c r="F229915" i="1"/>
  <c r="F229914" i="1"/>
  <c r="F229913" i="1"/>
  <c r="F229912" i="1"/>
  <c r="F229911" i="1"/>
  <c r="F229910" i="1"/>
  <c r="F229909" i="1"/>
  <c r="F229908" i="1"/>
  <c r="F229907" i="1"/>
  <c r="F229906" i="1"/>
  <c r="F229905" i="1"/>
  <c r="F229904" i="1"/>
  <c r="F229903" i="1"/>
  <c r="F229902" i="1"/>
  <c r="F229901" i="1"/>
  <c r="F229900" i="1"/>
  <c r="F229899" i="1"/>
  <c r="F229898" i="1"/>
  <c r="F229897" i="1"/>
  <c r="F229896" i="1"/>
  <c r="F229895" i="1"/>
  <c r="F229894" i="1"/>
  <c r="F229893" i="1"/>
  <c r="F229892" i="1"/>
  <c r="F229891" i="1"/>
  <c r="F229890" i="1"/>
  <c r="F229889" i="1"/>
  <c r="F229888" i="1"/>
  <c r="F229887" i="1"/>
  <c r="F229886" i="1"/>
  <c r="F229885" i="1"/>
  <c r="F229884" i="1"/>
  <c r="F229883" i="1"/>
  <c r="F229882" i="1"/>
  <c r="F229881" i="1"/>
  <c r="F229880" i="1"/>
  <c r="F229879" i="1"/>
  <c r="F229878" i="1"/>
  <c r="F229877" i="1"/>
  <c r="F229876" i="1"/>
  <c r="F229875" i="1"/>
  <c r="F229874" i="1"/>
  <c r="F229873" i="1"/>
  <c r="F229872" i="1"/>
  <c r="F229871" i="1"/>
  <c r="F229870" i="1"/>
  <c r="F229869" i="1"/>
  <c r="F229868" i="1"/>
  <c r="F229867" i="1"/>
  <c r="F229866" i="1"/>
  <c r="F229865" i="1"/>
  <c r="F229864" i="1"/>
  <c r="F229863" i="1"/>
  <c r="F229862" i="1"/>
  <c r="F229861" i="1"/>
  <c r="F229860" i="1"/>
  <c r="F229859" i="1"/>
  <c r="F229858" i="1"/>
  <c r="F229857" i="1"/>
  <c r="F229856" i="1"/>
  <c r="F229855" i="1"/>
  <c r="F229854" i="1"/>
  <c r="F229853" i="1"/>
  <c r="F229852" i="1"/>
  <c r="F229851" i="1"/>
  <c r="F229850" i="1"/>
  <c r="F229849" i="1"/>
  <c r="F229848" i="1"/>
  <c r="F229847" i="1"/>
  <c r="F229846" i="1"/>
  <c r="F229845" i="1"/>
  <c r="F229844" i="1"/>
  <c r="F229843" i="1"/>
  <c r="F229842" i="1"/>
  <c r="F229841" i="1"/>
  <c r="F229840" i="1"/>
  <c r="F229839" i="1"/>
  <c r="F229838" i="1"/>
  <c r="F229837" i="1"/>
  <c r="F229836" i="1"/>
  <c r="F229835" i="1"/>
  <c r="F229834" i="1"/>
  <c r="F229833" i="1"/>
  <c r="F229832" i="1"/>
  <c r="F229831" i="1"/>
  <c r="F229830" i="1"/>
  <c r="F229829" i="1"/>
  <c r="F229828" i="1"/>
  <c r="F229827" i="1"/>
  <c r="F229826" i="1"/>
  <c r="F229825" i="1"/>
  <c r="F229824" i="1"/>
  <c r="F229823" i="1"/>
  <c r="F229822" i="1"/>
  <c r="F229821" i="1"/>
  <c r="F229820" i="1"/>
  <c r="F229819" i="1"/>
  <c r="F229818" i="1"/>
  <c r="F229817" i="1"/>
  <c r="F229816" i="1"/>
  <c r="F229815" i="1"/>
  <c r="F229814" i="1"/>
  <c r="F229813" i="1"/>
  <c r="F229812" i="1"/>
  <c r="F229811" i="1"/>
  <c r="F229810" i="1"/>
  <c r="F229809" i="1"/>
  <c r="F229808" i="1"/>
  <c r="F229807" i="1"/>
  <c r="F229806" i="1"/>
  <c r="F229805" i="1"/>
  <c r="F229804" i="1"/>
  <c r="F229803" i="1"/>
  <c r="F229802" i="1"/>
  <c r="F229801" i="1"/>
  <c r="F229800" i="1"/>
  <c r="F229799" i="1"/>
  <c r="F229798" i="1"/>
  <c r="F229797" i="1"/>
  <c r="F229796" i="1"/>
  <c r="F229795" i="1"/>
  <c r="F229794" i="1"/>
  <c r="F229793" i="1"/>
  <c r="F229792" i="1"/>
  <c r="F229791" i="1"/>
  <c r="F229790" i="1"/>
  <c r="F229789" i="1"/>
  <c r="F229788" i="1"/>
  <c r="F229787" i="1"/>
  <c r="F229786" i="1"/>
  <c r="F229785" i="1"/>
  <c r="F229784" i="1"/>
  <c r="F229783" i="1"/>
  <c r="F229782" i="1"/>
  <c r="F229781" i="1"/>
  <c r="F229780" i="1"/>
  <c r="F229779" i="1"/>
  <c r="F229778" i="1"/>
  <c r="F229777" i="1"/>
  <c r="F229776" i="1"/>
  <c r="F229775" i="1"/>
  <c r="F229774" i="1"/>
  <c r="F229773" i="1"/>
  <c r="F229772" i="1"/>
  <c r="F229771" i="1"/>
  <c r="F229770" i="1"/>
  <c r="F229769" i="1"/>
  <c r="F229768" i="1"/>
  <c r="F229767" i="1"/>
  <c r="F229766" i="1"/>
  <c r="F229765" i="1"/>
  <c r="F229764" i="1"/>
  <c r="F229763" i="1"/>
  <c r="F229762" i="1"/>
  <c r="F229761" i="1"/>
  <c r="F229760" i="1"/>
  <c r="F229759" i="1"/>
  <c r="F229758" i="1"/>
  <c r="F229757" i="1"/>
  <c r="F229756" i="1"/>
  <c r="F229755" i="1"/>
  <c r="F229754" i="1"/>
  <c r="F229753" i="1"/>
  <c r="F229752" i="1"/>
  <c r="F229751" i="1"/>
  <c r="F229750" i="1"/>
  <c r="F229749" i="1"/>
  <c r="F229748" i="1"/>
  <c r="F229747" i="1"/>
  <c r="F229746" i="1"/>
  <c r="F229745" i="1"/>
  <c r="F229744" i="1"/>
  <c r="F229743" i="1"/>
  <c r="F229742" i="1"/>
  <c r="F229741" i="1"/>
  <c r="F229740" i="1"/>
  <c r="F229739" i="1"/>
  <c r="F229738" i="1"/>
  <c r="F229737" i="1"/>
  <c r="F229736" i="1"/>
  <c r="F229735" i="1"/>
  <c r="F229734" i="1"/>
  <c r="F229733" i="1"/>
  <c r="F229732" i="1"/>
  <c r="F229731" i="1"/>
  <c r="F229730" i="1"/>
  <c r="F229729" i="1"/>
  <c r="F229728" i="1"/>
  <c r="F229727" i="1"/>
  <c r="F229726" i="1"/>
  <c r="F229725" i="1"/>
  <c r="F229724" i="1"/>
  <c r="F229723" i="1"/>
  <c r="F229722" i="1"/>
  <c r="F229721" i="1"/>
  <c r="F229720" i="1"/>
  <c r="F229719" i="1"/>
  <c r="F229718" i="1"/>
  <c r="F229717" i="1"/>
  <c r="F229716" i="1"/>
  <c r="F229715" i="1"/>
  <c r="F229714" i="1"/>
  <c r="F229713" i="1"/>
  <c r="F229712" i="1"/>
  <c r="F229711" i="1"/>
  <c r="F229710" i="1"/>
  <c r="F229709" i="1"/>
  <c r="F229708" i="1"/>
  <c r="F229707" i="1"/>
  <c r="F229706" i="1"/>
  <c r="F229705" i="1"/>
  <c r="F229704" i="1"/>
  <c r="F229703" i="1"/>
  <c r="F229702" i="1"/>
  <c r="F229701" i="1"/>
  <c r="F229700" i="1"/>
  <c r="F229699" i="1"/>
  <c r="F229698" i="1"/>
  <c r="F229697" i="1"/>
  <c r="F229696" i="1"/>
  <c r="F229695" i="1"/>
  <c r="F229694" i="1"/>
  <c r="F229693" i="1"/>
  <c r="F229692" i="1"/>
  <c r="F229691" i="1"/>
  <c r="F229690" i="1"/>
  <c r="F229689" i="1"/>
  <c r="F229688" i="1"/>
  <c r="F229687" i="1"/>
  <c r="F229686" i="1"/>
  <c r="F229685" i="1"/>
  <c r="F229684" i="1"/>
  <c r="F229683" i="1"/>
  <c r="F229682" i="1"/>
  <c r="F229681" i="1"/>
  <c r="F229680" i="1"/>
  <c r="F229679" i="1"/>
  <c r="F229678" i="1"/>
  <c r="F229677" i="1"/>
  <c r="F229676" i="1"/>
  <c r="F229675" i="1"/>
  <c r="F229674" i="1"/>
  <c r="F229673" i="1"/>
  <c r="F229672" i="1"/>
  <c r="F229671" i="1"/>
  <c r="F229670" i="1"/>
  <c r="F229669" i="1"/>
  <c r="F229668" i="1"/>
  <c r="F229667" i="1"/>
  <c r="F229666" i="1"/>
  <c r="F229665" i="1"/>
  <c r="F229664" i="1"/>
  <c r="F229663" i="1"/>
  <c r="F229662" i="1"/>
  <c r="F229661" i="1"/>
  <c r="F229660" i="1"/>
  <c r="F229659" i="1"/>
  <c r="F229658" i="1"/>
  <c r="F229657" i="1"/>
  <c r="F229656" i="1"/>
  <c r="F229655" i="1"/>
  <c r="F229654" i="1"/>
  <c r="F229653" i="1"/>
  <c r="F229652" i="1"/>
  <c r="F229651" i="1"/>
  <c r="F229650" i="1"/>
  <c r="F229649" i="1"/>
  <c r="F229648" i="1"/>
  <c r="F229647" i="1"/>
  <c r="F229646" i="1"/>
  <c r="F229645" i="1"/>
  <c r="F229644" i="1"/>
  <c r="F229643" i="1"/>
  <c r="F229642" i="1"/>
  <c r="F229641" i="1"/>
  <c r="F229640" i="1"/>
  <c r="F229639" i="1"/>
  <c r="F229638" i="1"/>
  <c r="F229637" i="1"/>
  <c r="F229636" i="1"/>
  <c r="F229635" i="1"/>
  <c r="F229634" i="1"/>
  <c r="F229633" i="1"/>
  <c r="F229632" i="1"/>
  <c r="F229631" i="1"/>
  <c r="F229630" i="1"/>
  <c r="F229629" i="1"/>
  <c r="F229628" i="1"/>
  <c r="F229627" i="1"/>
  <c r="F229626" i="1"/>
  <c r="F229625" i="1"/>
  <c r="F229624" i="1"/>
  <c r="F229623" i="1"/>
  <c r="F229622" i="1"/>
  <c r="F229621" i="1"/>
  <c r="F229620" i="1"/>
  <c r="F229619" i="1"/>
  <c r="F229618" i="1"/>
  <c r="F229617" i="1"/>
  <c r="F229616" i="1"/>
  <c r="F229615" i="1"/>
  <c r="F229614" i="1"/>
  <c r="F229613" i="1"/>
  <c r="F229612" i="1"/>
  <c r="F229611" i="1"/>
  <c r="F229610" i="1"/>
  <c r="F229609" i="1"/>
  <c r="F229608" i="1"/>
  <c r="F229607" i="1"/>
  <c r="F229606" i="1"/>
  <c r="F229605" i="1"/>
  <c r="F229604" i="1"/>
  <c r="F229603" i="1"/>
  <c r="F229602" i="1"/>
  <c r="F229601" i="1"/>
  <c r="F229600" i="1"/>
  <c r="F229599" i="1"/>
  <c r="F229598" i="1"/>
  <c r="F229597" i="1"/>
  <c r="F229596" i="1"/>
  <c r="F229595" i="1"/>
  <c r="F229594" i="1"/>
  <c r="F229593" i="1"/>
  <c r="F229592" i="1"/>
  <c r="F229591" i="1"/>
  <c r="F229590" i="1"/>
  <c r="F229589" i="1"/>
  <c r="F229588" i="1"/>
  <c r="F229587" i="1"/>
  <c r="F229586" i="1"/>
  <c r="F229585" i="1"/>
  <c r="F229584" i="1"/>
  <c r="F229583" i="1"/>
  <c r="F229582" i="1"/>
  <c r="F229581" i="1"/>
  <c r="F229580" i="1"/>
  <c r="F229579" i="1"/>
  <c r="F229578" i="1"/>
  <c r="F229577" i="1"/>
  <c r="F229576" i="1"/>
  <c r="F229575" i="1"/>
  <c r="F229574" i="1"/>
  <c r="F229573" i="1"/>
  <c r="F229572" i="1"/>
  <c r="F229571" i="1"/>
  <c r="F229570" i="1"/>
  <c r="F229569" i="1"/>
  <c r="F229568" i="1"/>
  <c r="F229567" i="1"/>
  <c r="F229566" i="1"/>
  <c r="F229565" i="1"/>
  <c r="F229564" i="1"/>
  <c r="F229563" i="1"/>
  <c r="F229562" i="1"/>
  <c r="F229561" i="1"/>
  <c r="F229560" i="1"/>
  <c r="F229559" i="1"/>
  <c r="F229558" i="1"/>
  <c r="F229557" i="1"/>
  <c r="F229556" i="1"/>
  <c r="F229555" i="1"/>
  <c r="F229554" i="1"/>
  <c r="F229553" i="1"/>
  <c r="F229552" i="1"/>
  <c r="F229551" i="1"/>
  <c r="F229550" i="1"/>
  <c r="F229549" i="1"/>
  <c r="F229548" i="1"/>
  <c r="F229547" i="1"/>
  <c r="F229546" i="1"/>
  <c r="F229545" i="1"/>
  <c r="F229544" i="1"/>
  <c r="F229543" i="1"/>
  <c r="F229542" i="1"/>
  <c r="F229541" i="1"/>
  <c r="F229540" i="1"/>
  <c r="F229539" i="1"/>
  <c r="F229538" i="1"/>
  <c r="F229537" i="1"/>
  <c r="F229536" i="1"/>
  <c r="F229535" i="1"/>
  <c r="F229534" i="1"/>
  <c r="F229533" i="1"/>
  <c r="F229532" i="1"/>
  <c r="F229531" i="1"/>
  <c r="F229530" i="1"/>
  <c r="F229529" i="1"/>
  <c r="F229528" i="1"/>
  <c r="F229527" i="1"/>
  <c r="F229526" i="1"/>
  <c r="F229525" i="1"/>
  <c r="F229524" i="1"/>
  <c r="F229523" i="1"/>
  <c r="F229522" i="1"/>
  <c r="F229521" i="1"/>
  <c r="F229520" i="1"/>
  <c r="F229519" i="1"/>
  <c r="F229518" i="1"/>
  <c r="F229517" i="1"/>
  <c r="F229516" i="1"/>
  <c r="F229515" i="1"/>
  <c r="F229514" i="1"/>
  <c r="F229513" i="1"/>
  <c r="F229512" i="1"/>
  <c r="F229511" i="1"/>
  <c r="F229510" i="1"/>
  <c r="F229509" i="1"/>
  <c r="F229508" i="1"/>
  <c r="F229507" i="1"/>
  <c r="F229506" i="1"/>
  <c r="F229505" i="1"/>
  <c r="F229504" i="1"/>
  <c r="F229503" i="1"/>
  <c r="F229502" i="1"/>
  <c r="F229501" i="1"/>
  <c r="F229500" i="1"/>
  <c r="F229499" i="1"/>
  <c r="F229498" i="1"/>
  <c r="F229497" i="1"/>
  <c r="F229496" i="1"/>
  <c r="F229495" i="1"/>
  <c r="F229494" i="1"/>
  <c r="F229493" i="1"/>
  <c r="F229492" i="1"/>
  <c r="F229491" i="1"/>
  <c r="F229490" i="1"/>
  <c r="F229489" i="1"/>
  <c r="F229488" i="1"/>
  <c r="F229487" i="1"/>
  <c r="F229486" i="1"/>
  <c r="F229485" i="1"/>
  <c r="F229484" i="1"/>
  <c r="F229483" i="1"/>
  <c r="F229482" i="1"/>
  <c r="F229481" i="1"/>
  <c r="F229480" i="1"/>
  <c r="F229479" i="1"/>
  <c r="F229478" i="1"/>
  <c r="F229477" i="1"/>
  <c r="F229476" i="1"/>
  <c r="F229475" i="1"/>
  <c r="F229474" i="1"/>
  <c r="F229473" i="1"/>
  <c r="F229472" i="1"/>
  <c r="F229471" i="1"/>
  <c r="F229470" i="1"/>
  <c r="F229469" i="1"/>
  <c r="F229468" i="1"/>
  <c r="F229467" i="1"/>
  <c r="F229466" i="1"/>
  <c r="F229465" i="1"/>
  <c r="F229464" i="1"/>
  <c r="F229463" i="1"/>
  <c r="F229462" i="1"/>
  <c r="F229461" i="1"/>
  <c r="F229460" i="1"/>
  <c r="F229459" i="1"/>
  <c r="F229458" i="1"/>
  <c r="F229457" i="1"/>
  <c r="F229456" i="1"/>
  <c r="F229455" i="1"/>
  <c r="F229454" i="1"/>
  <c r="F229453" i="1"/>
  <c r="F229452" i="1"/>
  <c r="F229451" i="1"/>
  <c r="F229450" i="1"/>
  <c r="F229449" i="1"/>
  <c r="F229448" i="1"/>
  <c r="F229447" i="1"/>
  <c r="F229446" i="1"/>
  <c r="F229445" i="1"/>
  <c r="F229444" i="1"/>
  <c r="F229443" i="1"/>
  <c r="F229442" i="1"/>
  <c r="F229441" i="1"/>
  <c r="F229440" i="1"/>
  <c r="F229439" i="1"/>
  <c r="F229438" i="1"/>
  <c r="F229437" i="1"/>
  <c r="F229436" i="1"/>
  <c r="F229435" i="1"/>
  <c r="F229434" i="1"/>
  <c r="F229433" i="1"/>
  <c r="F229432" i="1"/>
  <c r="F229431" i="1"/>
  <c r="F229430" i="1"/>
  <c r="F229429" i="1"/>
  <c r="F229428" i="1"/>
  <c r="F229427" i="1"/>
  <c r="F229426" i="1"/>
  <c r="F229425" i="1"/>
  <c r="F229424" i="1"/>
  <c r="F229423" i="1"/>
  <c r="F229422" i="1"/>
  <c r="F229421" i="1"/>
  <c r="F229420" i="1"/>
  <c r="F229419" i="1"/>
  <c r="F229418" i="1"/>
  <c r="F229417" i="1"/>
  <c r="F229416" i="1"/>
  <c r="F229415" i="1"/>
  <c r="F229414" i="1"/>
  <c r="F229413" i="1"/>
  <c r="F229412" i="1"/>
  <c r="F229411" i="1"/>
  <c r="F229410" i="1"/>
  <c r="F229409" i="1"/>
  <c r="F229408" i="1"/>
  <c r="F229407" i="1"/>
  <c r="F229406" i="1"/>
  <c r="F229405" i="1"/>
  <c r="F229404" i="1"/>
  <c r="F229403" i="1"/>
  <c r="F229402" i="1"/>
  <c r="F229401" i="1"/>
  <c r="F229400" i="1"/>
  <c r="F229399" i="1"/>
  <c r="F229398" i="1"/>
  <c r="F229397" i="1"/>
  <c r="F229396" i="1"/>
  <c r="F229395" i="1"/>
  <c r="F229394" i="1"/>
  <c r="F229393" i="1"/>
  <c r="F229392" i="1"/>
  <c r="F229391" i="1"/>
  <c r="F229390" i="1"/>
  <c r="F229389" i="1"/>
  <c r="F229388" i="1"/>
  <c r="F229387" i="1"/>
  <c r="F229386" i="1"/>
  <c r="F229385" i="1"/>
  <c r="F229384" i="1"/>
  <c r="F229383" i="1"/>
  <c r="F229382" i="1"/>
  <c r="F229381" i="1"/>
  <c r="F229380" i="1"/>
  <c r="F229379" i="1"/>
  <c r="F229378" i="1"/>
  <c r="F229377" i="1"/>
  <c r="F229376" i="1"/>
  <c r="F229375" i="1"/>
  <c r="F229374" i="1"/>
  <c r="F229373" i="1"/>
  <c r="F229372" i="1"/>
  <c r="F229371" i="1"/>
  <c r="F229370" i="1"/>
  <c r="F229369" i="1"/>
  <c r="F229368" i="1"/>
  <c r="F229367" i="1"/>
  <c r="F229366" i="1"/>
  <c r="F229365" i="1"/>
  <c r="F229364" i="1"/>
  <c r="F229363" i="1"/>
  <c r="F229362" i="1"/>
  <c r="F229361" i="1"/>
  <c r="F229360" i="1"/>
  <c r="F229359" i="1"/>
  <c r="F229358" i="1"/>
  <c r="F229357" i="1"/>
  <c r="F229356" i="1"/>
  <c r="F229355" i="1"/>
  <c r="F229354" i="1"/>
  <c r="F229353" i="1"/>
  <c r="F229352" i="1"/>
  <c r="F229351" i="1"/>
  <c r="F229350" i="1"/>
  <c r="F229349" i="1"/>
  <c r="F229348" i="1"/>
  <c r="F229347" i="1"/>
  <c r="F229346" i="1"/>
  <c r="F229345" i="1"/>
  <c r="F229344" i="1"/>
  <c r="F229343" i="1"/>
  <c r="F229342" i="1"/>
  <c r="F229341" i="1"/>
  <c r="F229340" i="1"/>
  <c r="F229339" i="1"/>
  <c r="F229338" i="1"/>
  <c r="F229337" i="1"/>
  <c r="F229336" i="1"/>
  <c r="F229335" i="1"/>
  <c r="F229334" i="1"/>
  <c r="F229333" i="1"/>
  <c r="F229332" i="1"/>
  <c r="F229331" i="1"/>
  <c r="F229330" i="1"/>
  <c r="F229329" i="1"/>
  <c r="F229328" i="1"/>
  <c r="F229327" i="1"/>
  <c r="F229326" i="1"/>
  <c r="F229325" i="1"/>
  <c r="F229324" i="1"/>
  <c r="F229323" i="1"/>
  <c r="F229322" i="1"/>
  <c r="F229321" i="1"/>
  <c r="F229320" i="1"/>
  <c r="F229319" i="1"/>
  <c r="F229318" i="1"/>
  <c r="F229317" i="1"/>
  <c r="F229316" i="1"/>
  <c r="F229315" i="1"/>
  <c r="F229314" i="1"/>
  <c r="F229313" i="1"/>
  <c r="F229312" i="1"/>
  <c r="F229311" i="1"/>
  <c r="F229310" i="1"/>
  <c r="F229309" i="1"/>
  <c r="F229308" i="1"/>
  <c r="F229307" i="1"/>
  <c r="F229306" i="1"/>
  <c r="F229305" i="1"/>
  <c r="F229304" i="1"/>
  <c r="F229303" i="1"/>
  <c r="F229302" i="1"/>
  <c r="F229301" i="1"/>
  <c r="F229300" i="1"/>
  <c r="F229299" i="1"/>
  <c r="F229298" i="1"/>
  <c r="F229297" i="1"/>
  <c r="F229296" i="1"/>
  <c r="F229295" i="1"/>
  <c r="F229294" i="1"/>
  <c r="F229293" i="1"/>
  <c r="F229292" i="1"/>
  <c r="F229291" i="1"/>
  <c r="F229290" i="1"/>
  <c r="F229289" i="1"/>
  <c r="F229288" i="1"/>
  <c r="F229287" i="1"/>
  <c r="F229286" i="1"/>
  <c r="F229285" i="1"/>
  <c r="F229284" i="1"/>
  <c r="F229283" i="1"/>
  <c r="F229282" i="1"/>
  <c r="F229281" i="1"/>
  <c r="F229280" i="1"/>
  <c r="F229279" i="1"/>
  <c r="F229278" i="1"/>
  <c r="F229277" i="1"/>
  <c r="F229276" i="1"/>
  <c r="F229275" i="1"/>
  <c r="F229274" i="1"/>
  <c r="F229273" i="1"/>
  <c r="F229272" i="1"/>
  <c r="F229271" i="1"/>
  <c r="F229270" i="1"/>
  <c r="F229269" i="1"/>
  <c r="F229268" i="1"/>
  <c r="F229267" i="1"/>
  <c r="F229266" i="1"/>
  <c r="F229265" i="1"/>
  <c r="F229264" i="1"/>
  <c r="F229263" i="1"/>
  <c r="F229262" i="1"/>
  <c r="F229261" i="1"/>
  <c r="F229260" i="1"/>
  <c r="F229259" i="1"/>
  <c r="F229258" i="1"/>
  <c r="F229257" i="1"/>
  <c r="F229256" i="1"/>
  <c r="F229255" i="1"/>
  <c r="F229254" i="1"/>
  <c r="F229253" i="1"/>
  <c r="F229252" i="1"/>
  <c r="F229251" i="1"/>
  <c r="F229250" i="1"/>
  <c r="F229249" i="1"/>
  <c r="F229248" i="1"/>
  <c r="F229247" i="1"/>
  <c r="F229246" i="1"/>
  <c r="F229245" i="1"/>
  <c r="F229244" i="1"/>
  <c r="F229243" i="1"/>
  <c r="F229242" i="1"/>
  <c r="F229241" i="1"/>
  <c r="F229240" i="1"/>
  <c r="F229239" i="1"/>
  <c r="F229238" i="1"/>
  <c r="F229237" i="1"/>
  <c r="F229236" i="1"/>
  <c r="F229235" i="1"/>
  <c r="F229234" i="1"/>
  <c r="F229233" i="1"/>
  <c r="F229232" i="1"/>
  <c r="F229231" i="1"/>
  <c r="F229230" i="1"/>
  <c r="F229229" i="1"/>
  <c r="F229228" i="1"/>
  <c r="F229227" i="1"/>
  <c r="F229226" i="1"/>
  <c r="F229225" i="1"/>
  <c r="F229224" i="1"/>
  <c r="F229223" i="1"/>
  <c r="F229222" i="1"/>
  <c r="F229221" i="1"/>
  <c r="F229220" i="1"/>
  <c r="F229219" i="1"/>
  <c r="F229218" i="1"/>
  <c r="F229217" i="1"/>
  <c r="F229216" i="1"/>
  <c r="F229215" i="1"/>
  <c r="F229214" i="1"/>
  <c r="F229213" i="1"/>
  <c r="F229212" i="1"/>
  <c r="F229211" i="1"/>
  <c r="F229210" i="1"/>
  <c r="F229209" i="1"/>
  <c r="F229208" i="1"/>
  <c r="F229207" i="1"/>
  <c r="F229206" i="1"/>
  <c r="F229205" i="1"/>
  <c r="F229204" i="1"/>
  <c r="F229203" i="1"/>
  <c r="F229202" i="1"/>
  <c r="F229201" i="1"/>
  <c r="F229200" i="1"/>
  <c r="F229199" i="1"/>
  <c r="F229198" i="1"/>
  <c r="F229197" i="1"/>
  <c r="F229196" i="1"/>
  <c r="F229195" i="1"/>
  <c r="F229194" i="1"/>
  <c r="F229193" i="1"/>
  <c r="F229192" i="1"/>
  <c r="F229191" i="1"/>
  <c r="F229190" i="1"/>
  <c r="F229189" i="1"/>
  <c r="F229188" i="1"/>
  <c r="F229187" i="1"/>
  <c r="F229186" i="1"/>
  <c r="F229185" i="1"/>
  <c r="F229184" i="1"/>
  <c r="F229183" i="1"/>
  <c r="F229182" i="1"/>
  <c r="F229181" i="1"/>
  <c r="F229180" i="1"/>
  <c r="F229179" i="1"/>
  <c r="F229178" i="1"/>
  <c r="F229177" i="1"/>
  <c r="F229176" i="1"/>
  <c r="F229175" i="1"/>
  <c r="F229174" i="1"/>
  <c r="F229173" i="1"/>
  <c r="F229172" i="1"/>
  <c r="F229171" i="1"/>
  <c r="F229170" i="1"/>
  <c r="F229169" i="1"/>
  <c r="F229168" i="1"/>
  <c r="F229167" i="1"/>
  <c r="F229166" i="1"/>
  <c r="F229165" i="1"/>
  <c r="F229164" i="1"/>
  <c r="F229163" i="1"/>
  <c r="F229162" i="1"/>
  <c r="F229161" i="1"/>
  <c r="F229160" i="1"/>
  <c r="F229159" i="1"/>
  <c r="F229158" i="1"/>
  <c r="F229157" i="1"/>
  <c r="F229156" i="1"/>
  <c r="F229155" i="1"/>
  <c r="F229154" i="1"/>
  <c r="F229153" i="1"/>
  <c r="F229152" i="1"/>
  <c r="F229151" i="1"/>
  <c r="F229150" i="1"/>
  <c r="F229149" i="1"/>
  <c r="F229148" i="1"/>
  <c r="F229147" i="1"/>
  <c r="F229146" i="1"/>
  <c r="F229145" i="1"/>
  <c r="F229144" i="1"/>
  <c r="F229143" i="1"/>
  <c r="F229142" i="1"/>
  <c r="F229141" i="1"/>
  <c r="F229140" i="1"/>
  <c r="F229139" i="1"/>
  <c r="F229138" i="1"/>
  <c r="F229137" i="1"/>
  <c r="F229136" i="1"/>
  <c r="F229135" i="1"/>
  <c r="F229134" i="1"/>
  <c r="F229133" i="1"/>
  <c r="F229132" i="1"/>
  <c r="F229131" i="1"/>
  <c r="F229130" i="1"/>
  <c r="F229129" i="1"/>
  <c r="F229128" i="1"/>
  <c r="F229127" i="1"/>
  <c r="F229126" i="1"/>
  <c r="F229125" i="1"/>
  <c r="F229124" i="1"/>
  <c r="F229123" i="1"/>
  <c r="F229122" i="1"/>
  <c r="F229121" i="1"/>
  <c r="F229120" i="1"/>
  <c r="F229119" i="1"/>
  <c r="F229118" i="1"/>
  <c r="F229117" i="1"/>
  <c r="F229116" i="1"/>
  <c r="F229115" i="1"/>
  <c r="F229114" i="1"/>
  <c r="F229113" i="1"/>
  <c r="F229112" i="1"/>
  <c r="F229111" i="1"/>
  <c r="F229110" i="1"/>
  <c r="F229109" i="1"/>
  <c r="F229108" i="1"/>
  <c r="F229107" i="1"/>
  <c r="F229106" i="1"/>
  <c r="F229105" i="1"/>
  <c r="F229104" i="1"/>
  <c r="F229103" i="1"/>
  <c r="F229102" i="1"/>
  <c r="F229101" i="1"/>
  <c r="F229100" i="1"/>
  <c r="F229099" i="1"/>
  <c r="F229098" i="1"/>
  <c r="F229097" i="1"/>
  <c r="F229096" i="1"/>
  <c r="F229095" i="1"/>
  <c r="F229094" i="1"/>
  <c r="F229093" i="1"/>
  <c r="F229092" i="1"/>
  <c r="F229091" i="1"/>
  <c r="F229090" i="1"/>
  <c r="F229089" i="1"/>
  <c r="F229088" i="1"/>
  <c r="F229087" i="1"/>
  <c r="F229086" i="1"/>
  <c r="F229085" i="1"/>
  <c r="F229084" i="1"/>
  <c r="F229083" i="1"/>
  <c r="F229082" i="1"/>
  <c r="F229081" i="1"/>
  <c r="F229080" i="1"/>
  <c r="F229079" i="1"/>
  <c r="F229078" i="1"/>
  <c r="F229077" i="1"/>
  <c r="F229076" i="1"/>
  <c r="F229075" i="1"/>
  <c r="F229074" i="1"/>
  <c r="F229073" i="1"/>
  <c r="F229072" i="1"/>
  <c r="F229071" i="1"/>
  <c r="F229070" i="1"/>
  <c r="F229069" i="1"/>
  <c r="F229068" i="1"/>
  <c r="F229067" i="1"/>
  <c r="F229066" i="1"/>
  <c r="F229065" i="1"/>
  <c r="F229064" i="1"/>
  <c r="F229063" i="1"/>
  <c r="F229062" i="1"/>
  <c r="F229061" i="1"/>
  <c r="F229060" i="1"/>
  <c r="F229059" i="1"/>
  <c r="F229058" i="1"/>
  <c r="F229057" i="1"/>
  <c r="F229056" i="1"/>
  <c r="F229055" i="1"/>
  <c r="F229054" i="1"/>
  <c r="F229053" i="1"/>
  <c r="F229052" i="1"/>
  <c r="F229051" i="1"/>
  <c r="F229050" i="1"/>
  <c r="F229049" i="1"/>
  <c r="F229048" i="1"/>
  <c r="F229047" i="1"/>
  <c r="F229046" i="1"/>
  <c r="F229045" i="1"/>
  <c r="F229044" i="1"/>
  <c r="F229043" i="1"/>
  <c r="F229042" i="1"/>
  <c r="F229041" i="1"/>
  <c r="F229040" i="1"/>
  <c r="F229039" i="1"/>
  <c r="F229038" i="1"/>
  <c r="F229037" i="1"/>
  <c r="F229036" i="1"/>
  <c r="F229035" i="1"/>
  <c r="F229034" i="1"/>
  <c r="F229033" i="1"/>
  <c r="F229032" i="1"/>
  <c r="F229031" i="1"/>
  <c r="F229030" i="1"/>
  <c r="F229029" i="1"/>
  <c r="F229028" i="1"/>
  <c r="F229027" i="1"/>
  <c r="F229026" i="1"/>
  <c r="F229025" i="1"/>
  <c r="F229024" i="1"/>
  <c r="F229023" i="1"/>
  <c r="F229022" i="1"/>
  <c r="F229021" i="1"/>
  <c r="F229020" i="1"/>
  <c r="F229019" i="1"/>
  <c r="F229018" i="1"/>
  <c r="F229017" i="1"/>
  <c r="F229016" i="1"/>
  <c r="F229015" i="1"/>
  <c r="F229014" i="1"/>
  <c r="F229013" i="1"/>
  <c r="F229012" i="1"/>
  <c r="F229011" i="1"/>
  <c r="F229010" i="1"/>
  <c r="F229009" i="1"/>
  <c r="F229008" i="1"/>
  <c r="F229007" i="1"/>
  <c r="F229006" i="1"/>
  <c r="F229005" i="1"/>
  <c r="F229004" i="1"/>
  <c r="F229003" i="1"/>
  <c r="F229002" i="1"/>
  <c r="F229001" i="1"/>
  <c r="F229000" i="1"/>
  <c r="F228999" i="1"/>
  <c r="F228998" i="1"/>
  <c r="F228997" i="1"/>
  <c r="F228996" i="1"/>
  <c r="F228995" i="1"/>
  <c r="F228994" i="1"/>
  <c r="F228993" i="1"/>
  <c r="F228992" i="1"/>
  <c r="F228991" i="1"/>
  <c r="F228990" i="1"/>
  <c r="F228989" i="1"/>
  <c r="F228988" i="1"/>
  <c r="F228987" i="1"/>
  <c r="F228986" i="1"/>
  <c r="F228985" i="1"/>
  <c r="F228984" i="1"/>
  <c r="F228983" i="1"/>
  <c r="F228982" i="1"/>
  <c r="F228981" i="1"/>
  <c r="F228980" i="1"/>
  <c r="F228979" i="1"/>
  <c r="F228978" i="1"/>
  <c r="F228977" i="1"/>
  <c r="F228976" i="1"/>
  <c r="F228975" i="1"/>
  <c r="F228974" i="1"/>
  <c r="F228973" i="1"/>
  <c r="F228972" i="1"/>
  <c r="F228971" i="1"/>
  <c r="F228970" i="1"/>
  <c r="F228969" i="1"/>
  <c r="F228968" i="1"/>
  <c r="F228967" i="1"/>
  <c r="F228966" i="1"/>
  <c r="F228965" i="1"/>
  <c r="F228964" i="1"/>
  <c r="F228963" i="1"/>
  <c r="F228962" i="1"/>
  <c r="F228961" i="1"/>
  <c r="F228960" i="1"/>
  <c r="F228959" i="1"/>
  <c r="F228958" i="1"/>
  <c r="F228957" i="1"/>
  <c r="F228956" i="1"/>
  <c r="F228955" i="1"/>
  <c r="F228954" i="1"/>
  <c r="F228953" i="1"/>
  <c r="F228952" i="1"/>
  <c r="F228951" i="1"/>
  <c r="F228950" i="1"/>
  <c r="F228949" i="1"/>
  <c r="F228948" i="1"/>
  <c r="F228947" i="1"/>
  <c r="F228946" i="1"/>
  <c r="F228945" i="1"/>
  <c r="F228944" i="1"/>
  <c r="F228943" i="1"/>
  <c r="F228942" i="1"/>
  <c r="F228941" i="1"/>
  <c r="F228940" i="1"/>
  <c r="F228939" i="1"/>
  <c r="F228938" i="1"/>
  <c r="F228937" i="1"/>
  <c r="F228936" i="1"/>
  <c r="F228935" i="1"/>
  <c r="F228934" i="1"/>
  <c r="F228933" i="1"/>
  <c r="F228932" i="1"/>
  <c r="F228931" i="1"/>
  <c r="F228930" i="1"/>
  <c r="F228929" i="1"/>
  <c r="F228928" i="1"/>
  <c r="F228927" i="1"/>
  <c r="F228926" i="1"/>
  <c r="F228925" i="1"/>
  <c r="F228924" i="1"/>
  <c r="F228923" i="1"/>
  <c r="F228922" i="1"/>
  <c r="F228921" i="1"/>
  <c r="F228920" i="1"/>
  <c r="F228919" i="1"/>
  <c r="F228918" i="1"/>
  <c r="F228917" i="1"/>
  <c r="F228916" i="1"/>
  <c r="F228915" i="1"/>
  <c r="F228914" i="1"/>
  <c r="F228913" i="1"/>
  <c r="F228912" i="1"/>
  <c r="F228911" i="1"/>
  <c r="F228910" i="1"/>
  <c r="F228909" i="1"/>
  <c r="F228908" i="1"/>
  <c r="F228907" i="1"/>
  <c r="F228906" i="1"/>
  <c r="F228905" i="1"/>
  <c r="F228904" i="1"/>
  <c r="F228903" i="1"/>
  <c r="F228902" i="1"/>
  <c r="F228901" i="1"/>
  <c r="F228900" i="1"/>
  <c r="F228899" i="1"/>
  <c r="F228898" i="1"/>
  <c r="F228897" i="1"/>
  <c r="F228896" i="1"/>
  <c r="F228895" i="1"/>
  <c r="F228894" i="1"/>
  <c r="F228893" i="1"/>
  <c r="F228892" i="1"/>
  <c r="F228891" i="1"/>
  <c r="F228890" i="1"/>
  <c r="F228889" i="1"/>
  <c r="F228888" i="1"/>
  <c r="F228887" i="1"/>
  <c r="F228886" i="1"/>
  <c r="F228885" i="1"/>
  <c r="F228884" i="1"/>
  <c r="F228883" i="1"/>
  <c r="F228882" i="1"/>
  <c r="F228881" i="1"/>
  <c r="F228880" i="1"/>
  <c r="F228879" i="1"/>
  <c r="F228878" i="1"/>
  <c r="F228877" i="1"/>
  <c r="F228876" i="1"/>
  <c r="F228875" i="1"/>
  <c r="F228874" i="1"/>
  <c r="F228873" i="1"/>
  <c r="F228872" i="1"/>
  <c r="F228871" i="1"/>
  <c r="F228870" i="1"/>
  <c r="F228869" i="1"/>
  <c r="F228868" i="1"/>
  <c r="F228867" i="1"/>
  <c r="F228866" i="1"/>
  <c r="F228865" i="1"/>
  <c r="F228864" i="1"/>
  <c r="F228863" i="1"/>
  <c r="F228862" i="1"/>
  <c r="F228861" i="1"/>
  <c r="F228860" i="1"/>
  <c r="F228859" i="1"/>
  <c r="F228858" i="1"/>
  <c r="F228857" i="1"/>
  <c r="F228856" i="1"/>
  <c r="F228855" i="1"/>
  <c r="F228854" i="1"/>
  <c r="F228853" i="1"/>
  <c r="F228852" i="1"/>
  <c r="F228851" i="1"/>
  <c r="F228850" i="1"/>
  <c r="F228849" i="1"/>
  <c r="F228848" i="1"/>
  <c r="F228847" i="1"/>
  <c r="F228846" i="1"/>
  <c r="F228845" i="1"/>
  <c r="F228844" i="1"/>
  <c r="F228843" i="1"/>
  <c r="F228842" i="1"/>
  <c r="F228841" i="1"/>
  <c r="F228840" i="1"/>
  <c r="F228839" i="1"/>
  <c r="F228838" i="1"/>
  <c r="F228837" i="1"/>
  <c r="F228836" i="1"/>
  <c r="F228835" i="1"/>
  <c r="F228834" i="1"/>
  <c r="F228833" i="1"/>
  <c r="F228832" i="1"/>
  <c r="F228831" i="1"/>
  <c r="F228830" i="1"/>
  <c r="F228829" i="1"/>
  <c r="F228828" i="1"/>
  <c r="F228827" i="1"/>
  <c r="F228826" i="1"/>
  <c r="F228825" i="1"/>
  <c r="F228824" i="1"/>
  <c r="F228823" i="1"/>
  <c r="F228822" i="1"/>
  <c r="F228821" i="1"/>
  <c r="F228820" i="1"/>
  <c r="F228819" i="1"/>
  <c r="F228818" i="1"/>
  <c r="F228817" i="1"/>
  <c r="F228816" i="1"/>
  <c r="F228815" i="1"/>
  <c r="F228814" i="1"/>
  <c r="F228813" i="1"/>
  <c r="F228812" i="1"/>
  <c r="F228811" i="1"/>
  <c r="F228810" i="1"/>
  <c r="F228809" i="1"/>
  <c r="F228808" i="1"/>
  <c r="F228807" i="1"/>
  <c r="F228806" i="1"/>
  <c r="F228805" i="1"/>
  <c r="F228804" i="1"/>
  <c r="F228803" i="1"/>
  <c r="F228802" i="1"/>
  <c r="F228801" i="1"/>
  <c r="F228800" i="1"/>
  <c r="F228799" i="1"/>
  <c r="F228798" i="1"/>
  <c r="F228797" i="1"/>
  <c r="F228796" i="1"/>
  <c r="F228795" i="1"/>
  <c r="F228794" i="1"/>
  <c r="F228793" i="1"/>
  <c r="F228792" i="1"/>
  <c r="F228791" i="1"/>
  <c r="F228790" i="1"/>
  <c r="F228789" i="1"/>
  <c r="F228788" i="1"/>
  <c r="F228787" i="1"/>
  <c r="F228786" i="1"/>
  <c r="F228785" i="1"/>
  <c r="F228784" i="1"/>
  <c r="F228783" i="1"/>
  <c r="F228782" i="1"/>
  <c r="F228781" i="1"/>
  <c r="F228780" i="1"/>
  <c r="F228779" i="1"/>
  <c r="F228778" i="1"/>
  <c r="F228777" i="1"/>
  <c r="F228776" i="1"/>
  <c r="F228775" i="1"/>
  <c r="F228774" i="1"/>
  <c r="F228773" i="1"/>
  <c r="F228772" i="1"/>
  <c r="F228771" i="1"/>
  <c r="F228770" i="1"/>
  <c r="F228769" i="1"/>
  <c r="F228768" i="1"/>
  <c r="F228767" i="1"/>
  <c r="F228766" i="1"/>
  <c r="F228765" i="1"/>
  <c r="F228764" i="1"/>
  <c r="F228763" i="1"/>
  <c r="F228762" i="1"/>
  <c r="F228761" i="1"/>
  <c r="F228760" i="1"/>
  <c r="F228759" i="1"/>
  <c r="F228758" i="1"/>
  <c r="F228757" i="1"/>
  <c r="F228756" i="1"/>
  <c r="F228755" i="1"/>
  <c r="F228754" i="1"/>
  <c r="F228753" i="1"/>
  <c r="F228752" i="1"/>
  <c r="F228751" i="1"/>
  <c r="F228750" i="1"/>
  <c r="F228749" i="1"/>
  <c r="F228748" i="1"/>
  <c r="F228747" i="1"/>
  <c r="F228746" i="1"/>
  <c r="F228745" i="1"/>
  <c r="F228744" i="1"/>
  <c r="F228743" i="1"/>
  <c r="F228742" i="1"/>
  <c r="F228741" i="1"/>
  <c r="F228740" i="1"/>
  <c r="F228739" i="1"/>
  <c r="F228738" i="1"/>
  <c r="F228737" i="1"/>
  <c r="F228736" i="1"/>
  <c r="F228735" i="1"/>
  <c r="F228734" i="1"/>
  <c r="F228733" i="1"/>
  <c r="F228732" i="1"/>
  <c r="F228731" i="1"/>
  <c r="F228730" i="1"/>
  <c r="F228729" i="1"/>
  <c r="F228728" i="1"/>
  <c r="F228727" i="1"/>
  <c r="F228726" i="1"/>
  <c r="F228725" i="1"/>
  <c r="F228724" i="1"/>
  <c r="F228723" i="1"/>
  <c r="F228722" i="1"/>
  <c r="F228721" i="1"/>
  <c r="F228720" i="1"/>
  <c r="F228719" i="1"/>
  <c r="F228718" i="1"/>
  <c r="F228717" i="1"/>
  <c r="F228716" i="1"/>
  <c r="F228715" i="1"/>
  <c r="F228714" i="1"/>
  <c r="F228713" i="1"/>
  <c r="F228712" i="1"/>
  <c r="F228711" i="1"/>
  <c r="F228710" i="1"/>
  <c r="F228709" i="1"/>
  <c r="F228708" i="1"/>
  <c r="F228707" i="1"/>
  <c r="F228706" i="1"/>
  <c r="F228705" i="1"/>
  <c r="F228704" i="1"/>
  <c r="F228703" i="1"/>
  <c r="F228702" i="1"/>
  <c r="F228701" i="1"/>
  <c r="F228700" i="1"/>
  <c r="F228699" i="1"/>
  <c r="F228698" i="1"/>
  <c r="F228697" i="1"/>
  <c r="F228696" i="1"/>
  <c r="F228695" i="1"/>
  <c r="F228694" i="1"/>
  <c r="F228693" i="1"/>
  <c r="F228692" i="1"/>
  <c r="F228691" i="1"/>
  <c r="F228690" i="1"/>
  <c r="F228689" i="1"/>
  <c r="F228688" i="1"/>
  <c r="F228687" i="1"/>
  <c r="F228686" i="1"/>
  <c r="F228685" i="1"/>
  <c r="F228684" i="1"/>
  <c r="F228683" i="1"/>
  <c r="F228682" i="1"/>
  <c r="F228681" i="1"/>
  <c r="F228680" i="1"/>
  <c r="F228679" i="1"/>
  <c r="F228678" i="1"/>
  <c r="F228677" i="1"/>
  <c r="F228676" i="1"/>
  <c r="F228675" i="1"/>
  <c r="F228674" i="1"/>
  <c r="F228673" i="1"/>
  <c r="F228672" i="1"/>
  <c r="F228671" i="1"/>
  <c r="F228670" i="1"/>
  <c r="F228669" i="1"/>
  <c r="F228668" i="1"/>
  <c r="F228667" i="1"/>
  <c r="F228666" i="1"/>
  <c r="F228665" i="1"/>
  <c r="F228664" i="1"/>
  <c r="F228663" i="1"/>
  <c r="F228662" i="1"/>
  <c r="F228661" i="1"/>
  <c r="F228660" i="1"/>
  <c r="F228659" i="1"/>
  <c r="F228658" i="1"/>
  <c r="F228657" i="1"/>
  <c r="F228656" i="1"/>
  <c r="F228655" i="1"/>
  <c r="F228654" i="1"/>
  <c r="F228653" i="1"/>
  <c r="F228652" i="1"/>
  <c r="F228651" i="1"/>
  <c r="F228650" i="1"/>
  <c r="F228649" i="1"/>
  <c r="F228648" i="1"/>
  <c r="F228647" i="1"/>
  <c r="F228646" i="1"/>
  <c r="F228645" i="1"/>
  <c r="F228644" i="1"/>
  <c r="F228643" i="1"/>
  <c r="F228642" i="1"/>
  <c r="F228641" i="1"/>
  <c r="F228640" i="1"/>
  <c r="F228639" i="1"/>
  <c r="F228638" i="1"/>
  <c r="F228637" i="1"/>
  <c r="F228636" i="1"/>
  <c r="F228635" i="1"/>
  <c r="F228634" i="1"/>
  <c r="F228633" i="1"/>
  <c r="F228632" i="1"/>
  <c r="F228631" i="1"/>
  <c r="F228630" i="1"/>
  <c r="F228629" i="1"/>
  <c r="F228628" i="1"/>
  <c r="F228627" i="1"/>
  <c r="F228626" i="1"/>
  <c r="F228625" i="1"/>
  <c r="F228624" i="1"/>
  <c r="F228623" i="1"/>
  <c r="F228622" i="1"/>
  <c r="F228621" i="1"/>
  <c r="F228620" i="1"/>
  <c r="F228619" i="1"/>
  <c r="F228618" i="1"/>
  <c r="F228617" i="1"/>
  <c r="F228616" i="1"/>
  <c r="F228615" i="1"/>
  <c r="F228614" i="1"/>
  <c r="F228613" i="1"/>
  <c r="F228612" i="1"/>
  <c r="F228611" i="1"/>
  <c r="F228610" i="1"/>
  <c r="F228609" i="1"/>
  <c r="F228608" i="1"/>
  <c r="F228607" i="1"/>
  <c r="F228606" i="1"/>
  <c r="F228605" i="1"/>
  <c r="F228604" i="1"/>
  <c r="F228603" i="1"/>
  <c r="F228602" i="1"/>
  <c r="F228601" i="1"/>
  <c r="F228600" i="1"/>
  <c r="F228599" i="1"/>
  <c r="F228598" i="1"/>
  <c r="F228597" i="1"/>
  <c r="F228596" i="1"/>
  <c r="F228595" i="1"/>
  <c r="F228594" i="1"/>
  <c r="F228593" i="1"/>
  <c r="F228592" i="1"/>
  <c r="F228591" i="1"/>
  <c r="F228590" i="1"/>
  <c r="F228589" i="1"/>
  <c r="F228588" i="1"/>
  <c r="F228587" i="1"/>
  <c r="F228586" i="1"/>
  <c r="F228585" i="1"/>
  <c r="F228584" i="1"/>
  <c r="F228583" i="1"/>
  <c r="F228582" i="1"/>
  <c r="F228581" i="1"/>
  <c r="F228580" i="1"/>
  <c r="F228579" i="1"/>
  <c r="F228578" i="1"/>
  <c r="F228577" i="1"/>
  <c r="F228576" i="1"/>
  <c r="F228575" i="1"/>
  <c r="F228574" i="1"/>
  <c r="F228573" i="1"/>
  <c r="F228572" i="1"/>
  <c r="F228571" i="1"/>
  <c r="F228570" i="1"/>
  <c r="F228569" i="1"/>
  <c r="F228568" i="1"/>
  <c r="F228567" i="1"/>
  <c r="F228566" i="1"/>
  <c r="F228565" i="1"/>
  <c r="F228564" i="1"/>
  <c r="F228563" i="1"/>
  <c r="F228562" i="1"/>
  <c r="F228561" i="1"/>
  <c r="F228560" i="1"/>
  <c r="F228559" i="1"/>
  <c r="F228558" i="1"/>
  <c r="F228557" i="1"/>
  <c r="F228556" i="1"/>
  <c r="F228555" i="1"/>
  <c r="F228554" i="1"/>
  <c r="F228553" i="1"/>
  <c r="F228552" i="1"/>
  <c r="F228551" i="1"/>
  <c r="F228550" i="1"/>
  <c r="F228549" i="1"/>
  <c r="F228548" i="1"/>
  <c r="F228547" i="1"/>
  <c r="F228546" i="1"/>
  <c r="F228545" i="1"/>
  <c r="F228544" i="1"/>
  <c r="F228543" i="1"/>
  <c r="F228542" i="1"/>
  <c r="F228541" i="1"/>
  <c r="F228540" i="1"/>
  <c r="F228539" i="1"/>
  <c r="F228538" i="1"/>
  <c r="F228537" i="1"/>
  <c r="F228536" i="1"/>
  <c r="F228535" i="1"/>
  <c r="F228534" i="1"/>
  <c r="F228533" i="1"/>
  <c r="F228532" i="1"/>
  <c r="F228531" i="1"/>
  <c r="F228530" i="1"/>
  <c r="F228529" i="1"/>
  <c r="F228528" i="1"/>
  <c r="F228527" i="1"/>
  <c r="F228526" i="1"/>
  <c r="F228525" i="1"/>
  <c r="F228524" i="1"/>
  <c r="F228523" i="1"/>
  <c r="F228522" i="1"/>
  <c r="F228521" i="1"/>
  <c r="F228520" i="1"/>
  <c r="F228519" i="1"/>
  <c r="F228518" i="1"/>
  <c r="F228517" i="1"/>
  <c r="F228516" i="1"/>
  <c r="F228515" i="1"/>
  <c r="F228514" i="1"/>
  <c r="F228513" i="1"/>
  <c r="F228512" i="1"/>
  <c r="F228511" i="1"/>
  <c r="F228510" i="1"/>
  <c r="F228509" i="1"/>
  <c r="F228508" i="1"/>
  <c r="F228507" i="1"/>
  <c r="F228506" i="1"/>
  <c r="F228505" i="1"/>
  <c r="F228504" i="1"/>
  <c r="F228503" i="1"/>
  <c r="F228502" i="1"/>
  <c r="F228501" i="1"/>
  <c r="F228500" i="1"/>
  <c r="F228499" i="1"/>
  <c r="F228498" i="1"/>
  <c r="F228497" i="1"/>
  <c r="F228496" i="1"/>
  <c r="F228495" i="1"/>
  <c r="F228494" i="1"/>
  <c r="F228493" i="1"/>
  <c r="F228492" i="1"/>
  <c r="F228491" i="1"/>
  <c r="F228490" i="1"/>
  <c r="F228489" i="1"/>
  <c r="F228488" i="1"/>
  <c r="F228487" i="1"/>
  <c r="F228486" i="1"/>
  <c r="F228485" i="1"/>
  <c r="F228484" i="1"/>
  <c r="F228483" i="1"/>
  <c r="F228482" i="1"/>
  <c r="F228481" i="1"/>
  <c r="F228480" i="1"/>
  <c r="F228479" i="1"/>
  <c r="F228478" i="1"/>
  <c r="F228477" i="1"/>
  <c r="F228476" i="1"/>
  <c r="F228475" i="1"/>
  <c r="F228474" i="1"/>
  <c r="F228473" i="1"/>
  <c r="F228472" i="1"/>
  <c r="F228471" i="1"/>
  <c r="F228470" i="1"/>
  <c r="F228469" i="1"/>
  <c r="F228468" i="1"/>
  <c r="F228467" i="1"/>
  <c r="F228466" i="1"/>
  <c r="F228465" i="1"/>
  <c r="F228464" i="1"/>
  <c r="F228463" i="1"/>
  <c r="F228462" i="1"/>
  <c r="F228461" i="1"/>
  <c r="F228460" i="1"/>
  <c r="F228459" i="1"/>
  <c r="F228458" i="1"/>
  <c r="F228457" i="1"/>
  <c r="F228456" i="1"/>
  <c r="F228455" i="1"/>
  <c r="F228454" i="1"/>
  <c r="F228453" i="1"/>
  <c r="F228452" i="1"/>
  <c r="F228451" i="1"/>
  <c r="F228450" i="1"/>
  <c r="F228449" i="1"/>
  <c r="F228448" i="1"/>
  <c r="F228447" i="1"/>
  <c r="F228446" i="1"/>
  <c r="F228445" i="1"/>
  <c r="F228444" i="1"/>
  <c r="F228443" i="1"/>
  <c r="F228442" i="1"/>
  <c r="F228441" i="1"/>
  <c r="F228440" i="1"/>
  <c r="F228439" i="1"/>
  <c r="F228438" i="1"/>
  <c r="F228437" i="1"/>
  <c r="F228436" i="1"/>
  <c r="F228435" i="1"/>
  <c r="F228434" i="1"/>
  <c r="F228433" i="1"/>
  <c r="F228432" i="1"/>
  <c r="F228431" i="1"/>
  <c r="F228430" i="1"/>
  <c r="F228429" i="1"/>
  <c r="F228428" i="1"/>
  <c r="F228427" i="1"/>
  <c r="F228426" i="1"/>
  <c r="F228425" i="1"/>
  <c r="F228424" i="1"/>
  <c r="F228423" i="1"/>
  <c r="F228422" i="1"/>
  <c r="F228421" i="1"/>
  <c r="F228420" i="1"/>
  <c r="F228419" i="1"/>
  <c r="F228418" i="1"/>
  <c r="F228417" i="1"/>
  <c r="F228416" i="1"/>
  <c r="F228415" i="1"/>
  <c r="F228414" i="1"/>
  <c r="F228413" i="1"/>
  <c r="F228412" i="1"/>
  <c r="F228411" i="1"/>
  <c r="F228410" i="1"/>
  <c r="F228409" i="1"/>
  <c r="F228408" i="1"/>
  <c r="F228407" i="1"/>
  <c r="F228406" i="1"/>
  <c r="F228405" i="1"/>
  <c r="F228404" i="1"/>
  <c r="F228403" i="1"/>
  <c r="F228402" i="1"/>
  <c r="F228401" i="1"/>
  <c r="F228400" i="1"/>
  <c r="F228399" i="1"/>
  <c r="F228398" i="1"/>
  <c r="F228397" i="1"/>
  <c r="F228396" i="1"/>
  <c r="F228395" i="1"/>
  <c r="F228394" i="1"/>
  <c r="F228393" i="1"/>
  <c r="F228392" i="1"/>
  <c r="F228391" i="1"/>
  <c r="F228390" i="1"/>
  <c r="F228389" i="1"/>
  <c r="F228388" i="1"/>
  <c r="F228387" i="1"/>
  <c r="F228386" i="1"/>
  <c r="F228385" i="1"/>
  <c r="F228384" i="1"/>
  <c r="F228383" i="1"/>
  <c r="F228382" i="1"/>
  <c r="F228381" i="1"/>
  <c r="F228380" i="1"/>
  <c r="F228379" i="1"/>
  <c r="F228378" i="1"/>
  <c r="F228377" i="1"/>
  <c r="F228376" i="1"/>
  <c r="F228375" i="1"/>
  <c r="F228374" i="1"/>
  <c r="F228373" i="1"/>
  <c r="F228372" i="1"/>
  <c r="F228371" i="1"/>
  <c r="F228370" i="1"/>
  <c r="F228369" i="1"/>
  <c r="F228368" i="1"/>
  <c r="F228367" i="1"/>
  <c r="F228366" i="1"/>
  <c r="F228365" i="1"/>
  <c r="F228364" i="1"/>
  <c r="F228363" i="1"/>
  <c r="F228362" i="1"/>
  <c r="F228361" i="1"/>
  <c r="F228360" i="1"/>
  <c r="F228359" i="1"/>
  <c r="F228358" i="1"/>
  <c r="F228357" i="1"/>
  <c r="F228356" i="1"/>
  <c r="F228355" i="1"/>
  <c r="F228354" i="1"/>
  <c r="F228353" i="1"/>
  <c r="F228352" i="1"/>
  <c r="F228351" i="1"/>
  <c r="F228350" i="1"/>
  <c r="F228349" i="1"/>
  <c r="F228348" i="1"/>
  <c r="F228347" i="1"/>
  <c r="F228346" i="1"/>
  <c r="F228345" i="1"/>
  <c r="F228344" i="1"/>
  <c r="F228343" i="1"/>
  <c r="F228342" i="1"/>
  <c r="F228341" i="1"/>
  <c r="F228340" i="1"/>
  <c r="F228339" i="1"/>
  <c r="F228338" i="1"/>
  <c r="F228337" i="1"/>
  <c r="F228336" i="1"/>
  <c r="F228335" i="1"/>
  <c r="F228334" i="1"/>
  <c r="F228333" i="1"/>
  <c r="F228332" i="1"/>
  <c r="F228331" i="1"/>
  <c r="F228330" i="1"/>
  <c r="F228329" i="1"/>
  <c r="F228328" i="1"/>
  <c r="F228327" i="1"/>
  <c r="F228326" i="1"/>
  <c r="F228325" i="1"/>
  <c r="F228324" i="1"/>
  <c r="F228323" i="1"/>
  <c r="F228322" i="1"/>
  <c r="F228321" i="1"/>
  <c r="F228320" i="1"/>
  <c r="F228319" i="1"/>
  <c r="F228318" i="1"/>
  <c r="F228317" i="1"/>
  <c r="F228316" i="1"/>
  <c r="F228315" i="1"/>
  <c r="F228314" i="1"/>
  <c r="F228313" i="1"/>
  <c r="F228312" i="1"/>
  <c r="F228311" i="1"/>
  <c r="F228310" i="1"/>
  <c r="F228309" i="1"/>
  <c r="F228308" i="1"/>
  <c r="F228307" i="1"/>
  <c r="F228306" i="1"/>
  <c r="F228305" i="1"/>
  <c r="F228304" i="1"/>
  <c r="F228303" i="1"/>
  <c r="F228302" i="1"/>
  <c r="F228301" i="1"/>
  <c r="F228300" i="1"/>
  <c r="F228299" i="1"/>
  <c r="F228298" i="1"/>
  <c r="F228297" i="1"/>
  <c r="F228296" i="1"/>
  <c r="F228295" i="1"/>
  <c r="F228294" i="1"/>
  <c r="F228293" i="1"/>
  <c r="F228292" i="1"/>
  <c r="F228291" i="1"/>
  <c r="F228290" i="1"/>
  <c r="F228289" i="1"/>
  <c r="F228288" i="1"/>
  <c r="F228287" i="1"/>
  <c r="F228286" i="1"/>
  <c r="F228285" i="1"/>
  <c r="F228284" i="1"/>
  <c r="F228283" i="1"/>
  <c r="F228282" i="1"/>
  <c r="F228281" i="1"/>
  <c r="F228280" i="1"/>
  <c r="F228279" i="1"/>
  <c r="F228278" i="1"/>
  <c r="F228277" i="1"/>
  <c r="F228276" i="1"/>
  <c r="F228275" i="1"/>
  <c r="F228274" i="1"/>
  <c r="F228273" i="1"/>
  <c r="F228272" i="1"/>
  <c r="F228271" i="1"/>
  <c r="F228270" i="1"/>
  <c r="F228269" i="1"/>
  <c r="F228268" i="1"/>
  <c r="F228267" i="1"/>
  <c r="F228266" i="1"/>
  <c r="F228265" i="1"/>
  <c r="F228264" i="1"/>
  <c r="F228263" i="1"/>
  <c r="F228262" i="1"/>
  <c r="F228261" i="1"/>
  <c r="F228260" i="1"/>
  <c r="F228259" i="1"/>
  <c r="F228258" i="1"/>
  <c r="F228257" i="1"/>
  <c r="F228256" i="1"/>
  <c r="F228255" i="1"/>
  <c r="F228254" i="1"/>
  <c r="F228253" i="1"/>
  <c r="F228252" i="1"/>
  <c r="F228251" i="1"/>
  <c r="F228250" i="1"/>
  <c r="F228249" i="1"/>
  <c r="F228248" i="1"/>
  <c r="F228247" i="1"/>
  <c r="F228246" i="1"/>
  <c r="F228245" i="1"/>
  <c r="F228244" i="1"/>
  <c r="F228243" i="1"/>
  <c r="F228242" i="1"/>
  <c r="F228241" i="1"/>
  <c r="F228240" i="1"/>
  <c r="F228239" i="1"/>
  <c r="F228238" i="1"/>
  <c r="F228237" i="1"/>
  <c r="F228236" i="1"/>
  <c r="F228235" i="1"/>
  <c r="F228234" i="1"/>
  <c r="F228233" i="1"/>
  <c r="F228232" i="1"/>
  <c r="F228231" i="1"/>
  <c r="F228230" i="1"/>
  <c r="F228229" i="1"/>
  <c r="F228228" i="1"/>
  <c r="F228227" i="1"/>
  <c r="F228226" i="1"/>
  <c r="F228225" i="1"/>
  <c r="F228224" i="1"/>
  <c r="F228223" i="1"/>
  <c r="F228222" i="1"/>
  <c r="F228221" i="1"/>
  <c r="F228220" i="1"/>
  <c r="F228219" i="1"/>
  <c r="F228218" i="1"/>
  <c r="F228217" i="1"/>
  <c r="F228216" i="1"/>
  <c r="F228215" i="1"/>
  <c r="F228214" i="1"/>
  <c r="F228213" i="1"/>
  <c r="F228212" i="1"/>
  <c r="F228211" i="1"/>
  <c r="F228210" i="1"/>
  <c r="F228209" i="1"/>
  <c r="F228208" i="1"/>
  <c r="F228207" i="1"/>
  <c r="F228206" i="1"/>
  <c r="F228205" i="1"/>
  <c r="F228204" i="1"/>
  <c r="F228203" i="1"/>
  <c r="F228202" i="1"/>
  <c r="F228201" i="1"/>
  <c r="F228200" i="1"/>
  <c r="F228199" i="1"/>
  <c r="F228198" i="1"/>
  <c r="F228197" i="1"/>
  <c r="F228196" i="1"/>
  <c r="F228195" i="1"/>
  <c r="F228194" i="1"/>
  <c r="F228193" i="1"/>
  <c r="F228192" i="1"/>
  <c r="F228191" i="1"/>
  <c r="F228190" i="1"/>
  <c r="F228189" i="1"/>
  <c r="F228188" i="1"/>
  <c r="F228187" i="1"/>
  <c r="F228186" i="1"/>
  <c r="F228185" i="1"/>
  <c r="F228184" i="1"/>
  <c r="F228183" i="1"/>
  <c r="F228182" i="1"/>
  <c r="F228181" i="1"/>
  <c r="F228180" i="1"/>
  <c r="F228179" i="1"/>
  <c r="F228178" i="1"/>
  <c r="F228177" i="1"/>
  <c r="F228176" i="1"/>
  <c r="F228175" i="1"/>
  <c r="F228174" i="1"/>
  <c r="F228173" i="1"/>
  <c r="F228172" i="1"/>
  <c r="F228171" i="1"/>
  <c r="F228170" i="1"/>
  <c r="F228169" i="1"/>
  <c r="F228168" i="1"/>
  <c r="F228167" i="1"/>
  <c r="F228166" i="1"/>
  <c r="F228165" i="1"/>
  <c r="F228164" i="1"/>
  <c r="F228163" i="1"/>
  <c r="F228162" i="1"/>
  <c r="F228161" i="1"/>
  <c r="F228160" i="1"/>
  <c r="F228159" i="1"/>
  <c r="F228158" i="1"/>
  <c r="F228157" i="1"/>
  <c r="F228156" i="1"/>
  <c r="F228155" i="1"/>
  <c r="F228154" i="1"/>
  <c r="F228153" i="1"/>
  <c r="F228152" i="1"/>
  <c r="F228151" i="1"/>
  <c r="F228150" i="1"/>
  <c r="F228149" i="1"/>
  <c r="F228148" i="1"/>
  <c r="F228147" i="1"/>
  <c r="F228146" i="1"/>
  <c r="F228145" i="1"/>
  <c r="F228144" i="1"/>
  <c r="F228143" i="1"/>
  <c r="F228142" i="1"/>
  <c r="F228141" i="1"/>
  <c r="F228140" i="1"/>
  <c r="F228139" i="1"/>
  <c r="F228138" i="1"/>
  <c r="F228137" i="1"/>
  <c r="F228136" i="1"/>
  <c r="F228135" i="1"/>
  <c r="F228134" i="1"/>
  <c r="F228133" i="1"/>
  <c r="F228132" i="1"/>
  <c r="F228131" i="1"/>
  <c r="F228130" i="1"/>
  <c r="F228129" i="1"/>
  <c r="F228128" i="1"/>
  <c r="F228127" i="1"/>
  <c r="F228126" i="1"/>
  <c r="F228125" i="1"/>
  <c r="F228124" i="1"/>
  <c r="F228123" i="1"/>
  <c r="F228122" i="1"/>
  <c r="F228121" i="1"/>
  <c r="F228120" i="1"/>
  <c r="F228119" i="1"/>
  <c r="F228118" i="1"/>
  <c r="F228117" i="1"/>
  <c r="F228116" i="1"/>
  <c r="F228115" i="1"/>
  <c r="F228114" i="1"/>
  <c r="F228113" i="1"/>
  <c r="F228112" i="1"/>
  <c r="F228111" i="1"/>
  <c r="F228110" i="1"/>
  <c r="F228109" i="1"/>
  <c r="F228108" i="1"/>
  <c r="F228107" i="1"/>
  <c r="F228106" i="1"/>
  <c r="F228105" i="1"/>
  <c r="F228104" i="1"/>
  <c r="F228103" i="1"/>
  <c r="F228102" i="1"/>
  <c r="F228101" i="1"/>
  <c r="F228100" i="1"/>
  <c r="F228099" i="1"/>
  <c r="F228098" i="1"/>
  <c r="F228097" i="1"/>
  <c r="F228096" i="1"/>
  <c r="F228095" i="1"/>
  <c r="F228094" i="1"/>
  <c r="F228093" i="1"/>
  <c r="F228092" i="1"/>
  <c r="F228091" i="1"/>
  <c r="F228090" i="1"/>
  <c r="F228089" i="1"/>
  <c r="F228088" i="1"/>
  <c r="F228087" i="1"/>
  <c r="F228086" i="1"/>
  <c r="F228085" i="1"/>
  <c r="F228084" i="1"/>
  <c r="F228083" i="1"/>
  <c r="F228082" i="1"/>
  <c r="F228081" i="1"/>
  <c r="F228080" i="1"/>
  <c r="F228079" i="1"/>
  <c r="F228078" i="1"/>
  <c r="F228077" i="1"/>
  <c r="F228076" i="1"/>
  <c r="F228075" i="1"/>
  <c r="F228074" i="1"/>
  <c r="F228073" i="1"/>
  <c r="F228072" i="1"/>
  <c r="F228071" i="1"/>
  <c r="F228070" i="1"/>
  <c r="F228069" i="1"/>
  <c r="F228068" i="1"/>
  <c r="F228067" i="1"/>
  <c r="F228066" i="1"/>
  <c r="F228065" i="1"/>
  <c r="F228064" i="1"/>
  <c r="F228063" i="1"/>
  <c r="F228062" i="1"/>
  <c r="F228061" i="1"/>
  <c r="F228060" i="1"/>
  <c r="F228059" i="1"/>
  <c r="F228058" i="1"/>
  <c r="F228057" i="1"/>
  <c r="F228056" i="1"/>
  <c r="F228055" i="1"/>
  <c r="F228054" i="1"/>
  <c r="F228053" i="1"/>
  <c r="F228052" i="1"/>
  <c r="F228051" i="1"/>
  <c r="F228050" i="1"/>
  <c r="F228049" i="1"/>
  <c r="F228048" i="1"/>
  <c r="F228047" i="1"/>
  <c r="F228046" i="1"/>
  <c r="F228045" i="1"/>
  <c r="F228044" i="1"/>
  <c r="F228043" i="1"/>
  <c r="F228042" i="1"/>
  <c r="F228041" i="1"/>
  <c r="F228040" i="1"/>
  <c r="F228039" i="1"/>
  <c r="F228038" i="1"/>
  <c r="F228037" i="1"/>
  <c r="F228036" i="1"/>
  <c r="F228035" i="1"/>
  <c r="F228034" i="1"/>
  <c r="F228033" i="1"/>
  <c r="F228032" i="1"/>
  <c r="F228031" i="1"/>
  <c r="F228030" i="1"/>
  <c r="F228029" i="1"/>
  <c r="F228028" i="1"/>
  <c r="F228027" i="1"/>
  <c r="F228026" i="1"/>
  <c r="F228025" i="1"/>
  <c r="F228024" i="1"/>
  <c r="F228023" i="1"/>
  <c r="F228022" i="1"/>
  <c r="F228021" i="1"/>
  <c r="F228020" i="1"/>
  <c r="F228019" i="1"/>
  <c r="F228018" i="1"/>
  <c r="F228017" i="1"/>
  <c r="F228016" i="1"/>
  <c r="F228015" i="1"/>
  <c r="F228014" i="1"/>
  <c r="F228013" i="1"/>
  <c r="F228012" i="1"/>
  <c r="F228011" i="1"/>
  <c r="F228010" i="1"/>
  <c r="F228009" i="1"/>
  <c r="F228008" i="1"/>
  <c r="F228007" i="1"/>
  <c r="F228006" i="1"/>
  <c r="F228005" i="1"/>
  <c r="F228004" i="1"/>
  <c r="F228003" i="1"/>
  <c r="F228002" i="1"/>
  <c r="F228001" i="1"/>
  <c r="F228000" i="1"/>
  <c r="F227999" i="1"/>
  <c r="F227998" i="1"/>
  <c r="F227997" i="1"/>
  <c r="F227996" i="1"/>
  <c r="F227995" i="1"/>
  <c r="F227994" i="1"/>
  <c r="F227993" i="1"/>
  <c r="F227992" i="1"/>
  <c r="F227991" i="1"/>
  <c r="F227990" i="1"/>
  <c r="F227989" i="1"/>
  <c r="F227988" i="1"/>
  <c r="F227987" i="1"/>
  <c r="F227986" i="1"/>
  <c r="F227985" i="1"/>
  <c r="F227984" i="1"/>
  <c r="F227983" i="1"/>
  <c r="F227982" i="1"/>
  <c r="F227981" i="1"/>
  <c r="F227980" i="1"/>
  <c r="F227979" i="1"/>
  <c r="F227978" i="1"/>
  <c r="F227977" i="1"/>
  <c r="F227976" i="1"/>
  <c r="F227975" i="1"/>
  <c r="F227974" i="1"/>
  <c r="F227973" i="1"/>
  <c r="F227972" i="1"/>
  <c r="F227971" i="1"/>
  <c r="F227970" i="1"/>
  <c r="F227969" i="1"/>
  <c r="F227968" i="1"/>
  <c r="F227967" i="1"/>
  <c r="F227966" i="1"/>
  <c r="F227965" i="1"/>
  <c r="F227964" i="1"/>
  <c r="F227963" i="1"/>
  <c r="F227962" i="1"/>
  <c r="F227961" i="1"/>
  <c r="F227960" i="1"/>
  <c r="F227959" i="1"/>
  <c r="F227958" i="1"/>
  <c r="F227957" i="1"/>
  <c r="F227956" i="1"/>
  <c r="F227955" i="1"/>
  <c r="F227954" i="1"/>
  <c r="F227953" i="1"/>
  <c r="F227952" i="1"/>
  <c r="F227951" i="1"/>
  <c r="F227950" i="1"/>
  <c r="F227949" i="1"/>
  <c r="F227948" i="1"/>
  <c r="F227947" i="1"/>
  <c r="F227946" i="1"/>
  <c r="F227945" i="1"/>
  <c r="F227944" i="1"/>
  <c r="F227943" i="1"/>
  <c r="F227942" i="1"/>
  <c r="F227941" i="1"/>
  <c r="F227940" i="1"/>
  <c r="F227939" i="1"/>
  <c r="F227938" i="1"/>
  <c r="F227937" i="1"/>
  <c r="F227936" i="1"/>
  <c r="F227935" i="1"/>
  <c r="F227934" i="1"/>
  <c r="F227933" i="1"/>
  <c r="F227932" i="1"/>
  <c r="F227931" i="1"/>
  <c r="F227930" i="1"/>
  <c r="F227929" i="1"/>
  <c r="F227928" i="1"/>
  <c r="F227927" i="1"/>
  <c r="F227926" i="1"/>
  <c r="F227925" i="1"/>
  <c r="F227924" i="1"/>
  <c r="F227923" i="1"/>
  <c r="F227922" i="1"/>
  <c r="F227921" i="1"/>
  <c r="F227920" i="1"/>
  <c r="F227919" i="1"/>
  <c r="F227918" i="1"/>
  <c r="F227917" i="1"/>
  <c r="F227916" i="1"/>
  <c r="F227915" i="1"/>
  <c r="F227914" i="1"/>
  <c r="F227913" i="1"/>
  <c r="F227912" i="1"/>
  <c r="F227911" i="1"/>
  <c r="F227910" i="1"/>
  <c r="F227909" i="1"/>
  <c r="F227908" i="1"/>
  <c r="F227907" i="1"/>
  <c r="F227906" i="1"/>
  <c r="F227905" i="1"/>
  <c r="F227904" i="1"/>
  <c r="F227903" i="1"/>
  <c r="F227902" i="1"/>
  <c r="F227901" i="1"/>
  <c r="F227900" i="1"/>
  <c r="F227899" i="1"/>
  <c r="F227898" i="1"/>
  <c r="F227897" i="1"/>
  <c r="F227896" i="1"/>
  <c r="F227895" i="1"/>
  <c r="F227894" i="1"/>
  <c r="F227893" i="1"/>
  <c r="F227892" i="1"/>
  <c r="F227891" i="1"/>
  <c r="F227890" i="1"/>
  <c r="F227889" i="1"/>
  <c r="F227888" i="1"/>
  <c r="F227887" i="1"/>
  <c r="F227886" i="1"/>
  <c r="F227885" i="1"/>
  <c r="F227884" i="1"/>
  <c r="F227883" i="1"/>
  <c r="F227882" i="1"/>
  <c r="F227881" i="1"/>
  <c r="F227880" i="1"/>
  <c r="F227879" i="1"/>
  <c r="F227878" i="1"/>
  <c r="F227877" i="1"/>
  <c r="F227876" i="1"/>
  <c r="F227875" i="1"/>
  <c r="F227874" i="1"/>
  <c r="F227873" i="1"/>
  <c r="F227872" i="1"/>
  <c r="F227871" i="1"/>
  <c r="F227870" i="1"/>
  <c r="F227869" i="1"/>
  <c r="F227868" i="1"/>
  <c r="F227867" i="1"/>
  <c r="F227866" i="1"/>
  <c r="F227865" i="1"/>
  <c r="F227864" i="1"/>
  <c r="F227863" i="1"/>
  <c r="F227862" i="1"/>
  <c r="F227861" i="1"/>
  <c r="F227860" i="1"/>
  <c r="F227859" i="1"/>
  <c r="F227858" i="1"/>
  <c r="F227857" i="1"/>
  <c r="F227856" i="1"/>
  <c r="F227855" i="1"/>
  <c r="F227854" i="1"/>
  <c r="F227853" i="1"/>
  <c r="F227852" i="1"/>
  <c r="F227851" i="1"/>
  <c r="F227850" i="1"/>
  <c r="F227849" i="1"/>
  <c r="F227848" i="1"/>
  <c r="F227847" i="1"/>
  <c r="F227846" i="1"/>
  <c r="F227845" i="1"/>
  <c r="F227844" i="1"/>
  <c r="F227843" i="1"/>
  <c r="F227842" i="1"/>
  <c r="F227841" i="1"/>
  <c r="F227840" i="1"/>
  <c r="F227839" i="1"/>
  <c r="F227838" i="1"/>
  <c r="F227837" i="1"/>
  <c r="F227836" i="1"/>
  <c r="F227835" i="1"/>
  <c r="F227834" i="1"/>
  <c r="F227833" i="1"/>
  <c r="F227832" i="1"/>
  <c r="F227831" i="1"/>
  <c r="F227830" i="1"/>
  <c r="F227829" i="1"/>
  <c r="F227828" i="1"/>
  <c r="F227827" i="1"/>
  <c r="F227826" i="1"/>
  <c r="F227825" i="1"/>
  <c r="F227824" i="1"/>
  <c r="F227823" i="1"/>
  <c r="F227822" i="1"/>
  <c r="F227821" i="1"/>
  <c r="F227820" i="1"/>
  <c r="F227819" i="1"/>
  <c r="F227818" i="1"/>
  <c r="F227817" i="1"/>
  <c r="F227816" i="1"/>
  <c r="F227815" i="1"/>
  <c r="F227814" i="1"/>
  <c r="F227813" i="1"/>
  <c r="F227812" i="1"/>
  <c r="F227811" i="1"/>
  <c r="F227810" i="1"/>
  <c r="F227809" i="1"/>
  <c r="F227808" i="1"/>
  <c r="F227807" i="1"/>
  <c r="F227806" i="1"/>
  <c r="F227805" i="1"/>
  <c r="F227804" i="1"/>
  <c r="F227803" i="1"/>
  <c r="F227802" i="1"/>
  <c r="F227801" i="1"/>
  <c r="F227800" i="1"/>
  <c r="F227799" i="1"/>
  <c r="F227798" i="1"/>
  <c r="F227797" i="1"/>
  <c r="F227796" i="1"/>
  <c r="F227795" i="1"/>
  <c r="F227794" i="1"/>
  <c r="F227793" i="1"/>
  <c r="F227792" i="1"/>
  <c r="F227791" i="1"/>
  <c r="F227790" i="1"/>
  <c r="F227789" i="1"/>
  <c r="F227788" i="1"/>
  <c r="F227787" i="1"/>
  <c r="F227786" i="1"/>
  <c r="F227785" i="1"/>
  <c r="F227784" i="1"/>
  <c r="F227783" i="1"/>
  <c r="F227782" i="1"/>
  <c r="F227781" i="1"/>
  <c r="F227780" i="1"/>
  <c r="F227779" i="1"/>
  <c r="F227778" i="1"/>
  <c r="F227777" i="1"/>
  <c r="F227776" i="1"/>
  <c r="F227775" i="1"/>
  <c r="F227774" i="1"/>
  <c r="F227773" i="1"/>
  <c r="F227772" i="1"/>
  <c r="F227771" i="1"/>
  <c r="F227770" i="1"/>
  <c r="F227769" i="1"/>
  <c r="F227768" i="1"/>
  <c r="F227767" i="1"/>
  <c r="F227766" i="1"/>
  <c r="F227765" i="1"/>
  <c r="F227764" i="1"/>
  <c r="F227763" i="1"/>
  <c r="F227762" i="1"/>
  <c r="F227761" i="1"/>
  <c r="F227760" i="1"/>
  <c r="F227759" i="1"/>
  <c r="F227758" i="1"/>
  <c r="F227757" i="1"/>
  <c r="F227756" i="1"/>
  <c r="F227755" i="1"/>
  <c r="F227754" i="1"/>
  <c r="F227753" i="1"/>
  <c r="F227752" i="1"/>
  <c r="F227751" i="1"/>
  <c r="F227750" i="1"/>
  <c r="F227749" i="1"/>
  <c r="F227748" i="1"/>
  <c r="F227747" i="1"/>
  <c r="F227746" i="1"/>
  <c r="F227745" i="1"/>
  <c r="F227744" i="1"/>
  <c r="F227743" i="1"/>
  <c r="F227742" i="1"/>
  <c r="F227741" i="1"/>
  <c r="F227740" i="1"/>
  <c r="F227739" i="1"/>
  <c r="F227738" i="1"/>
  <c r="F227737" i="1"/>
  <c r="F227736" i="1"/>
  <c r="F227735" i="1"/>
  <c r="F227734" i="1"/>
  <c r="F227733" i="1"/>
  <c r="F227732" i="1"/>
  <c r="F227731" i="1"/>
  <c r="F227730" i="1"/>
  <c r="F227729" i="1"/>
  <c r="F227728" i="1"/>
  <c r="F227727" i="1"/>
  <c r="F227726" i="1"/>
  <c r="F227725" i="1"/>
  <c r="F227724" i="1"/>
  <c r="F227723" i="1"/>
  <c r="F227722" i="1"/>
  <c r="F227721" i="1"/>
  <c r="F227720" i="1"/>
  <c r="F227719" i="1"/>
  <c r="F227718" i="1"/>
  <c r="F227717" i="1"/>
  <c r="F227716" i="1"/>
  <c r="F227715" i="1"/>
  <c r="F227714" i="1"/>
  <c r="F227713" i="1"/>
  <c r="F227712" i="1"/>
  <c r="F227711" i="1"/>
  <c r="F227710" i="1"/>
  <c r="F227709" i="1"/>
  <c r="F227708" i="1"/>
  <c r="F227707" i="1"/>
  <c r="F227706" i="1"/>
  <c r="F227705" i="1"/>
  <c r="F227704" i="1"/>
  <c r="F227703" i="1"/>
  <c r="F227702" i="1"/>
  <c r="F227701" i="1"/>
  <c r="F227700" i="1"/>
  <c r="F227699" i="1"/>
  <c r="F227698" i="1"/>
  <c r="F227697" i="1"/>
  <c r="F227696" i="1"/>
  <c r="F227695" i="1"/>
  <c r="F227694" i="1"/>
  <c r="F227693" i="1"/>
  <c r="F227692" i="1"/>
  <c r="F227691" i="1"/>
  <c r="F227690" i="1"/>
  <c r="F227689" i="1"/>
  <c r="F227688" i="1"/>
  <c r="F227687" i="1"/>
  <c r="F227686" i="1"/>
  <c r="F227685" i="1"/>
  <c r="F227684" i="1"/>
  <c r="F227683" i="1"/>
  <c r="F227682" i="1"/>
  <c r="F227681" i="1"/>
  <c r="F227680" i="1"/>
  <c r="F227679" i="1"/>
  <c r="F227678" i="1"/>
  <c r="F227677" i="1"/>
  <c r="F227676" i="1"/>
  <c r="F227675" i="1"/>
  <c r="F227674" i="1"/>
  <c r="F227673" i="1"/>
  <c r="F227672" i="1"/>
  <c r="F227671" i="1"/>
  <c r="F227670" i="1"/>
  <c r="F227669" i="1"/>
  <c r="F227668" i="1"/>
  <c r="F227667" i="1"/>
  <c r="F227666" i="1"/>
  <c r="F227665" i="1"/>
  <c r="F227664" i="1"/>
  <c r="F227663" i="1"/>
  <c r="F227662" i="1"/>
  <c r="F227661" i="1"/>
  <c r="F227660" i="1"/>
  <c r="F227659" i="1"/>
  <c r="F227658" i="1"/>
  <c r="F227657" i="1"/>
  <c r="F227656" i="1"/>
  <c r="F227655" i="1"/>
  <c r="F227654" i="1"/>
  <c r="F227653" i="1"/>
  <c r="F227652" i="1"/>
  <c r="F227651" i="1"/>
  <c r="F227650" i="1"/>
  <c r="F227649" i="1"/>
  <c r="F227648" i="1"/>
  <c r="F227647" i="1"/>
  <c r="F227646" i="1"/>
  <c r="F227645" i="1"/>
  <c r="F227644" i="1"/>
  <c r="F227643" i="1"/>
  <c r="F227642" i="1"/>
  <c r="F227641" i="1"/>
  <c r="F227640" i="1"/>
  <c r="F227639" i="1"/>
  <c r="F227638" i="1"/>
  <c r="F227637" i="1"/>
  <c r="F227636" i="1"/>
  <c r="F227635" i="1"/>
  <c r="F227634" i="1"/>
  <c r="F227633" i="1"/>
  <c r="F227632" i="1"/>
  <c r="F227631" i="1"/>
  <c r="F227630" i="1"/>
  <c r="F227629" i="1"/>
  <c r="F227628" i="1"/>
  <c r="F227627" i="1"/>
  <c r="F227626" i="1"/>
  <c r="F227625" i="1"/>
  <c r="F227624" i="1"/>
  <c r="F227623" i="1"/>
  <c r="F227622" i="1"/>
  <c r="F227621" i="1"/>
  <c r="F227620" i="1"/>
  <c r="F227619" i="1"/>
  <c r="F227618" i="1"/>
  <c r="F227617" i="1"/>
  <c r="F227616" i="1"/>
  <c r="F227615" i="1"/>
  <c r="F227614" i="1"/>
  <c r="F227613" i="1"/>
  <c r="F227612" i="1"/>
  <c r="F227611" i="1"/>
  <c r="F227610" i="1"/>
  <c r="F227609" i="1"/>
  <c r="F227608" i="1"/>
  <c r="F227607" i="1"/>
  <c r="F227606" i="1"/>
  <c r="F227605" i="1"/>
  <c r="F227604" i="1"/>
  <c r="F227603" i="1"/>
  <c r="F227602" i="1"/>
  <c r="F227601" i="1"/>
  <c r="F227600" i="1"/>
  <c r="F227599" i="1"/>
  <c r="F227598" i="1"/>
  <c r="F227597" i="1"/>
  <c r="F227596" i="1"/>
  <c r="F227595" i="1"/>
  <c r="F227594" i="1"/>
  <c r="F227593" i="1"/>
  <c r="F227592" i="1"/>
  <c r="F227591" i="1"/>
  <c r="F227590" i="1"/>
  <c r="F227589" i="1"/>
  <c r="F227588" i="1"/>
  <c r="F227587" i="1"/>
  <c r="F227586" i="1"/>
  <c r="F227585" i="1"/>
  <c r="F227584" i="1"/>
  <c r="F227583" i="1"/>
  <c r="F227582" i="1"/>
  <c r="F227581" i="1"/>
  <c r="F227580" i="1"/>
  <c r="F227579" i="1"/>
  <c r="F227578" i="1"/>
  <c r="F227577" i="1"/>
  <c r="F227576" i="1"/>
  <c r="F227575" i="1"/>
  <c r="F227574" i="1"/>
  <c r="F227573" i="1"/>
  <c r="F227572" i="1"/>
  <c r="F227571" i="1"/>
  <c r="F227570" i="1"/>
  <c r="F227569" i="1"/>
  <c r="F227568" i="1"/>
  <c r="F227567" i="1"/>
  <c r="F227566" i="1"/>
  <c r="F227565" i="1"/>
  <c r="F227564" i="1"/>
  <c r="F227563" i="1"/>
  <c r="F227562" i="1"/>
  <c r="F227561" i="1"/>
  <c r="F227560" i="1"/>
  <c r="F227559" i="1"/>
  <c r="F227558" i="1"/>
  <c r="F227557" i="1"/>
  <c r="F227556" i="1"/>
  <c r="F227555" i="1"/>
  <c r="F227554" i="1"/>
  <c r="F227553" i="1"/>
  <c r="F227552" i="1"/>
  <c r="F227551" i="1"/>
  <c r="F227550" i="1"/>
  <c r="F227549" i="1"/>
  <c r="F227548" i="1"/>
  <c r="F227547" i="1"/>
  <c r="F227546" i="1"/>
  <c r="F227545" i="1"/>
  <c r="F227544" i="1"/>
  <c r="F227543" i="1"/>
  <c r="F227542" i="1"/>
  <c r="F227541" i="1"/>
  <c r="F227540" i="1"/>
  <c r="F227539" i="1"/>
  <c r="F227538" i="1"/>
  <c r="F227537" i="1"/>
  <c r="F227536" i="1"/>
  <c r="F227535" i="1"/>
  <c r="F227534" i="1"/>
  <c r="F227533" i="1"/>
  <c r="F227532" i="1"/>
  <c r="F227531" i="1"/>
  <c r="F227530" i="1"/>
  <c r="F227529" i="1"/>
  <c r="F227528" i="1"/>
  <c r="F227527" i="1"/>
  <c r="F227526" i="1"/>
  <c r="F227525" i="1"/>
  <c r="F227524" i="1"/>
  <c r="F227523" i="1"/>
  <c r="F227522" i="1"/>
  <c r="F227521" i="1"/>
  <c r="F227520" i="1"/>
  <c r="F227519" i="1"/>
  <c r="F227518" i="1"/>
  <c r="F227517" i="1"/>
  <c r="F227516" i="1"/>
  <c r="F227515" i="1"/>
  <c r="F227514" i="1"/>
  <c r="F227513" i="1"/>
  <c r="F227512" i="1"/>
  <c r="F227511" i="1"/>
  <c r="F227510" i="1"/>
  <c r="F227509" i="1"/>
  <c r="F227508" i="1"/>
  <c r="F227507" i="1"/>
  <c r="F227506" i="1"/>
  <c r="F227505" i="1"/>
  <c r="F227504" i="1"/>
  <c r="F227503" i="1"/>
  <c r="F227502" i="1"/>
  <c r="F227501" i="1"/>
  <c r="F227500" i="1"/>
  <c r="F227499" i="1"/>
  <c r="F227498" i="1"/>
  <c r="F227497" i="1"/>
  <c r="F227496" i="1"/>
  <c r="F227495" i="1"/>
  <c r="F227494" i="1"/>
  <c r="F227493" i="1"/>
  <c r="F227492" i="1"/>
  <c r="F227491" i="1"/>
  <c r="F227490" i="1"/>
  <c r="F227489" i="1"/>
  <c r="F227488" i="1"/>
  <c r="F227487" i="1"/>
  <c r="F227486" i="1"/>
  <c r="F227485" i="1"/>
  <c r="F227484" i="1"/>
  <c r="F227483" i="1"/>
  <c r="F227482" i="1"/>
  <c r="F227481" i="1"/>
  <c r="F227480" i="1"/>
  <c r="F227479" i="1"/>
  <c r="F227478" i="1"/>
  <c r="F227477" i="1"/>
  <c r="F227476" i="1"/>
  <c r="F227475" i="1"/>
  <c r="F227474" i="1"/>
  <c r="F227473" i="1"/>
  <c r="F227472" i="1"/>
  <c r="F227471" i="1"/>
  <c r="F227470" i="1"/>
  <c r="F227469" i="1"/>
  <c r="F227468" i="1"/>
  <c r="F227467" i="1"/>
  <c r="F227466" i="1"/>
  <c r="F227465" i="1"/>
  <c r="F227464" i="1"/>
  <c r="F227463" i="1"/>
  <c r="F227462" i="1"/>
  <c r="F227461" i="1"/>
  <c r="F227460" i="1"/>
  <c r="F227459" i="1"/>
  <c r="F227458" i="1"/>
  <c r="F227457" i="1"/>
  <c r="F227456" i="1"/>
  <c r="F227455" i="1"/>
  <c r="F227454" i="1"/>
  <c r="F227453" i="1"/>
  <c r="F227452" i="1"/>
  <c r="F227451" i="1"/>
  <c r="F227450" i="1"/>
  <c r="F227449" i="1"/>
  <c r="F227448" i="1"/>
  <c r="F227447" i="1"/>
  <c r="F227446" i="1"/>
  <c r="F227445" i="1"/>
  <c r="F227444" i="1"/>
  <c r="F227443" i="1"/>
  <c r="F227442" i="1"/>
  <c r="F227441" i="1"/>
  <c r="F227440" i="1"/>
  <c r="F227439" i="1"/>
  <c r="F227438" i="1"/>
  <c r="F227437" i="1"/>
  <c r="F227436" i="1"/>
  <c r="F227435" i="1"/>
  <c r="F227434" i="1"/>
  <c r="F227433" i="1"/>
  <c r="F227432" i="1"/>
  <c r="F227431" i="1"/>
  <c r="F227430" i="1"/>
  <c r="F227429" i="1"/>
  <c r="F227428" i="1"/>
  <c r="F227427" i="1"/>
  <c r="F227426" i="1"/>
  <c r="F227425" i="1"/>
  <c r="F227424" i="1"/>
  <c r="F227423" i="1"/>
  <c r="F227422" i="1"/>
  <c r="F227421" i="1"/>
  <c r="F227420" i="1"/>
  <c r="F227419" i="1"/>
  <c r="F227418" i="1"/>
  <c r="F227417" i="1"/>
  <c r="F227416" i="1"/>
  <c r="F227415" i="1"/>
  <c r="F227414" i="1"/>
  <c r="F227413" i="1"/>
  <c r="F227412" i="1"/>
  <c r="F227411" i="1"/>
  <c r="F227410" i="1"/>
  <c r="F227409" i="1"/>
  <c r="F227408" i="1"/>
  <c r="F227407" i="1"/>
  <c r="F227406" i="1"/>
  <c r="F227405" i="1"/>
  <c r="F227404" i="1"/>
  <c r="F227403" i="1"/>
  <c r="F227402" i="1"/>
  <c r="F227401" i="1"/>
  <c r="F227400" i="1"/>
  <c r="F227399" i="1"/>
  <c r="F227398" i="1"/>
  <c r="F227397" i="1"/>
  <c r="F227396" i="1"/>
  <c r="F227395" i="1"/>
  <c r="F227394" i="1"/>
  <c r="F227393" i="1"/>
  <c r="F227392" i="1"/>
  <c r="F227391" i="1"/>
  <c r="F227390" i="1"/>
  <c r="F227389" i="1"/>
  <c r="F227388" i="1"/>
  <c r="F227387" i="1"/>
  <c r="F227386" i="1"/>
  <c r="F227385" i="1"/>
  <c r="F227384" i="1"/>
  <c r="F227383" i="1"/>
  <c r="F227382" i="1"/>
  <c r="F227381" i="1"/>
  <c r="F227380" i="1"/>
  <c r="F227379" i="1"/>
  <c r="F227378" i="1"/>
  <c r="F227377" i="1"/>
  <c r="F227376" i="1"/>
  <c r="F227375" i="1"/>
  <c r="F227374" i="1"/>
  <c r="F227373" i="1"/>
  <c r="F227372" i="1"/>
  <c r="F227371" i="1"/>
  <c r="F227370" i="1"/>
  <c r="F227369" i="1"/>
  <c r="F227368" i="1"/>
  <c r="F227367" i="1"/>
  <c r="F227366" i="1"/>
  <c r="F227365" i="1"/>
  <c r="F227364" i="1"/>
  <c r="F227363" i="1"/>
  <c r="F227362" i="1"/>
  <c r="F227361" i="1"/>
  <c r="F227360" i="1"/>
  <c r="F227359" i="1"/>
  <c r="F227358" i="1"/>
  <c r="F227357" i="1"/>
  <c r="F227356" i="1"/>
  <c r="F227355" i="1"/>
  <c r="F227354" i="1"/>
  <c r="F227353" i="1"/>
  <c r="F227352" i="1"/>
  <c r="F227351" i="1"/>
  <c r="F227350" i="1"/>
  <c r="F227349" i="1"/>
  <c r="F227348" i="1"/>
  <c r="F227347" i="1"/>
  <c r="F227346" i="1"/>
  <c r="F227345" i="1"/>
  <c r="F227344" i="1"/>
  <c r="F227343" i="1"/>
  <c r="F227342" i="1"/>
  <c r="F227341" i="1"/>
  <c r="F227340" i="1"/>
  <c r="F227339" i="1"/>
  <c r="F227338" i="1"/>
  <c r="F227337" i="1"/>
  <c r="F227336" i="1"/>
  <c r="F227335" i="1"/>
  <c r="F227334" i="1"/>
  <c r="F227333" i="1"/>
  <c r="F227332" i="1"/>
  <c r="F227331" i="1"/>
  <c r="F227330" i="1"/>
  <c r="F227329" i="1"/>
  <c r="F227328" i="1"/>
  <c r="F227327" i="1"/>
  <c r="F227326" i="1"/>
  <c r="F227325" i="1"/>
  <c r="F227324" i="1"/>
  <c r="F227323" i="1"/>
  <c r="F227322" i="1"/>
  <c r="F227321" i="1"/>
  <c r="F227320" i="1"/>
  <c r="F227319" i="1"/>
  <c r="F227318" i="1"/>
  <c r="F227317" i="1"/>
  <c r="F227316" i="1"/>
  <c r="F227315" i="1"/>
  <c r="F227314" i="1"/>
  <c r="F227313" i="1"/>
  <c r="F227312" i="1"/>
  <c r="F227311" i="1"/>
  <c r="F227310" i="1"/>
  <c r="F227309" i="1"/>
  <c r="F227308" i="1"/>
  <c r="F227307" i="1"/>
  <c r="F227306" i="1"/>
  <c r="F227305" i="1"/>
  <c r="F227304" i="1"/>
  <c r="F227303" i="1"/>
  <c r="F227302" i="1"/>
  <c r="F227301" i="1"/>
  <c r="F227300" i="1"/>
  <c r="F227299" i="1"/>
  <c r="F227298" i="1"/>
  <c r="F227297" i="1"/>
  <c r="F227296" i="1"/>
  <c r="F227295" i="1"/>
  <c r="F227294" i="1"/>
  <c r="F227293" i="1"/>
  <c r="F227292" i="1"/>
  <c r="F227291" i="1"/>
  <c r="F227290" i="1"/>
  <c r="F227289" i="1"/>
  <c r="F227288" i="1"/>
  <c r="F227287" i="1"/>
  <c r="F227286" i="1"/>
  <c r="F227285" i="1"/>
  <c r="F227284" i="1"/>
  <c r="F227283" i="1"/>
  <c r="F227282" i="1"/>
  <c r="F227281" i="1"/>
  <c r="F227280" i="1"/>
  <c r="F227279" i="1"/>
  <c r="F227278" i="1"/>
  <c r="F227277" i="1"/>
  <c r="F227276" i="1"/>
  <c r="F227275" i="1"/>
  <c r="F227274" i="1"/>
  <c r="F227273" i="1"/>
  <c r="F227272" i="1"/>
  <c r="F227271" i="1"/>
  <c r="F227270" i="1"/>
  <c r="F227269" i="1"/>
  <c r="F227268" i="1"/>
  <c r="F227267" i="1"/>
  <c r="F227266" i="1"/>
  <c r="F227265" i="1"/>
  <c r="F227264" i="1"/>
  <c r="F227263" i="1"/>
  <c r="F227262" i="1"/>
  <c r="F227261" i="1"/>
  <c r="F227260" i="1"/>
  <c r="F227259" i="1"/>
  <c r="F227258" i="1"/>
  <c r="F227257" i="1"/>
  <c r="F227256" i="1"/>
  <c r="F227255" i="1"/>
  <c r="F227254" i="1"/>
  <c r="F227253" i="1"/>
  <c r="F227252" i="1"/>
  <c r="F227251" i="1"/>
  <c r="F227250" i="1"/>
  <c r="F227249" i="1"/>
  <c r="F227248" i="1"/>
  <c r="F227247" i="1"/>
  <c r="F227246" i="1"/>
  <c r="F227245" i="1"/>
  <c r="F227244" i="1"/>
  <c r="F227243" i="1"/>
  <c r="F227242" i="1"/>
  <c r="F227241" i="1"/>
  <c r="F227240" i="1"/>
  <c r="F227239" i="1"/>
  <c r="F227238" i="1"/>
  <c r="F227237" i="1"/>
  <c r="F227236" i="1"/>
  <c r="F227235" i="1"/>
  <c r="F227234" i="1"/>
  <c r="F227233" i="1"/>
  <c r="F227232" i="1"/>
  <c r="F227231" i="1"/>
  <c r="F227230" i="1"/>
  <c r="F227229" i="1"/>
  <c r="F227228" i="1"/>
  <c r="F227227" i="1"/>
  <c r="F227226" i="1"/>
  <c r="F227225" i="1"/>
  <c r="F227224" i="1"/>
  <c r="F227223" i="1"/>
  <c r="F227222" i="1"/>
  <c r="F227221" i="1"/>
  <c r="F227220" i="1"/>
  <c r="F227219" i="1"/>
  <c r="F227218" i="1"/>
  <c r="F227217" i="1"/>
  <c r="F227216" i="1"/>
  <c r="F227215" i="1"/>
  <c r="F227214" i="1"/>
  <c r="F227213" i="1"/>
  <c r="F227212" i="1"/>
  <c r="F227211" i="1"/>
  <c r="F227210" i="1"/>
  <c r="F227209" i="1"/>
  <c r="F227208" i="1"/>
  <c r="F227207" i="1"/>
  <c r="F227206" i="1"/>
  <c r="F227205" i="1"/>
  <c r="F227204" i="1"/>
  <c r="F227203" i="1"/>
  <c r="F227202" i="1"/>
  <c r="F227201" i="1"/>
  <c r="F227200" i="1"/>
  <c r="F227199" i="1"/>
  <c r="F227198" i="1"/>
  <c r="F227197" i="1"/>
  <c r="F227196" i="1"/>
  <c r="F227195" i="1"/>
  <c r="F227194" i="1"/>
  <c r="F227193" i="1"/>
  <c r="F227192" i="1"/>
  <c r="F227191" i="1"/>
  <c r="F227190" i="1"/>
  <c r="F227189" i="1"/>
  <c r="F227188" i="1"/>
  <c r="F227187" i="1"/>
  <c r="F227186" i="1"/>
  <c r="F227185" i="1"/>
  <c r="F227184" i="1"/>
  <c r="F227183" i="1"/>
  <c r="F227182" i="1"/>
  <c r="F227181" i="1"/>
  <c r="F227180" i="1"/>
  <c r="F227179" i="1"/>
  <c r="F227178" i="1"/>
  <c r="F227177" i="1"/>
  <c r="F227176" i="1"/>
  <c r="F227175" i="1"/>
  <c r="F227174" i="1"/>
  <c r="F227173" i="1"/>
  <c r="F227172" i="1"/>
  <c r="F227171" i="1"/>
  <c r="F227170" i="1"/>
  <c r="F227169" i="1"/>
  <c r="F227168" i="1"/>
  <c r="F227167" i="1"/>
  <c r="F227166" i="1"/>
  <c r="F227165" i="1"/>
  <c r="F227164" i="1"/>
  <c r="F227163" i="1"/>
  <c r="F227162" i="1"/>
  <c r="F227161" i="1"/>
  <c r="F227160" i="1"/>
  <c r="F227159" i="1"/>
  <c r="F227158" i="1"/>
  <c r="F227157" i="1"/>
  <c r="F227156" i="1"/>
  <c r="F227155" i="1"/>
  <c r="F227154" i="1"/>
  <c r="F227153" i="1"/>
  <c r="F227152" i="1"/>
  <c r="F227151" i="1"/>
  <c r="F227150" i="1"/>
  <c r="F227149" i="1"/>
  <c r="F227148" i="1"/>
  <c r="F227147" i="1"/>
  <c r="F227146" i="1"/>
  <c r="F227145" i="1"/>
  <c r="F227144" i="1"/>
  <c r="F227143" i="1"/>
  <c r="F227142" i="1"/>
  <c r="F227141" i="1"/>
  <c r="F227140" i="1"/>
  <c r="F227139" i="1"/>
  <c r="F227138" i="1"/>
  <c r="F227137" i="1"/>
  <c r="F227136" i="1"/>
  <c r="F227135" i="1"/>
  <c r="F227134" i="1"/>
  <c r="F227133" i="1"/>
  <c r="F227132" i="1"/>
  <c r="F227131" i="1"/>
  <c r="F227130" i="1"/>
  <c r="F227129" i="1"/>
  <c r="F227128" i="1"/>
  <c r="F227127" i="1"/>
  <c r="F227126" i="1"/>
  <c r="F227125" i="1"/>
  <c r="F227124" i="1"/>
  <c r="F227123" i="1"/>
  <c r="F227122" i="1"/>
  <c r="F227121" i="1"/>
  <c r="F227120" i="1"/>
  <c r="F227119" i="1"/>
  <c r="F227118" i="1"/>
  <c r="F227117" i="1"/>
  <c r="F227116" i="1"/>
  <c r="F227115" i="1"/>
  <c r="F227114" i="1"/>
  <c r="F227113" i="1"/>
  <c r="F227112" i="1"/>
  <c r="F227111" i="1"/>
  <c r="F227110" i="1"/>
  <c r="F227109" i="1"/>
  <c r="F227108" i="1"/>
  <c r="F227107" i="1"/>
  <c r="F227106" i="1"/>
  <c r="F227105" i="1"/>
  <c r="F227104" i="1"/>
  <c r="F227103" i="1"/>
  <c r="F227102" i="1"/>
  <c r="F227101" i="1"/>
  <c r="F227100" i="1"/>
  <c r="F227099" i="1"/>
  <c r="F227098" i="1"/>
  <c r="F227097" i="1"/>
  <c r="F227096" i="1"/>
  <c r="F227095" i="1"/>
  <c r="F227094" i="1"/>
  <c r="F227093" i="1"/>
  <c r="F227092" i="1"/>
  <c r="F227091" i="1"/>
  <c r="F227090" i="1"/>
  <c r="F227089" i="1"/>
  <c r="F227088" i="1"/>
  <c r="F227087" i="1"/>
  <c r="F227086" i="1"/>
  <c r="F227085" i="1"/>
  <c r="F227084" i="1"/>
  <c r="F227083" i="1"/>
  <c r="F227082" i="1"/>
  <c r="F227081" i="1"/>
  <c r="F227080" i="1"/>
  <c r="F227079" i="1"/>
  <c r="F227078" i="1"/>
  <c r="F227077" i="1"/>
  <c r="F227076" i="1"/>
  <c r="F227075" i="1"/>
  <c r="F227074" i="1"/>
  <c r="F227073" i="1"/>
  <c r="F227072" i="1"/>
  <c r="F227071" i="1"/>
  <c r="F227070" i="1"/>
  <c r="F227069" i="1"/>
  <c r="F227068" i="1"/>
  <c r="F227067" i="1"/>
  <c r="F227066" i="1"/>
  <c r="F227065" i="1"/>
  <c r="F227064" i="1"/>
  <c r="F227063" i="1"/>
  <c r="F227062" i="1"/>
  <c r="F227061" i="1"/>
  <c r="F227060" i="1"/>
  <c r="F227059" i="1"/>
  <c r="F227058" i="1"/>
  <c r="F227057" i="1"/>
  <c r="F227056" i="1"/>
  <c r="F227055" i="1"/>
  <c r="F227054" i="1"/>
  <c r="F227053" i="1"/>
  <c r="F227052" i="1"/>
  <c r="F227051" i="1"/>
  <c r="F227050" i="1"/>
  <c r="F227049" i="1"/>
  <c r="F227048" i="1"/>
  <c r="F227047" i="1"/>
  <c r="F227046" i="1"/>
  <c r="F227045" i="1"/>
  <c r="F227044" i="1"/>
  <c r="F227043" i="1"/>
  <c r="F227042" i="1"/>
  <c r="F227041" i="1"/>
  <c r="F227040" i="1"/>
  <c r="F227039" i="1"/>
  <c r="F227038" i="1"/>
  <c r="F227037" i="1"/>
  <c r="F227036" i="1"/>
  <c r="F227035" i="1"/>
  <c r="F227034" i="1"/>
  <c r="F227033" i="1"/>
  <c r="F227032" i="1"/>
  <c r="F227031" i="1"/>
  <c r="F227030" i="1"/>
  <c r="F227029" i="1"/>
  <c r="F227028" i="1"/>
  <c r="F227027" i="1"/>
  <c r="F227026" i="1"/>
  <c r="F227025" i="1"/>
  <c r="F227024" i="1"/>
  <c r="F227023" i="1"/>
  <c r="F227022" i="1"/>
  <c r="F227021" i="1"/>
  <c r="F227020" i="1"/>
  <c r="F227019" i="1"/>
  <c r="F227018" i="1"/>
  <c r="F227017" i="1"/>
  <c r="F227016" i="1"/>
  <c r="F227015" i="1"/>
  <c r="F227014" i="1"/>
  <c r="F227013" i="1"/>
  <c r="F227012" i="1"/>
  <c r="F227011" i="1"/>
  <c r="F227010" i="1"/>
  <c r="F227009" i="1"/>
  <c r="F227008" i="1"/>
  <c r="F227007" i="1"/>
  <c r="F227006" i="1"/>
  <c r="F227005" i="1"/>
  <c r="F227004" i="1"/>
  <c r="F227003" i="1"/>
  <c r="F227002" i="1"/>
  <c r="F227001" i="1"/>
  <c r="F227000" i="1"/>
  <c r="F226999" i="1"/>
  <c r="F226998" i="1"/>
  <c r="F226997" i="1"/>
  <c r="F226996" i="1"/>
  <c r="F226995" i="1"/>
  <c r="F226994" i="1"/>
  <c r="F226993" i="1"/>
  <c r="F226992" i="1"/>
  <c r="F226991" i="1"/>
  <c r="F226990" i="1"/>
  <c r="F226989" i="1"/>
  <c r="F226988" i="1"/>
  <c r="F226987" i="1"/>
  <c r="F226986" i="1"/>
  <c r="F226985" i="1"/>
  <c r="F226984" i="1"/>
  <c r="F226983" i="1"/>
  <c r="F226982" i="1"/>
  <c r="F226981" i="1"/>
  <c r="F226980" i="1"/>
  <c r="F226979" i="1"/>
  <c r="F226978" i="1"/>
  <c r="F226977" i="1"/>
  <c r="F226976" i="1"/>
  <c r="F226975" i="1"/>
  <c r="F226974" i="1"/>
  <c r="F226973" i="1"/>
  <c r="F226972" i="1"/>
  <c r="F226971" i="1"/>
  <c r="F226970" i="1"/>
  <c r="F226969" i="1"/>
  <c r="F226968" i="1"/>
  <c r="F226967" i="1"/>
  <c r="F226966" i="1"/>
  <c r="F226965" i="1"/>
  <c r="F226964" i="1"/>
  <c r="F226963" i="1"/>
  <c r="F226962" i="1"/>
  <c r="F226961" i="1"/>
  <c r="F226960" i="1"/>
  <c r="F226959" i="1"/>
  <c r="F226958" i="1"/>
  <c r="F226957" i="1"/>
  <c r="F226956" i="1"/>
  <c r="F226955" i="1"/>
  <c r="F226954" i="1"/>
  <c r="F226953" i="1"/>
  <c r="F226952" i="1"/>
  <c r="F226951" i="1"/>
  <c r="F226950" i="1"/>
  <c r="F226949" i="1"/>
  <c r="F226948" i="1"/>
  <c r="F226947" i="1"/>
  <c r="F226946" i="1"/>
  <c r="F226945" i="1"/>
  <c r="F226944" i="1"/>
  <c r="F226943" i="1"/>
  <c r="F226942" i="1"/>
  <c r="F226941" i="1"/>
  <c r="F226940" i="1"/>
  <c r="F226939" i="1"/>
  <c r="F226938" i="1"/>
  <c r="F226937" i="1"/>
  <c r="F226936" i="1"/>
  <c r="F226935" i="1"/>
  <c r="F226934" i="1"/>
  <c r="F226933" i="1"/>
  <c r="F226932" i="1"/>
  <c r="F226931" i="1"/>
  <c r="F226930" i="1"/>
  <c r="F226929" i="1"/>
  <c r="F226928" i="1"/>
  <c r="F226927" i="1"/>
  <c r="F226926" i="1"/>
  <c r="F226925" i="1"/>
  <c r="F226924" i="1"/>
  <c r="F226923" i="1"/>
  <c r="F226922" i="1"/>
  <c r="F226921" i="1"/>
  <c r="F226920" i="1"/>
  <c r="F226919" i="1"/>
  <c r="F226918" i="1"/>
  <c r="F226917" i="1"/>
  <c r="F226916" i="1"/>
  <c r="F226915" i="1"/>
  <c r="F226914" i="1"/>
  <c r="F226913" i="1"/>
  <c r="F226912" i="1"/>
  <c r="F226911" i="1"/>
  <c r="F226910" i="1"/>
  <c r="F226909" i="1"/>
  <c r="F226908" i="1"/>
  <c r="F226907" i="1"/>
  <c r="F226906" i="1"/>
  <c r="F226905" i="1"/>
  <c r="F226904" i="1"/>
  <c r="F226903" i="1"/>
  <c r="F226902" i="1"/>
  <c r="F226901" i="1"/>
  <c r="F226900" i="1"/>
  <c r="F226899" i="1"/>
  <c r="F226898" i="1"/>
  <c r="F226897" i="1"/>
  <c r="F226896" i="1"/>
  <c r="F226895" i="1"/>
  <c r="F226894" i="1"/>
  <c r="F226893" i="1"/>
  <c r="F226892" i="1"/>
  <c r="F226891" i="1"/>
  <c r="F226890" i="1"/>
  <c r="F226889" i="1"/>
  <c r="F226888" i="1"/>
  <c r="F226887" i="1"/>
  <c r="F226886" i="1"/>
  <c r="F226885" i="1"/>
  <c r="F226884" i="1"/>
  <c r="F226883" i="1"/>
  <c r="F226882" i="1"/>
  <c r="F226881" i="1"/>
  <c r="F226880" i="1"/>
  <c r="F226879" i="1"/>
  <c r="F226878" i="1"/>
  <c r="F226877" i="1"/>
  <c r="F226876" i="1"/>
  <c r="F226875" i="1"/>
  <c r="F226874" i="1"/>
  <c r="F226873" i="1"/>
  <c r="F226872" i="1"/>
  <c r="F226871" i="1"/>
  <c r="F226870" i="1"/>
  <c r="F226869" i="1"/>
  <c r="F226868" i="1"/>
  <c r="F226867" i="1"/>
  <c r="F226866" i="1"/>
  <c r="F226865" i="1"/>
  <c r="F226864" i="1"/>
  <c r="F226863" i="1"/>
  <c r="F226862" i="1"/>
  <c r="F226861" i="1"/>
  <c r="F226860" i="1"/>
  <c r="F226859" i="1"/>
  <c r="F226858" i="1"/>
  <c r="F226857" i="1"/>
  <c r="F226856" i="1"/>
  <c r="F226855" i="1"/>
  <c r="F226854" i="1"/>
  <c r="F226853" i="1"/>
  <c r="F226852" i="1"/>
  <c r="F226851" i="1"/>
  <c r="F226850" i="1"/>
  <c r="F226849" i="1"/>
  <c r="F226848" i="1"/>
  <c r="F226847" i="1"/>
  <c r="F226846" i="1"/>
  <c r="F226845" i="1"/>
  <c r="F226844" i="1"/>
  <c r="F226843" i="1"/>
  <c r="F226842" i="1"/>
  <c r="F226841" i="1"/>
  <c r="F226840" i="1"/>
  <c r="F226839" i="1"/>
  <c r="F226838" i="1"/>
  <c r="F226837" i="1"/>
  <c r="F226836" i="1"/>
  <c r="F226835" i="1"/>
  <c r="F226834" i="1"/>
  <c r="F226833" i="1"/>
  <c r="F226832" i="1"/>
  <c r="F226831" i="1"/>
  <c r="F226830" i="1"/>
  <c r="F226829" i="1"/>
  <c r="F226828" i="1"/>
  <c r="F226827" i="1"/>
  <c r="F226826" i="1"/>
  <c r="F226825" i="1"/>
  <c r="F226824" i="1"/>
  <c r="F226823" i="1"/>
  <c r="F226822" i="1"/>
  <c r="F226821" i="1"/>
  <c r="F226820" i="1"/>
  <c r="F226819" i="1"/>
  <c r="F226818" i="1"/>
  <c r="F226817" i="1"/>
  <c r="F226816" i="1"/>
  <c r="F226815" i="1"/>
  <c r="F226814" i="1"/>
  <c r="F226813" i="1"/>
  <c r="F226812" i="1"/>
  <c r="F226811" i="1"/>
  <c r="F226810" i="1"/>
  <c r="F226809" i="1"/>
  <c r="F226808" i="1"/>
  <c r="F226807" i="1"/>
  <c r="F226806" i="1"/>
  <c r="F226805" i="1"/>
  <c r="F226804" i="1"/>
  <c r="F226803" i="1"/>
  <c r="F226802" i="1"/>
  <c r="F226801" i="1"/>
  <c r="F226800" i="1"/>
  <c r="F226799" i="1"/>
  <c r="F226798" i="1"/>
  <c r="F226797" i="1"/>
  <c r="F226796" i="1"/>
  <c r="F226795" i="1"/>
  <c r="F226794" i="1"/>
  <c r="F226793" i="1"/>
  <c r="F226792" i="1"/>
  <c r="F226791" i="1"/>
  <c r="F226790" i="1"/>
  <c r="F226789" i="1"/>
  <c r="F226788" i="1"/>
  <c r="F226787" i="1"/>
  <c r="F226786" i="1"/>
  <c r="F226785" i="1"/>
  <c r="F226784" i="1"/>
  <c r="F226783" i="1"/>
  <c r="F226782" i="1"/>
  <c r="F226781" i="1"/>
  <c r="F226780" i="1"/>
  <c r="F226779" i="1"/>
  <c r="F226778" i="1"/>
  <c r="F226777" i="1"/>
  <c r="F226776" i="1"/>
  <c r="F226775" i="1"/>
  <c r="F226774" i="1"/>
  <c r="F226773" i="1"/>
  <c r="F226772" i="1"/>
  <c r="F226771" i="1"/>
  <c r="F226770" i="1"/>
  <c r="F226769" i="1"/>
  <c r="F226768" i="1"/>
  <c r="F226767" i="1"/>
  <c r="F226766" i="1"/>
  <c r="F226765" i="1"/>
  <c r="F226764" i="1"/>
  <c r="F226763" i="1"/>
  <c r="F226762" i="1"/>
  <c r="F226761" i="1"/>
  <c r="F226760" i="1"/>
  <c r="F226759" i="1"/>
  <c r="F226758" i="1"/>
  <c r="F226757" i="1"/>
  <c r="F226756" i="1"/>
  <c r="F226755" i="1"/>
  <c r="F226754" i="1"/>
  <c r="F226753" i="1"/>
  <c r="F226752" i="1"/>
  <c r="F226751" i="1"/>
  <c r="F226750" i="1"/>
  <c r="F226749" i="1"/>
  <c r="F226748" i="1"/>
  <c r="F226747" i="1"/>
  <c r="F226746" i="1"/>
  <c r="F226745" i="1"/>
  <c r="F226744" i="1"/>
  <c r="F226743" i="1"/>
  <c r="F226742" i="1"/>
  <c r="F226741" i="1"/>
  <c r="F226740" i="1"/>
  <c r="F226739" i="1"/>
  <c r="F226738" i="1"/>
  <c r="F226737" i="1"/>
  <c r="F226736" i="1"/>
  <c r="F226735" i="1"/>
  <c r="F226734" i="1"/>
  <c r="F226733" i="1"/>
  <c r="F226732" i="1"/>
  <c r="F226731" i="1"/>
  <c r="F226730" i="1"/>
  <c r="F226729" i="1"/>
  <c r="F226728" i="1"/>
  <c r="F226727" i="1"/>
  <c r="F226726" i="1"/>
  <c r="F226725" i="1"/>
  <c r="F226724" i="1"/>
  <c r="F226723" i="1"/>
  <c r="F226722" i="1"/>
  <c r="F226721" i="1"/>
  <c r="F226720" i="1"/>
  <c r="F226719" i="1"/>
  <c r="F226718" i="1"/>
  <c r="F226717" i="1"/>
  <c r="F226716" i="1"/>
  <c r="F226715" i="1"/>
  <c r="F226714" i="1"/>
  <c r="F226713" i="1"/>
  <c r="F226712" i="1"/>
  <c r="F226711" i="1"/>
  <c r="F226710" i="1"/>
  <c r="F226709" i="1"/>
  <c r="F226708" i="1"/>
  <c r="F226707" i="1"/>
  <c r="F226706" i="1"/>
  <c r="F226705" i="1"/>
  <c r="F226704" i="1"/>
  <c r="F226703" i="1"/>
  <c r="F226702" i="1"/>
  <c r="F226701" i="1"/>
  <c r="F226700" i="1"/>
  <c r="F226699" i="1"/>
  <c r="F226698" i="1"/>
  <c r="F226697" i="1"/>
  <c r="F226696" i="1"/>
  <c r="F226695" i="1"/>
  <c r="F226694" i="1"/>
  <c r="F226693" i="1"/>
  <c r="F226692" i="1"/>
  <c r="F226691" i="1"/>
  <c r="F226690" i="1"/>
  <c r="F226689" i="1"/>
  <c r="F226688" i="1"/>
  <c r="F226687" i="1"/>
  <c r="F226686" i="1"/>
  <c r="F226685" i="1"/>
  <c r="F226684" i="1"/>
  <c r="F226683" i="1"/>
  <c r="F226682" i="1"/>
  <c r="F226681" i="1"/>
  <c r="F226680" i="1"/>
  <c r="F226679" i="1"/>
  <c r="F226678" i="1"/>
  <c r="F226677" i="1"/>
  <c r="F226676" i="1"/>
  <c r="F226675" i="1"/>
  <c r="F226674" i="1"/>
  <c r="F226673" i="1"/>
  <c r="F226672" i="1"/>
  <c r="F226671" i="1"/>
  <c r="F226670" i="1"/>
  <c r="F226669" i="1"/>
  <c r="F226668" i="1"/>
  <c r="F226667" i="1"/>
  <c r="F226666" i="1"/>
  <c r="F226665" i="1"/>
  <c r="F226664" i="1"/>
  <c r="F226663" i="1"/>
  <c r="F226662" i="1"/>
  <c r="F226661" i="1"/>
  <c r="F226660" i="1"/>
  <c r="F226659" i="1"/>
  <c r="F226658" i="1"/>
  <c r="F226657" i="1"/>
  <c r="F226656" i="1"/>
  <c r="F226655" i="1"/>
  <c r="F226654" i="1"/>
  <c r="F226653" i="1"/>
  <c r="F226652" i="1"/>
  <c r="F226651" i="1"/>
  <c r="F226650" i="1"/>
  <c r="F226649" i="1"/>
  <c r="F226648" i="1"/>
  <c r="F226647" i="1"/>
  <c r="F226646" i="1"/>
  <c r="F226645" i="1"/>
  <c r="F226644" i="1"/>
  <c r="F226643" i="1"/>
  <c r="F226642" i="1"/>
  <c r="F226641" i="1"/>
  <c r="F226640" i="1"/>
  <c r="F226639" i="1"/>
  <c r="F226638" i="1"/>
  <c r="F226637" i="1"/>
  <c r="F226636" i="1"/>
  <c r="F226635" i="1"/>
  <c r="F226634" i="1"/>
  <c r="F226633" i="1"/>
  <c r="F226632" i="1"/>
  <c r="F226631" i="1"/>
  <c r="F226630" i="1"/>
  <c r="F226629" i="1"/>
  <c r="F226628" i="1"/>
  <c r="F226627" i="1"/>
  <c r="F226626" i="1"/>
  <c r="F226625" i="1"/>
  <c r="F226624" i="1"/>
  <c r="F226623" i="1"/>
  <c r="F226622" i="1"/>
  <c r="F226621" i="1"/>
  <c r="F226620" i="1"/>
  <c r="F226619" i="1"/>
  <c r="F226618" i="1"/>
  <c r="F226617" i="1"/>
  <c r="F226616" i="1"/>
  <c r="F226615" i="1"/>
  <c r="F226614" i="1"/>
  <c r="F226613" i="1"/>
  <c r="F226612" i="1"/>
  <c r="F226611" i="1"/>
  <c r="F226610" i="1"/>
  <c r="F226609" i="1"/>
  <c r="F226608" i="1"/>
  <c r="F226607" i="1"/>
  <c r="F226606" i="1"/>
  <c r="F226605" i="1"/>
  <c r="F226604" i="1"/>
  <c r="F226603" i="1"/>
  <c r="F226602" i="1"/>
  <c r="F226601" i="1"/>
  <c r="F226600" i="1"/>
  <c r="F226599" i="1"/>
  <c r="F226598" i="1"/>
  <c r="F226597" i="1"/>
  <c r="F226596" i="1"/>
  <c r="F226595" i="1"/>
  <c r="F226594" i="1"/>
  <c r="F226593" i="1"/>
  <c r="F226592" i="1"/>
  <c r="F226591" i="1"/>
  <c r="F226590" i="1"/>
  <c r="F226589" i="1"/>
  <c r="F226588" i="1"/>
  <c r="F226587" i="1"/>
  <c r="F226586" i="1"/>
  <c r="F226585" i="1"/>
  <c r="F226584" i="1"/>
  <c r="F226583" i="1"/>
  <c r="F226582" i="1"/>
  <c r="F226581" i="1"/>
  <c r="F226580" i="1"/>
  <c r="F226579" i="1"/>
  <c r="F226578" i="1"/>
  <c r="F226577" i="1"/>
  <c r="F226576" i="1"/>
  <c r="F226575" i="1"/>
  <c r="F226574" i="1"/>
  <c r="F226573" i="1"/>
  <c r="F226572" i="1"/>
  <c r="F226571" i="1"/>
  <c r="F226570" i="1"/>
  <c r="F226569" i="1"/>
  <c r="F226568" i="1"/>
  <c r="F226567" i="1"/>
  <c r="F226566" i="1"/>
  <c r="F226565" i="1"/>
  <c r="F226564" i="1"/>
  <c r="F226563" i="1"/>
  <c r="F226562" i="1"/>
  <c r="F226561" i="1"/>
  <c r="F226560" i="1"/>
  <c r="F226559" i="1"/>
  <c r="F226558" i="1"/>
  <c r="F226557" i="1"/>
  <c r="F226556" i="1"/>
  <c r="F226555" i="1"/>
  <c r="F226554" i="1"/>
  <c r="F226553" i="1"/>
  <c r="F226552" i="1"/>
  <c r="F226551" i="1"/>
  <c r="F226550" i="1"/>
  <c r="F226549" i="1"/>
  <c r="F226548" i="1"/>
  <c r="F226547" i="1"/>
  <c r="F226546" i="1"/>
  <c r="F226545" i="1"/>
  <c r="F226544" i="1"/>
  <c r="F226543" i="1"/>
  <c r="F226542" i="1"/>
  <c r="F226541" i="1"/>
  <c r="F226540" i="1"/>
  <c r="F226539" i="1"/>
  <c r="F226538" i="1"/>
  <c r="F226537" i="1"/>
  <c r="F226536" i="1"/>
  <c r="F226535" i="1"/>
  <c r="F226534" i="1"/>
  <c r="F226533" i="1"/>
  <c r="F226532" i="1"/>
  <c r="F226531" i="1"/>
  <c r="F226530" i="1"/>
  <c r="F226529" i="1"/>
  <c r="F226528" i="1"/>
  <c r="F226527" i="1"/>
  <c r="F226526" i="1"/>
  <c r="F226525" i="1"/>
  <c r="F226524" i="1"/>
  <c r="F226523" i="1"/>
  <c r="F226522" i="1"/>
  <c r="F226521" i="1"/>
  <c r="F226520" i="1"/>
  <c r="F226519" i="1"/>
  <c r="F226518" i="1"/>
  <c r="F226517" i="1"/>
  <c r="F226516" i="1"/>
  <c r="F226515" i="1"/>
  <c r="F226514" i="1"/>
  <c r="F226513" i="1"/>
  <c r="F226512" i="1"/>
  <c r="F226511" i="1"/>
  <c r="F226510" i="1"/>
  <c r="F226509" i="1"/>
  <c r="F226508" i="1"/>
  <c r="F226507" i="1"/>
  <c r="F226506" i="1"/>
  <c r="F226505" i="1"/>
  <c r="F226504" i="1"/>
  <c r="F226503" i="1"/>
  <c r="F226502" i="1"/>
  <c r="F226501" i="1"/>
  <c r="F226500" i="1"/>
  <c r="F226499" i="1"/>
  <c r="F226498" i="1"/>
  <c r="F226497" i="1"/>
  <c r="F226496" i="1"/>
  <c r="F226495" i="1"/>
  <c r="F226494" i="1"/>
  <c r="F226493" i="1"/>
  <c r="F226492" i="1"/>
  <c r="F226491" i="1"/>
  <c r="F226490" i="1"/>
  <c r="F226489" i="1"/>
  <c r="F226488" i="1"/>
  <c r="F226487" i="1"/>
  <c r="F226486" i="1"/>
  <c r="F226485" i="1"/>
  <c r="F226484" i="1"/>
  <c r="F226483" i="1"/>
  <c r="F226482" i="1"/>
  <c r="F226481" i="1"/>
  <c r="F226480" i="1"/>
  <c r="F226479" i="1"/>
  <c r="F226478" i="1"/>
  <c r="F226477" i="1"/>
  <c r="F226476" i="1"/>
  <c r="F226475" i="1"/>
  <c r="F226474" i="1"/>
  <c r="F226473" i="1"/>
  <c r="F226472" i="1"/>
  <c r="F226471" i="1"/>
  <c r="F226470" i="1"/>
  <c r="F226469" i="1"/>
  <c r="F226468" i="1"/>
  <c r="F226467" i="1"/>
  <c r="F226466" i="1"/>
  <c r="F226465" i="1"/>
  <c r="F226464" i="1"/>
  <c r="F226463" i="1"/>
  <c r="F226462" i="1"/>
  <c r="F226461" i="1"/>
  <c r="F226460" i="1"/>
  <c r="F226459" i="1"/>
  <c r="F226458" i="1"/>
  <c r="F226457" i="1"/>
  <c r="F226456" i="1"/>
  <c r="F226455" i="1"/>
  <c r="F226454" i="1"/>
  <c r="F226453" i="1"/>
  <c r="F226452" i="1"/>
  <c r="F226451" i="1"/>
  <c r="F226450" i="1"/>
  <c r="F226449" i="1"/>
  <c r="F226448" i="1"/>
  <c r="F226447" i="1"/>
  <c r="F226446" i="1"/>
  <c r="F226445" i="1"/>
  <c r="F226444" i="1"/>
  <c r="F226443" i="1"/>
  <c r="F226442" i="1"/>
  <c r="F226441" i="1"/>
  <c r="F226440" i="1"/>
  <c r="F226439" i="1"/>
  <c r="F226438" i="1"/>
  <c r="F226437" i="1"/>
  <c r="F226436" i="1"/>
  <c r="F226435" i="1"/>
  <c r="F226434" i="1"/>
  <c r="F226433" i="1"/>
  <c r="F226432" i="1"/>
  <c r="F226431" i="1"/>
  <c r="F226430" i="1"/>
  <c r="F226429" i="1"/>
  <c r="F226428" i="1"/>
  <c r="F226427" i="1"/>
  <c r="F226426" i="1"/>
  <c r="F226425" i="1"/>
  <c r="F226424" i="1"/>
  <c r="F226423" i="1"/>
  <c r="F226422" i="1"/>
  <c r="F226421" i="1"/>
  <c r="F226420" i="1"/>
  <c r="F226419" i="1"/>
  <c r="F226418" i="1"/>
  <c r="F226417" i="1"/>
  <c r="F226416" i="1"/>
  <c r="F226415" i="1"/>
  <c r="F226414" i="1"/>
  <c r="F226413" i="1"/>
  <c r="F226412" i="1"/>
  <c r="F226411" i="1"/>
  <c r="F226410" i="1"/>
  <c r="F226409" i="1"/>
  <c r="F226408" i="1"/>
  <c r="F226407" i="1"/>
  <c r="F226406" i="1"/>
  <c r="F226405" i="1"/>
  <c r="F226404" i="1"/>
  <c r="F226403" i="1"/>
  <c r="F226402" i="1"/>
  <c r="F226401" i="1"/>
  <c r="F226400" i="1"/>
  <c r="F226399" i="1"/>
  <c r="F226398" i="1"/>
  <c r="F226397" i="1"/>
  <c r="F226396" i="1"/>
  <c r="F226395" i="1"/>
  <c r="F226394" i="1"/>
  <c r="F226393" i="1"/>
  <c r="F226392" i="1"/>
  <c r="F226391" i="1"/>
  <c r="F226390" i="1"/>
  <c r="F226389" i="1"/>
  <c r="F226388" i="1"/>
  <c r="F226387" i="1"/>
  <c r="F226386" i="1"/>
  <c r="F226385" i="1"/>
  <c r="F226384" i="1"/>
  <c r="F226383" i="1"/>
  <c r="F226382" i="1"/>
  <c r="F226381" i="1"/>
  <c r="F226380" i="1"/>
  <c r="F226379" i="1"/>
  <c r="F226378" i="1"/>
  <c r="F226377" i="1"/>
  <c r="F226376" i="1"/>
  <c r="F226375" i="1"/>
  <c r="F226374" i="1"/>
  <c r="F226373" i="1"/>
  <c r="F226372" i="1"/>
  <c r="F226371" i="1"/>
  <c r="F226370" i="1"/>
  <c r="F226369" i="1"/>
  <c r="F226368" i="1"/>
  <c r="F226367" i="1"/>
  <c r="F226366" i="1"/>
  <c r="F226365" i="1"/>
  <c r="F226364" i="1"/>
  <c r="F226363" i="1"/>
  <c r="F226362" i="1"/>
  <c r="F226361" i="1"/>
  <c r="F226360" i="1"/>
  <c r="F226359" i="1"/>
  <c r="F226358" i="1"/>
  <c r="F226357" i="1"/>
  <c r="F226356" i="1"/>
  <c r="F226355" i="1"/>
  <c r="F226354" i="1"/>
  <c r="F226353" i="1"/>
  <c r="F226352" i="1"/>
  <c r="F226351" i="1"/>
  <c r="F226350" i="1"/>
  <c r="F226349" i="1"/>
  <c r="F226348" i="1"/>
  <c r="F226347" i="1"/>
  <c r="F226346" i="1"/>
  <c r="F226345" i="1"/>
  <c r="F226344" i="1"/>
  <c r="F226343" i="1"/>
  <c r="F226342" i="1"/>
  <c r="F226341" i="1"/>
  <c r="F226340" i="1"/>
  <c r="F226339" i="1"/>
  <c r="F226338" i="1"/>
  <c r="F226337" i="1"/>
  <c r="F226336" i="1"/>
  <c r="F226335" i="1"/>
  <c r="F226334" i="1"/>
  <c r="F226333" i="1"/>
  <c r="F226332" i="1"/>
  <c r="F226331" i="1"/>
  <c r="F226330" i="1"/>
  <c r="F226329" i="1"/>
  <c r="F226328" i="1"/>
  <c r="F226327" i="1"/>
  <c r="F226326" i="1"/>
  <c r="F226325" i="1"/>
  <c r="F226324" i="1"/>
  <c r="F226323" i="1"/>
  <c r="F226322" i="1"/>
  <c r="F226321" i="1"/>
  <c r="F226320" i="1"/>
  <c r="F226319" i="1"/>
  <c r="F226318" i="1"/>
  <c r="F226317" i="1"/>
  <c r="F226316" i="1"/>
  <c r="F226315" i="1"/>
  <c r="F226314" i="1"/>
  <c r="F226313" i="1"/>
  <c r="F226312" i="1"/>
  <c r="F226311" i="1"/>
  <c r="F226310" i="1"/>
  <c r="F226309" i="1"/>
  <c r="F226308" i="1"/>
  <c r="F226307" i="1"/>
  <c r="F226306" i="1"/>
  <c r="F226305" i="1"/>
  <c r="F226304" i="1"/>
  <c r="F226303" i="1"/>
  <c r="F226302" i="1"/>
  <c r="F226301" i="1"/>
  <c r="F226300" i="1"/>
  <c r="F226299" i="1"/>
  <c r="F226298" i="1"/>
  <c r="F226297" i="1"/>
  <c r="F226296" i="1"/>
  <c r="F226295" i="1"/>
  <c r="F226294" i="1"/>
  <c r="F226293" i="1"/>
  <c r="F226292" i="1"/>
  <c r="F226291" i="1"/>
  <c r="F226290" i="1"/>
  <c r="F226289" i="1"/>
  <c r="F226288" i="1"/>
  <c r="F226287" i="1"/>
  <c r="F226286" i="1"/>
  <c r="F226285" i="1"/>
  <c r="F226284" i="1"/>
  <c r="F226283" i="1"/>
  <c r="F226282" i="1"/>
  <c r="F226281" i="1"/>
  <c r="F226280" i="1"/>
  <c r="F226279" i="1"/>
  <c r="F226278" i="1"/>
  <c r="F226277" i="1"/>
  <c r="F226276" i="1"/>
  <c r="F226275" i="1"/>
  <c r="F226274" i="1"/>
  <c r="F226273" i="1"/>
  <c r="F226272" i="1"/>
  <c r="F226271" i="1"/>
  <c r="F226270" i="1"/>
  <c r="F226269" i="1"/>
  <c r="F226268" i="1"/>
  <c r="F226267" i="1"/>
  <c r="F226266" i="1"/>
  <c r="F226265" i="1"/>
  <c r="F226264" i="1"/>
  <c r="F226263" i="1"/>
  <c r="F226262" i="1"/>
  <c r="F226261" i="1"/>
  <c r="F226260" i="1"/>
  <c r="F226259" i="1"/>
  <c r="F226258" i="1"/>
  <c r="F226257" i="1"/>
  <c r="F226256" i="1"/>
  <c r="F226255" i="1"/>
  <c r="F226254" i="1"/>
  <c r="F226253" i="1"/>
  <c r="F226252" i="1"/>
  <c r="F226251" i="1"/>
  <c r="F226250" i="1"/>
  <c r="F226249" i="1"/>
  <c r="F226248" i="1"/>
  <c r="F226247" i="1"/>
  <c r="F226246" i="1"/>
  <c r="F226245" i="1"/>
  <c r="F226244" i="1"/>
  <c r="F226243" i="1"/>
  <c r="F226242" i="1"/>
  <c r="F226241" i="1"/>
  <c r="F226240" i="1"/>
  <c r="F226239" i="1"/>
  <c r="F226238" i="1"/>
  <c r="F226237" i="1"/>
  <c r="F226236" i="1"/>
  <c r="F226235" i="1"/>
  <c r="F226234" i="1"/>
  <c r="F226233" i="1"/>
  <c r="F226232" i="1"/>
  <c r="F226231" i="1"/>
  <c r="F226230" i="1"/>
  <c r="F226229" i="1"/>
  <c r="F226228" i="1"/>
  <c r="F226227" i="1"/>
  <c r="F226226" i="1"/>
  <c r="F226225" i="1"/>
  <c r="F226224" i="1"/>
  <c r="F226223" i="1"/>
  <c r="F226222" i="1"/>
  <c r="F226221" i="1"/>
  <c r="F226220" i="1"/>
  <c r="F226219" i="1"/>
  <c r="F226218" i="1"/>
  <c r="F226217" i="1"/>
  <c r="F226216" i="1"/>
  <c r="F226215" i="1"/>
  <c r="F226214" i="1"/>
  <c r="F226213" i="1"/>
  <c r="F226212" i="1"/>
  <c r="F226211" i="1"/>
  <c r="F226210" i="1"/>
  <c r="F226209" i="1"/>
  <c r="F226208" i="1"/>
  <c r="F226207" i="1"/>
  <c r="F226206" i="1"/>
  <c r="F226205" i="1"/>
  <c r="F226204" i="1"/>
  <c r="F226203" i="1"/>
  <c r="F226202" i="1"/>
  <c r="F226201" i="1"/>
  <c r="F226200" i="1"/>
  <c r="F226199" i="1"/>
  <c r="F226198" i="1"/>
  <c r="F226197" i="1"/>
  <c r="F226196" i="1"/>
  <c r="F226195" i="1"/>
  <c r="F226194" i="1"/>
  <c r="F226193" i="1"/>
  <c r="F226192" i="1"/>
  <c r="F226191" i="1"/>
  <c r="F226190" i="1"/>
  <c r="F226189" i="1"/>
  <c r="F226188" i="1"/>
  <c r="F226187" i="1"/>
  <c r="F226186" i="1"/>
  <c r="F226185" i="1"/>
  <c r="F226184" i="1"/>
  <c r="F226183" i="1"/>
  <c r="F226182" i="1"/>
  <c r="F226181" i="1"/>
  <c r="F226180" i="1"/>
  <c r="F226179" i="1"/>
  <c r="F226178" i="1"/>
  <c r="F226177" i="1"/>
  <c r="F226176" i="1"/>
  <c r="F226175" i="1"/>
  <c r="F226174" i="1"/>
  <c r="F226173" i="1"/>
  <c r="F226172" i="1"/>
  <c r="F226171" i="1"/>
  <c r="F226170" i="1"/>
  <c r="F226169" i="1"/>
  <c r="F226168" i="1"/>
  <c r="F226167" i="1"/>
  <c r="F226166" i="1"/>
  <c r="F226165" i="1"/>
  <c r="F226164" i="1"/>
  <c r="F226163" i="1"/>
  <c r="F226162" i="1"/>
  <c r="F226161" i="1"/>
  <c r="F226160" i="1"/>
  <c r="F226159" i="1"/>
  <c r="F226158" i="1"/>
  <c r="F226157" i="1"/>
  <c r="F226156" i="1"/>
  <c r="F226155" i="1"/>
  <c r="F226154" i="1"/>
  <c r="F226153" i="1"/>
  <c r="F226152" i="1"/>
  <c r="F226151" i="1"/>
  <c r="F226150" i="1"/>
  <c r="F226149" i="1"/>
  <c r="F226148" i="1"/>
  <c r="F226147" i="1"/>
  <c r="F226146" i="1"/>
  <c r="F226145" i="1"/>
  <c r="F226144" i="1"/>
  <c r="F226143" i="1"/>
  <c r="F226142" i="1"/>
  <c r="F226141" i="1"/>
  <c r="F226140" i="1"/>
  <c r="F226139" i="1"/>
  <c r="F226138" i="1"/>
  <c r="F226137" i="1"/>
  <c r="F226136" i="1"/>
  <c r="F226135" i="1"/>
  <c r="F226134" i="1"/>
  <c r="F226133" i="1"/>
  <c r="F226132" i="1"/>
  <c r="F226131" i="1"/>
  <c r="F226130" i="1"/>
  <c r="F226129" i="1"/>
  <c r="F226128" i="1"/>
  <c r="F226127" i="1"/>
  <c r="F226126" i="1"/>
  <c r="F226125" i="1"/>
  <c r="F226124" i="1"/>
  <c r="F226123" i="1"/>
  <c r="F226122" i="1"/>
  <c r="F226121" i="1"/>
  <c r="F226120" i="1"/>
  <c r="F226119" i="1"/>
  <c r="F226118" i="1"/>
  <c r="F226117" i="1"/>
  <c r="F226116" i="1"/>
  <c r="F226115" i="1"/>
  <c r="F226114" i="1"/>
  <c r="F226113" i="1"/>
  <c r="F226112" i="1"/>
  <c r="F226111" i="1"/>
  <c r="F226110" i="1"/>
  <c r="F226109" i="1"/>
  <c r="F226108" i="1"/>
  <c r="F226107" i="1"/>
  <c r="F226106" i="1"/>
  <c r="F226105" i="1"/>
  <c r="F226104" i="1"/>
  <c r="F226103" i="1"/>
  <c r="F226102" i="1"/>
  <c r="F226101" i="1"/>
  <c r="F226100" i="1"/>
  <c r="F226099" i="1"/>
  <c r="F226098" i="1"/>
  <c r="F226097" i="1"/>
  <c r="F226096" i="1"/>
  <c r="F226095" i="1"/>
  <c r="F226094" i="1"/>
  <c r="F226093" i="1"/>
  <c r="F226092" i="1"/>
  <c r="F226091" i="1"/>
  <c r="F226090" i="1"/>
  <c r="F226089" i="1"/>
  <c r="F226088" i="1"/>
  <c r="F226087" i="1"/>
  <c r="F226086" i="1"/>
  <c r="F226085" i="1"/>
  <c r="F226084" i="1"/>
  <c r="F226083" i="1"/>
  <c r="F226082" i="1"/>
  <c r="F226081" i="1"/>
  <c r="F226080" i="1"/>
  <c r="F226079" i="1"/>
  <c r="F226078" i="1"/>
  <c r="F226077" i="1"/>
  <c r="F226076" i="1"/>
  <c r="F226075" i="1"/>
  <c r="F226074" i="1"/>
  <c r="F226073" i="1"/>
  <c r="F226072" i="1"/>
  <c r="F226071" i="1"/>
  <c r="F226070" i="1"/>
  <c r="F226069" i="1"/>
  <c r="F226068" i="1"/>
  <c r="F226067" i="1"/>
  <c r="F226066" i="1"/>
  <c r="F226065" i="1"/>
  <c r="F226064" i="1"/>
  <c r="F226063" i="1"/>
  <c r="F226062" i="1"/>
  <c r="F226061" i="1"/>
  <c r="F226060" i="1"/>
  <c r="F226059" i="1"/>
  <c r="F226058" i="1"/>
  <c r="F226057" i="1"/>
  <c r="F226056" i="1"/>
  <c r="F226055" i="1"/>
  <c r="F226054" i="1"/>
  <c r="F226053" i="1"/>
  <c r="F226052" i="1"/>
  <c r="F226051" i="1"/>
  <c r="F226050" i="1"/>
  <c r="F226049" i="1"/>
  <c r="F226048" i="1"/>
  <c r="F226047" i="1"/>
  <c r="F226046" i="1"/>
  <c r="F226045" i="1"/>
  <c r="F226044" i="1"/>
  <c r="F226043" i="1"/>
  <c r="F226042" i="1"/>
  <c r="F226041" i="1"/>
  <c r="F226040" i="1"/>
  <c r="F226039" i="1"/>
  <c r="F226038" i="1"/>
  <c r="F226037" i="1"/>
  <c r="F226036" i="1"/>
  <c r="F226035" i="1"/>
  <c r="F226034" i="1"/>
  <c r="F226033" i="1"/>
  <c r="F226032" i="1"/>
  <c r="F226031" i="1"/>
  <c r="F226030" i="1"/>
  <c r="F226029" i="1"/>
  <c r="F226028" i="1"/>
  <c r="F226027" i="1"/>
  <c r="F226026" i="1"/>
  <c r="F226025" i="1"/>
  <c r="F226024" i="1"/>
  <c r="F226023" i="1"/>
  <c r="F226022" i="1"/>
  <c r="F226021" i="1"/>
  <c r="F226020" i="1"/>
  <c r="F226019" i="1"/>
  <c r="F226018" i="1"/>
  <c r="F226017" i="1"/>
  <c r="F226016" i="1"/>
  <c r="F226015" i="1"/>
  <c r="F226014" i="1"/>
  <c r="F226013" i="1"/>
  <c r="F226012" i="1"/>
  <c r="F226011" i="1"/>
  <c r="F226010" i="1"/>
  <c r="F226009" i="1"/>
  <c r="F226008" i="1"/>
  <c r="F226007" i="1"/>
  <c r="F226006" i="1"/>
  <c r="F226005" i="1"/>
  <c r="F226004" i="1"/>
  <c r="F226003" i="1"/>
  <c r="F226002" i="1"/>
  <c r="F226001" i="1"/>
  <c r="F226000" i="1"/>
  <c r="F225999" i="1"/>
  <c r="F225998" i="1"/>
  <c r="F225997" i="1"/>
  <c r="F225996" i="1"/>
  <c r="F225995" i="1"/>
  <c r="F225994" i="1"/>
  <c r="F225993" i="1"/>
  <c r="F225992" i="1"/>
  <c r="F225991" i="1"/>
  <c r="F225990" i="1"/>
  <c r="F225989" i="1"/>
  <c r="F225988" i="1"/>
  <c r="F225987" i="1"/>
  <c r="F225986" i="1"/>
  <c r="F225985" i="1"/>
  <c r="F225984" i="1"/>
  <c r="F225983" i="1"/>
  <c r="F225982" i="1"/>
  <c r="F225981" i="1"/>
  <c r="F225980" i="1"/>
  <c r="F225979" i="1"/>
  <c r="F225978" i="1"/>
  <c r="F225977" i="1"/>
  <c r="F225976" i="1"/>
  <c r="F225975" i="1"/>
  <c r="F225974" i="1"/>
  <c r="F225973" i="1"/>
  <c r="F225972" i="1"/>
  <c r="F225971" i="1"/>
  <c r="F225970" i="1"/>
  <c r="F225969" i="1"/>
  <c r="F225968" i="1"/>
  <c r="F225967" i="1"/>
  <c r="F225966" i="1"/>
  <c r="F225965" i="1"/>
  <c r="F225964" i="1"/>
  <c r="F225963" i="1"/>
  <c r="F225962" i="1"/>
  <c r="F225961" i="1"/>
  <c r="F225960" i="1"/>
  <c r="F225959" i="1"/>
  <c r="F225958" i="1"/>
  <c r="F225957" i="1"/>
  <c r="F225956" i="1"/>
  <c r="F225955" i="1"/>
  <c r="F225954" i="1"/>
  <c r="F225953" i="1"/>
  <c r="F225952" i="1"/>
  <c r="F225951" i="1"/>
  <c r="F225950" i="1"/>
  <c r="F225949" i="1"/>
  <c r="F225948" i="1"/>
  <c r="F225947" i="1"/>
  <c r="F225946" i="1"/>
  <c r="F225945" i="1"/>
  <c r="F225944" i="1"/>
  <c r="F225943" i="1"/>
  <c r="F225942" i="1"/>
  <c r="F225941" i="1"/>
  <c r="F225940" i="1"/>
  <c r="F225939" i="1"/>
  <c r="F225938" i="1"/>
  <c r="F225937" i="1"/>
  <c r="F225936" i="1"/>
  <c r="F225935" i="1"/>
  <c r="F225934" i="1"/>
  <c r="F225933" i="1"/>
  <c r="F225932" i="1"/>
  <c r="F225931" i="1"/>
  <c r="F225930" i="1"/>
  <c r="F225929" i="1"/>
  <c r="F225928" i="1"/>
  <c r="F225927" i="1"/>
  <c r="F225926" i="1"/>
  <c r="F225925" i="1"/>
  <c r="F225924" i="1"/>
  <c r="F225923" i="1"/>
  <c r="F225922" i="1"/>
  <c r="F225921" i="1"/>
  <c r="F225920" i="1"/>
  <c r="F225919" i="1"/>
  <c r="F225918" i="1"/>
  <c r="F225917" i="1"/>
  <c r="F225916" i="1"/>
  <c r="F225915" i="1"/>
  <c r="F225914" i="1"/>
  <c r="F225913" i="1"/>
  <c r="F225912" i="1"/>
  <c r="F225911" i="1"/>
  <c r="F225910" i="1"/>
  <c r="F225909" i="1"/>
  <c r="F225908" i="1"/>
  <c r="F225907" i="1"/>
  <c r="F225906" i="1"/>
  <c r="F225905" i="1"/>
  <c r="F225904" i="1"/>
  <c r="F225903" i="1"/>
  <c r="F225902" i="1"/>
  <c r="F225901" i="1"/>
  <c r="F225900" i="1"/>
  <c r="F225899" i="1"/>
  <c r="F225898" i="1"/>
  <c r="F225897" i="1"/>
  <c r="F225896" i="1"/>
  <c r="F225895" i="1"/>
  <c r="F225894" i="1"/>
  <c r="F225893" i="1"/>
  <c r="F225892" i="1"/>
  <c r="F225891" i="1"/>
  <c r="F225890" i="1"/>
  <c r="F225889" i="1"/>
  <c r="F225888" i="1"/>
  <c r="F225887" i="1"/>
  <c r="F225886" i="1"/>
  <c r="F225885" i="1"/>
  <c r="F225884" i="1"/>
  <c r="F225883" i="1"/>
  <c r="F225882" i="1"/>
  <c r="F225881" i="1"/>
  <c r="F225880" i="1"/>
  <c r="F225879" i="1"/>
  <c r="F225878" i="1"/>
  <c r="F225877" i="1"/>
  <c r="F225876" i="1"/>
  <c r="F225875" i="1"/>
  <c r="F225874" i="1"/>
  <c r="F225873" i="1"/>
  <c r="F225872" i="1"/>
  <c r="F225871" i="1"/>
  <c r="F225870" i="1"/>
  <c r="F225869" i="1"/>
  <c r="F225868" i="1"/>
  <c r="F225867" i="1"/>
  <c r="F225866" i="1"/>
  <c r="F225865" i="1"/>
  <c r="F225864" i="1"/>
  <c r="F225863" i="1"/>
  <c r="F225862" i="1"/>
  <c r="F225861" i="1"/>
  <c r="F225860" i="1"/>
  <c r="F225859" i="1"/>
  <c r="F225858" i="1"/>
  <c r="F225857" i="1"/>
  <c r="F225856" i="1"/>
  <c r="F225855" i="1"/>
  <c r="F225854" i="1"/>
  <c r="F225853" i="1"/>
  <c r="F225852" i="1"/>
  <c r="F225851" i="1"/>
  <c r="F225850" i="1"/>
  <c r="F225849" i="1"/>
  <c r="F225848" i="1"/>
  <c r="F225847" i="1"/>
  <c r="F225846" i="1"/>
  <c r="F225845" i="1"/>
  <c r="F225844" i="1"/>
  <c r="F225843" i="1"/>
  <c r="F225842" i="1"/>
  <c r="F225841" i="1"/>
  <c r="F225840" i="1"/>
  <c r="F225839" i="1"/>
  <c r="F225838" i="1"/>
  <c r="F225837" i="1"/>
  <c r="F225836" i="1"/>
  <c r="F225835" i="1"/>
  <c r="F225834" i="1"/>
  <c r="F225833" i="1"/>
  <c r="F225832" i="1"/>
  <c r="F225831" i="1"/>
  <c r="F225830" i="1"/>
  <c r="F225829" i="1"/>
  <c r="F225828" i="1"/>
  <c r="F225827" i="1"/>
  <c r="F225826" i="1"/>
  <c r="F225825" i="1"/>
  <c r="F225824" i="1"/>
  <c r="F225823" i="1"/>
  <c r="F225822" i="1"/>
  <c r="F225821" i="1"/>
  <c r="F225820" i="1"/>
  <c r="F225819" i="1"/>
  <c r="F225818" i="1"/>
  <c r="F225817" i="1"/>
  <c r="F225816" i="1"/>
  <c r="F225815" i="1"/>
  <c r="F225814" i="1"/>
  <c r="F225813" i="1"/>
  <c r="F225812" i="1"/>
  <c r="F225811" i="1"/>
  <c r="F225810" i="1"/>
  <c r="F225809" i="1"/>
  <c r="F225808" i="1"/>
  <c r="F225807" i="1"/>
  <c r="F225806" i="1"/>
  <c r="F225805" i="1"/>
  <c r="F225804" i="1"/>
  <c r="F225803" i="1"/>
  <c r="F225802" i="1"/>
  <c r="F225801" i="1"/>
  <c r="F225800" i="1"/>
  <c r="F225799" i="1"/>
  <c r="F225798" i="1"/>
  <c r="F225797" i="1"/>
  <c r="F225796" i="1"/>
  <c r="F225795" i="1"/>
  <c r="F225794" i="1"/>
  <c r="F225793" i="1"/>
  <c r="F225792" i="1"/>
  <c r="F225791" i="1"/>
  <c r="F225790" i="1"/>
  <c r="F225789" i="1"/>
  <c r="F225788" i="1"/>
  <c r="F225787" i="1"/>
  <c r="F225786" i="1"/>
  <c r="F225785" i="1"/>
  <c r="F225784" i="1"/>
  <c r="F225783" i="1"/>
  <c r="F225782" i="1"/>
  <c r="F225781" i="1"/>
  <c r="F225780" i="1"/>
  <c r="F225779" i="1"/>
  <c r="F225778" i="1"/>
  <c r="F225777" i="1"/>
  <c r="F225776" i="1"/>
  <c r="F225775" i="1"/>
  <c r="F225774" i="1"/>
  <c r="F225773" i="1"/>
  <c r="F225772" i="1"/>
  <c r="F225771" i="1"/>
  <c r="F225770" i="1"/>
  <c r="F225769" i="1"/>
  <c r="F225768" i="1"/>
  <c r="F225767" i="1"/>
  <c r="F225766" i="1"/>
  <c r="F225765" i="1"/>
  <c r="F225764" i="1"/>
  <c r="F225763" i="1"/>
  <c r="F225762" i="1"/>
  <c r="F225761" i="1"/>
  <c r="F225760" i="1"/>
  <c r="F225759" i="1"/>
  <c r="F225758" i="1"/>
  <c r="F225757" i="1"/>
  <c r="F225756" i="1"/>
  <c r="F225755" i="1"/>
  <c r="F225754" i="1"/>
  <c r="F225753" i="1"/>
  <c r="F225752" i="1"/>
  <c r="F225751" i="1"/>
  <c r="F225750" i="1"/>
  <c r="F225749" i="1"/>
  <c r="F225748" i="1"/>
  <c r="F225747" i="1"/>
  <c r="F225746" i="1"/>
  <c r="F225745" i="1"/>
  <c r="F225744" i="1"/>
  <c r="F225743" i="1"/>
  <c r="F225742" i="1"/>
  <c r="F225741" i="1"/>
  <c r="F225740" i="1"/>
  <c r="F225739" i="1"/>
  <c r="F225738" i="1"/>
  <c r="F225737" i="1"/>
  <c r="F225736" i="1"/>
  <c r="F225735" i="1"/>
  <c r="F225734" i="1"/>
  <c r="F225733" i="1"/>
  <c r="F225732" i="1"/>
  <c r="F225731" i="1"/>
  <c r="F225730" i="1"/>
  <c r="F225729" i="1"/>
  <c r="F225728" i="1"/>
  <c r="F225727" i="1"/>
  <c r="F225726" i="1"/>
  <c r="F225725" i="1"/>
  <c r="F225724" i="1"/>
  <c r="F225723" i="1"/>
  <c r="F225722" i="1"/>
  <c r="F225721" i="1"/>
  <c r="F225720" i="1"/>
  <c r="F225719" i="1"/>
  <c r="F225718" i="1"/>
  <c r="F225717" i="1"/>
  <c r="F225716" i="1"/>
  <c r="F225715" i="1"/>
  <c r="F225714" i="1"/>
  <c r="F225713" i="1"/>
  <c r="F225712" i="1"/>
  <c r="F225711" i="1"/>
  <c r="F225710" i="1"/>
  <c r="F225709" i="1"/>
  <c r="F225708" i="1"/>
  <c r="F225707" i="1"/>
  <c r="F225706" i="1"/>
  <c r="F225705" i="1"/>
  <c r="F225704" i="1"/>
  <c r="F225703" i="1"/>
  <c r="F225702" i="1"/>
  <c r="F225701" i="1"/>
  <c r="F225700" i="1"/>
  <c r="F225699" i="1"/>
  <c r="F225698" i="1"/>
  <c r="F225697" i="1"/>
  <c r="F225696" i="1"/>
  <c r="F225695" i="1"/>
  <c r="F225694" i="1"/>
  <c r="F225693" i="1"/>
  <c r="F225692" i="1"/>
  <c r="F225691" i="1"/>
  <c r="F225690" i="1"/>
  <c r="F225689" i="1"/>
  <c r="F225688" i="1"/>
  <c r="F225687" i="1"/>
  <c r="F225686" i="1"/>
  <c r="F225685" i="1"/>
  <c r="F225684" i="1"/>
  <c r="F225683" i="1"/>
  <c r="F225682" i="1"/>
  <c r="F225681" i="1"/>
  <c r="F225680" i="1"/>
  <c r="F225679" i="1"/>
  <c r="F225678" i="1"/>
  <c r="F225677" i="1"/>
  <c r="F225676" i="1"/>
  <c r="F225675" i="1"/>
  <c r="F225674" i="1"/>
  <c r="F225673" i="1"/>
  <c r="F225672" i="1"/>
  <c r="F225671" i="1"/>
  <c r="F225670" i="1"/>
  <c r="F225669" i="1"/>
  <c r="F225668" i="1"/>
  <c r="F225667" i="1"/>
  <c r="F225666" i="1"/>
  <c r="F225665" i="1"/>
  <c r="F225664" i="1"/>
  <c r="F225663" i="1"/>
  <c r="F225662" i="1"/>
  <c r="F225661" i="1"/>
  <c r="F225660" i="1"/>
  <c r="F225659" i="1"/>
  <c r="F225658" i="1"/>
  <c r="F225657" i="1"/>
  <c r="F225656" i="1"/>
  <c r="F225655" i="1"/>
  <c r="F225654" i="1"/>
  <c r="F225653" i="1"/>
  <c r="F225652" i="1"/>
  <c r="F225651" i="1"/>
  <c r="F225650" i="1"/>
  <c r="F225649" i="1"/>
  <c r="F225648" i="1"/>
  <c r="F225647" i="1"/>
  <c r="F225646" i="1"/>
  <c r="F225645" i="1"/>
  <c r="F225644" i="1"/>
  <c r="F225643" i="1"/>
  <c r="F225642" i="1"/>
  <c r="F225641" i="1"/>
  <c r="F225640" i="1"/>
  <c r="F225639" i="1"/>
  <c r="F225638" i="1"/>
  <c r="F225637" i="1"/>
  <c r="F225636" i="1"/>
  <c r="F225635" i="1"/>
  <c r="F225634" i="1"/>
  <c r="F225633" i="1"/>
  <c r="F225632" i="1"/>
  <c r="F225631" i="1"/>
  <c r="F225630" i="1"/>
  <c r="F225629" i="1"/>
  <c r="F225628" i="1"/>
  <c r="F225627" i="1"/>
  <c r="F225626" i="1"/>
  <c r="F225625" i="1"/>
  <c r="F225624" i="1"/>
  <c r="F225623" i="1"/>
  <c r="F225622" i="1"/>
  <c r="F225621" i="1"/>
  <c r="F225620" i="1"/>
  <c r="F225619" i="1"/>
  <c r="F225618" i="1"/>
  <c r="F225617" i="1"/>
  <c r="F225616" i="1"/>
  <c r="F225615" i="1"/>
  <c r="F225614" i="1"/>
  <c r="F225613" i="1"/>
  <c r="F225612" i="1"/>
  <c r="F225611" i="1"/>
  <c r="F225610" i="1"/>
  <c r="F225609" i="1"/>
  <c r="F225608" i="1"/>
  <c r="F225607" i="1"/>
  <c r="F225606" i="1"/>
  <c r="F225605" i="1"/>
  <c r="F225604" i="1"/>
  <c r="F225603" i="1"/>
  <c r="F225602" i="1"/>
  <c r="F225601" i="1"/>
  <c r="F225600" i="1"/>
  <c r="F225599" i="1"/>
  <c r="F225598" i="1"/>
  <c r="F225597" i="1"/>
  <c r="F225596" i="1"/>
  <c r="F225595" i="1"/>
  <c r="F225594" i="1"/>
  <c r="F225593" i="1"/>
  <c r="F225592" i="1"/>
  <c r="F225591" i="1"/>
  <c r="F225590" i="1"/>
  <c r="F225589" i="1"/>
  <c r="F225588" i="1"/>
  <c r="F225587" i="1"/>
  <c r="F225586" i="1"/>
  <c r="F225585" i="1"/>
  <c r="F225584" i="1"/>
  <c r="F225583" i="1"/>
  <c r="F225582" i="1"/>
  <c r="F225581" i="1"/>
  <c r="F225580" i="1"/>
  <c r="F225579" i="1"/>
  <c r="F225578" i="1"/>
  <c r="F225577" i="1"/>
  <c r="F225576" i="1"/>
  <c r="F225575" i="1"/>
  <c r="F225574" i="1"/>
  <c r="F225573" i="1"/>
  <c r="F225572" i="1"/>
  <c r="F225571" i="1"/>
  <c r="F225570" i="1"/>
  <c r="F225569" i="1"/>
  <c r="F225568" i="1"/>
  <c r="F225567" i="1"/>
  <c r="F225566" i="1"/>
  <c r="F225565" i="1"/>
  <c r="F225564" i="1"/>
  <c r="F225563" i="1"/>
  <c r="F225562" i="1"/>
  <c r="F225561" i="1"/>
  <c r="F225560" i="1"/>
  <c r="F225559" i="1"/>
  <c r="F225558" i="1"/>
  <c r="F225557" i="1"/>
  <c r="F225556" i="1"/>
  <c r="F225555" i="1"/>
  <c r="F225554" i="1"/>
  <c r="F225553" i="1"/>
  <c r="F225552" i="1"/>
  <c r="F225551" i="1"/>
  <c r="F225550" i="1"/>
  <c r="F225549" i="1"/>
  <c r="F225548" i="1"/>
  <c r="F225547" i="1"/>
  <c r="F225546" i="1"/>
  <c r="F225545" i="1"/>
  <c r="F225544" i="1"/>
  <c r="F225543" i="1"/>
  <c r="F225542" i="1"/>
  <c r="F225541" i="1"/>
  <c r="F225540" i="1"/>
  <c r="F225539" i="1"/>
  <c r="F225538" i="1"/>
  <c r="F225537" i="1"/>
  <c r="F225536" i="1"/>
  <c r="F225535" i="1"/>
  <c r="F225534" i="1"/>
  <c r="F225533" i="1"/>
  <c r="F225532" i="1"/>
  <c r="F225531" i="1"/>
  <c r="F225530" i="1"/>
  <c r="F225529" i="1"/>
  <c r="F225528" i="1"/>
  <c r="F225527" i="1"/>
  <c r="F225526" i="1"/>
  <c r="F225525" i="1"/>
  <c r="F225524" i="1"/>
  <c r="F225523" i="1"/>
  <c r="F225522" i="1"/>
  <c r="F225521" i="1"/>
  <c r="F225520" i="1"/>
  <c r="F225519" i="1"/>
  <c r="F225518" i="1"/>
  <c r="F225517" i="1"/>
  <c r="F225516" i="1"/>
  <c r="F225515" i="1"/>
  <c r="F225514" i="1"/>
  <c r="F225513" i="1"/>
  <c r="F225512" i="1"/>
  <c r="F225511" i="1"/>
  <c r="F225510" i="1"/>
  <c r="F225509" i="1"/>
  <c r="F225508" i="1"/>
  <c r="F225507" i="1"/>
  <c r="F225506" i="1"/>
  <c r="F225505" i="1"/>
  <c r="F225504" i="1"/>
  <c r="F225503" i="1"/>
  <c r="F225502" i="1"/>
  <c r="F225501" i="1"/>
  <c r="F225500" i="1"/>
  <c r="F225499" i="1"/>
  <c r="F225498" i="1"/>
  <c r="F225497" i="1"/>
  <c r="F225496" i="1"/>
  <c r="F225495" i="1"/>
  <c r="F225494" i="1"/>
  <c r="F225493" i="1"/>
  <c r="F225492" i="1"/>
  <c r="F225491" i="1"/>
  <c r="F225490" i="1"/>
  <c r="F225489" i="1"/>
  <c r="F225488" i="1"/>
  <c r="F225487" i="1"/>
  <c r="F225486" i="1"/>
  <c r="F225485" i="1"/>
  <c r="F225484" i="1"/>
  <c r="F225483" i="1"/>
  <c r="F225482" i="1"/>
  <c r="F225481" i="1"/>
  <c r="F225480" i="1"/>
  <c r="F225479" i="1"/>
  <c r="F225478" i="1"/>
  <c r="F225477" i="1"/>
  <c r="F225476" i="1"/>
  <c r="F225475" i="1"/>
  <c r="F225474" i="1"/>
  <c r="F225473" i="1"/>
  <c r="F225472" i="1"/>
  <c r="F225471" i="1"/>
  <c r="F225470" i="1"/>
  <c r="F225469" i="1"/>
  <c r="F225468" i="1"/>
  <c r="F225467" i="1"/>
  <c r="F225466" i="1"/>
  <c r="F225465" i="1"/>
  <c r="F225464" i="1"/>
  <c r="F225463" i="1"/>
  <c r="F225462" i="1"/>
  <c r="F225461" i="1"/>
  <c r="F225460" i="1"/>
  <c r="F225459" i="1"/>
  <c r="F225458" i="1"/>
  <c r="F225457" i="1"/>
  <c r="F225456" i="1"/>
  <c r="F225455" i="1"/>
  <c r="F225454" i="1"/>
  <c r="F225453" i="1"/>
  <c r="F225452" i="1"/>
  <c r="F225451" i="1"/>
  <c r="F225450" i="1"/>
  <c r="F225449" i="1"/>
  <c r="F225448" i="1"/>
  <c r="F225447" i="1"/>
  <c r="F225446" i="1"/>
  <c r="F225445" i="1"/>
  <c r="F225444" i="1"/>
  <c r="F225443" i="1"/>
  <c r="F225442" i="1"/>
  <c r="F225441" i="1"/>
  <c r="F225440" i="1"/>
  <c r="F225439" i="1"/>
  <c r="F225438" i="1"/>
  <c r="F225437" i="1"/>
  <c r="F225436" i="1"/>
  <c r="F225435" i="1"/>
  <c r="F225434" i="1"/>
  <c r="F225433" i="1"/>
  <c r="F225432" i="1"/>
  <c r="F225431" i="1"/>
  <c r="F225430" i="1"/>
  <c r="F225429" i="1"/>
  <c r="F225428" i="1"/>
  <c r="F225427" i="1"/>
  <c r="F225426" i="1"/>
  <c r="F225425" i="1"/>
  <c r="F225424" i="1"/>
  <c r="F225423" i="1"/>
  <c r="F225422" i="1"/>
  <c r="F225421" i="1"/>
  <c r="F225420" i="1"/>
  <c r="F225419" i="1"/>
  <c r="F225418" i="1"/>
  <c r="F225417" i="1"/>
  <c r="F225416" i="1"/>
  <c r="F225415" i="1"/>
  <c r="F225414" i="1"/>
  <c r="F225413" i="1"/>
  <c r="F225412" i="1"/>
  <c r="F225411" i="1"/>
  <c r="F225410" i="1"/>
  <c r="F225409" i="1"/>
  <c r="F225408" i="1"/>
  <c r="F225407" i="1"/>
  <c r="F225406" i="1"/>
  <c r="F225405" i="1"/>
  <c r="F225404" i="1"/>
  <c r="F225403" i="1"/>
  <c r="F225402" i="1"/>
  <c r="F225401" i="1"/>
  <c r="F225400" i="1"/>
  <c r="F225399" i="1"/>
  <c r="F225398" i="1"/>
  <c r="F225397" i="1"/>
  <c r="F225396" i="1"/>
  <c r="F225395" i="1"/>
  <c r="F225394" i="1"/>
  <c r="F225393" i="1"/>
  <c r="F225392" i="1"/>
  <c r="F225391" i="1"/>
  <c r="F225390" i="1"/>
  <c r="F225389" i="1"/>
  <c r="F225388" i="1"/>
  <c r="F225387" i="1"/>
  <c r="F225386" i="1"/>
  <c r="F225385" i="1"/>
  <c r="F225384" i="1"/>
  <c r="F225383" i="1"/>
  <c r="F225382" i="1"/>
  <c r="F225381" i="1"/>
  <c r="F225380" i="1"/>
  <c r="F225379" i="1"/>
  <c r="F225378" i="1"/>
  <c r="F225377" i="1"/>
  <c r="F225376" i="1"/>
  <c r="F225375" i="1"/>
  <c r="F225374" i="1"/>
  <c r="F225373" i="1"/>
  <c r="F225372" i="1"/>
  <c r="F225371" i="1"/>
  <c r="F225370" i="1"/>
  <c r="F225369" i="1"/>
  <c r="F225368" i="1"/>
  <c r="F225367" i="1"/>
  <c r="F225366" i="1"/>
  <c r="F225365" i="1"/>
  <c r="F225364" i="1"/>
  <c r="F225363" i="1"/>
  <c r="F225362" i="1"/>
  <c r="F225361" i="1"/>
  <c r="F225360" i="1"/>
  <c r="F225359" i="1"/>
  <c r="F225358" i="1"/>
  <c r="F225357" i="1"/>
  <c r="F225356" i="1"/>
  <c r="F225355" i="1"/>
  <c r="F225354" i="1"/>
  <c r="F225353" i="1"/>
  <c r="F225352" i="1"/>
  <c r="F225351" i="1"/>
  <c r="F225350" i="1"/>
  <c r="F225349" i="1"/>
  <c r="F225348" i="1"/>
  <c r="F225347" i="1"/>
  <c r="F225346" i="1"/>
  <c r="F225345" i="1"/>
  <c r="F225344" i="1"/>
  <c r="F225343" i="1"/>
  <c r="F225342" i="1"/>
  <c r="F225341" i="1"/>
  <c r="F225340" i="1"/>
  <c r="F225339" i="1"/>
  <c r="F225338" i="1"/>
  <c r="F225337" i="1"/>
  <c r="F225336" i="1"/>
  <c r="F225335" i="1"/>
  <c r="F225334" i="1"/>
  <c r="F225333" i="1"/>
  <c r="F225332" i="1"/>
  <c r="F225331" i="1"/>
  <c r="F225330" i="1"/>
  <c r="F225329" i="1"/>
  <c r="F225328" i="1"/>
  <c r="F225327" i="1"/>
  <c r="F225326" i="1"/>
  <c r="F225325" i="1"/>
  <c r="F225324" i="1"/>
  <c r="F225323" i="1"/>
  <c r="F225322" i="1"/>
  <c r="F225321" i="1"/>
  <c r="F225320" i="1"/>
  <c r="F225319" i="1"/>
  <c r="F225318" i="1"/>
  <c r="F225317" i="1"/>
  <c r="F225316" i="1"/>
  <c r="F225315" i="1"/>
  <c r="F225314" i="1"/>
  <c r="F225313" i="1"/>
  <c r="F225312" i="1"/>
  <c r="F225311" i="1"/>
  <c r="F225310" i="1"/>
  <c r="F225309" i="1"/>
  <c r="F225308" i="1"/>
  <c r="F225307" i="1"/>
  <c r="F225306" i="1"/>
  <c r="F225305" i="1"/>
  <c r="F225304" i="1"/>
  <c r="F225303" i="1"/>
  <c r="F225302" i="1"/>
  <c r="F225301" i="1"/>
  <c r="F225300" i="1"/>
  <c r="F225299" i="1"/>
  <c r="F225298" i="1"/>
  <c r="F225297" i="1"/>
  <c r="F225296" i="1"/>
  <c r="F225295" i="1"/>
  <c r="F225294" i="1"/>
  <c r="F225293" i="1"/>
  <c r="F225292" i="1"/>
  <c r="F225291" i="1"/>
  <c r="F225290" i="1"/>
  <c r="F225289" i="1"/>
  <c r="F225288" i="1"/>
  <c r="F225287" i="1"/>
  <c r="F225286" i="1"/>
  <c r="F225285" i="1"/>
  <c r="F225284" i="1"/>
  <c r="F225283" i="1"/>
  <c r="F225282" i="1"/>
  <c r="F225281" i="1"/>
  <c r="F225280" i="1"/>
  <c r="F225279" i="1"/>
  <c r="F225278" i="1"/>
  <c r="F225277" i="1"/>
  <c r="F225276" i="1"/>
  <c r="F225275" i="1"/>
  <c r="F225274" i="1"/>
  <c r="F225273" i="1"/>
  <c r="F225272" i="1"/>
  <c r="F225271" i="1"/>
  <c r="F225270" i="1"/>
  <c r="F225269" i="1"/>
  <c r="F225268" i="1"/>
  <c r="F225267" i="1"/>
  <c r="F225266" i="1"/>
  <c r="F225265" i="1"/>
  <c r="F225264" i="1"/>
  <c r="F225263" i="1"/>
  <c r="F225262" i="1"/>
  <c r="F225261" i="1"/>
  <c r="F225260" i="1"/>
  <c r="F225259" i="1"/>
  <c r="F225258" i="1"/>
  <c r="F225257" i="1"/>
  <c r="F225256" i="1"/>
  <c r="F225255" i="1"/>
  <c r="F225254" i="1"/>
  <c r="F225253" i="1"/>
  <c r="F225252" i="1"/>
  <c r="F225251" i="1"/>
  <c r="F225250" i="1"/>
  <c r="F225249" i="1"/>
  <c r="F225248" i="1"/>
  <c r="F225247" i="1"/>
  <c r="F225246" i="1"/>
  <c r="F225245" i="1"/>
  <c r="F225244" i="1"/>
  <c r="F225243" i="1"/>
  <c r="F225242" i="1"/>
  <c r="F225241" i="1"/>
  <c r="F225240" i="1"/>
  <c r="F225239" i="1"/>
  <c r="F225238" i="1"/>
  <c r="F225237" i="1"/>
  <c r="F225236" i="1"/>
  <c r="F225235" i="1"/>
  <c r="F225234" i="1"/>
  <c r="F225233" i="1"/>
  <c r="F225232" i="1"/>
  <c r="F225231" i="1"/>
  <c r="F225230" i="1"/>
  <c r="F225229" i="1"/>
  <c r="F225228" i="1"/>
  <c r="F225227" i="1"/>
  <c r="F225226" i="1"/>
  <c r="F225225" i="1"/>
  <c r="F225224" i="1"/>
  <c r="F225223" i="1"/>
  <c r="F225222" i="1"/>
  <c r="F225221" i="1"/>
  <c r="F225220" i="1"/>
  <c r="F225219" i="1"/>
  <c r="F225218" i="1"/>
  <c r="F225217" i="1"/>
  <c r="F225216" i="1"/>
  <c r="F225215" i="1"/>
  <c r="F225214" i="1"/>
  <c r="F225213" i="1"/>
  <c r="F225212" i="1"/>
  <c r="F225211" i="1"/>
  <c r="F225210" i="1"/>
  <c r="F225209" i="1"/>
  <c r="F225208" i="1"/>
  <c r="F225207" i="1"/>
  <c r="F225206" i="1"/>
  <c r="F225205" i="1"/>
  <c r="F225204" i="1"/>
  <c r="F225203" i="1"/>
  <c r="F225202" i="1"/>
  <c r="F225201" i="1"/>
  <c r="F225200" i="1"/>
  <c r="F225199" i="1"/>
  <c r="F225198" i="1"/>
  <c r="F225197" i="1"/>
  <c r="F225196" i="1"/>
  <c r="F225195" i="1"/>
  <c r="F225194" i="1"/>
  <c r="F225193" i="1"/>
  <c r="F225192" i="1"/>
  <c r="F225191" i="1"/>
  <c r="F225190" i="1"/>
  <c r="F225189" i="1"/>
  <c r="F225188" i="1"/>
  <c r="F225187" i="1"/>
  <c r="F225186" i="1"/>
  <c r="F225185" i="1"/>
  <c r="F225184" i="1"/>
  <c r="F225183" i="1"/>
  <c r="F225182" i="1"/>
  <c r="F225181" i="1"/>
  <c r="F225180" i="1"/>
  <c r="F225179" i="1"/>
  <c r="F225178" i="1"/>
  <c r="F225177" i="1"/>
  <c r="F225176" i="1"/>
  <c r="F225175" i="1"/>
  <c r="F225174" i="1"/>
  <c r="F225173" i="1"/>
  <c r="F225172" i="1"/>
  <c r="F225171" i="1"/>
  <c r="F225170" i="1"/>
  <c r="F225169" i="1"/>
  <c r="F225168" i="1"/>
  <c r="F225167" i="1"/>
  <c r="F225166" i="1"/>
  <c r="F225165" i="1"/>
  <c r="F225164" i="1"/>
  <c r="F225163" i="1"/>
  <c r="F225162" i="1"/>
  <c r="F225161" i="1"/>
  <c r="F225160" i="1"/>
  <c r="F225159" i="1"/>
  <c r="F225158" i="1"/>
  <c r="F225157" i="1"/>
  <c r="F225156" i="1"/>
  <c r="F225155" i="1"/>
  <c r="F225154" i="1"/>
  <c r="F225153" i="1"/>
  <c r="F225152" i="1"/>
  <c r="F225151" i="1"/>
  <c r="F225150" i="1"/>
  <c r="F225149" i="1"/>
  <c r="F225148" i="1"/>
  <c r="F225147" i="1"/>
  <c r="F225146" i="1"/>
  <c r="F225145" i="1"/>
  <c r="F225144" i="1"/>
  <c r="F225143" i="1"/>
  <c r="F225142" i="1"/>
  <c r="F225141" i="1"/>
  <c r="F225140" i="1"/>
  <c r="F225139" i="1"/>
  <c r="F225138" i="1"/>
  <c r="F225137" i="1"/>
  <c r="F225136" i="1"/>
  <c r="F225135" i="1"/>
  <c r="F225134" i="1"/>
  <c r="F225133" i="1"/>
  <c r="F225132" i="1"/>
  <c r="F225131" i="1"/>
  <c r="F225130" i="1"/>
  <c r="F225129" i="1"/>
  <c r="F225128" i="1"/>
  <c r="F225127" i="1"/>
  <c r="F225126" i="1"/>
  <c r="F225125" i="1"/>
  <c r="F225124" i="1"/>
  <c r="F225123" i="1"/>
  <c r="F225122" i="1"/>
  <c r="F225121" i="1"/>
  <c r="F225120" i="1"/>
  <c r="F225119" i="1"/>
  <c r="F225118" i="1"/>
  <c r="F225117" i="1"/>
  <c r="F225116" i="1"/>
  <c r="F225115" i="1"/>
  <c r="F225114" i="1"/>
  <c r="F225113" i="1"/>
  <c r="F225112" i="1"/>
  <c r="F225111" i="1"/>
  <c r="F225110" i="1"/>
  <c r="F225109" i="1"/>
  <c r="F225108" i="1"/>
  <c r="F225107" i="1"/>
  <c r="F225106" i="1"/>
  <c r="F225105" i="1"/>
  <c r="F225104" i="1"/>
  <c r="F225103" i="1"/>
  <c r="F225102" i="1"/>
  <c r="F225101" i="1"/>
  <c r="F225100" i="1"/>
  <c r="F225099" i="1"/>
  <c r="F225098" i="1"/>
  <c r="F225097" i="1"/>
  <c r="F225096" i="1"/>
  <c r="F225095" i="1"/>
  <c r="F225094" i="1"/>
  <c r="F225093" i="1"/>
  <c r="F225092" i="1"/>
  <c r="F225091" i="1"/>
  <c r="F225090" i="1"/>
  <c r="F225089" i="1"/>
  <c r="F225088" i="1"/>
  <c r="F225087" i="1"/>
  <c r="F225086" i="1"/>
  <c r="F225085" i="1"/>
  <c r="F225084" i="1"/>
  <c r="F225083" i="1"/>
  <c r="F225082" i="1"/>
  <c r="F225081" i="1"/>
  <c r="F225080" i="1"/>
  <c r="F225079" i="1"/>
  <c r="F225078" i="1"/>
  <c r="F225077" i="1"/>
  <c r="F225076" i="1"/>
  <c r="F225075" i="1"/>
  <c r="F225074" i="1"/>
  <c r="F225073" i="1"/>
  <c r="F225072" i="1"/>
  <c r="F225071" i="1"/>
  <c r="F225070" i="1"/>
  <c r="F225069" i="1"/>
  <c r="F225068" i="1"/>
  <c r="F225067" i="1"/>
  <c r="F225066" i="1"/>
  <c r="F225065" i="1"/>
  <c r="F225064" i="1"/>
  <c r="F225063" i="1"/>
  <c r="F225062" i="1"/>
  <c r="F225061" i="1"/>
  <c r="F225060" i="1"/>
  <c r="F225059" i="1"/>
  <c r="F225058" i="1"/>
  <c r="F225057" i="1"/>
  <c r="F225056" i="1"/>
  <c r="F225055" i="1"/>
  <c r="F225054" i="1"/>
  <c r="F225053" i="1"/>
  <c r="F225052" i="1"/>
  <c r="F225051" i="1"/>
  <c r="F225050" i="1"/>
  <c r="F225049" i="1"/>
  <c r="F225048" i="1"/>
  <c r="F225047" i="1"/>
  <c r="F225046" i="1"/>
  <c r="F225045" i="1"/>
  <c r="F225044" i="1"/>
  <c r="F225043" i="1"/>
  <c r="F225042" i="1"/>
  <c r="F225041" i="1"/>
  <c r="F225040" i="1"/>
  <c r="F225039" i="1"/>
  <c r="F225038" i="1"/>
  <c r="F225037" i="1"/>
  <c r="F225036" i="1"/>
  <c r="F225035" i="1"/>
  <c r="F225034" i="1"/>
  <c r="F225033" i="1"/>
  <c r="F225032" i="1"/>
  <c r="F225031" i="1"/>
  <c r="F225030" i="1"/>
  <c r="F225029" i="1"/>
  <c r="F225028" i="1"/>
  <c r="F225027" i="1"/>
  <c r="F225026" i="1"/>
  <c r="F225025" i="1"/>
  <c r="F225024" i="1"/>
  <c r="F225023" i="1"/>
  <c r="F225022" i="1"/>
  <c r="F225021" i="1"/>
  <c r="F225020" i="1"/>
  <c r="F225019" i="1"/>
  <c r="F225018" i="1"/>
  <c r="F225017" i="1"/>
  <c r="F225016" i="1"/>
  <c r="F225015" i="1"/>
  <c r="F225014" i="1"/>
  <c r="F225013" i="1"/>
  <c r="F225012" i="1"/>
  <c r="F225011" i="1"/>
  <c r="F225010" i="1"/>
  <c r="F225009" i="1"/>
  <c r="F225008" i="1"/>
  <c r="F225007" i="1"/>
  <c r="F225006" i="1"/>
  <c r="F225005" i="1"/>
  <c r="F225004" i="1"/>
  <c r="F225003" i="1"/>
  <c r="F225002" i="1"/>
  <c r="F225001" i="1"/>
  <c r="F225000" i="1"/>
  <c r="F224999" i="1"/>
  <c r="F224998" i="1"/>
  <c r="F224997" i="1"/>
  <c r="F224996" i="1"/>
  <c r="F224995" i="1"/>
  <c r="F224994" i="1"/>
  <c r="F224993" i="1"/>
  <c r="F224992" i="1"/>
  <c r="F224991" i="1"/>
  <c r="F224990" i="1"/>
  <c r="F224989" i="1"/>
  <c r="F224988" i="1"/>
  <c r="F224987" i="1"/>
  <c r="F224986" i="1"/>
  <c r="F224985" i="1"/>
  <c r="F224984" i="1"/>
  <c r="F224983" i="1"/>
  <c r="F224982" i="1"/>
  <c r="F224981" i="1"/>
  <c r="F224980" i="1"/>
  <c r="F224979" i="1"/>
  <c r="F224978" i="1"/>
  <c r="F224977" i="1"/>
  <c r="F224976" i="1"/>
  <c r="F224975" i="1"/>
  <c r="F224974" i="1"/>
  <c r="F224973" i="1"/>
  <c r="F224972" i="1"/>
  <c r="F224971" i="1"/>
  <c r="F224970" i="1"/>
  <c r="F224969" i="1"/>
  <c r="F224968" i="1"/>
  <c r="F224967" i="1"/>
  <c r="F224966" i="1"/>
  <c r="F224965" i="1"/>
  <c r="F224964" i="1"/>
  <c r="F224963" i="1"/>
  <c r="F224962" i="1"/>
  <c r="F224961" i="1"/>
  <c r="F224960" i="1"/>
  <c r="F224959" i="1"/>
  <c r="F224958" i="1"/>
  <c r="F224957" i="1"/>
  <c r="F224956" i="1"/>
  <c r="F224955" i="1"/>
  <c r="F224954" i="1"/>
  <c r="F224953" i="1"/>
  <c r="F224952" i="1"/>
  <c r="F224951" i="1"/>
  <c r="F224950" i="1"/>
  <c r="F224949" i="1"/>
  <c r="F224948" i="1"/>
  <c r="F224947" i="1"/>
  <c r="F224946" i="1"/>
  <c r="F224945" i="1"/>
  <c r="F224944" i="1"/>
  <c r="F224943" i="1"/>
  <c r="F224942" i="1"/>
  <c r="F224941" i="1"/>
  <c r="F224940" i="1"/>
  <c r="F224939" i="1"/>
  <c r="F224938" i="1"/>
  <c r="F224937" i="1"/>
  <c r="F224936" i="1"/>
  <c r="F224935" i="1"/>
  <c r="F224934" i="1"/>
  <c r="F224933" i="1"/>
  <c r="F224932" i="1"/>
  <c r="F224931" i="1"/>
  <c r="F224930" i="1"/>
  <c r="F224929" i="1"/>
  <c r="F224928" i="1"/>
  <c r="F224927" i="1"/>
  <c r="F224926" i="1"/>
  <c r="F224925" i="1"/>
  <c r="F224924" i="1"/>
  <c r="F224923" i="1"/>
  <c r="F224922" i="1"/>
  <c r="F224921" i="1"/>
  <c r="F224920" i="1"/>
  <c r="F224919" i="1"/>
  <c r="F224918" i="1"/>
  <c r="F224917" i="1"/>
  <c r="F224916" i="1"/>
  <c r="F224915" i="1"/>
  <c r="F224914" i="1"/>
  <c r="F224913" i="1"/>
  <c r="F224912" i="1"/>
  <c r="F224911" i="1"/>
  <c r="F224910" i="1"/>
  <c r="F224909" i="1"/>
  <c r="F224908" i="1"/>
  <c r="F224907" i="1"/>
  <c r="F224906" i="1"/>
  <c r="F224905" i="1"/>
  <c r="F224904" i="1"/>
  <c r="F224903" i="1"/>
  <c r="F224902" i="1"/>
  <c r="F224901" i="1"/>
  <c r="F224900" i="1"/>
  <c r="F224899" i="1"/>
  <c r="F224898" i="1"/>
  <c r="F224897" i="1"/>
  <c r="F224896" i="1"/>
  <c r="F224895" i="1"/>
  <c r="F224894" i="1"/>
  <c r="F224893" i="1"/>
  <c r="F224892" i="1"/>
  <c r="F224891" i="1"/>
  <c r="F224890" i="1"/>
  <c r="F224889" i="1"/>
  <c r="F224888" i="1"/>
  <c r="F224887" i="1"/>
  <c r="F224886" i="1"/>
  <c r="F224885" i="1"/>
  <c r="F224884" i="1"/>
  <c r="F224883" i="1"/>
  <c r="F224882" i="1"/>
  <c r="F224881" i="1"/>
  <c r="F224880" i="1"/>
  <c r="F224879" i="1"/>
  <c r="F224878" i="1"/>
  <c r="F224877" i="1"/>
  <c r="F224876" i="1"/>
  <c r="F224875" i="1"/>
  <c r="F224874" i="1"/>
  <c r="F224873" i="1"/>
  <c r="F224872" i="1"/>
  <c r="F224871" i="1"/>
  <c r="F224870" i="1"/>
  <c r="F224869" i="1"/>
  <c r="F224868" i="1"/>
  <c r="F224867" i="1"/>
  <c r="F224866" i="1"/>
  <c r="F224865" i="1"/>
  <c r="F224864" i="1"/>
  <c r="F224863" i="1"/>
  <c r="F224862" i="1"/>
  <c r="F224861" i="1"/>
  <c r="F224860" i="1"/>
  <c r="F224859" i="1"/>
  <c r="F224858" i="1"/>
  <c r="F224857" i="1"/>
  <c r="F224856" i="1"/>
  <c r="F224855" i="1"/>
  <c r="F224854" i="1"/>
  <c r="F224853" i="1"/>
  <c r="F224852" i="1"/>
  <c r="F224851" i="1"/>
  <c r="F224850" i="1"/>
  <c r="F224849" i="1"/>
  <c r="F224848" i="1"/>
  <c r="F224847" i="1"/>
  <c r="F224846" i="1"/>
  <c r="F224845" i="1"/>
  <c r="F224844" i="1"/>
  <c r="F224843" i="1"/>
  <c r="F224842" i="1"/>
  <c r="F224841" i="1"/>
  <c r="F224840" i="1"/>
  <c r="F224839" i="1"/>
  <c r="F224838" i="1"/>
  <c r="F224837" i="1"/>
  <c r="F224836" i="1"/>
  <c r="F224835" i="1"/>
  <c r="F224834" i="1"/>
  <c r="F224833" i="1"/>
  <c r="F224832" i="1"/>
  <c r="F224831" i="1"/>
  <c r="F224830" i="1"/>
  <c r="F224829" i="1"/>
  <c r="F224828" i="1"/>
  <c r="F224827" i="1"/>
  <c r="F224826" i="1"/>
  <c r="F224825" i="1"/>
  <c r="F224824" i="1"/>
  <c r="F224823" i="1"/>
  <c r="F224822" i="1"/>
  <c r="F224821" i="1"/>
  <c r="F224820" i="1"/>
  <c r="F224819" i="1"/>
  <c r="F224818" i="1"/>
  <c r="F224817" i="1"/>
  <c r="F224816" i="1"/>
  <c r="F224815" i="1"/>
  <c r="F224814" i="1"/>
  <c r="F224813" i="1"/>
  <c r="F224812" i="1"/>
  <c r="F224811" i="1"/>
  <c r="F224810" i="1"/>
  <c r="F224809" i="1"/>
  <c r="F224808" i="1"/>
  <c r="F224807" i="1"/>
  <c r="F224806" i="1"/>
  <c r="F224805" i="1"/>
  <c r="F224804" i="1"/>
  <c r="F224803" i="1"/>
  <c r="F224802" i="1"/>
  <c r="F224801" i="1"/>
  <c r="F224800" i="1"/>
  <c r="F224799" i="1"/>
  <c r="F224798" i="1"/>
  <c r="F224797" i="1"/>
  <c r="F224796" i="1"/>
  <c r="F224795" i="1"/>
  <c r="F224794" i="1"/>
  <c r="F224793" i="1"/>
  <c r="F224792" i="1"/>
  <c r="F224791" i="1"/>
  <c r="F224790" i="1"/>
  <c r="F224789" i="1"/>
  <c r="F224788" i="1"/>
  <c r="F224787" i="1"/>
  <c r="F224786" i="1"/>
  <c r="F224785" i="1"/>
  <c r="F224784" i="1"/>
  <c r="F224783" i="1"/>
  <c r="F224782" i="1"/>
  <c r="F224781" i="1"/>
  <c r="F224780" i="1"/>
  <c r="F224779" i="1"/>
  <c r="F224778" i="1"/>
  <c r="F224777" i="1"/>
  <c r="F224776" i="1"/>
  <c r="F224775" i="1"/>
  <c r="F224774" i="1"/>
  <c r="F224773" i="1"/>
  <c r="F224772" i="1"/>
  <c r="F224771" i="1"/>
  <c r="F224770" i="1"/>
  <c r="F224769" i="1"/>
  <c r="F224768" i="1"/>
  <c r="F224767" i="1"/>
  <c r="F224766" i="1"/>
  <c r="F224765" i="1"/>
  <c r="F224764" i="1"/>
  <c r="F224763" i="1"/>
  <c r="F224762" i="1"/>
  <c r="F224761" i="1"/>
  <c r="F224760" i="1"/>
  <c r="F224759" i="1"/>
  <c r="F224758" i="1"/>
  <c r="F224757" i="1"/>
  <c r="F224756" i="1"/>
  <c r="F224755" i="1"/>
  <c r="F224754" i="1"/>
  <c r="F224753" i="1"/>
  <c r="F224752" i="1"/>
  <c r="F224751" i="1"/>
  <c r="F224750" i="1"/>
  <c r="F224749" i="1"/>
  <c r="F224748" i="1"/>
  <c r="F224747" i="1"/>
  <c r="F224746" i="1"/>
  <c r="F224745" i="1"/>
  <c r="F224744" i="1"/>
  <c r="F224743" i="1"/>
  <c r="F224742" i="1"/>
  <c r="F224741" i="1"/>
  <c r="F224740" i="1"/>
  <c r="F224739" i="1"/>
  <c r="F224738" i="1"/>
  <c r="F224737" i="1"/>
  <c r="F224736" i="1"/>
  <c r="F224735" i="1"/>
  <c r="F224734" i="1"/>
  <c r="F224733" i="1"/>
  <c r="F224732" i="1"/>
  <c r="F224731" i="1"/>
  <c r="F224730" i="1"/>
  <c r="F224729" i="1"/>
  <c r="F224728" i="1"/>
  <c r="F224727" i="1"/>
  <c r="F224726" i="1"/>
  <c r="F224725" i="1"/>
  <c r="F224724" i="1"/>
  <c r="F224723" i="1"/>
  <c r="F224722" i="1"/>
  <c r="F224721" i="1"/>
  <c r="F224720" i="1"/>
  <c r="F224719" i="1"/>
  <c r="F224718" i="1"/>
  <c r="F224717" i="1"/>
  <c r="F224716" i="1"/>
  <c r="F224715" i="1"/>
  <c r="F224714" i="1"/>
  <c r="F224713" i="1"/>
  <c r="F224712" i="1"/>
  <c r="F224711" i="1"/>
  <c r="F224710" i="1"/>
  <c r="F224709" i="1"/>
  <c r="F224708" i="1"/>
  <c r="F224707" i="1"/>
  <c r="F224706" i="1"/>
  <c r="F224705" i="1"/>
  <c r="F224704" i="1"/>
  <c r="F224703" i="1"/>
  <c r="F224702" i="1"/>
  <c r="F224701" i="1"/>
  <c r="F224700" i="1"/>
  <c r="F224699" i="1"/>
  <c r="F224698" i="1"/>
  <c r="F224697" i="1"/>
  <c r="F224696" i="1"/>
  <c r="F224695" i="1"/>
  <c r="F224694" i="1"/>
  <c r="F224693" i="1"/>
  <c r="F224692" i="1"/>
  <c r="F224691" i="1"/>
  <c r="F224690" i="1"/>
  <c r="F224689" i="1"/>
  <c r="F224688" i="1"/>
  <c r="F224687" i="1"/>
  <c r="F224686" i="1"/>
  <c r="F224685" i="1"/>
  <c r="F224684" i="1"/>
  <c r="F224683" i="1"/>
  <c r="F224682" i="1"/>
  <c r="F224681" i="1"/>
  <c r="F224680" i="1"/>
  <c r="F224679" i="1"/>
  <c r="F224678" i="1"/>
  <c r="F224677" i="1"/>
  <c r="F224676" i="1"/>
  <c r="F224675" i="1"/>
  <c r="F224674" i="1"/>
  <c r="F224673" i="1"/>
  <c r="F224672" i="1"/>
  <c r="F224671" i="1"/>
  <c r="F224670" i="1"/>
  <c r="F224669" i="1"/>
  <c r="F224668" i="1"/>
  <c r="F224667" i="1"/>
  <c r="F224666" i="1"/>
  <c r="F224665" i="1"/>
  <c r="F224664" i="1"/>
  <c r="F224663" i="1"/>
  <c r="F224662" i="1"/>
  <c r="F224661" i="1"/>
  <c r="F224660" i="1"/>
  <c r="F224659" i="1"/>
  <c r="F224658" i="1"/>
  <c r="F224657" i="1"/>
  <c r="F224656" i="1"/>
  <c r="F224655" i="1"/>
  <c r="F224654" i="1"/>
  <c r="F224653" i="1"/>
  <c r="F224652" i="1"/>
  <c r="F224651" i="1"/>
  <c r="F224650" i="1"/>
  <c r="F224649" i="1"/>
  <c r="F224648" i="1"/>
  <c r="F224647" i="1"/>
  <c r="F224646" i="1"/>
  <c r="F224645" i="1"/>
  <c r="F224644" i="1"/>
  <c r="F224643" i="1"/>
  <c r="F224642" i="1"/>
  <c r="F224641" i="1"/>
  <c r="F224640" i="1"/>
  <c r="F224639" i="1"/>
  <c r="F224638" i="1"/>
  <c r="F224637" i="1"/>
  <c r="F224636" i="1"/>
  <c r="F224635" i="1"/>
  <c r="F224634" i="1"/>
  <c r="F224633" i="1"/>
  <c r="F224632" i="1"/>
  <c r="F224631" i="1"/>
  <c r="F224630" i="1"/>
  <c r="F224629" i="1"/>
  <c r="F224628" i="1"/>
  <c r="F224627" i="1"/>
  <c r="F224626" i="1"/>
  <c r="F224625" i="1"/>
  <c r="F224624" i="1"/>
  <c r="F224623" i="1"/>
  <c r="F224622" i="1"/>
  <c r="F224621" i="1"/>
  <c r="F224620" i="1"/>
  <c r="F224619" i="1"/>
  <c r="F224618" i="1"/>
  <c r="F224617" i="1"/>
  <c r="F224616" i="1"/>
  <c r="F224615" i="1"/>
  <c r="F224614" i="1"/>
  <c r="F224613" i="1"/>
  <c r="F224612" i="1"/>
  <c r="F224611" i="1"/>
  <c r="F224610" i="1"/>
  <c r="F224609" i="1"/>
  <c r="F224608" i="1"/>
  <c r="F224607" i="1"/>
  <c r="F224606" i="1"/>
  <c r="F224605" i="1"/>
  <c r="F224604" i="1"/>
  <c r="F224603" i="1"/>
  <c r="F224602" i="1"/>
  <c r="F224601" i="1"/>
  <c r="F224600" i="1"/>
  <c r="F224599" i="1"/>
  <c r="F224598" i="1"/>
  <c r="F224597" i="1"/>
  <c r="F224596" i="1"/>
  <c r="F224595" i="1"/>
  <c r="F224594" i="1"/>
  <c r="F224593" i="1"/>
  <c r="F224592" i="1"/>
  <c r="F224591" i="1"/>
  <c r="F224590" i="1"/>
  <c r="F224589" i="1"/>
  <c r="F224588" i="1"/>
  <c r="F224587" i="1"/>
  <c r="F224586" i="1"/>
  <c r="F224585" i="1"/>
  <c r="F224584" i="1"/>
  <c r="F224583" i="1"/>
  <c r="F224582" i="1"/>
  <c r="F224581" i="1"/>
  <c r="F224580" i="1"/>
  <c r="F224579" i="1"/>
  <c r="F224578" i="1"/>
  <c r="F224577" i="1"/>
  <c r="F224576" i="1"/>
  <c r="F224575" i="1"/>
  <c r="F224574" i="1"/>
  <c r="F224573" i="1"/>
  <c r="F224572" i="1"/>
  <c r="F224571" i="1"/>
  <c r="F224570" i="1"/>
  <c r="F224569" i="1"/>
  <c r="F224568" i="1"/>
  <c r="F224567" i="1"/>
  <c r="F224566" i="1"/>
  <c r="F224565" i="1"/>
  <c r="F224564" i="1"/>
  <c r="F224563" i="1"/>
  <c r="F224562" i="1"/>
  <c r="F224561" i="1"/>
  <c r="F224560" i="1"/>
  <c r="F224559" i="1"/>
  <c r="F224558" i="1"/>
  <c r="F224557" i="1"/>
  <c r="F224556" i="1"/>
  <c r="F224555" i="1"/>
  <c r="F224554" i="1"/>
  <c r="F224553" i="1"/>
  <c r="F224552" i="1"/>
  <c r="F224551" i="1"/>
  <c r="F224550" i="1"/>
  <c r="F224549" i="1"/>
  <c r="F224548" i="1"/>
  <c r="F224547" i="1"/>
  <c r="F224546" i="1"/>
  <c r="F224545" i="1"/>
  <c r="F224544" i="1"/>
  <c r="F224543" i="1"/>
  <c r="F224542" i="1"/>
  <c r="F224541" i="1"/>
  <c r="F224540" i="1"/>
  <c r="F224539" i="1"/>
  <c r="F224538" i="1"/>
  <c r="F224537" i="1"/>
  <c r="F224536" i="1"/>
  <c r="F224535" i="1"/>
  <c r="F224534" i="1"/>
  <c r="F224533" i="1"/>
  <c r="F224532" i="1"/>
  <c r="F224531" i="1"/>
  <c r="F224530" i="1"/>
  <c r="F224529" i="1"/>
  <c r="F224528" i="1"/>
  <c r="F224527" i="1"/>
  <c r="F224526" i="1"/>
  <c r="F224525" i="1"/>
  <c r="F224524" i="1"/>
  <c r="F224523" i="1"/>
  <c r="F224522" i="1"/>
  <c r="F224521" i="1"/>
  <c r="F224520" i="1"/>
  <c r="F224519" i="1"/>
  <c r="F224518" i="1"/>
  <c r="F224517" i="1"/>
  <c r="F224516" i="1"/>
  <c r="F224515" i="1"/>
  <c r="F224514" i="1"/>
  <c r="F224513" i="1"/>
  <c r="F224512" i="1"/>
  <c r="F224511" i="1"/>
  <c r="F224510" i="1"/>
  <c r="F224509" i="1"/>
  <c r="F224508" i="1"/>
  <c r="F224507" i="1"/>
  <c r="F224506" i="1"/>
  <c r="F224505" i="1"/>
  <c r="F224504" i="1"/>
  <c r="F224503" i="1"/>
  <c r="F224502" i="1"/>
  <c r="F224501" i="1"/>
  <c r="F224500" i="1"/>
  <c r="F224499" i="1"/>
  <c r="F224498" i="1"/>
  <c r="F224497" i="1"/>
  <c r="F224496" i="1"/>
  <c r="F224495" i="1"/>
  <c r="F224494" i="1"/>
  <c r="F224493" i="1"/>
  <c r="F224492" i="1"/>
  <c r="F224491" i="1"/>
  <c r="F224490" i="1"/>
  <c r="F224489" i="1"/>
  <c r="F224488" i="1"/>
  <c r="F224487" i="1"/>
  <c r="F224486" i="1"/>
  <c r="F224485" i="1"/>
  <c r="F224484" i="1"/>
  <c r="F224483" i="1"/>
  <c r="F224482" i="1"/>
  <c r="F224481" i="1"/>
  <c r="F224480" i="1"/>
  <c r="F224479" i="1"/>
  <c r="F224478" i="1"/>
  <c r="F224477" i="1"/>
  <c r="F224476" i="1"/>
  <c r="F224475" i="1"/>
  <c r="F224474" i="1"/>
  <c r="F224473" i="1"/>
  <c r="F224472" i="1"/>
  <c r="F224471" i="1"/>
  <c r="F224470" i="1"/>
  <c r="F224469" i="1"/>
  <c r="F224468" i="1"/>
  <c r="F224467" i="1"/>
  <c r="F224466" i="1"/>
  <c r="F224465" i="1"/>
  <c r="F224464" i="1"/>
  <c r="F224463" i="1"/>
  <c r="F224462" i="1"/>
  <c r="F224461" i="1"/>
  <c r="F224460" i="1"/>
  <c r="F224459" i="1"/>
  <c r="F224458" i="1"/>
  <c r="F224457" i="1"/>
  <c r="F224456" i="1"/>
  <c r="F224455" i="1"/>
  <c r="F224454" i="1"/>
  <c r="F224453" i="1"/>
  <c r="F224452" i="1"/>
  <c r="F224451" i="1"/>
  <c r="F224450" i="1"/>
  <c r="F224449" i="1"/>
  <c r="F224448" i="1"/>
  <c r="F224447" i="1"/>
  <c r="F224446" i="1"/>
  <c r="F224445" i="1"/>
  <c r="F224444" i="1"/>
  <c r="F224443" i="1"/>
  <c r="F224442" i="1"/>
  <c r="F224441" i="1"/>
  <c r="F224440" i="1"/>
  <c r="F224439" i="1"/>
  <c r="F224438" i="1"/>
  <c r="F224437" i="1"/>
  <c r="F224436" i="1"/>
  <c r="F224435" i="1"/>
  <c r="F224434" i="1"/>
  <c r="F224433" i="1"/>
  <c r="F224432" i="1"/>
  <c r="F224431" i="1"/>
  <c r="F224430" i="1"/>
  <c r="F224429" i="1"/>
  <c r="F224428" i="1"/>
  <c r="F224427" i="1"/>
  <c r="F224426" i="1"/>
  <c r="F224425" i="1"/>
  <c r="F224424" i="1"/>
  <c r="F224423" i="1"/>
  <c r="F224422" i="1"/>
  <c r="F224421" i="1"/>
  <c r="F224420" i="1"/>
  <c r="F224419" i="1"/>
  <c r="F224418" i="1"/>
  <c r="F224417" i="1"/>
  <c r="F224416" i="1"/>
  <c r="F224415" i="1"/>
  <c r="F224414" i="1"/>
  <c r="F224413" i="1"/>
  <c r="F224412" i="1"/>
  <c r="F224411" i="1"/>
  <c r="F224410" i="1"/>
  <c r="F224409" i="1"/>
  <c r="F224408" i="1"/>
  <c r="F224407" i="1"/>
  <c r="F224406" i="1"/>
  <c r="F224405" i="1"/>
  <c r="F224404" i="1"/>
  <c r="F224403" i="1"/>
  <c r="F224402" i="1"/>
  <c r="F224401" i="1"/>
  <c r="F224400" i="1"/>
  <c r="F224399" i="1"/>
  <c r="F224398" i="1"/>
  <c r="F224397" i="1"/>
  <c r="F224396" i="1"/>
  <c r="F224395" i="1"/>
  <c r="F224394" i="1"/>
  <c r="F224393" i="1"/>
  <c r="F224392" i="1"/>
  <c r="F224391" i="1"/>
  <c r="F224390" i="1"/>
  <c r="F224389" i="1"/>
  <c r="F224388" i="1"/>
  <c r="F224387" i="1"/>
  <c r="F224386" i="1"/>
  <c r="F224385" i="1"/>
  <c r="F224384" i="1"/>
  <c r="F224383" i="1"/>
  <c r="F224382" i="1"/>
  <c r="F224381" i="1"/>
  <c r="F224380" i="1"/>
  <c r="F224379" i="1"/>
  <c r="F224378" i="1"/>
  <c r="F224377" i="1"/>
  <c r="F224376" i="1"/>
  <c r="F224375" i="1"/>
  <c r="F224374" i="1"/>
  <c r="F224373" i="1"/>
  <c r="F224372" i="1"/>
  <c r="F224371" i="1"/>
  <c r="F224370" i="1"/>
  <c r="F224369" i="1"/>
  <c r="F224368" i="1"/>
  <c r="F224367" i="1"/>
  <c r="F224366" i="1"/>
  <c r="F224365" i="1"/>
  <c r="F224364" i="1"/>
  <c r="F224363" i="1"/>
  <c r="F224362" i="1"/>
  <c r="F224361" i="1"/>
  <c r="F224360" i="1"/>
  <c r="F224359" i="1"/>
  <c r="F224358" i="1"/>
  <c r="F224357" i="1"/>
  <c r="F224356" i="1"/>
  <c r="F224355" i="1"/>
  <c r="F224354" i="1"/>
  <c r="F224353" i="1"/>
  <c r="F224352" i="1"/>
  <c r="F224351" i="1"/>
  <c r="F224350" i="1"/>
  <c r="F224349" i="1"/>
  <c r="F224348" i="1"/>
  <c r="F224347" i="1"/>
  <c r="F224346" i="1"/>
  <c r="F224345" i="1"/>
  <c r="F224344" i="1"/>
  <c r="F224343" i="1"/>
  <c r="F224342" i="1"/>
  <c r="F224341" i="1"/>
  <c r="F224340" i="1"/>
  <c r="F224339" i="1"/>
  <c r="F224338" i="1"/>
  <c r="F224337" i="1"/>
  <c r="F224336" i="1"/>
  <c r="F224335" i="1"/>
  <c r="F224334" i="1"/>
  <c r="F224333" i="1"/>
  <c r="F224332" i="1"/>
  <c r="F224331" i="1"/>
  <c r="F224330" i="1"/>
  <c r="F224329" i="1"/>
  <c r="F224328" i="1"/>
  <c r="F224327" i="1"/>
  <c r="F224326" i="1"/>
  <c r="F224325" i="1"/>
  <c r="F224324" i="1"/>
  <c r="F224323" i="1"/>
  <c r="F224322" i="1"/>
  <c r="F224321" i="1"/>
  <c r="F224320" i="1"/>
  <c r="F224319" i="1"/>
  <c r="F224318" i="1"/>
  <c r="F224317" i="1"/>
  <c r="F224316" i="1"/>
  <c r="F224315" i="1"/>
  <c r="F224314" i="1"/>
  <c r="F224313" i="1"/>
  <c r="F224312" i="1"/>
  <c r="F224311" i="1"/>
  <c r="F224310" i="1"/>
  <c r="F224309" i="1"/>
  <c r="F224308" i="1"/>
  <c r="F224307" i="1"/>
  <c r="F224306" i="1"/>
  <c r="F224305" i="1"/>
  <c r="F224304" i="1"/>
  <c r="F224303" i="1"/>
  <c r="F224302" i="1"/>
  <c r="F224301" i="1"/>
  <c r="F224300" i="1"/>
  <c r="F224299" i="1"/>
  <c r="F224298" i="1"/>
  <c r="F224297" i="1"/>
  <c r="F224296" i="1"/>
  <c r="F224295" i="1"/>
  <c r="F224294" i="1"/>
  <c r="F224293" i="1"/>
  <c r="F224292" i="1"/>
  <c r="F224291" i="1"/>
  <c r="F224290" i="1"/>
  <c r="F224289" i="1"/>
  <c r="F224288" i="1"/>
  <c r="F224287" i="1"/>
  <c r="F224286" i="1"/>
  <c r="F224285" i="1"/>
  <c r="F224284" i="1"/>
  <c r="F224283" i="1"/>
  <c r="F224282" i="1"/>
  <c r="F224281" i="1"/>
  <c r="F224280" i="1"/>
  <c r="F224279" i="1"/>
  <c r="F224278" i="1"/>
  <c r="F224277" i="1"/>
  <c r="F224276" i="1"/>
  <c r="F224275" i="1"/>
  <c r="F224274" i="1"/>
  <c r="F224273" i="1"/>
  <c r="F224272" i="1"/>
  <c r="F224271" i="1"/>
  <c r="F224270" i="1"/>
  <c r="F224269" i="1"/>
  <c r="F224268" i="1"/>
  <c r="F224267" i="1"/>
  <c r="F224266" i="1"/>
  <c r="F224265" i="1"/>
  <c r="F224264" i="1"/>
  <c r="F224263" i="1"/>
  <c r="F224262" i="1"/>
  <c r="F224261" i="1"/>
  <c r="F224260" i="1"/>
  <c r="F224259" i="1"/>
  <c r="F224258" i="1"/>
  <c r="F224257" i="1"/>
  <c r="F224256" i="1"/>
  <c r="F224255" i="1"/>
  <c r="F224254" i="1"/>
  <c r="F224253" i="1"/>
  <c r="F224252" i="1"/>
  <c r="F224251" i="1"/>
  <c r="F224250" i="1"/>
  <c r="F224249" i="1"/>
  <c r="F224248" i="1"/>
  <c r="F224247" i="1"/>
  <c r="F224246" i="1"/>
  <c r="F224245" i="1"/>
  <c r="F224244" i="1"/>
  <c r="F224243" i="1"/>
  <c r="F224242" i="1"/>
  <c r="F224241" i="1"/>
  <c r="F224240" i="1"/>
  <c r="F224239" i="1"/>
  <c r="F224238" i="1"/>
  <c r="F224237" i="1"/>
  <c r="F224236" i="1"/>
  <c r="F224235" i="1"/>
  <c r="F224234" i="1"/>
  <c r="F224233" i="1"/>
  <c r="F224232" i="1"/>
  <c r="F224231" i="1"/>
  <c r="F224230" i="1"/>
  <c r="F224229" i="1"/>
  <c r="F224228" i="1"/>
  <c r="F224227" i="1"/>
  <c r="F224226" i="1"/>
  <c r="F224225" i="1"/>
  <c r="F224224" i="1"/>
  <c r="F224223" i="1"/>
  <c r="F224222" i="1"/>
  <c r="F224221" i="1"/>
  <c r="F224220" i="1"/>
  <c r="F224219" i="1"/>
  <c r="F224218" i="1"/>
  <c r="F224217" i="1"/>
  <c r="F224216" i="1"/>
  <c r="F224215" i="1"/>
  <c r="F224214" i="1"/>
  <c r="F224213" i="1"/>
  <c r="F224212" i="1"/>
  <c r="F224211" i="1"/>
  <c r="F224210" i="1"/>
  <c r="F224209" i="1"/>
  <c r="F224208" i="1"/>
  <c r="F224207" i="1"/>
  <c r="F224206" i="1"/>
  <c r="F224205" i="1"/>
  <c r="F224204" i="1"/>
  <c r="F224203" i="1"/>
  <c r="F224202" i="1"/>
  <c r="F224201" i="1"/>
  <c r="F224200" i="1"/>
  <c r="F224199" i="1"/>
  <c r="F224198" i="1"/>
  <c r="F224197" i="1"/>
  <c r="F224196" i="1"/>
  <c r="F224195" i="1"/>
  <c r="F224194" i="1"/>
  <c r="F224193" i="1"/>
  <c r="F224192" i="1"/>
  <c r="F224191" i="1"/>
  <c r="F224190" i="1"/>
  <c r="F224189" i="1"/>
  <c r="F224188" i="1"/>
  <c r="F224187" i="1"/>
  <c r="F224186" i="1"/>
  <c r="F224185" i="1"/>
  <c r="F224184" i="1"/>
  <c r="F224183" i="1"/>
  <c r="F224182" i="1"/>
  <c r="F224181" i="1"/>
  <c r="F224180" i="1"/>
  <c r="F224179" i="1"/>
  <c r="F224178" i="1"/>
  <c r="F224177" i="1"/>
  <c r="F224176" i="1"/>
  <c r="F224175" i="1"/>
  <c r="F224174" i="1"/>
  <c r="F224173" i="1"/>
  <c r="F224172" i="1"/>
  <c r="F224171" i="1"/>
  <c r="F224170" i="1"/>
  <c r="F224169" i="1"/>
  <c r="F224168" i="1"/>
  <c r="F224167" i="1"/>
  <c r="F224166" i="1"/>
  <c r="F224165" i="1"/>
  <c r="F224164" i="1"/>
  <c r="F224163" i="1"/>
  <c r="F224162" i="1"/>
  <c r="F224161" i="1"/>
  <c r="F224160" i="1"/>
  <c r="F224159" i="1"/>
  <c r="F224158" i="1"/>
  <c r="F224157" i="1"/>
  <c r="F224156" i="1"/>
  <c r="F224155" i="1"/>
  <c r="F224154" i="1"/>
  <c r="F224153" i="1"/>
  <c r="F224152" i="1"/>
  <c r="F224151" i="1"/>
  <c r="F224150" i="1"/>
  <c r="F224149" i="1"/>
  <c r="F224148" i="1"/>
  <c r="F224147" i="1"/>
  <c r="F224146" i="1"/>
  <c r="F224145" i="1"/>
  <c r="F224144" i="1"/>
  <c r="F224143" i="1"/>
  <c r="F224142" i="1"/>
  <c r="F224141" i="1"/>
  <c r="F224140" i="1"/>
  <c r="F224139" i="1"/>
  <c r="F224138" i="1"/>
  <c r="F224137" i="1"/>
  <c r="F224136" i="1"/>
  <c r="F224135" i="1"/>
  <c r="F224134" i="1"/>
  <c r="F224133" i="1"/>
  <c r="F224132" i="1"/>
  <c r="F224131" i="1"/>
  <c r="F224130" i="1"/>
  <c r="F224129" i="1"/>
  <c r="F224128" i="1"/>
  <c r="F224127" i="1"/>
  <c r="F224126" i="1"/>
  <c r="F224125" i="1"/>
  <c r="F224124" i="1"/>
  <c r="F224123" i="1"/>
  <c r="F224122" i="1"/>
  <c r="F224121" i="1"/>
  <c r="F224120" i="1"/>
  <c r="F224119" i="1"/>
  <c r="F224118" i="1"/>
  <c r="F224117" i="1"/>
  <c r="F224116" i="1"/>
  <c r="F224115" i="1"/>
  <c r="F224114" i="1"/>
  <c r="F224113" i="1"/>
  <c r="F224112" i="1"/>
  <c r="F224111" i="1"/>
  <c r="F224110" i="1"/>
  <c r="F224109" i="1"/>
  <c r="F224108" i="1"/>
  <c r="F224107" i="1"/>
  <c r="F224106" i="1"/>
  <c r="F224105" i="1"/>
  <c r="F224104" i="1"/>
  <c r="F224103" i="1"/>
  <c r="F224102" i="1"/>
  <c r="F224101" i="1"/>
  <c r="F224100" i="1"/>
  <c r="F224099" i="1"/>
  <c r="F224098" i="1"/>
  <c r="F224097" i="1"/>
  <c r="F224096" i="1"/>
  <c r="F224095" i="1"/>
  <c r="F224094" i="1"/>
  <c r="F224093" i="1"/>
  <c r="F224092" i="1"/>
  <c r="F224091" i="1"/>
  <c r="F224090" i="1"/>
  <c r="F224089" i="1"/>
  <c r="F224088" i="1"/>
  <c r="F224087" i="1"/>
  <c r="F224086" i="1"/>
  <c r="F224085" i="1"/>
  <c r="F224084" i="1"/>
  <c r="F224083" i="1"/>
  <c r="F224082" i="1"/>
  <c r="F224081" i="1"/>
  <c r="F224080" i="1"/>
  <c r="F224079" i="1"/>
  <c r="F224078" i="1"/>
  <c r="F224077" i="1"/>
  <c r="F224076" i="1"/>
  <c r="F224075" i="1"/>
  <c r="F224074" i="1"/>
  <c r="F224073" i="1"/>
  <c r="F224072" i="1"/>
  <c r="F224071" i="1"/>
  <c r="F224070" i="1"/>
  <c r="F224069" i="1"/>
  <c r="F224068" i="1"/>
  <c r="F224067" i="1"/>
  <c r="F224066" i="1"/>
  <c r="F224065" i="1"/>
  <c r="F224064" i="1"/>
  <c r="F224063" i="1"/>
  <c r="F224062" i="1"/>
  <c r="F224061" i="1"/>
  <c r="F224060" i="1"/>
  <c r="F224059" i="1"/>
  <c r="F224058" i="1"/>
  <c r="F224057" i="1"/>
  <c r="F224056" i="1"/>
  <c r="F224055" i="1"/>
  <c r="F224054" i="1"/>
  <c r="F224053" i="1"/>
  <c r="F224052" i="1"/>
  <c r="F224051" i="1"/>
  <c r="F224050" i="1"/>
  <c r="F224049" i="1"/>
  <c r="F224048" i="1"/>
  <c r="F224047" i="1"/>
  <c r="F224046" i="1"/>
  <c r="F224045" i="1"/>
  <c r="F224044" i="1"/>
  <c r="F224043" i="1"/>
  <c r="F224042" i="1"/>
  <c r="F224041" i="1"/>
  <c r="F224040" i="1"/>
  <c r="F224039" i="1"/>
  <c r="F224038" i="1"/>
  <c r="F224037" i="1"/>
  <c r="F224036" i="1"/>
  <c r="F224035" i="1"/>
  <c r="F224034" i="1"/>
  <c r="F224033" i="1"/>
  <c r="F224032" i="1"/>
  <c r="F224031" i="1"/>
  <c r="F224030" i="1"/>
  <c r="F224029" i="1"/>
  <c r="F224028" i="1"/>
  <c r="F224027" i="1"/>
  <c r="F224026" i="1"/>
  <c r="F224025" i="1"/>
  <c r="F224024" i="1"/>
  <c r="F224023" i="1"/>
  <c r="F224022" i="1"/>
  <c r="F224021" i="1"/>
  <c r="F224020" i="1"/>
  <c r="F224019" i="1"/>
  <c r="F224018" i="1"/>
  <c r="F224017" i="1"/>
  <c r="F224016" i="1"/>
  <c r="F224015" i="1"/>
  <c r="F224014" i="1"/>
  <c r="F224013" i="1"/>
  <c r="F224012" i="1"/>
  <c r="F224011" i="1"/>
  <c r="F224010" i="1"/>
  <c r="F224009" i="1"/>
  <c r="F224008" i="1"/>
  <c r="F224007" i="1"/>
  <c r="F224006" i="1"/>
  <c r="F224005" i="1"/>
  <c r="F224004" i="1"/>
  <c r="F224003" i="1"/>
  <c r="F224002" i="1"/>
  <c r="F224001" i="1"/>
  <c r="F224000" i="1"/>
  <c r="F223999" i="1"/>
  <c r="F223998" i="1"/>
  <c r="F223997" i="1"/>
  <c r="F223996" i="1"/>
  <c r="F223995" i="1"/>
  <c r="F223994" i="1"/>
  <c r="F223993" i="1"/>
  <c r="F223992" i="1"/>
  <c r="F223991" i="1"/>
  <c r="F223990" i="1"/>
  <c r="F223989" i="1"/>
  <c r="F223988" i="1"/>
  <c r="F223987" i="1"/>
  <c r="F223986" i="1"/>
  <c r="F223985" i="1"/>
  <c r="F223984" i="1"/>
  <c r="F223983" i="1"/>
  <c r="F223982" i="1"/>
  <c r="F223981" i="1"/>
  <c r="F223980" i="1"/>
  <c r="F223979" i="1"/>
  <c r="F223978" i="1"/>
  <c r="F223977" i="1"/>
  <c r="F223976" i="1"/>
  <c r="F223975" i="1"/>
  <c r="F223974" i="1"/>
  <c r="F223973" i="1"/>
  <c r="F223972" i="1"/>
  <c r="F223971" i="1"/>
  <c r="F223970" i="1"/>
  <c r="F223969" i="1"/>
  <c r="F223968" i="1"/>
  <c r="F223967" i="1"/>
  <c r="F223966" i="1"/>
  <c r="F223965" i="1"/>
  <c r="F223964" i="1"/>
  <c r="F223963" i="1"/>
  <c r="F223962" i="1"/>
  <c r="F223961" i="1"/>
  <c r="F223960" i="1"/>
  <c r="F223959" i="1"/>
  <c r="F223958" i="1"/>
  <c r="F223957" i="1"/>
  <c r="F223956" i="1"/>
  <c r="F223955" i="1"/>
  <c r="F223954" i="1"/>
  <c r="F223953" i="1"/>
  <c r="F223952" i="1"/>
  <c r="F223951" i="1"/>
  <c r="F223950" i="1"/>
  <c r="F223949" i="1"/>
  <c r="F223948" i="1"/>
  <c r="F223947" i="1"/>
  <c r="F223946" i="1"/>
  <c r="F223945" i="1"/>
  <c r="F223944" i="1"/>
  <c r="F223943" i="1"/>
  <c r="F223942" i="1"/>
  <c r="F223941" i="1"/>
  <c r="F223940" i="1"/>
  <c r="F223939" i="1"/>
  <c r="F223938" i="1"/>
  <c r="F223937" i="1"/>
  <c r="F223936" i="1"/>
  <c r="F223935" i="1"/>
  <c r="F223934" i="1"/>
  <c r="F223933" i="1"/>
  <c r="F223932" i="1"/>
  <c r="F223931" i="1"/>
  <c r="F223930" i="1"/>
  <c r="F223929" i="1"/>
  <c r="F223928" i="1"/>
  <c r="F223927" i="1"/>
  <c r="F223926" i="1"/>
  <c r="F223925" i="1"/>
  <c r="F223924" i="1"/>
  <c r="F223923" i="1"/>
  <c r="F223922" i="1"/>
  <c r="F223921" i="1"/>
  <c r="F223920" i="1"/>
  <c r="F223919" i="1"/>
  <c r="F223918" i="1"/>
  <c r="F223917" i="1"/>
  <c r="F223916" i="1"/>
  <c r="F223915" i="1"/>
  <c r="F223914" i="1"/>
  <c r="F223913" i="1"/>
  <c r="F223912" i="1"/>
  <c r="F223911" i="1"/>
  <c r="F223910" i="1"/>
  <c r="F223909" i="1"/>
  <c r="F223908" i="1"/>
  <c r="F223907" i="1"/>
  <c r="F223906" i="1"/>
  <c r="F223905" i="1"/>
  <c r="F223904" i="1"/>
  <c r="F223903" i="1"/>
  <c r="F223902" i="1"/>
  <c r="F223901" i="1"/>
  <c r="F223900" i="1"/>
  <c r="F223899" i="1"/>
  <c r="F223898" i="1"/>
  <c r="F223897" i="1"/>
  <c r="F223896" i="1"/>
  <c r="F223895" i="1"/>
  <c r="F223894" i="1"/>
  <c r="F223893" i="1"/>
  <c r="F223892" i="1"/>
  <c r="F223891" i="1"/>
  <c r="F223890" i="1"/>
  <c r="F223889" i="1"/>
  <c r="F223888" i="1"/>
  <c r="F223887" i="1"/>
  <c r="F223886" i="1"/>
  <c r="F223885" i="1"/>
  <c r="F223884" i="1"/>
  <c r="F223883" i="1"/>
  <c r="F223882" i="1"/>
  <c r="F223881" i="1"/>
  <c r="F223880" i="1"/>
  <c r="F223879" i="1"/>
  <c r="F223878" i="1"/>
  <c r="F223877" i="1"/>
  <c r="F223876" i="1"/>
  <c r="F223875" i="1"/>
  <c r="F223874" i="1"/>
  <c r="F223873" i="1"/>
  <c r="F223872" i="1"/>
  <c r="F223871" i="1"/>
  <c r="F223870" i="1"/>
  <c r="F223869" i="1"/>
  <c r="F223868" i="1"/>
  <c r="F223867" i="1"/>
  <c r="F223866" i="1"/>
  <c r="F223865" i="1"/>
  <c r="F223864" i="1"/>
  <c r="F223863" i="1"/>
  <c r="F223862" i="1"/>
  <c r="F223861" i="1"/>
  <c r="F223860" i="1"/>
  <c r="F223859" i="1"/>
  <c r="F223858" i="1"/>
  <c r="F223857" i="1"/>
  <c r="F223856" i="1"/>
  <c r="F223855" i="1"/>
  <c r="F223854" i="1"/>
  <c r="F223853" i="1"/>
  <c r="F223852" i="1"/>
  <c r="F223851" i="1"/>
  <c r="F223850" i="1"/>
  <c r="F223849" i="1"/>
  <c r="F223848" i="1"/>
  <c r="F223847" i="1"/>
  <c r="F223846" i="1"/>
  <c r="F223845" i="1"/>
  <c r="F223844" i="1"/>
  <c r="F223843" i="1"/>
  <c r="F223842" i="1"/>
  <c r="F223841" i="1"/>
  <c r="F223840" i="1"/>
  <c r="F223839" i="1"/>
  <c r="F223838" i="1"/>
  <c r="F223837" i="1"/>
  <c r="F223836" i="1"/>
  <c r="F223835" i="1"/>
  <c r="F223834" i="1"/>
  <c r="F223833" i="1"/>
  <c r="F223832" i="1"/>
  <c r="F223831" i="1"/>
  <c r="F223830" i="1"/>
  <c r="F223829" i="1"/>
  <c r="F223828" i="1"/>
  <c r="F223827" i="1"/>
  <c r="F223826" i="1"/>
  <c r="F223825" i="1"/>
  <c r="F223824" i="1"/>
  <c r="F223823" i="1"/>
  <c r="F223822" i="1"/>
  <c r="F223821" i="1"/>
  <c r="F223820" i="1"/>
  <c r="F223819" i="1"/>
  <c r="F223818" i="1"/>
  <c r="F223817" i="1"/>
  <c r="F223816" i="1"/>
  <c r="F223815" i="1"/>
  <c r="F223814" i="1"/>
  <c r="F223813" i="1"/>
  <c r="F223812" i="1"/>
  <c r="F223811" i="1"/>
  <c r="F223810" i="1"/>
  <c r="F223809" i="1"/>
  <c r="F223808" i="1"/>
  <c r="F223807" i="1"/>
  <c r="F223806" i="1"/>
  <c r="F223805" i="1"/>
  <c r="F223804" i="1"/>
  <c r="F223803" i="1"/>
  <c r="F223802" i="1"/>
  <c r="F223801" i="1"/>
  <c r="F223800" i="1"/>
  <c r="F223799" i="1"/>
  <c r="F223798" i="1"/>
  <c r="F223797" i="1"/>
  <c r="F223796" i="1"/>
  <c r="F223795" i="1"/>
  <c r="F223794" i="1"/>
  <c r="F223793" i="1"/>
  <c r="F223792" i="1"/>
  <c r="F223791" i="1"/>
  <c r="F223790" i="1"/>
  <c r="F223789" i="1"/>
  <c r="F223788" i="1"/>
  <c r="F223787" i="1"/>
  <c r="F223786" i="1"/>
  <c r="F223785" i="1"/>
  <c r="F223784" i="1"/>
  <c r="F223783" i="1"/>
  <c r="F223782" i="1"/>
  <c r="F223781" i="1"/>
  <c r="F223780" i="1"/>
  <c r="F223779" i="1"/>
  <c r="F223778" i="1"/>
  <c r="F223777" i="1"/>
  <c r="F223776" i="1"/>
  <c r="F223775" i="1"/>
  <c r="F223774" i="1"/>
  <c r="F223773" i="1"/>
  <c r="F223772" i="1"/>
  <c r="F223771" i="1"/>
  <c r="F223770" i="1"/>
  <c r="F223769" i="1"/>
  <c r="F223768" i="1"/>
  <c r="F223767" i="1"/>
  <c r="F223766" i="1"/>
  <c r="F223765" i="1"/>
  <c r="F223764" i="1"/>
  <c r="F223763" i="1"/>
  <c r="F223762" i="1"/>
  <c r="F223761" i="1"/>
  <c r="F223760" i="1"/>
  <c r="F223759" i="1"/>
  <c r="F223758" i="1"/>
  <c r="F223757" i="1"/>
  <c r="F223756" i="1"/>
  <c r="F223755" i="1"/>
  <c r="F223754" i="1"/>
  <c r="F223753" i="1"/>
  <c r="F223752" i="1"/>
  <c r="F223751" i="1"/>
  <c r="F223750" i="1"/>
  <c r="F223749" i="1"/>
  <c r="F223748" i="1"/>
  <c r="F223747" i="1"/>
  <c r="F223746" i="1"/>
  <c r="F223745" i="1"/>
  <c r="F223744" i="1"/>
  <c r="F223743" i="1"/>
  <c r="F223742" i="1"/>
  <c r="F223741" i="1"/>
  <c r="F223740" i="1"/>
  <c r="F223739" i="1"/>
  <c r="F223738" i="1"/>
  <c r="F223737" i="1"/>
  <c r="F223736" i="1"/>
  <c r="F223735" i="1"/>
  <c r="F223734" i="1"/>
  <c r="F223733" i="1"/>
  <c r="F223732" i="1"/>
  <c r="F223731" i="1"/>
  <c r="F223730" i="1"/>
  <c r="F223729" i="1"/>
  <c r="F223728" i="1"/>
  <c r="F223727" i="1"/>
  <c r="F223726" i="1"/>
  <c r="F223725" i="1"/>
  <c r="F223724" i="1"/>
  <c r="F223723" i="1"/>
  <c r="F223722" i="1"/>
  <c r="F223721" i="1"/>
  <c r="F223720" i="1"/>
  <c r="F223719" i="1"/>
  <c r="F223718" i="1"/>
  <c r="F223717" i="1"/>
  <c r="F223716" i="1"/>
  <c r="F223715" i="1"/>
  <c r="F223714" i="1"/>
  <c r="F223713" i="1"/>
  <c r="F223712" i="1"/>
  <c r="F223711" i="1"/>
  <c r="F223710" i="1"/>
  <c r="F223709" i="1"/>
  <c r="F223708" i="1"/>
  <c r="F223707" i="1"/>
  <c r="F223706" i="1"/>
  <c r="F223705" i="1"/>
  <c r="F223704" i="1"/>
  <c r="F223703" i="1"/>
  <c r="F223702" i="1"/>
  <c r="F223701" i="1"/>
  <c r="F223700" i="1"/>
  <c r="F223699" i="1"/>
  <c r="F223698" i="1"/>
  <c r="F223697" i="1"/>
  <c r="F223696" i="1"/>
  <c r="F223695" i="1"/>
  <c r="F223694" i="1"/>
  <c r="F223693" i="1"/>
  <c r="F223692" i="1"/>
  <c r="F223691" i="1"/>
  <c r="F223690" i="1"/>
  <c r="F223689" i="1"/>
  <c r="F223688" i="1"/>
  <c r="F223687" i="1"/>
  <c r="F223686" i="1"/>
  <c r="F223685" i="1"/>
  <c r="F223684" i="1"/>
  <c r="F223683" i="1"/>
  <c r="F223682" i="1"/>
  <c r="F223681" i="1"/>
  <c r="F223680" i="1"/>
  <c r="F223679" i="1"/>
  <c r="F223678" i="1"/>
  <c r="F223677" i="1"/>
  <c r="F223676" i="1"/>
  <c r="F223675" i="1"/>
  <c r="F223674" i="1"/>
  <c r="F223673" i="1"/>
  <c r="F223672" i="1"/>
  <c r="F223671" i="1"/>
  <c r="F223670" i="1"/>
  <c r="F223669" i="1"/>
  <c r="F223668" i="1"/>
  <c r="F223667" i="1"/>
  <c r="F223666" i="1"/>
  <c r="F223665" i="1"/>
  <c r="F223664" i="1"/>
  <c r="F223663" i="1"/>
  <c r="F223662" i="1"/>
  <c r="F223661" i="1"/>
  <c r="F223660" i="1"/>
  <c r="F223659" i="1"/>
  <c r="F223658" i="1"/>
  <c r="F223657" i="1"/>
  <c r="F223656" i="1"/>
  <c r="F223655" i="1"/>
  <c r="F223654" i="1"/>
  <c r="F223653" i="1"/>
  <c r="F223652" i="1"/>
  <c r="F223651" i="1"/>
  <c r="F223650" i="1"/>
  <c r="F223649" i="1"/>
  <c r="F223648" i="1"/>
  <c r="F223647" i="1"/>
  <c r="F223646" i="1"/>
  <c r="F223645" i="1"/>
  <c r="F223644" i="1"/>
  <c r="F223643" i="1"/>
  <c r="F223642" i="1"/>
  <c r="F223641" i="1"/>
  <c r="F223640" i="1"/>
  <c r="F223639" i="1"/>
  <c r="F223638" i="1"/>
  <c r="F223637" i="1"/>
  <c r="F223636" i="1"/>
  <c r="F223635" i="1"/>
  <c r="F223634" i="1"/>
  <c r="F223633" i="1"/>
  <c r="F223632" i="1"/>
  <c r="F223631" i="1"/>
  <c r="F223630" i="1"/>
  <c r="F223629" i="1"/>
  <c r="F223628" i="1"/>
  <c r="F223627" i="1"/>
  <c r="F223626" i="1"/>
  <c r="F223625" i="1"/>
  <c r="F223624" i="1"/>
  <c r="F223623" i="1"/>
  <c r="F223622" i="1"/>
  <c r="F223621" i="1"/>
  <c r="F223620" i="1"/>
  <c r="F223619" i="1"/>
  <c r="F223618" i="1"/>
  <c r="F223617" i="1"/>
  <c r="F223616" i="1"/>
  <c r="F223615" i="1"/>
  <c r="F223614" i="1"/>
  <c r="F223613" i="1"/>
  <c r="F223612" i="1"/>
  <c r="F223611" i="1"/>
  <c r="F223610" i="1"/>
  <c r="F223609" i="1"/>
  <c r="F223608" i="1"/>
  <c r="F223607" i="1"/>
  <c r="F223606" i="1"/>
  <c r="F223605" i="1"/>
  <c r="F223604" i="1"/>
  <c r="F223603" i="1"/>
  <c r="F223602" i="1"/>
  <c r="F223601" i="1"/>
  <c r="F223600" i="1"/>
  <c r="F223599" i="1"/>
  <c r="F223598" i="1"/>
  <c r="F223597" i="1"/>
  <c r="F223596" i="1"/>
  <c r="F223595" i="1"/>
  <c r="F223594" i="1"/>
  <c r="F223593" i="1"/>
  <c r="F223592" i="1"/>
  <c r="F223591" i="1"/>
  <c r="F223590" i="1"/>
  <c r="F223589" i="1"/>
  <c r="F223588" i="1"/>
  <c r="F223587" i="1"/>
  <c r="F223586" i="1"/>
  <c r="F223585" i="1"/>
  <c r="F223584" i="1"/>
  <c r="F223583" i="1"/>
  <c r="F223582" i="1"/>
  <c r="F223581" i="1"/>
  <c r="F223580" i="1"/>
  <c r="F223579" i="1"/>
  <c r="F223578" i="1"/>
  <c r="F223577" i="1"/>
  <c r="F223576" i="1"/>
  <c r="F223575" i="1"/>
  <c r="F223574" i="1"/>
  <c r="F223573" i="1"/>
  <c r="F223572" i="1"/>
  <c r="F223571" i="1"/>
  <c r="F223570" i="1"/>
  <c r="F223569" i="1"/>
  <c r="F223568" i="1"/>
  <c r="F223567" i="1"/>
  <c r="F223566" i="1"/>
  <c r="F223565" i="1"/>
  <c r="F223564" i="1"/>
  <c r="F223563" i="1"/>
  <c r="F223562" i="1"/>
  <c r="F223561" i="1"/>
  <c r="F223560" i="1"/>
  <c r="F223559" i="1"/>
  <c r="F223558" i="1"/>
  <c r="F223557" i="1"/>
  <c r="F223556" i="1"/>
  <c r="F223555" i="1"/>
  <c r="F223554" i="1"/>
  <c r="F223553" i="1"/>
  <c r="F223552" i="1"/>
  <c r="F223551" i="1"/>
  <c r="F223550" i="1"/>
  <c r="F223549" i="1"/>
  <c r="F223548" i="1"/>
  <c r="F223547" i="1"/>
  <c r="F223546" i="1"/>
  <c r="F223545" i="1"/>
  <c r="F223544" i="1"/>
  <c r="F223543" i="1"/>
  <c r="F223542" i="1"/>
  <c r="F223541" i="1"/>
  <c r="F223540" i="1"/>
  <c r="F223539" i="1"/>
  <c r="F223538" i="1"/>
  <c r="F223537" i="1"/>
  <c r="F223536" i="1"/>
  <c r="F223535" i="1"/>
  <c r="F223534" i="1"/>
  <c r="F223533" i="1"/>
  <c r="F223532" i="1"/>
  <c r="F223531" i="1"/>
  <c r="F223530" i="1"/>
  <c r="F223529" i="1"/>
  <c r="F223528" i="1"/>
  <c r="F223527" i="1"/>
  <c r="F223526" i="1"/>
  <c r="F223525" i="1"/>
  <c r="F223524" i="1"/>
  <c r="F223523" i="1"/>
  <c r="F223522" i="1"/>
  <c r="F223521" i="1"/>
  <c r="F223520" i="1"/>
  <c r="F223519" i="1"/>
  <c r="F223518" i="1"/>
  <c r="F223517" i="1"/>
  <c r="F223516" i="1"/>
  <c r="F223515" i="1"/>
  <c r="F223514" i="1"/>
  <c r="F223513" i="1"/>
  <c r="F223512" i="1"/>
  <c r="F223511" i="1"/>
  <c r="F223510" i="1"/>
  <c r="F223509" i="1"/>
  <c r="F223508" i="1"/>
  <c r="F223507" i="1"/>
  <c r="F223506" i="1"/>
  <c r="F223505" i="1"/>
  <c r="F223504" i="1"/>
  <c r="F223503" i="1"/>
  <c r="F223502" i="1"/>
  <c r="F223501" i="1"/>
  <c r="F223500" i="1"/>
  <c r="F223499" i="1"/>
  <c r="F223498" i="1"/>
  <c r="F223497" i="1"/>
  <c r="F223496" i="1"/>
  <c r="F223495" i="1"/>
  <c r="F223494" i="1"/>
  <c r="F223493" i="1"/>
  <c r="F223492" i="1"/>
  <c r="F223491" i="1"/>
  <c r="F223490" i="1"/>
  <c r="F223489" i="1"/>
  <c r="F223488" i="1"/>
  <c r="F223487" i="1"/>
  <c r="F223486" i="1"/>
  <c r="F223485" i="1"/>
  <c r="F223484" i="1"/>
  <c r="F223483" i="1"/>
  <c r="F223482" i="1"/>
  <c r="F223481" i="1"/>
  <c r="F223480" i="1"/>
  <c r="F223479" i="1"/>
  <c r="F223478" i="1"/>
  <c r="F223477" i="1"/>
  <c r="F223476" i="1"/>
  <c r="F223475" i="1"/>
  <c r="F223474" i="1"/>
  <c r="F223473" i="1"/>
  <c r="F223472" i="1"/>
  <c r="F223471" i="1"/>
  <c r="F223470" i="1"/>
  <c r="F223469" i="1"/>
  <c r="F223468" i="1"/>
  <c r="F223467" i="1"/>
  <c r="F223466" i="1"/>
  <c r="F223465" i="1"/>
  <c r="F223464" i="1"/>
  <c r="F223463" i="1"/>
  <c r="F223462" i="1"/>
  <c r="F223461" i="1"/>
  <c r="F223460" i="1"/>
  <c r="F223459" i="1"/>
  <c r="F223458" i="1"/>
  <c r="F223457" i="1"/>
  <c r="F223456" i="1"/>
  <c r="F223455" i="1"/>
  <c r="F223454" i="1"/>
  <c r="F223453" i="1"/>
  <c r="F223452" i="1"/>
  <c r="F223451" i="1"/>
  <c r="F223450" i="1"/>
  <c r="F223449" i="1"/>
  <c r="F223448" i="1"/>
  <c r="F223447" i="1"/>
  <c r="F223446" i="1"/>
  <c r="F223445" i="1"/>
  <c r="F223444" i="1"/>
  <c r="F223443" i="1"/>
  <c r="F223442" i="1"/>
  <c r="F223441" i="1"/>
  <c r="F223440" i="1"/>
  <c r="F223439" i="1"/>
  <c r="F223438" i="1"/>
  <c r="F223437" i="1"/>
  <c r="F223436" i="1"/>
  <c r="F223435" i="1"/>
  <c r="F223434" i="1"/>
  <c r="F223433" i="1"/>
  <c r="F223432" i="1"/>
  <c r="F223431" i="1"/>
  <c r="F223430" i="1"/>
  <c r="F223429" i="1"/>
  <c r="F223428" i="1"/>
  <c r="F223427" i="1"/>
  <c r="F223426" i="1"/>
  <c r="F223425" i="1"/>
  <c r="F223424" i="1"/>
  <c r="F223423" i="1"/>
  <c r="F223422" i="1"/>
  <c r="F223421" i="1"/>
  <c r="F223420" i="1"/>
  <c r="F223419" i="1"/>
  <c r="F223418" i="1"/>
  <c r="F223417" i="1"/>
  <c r="F223416" i="1"/>
  <c r="F223415" i="1"/>
  <c r="F223414" i="1"/>
  <c r="F223413" i="1"/>
  <c r="F223412" i="1"/>
  <c r="F223411" i="1"/>
  <c r="F223410" i="1"/>
  <c r="F223409" i="1"/>
  <c r="F223408" i="1"/>
  <c r="F223407" i="1"/>
  <c r="F223406" i="1"/>
  <c r="F223405" i="1"/>
  <c r="F223404" i="1"/>
  <c r="F223403" i="1"/>
  <c r="F223402" i="1"/>
  <c r="F223401" i="1"/>
  <c r="F223400" i="1"/>
  <c r="F223399" i="1"/>
  <c r="F223398" i="1"/>
  <c r="F223397" i="1"/>
  <c r="F223396" i="1"/>
  <c r="F223395" i="1"/>
  <c r="F223394" i="1"/>
  <c r="F223393" i="1"/>
  <c r="F223392" i="1"/>
  <c r="F223391" i="1"/>
  <c r="F223390" i="1"/>
  <c r="F223389" i="1"/>
  <c r="F223388" i="1"/>
  <c r="F223387" i="1"/>
  <c r="F223386" i="1"/>
  <c r="F223385" i="1"/>
  <c r="F223384" i="1"/>
  <c r="F223383" i="1"/>
  <c r="F223382" i="1"/>
  <c r="F223381" i="1"/>
  <c r="F223380" i="1"/>
  <c r="F223379" i="1"/>
  <c r="F223378" i="1"/>
  <c r="F223377" i="1"/>
  <c r="F223376" i="1"/>
  <c r="F223375" i="1"/>
  <c r="F223374" i="1"/>
  <c r="F223373" i="1"/>
  <c r="F223372" i="1"/>
  <c r="F223371" i="1"/>
  <c r="F223370" i="1"/>
  <c r="F223369" i="1"/>
  <c r="F223368" i="1"/>
  <c r="F223367" i="1"/>
  <c r="F223366" i="1"/>
  <c r="F223365" i="1"/>
  <c r="F223364" i="1"/>
  <c r="F223363" i="1"/>
  <c r="F223362" i="1"/>
  <c r="F223361" i="1"/>
  <c r="F223360" i="1"/>
  <c r="F223359" i="1"/>
  <c r="F223358" i="1"/>
  <c r="F223357" i="1"/>
  <c r="F223356" i="1"/>
  <c r="F223355" i="1"/>
  <c r="F223354" i="1"/>
  <c r="F223353" i="1"/>
  <c r="F223352" i="1"/>
  <c r="F223351" i="1"/>
  <c r="F223350" i="1"/>
  <c r="F223349" i="1"/>
  <c r="F223348" i="1"/>
  <c r="F223347" i="1"/>
  <c r="F223346" i="1"/>
  <c r="F223345" i="1"/>
  <c r="F223344" i="1"/>
  <c r="F223343" i="1"/>
  <c r="F223342" i="1"/>
  <c r="F223341" i="1"/>
  <c r="F223340" i="1"/>
  <c r="F223339" i="1"/>
  <c r="F223338" i="1"/>
  <c r="F223337" i="1"/>
  <c r="F223336" i="1"/>
  <c r="F223335" i="1"/>
  <c r="F223334" i="1"/>
  <c r="F223333" i="1"/>
  <c r="F223332" i="1"/>
  <c r="F223331" i="1"/>
  <c r="F223330" i="1"/>
  <c r="F223329" i="1"/>
  <c r="F223328" i="1"/>
  <c r="F223327" i="1"/>
  <c r="F223326" i="1"/>
  <c r="F223325" i="1"/>
  <c r="F223324" i="1"/>
  <c r="F223323" i="1"/>
  <c r="F223322" i="1"/>
  <c r="F223321" i="1"/>
  <c r="F223320" i="1"/>
  <c r="F223319" i="1"/>
  <c r="F223318" i="1"/>
  <c r="F223317" i="1"/>
  <c r="F223316" i="1"/>
  <c r="F223315" i="1"/>
  <c r="F223314" i="1"/>
  <c r="F223313" i="1"/>
  <c r="F223312" i="1"/>
  <c r="F223311" i="1"/>
  <c r="F223310" i="1"/>
  <c r="F223309" i="1"/>
  <c r="F223308" i="1"/>
  <c r="F223307" i="1"/>
  <c r="F223306" i="1"/>
  <c r="F223305" i="1"/>
  <c r="F223304" i="1"/>
  <c r="F223303" i="1"/>
  <c r="F223302" i="1"/>
  <c r="F223301" i="1"/>
  <c r="F223300" i="1"/>
  <c r="F223299" i="1"/>
  <c r="F223298" i="1"/>
  <c r="F223297" i="1"/>
  <c r="F223296" i="1"/>
  <c r="F223295" i="1"/>
  <c r="F223294" i="1"/>
  <c r="F223293" i="1"/>
  <c r="F223292" i="1"/>
  <c r="F223291" i="1"/>
  <c r="F223290" i="1"/>
  <c r="F223289" i="1"/>
  <c r="F223288" i="1"/>
  <c r="F223287" i="1"/>
  <c r="F223286" i="1"/>
  <c r="F223285" i="1"/>
  <c r="F223284" i="1"/>
  <c r="F223283" i="1"/>
  <c r="F223282" i="1"/>
  <c r="F223281" i="1"/>
  <c r="F223280" i="1"/>
  <c r="F223279" i="1"/>
  <c r="F223278" i="1"/>
  <c r="F223277" i="1"/>
  <c r="F223276" i="1"/>
  <c r="F223275" i="1"/>
  <c r="F223274" i="1"/>
  <c r="F223273" i="1"/>
  <c r="F223272" i="1"/>
  <c r="F223271" i="1"/>
  <c r="F223270" i="1"/>
  <c r="F223269" i="1"/>
  <c r="F223268" i="1"/>
  <c r="F223267" i="1"/>
  <c r="F223266" i="1"/>
  <c r="F223265" i="1"/>
  <c r="F223264" i="1"/>
  <c r="F223263" i="1"/>
  <c r="F223262" i="1"/>
  <c r="F223261" i="1"/>
  <c r="F223260" i="1"/>
  <c r="F223259" i="1"/>
  <c r="F223258" i="1"/>
  <c r="F223257" i="1"/>
  <c r="F223256" i="1"/>
  <c r="F223255" i="1"/>
  <c r="F223254" i="1"/>
  <c r="F223253" i="1"/>
  <c r="F223252" i="1"/>
  <c r="F223251" i="1"/>
  <c r="F223250" i="1"/>
  <c r="F223249" i="1"/>
  <c r="F223248" i="1"/>
  <c r="F223247" i="1"/>
  <c r="F223246" i="1"/>
  <c r="F223245" i="1"/>
  <c r="F223244" i="1"/>
  <c r="F223243" i="1"/>
  <c r="F223242" i="1"/>
  <c r="F223241" i="1"/>
  <c r="F223240" i="1"/>
  <c r="F223239" i="1"/>
  <c r="F223238" i="1"/>
  <c r="F223237" i="1"/>
  <c r="F223236" i="1"/>
  <c r="F223235" i="1"/>
  <c r="F223234" i="1"/>
  <c r="F223233" i="1"/>
  <c r="F223232" i="1"/>
  <c r="F223231" i="1"/>
  <c r="F223230" i="1"/>
  <c r="F223229" i="1"/>
  <c r="F223228" i="1"/>
  <c r="F223227" i="1"/>
  <c r="F223226" i="1"/>
  <c r="F223225" i="1"/>
  <c r="F223224" i="1"/>
  <c r="F223223" i="1"/>
  <c r="F223222" i="1"/>
  <c r="F223221" i="1"/>
  <c r="F223220" i="1"/>
  <c r="F223219" i="1"/>
  <c r="F223218" i="1"/>
  <c r="F223217" i="1"/>
  <c r="F223216" i="1"/>
  <c r="F223215" i="1"/>
  <c r="F223214" i="1"/>
  <c r="F223213" i="1"/>
  <c r="F223212" i="1"/>
  <c r="F223211" i="1"/>
  <c r="F223210" i="1"/>
  <c r="F223209" i="1"/>
  <c r="F223208" i="1"/>
  <c r="F223207" i="1"/>
  <c r="F223206" i="1"/>
  <c r="F223205" i="1"/>
  <c r="F223204" i="1"/>
  <c r="F223203" i="1"/>
  <c r="F223202" i="1"/>
  <c r="F223201" i="1"/>
  <c r="F223200" i="1"/>
  <c r="F223199" i="1"/>
  <c r="F223198" i="1"/>
  <c r="F223197" i="1"/>
  <c r="F223196" i="1"/>
  <c r="F223195" i="1"/>
  <c r="F223194" i="1"/>
  <c r="F223193" i="1"/>
  <c r="F223192" i="1"/>
  <c r="F223191" i="1"/>
  <c r="F223190" i="1"/>
  <c r="F223189" i="1"/>
  <c r="F223188" i="1"/>
  <c r="F223187" i="1"/>
  <c r="F223186" i="1"/>
  <c r="F223185" i="1"/>
  <c r="F223184" i="1"/>
  <c r="F223183" i="1"/>
  <c r="F223182" i="1"/>
  <c r="F223181" i="1"/>
  <c r="F223180" i="1"/>
  <c r="F223179" i="1"/>
  <c r="F223178" i="1"/>
  <c r="F223177" i="1"/>
  <c r="F223176" i="1"/>
  <c r="F223175" i="1"/>
  <c r="F223174" i="1"/>
  <c r="F223173" i="1"/>
  <c r="F223172" i="1"/>
  <c r="F223171" i="1"/>
  <c r="F223170" i="1"/>
  <c r="F223169" i="1"/>
  <c r="F223168" i="1"/>
  <c r="F223167" i="1"/>
  <c r="F223166" i="1"/>
  <c r="F223165" i="1"/>
  <c r="F223164" i="1"/>
  <c r="F223163" i="1"/>
  <c r="F223162" i="1"/>
  <c r="F223161" i="1"/>
  <c r="F223160" i="1"/>
  <c r="F223159" i="1"/>
  <c r="F223158" i="1"/>
  <c r="F223157" i="1"/>
  <c r="F223156" i="1"/>
  <c r="F223155" i="1"/>
  <c r="F223154" i="1"/>
  <c r="F223153" i="1"/>
  <c r="F223152" i="1"/>
  <c r="F223151" i="1"/>
  <c r="F223150" i="1"/>
  <c r="F223149" i="1"/>
  <c r="F223148" i="1"/>
  <c r="F223147" i="1"/>
  <c r="F223146" i="1"/>
  <c r="F223145" i="1"/>
  <c r="F223144" i="1"/>
  <c r="F223143" i="1"/>
  <c r="F223142" i="1"/>
  <c r="F223141" i="1"/>
  <c r="F223140" i="1"/>
  <c r="F223139" i="1"/>
  <c r="F223138" i="1"/>
  <c r="F223137" i="1"/>
  <c r="F223136" i="1"/>
  <c r="F223135" i="1"/>
  <c r="F223134" i="1"/>
  <c r="F223133" i="1"/>
  <c r="F223132" i="1"/>
  <c r="F223131" i="1"/>
  <c r="F223130" i="1"/>
  <c r="F223129" i="1"/>
  <c r="F223128" i="1"/>
  <c r="F223127" i="1"/>
  <c r="F223126" i="1"/>
  <c r="F223125" i="1"/>
  <c r="F223124" i="1"/>
  <c r="F223123" i="1"/>
  <c r="F223122" i="1"/>
  <c r="F223121" i="1"/>
  <c r="F223120" i="1"/>
  <c r="F223119" i="1"/>
  <c r="F223118" i="1"/>
  <c r="F223117" i="1"/>
  <c r="F223116" i="1"/>
  <c r="F223115" i="1"/>
  <c r="F223114" i="1"/>
  <c r="F223113" i="1"/>
  <c r="F223112" i="1"/>
  <c r="F223111" i="1"/>
  <c r="F223110" i="1"/>
  <c r="F223109" i="1"/>
  <c r="F223108" i="1"/>
  <c r="F223107" i="1"/>
  <c r="F223106" i="1"/>
  <c r="F223105" i="1"/>
  <c r="F223104" i="1"/>
  <c r="F223103" i="1"/>
  <c r="F223102" i="1"/>
  <c r="F223101" i="1"/>
  <c r="F223100" i="1"/>
  <c r="F223099" i="1"/>
  <c r="F223098" i="1"/>
  <c r="F223097" i="1"/>
  <c r="F223096" i="1"/>
  <c r="F223095" i="1"/>
  <c r="F223094" i="1"/>
  <c r="F223093" i="1"/>
  <c r="F223092" i="1"/>
  <c r="F223091" i="1"/>
  <c r="F223090" i="1"/>
  <c r="F223089" i="1"/>
  <c r="F223088" i="1"/>
  <c r="F223087" i="1"/>
  <c r="F223086" i="1"/>
  <c r="F223085" i="1"/>
  <c r="F223084" i="1"/>
  <c r="F223083" i="1"/>
  <c r="F223082" i="1"/>
  <c r="F223081" i="1"/>
  <c r="F223080" i="1"/>
  <c r="F223079" i="1"/>
  <c r="F223078" i="1"/>
  <c r="F223077" i="1"/>
  <c r="F223076" i="1"/>
  <c r="F223075" i="1"/>
  <c r="F223074" i="1"/>
  <c r="F223073" i="1"/>
  <c r="F223072" i="1"/>
  <c r="F223071" i="1"/>
  <c r="F223070" i="1"/>
  <c r="F223069" i="1"/>
  <c r="F223068" i="1"/>
  <c r="F223067" i="1"/>
  <c r="F223066" i="1"/>
  <c r="F223065" i="1"/>
  <c r="F223064" i="1"/>
  <c r="F223063" i="1"/>
  <c r="F223062" i="1"/>
  <c r="F223061" i="1"/>
  <c r="F223060" i="1"/>
  <c r="F223059" i="1"/>
  <c r="F223058" i="1"/>
  <c r="F223057" i="1"/>
  <c r="F223056" i="1"/>
  <c r="F223055" i="1"/>
  <c r="F223054" i="1"/>
  <c r="F223053" i="1"/>
  <c r="F223052" i="1"/>
  <c r="F223051" i="1"/>
  <c r="F223050" i="1"/>
  <c r="F223049" i="1"/>
  <c r="F223048" i="1"/>
  <c r="F223047" i="1"/>
  <c r="F223046" i="1"/>
  <c r="F223045" i="1"/>
  <c r="F223044" i="1"/>
  <c r="F223043" i="1"/>
  <c r="F223042" i="1"/>
  <c r="F223041" i="1"/>
  <c r="F223040" i="1"/>
  <c r="F223039" i="1"/>
  <c r="F223038" i="1"/>
  <c r="F223037" i="1"/>
  <c r="F223036" i="1"/>
  <c r="F223035" i="1"/>
  <c r="F223034" i="1"/>
  <c r="F223033" i="1"/>
  <c r="F223032" i="1"/>
  <c r="F223031" i="1"/>
  <c r="F223030" i="1"/>
  <c r="F223029" i="1"/>
  <c r="F223028" i="1"/>
  <c r="F223027" i="1"/>
  <c r="F223026" i="1"/>
  <c r="F223025" i="1"/>
  <c r="F223024" i="1"/>
  <c r="F223023" i="1"/>
  <c r="F223022" i="1"/>
  <c r="F223021" i="1"/>
  <c r="F223020" i="1"/>
  <c r="F223019" i="1"/>
  <c r="F223018" i="1"/>
  <c r="F223017" i="1"/>
  <c r="F223016" i="1"/>
  <c r="F223015" i="1"/>
  <c r="F223014" i="1"/>
  <c r="F223013" i="1"/>
  <c r="F223012" i="1"/>
  <c r="F223011" i="1"/>
  <c r="F223010" i="1"/>
  <c r="F223009" i="1"/>
  <c r="F223008" i="1"/>
  <c r="F223007" i="1"/>
  <c r="F223006" i="1"/>
  <c r="F223005" i="1"/>
  <c r="F223004" i="1"/>
  <c r="F223003" i="1"/>
  <c r="F223002" i="1"/>
  <c r="F223001" i="1"/>
  <c r="F223000" i="1"/>
  <c r="F222999" i="1"/>
  <c r="F222998" i="1"/>
  <c r="F222997" i="1"/>
  <c r="F222996" i="1"/>
  <c r="F222995" i="1"/>
  <c r="F222994" i="1"/>
  <c r="F222993" i="1"/>
  <c r="F222992" i="1"/>
  <c r="F222991" i="1"/>
  <c r="F222990" i="1"/>
  <c r="F222989" i="1"/>
  <c r="F222988" i="1"/>
  <c r="F222987" i="1"/>
  <c r="F222986" i="1"/>
  <c r="F222985" i="1"/>
  <c r="F222984" i="1"/>
  <c r="F222983" i="1"/>
  <c r="F222982" i="1"/>
  <c r="F222981" i="1"/>
  <c r="F222980" i="1"/>
  <c r="F222979" i="1"/>
  <c r="F222978" i="1"/>
  <c r="F222977" i="1"/>
  <c r="F222976" i="1"/>
  <c r="F222975" i="1"/>
  <c r="F222974" i="1"/>
  <c r="F222973" i="1"/>
  <c r="F222972" i="1"/>
  <c r="F222971" i="1"/>
  <c r="F222970" i="1"/>
  <c r="F222969" i="1"/>
  <c r="F222968" i="1"/>
  <c r="F222967" i="1"/>
  <c r="F222966" i="1"/>
  <c r="F222965" i="1"/>
  <c r="F222964" i="1"/>
  <c r="F222963" i="1"/>
  <c r="F222962" i="1"/>
  <c r="F222961" i="1"/>
  <c r="F222960" i="1"/>
  <c r="F222959" i="1"/>
  <c r="F222958" i="1"/>
  <c r="F222957" i="1"/>
  <c r="F222956" i="1"/>
  <c r="F222955" i="1"/>
  <c r="F222954" i="1"/>
  <c r="F222953" i="1"/>
  <c r="F222952" i="1"/>
  <c r="F222951" i="1"/>
  <c r="F222950" i="1"/>
  <c r="F222949" i="1"/>
  <c r="F222948" i="1"/>
  <c r="F222947" i="1"/>
  <c r="F222946" i="1"/>
  <c r="F222945" i="1"/>
  <c r="F222944" i="1"/>
  <c r="F222943" i="1"/>
  <c r="F222942" i="1"/>
  <c r="F222941" i="1"/>
  <c r="F222940" i="1"/>
  <c r="F222939" i="1"/>
  <c r="F222938" i="1"/>
  <c r="F222937" i="1"/>
  <c r="F222936" i="1"/>
  <c r="F222935" i="1"/>
  <c r="F222934" i="1"/>
  <c r="F222933" i="1"/>
  <c r="F222932" i="1"/>
  <c r="F222931" i="1"/>
  <c r="F222930" i="1"/>
  <c r="F222929" i="1"/>
  <c r="F222928" i="1"/>
  <c r="F222927" i="1"/>
  <c r="F222926" i="1"/>
  <c r="F222925" i="1"/>
  <c r="F222924" i="1"/>
  <c r="F222923" i="1"/>
  <c r="F222922" i="1"/>
  <c r="F222921" i="1"/>
  <c r="F222920" i="1"/>
  <c r="F222919" i="1"/>
  <c r="F222918" i="1"/>
  <c r="F222917" i="1"/>
  <c r="F222916" i="1"/>
  <c r="F222915" i="1"/>
  <c r="F222914" i="1"/>
  <c r="F222913" i="1"/>
  <c r="F222912" i="1"/>
  <c r="F222911" i="1"/>
  <c r="F222910" i="1"/>
  <c r="F222909" i="1"/>
  <c r="F222908" i="1"/>
  <c r="F222907" i="1"/>
  <c r="F222906" i="1"/>
  <c r="F222905" i="1"/>
  <c r="F222904" i="1"/>
  <c r="F222903" i="1"/>
  <c r="F222902" i="1"/>
  <c r="F222901" i="1"/>
  <c r="F222900" i="1"/>
  <c r="F222899" i="1"/>
  <c r="F222898" i="1"/>
  <c r="F222897" i="1"/>
  <c r="F222896" i="1"/>
  <c r="F222895" i="1"/>
  <c r="F222894" i="1"/>
  <c r="F222893" i="1"/>
  <c r="F222892" i="1"/>
  <c r="F222891" i="1"/>
  <c r="F222890" i="1"/>
  <c r="F222889" i="1"/>
  <c r="F222888" i="1"/>
  <c r="F222887" i="1"/>
  <c r="F222886" i="1"/>
  <c r="F222885" i="1"/>
  <c r="F222884" i="1"/>
  <c r="F222883" i="1"/>
  <c r="F222882" i="1"/>
  <c r="F222881" i="1"/>
  <c r="F222880" i="1"/>
  <c r="F222879" i="1"/>
  <c r="F222878" i="1"/>
  <c r="F222877" i="1"/>
  <c r="F222876" i="1"/>
  <c r="F222875" i="1"/>
  <c r="F222874" i="1"/>
  <c r="F222873" i="1"/>
  <c r="F222872" i="1"/>
  <c r="F222871" i="1"/>
  <c r="F222870" i="1"/>
  <c r="F222869" i="1"/>
  <c r="F222868" i="1"/>
  <c r="F222867" i="1"/>
  <c r="F222866" i="1"/>
  <c r="F222865" i="1"/>
  <c r="F222864" i="1"/>
  <c r="F222863" i="1"/>
  <c r="F222862" i="1"/>
  <c r="F222861" i="1"/>
  <c r="F222860" i="1"/>
  <c r="F222859" i="1"/>
  <c r="F222858" i="1"/>
  <c r="F222857" i="1"/>
  <c r="F222856" i="1"/>
  <c r="F222855" i="1"/>
  <c r="F222854" i="1"/>
  <c r="F222853" i="1"/>
  <c r="F222852" i="1"/>
  <c r="F222851" i="1"/>
  <c r="F222850" i="1"/>
  <c r="F222849" i="1"/>
  <c r="F222848" i="1"/>
  <c r="F222847" i="1"/>
  <c r="F222846" i="1"/>
  <c r="F222845" i="1"/>
  <c r="F222844" i="1"/>
  <c r="F222843" i="1"/>
  <c r="F222842" i="1"/>
  <c r="F222841" i="1"/>
  <c r="F222840" i="1"/>
  <c r="F222839" i="1"/>
  <c r="F222838" i="1"/>
  <c r="F222837" i="1"/>
  <c r="F222836" i="1"/>
  <c r="F222835" i="1"/>
  <c r="F222834" i="1"/>
  <c r="F222833" i="1"/>
  <c r="F222832" i="1"/>
  <c r="F222831" i="1"/>
  <c r="F222830" i="1"/>
  <c r="F222829" i="1"/>
  <c r="F222828" i="1"/>
  <c r="F222827" i="1"/>
  <c r="F222826" i="1"/>
  <c r="F222825" i="1"/>
  <c r="F222824" i="1"/>
  <c r="F222823" i="1"/>
  <c r="F222822" i="1"/>
  <c r="F222821" i="1"/>
  <c r="F222820" i="1"/>
  <c r="F222819" i="1"/>
  <c r="F222818" i="1"/>
  <c r="F222817" i="1"/>
  <c r="F222816" i="1"/>
  <c r="F222815" i="1"/>
  <c r="F222814" i="1"/>
  <c r="F222813" i="1"/>
  <c r="F222812" i="1"/>
  <c r="F222811" i="1"/>
  <c r="F222810" i="1"/>
  <c r="F222809" i="1"/>
  <c r="F222808" i="1"/>
  <c r="F222807" i="1"/>
  <c r="F222806" i="1"/>
  <c r="F222805" i="1"/>
  <c r="F222804" i="1"/>
  <c r="F222803" i="1"/>
  <c r="F222802" i="1"/>
  <c r="F222801" i="1"/>
  <c r="F222800" i="1"/>
  <c r="F222799" i="1"/>
  <c r="F222798" i="1"/>
  <c r="F222797" i="1"/>
  <c r="F222796" i="1"/>
  <c r="F222795" i="1"/>
  <c r="F222794" i="1"/>
  <c r="F222793" i="1"/>
  <c r="F222792" i="1"/>
  <c r="F222791" i="1"/>
  <c r="F222790" i="1"/>
  <c r="F222789" i="1"/>
  <c r="F222788" i="1"/>
  <c r="F222787" i="1"/>
  <c r="F222786" i="1"/>
  <c r="F222785" i="1"/>
  <c r="F222784" i="1"/>
  <c r="F222783" i="1"/>
  <c r="F222782" i="1"/>
  <c r="F222781" i="1"/>
  <c r="F222780" i="1"/>
  <c r="F222779" i="1"/>
  <c r="F222778" i="1"/>
  <c r="F222777" i="1"/>
  <c r="F222776" i="1"/>
  <c r="F222775" i="1"/>
  <c r="F222774" i="1"/>
  <c r="F222773" i="1"/>
  <c r="F222772" i="1"/>
  <c r="F222771" i="1"/>
  <c r="F222770" i="1"/>
  <c r="F222769" i="1"/>
  <c r="F222768" i="1"/>
  <c r="F222767" i="1"/>
  <c r="F222766" i="1"/>
  <c r="F222765" i="1"/>
  <c r="F222764" i="1"/>
  <c r="F222763" i="1"/>
  <c r="F222762" i="1"/>
  <c r="F222761" i="1"/>
  <c r="F222760" i="1"/>
  <c r="F222759" i="1"/>
  <c r="F222758" i="1"/>
  <c r="F222757" i="1"/>
  <c r="F222756" i="1"/>
  <c r="F222755" i="1"/>
  <c r="F222754" i="1"/>
  <c r="F222753" i="1"/>
  <c r="F222752" i="1"/>
  <c r="F222751" i="1"/>
  <c r="F222750" i="1"/>
  <c r="F222749" i="1"/>
  <c r="F222748" i="1"/>
  <c r="F222747" i="1"/>
  <c r="F222746" i="1"/>
  <c r="F222745" i="1"/>
  <c r="F222744" i="1"/>
  <c r="F222743" i="1"/>
  <c r="F222742" i="1"/>
  <c r="F222741" i="1"/>
  <c r="F222740" i="1"/>
  <c r="F222739" i="1"/>
  <c r="F222738" i="1"/>
  <c r="F222737" i="1"/>
  <c r="F222736" i="1"/>
  <c r="F222735" i="1"/>
  <c r="F222734" i="1"/>
  <c r="F222733" i="1"/>
  <c r="F222732" i="1"/>
  <c r="F222731" i="1"/>
  <c r="F222730" i="1"/>
  <c r="F222729" i="1"/>
  <c r="F222728" i="1"/>
  <c r="F222727" i="1"/>
  <c r="F222726" i="1"/>
  <c r="F222725" i="1"/>
  <c r="F222724" i="1"/>
  <c r="F222723" i="1"/>
  <c r="F222722" i="1"/>
  <c r="F222721" i="1"/>
  <c r="F222720" i="1"/>
  <c r="F222719" i="1"/>
  <c r="F222718" i="1"/>
  <c r="F222717" i="1"/>
  <c r="F222716" i="1"/>
  <c r="F222715" i="1"/>
  <c r="F222714" i="1"/>
  <c r="F222713" i="1"/>
  <c r="F222712" i="1"/>
  <c r="F222711" i="1"/>
  <c r="F222710" i="1"/>
  <c r="F222709" i="1"/>
  <c r="F222708" i="1"/>
  <c r="F222707" i="1"/>
  <c r="F222706" i="1"/>
  <c r="F222705" i="1"/>
  <c r="F222704" i="1"/>
  <c r="F222703" i="1"/>
  <c r="F222702" i="1"/>
  <c r="F222701" i="1"/>
  <c r="F222700" i="1"/>
  <c r="F222699" i="1"/>
  <c r="F222698" i="1"/>
  <c r="F222697" i="1"/>
  <c r="F222696" i="1"/>
  <c r="F222695" i="1"/>
  <c r="F222694" i="1"/>
  <c r="F222693" i="1"/>
  <c r="F222692" i="1"/>
  <c r="F222691" i="1"/>
  <c r="F222690" i="1"/>
  <c r="F222689" i="1"/>
  <c r="F222688" i="1"/>
  <c r="F222687" i="1"/>
  <c r="F222686" i="1"/>
  <c r="F222685" i="1"/>
  <c r="F222684" i="1"/>
  <c r="F222683" i="1"/>
  <c r="F222682" i="1"/>
  <c r="F222681" i="1"/>
  <c r="F222680" i="1"/>
  <c r="F222679" i="1"/>
  <c r="F222678" i="1"/>
  <c r="F222677" i="1"/>
  <c r="F222676" i="1"/>
  <c r="F222675" i="1"/>
  <c r="F222674" i="1"/>
  <c r="F222673" i="1"/>
  <c r="F222672" i="1"/>
  <c r="F222671" i="1"/>
  <c r="F222670" i="1"/>
  <c r="F222669" i="1"/>
  <c r="F222668" i="1"/>
  <c r="F222667" i="1"/>
  <c r="F222666" i="1"/>
  <c r="F222665" i="1"/>
  <c r="F222664" i="1"/>
  <c r="F222663" i="1"/>
  <c r="F222662" i="1"/>
  <c r="F222661" i="1"/>
  <c r="F222660" i="1"/>
  <c r="F222659" i="1"/>
  <c r="F222658" i="1"/>
  <c r="F222657" i="1"/>
  <c r="F222656" i="1"/>
  <c r="F222655" i="1"/>
  <c r="F222654" i="1"/>
  <c r="F222653" i="1"/>
  <c r="F222652" i="1"/>
  <c r="F222651" i="1"/>
  <c r="F222650" i="1"/>
  <c r="F222649" i="1"/>
  <c r="F222648" i="1"/>
  <c r="F222647" i="1"/>
  <c r="F222646" i="1"/>
  <c r="F222645" i="1"/>
  <c r="F222644" i="1"/>
  <c r="F222643" i="1"/>
  <c r="F222642" i="1"/>
  <c r="F222641" i="1"/>
  <c r="F222640" i="1"/>
  <c r="F222639" i="1"/>
  <c r="F222638" i="1"/>
  <c r="F222637" i="1"/>
  <c r="F222636" i="1"/>
  <c r="F222635" i="1"/>
  <c r="F222634" i="1"/>
  <c r="F222633" i="1"/>
  <c r="F222632" i="1"/>
  <c r="F222631" i="1"/>
  <c r="F222630" i="1"/>
  <c r="F222629" i="1"/>
  <c r="F222628" i="1"/>
  <c r="F222627" i="1"/>
  <c r="F222626" i="1"/>
  <c r="F222625" i="1"/>
  <c r="F222624" i="1"/>
  <c r="F222623" i="1"/>
  <c r="F222622" i="1"/>
  <c r="F222621" i="1"/>
  <c r="F222620" i="1"/>
  <c r="F222619" i="1"/>
  <c r="F222618" i="1"/>
  <c r="F222617" i="1"/>
  <c r="F222616" i="1"/>
  <c r="F222615" i="1"/>
  <c r="F222614" i="1"/>
  <c r="F222613" i="1"/>
  <c r="F222612" i="1"/>
  <c r="F222611" i="1"/>
  <c r="F222610" i="1"/>
  <c r="F222609" i="1"/>
  <c r="F222608" i="1"/>
  <c r="F222607" i="1"/>
  <c r="F222606" i="1"/>
  <c r="F222605" i="1"/>
  <c r="F222604" i="1"/>
  <c r="F222603" i="1"/>
  <c r="F222602" i="1"/>
  <c r="F222601" i="1"/>
  <c r="F222600" i="1"/>
  <c r="F222599" i="1"/>
  <c r="F222598" i="1"/>
  <c r="F222597" i="1"/>
  <c r="F222596" i="1"/>
  <c r="F222595" i="1"/>
  <c r="F222594" i="1"/>
  <c r="F222593" i="1"/>
  <c r="F222592" i="1"/>
  <c r="F222591" i="1"/>
  <c r="F222590" i="1"/>
  <c r="F222589" i="1"/>
  <c r="F222588" i="1"/>
  <c r="F222587" i="1"/>
  <c r="F222586" i="1"/>
  <c r="F222585" i="1"/>
  <c r="F222584" i="1"/>
  <c r="F222583" i="1"/>
  <c r="F222582" i="1"/>
  <c r="F222581" i="1"/>
  <c r="F222580" i="1"/>
  <c r="F222579" i="1"/>
  <c r="F222578" i="1"/>
  <c r="F222577" i="1"/>
  <c r="F222576" i="1"/>
  <c r="F222575" i="1"/>
  <c r="F222574" i="1"/>
  <c r="F222573" i="1"/>
  <c r="F222572" i="1"/>
  <c r="F222571" i="1"/>
  <c r="F222570" i="1"/>
  <c r="F222569" i="1"/>
  <c r="F222568" i="1"/>
  <c r="F222567" i="1"/>
  <c r="F222566" i="1"/>
  <c r="F222565" i="1"/>
  <c r="F222564" i="1"/>
  <c r="F222563" i="1"/>
  <c r="F222562" i="1"/>
  <c r="F222561" i="1"/>
  <c r="F222560" i="1"/>
  <c r="F222559" i="1"/>
  <c r="F222558" i="1"/>
  <c r="F222557" i="1"/>
  <c r="F222556" i="1"/>
  <c r="F222555" i="1"/>
  <c r="F222554" i="1"/>
  <c r="F222553" i="1"/>
  <c r="F222552" i="1"/>
  <c r="F222551" i="1"/>
  <c r="F222550" i="1"/>
  <c r="F222549" i="1"/>
  <c r="F222548" i="1"/>
  <c r="F222547" i="1"/>
  <c r="F222546" i="1"/>
  <c r="F222545" i="1"/>
  <c r="F222544" i="1"/>
  <c r="F222543" i="1"/>
  <c r="F222542" i="1"/>
  <c r="F222541" i="1"/>
  <c r="F222540" i="1"/>
  <c r="F222539" i="1"/>
  <c r="F222538" i="1"/>
  <c r="F222537" i="1"/>
  <c r="F222536" i="1"/>
  <c r="F222535" i="1"/>
  <c r="F222534" i="1"/>
  <c r="F222533" i="1"/>
  <c r="F222532" i="1"/>
  <c r="F222531" i="1"/>
  <c r="F222530" i="1"/>
  <c r="F222529" i="1"/>
  <c r="F222528" i="1"/>
  <c r="F222527" i="1"/>
  <c r="F222526" i="1"/>
  <c r="F222525" i="1"/>
  <c r="F222524" i="1"/>
  <c r="F222523" i="1"/>
  <c r="F222522" i="1"/>
  <c r="F222521" i="1"/>
  <c r="F222520" i="1"/>
  <c r="F222519" i="1"/>
  <c r="F222518" i="1"/>
  <c r="F222517" i="1"/>
  <c r="F222516" i="1"/>
  <c r="F222515" i="1"/>
  <c r="F222514" i="1"/>
  <c r="F222513" i="1"/>
  <c r="F222512" i="1"/>
  <c r="F222511" i="1"/>
  <c r="F222510" i="1"/>
  <c r="F222509" i="1"/>
  <c r="F222508" i="1"/>
  <c r="F222507" i="1"/>
  <c r="F222506" i="1"/>
  <c r="F222505" i="1"/>
  <c r="F222504" i="1"/>
  <c r="F222503" i="1"/>
  <c r="F222502" i="1"/>
  <c r="F222501" i="1"/>
  <c r="F222500" i="1"/>
  <c r="F222499" i="1"/>
  <c r="F222498" i="1"/>
  <c r="F222497" i="1"/>
  <c r="F222496" i="1"/>
  <c r="F222495" i="1"/>
  <c r="F222494" i="1"/>
  <c r="F222493" i="1"/>
  <c r="F222492" i="1"/>
  <c r="F222491" i="1"/>
  <c r="F222490" i="1"/>
  <c r="F222489" i="1"/>
  <c r="F222488" i="1"/>
  <c r="F222487" i="1"/>
  <c r="F222486" i="1"/>
  <c r="F222485" i="1"/>
  <c r="F222484" i="1"/>
  <c r="F222483" i="1"/>
  <c r="F222482" i="1"/>
  <c r="F222481" i="1"/>
  <c r="F222480" i="1"/>
  <c r="F222479" i="1"/>
  <c r="F222478" i="1"/>
  <c r="F222477" i="1"/>
  <c r="F222476" i="1"/>
  <c r="F222475" i="1"/>
  <c r="F222474" i="1"/>
  <c r="F222473" i="1"/>
  <c r="F222472" i="1"/>
  <c r="F222471" i="1"/>
  <c r="F222470" i="1"/>
  <c r="F222469" i="1"/>
  <c r="F222468" i="1"/>
  <c r="F222467" i="1"/>
  <c r="F222466" i="1"/>
  <c r="F222465" i="1"/>
  <c r="F222464" i="1"/>
  <c r="F222463" i="1"/>
  <c r="F222462" i="1"/>
  <c r="F222461" i="1"/>
  <c r="F222460" i="1"/>
  <c r="F222459" i="1"/>
  <c r="F222458" i="1"/>
  <c r="F222457" i="1"/>
  <c r="F222456" i="1"/>
  <c r="F222455" i="1"/>
  <c r="F222454" i="1"/>
  <c r="F222453" i="1"/>
  <c r="F222452" i="1"/>
  <c r="F222451" i="1"/>
  <c r="F222450" i="1"/>
  <c r="F222449" i="1"/>
  <c r="F222448" i="1"/>
  <c r="F222447" i="1"/>
  <c r="F222446" i="1"/>
  <c r="F222445" i="1"/>
  <c r="F222444" i="1"/>
  <c r="F222443" i="1"/>
  <c r="F222442" i="1"/>
  <c r="F222441" i="1"/>
  <c r="F222440" i="1"/>
  <c r="F222439" i="1"/>
  <c r="F222438" i="1"/>
  <c r="F222437" i="1"/>
  <c r="F222436" i="1"/>
  <c r="F222435" i="1"/>
  <c r="F222434" i="1"/>
  <c r="F222433" i="1"/>
  <c r="F222432" i="1"/>
  <c r="F222431" i="1"/>
  <c r="F222430" i="1"/>
  <c r="F222429" i="1"/>
  <c r="F222428" i="1"/>
  <c r="F222427" i="1"/>
  <c r="F222426" i="1"/>
  <c r="F222425" i="1"/>
  <c r="F222424" i="1"/>
  <c r="F222423" i="1"/>
  <c r="F222422" i="1"/>
  <c r="F222421" i="1"/>
  <c r="F222420" i="1"/>
  <c r="F222419" i="1"/>
  <c r="F222418" i="1"/>
  <c r="F222417" i="1"/>
  <c r="F222416" i="1"/>
  <c r="F222415" i="1"/>
  <c r="F222414" i="1"/>
  <c r="F222413" i="1"/>
  <c r="F222412" i="1"/>
  <c r="F222411" i="1"/>
  <c r="F222410" i="1"/>
  <c r="F222409" i="1"/>
  <c r="F222408" i="1"/>
  <c r="F222407" i="1"/>
  <c r="F222406" i="1"/>
  <c r="F222405" i="1"/>
  <c r="F222404" i="1"/>
  <c r="F222403" i="1"/>
  <c r="F222402" i="1"/>
  <c r="F222401" i="1"/>
  <c r="F222400" i="1"/>
  <c r="F222399" i="1"/>
  <c r="F222398" i="1"/>
  <c r="F222397" i="1"/>
  <c r="F222396" i="1"/>
  <c r="F222395" i="1"/>
  <c r="F222394" i="1"/>
  <c r="F222393" i="1"/>
  <c r="F222392" i="1"/>
  <c r="F222391" i="1"/>
  <c r="F222390" i="1"/>
  <c r="F222389" i="1"/>
  <c r="F222388" i="1"/>
  <c r="F222387" i="1"/>
  <c r="F222386" i="1"/>
  <c r="F222385" i="1"/>
  <c r="F222384" i="1"/>
  <c r="F222383" i="1"/>
  <c r="F222382" i="1"/>
  <c r="F222381" i="1"/>
  <c r="F222380" i="1"/>
  <c r="F222379" i="1"/>
  <c r="F222378" i="1"/>
  <c r="F222377" i="1"/>
  <c r="F222376" i="1"/>
  <c r="F222375" i="1"/>
  <c r="F222374" i="1"/>
  <c r="F222373" i="1"/>
  <c r="F222372" i="1"/>
  <c r="F222371" i="1"/>
  <c r="F222370" i="1"/>
  <c r="F222369" i="1"/>
  <c r="F222368" i="1"/>
  <c r="F222367" i="1"/>
  <c r="F222366" i="1"/>
  <c r="F222365" i="1"/>
  <c r="F222364" i="1"/>
  <c r="F222363" i="1"/>
  <c r="F222362" i="1"/>
  <c r="F222361" i="1"/>
  <c r="F222360" i="1"/>
  <c r="F222359" i="1"/>
  <c r="F222358" i="1"/>
  <c r="F222357" i="1"/>
  <c r="F222356" i="1"/>
  <c r="F222355" i="1"/>
  <c r="F222354" i="1"/>
  <c r="F222353" i="1"/>
  <c r="F222352" i="1"/>
  <c r="F222351" i="1"/>
  <c r="F222350" i="1"/>
  <c r="F222349" i="1"/>
  <c r="F222348" i="1"/>
  <c r="F222347" i="1"/>
  <c r="F222346" i="1"/>
  <c r="F222345" i="1"/>
  <c r="F222344" i="1"/>
  <c r="F222343" i="1"/>
  <c r="F222342" i="1"/>
  <c r="F222341" i="1"/>
  <c r="F222340" i="1"/>
  <c r="F222339" i="1"/>
  <c r="F222338" i="1"/>
  <c r="F222337" i="1"/>
  <c r="F222336" i="1"/>
  <c r="F222335" i="1"/>
  <c r="F222334" i="1"/>
  <c r="F222333" i="1"/>
  <c r="F222332" i="1"/>
  <c r="F222331" i="1"/>
  <c r="F222330" i="1"/>
  <c r="F222329" i="1"/>
  <c r="F222328" i="1"/>
  <c r="F222327" i="1"/>
  <c r="F222326" i="1"/>
  <c r="F222325" i="1"/>
  <c r="F222324" i="1"/>
  <c r="F222323" i="1"/>
  <c r="F222322" i="1"/>
  <c r="F222321" i="1"/>
  <c r="F222320" i="1"/>
  <c r="F222319" i="1"/>
  <c r="F222318" i="1"/>
  <c r="F222317" i="1"/>
  <c r="F222316" i="1"/>
  <c r="F222315" i="1"/>
  <c r="F222314" i="1"/>
  <c r="F222313" i="1"/>
  <c r="F222312" i="1"/>
  <c r="F222311" i="1"/>
  <c r="F222310" i="1"/>
  <c r="F222309" i="1"/>
  <c r="F222308" i="1"/>
  <c r="F222307" i="1"/>
  <c r="F222306" i="1"/>
  <c r="F222305" i="1"/>
  <c r="F222304" i="1"/>
  <c r="F222303" i="1"/>
  <c r="F222302" i="1"/>
  <c r="F222301" i="1"/>
  <c r="F222300" i="1"/>
  <c r="F222299" i="1"/>
  <c r="F222298" i="1"/>
  <c r="F222297" i="1"/>
  <c r="F222296" i="1"/>
  <c r="F222295" i="1"/>
  <c r="F222294" i="1"/>
  <c r="F222293" i="1"/>
  <c r="F222292" i="1"/>
  <c r="F222291" i="1"/>
  <c r="F222290" i="1"/>
  <c r="F222289" i="1"/>
  <c r="F222288" i="1"/>
  <c r="F222287" i="1"/>
  <c r="F222286" i="1"/>
  <c r="F222285" i="1"/>
  <c r="F222284" i="1"/>
  <c r="F222283" i="1"/>
  <c r="F222282" i="1"/>
  <c r="F222281" i="1"/>
  <c r="F222280" i="1"/>
  <c r="F222279" i="1"/>
  <c r="F222278" i="1"/>
  <c r="F222277" i="1"/>
  <c r="F222276" i="1"/>
  <c r="F222275" i="1"/>
  <c r="F222274" i="1"/>
  <c r="F222273" i="1"/>
  <c r="F222272" i="1"/>
  <c r="F222271" i="1"/>
  <c r="F222270" i="1"/>
  <c r="F222269" i="1"/>
  <c r="F222268" i="1"/>
  <c r="F222267" i="1"/>
  <c r="F222266" i="1"/>
  <c r="F222265" i="1"/>
  <c r="F222264" i="1"/>
  <c r="F222263" i="1"/>
  <c r="F222262" i="1"/>
  <c r="F222261" i="1"/>
  <c r="F222260" i="1"/>
  <c r="F222259" i="1"/>
  <c r="F222258" i="1"/>
  <c r="F222257" i="1"/>
  <c r="F222256" i="1"/>
  <c r="F222255" i="1"/>
  <c r="F222254" i="1"/>
  <c r="F222253" i="1"/>
  <c r="F222252" i="1"/>
  <c r="F222251" i="1"/>
  <c r="F222250" i="1"/>
  <c r="F222249" i="1"/>
  <c r="F222248" i="1"/>
  <c r="F222247" i="1"/>
  <c r="F222246" i="1"/>
  <c r="F222245" i="1"/>
  <c r="F222244" i="1"/>
  <c r="F222243" i="1"/>
  <c r="F222242" i="1"/>
  <c r="F222241" i="1"/>
  <c r="F222240" i="1"/>
  <c r="F222239" i="1"/>
  <c r="F222238" i="1"/>
  <c r="F222237" i="1"/>
  <c r="F222236" i="1"/>
  <c r="F222235" i="1"/>
  <c r="F222234" i="1"/>
  <c r="F222233" i="1"/>
  <c r="F222232" i="1"/>
  <c r="F222231" i="1"/>
  <c r="F222230" i="1"/>
  <c r="F222229" i="1"/>
  <c r="F222228" i="1"/>
  <c r="F222227" i="1"/>
  <c r="F222226" i="1"/>
  <c r="F222225" i="1"/>
  <c r="F222224" i="1"/>
  <c r="F222223" i="1"/>
  <c r="F222222" i="1"/>
  <c r="F222221" i="1"/>
  <c r="F222220" i="1"/>
  <c r="F222219" i="1"/>
  <c r="F222218" i="1"/>
  <c r="F222217" i="1"/>
  <c r="F222216" i="1"/>
  <c r="F222215" i="1"/>
  <c r="F222214" i="1"/>
  <c r="F222213" i="1"/>
  <c r="F222212" i="1"/>
  <c r="F222211" i="1"/>
  <c r="F222210" i="1"/>
  <c r="F222209" i="1"/>
  <c r="F222208" i="1"/>
  <c r="F222207" i="1"/>
  <c r="F222206" i="1"/>
  <c r="F222205" i="1"/>
  <c r="F222204" i="1"/>
  <c r="F222203" i="1"/>
  <c r="F222202" i="1"/>
  <c r="F222201" i="1"/>
  <c r="F222200" i="1"/>
  <c r="F222199" i="1"/>
  <c r="F222198" i="1"/>
  <c r="F222197" i="1"/>
  <c r="F222196" i="1"/>
  <c r="F222195" i="1"/>
  <c r="F222194" i="1"/>
  <c r="F222193" i="1"/>
  <c r="F222192" i="1"/>
  <c r="F222191" i="1"/>
  <c r="F222190" i="1"/>
  <c r="F222189" i="1"/>
  <c r="F222188" i="1"/>
  <c r="F222187" i="1"/>
  <c r="F222186" i="1"/>
  <c r="F222185" i="1"/>
  <c r="F222184" i="1"/>
  <c r="F222183" i="1"/>
  <c r="F222182" i="1"/>
  <c r="F222181" i="1"/>
  <c r="F222180" i="1"/>
  <c r="F222179" i="1"/>
  <c r="F222178" i="1"/>
  <c r="F222177" i="1"/>
  <c r="F222176" i="1"/>
  <c r="F222175" i="1"/>
  <c r="F222174" i="1"/>
  <c r="F222173" i="1"/>
  <c r="F222172" i="1"/>
  <c r="F222171" i="1"/>
  <c r="F222170" i="1"/>
  <c r="F222169" i="1"/>
  <c r="F222168" i="1"/>
  <c r="F222167" i="1"/>
  <c r="F222166" i="1"/>
  <c r="F222165" i="1"/>
  <c r="F222164" i="1"/>
  <c r="F222163" i="1"/>
  <c r="F222162" i="1"/>
  <c r="F222161" i="1"/>
  <c r="F222160" i="1"/>
  <c r="F222159" i="1"/>
  <c r="F222158" i="1"/>
  <c r="F222157" i="1"/>
  <c r="F222156" i="1"/>
  <c r="F222155" i="1"/>
  <c r="F222154" i="1"/>
  <c r="F222153" i="1"/>
  <c r="F222152" i="1"/>
  <c r="F222151" i="1"/>
  <c r="F222150" i="1"/>
  <c r="F222149" i="1"/>
  <c r="F222148" i="1"/>
  <c r="F222147" i="1"/>
  <c r="F222146" i="1"/>
  <c r="F222145" i="1"/>
  <c r="F222144" i="1"/>
  <c r="F222143" i="1"/>
  <c r="F222142" i="1"/>
  <c r="F222141" i="1"/>
  <c r="F222140" i="1"/>
  <c r="F222139" i="1"/>
  <c r="F222138" i="1"/>
  <c r="F222137" i="1"/>
  <c r="F222136" i="1"/>
  <c r="F222135" i="1"/>
  <c r="F222134" i="1"/>
  <c r="F222133" i="1"/>
  <c r="F222132" i="1"/>
  <c r="F222131" i="1"/>
  <c r="F222130" i="1"/>
  <c r="F222129" i="1"/>
  <c r="F222128" i="1"/>
  <c r="F222127" i="1"/>
  <c r="F222126" i="1"/>
  <c r="F222125" i="1"/>
  <c r="F222124" i="1"/>
  <c r="F222123" i="1"/>
  <c r="F222122" i="1"/>
  <c r="F222121" i="1"/>
  <c r="F222120" i="1"/>
  <c r="F222119" i="1"/>
  <c r="F222118" i="1"/>
  <c r="F222117" i="1"/>
  <c r="F222116" i="1"/>
  <c r="F222115" i="1"/>
  <c r="F222114" i="1"/>
  <c r="F222113" i="1"/>
  <c r="F222112" i="1"/>
  <c r="F222111" i="1"/>
  <c r="F222110" i="1"/>
  <c r="F222109" i="1"/>
  <c r="F222108" i="1"/>
  <c r="F222107" i="1"/>
  <c r="F222106" i="1"/>
  <c r="F222105" i="1"/>
  <c r="F222104" i="1"/>
  <c r="F222103" i="1"/>
  <c r="F222102" i="1"/>
  <c r="F222101" i="1"/>
  <c r="F222100" i="1"/>
  <c r="F222099" i="1"/>
  <c r="F222098" i="1"/>
  <c r="F222097" i="1"/>
  <c r="F222096" i="1"/>
  <c r="F222095" i="1"/>
  <c r="F222094" i="1"/>
  <c r="F222093" i="1"/>
  <c r="F222092" i="1"/>
  <c r="F222091" i="1"/>
  <c r="F222090" i="1"/>
  <c r="F222089" i="1"/>
  <c r="F222088" i="1"/>
  <c r="F222087" i="1"/>
  <c r="F222086" i="1"/>
  <c r="F222085" i="1"/>
  <c r="F222084" i="1"/>
  <c r="F222083" i="1"/>
  <c r="F222082" i="1"/>
  <c r="F222081" i="1"/>
  <c r="F222080" i="1"/>
  <c r="F222079" i="1"/>
  <c r="F222078" i="1"/>
  <c r="F222077" i="1"/>
  <c r="F222076" i="1"/>
  <c r="F222075" i="1"/>
  <c r="F222074" i="1"/>
  <c r="F222073" i="1"/>
  <c r="F222072" i="1"/>
  <c r="F222071" i="1"/>
  <c r="F222070" i="1"/>
  <c r="F222069" i="1"/>
  <c r="F222068" i="1"/>
  <c r="F222067" i="1"/>
  <c r="F222066" i="1"/>
  <c r="F222065" i="1"/>
  <c r="F222064" i="1"/>
  <c r="F222063" i="1"/>
  <c r="F222062" i="1"/>
  <c r="F222061" i="1"/>
  <c r="F222060" i="1"/>
  <c r="F222059" i="1"/>
  <c r="F222058" i="1"/>
  <c r="F222057" i="1"/>
  <c r="F222056" i="1"/>
  <c r="F222055" i="1"/>
  <c r="F222054" i="1"/>
  <c r="F222053" i="1"/>
  <c r="F222052" i="1"/>
  <c r="F222051" i="1"/>
  <c r="F222050" i="1"/>
  <c r="F222049" i="1"/>
  <c r="F222048" i="1"/>
  <c r="F222047" i="1"/>
  <c r="F222046" i="1"/>
  <c r="F222045" i="1"/>
  <c r="F222044" i="1"/>
  <c r="F222043" i="1"/>
  <c r="F222042" i="1"/>
  <c r="F222041" i="1"/>
  <c r="F222040" i="1"/>
  <c r="F222039" i="1"/>
  <c r="F222038" i="1"/>
  <c r="F222037" i="1"/>
  <c r="F222036" i="1"/>
  <c r="F222035" i="1"/>
  <c r="F222034" i="1"/>
  <c r="F222033" i="1"/>
  <c r="F222032" i="1"/>
  <c r="F222031" i="1"/>
  <c r="F222030" i="1"/>
  <c r="F222029" i="1"/>
  <c r="F222028" i="1"/>
  <c r="F222027" i="1"/>
  <c r="F222026" i="1"/>
  <c r="F222025" i="1"/>
  <c r="F222024" i="1"/>
  <c r="F222023" i="1"/>
  <c r="F222022" i="1"/>
  <c r="F222021" i="1"/>
  <c r="F222020" i="1"/>
  <c r="F222019" i="1"/>
  <c r="F222018" i="1"/>
  <c r="F222017" i="1"/>
  <c r="F222016" i="1"/>
  <c r="F222015" i="1"/>
  <c r="F222014" i="1"/>
  <c r="F222013" i="1"/>
  <c r="F222012" i="1"/>
  <c r="F222011" i="1"/>
  <c r="F222010" i="1"/>
  <c r="F222009" i="1"/>
  <c r="F222008" i="1"/>
  <c r="F222007" i="1"/>
  <c r="F222006" i="1"/>
  <c r="F222005" i="1"/>
  <c r="F222004" i="1"/>
  <c r="F222003" i="1"/>
  <c r="F222002" i="1"/>
  <c r="F222001" i="1"/>
  <c r="F222000" i="1"/>
  <c r="F221999" i="1"/>
  <c r="F221998" i="1"/>
  <c r="F221997" i="1"/>
  <c r="F221996" i="1"/>
  <c r="F221995" i="1"/>
  <c r="F221994" i="1"/>
  <c r="F221993" i="1"/>
  <c r="F221992" i="1"/>
  <c r="F221991" i="1"/>
  <c r="F221990" i="1"/>
  <c r="F221989" i="1"/>
  <c r="F221988" i="1"/>
  <c r="F221987" i="1"/>
  <c r="F221986" i="1"/>
  <c r="F221985" i="1"/>
  <c r="F221984" i="1"/>
  <c r="F221983" i="1"/>
  <c r="F221982" i="1"/>
  <c r="F221981" i="1"/>
  <c r="F221980" i="1"/>
  <c r="F221979" i="1"/>
  <c r="F221978" i="1"/>
  <c r="F221977" i="1"/>
  <c r="F221976" i="1"/>
  <c r="F221975" i="1"/>
  <c r="F221974" i="1"/>
  <c r="F221973" i="1"/>
  <c r="F221972" i="1"/>
  <c r="F221971" i="1"/>
  <c r="F221970" i="1"/>
  <c r="F221969" i="1"/>
  <c r="F221968" i="1"/>
  <c r="F221967" i="1"/>
  <c r="F221966" i="1"/>
  <c r="F221965" i="1"/>
  <c r="F221964" i="1"/>
  <c r="F221963" i="1"/>
  <c r="F221962" i="1"/>
  <c r="F221961" i="1"/>
  <c r="F221960" i="1"/>
  <c r="F221959" i="1"/>
  <c r="F221958" i="1"/>
  <c r="F221957" i="1"/>
  <c r="F221956" i="1"/>
  <c r="F221955" i="1"/>
  <c r="F221954" i="1"/>
  <c r="F221953" i="1"/>
  <c r="F221952" i="1"/>
  <c r="F221951" i="1"/>
  <c r="F221950" i="1"/>
  <c r="F221949" i="1"/>
  <c r="F221948" i="1"/>
  <c r="F221947" i="1"/>
  <c r="F221946" i="1"/>
  <c r="F221945" i="1"/>
  <c r="F221944" i="1"/>
  <c r="F221943" i="1"/>
  <c r="F221942" i="1"/>
  <c r="F221941" i="1"/>
  <c r="F221940" i="1"/>
  <c r="F221939" i="1"/>
  <c r="F221938" i="1"/>
  <c r="F221937" i="1"/>
  <c r="F221936" i="1"/>
  <c r="F221935" i="1"/>
  <c r="F221934" i="1"/>
  <c r="F221933" i="1"/>
  <c r="F221932" i="1"/>
  <c r="F221931" i="1"/>
  <c r="F221930" i="1"/>
  <c r="F221929" i="1"/>
  <c r="F221928" i="1"/>
  <c r="F221927" i="1"/>
  <c r="F221926" i="1"/>
  <c r="F221925" i="1"/>
  <c r="F221924" i="1"/>
  <c r="F221923" i="1"/>
  <c r="F221922" i="1"/>
  <c r="F221921" i="1"/>
  <c r="F221920" i="1"/>
  <c r="F221919" i="1"/>
  <c r="F221918" i="1"/>
  <c r="F221917" i="1"/>
  <c r="F221916" i="1"/>
  <c r="F221915" i="1"/>
  <c r="F221914" i="1"/>
  <c r="F221913" i="1"/>
  <c r="F221912" i="1"/>
  <c r="F221911" i="1"/>
  <c r="F221910" i="1"/>
  <c r="F221909" i="1"/>
  <c r="F221908" i="1"/>
  <c r="F221907" i="1"/>
  <c r="F221906" i="1"/>
  <c r="F221905" i="1"/>
  <c r="F221904" i="1"/>
  <c r="F221903" i="1"/>
  <c r="F221902" i="1"/>
  <c r="F221901" i="1"/>
  <c r="F221900" i="1"/>
  <c r="F221899" i="1"/>
  <c r="F221898" i="1"/>
  <c r="F221897" i="1"/>
  <c r="F221896" i="1"/>
  <c r="F221895" i="1"/>
  <c r="F221894" i="1"/>
  <c r="F221893" i="1"/>
  <c r="F221892" i="1"/>
  <c r="F221891" i="1"/>
  <c r="F221890" i="1"/>
  <c r="F221889" i="1"/>
  <c r="F221888" i="1"/>
  <c r="F221887" i="1"/>
  <c r="F221886" i="1"/>
  <c r="F221885" i="1"/>
  <c r="F221884" i="1"/>
  <c r="F221883" i="1"/>
  <c r="F221882" i="1"/>
  <c r="F221881" i="1"/>
  <c r="F221880" i="1"/>
  <c r="F221879" i="1"/>
  <c r="F221878" i="1"/>
  <c r="F221877" i="1"/>
  <c r="F221876" i="1"/>
  <c r="F221875" i="1"/>
  <c r="F221874" i="1"/>
  <c r="F221873" i="1"/>
  <c r="F221872" i="1"/>
  <c r="F221871" i="1"/>
  <c r="F221870" i="1"/>
  <c r="F221869" i="1"/>
  <c r="F221868" i="1"/>
  <c r="F221867" i="1"/>
  <c r="F221866" i="1"/>
  <c r="F221865" i="1"/>
  <c r="F221864" i="1"/>
  <c r="F221863" i="1"/>
  <c r="F221862" i="1"/>
  <c r="F221861" i="1"/>
  <c r="F221860" i="1"/>
  <c r="F221859" i="1"/>
  <c r="F221858" i="1"/>
  <c r="F221857" i="1"/>
  <c r="F221856" i="1"/>
  <c r="F221855" i="1"/>
  <c r="F221854" i="1"/>
  <c r="F221853" i="1"/>
  <c r="F221852" i="1"/>
  <c r="F221851" i="1"/>
  <c r="F221850" i="1"/>
  <c r="F221849" i="1"/>
  <c r="F221848" i="1"/>
  <c r="F221847" i="1"/>
  <c r="F221846" i="1"/>
  <c r="F221845" i="1"/>
  <c r="F221844" i="1"/>
  <c r="F221843" i="1"/>
  <c r="F221842" i="1"/>
  <c r="F221841" i="1"/>
  <c r="F221840" i="1"/>
  <c r="F221839" i="1"/>
  <c r="F221838" i="1"/>
  <c r="F221837" i="1"/>
  <c r="F221836" i="1"/>
  <c r="F221835" i="1"/>
  <c r="F221834" i="1"/>
  <c r="F221833" i="1"/>
  <c r="F221832" i="1"/>
  <c r="F221831" i="1"/>
  <c r="F221830" i="1"/>
  <c r="F221829" i="1"/>
  <c r="F221828" i="1"/>
  <c r="F221827" i="1"/>
  <c r="F221826" i="1"/>
  <c r="F221825" i="1"/>
  <c r="F221824" i="1"/>
  <c r="F221823" i="1"/>
  <c r="F221822" i="1"/>
  <c r="F221821" i="1"/>
  <c r="F221820" i="1"/>
  <c r="F221819" i="1"/>
  <c r="F221818" i="1"/>
  <c r="F221817" i="1"/>
  <c r="F221816" i="1"/>
  <c r="F221815" i="1"/>
  <c r="F221814" i="1"/>
  <c r="F221813" i="1"/>
  <c r="F221812" i="1"/>
  <c r="F221811" i="1"/>
  <c r="F221810" i="1"/>
  <c r="F221809" i="1"/>
  <c r="F221808" i="1"/>
  <c r="F221807" i="1"/>
  <c r="F221806" i="1"/>
  <c r="F221805" i="1"/>
  <c r="F221804" i="1"/>
  <c r="F221803" i="1"/>
  <c r="F221802" i="1"/>
  <c r="F221801" i="1"/>
  <c r="F221800" i="1"/>
  <c r="F221799" i="1"/>
  <c r="F221798" i="1"/>
  <c r="F221797" i="1"/>
  <c r="F221796" i="1"/>
  <c r="F221795" i="1"/>
  <c r="F221794" i="1"/>
  <c r="F221793" i="1"/>
  <c r="F221792" i="1"/>
  <c r="F221791" i="1"/>
  <c r="F221790" i="1"/>
  <c r="F221789" i="1"/>
  <c r="F221788" i="1"/>
  <c r="F221787" i="1"/>
  <c r="F221786" i="1"/>
  <c r="F221785" i="1"/>
  <c r="F221784" i="1"/>
  <c r="F221783" i="1"/>
  <c r="F221782" i="1"/>
  <c r="F221781" i="1"/>
  <c r="F221780" i="1"/>
  <c r="F221779" i="1"/>
  <c r="F221778" i="1"/>
  <c r="F221777" i="1"/>
  <c r="F221776" i="1"/>
  <c r="F221775" i="1"/>
  <c r="F221774" i="1"/>
  <c r="F221773" i="1"/>
  <c r="F221772" i="1"/>
  <c r="F221771" i="1"/>
  <c r="F221770" i="1"/>
  <c r="F221769" i="1"/>
  <c r="F221768" i="1"/>
  <c r="F221767" i="1"/>
  <c r="F221766" i="1"/>
  <c r="F221765" i="1"/>
  <c r="F221764" i="1"/>
  <c r="F221763" i="1"/>
  <c r="F221762" i="1"/>
  <c r="F221761" i="1"/>
  <c r="F221760" i="1"/>
  <c r="F221759" i="1"/>
  <c r="F221758" i="1"/>
  <c r="F221757" i="1"/>
  <c r="F221756" i="1"/>
  <c r="F221755" i="1"/>
  <c r="F221754" i="1"/>
  <c r="F221753" i="1"/>
  <c r="F221752" i="1"/>
  <c r="F221751" i="1"/>
  <c r="F221750" i="1"/>
  <c r="F221749" i="1"/>
  <c r="F221748" i="1"/>
  <c r="F221747" i="1"/>
  <c r="F221746" i="1"/>
  <c r="F221745" i="1"/>
  <c r="F221744" i="1"/>
  <c r="F221743" i="1"/>
  <c r="F221742" i="1"/>
  <c r="F221741" i="1"/>
  <c r="F221740" i="1"/>
  <c r="F221739" i="1"/>
  <c r="F221738" i="1"/>
  <c r="F221737" i="1"/>
  <c r="F221736" i="1"/>
  <c r="F221735" i="1"/>
  <c r="F221734" i="1"/>
  <c r="F221733" i="1"/>
  <c r="F221732" i="1"/>
  <c r="F221731" i="1"/>
  <c r="F221730" i="1"/>
  <c r="F221729" i="1"/>
  <c r="F221728" i="1"/>
  <c r="F221727" i="1"/>
  <c r="F221726" i="1"/>
  <c r="F221725" i="1"/>
  <c r="F221724" i="1"/>
  <c r="F221723" i="1"/>
  <c r="F221722" i="1"/>
  <c r="F221721" i="1"/>
  <c r="F221720" i="1"/>
  <c r="F221719" i="1"/>
  <c r="F221718" i="1"/>
  <c r="F221717" i="1"/>
  <c r="F221716" i="1"/>
  <c r="F221715" i="1"/>
  <c r="F221714" i="1"/>
  <c r="F221713" i="1"/>
  <c r="F221712" i="1"/>
  <c r="F221711" i="1"/>
  <c r="F221710" i="1"/>
  <c r="F221709" i="1"/>
  <c r="F221708" i="1"/>
  <c r="F221707" i="1"/>
  <c r="F221706" i="1"/>
  <c r="F221705" i="1"/>
  <c r="F221704" i="1"/>
  <c r="F221703" i="1"/>
  <c r="F221702" i="1"/>
  <c r="F221701" i="1"/>
  <c r="F221700" i="1"/>
  <c r="F221699" i="1"/>
  <c r="F221698" i="1"/>
  <c r="F221697" i="1"/>
  <c r="F221696" i="1"/>
  <c r="F221695" i="1"/>
  <c r="F221694" i="1"/>
  <c r="F221693" i="1"/>
  <c r="F221692" i="1"/>
  <c r="F221691" i="1"/>
  <c r="F221690" i="1"/>
  <c r="F221689" i="1"/>
  <c r="F221688" i="1"/>
  <c r="F221687" i="1"/>
  <c r="F221686" i="1"/>
  <c r="F221685" i="1"/>
  <c r="F221684" i="1"/>
  <c r="F221683" i="1"/>
  <c r="F221682" i="1"/>
  <c r="F221681" i="1"/>
  <c r="F221680" i="1"/>
  <c r="F221679" i="1"/>
  <c r="F221678" i="1"/>
  <c r="F221677" i="1"/>
  <c r="F221676" i="1"/>
  <c r="F221675" i="1"/>
  <c r="F221674" i="1"/>
  <c r="F221673" i="1"/>
  <c r="F221672" i="1"/>
  <c r="F221671" i="1"/>
  <c r="F221670" i="1"/>
  <c r="F221669" i="1"/>
  <c r="F221668" i="1"/>
  <c r="F221667" i="1"/>
  <c r="F221666" i="1"/>
  <c r="F221665" i="1"/>
  <c r="F221664" i="1"/>
  <c r="F221663" i="1"/>
  <c r="F221662" i="1"/>
  <c r="F221661" i="1"/>
  <c r="F221660" i="1"/>
  <c r="F221659" i="1"/>
  <c r="F221658" i="1"/>
  <c r="F221657" i="1"/>
  <c r="F221656" i="1"/>
  <c r="F221655" i="1"/>
  <c r="F221654" i="1"/>
  <c r="F221653" i="1"/>
  <c r="F221652" i="1"/>
  <c r="F221651" i="1"/>
  <c r="F221650" i="1"/>
  <c r="F221649" i="1"/>
  <c r="F221648" i="1"/>
  <c r="F221647" i="1"/>
  <c r="F221646" i="1"/>
  <c r="F221645" i="1"/>
  <c r="F221644" i="1"/>
  <c r="F221643" i="1"/>
  <c r="F221642" i="1"/>
  <c r="F221641" i="1"/>
  <c r="F221640" i="1"/>
  <c r="F221639" i="1"/>
  <c r="F221638" i="1"/>
  <c r="F221637" i="1"/>
  <c r="F221636" i="1"/>
  <c r="F221635" i="1"/>
  <c r="F221634" i="1"/>
  <c r="F221633" i="1"/>
  <c r="F221632" i="1"/>
  <c r="F221631" i="1"/>
  <c r="F221630" i="1"/>
  <c r="F221629" i="1"/>
  <c r="F221628" i="1"/>
  <c r="F221627" i="1"/>
  <c r="F221626" i="1"/>
  <c r="F221625" i="1"/>
  <c r="F221624" i="1"/>
  <c r="F221623" i="1"/>
  <c r="F221622" i="1"/>
  <c r="F221621" i="1"/>
  <c r="F221620" i="1"/>
  <c r="F221619" i="1"/>
  <c r="F221618" i="1"/>
  <c r="F221617" i="1"/>
  <c r="F221616" i="1"/>
  <c r="F221615" i="1"/>
  <c r="F221614" i="1"/>
  <c r="F221613" i="1"/>
  <c r="F221612" i="1"/>
  <c r="F221611" i="1"/>
  <c r="F221610" i="1"/>
  <c r="F221609" i="1"/>
  <c r="F221608" i="1"/>
  <c r="F221607" i="1"/>
  <c r="F221606" i="1"/>
  <c r="F221605" i="1"/>
  <c r="F221604" i="1"/>
  <c r="F221603" i="1"/>
  <c r="F221602" i="1"/>
  <c r="F221601" i="1"/>
  <c r="F221600" i="1"/>
  <c r="F221599" i="1"/>
  <c r="F221598" i="1"/>
  <c r="F221597" i="1"/>
  <c r="F221596" i="1"/>
  <c r="F221595" i="1"/>
  <c r="F221594" i="1"/>
  <c r="F221593" i="1"/>
  <c r="F221592" i="1"/>
  <c r="F221591" i="1"/>
  <c r="F221590" i="1"/>
  <c r="F221589" i="1"/>
  <c r="F221588" i="1"/>
  <c r="F221587" i="1"/>
  <c r="F221586" i="1"/>
  <c r="F221585" i="1"/>
  <c r="F221584" i="1"/>
  <c r="F221583" i="1"/>
  <c r="F221582" i="1"/>
  <c r="F221581" i="1"/>
  <c r="F221580" i="1"/>
  <c r="F221579" i="1"/>
  <c r="F221578" i="1"/>
  <c r="F221577" i="1"/>
  <c r="F221576" i="1"/>
  <c r="F221575" i="1"/>
  <c r="F221574" i="1"/>
  <c r="F221573" i="1"/>
  <c r="F221572" i="1"/>
  <c r="F221571" i="1"/>
  <c r="F221570" i="1"/>
  <c r="F221569" i="1"/>
  <c r="F221568" i="1"/>
  <c r="F221567" i="1"/>
  <c r="F221566" i="1"/>
  <c r="F221565" i="1"/>
  <c r="F221564" i="1"/>
  <c r="F221563" i="1"/>
  <c r="F221562" i="1"/>
  <c r="F221561" i="1"/>
  <c r="F221560" i="1"/>
  <c r="F221559" i="1"/>
  <c r="F221558" i="1"/>
  <c r="F221557" i="1"/>
  <c r="F221556" i="1"/>
  <c r="F221555" i="1"/>
  <c r="F221554" i="1"/>
  <c r="F221553" i="1"/>
  <c r="F221552" i="1"/>
  <c r="F221551" i="1"/>
  <c r="F221550" i="1"/>
  <c r="F221549" i="1"/>
  <c r="F221548" i="1"/>
  <c r="F221547" i="1"/>
  <c r="F221546" i="1"/>
  <c r="F221545" i="1"/>
  <c r="F221544" i="1"/>
  <c r="F221543" i="1"/>
  <c r="F221542" i="1"/>
  <c r="F221541" i="1"/>
  <c r="F221540" i="1"/>
  <c r="F221539" i="1"/>
  <c r="F221538" i="1"/>
  <c r="F221537" i="1"/>
  <c r="F221536" i="1"/>
  <c r="F221535" i="1"/>
  <c r="F221534" i="1"/>
  <c r="F221533" i="1"/>
  <c r="F221532" i="1"/>
  <c r="F221531" i="1"/>
  <c r="F221530" i="1"/>
  <c r="F221529" i="1"/>
  <c r="F221528" i="1"/>
  <c r="F221527" i="1"/>
  <c r="F221526" i="1"/>
  <c r="F221525" i="1"/>
  <c r="F221524" i="1"/>
  <c r="F221523" i="1"/>
  <c r="F221522" i="1"/>
  <c r="F221521" i="1"/>
  <c r="F221520" i="1"/>
  <c r="F221519" i="1"/>
  <c r="F221518" i="1"/>
  <c r="F221517" i="1"/>
  <c r="F221516" i="1"/>
  <c r="F221515" i="1"/>
  <c r="F221514" i="1"/>
  <c r="F221513" i="1"/>
  <c r="F221512" i="1"/>
  <c r="F221511" i="1"/>
  <c r="F221510" i="1"/>
  <c r="F221509" i="1"/>
  <c r="F221508" i="1"/>
  <c r="F221507" i="1"/>
  <c r="F221506" i="1"/>
  <c r="F221505" i="1"/>
  <c r="F221504" i="1"/>
  <c r="F221503" i="1"/>
  <c r="F221502" i="1"/>
  <c r="F221501" i="1"/>
  <c r="F221500" i="1"/>
  <c r="F221499" i="1"/>
  <c r="F221498" i="1"/>
  <c r="F221497" i="1"/>
  <c r="F221496" i="1"/>
  <c r="F221495" i="1"/>
  <c r="F221494" i="1"/>
  <c r="F221493" i="1"/>
  <c r="F221492" i="1"/>
  <c r="F221491" i="1"/>
  <c r="F221490" i="1"/>
  <c r="F221489" i="1"/>
  <c r="F221488" i="1"/>
  <c r="F221487" i="1"/>
  <c r="F221486" i="1"/>
  <c r="F221485" i="1"/>
  <c r="F221484" i="1"/>
  <c r="F221483" i="1"/>
  <c r="F221482" i="1"/>
  <c r="F221481" i="1"/>
  <c r="F221480" i="1"/>
  <c r="F221479" i="1"/>
  <c r="F221478" i="1"/>
  <c r="F221477" i="1"/>
  <c r="F221476" i="1"/>
  <c r="F221475" i="1"/>
  <c r="F221474" i="1"/>
  <c r="F221473" i="1"/>
  <c r="F221472" i="1"/>
  <c r="F221471" i="1"/>
  <c r="F221470" i="1"/>
  <c r="F221469" i="1"/>
  <c r="F221468" i="1"/>
  <c r="F221467" i="1"/>
  <c r="F221466" i="1"/>
  <c r="F221465" i="1"/>
  <c r="F221464" i="1"/>
  <c r="F221463" i="1"/>
  <c r="F221462" i="1"/>
  <c r="F221461" i="1"/>
  <c r="F221460" i="1"/>
  <c r="F221459" i="1"/>
  <c r="F221458" i="1"/>
  <c r="F221457" i="1"/>
  <c r="F221456" i="1"/>
  <c r="F221455" i="1"/>
  <c r="F221454" i="1"/>
  <c r="F221453" i="1"/>
  <c r="F221452" i="1"/>
  <c r="F221451" i="1"/>
  <c r="F221450" i="1"/>
  <c r="F221449" i="1"/>
  <c r="F221448" i="1"/>
  <c r="F221447" i="1"/>
  <c r="F221446" i="1"/>
  <c r="F221445" i="1"/>
  <c r="F221444" i="1"/>
  <c r="F221443" i="1"/>
  <c r="F221442" i="1"/>
  <c r="F221441" i="1"/>
  <c r="F221440" i="1"/>
  <c r="F221439" i="1"/>
  <c r="F221438" i="1"/>
  <c r="F221437" i="1"/>
  <c r="F221436" i="1"/>
  <c r="F221435" i="1"/>
  <c r="F221434" i="1"/>
  <c r="F221433" i="1"/>
  <c r="F221432" i="1"/>
  <c r="F221431" i="1"/>
  <c r="F221430" i="1"/>
  <c r="F221429" i="1"/>
  <c r="F221428" i="1"/>
  <c r="F221427" i="1"/>
  <c r="F221426" i="1"/>
  <c r="F221425" i="1"/>
  <c r="F221424" i="1"/>
  <c r="F221423" i="1"/>
  <c r="F221422" i="1"/>
  <c r="F221421" i="1"/>
  <c r="F221420" i="1"/>
  <c r="F221419" i="1"/>
  <c r="F221418" i="1"/>
  <c r="F221417" i="1"/>
  <c r="F221416" i="1"/>
  <c r="F221415" i="1"/>
  <c r="F221414" i="1"/>
  <c r="F221413" i="1"/>
  <c r="F221412" i="1"/>
  <c r="F221411" i="1"/>
  <c r="F221410" i="1"/>
  <c r="F221409" i="1"/>
  <c r="F221408" i="1"/>
  <c r="F221407" i="1"/>
  <c r="F221406" i="1"/>
  <c r="F221405" i="1"/>
  <c r="F221404" i="1"/>
  <c r="F221403" i="1"/>
  <c r="F221402" i="1"/>
  <c r="F221401" i="1"/>
  <c r="F221400" i="1"/>
  <c r="F221399" i="1"/>
  <c r="F221398" i="1"/>
  <c r="F221397" i="1"/>
  <c r="F221396" i="1"/>
  <c r="F221395" i="1"/>
  <c r="F221394" i="1"/>
  <c r="F221393" i="1"/>
  <c r="F221392" i="1"/>
  <c r="F221391" i="1"/>
  <c r="F221390" i="1"/>
  <c r="F221389" i="1"/>
  <c r="F221388" i="1"/>
  <c r="F221387" i="1"/>
  <c r="F221386" i="1"/>
  <c r="F221385" i="1"/>
  <c r="F221384" i="1"/>
  <c r="F221383" i="1"/>
  <c r="F221382" i="1"/>
  <c r="F221381" i="1"/>
  <c r="F221380" i="1"/>
  <c r="F221379" i="1"/>
  <c r="F221378" i="1"/>
  <c r="F221377" i="1"/>
  <c r="F221376" i="1"/>
  <c r="F221375" i="1"/>
  <c r="F221374" i="1"/>
  <c r="F221373" i="1"/>
  <c r="F221372" i="1"/>
  <c r="F221371" i="1"/>
  <c r="F221370" i="1"/>
  <c r="F221369" i="1"/>
  <c r="F221368" i="1"/>
  <c r="F221367" i="1"/>
  <c r="F221366" i="1"/>
  <c r="F221365" i="1"/>
  <c r="F221364" i="1"/>
  <c r="F221363" i="1"/>
  <c r="F221362" i="1"/>
  <c r="F221361" i="1"/>
  <c r="F221360" i="1"/>
  <c r="F221359" i="1"/>
  <c r="F221358" i="1"/>
  <c r="F221357" i="1"/>
  <c r="F221356" i="1"/>
  <c r="F221355" i="1"/>
  <c r="F221354" i="1"/>
  <c r="F221353" i="1"/>
  <c r="F221352" i="1"/>
  <c r="F221351" i="1"/>
  <c r="F221350" i="1"/>
  <c r="F221349" i="1"/>
  <c r="F221348" i="1"/>
  <c r="F221347" i="1"/>
  <c r="F221346" i="1"/>
  <c r="F221345" i="1"/>
  <c r="F221344" i="1"/>
  <c r="F221343" i="1"/>
  <c r="F221342" i="1"/>
  <c r="F221341" i="1"/>
  <c r="F221340" i="1"/>
  <c r="F221339" i="1"/>
  <c r="F221338" i="1"/>
  <c r="F221337" i="1"/>
  <c r="F221336" i="1"/>
  <c r="F221335" i="1"/>
  <c r="F221334" i="1"/>
  <c r="F221333" i="1"/>
  <c r="F221332" i="1"/>
  <c r="F221331" i="1"/>
  <c r="F221330" i="1"/>
  <c r="F221329" i="1"/>
  <c r="F221328" i="1"/>
  <c r="F221327" i="1"/>
  <c r="F221326" i="1"/>
  <c r="F221325" i="1"/>
  <c r="F221324" i="1"/>
  <c r="F221323" i="1"/>
  <c r="F221322" i="1"/>
  <c r="F221321" i="1"/>
  <c r="F221320" i="1"/>
  <c r="F221319" i="1"/>
  <c r="F221318" i="1"/>
  <c r="F221317" i="1"/>
  <c r="F221316" i="1"/>
  <c r="F221315" i="1"/>
  <c r="F221314" i="1"/>
  <c r="F221313" i="1"/>
  <c r="F221312" i="1"/>
  <c r="F221311" i="1"/>
  <c r="F221310" i="1"/>
  <c r="F221309" i="1"/>
  <c r="F221308" i="1"/>
  <c r="F221307" i="1"/>
  <c r="F221306" i="1"/>
  <c r="F221305" i="1"/>
  <c r="F221304" i="1"/>
  <c r="F221303" i="1"/>
  <c r="F221302" i="1"/>
  <c r="F221301" i="1"/>
  <c r="F221300" i="1"/>
  <c r="F221299" i="1"/>
  <c r="F221298" i="1"/>
  <c r="F221297" i="1"/>
  <c r="F221296" i="1"/>
  <c r="F221295" i="1"/>
  <c r="F221294" i="1"/>
  <c r="F221293" i="1"/>
  <c r="F221292" i="1"/>
  <c r="F221291" i="1"/>
  <c r="F221290" i="1"/>
  <c r="F221289" i="1"/>
  <c r="F221288" i="1"/>
  <c r="F221287" i="1"/>
  <c r="F221286" i="1"/>
  <c r="F221285" i="1"/>
  <c r="F221284" i="1"/>
  <c r="F221283" i="1"/>
  <c r="F221282" i="1"/>
  <c r="F221281" i="1"/>
  <c r="F221280" i="1"/>
  <c r="F221279" i="1"/>
  <c r="F221278" i="1"/>
  <c r="F221277" i="1"/>
  <c r="F221276" i="1"/>
  <c r="F221275" i="1"/>
  <c r="F221274" i="1"/>
  <c r="F221273" i="1"/>
  <c r="F221272" i="1"/>
  <c r="F221271" i="1"/>
  <c r="F221270" i="1"/>
  <c r="F221269" i="1"/>
  <c r="F221268" i="1"/>
  <c r="F221267" i="1"/>
  <c r="F221266" i="1"/>
  <c r="F221265" i="1"/>
  <c r="F221264" i="1"/>
  <c r="F221263" i="1"/>
  <c r="F221262" i="1"/>
  <c r="F221261" i="1"/>
  <c r="F221260" i="1"/>
  <c r="F221259" i="1"/>
  <c r="F221258" i="1"/>
  <c r="F221257" i="1"/>
  <c r="F221256" i="1"/>
  <c r="F221255" i="1"/>
  <c r="F221254" i="1"/>
  <c r="F221253" i="1"/>
  <c r="F221252" i="1"/>
  <c r="F221251" i="1"/>
  <c r="F221250" i="1"/>
  <c r="F221249" i="1"/>
  <c r="F221248" i="1"/>
  <c r="F221247" i="1"/>
  <c r="F221246" i="1"/>
  <c r="F221245" i="1"/>
  <c r="F221244" i="1"/>
  <c r="F221243" i="1"/>
  <c r="F221242" i="1"/>
  <c r="F221241" i="1"/>
  <c r="F221240" i="1"/>
  <c r="F221239" i="1"/>
  <c r="F221238" i="1"/>
  <c r="F221237" i="1"/>
  <c r="F221236" i="1"/>
  <c r="F221235" i="1"/>
  <c r="F221234" i="1"/>
  <c r="F221233" i="1"/>
  <c r="F221232" i="1"/>
  <c r="F221231" i="1"/>
  <c r="F221230" i="1"/>
  <c r="F221229" i="1"/>
  <c r="F221228" i="1"/>
  <c r="F221227" i="1"/>
  <c r="F221226" i="1"/>
  <c r="F221225" i="1"/>
  <c r="F221224" i="1"/>
  <c r="F221223" i="1"/>
  <c r="F221222" i="1"/>
  <c r="F221221" i="1"/>
  <c r="F221220" i="1"/>
  <c r="F221219" i="1"/>
  <c r="F221218" i="1"/>
  <c r="F221217" i="1"/>
  <c r="F221216" i="1"/>
  <c r="F221215" i="1"/>
  <c r="F221214" i="1"/>
  <c r="F221213" i="1"/>
  <c r="F221212" i="1"/>
  <c r="F221211" i="1"/>
  <c r="F221210" i="1"/>
  <c r="F221209" i="1"/>
  <c r="F221208" i="1"/>
  <c r="F221207" i="1"/>
  <c r="F221206" i="1"/>
  <c r="F221205" i="1"/>
  <c r="F221204" i="1"/>
  <c r="F221203" i="1"/>
  <c r="F221202" i="1"/>
  <c r="F221201" i="1"/>
  <c r="F221200" i="1"/>
  <c r="F221199" i="1"/>
  <c r="F221198" i="1"/>
  <c r="F221197" i="1"/>
  <c r="F221196" i="1"/>
  <c r="F221195" i="1"/>
  <c r="F221194" i="1"/>
  <c r="F221193" i="1"/>
  <c r="F221192" i="1"/>
  <c r="F221191" i="1"/>
  <c r="F221190" i="1"/>
  <c r="F221189" i="1"/>
  <c r="F221188" i="1"/>
  <c r="F221187" i="1"/>
  <c r="F221186" i="1"/>
  <c r="F221185" i="1"/>
  <c r="F221184" i="1"/>
  <c r="F221183" i="1"/>
  <c r="F221182" i="1"/>
  <c r="F221181" i="1"/>
  <c r="F221180" i="1"/>
  <c r="F221179" i="1"/>
  <c r="F221178" i="1"/>
  <c r="F221177" i="1"/>
  <c r="F221176" i="1"/>
  <c r="F221175" i="1"/>
  <c r="F221174" i="1"/>
  <c r="F221173" i="1"/>
  <c r="F221172" i="1"/>
  <c r="F221171" i="1"/>
  <c r="F221170" i="1"/>
  <c r="F221169" i="1"/>
  <c r="F221168" i="1"/>
  <c r="F221167" i="1"/>
  <c r="F221166" i="1"/>
  <c r="F221165" i="1"/>
  <c r="F221164" i="1"/>
  <c r="F221163" i="1"/>
  <c r="F221162" i="1"/>
  <c r="F221161" i="1"/>
  <c r="F221160" i="1"/>
  <c r="F221159" i="1"/>
  <c r="F221158" i="1"/>
  <c r="F221157" i="1"/>
  <c r="F221156" i="1"/>
  <c r="F221155" i="1"/>
  <c r="F221154" i="1"/>
  <c r="F221153" i="1"/>
  <c r="F221152" i="1"/>
  <c r="F221151" i="1"/>
  <c r="F221150" i="1"/>
  <c r="F221149" i="1"/>
  <c r="F221148" i="1"/>
  <c r="F221147" i="1"/>
  <c r="F221146" i="1"/>
  <c r="F221145" i="1"/>
  <c r="F221144" i="1"/>
  <c r="F221143" i="1"/>
  <c r="F221142" i="1"/>
  <c r="F221141" i="1"/>
  <c r="F221140" i="1"/>
  <c r="F221139" i="1"/>
  <c r="F221138" i="1"/>
  <c r="F221137" i="1"/>
  <c r="F221136" i="1"/>
  <c r="F221135" i="1"/>
  <c r="F221134" i="1"/>
  <c r="F221133" i="1"/>
  <c r="F221132" i="1"/>
  <c r="F221131" i="1"/>
  <c r="F221130" i="1"/>
  <c r="F221129" i="1"/>
  <c r="F221128" i="1"/>
  <c r="F221127" i="1"/>
  <c r="F221126" i="1"/>
  <c r="F221125" i="1"/>
  <c r="F221124" i="1"/>
  <c r="F221123" i="1"/>
  <c r="F221122" i="1"/>
  <c r="F221121" i="1"/>
  <c r="F221120" i="1"/>
  <c r="F221119" i="1"/>
  <c r="F221118" i="1"/>
  <c r="F221117" i="1"/>
  <c r="F221116" i="1"/>
  <c r="F221115" i="1"/>
  <c r="F221114" i="1"/>
  <c r="F221113" i="1"/>
  <c r="F221112" i="1"/>
  <c r="F221111" i="1"/>
  <c r="F221110" i="1"/>
  <c r="F221109" i="1"/>
  <c r="F221108" i="1"/>
  <c r="F221107" i="1"/>
  <c r="F221106" i="1"/>
  <c r="F221105" i="1"/>
  <c r="F221104" i="1"/>
  <c r="F221103" i="1"/>
  <c r="F221102" i="1"/>
  <c r="F221101" i="1"/>
  <c r="F221100" i="1"/>
  <c r="F221099" i="1"/>
  <c r="F221098" i="1"/>
  <c r="F221097" i="1"/>
  <c r="F221096" i="1"/>
  <c r="F221095" i="1"/>
  <c r="F221094" i="1"/>
  <c r="F221093" i="1"/>
  <c r="F221092" i="1"/>
  <c r="F221091" i="1"/>
  <c r="F221090" i="1"/>
  <c r="F221089" i="1"/>
  <c r="F221088" i="1"/>
  <c r="F221087" i="1"/>
  <c r="F221086" i="1"/>
  <c r="F221085" i="1"/>
  <c r="F221084" i="1"/>
  <c r="F221083" i="1"/>
  <c r="F221082" i="1"/>
  <c r="F221081" i="1"/>
  <c r="F221080" i="1"/>
  <c r="F221079" i="1"/>
  <c r="F221078" i="1"/>
  <c r="F221077" i="1"/>
  <c r="F221076" i="1"/>
  <c r="F221075" i="1"/>
  <c r="F221074" i="1"/>
  <c r="F221073" i="1"/>
  <c r="F221072" i="1"/>
  <c r="F221071" i="1"/>
  <c r="F221070" i="1"/>
  <c r="F221069" i="1"/>
  <c r="F221068" i="1"/>
  <c r="F221067" i="1"/>
  <c r="F221066" i="1"/>
  <c r="F221065" i="1"/>
  <c r="F221064" i="1"/>
  <c r="F221063" i="1"/>
  <c r="F221062" i="1"/>
  <c r="F221061" i="1"/>
  <c r="F221060" i="1"/>
  <c r="F221059" i="1"/>
  <c r="F221058" i="1"/>
  <c r="F221057" i="1"/>
  <c r="F221056" i="1"/>
  <c r="F221055" i="1"/>
  <c r="F221054" i="1"/>
  <c r="F221053" i="1"/>
  <c r="F221052" i="1"/>
  <c r="F221051" i="1"/>
  <c r="F221050" i="1"/>
  <c r="F221049" i="1"/>
  <c r="F221048" i="1"/>
  <c r="F221047" i="1"/>
  <c r="F221046" i="1"/>
  <c r="F221045" i="1"/>
  <c r="F221044" i="1"/>
  <c r="F221043" i="1"/>
  <c r="F221042" i="1"/>
  <c r="F221041" i="1"/>
  <c r="F221040" i="1"/>
  <c r="F221039" i="1"/>
  <c r="F221038" i="1"/>
  <c r="F221037" i="1"/>
  <c r="F221036" i="1"/>
  <c r="F221035" i="1"/>
  <c r="F221034" i="1"/>
  <c r="F221033" i="1"/>
  <c r="F221032" i="1"/>
  <c r="F221031" i="1"/>
  <c r="F221030" i="1"/>
  <c r="F221029" i="1"/>
  <c r="F221028" i="1"/>
  <c r="F221027" i="1"/>
  <c r="F221026" i="1"/>
  <c r="F221025" i="1"/>
  <c r="F221024" i="1"/>
  <c r="F221023" i="1"/>
  <c r="F221022" i="1"/>
  <c r="F221021" i="1"/>
  <c r="F221020" i="1"/>
  <c r="F221019" i="1"/>
  <c r="F221018" i="1"/>
  <c r="F221017" i="1"/>
  <c r="F221016" i="1"/>
  <c r="F221015" i="1"/>
  <c r="F221014" i="1"/>
  <c r="F221013" i="1"/>
  <c r="F221012" i="1"/>
  <c r="F221011" i="1"/>
  <c r="F221010" i="1"/>
  <c r="F221009" i="1"/>
  <c r="F221008" i="1"/>
  <c r="F221007" i="1"/>
  <c r="F221006" i="1"/>
  <c r="F221005" i="1"/>
  <c r="F221004" i="1"/>
  <c r="F221003" i="1"/>
  <c r="F221002" i="1"/>
  <c r="F221001" i="1"/>
  <c r="F221000" i="1"/>
  <c r="F220999" i="1"/>
  <c r="F220998" i="1"/>
  <c r="F220997" i="1"/>
  <c r="F220996" i="1"/>
  <c r="F220995" i="1"/>
  <c r="F220994" i="1"/>
  <c r="F220993" i="1"/>
  <c r="F220992" i="1"/>
  <c r="F220991" i="1"/>
  <c r="F220990" i="1"/>
  <c r="F220989" i="1"/>
  <c r="F220988" i="1"/>
  <c r="F220987" i="1"/>
  <c r="F220986" i="1"/>
  <c r="F220985" i="1"/>
  <c r="F220984" i="1"/>
  <c r="F220983" i="1"/>
  <c r="F220982" i="1"/>
  <c r="F220981" i="1"/>
  <c r="F220980" i="1"/>
  <c r="F220979" i="1"/>
  <c r="F220978" i="1"/>
  <c r="F220977" i="1"/>
  <c r="F220976" i="1"/>
  <c r="F220975" i="1"/>
  <c r="F220974" i="1"/>
  <c r="F220973" i="1"/>
  <c r="F220972" i="1"/>
  <c r="F220971" i="1"/>
  <c r="F220970" i="1"/>
  <c r="F220969" i="1"/>
  <c r="F220968" i="1"/>
  <c r="F220967" i="1"/>
  <c r="F220966" i="1"/>
  <c r="F220965" i="1"/>
  <c r="F220964" i="1"/>
  <c r="F220963" i="1"/>
  <c r="F220962" i="1"/>
  <c r="F220961" i="1"/>
  <c r="F220960" i="1"/>
  <c r="F220959" i="1"/>
  <c r="F220958" i="1"/>
  <c r="F220957" i="1"/>
  <c r="F220956" i="1"/>
  <c r="F220955" i="1"/>
  <c r="F220954" i="1"/>
  <c r="F220953" i="1"/>
  <c r="F220952" i="1"/>
  <c r="F220951" i="1"/>
  <c r="F220950" i="1"/>
  <c r="F220949" i="1"/>
  <c r="F220948" i="1"/>
  <c r="F220947" i="1"/>
  <c r="F220946" i="1"/>
  <c r="F220945" i="1"/>
  <c r="F220944" i="1"/>
  <c r="F220943" i="1"/>
  <c r="F220942" i="1"/>
  <c r="F220941" i="1"/>
  <c r="F220940" i="1"/>
  <c r="F220939" i="1"/>
  <c r="F220938" i="1"/>
  <c r="F220937" i="1"/>
  <c r="F220936" i="1"/>
  <c r="F220935" i="1"/>
  <c r="F220934" i="1"/>
  <c r="F220933" i="1"/>
  <c r="F220932" i="1"/>
  <c r="F220931" i="1"/>
  <c r="F220930" i="1"/>
  <c r="F220929" i="1"/>
  <c r="F220928" i="1"/>
  <c r="F220927" i="1"/>
  <c r="F220926" i="1"/>
  <c r="F220925" i="1"/>
  <c r="F220924" i="1"/>
  <c r="F220923" i="1"/>
  <c r="F220922" i="1"/>
  <c r="F220921" i="1"/>
  <c r="F220920" i="1"/>
  <c r="F220919" i="1"/>
  <c r="F220918" i="1"/>
  <c r="F220917" i="1"/>
  <c r="F220916" i="1"/>
  <c r="F220915" i="1"/>
  <c r="F220914" i="1"/>
  <c r="F220913" i="1"/>
  <c r="F220912" i="1"/>
  <c r="F220911" i="1"/>
  <c r="F220910" i="1"/>
  <c r="F220909" i="1"/>
  <c r="F220908" i="1"/>
  <c r="F220907" i="1"/>
  <c r="F220906" i="1"/>
  <c r="F220905" i="1"/>
  <c r="F220904" i="1"/>
  <c r="F220903" i="1"/>
  <c r="F220902" i="1"/>
  <c r="F220901" i="1"/>
  <c r="F220900" i="1"/>
  <c r="F220899" i="1"/>
  <c r="F220898" i="1"/>
  <c r="F220897" i="1"/>
  <c r="F220896" i="1"/>
  <c r="F220895" i="1"/>
  <c r="F220894" i="1"/>
  <c r="F220893" i="1"/>
  <c r="F220892" i="1"/>
  <c r="F220891" i="1"/>
  <c r="F220890" i="1"/>
  <c r="F220889" i="1"/>
  <c r="F220888" i="1"/>
  <c r="F220887" i="1"/>
  <c r="F220886" i="1"/>
  <c r="F220885" i="1"/>
  <c r="F220884" i="1"/>
  <c r="F220883" i="1"/>
  <c r="F220882" i="1"/>
  <c r="F220881" i="1"/>
  <c r="F220880" i="1"/>
  <c r="F220879" i="1"/>
  <c r="F220878" i="1"/>
  <c r="F220877" i="1"/>
  <c r="F220876" i="1"/>
  <c r="F220875" i="1"/>
  <c r="F220874" i="1"/>
  <c r="F220873" i="1"/>
  <c r="F220872" i="1"/>
  <c r="F220871" i="1"/>
  <c r="F220870" i="1"/>
  <c r="F220869" i="1"/>
  <c r="F220868" i="1"/>
  <c r="F220867" i="1"/>
  <c r="F220866" i="1"/>
  <c r="F220865" i="1"/>
  <c r="F220864" i="1"/>
  <c r="F220863" i="1"/>
  <c r="F220862" i="1"/>
  <c r="F220861" i="1"/>
  <c r="F220860" i="1"/>
  <c r="F220859" i="1"/>
  <c r="F220858" i="1"/>
  <c r="F220857" i="1"/>
  <c r="F220856" i="1"/>
  <c r="F220855" i="1"/>
  <c r="F220854" i="1"/>
  <c r="F220853" i="1"/>
  <c r="F220852" i="1"/>
  <c r="F220851" i="1"/>
  <c r="F220850" i="1"/>
  <c r="F220849" i="1"/>
  <c r="F220848" i="1"/>
  <c r="F220847" i="1"/>
  <c r="F220846" i="1"/>
  <c r="F220845" i="1"/>
  <c r="F220844" i="1"/>
  <c r="F220843" i="1"/>
  <c r="F220842" i="1"/>
  <c r="F220841" i="1"/>
  <c r="F220840" i="1"/>
  <c r="F220839" i="1"/>
  <c r="F220838" i="1"/>
  <c r="F220837" i="1"/>
  <c r="F220836" i="1"/>
  <c r="F220835" i="1"/>
  <c r="F220834" i="1"/>
  <c r="F220833" i="1"/>
  <c r="F220832" i="1"/>
  <c r="F220831" i="1"/>
  <c r="F220830" i="1"/>
  <c r="F220829" i="1"/>
  <c r="F220828" i="1"/>
  <c r="F220827" i="1"/>
  <c r="F220826" i="1"/>
  <c r="F220825" i="1"/>
  <c r="F220824" i="1"/>
  <c r="F220823" i="1"/>
  <c r="F220822" i="1"/>
  <c r="F220821" i="1"/>
  <c r="F220820" i="1"/>
  <c r="F220819" i="1"/>
  <c r="F220818" i="1"/>
  <c r="F220817" i="1"/>
  <c r="F220816" i="1"/>
  <c r="F220815" i="1"/>
  <c r="F220814" i="1"/>
  <c r="F220813" i="1"/>
  <c r="F220812" i="1"/>
  <c r="F220811" i="1"/>
  <c r="F220810" i="1"/>
  <c r="F220809" i="1"/>
  <c r="F220808" i="1"/>
  <c r="F220807" i="1"/>
  <c r="F220806" i="1"/>
  <c r="F220805" i="1"/>
  <c r="F220804" i="1"/>
  <c r="F220803" i="1"/>
  <c r="F220802" i="1"/>
  <c r="F220801" i="1"/>
  <c r="F220800" i="1"/>
  <c r="F220799" i="1"/>
  <c r="F220798" i="1"/>
  <c r="F220797" i="1"/>
  <c r="F220796" i="1"/>
  <c r="F220795" i="1"/>
  <c r="F220794" i="1"/>
  <c r="F220793" i="1"/>
  <c r="F220792" i="1"/>
  <c r="F220791" i="1"/>
  <c r="F220790" i="1"/>
  <c r="F220789" i="1"/>
  <c r="F220788" i="1"/>
  <c r="F220787" i="1"/>
  <c r="F220786" i="1"/>
  <c r="F220785" i="1"/>
  <c r="F220784" i="1"/>
  <c r="F220783" i="1"/>
  <c r="F220782" i="1"/>
  <c r="F220781" i="1"/>
  <c r="F220780" i="1"/>
  <c r="F220779" i="1"/>
  <c r="F220778" i="1"/>
  <c r="F220777" i="1"/>
  <c r="F220776" i="1"/>
  <c r="F220775" i="1"/>
  <c r="F220774" i="1"/>
  <c r="F220773" i="1"/>
  <c r="F220772" i="1"/>
  <c r="F220771" i="1"/>
  <c r="F220770" i="1"/>
  <c r="F220769" i="1"/>
  <c r="F220768" i="1"/>
  <c r="F220767" i="1"/>
  <c r="F220766" i="1"/>
  <c r="F220765" i="1"/>
  <c r="F220764" i="1"/>
  <c r="F220763" i="1"/>
  <c r="F220762" i="1"/>
  <c r="F220761" i="1"/>
  <c r="F220760" i="1"/>
  <c r="F220759" i="1"/>
  <c r="F220758" i="1"/>
  <c r="F220757" i="1"/>
  <c r="F220756" i="1"/>
  <c r="F220755" i="1"/>
  <c r="F220754" i="1"/>
  <c r="F220753" i="1"/>
  <c r="F220752" i="1"/>
  <c r="F220751" i="1"/>
  <c r="F220750" i="1"/>
  <c r="F220749" i="1"/>
  <c r="F220748" i="1"/>
  <c r="F220747" i="1"/>
  <c r="F220746" i="1"/>
  <c r="F220745" i="1"/>
  <c r="F220744" i="1"/>
  <c r="F220743" i="1"/>
  <c r="F220742" i="1"/>
  <c r="F220741" i="1"/>
  <c r="F220740" i="1"/>
  <c r="F220739" i="1"/>
  <c r="F220738" i="1"/>
  <c r="F220737" i="1"/>
  <c r="F220736" i="1"/>
  <c r="F220735" i="1"/>
  <c r="F220734" i="1"/>
  <c r="F220733" i="1"/>
  <c r="F220732" i="1"/>
  <c r="F220731" i="1"/>
  <c r="F220730" i="1"/>
  <c r="F220729" i="1"/>
  <c r="F220728" i="1"/>
  <c r="F220727" i="1"/>
  <c r="F220726" i="1"/>
  <c r="F220725" i="1"/>
  <c r="F220724" i="1"/>
  <c r="F220723" i="1"/>
  <c r="F220722" i="1"/>
  <c r="F220721" i="1"/>
  <c r="F220720" i="1"/>
  <c r="F220719" i="1"/>
  <c r="F220718" i="1"/>
  <c r="F220717" i="1"/>
  <c r="F220716" i="1"/>
  <c r="F220715" i="1"/>
  <c r="F220714" i="1"/>
  <c r="F220713" i="1"/>
  <c r="F220712" i="1"/>
  <c r="F220711" i="1"/>
  <c r="F220710" i="1"/>
  <c r="F220709" i="1"/>
  <c r="F220708" i="1"/>
  <c r="F220707" i="1"/>
  <c r="F220706" i="1"/>
  <c r="F220705" i="1"/>
  <c r="F220704" i="1"/>
  <c r="F220703" i="1"/>
  <c r="F220702" i="1"/>
  <c r="F220701" i="1"/>
  <c r="F220700" i="1"/>
  <c r="F220699" i="1"/>
  <c r="F220698" i="1"/>
  <c r="F220697" i="1"/>
  <c r="F220696" i="1"/>
  <c r="F220695" i="1"/>
  <c r="F220694" i="1"/>
  <c r="F220693" i="1"/>
  <c r="F220692" i="1"/>
  <c r="F220691" i="1"/>
  <c r="F220690" i="1"/>
  <c r="F220689" i="1"/>
  <c r="F220688" i="1"/>
  <c r="F220687" i="1"/>
  <c r="F220686" i="1"/>
  <c r="F220685" i="1"/>
  <c r="F220684" i="1"/>
  <c r="F220683" i="1"/>
  <c r="F220682" i="1"/>
  <c r="F220681" i="1"/>
  <c r="F220680" i="1"/>
  <c r="F220679" i="1"/>
  <c r="F220678" i="1"/>
  <c r="F220677" i="1"/>
  <c r="F220676" i="1"/>
  <c r="F220675" i="1"/>
  <c r="F220674" i="1"/>
  <c r="F220673" i="1"/>
  <c r="F220672" i="1"/>
  <c r="F220671" i="1"/>
  <c r="F220670" i="1"/>
  <c r="F220669" i="1"/>
  <c r="F220668" i="1"/>
  <c r="F220667" i="1"/>
  <c r="F220666" i="1"/>
  <c r="F220665" i="1"/>
  <c r="F220664" i="1"/>
  <c r="F220663" i="1"/>
  <c r="F220662" i="1"/>
  <c r="F220661" i="1"/>
  <c r="F220660" i="1"/>
  <c r="F220659" i="1"/>
  <c r="F220658" i="1"/>
  <c r="F220657" i="1"/>
  <c r="F220656" i="1"/>
  <c r="F220655" i="1"/>
  <c r="F220654" i="1"/>
  <c r="F220653" i="1"/>
  <c r="F220652" i="1"/>
  <c r="F220651" i="1"/>
  <c r="F220650" i="1"/>
  <c r="F220649" i="1"/>
  <c r="F220648" i="1"/>
  <c r="F220647" i="1"/>
  <c r="F220646" i="1"/>
  <c r="F220645" i="1"/>
  <c r="F220644" i="1"/>
  <c r="F220643" i="1"/>
  <c r="F220642" i="1"/>
  <c r="F220641" i="1"/>
  <c r="F220640" i="1"/>
  <c r="F220639" i="1"/>
  <c r="F220638" i="1"/>
  <c r="F220637" i="1"/>
  <c r="F220636" i="1"/>
  <c r="F220635" i="1"/>
  <c r="F220634" i="1"/>
  <c r="F220633" i="1"/>
  <c r="F220632" i="1"/>
  <c r="F220631" i="1"/>
  <c r="F220630" i="1"/>
  <c r="F220629" i="1"/>
  <c r="F220628" i="1"/>
  <c r="F220627" i="1"/>
  <c r="F220626" i="1"/>
  <c r="F220625" i="1"/>
  <c r="F220624" i="1"/>
  <c r="F220623" i="1"/>
  <c r="F220622" i="1"/>
  <c r="F220621" i="1"/>
  <c r="F220620" i="1"/>
  <c r="F220619" i="1"/>
  <c r="F220618" i="1"/>
  <c r="F220617" i="1"/>
  <c r="F220616" i="1"/>
  <c r="F220615" i="1"/>
  <c r="F220614" i="1"/>
  <c r="F220613" i="1"/>
  <c r="F220612" i="1"/>
  <c r="F220611" i="1"/>
  <c r="F220610" i="1"/>
  <c r="F220609" i="1"/>
  <c r="F220608" i="1"/>
  <c r="F220607" i="1"/>
  <c r="F220606" i="1"/>
  <c r="F220605" i="1"/>
  <c r="F220604" i="1"/>
  <c r="F220603" i="1"/>
  <c r="F220602" i="1"/>
  <c r="F220601" i="1"/>
  <c r="F220600" i="1"/>
  <c r="F220599" i="1"/>
  <c r="F220598" i="1"/>
  <c r="F220597" i="1"/>
  <c r="F220596" i="1"/>
  <c r="F220595" i="1"/>
  <c r="F220594" i="1"/>
  <c r="F220593" i="1"/>
  <c r="F220592" i="1"/>
  <c r="F220591" i="1"/>
  <c r="F220590" i="1"/>
  <c r="F220589" i="1"/>
  <c r="F220588" i="1"/>
  <c r="F220587" i="1"/>
  <c r="F220586" i="1"/>
  <c r="F220585" i="1"/>
  <c r="F220584" i="1"/>
  <c r="F220583" i="1"/>
  <c r="F220582" i="1"/>
  <c r="F220581" i="1"/>
  <c r="F220580" i="1"/>
  <c r="F220579" i="1"/>
  <c r="F220578" i="1"/>
  <c r="F220577" i="1"/>
  <c r="F220576" i="1"/>
  <c r="F220575" i="1"/>
  <c r="F220574" i="1"/>
  <c r="F220573" i="1"/>
  <c r="F220572" i="1"/>
  <c r="F220571" i="1"/>
  <c r="F220570" i="1"/>
  <c r="F220569" i="1"/>
  <c r="F220568" i="1"/>
  <c r="F220567" i="1"/>
  <c r="F220566" i="1"/>
  <c r="F220565" i="1"/>
  <c r="F220564" i="1"/>
  <c r="F220563" i="1"/>
  <c r="F220562" i="1"/>
  <c r="F220561" i="1"/>
  <c r="F220560" i="1"/>
  <c r="F220559" i="1"/>
  <c r="F220558" i="1"/>
  <c r="F220557" i="1"/>
  <c r="F220556" i="1"/>
  <c r="F220555" i="1"/>
  <c r="F220554" i="1"/>
  <c r="F220553" i="1"/>
  <c r="F220552" i="1"/>
  <c r="F220551" i="1"/>
  <c r="F220550" i="1"/>
  <c r="F220549" i="1"/>
  <c r="F220548" i="1"/>
  <c r="F220547" i="1"/>
  <c r="F220546" i="1"/>
  <c r="F220545" i="1"/>
  <c r="F220544" i="1"/>
  <c r="F220543" i="1"/>
  <c r="F220542" i="1"/>
  <c r="F220541" i="1"/>
  <c r="F220540" i="1"/>
  <c r="F220539" i="1"/>
  <c r="F220538" i="1"/>
  <c r="F220537" i="1"/>
  <c r="F220536" i="1"/>
  <c r="F220535" i="1"/>
  <c r="F220534" i="1"/>
  <c r="F220533" i="1"/>
  <c r="F220532" i="1"/>
  <c r="F220531" i="1"/>
  <c r="F220530" i="1"/>
  <c r="F220529" i="1"/>
  <c r="F220528" i="1"/>
  <c r="F220527" i="1"/>
  <c r="F220526" i="1"/>
  <c r="F220525" i="1"/>
  <c r="F220524" i="1"/>
  <c r="F220523" i="1"/>
  <c r="F220522" i="1"/>
  <c r="F220521" i="1"/>
  <c r="F220520" i="1"/>
  <c r="F220519" i="1"/>
  <c r="F220518" i="1"/>
  <c r="F220517" i="1"/>
  <c r="F220516" i="1"/>
  <c r="F220515" i="1"/>
  <c r="F220514" i="1"/>
  <c r="F220513" i="1"/>
  <c r="F220512" i="1"/>
  <c r="F220511" i="1"/>
  <c r="F220510" i="1"/>
  <c r="F220509" i="1"/>
  <c r="F220508" i="1"/>
  <c r="F220507" i="1"/>
  <c r="F220506" i="1"/>
  <c r="F220505" i="1"/>
  <c r="F220504" i="1"/>
  <c r="F220503" i="1"/>
  <c r="F220502" i="1"/>
  <c r="F220501" i="1"/>
  <c r="F220500" i="1"/>
  <c r="F220499" i="1"/>
  <c r="F220498" i="1"/>
  <c r="F220497" i="1"/>
  <c r="F220496" i="1"/>
  <c r="F220495" i="1"/>
  <c r="F220494" i="1"/>
  <c r="F220493" i="1"/>
  <c r="F220492" i="1"/>
  <c r="F220491" i="1"/>
  <c r="F220490" i="1"/>
  <c r="F220489" i="1"/>
  <c r="F220488" i="1"/>
  <c r="F220487" i="1"/>
  <c r="F220486" i="1"/>
  <c r="F220485" i="1"/>
  <c r="F220484" i="1"/>
  <c r="F220483" i="1"/>
  <c r="F220482" i="1"/>
  <c r="F220481" i="1"/>
  <c r="F220480" i="1"/>
  <c r="F220479" i="1"/>
  <c r="F220478" i="1"/>
  <c r="F220477" i="1"/>
  <c r="F220476" i="1"/>
  <c r="F220475" i="1"/>
  <c r="F220474" i="1"/>
  <c r="F220473" i="1"/>
  <c r="F220472" i="1"/>
  <c r="F220471" i="1"/>
  <c r="F220470" i="1"/>
  <c r="F220469" i="1"/>
  <c r="F220468" i="1"/>
  <c r="F220467" i="1"/>
  <c r="F220466" i="1"/>
  <c r="F220465" i="1"/>
  <c r="F220464" i="1"/>
  <c r="F220463" i="1"/>
  <c r="F220462" i="1"/>
  <c r="F220461" i="1"/>
  <c r="F220460" i="1"/>
  <c r="F220459" i="1"/>
  <c r="F220458" i="1"/>
  <c r="F220457" i="1"/>
  <c r="F220456" i="1"/>
  <c r="F220455" i="1"/>
  <c r="F220454" i="1"/>
  <c r="F220453" i="1"/>
  <c r="F220452" i="1"/>
  <c r="F220451" i="1"/>
  <c r="F220450" i="1"/>
  <c r="F220449" i="1"/>
  <c r="F220448" i="1"/>
  <c r="F220447" i="1"/>
  <c r="F220446" i="1"/>
  <c r="F220445" i="1"/>
  <c r="F220444" i="1"/>
  <c r="F220443" i="1"/>
  <c r="F220442" i="1"/>
  <c r="F220441" i="1"/>
  <c r="F220440" i="1"/>
  <c r="F220439" i="1"/>
  <c r="F220438" i="1"/>
  <c r="F220437" i="1"/>
  <c r="F220436" i="1"/>
  <c r="F220435" i="1"/>
  <c r="F220434" i="1"/>
  <c r="F220433" i="1"/>
  <c r="F220432" i="1"/>
  <c r="F220431" i="1"/>
  <c r="F220430" i="1"/>
  <c r="F220429" i="1"/>
  <c r="F220428" i="1"/>
  <c r="F220427" i="1"/>
  <c r="F220426" i="1"/>
  <c r="F220425" i="1"/>
  <c r="F220424" i="1"/>
  <c r="F220423" i="1"/>
  <c r="F220422" i="1"/>
  <c r="F220421" i="1"/>
  <c r="F220420" i="1"/>
  <c r="F220419" i="1"/>
  <c r="F220418" i="1"/>
  <c r="F220417" i="1"/>
  <c r="F220416" i="1"/>
  <c r="F220415" i="1"/>
  <c r="F220414" i="1"/>
  <c r="F220413" i="1"/>
  <c r="F220412" i="1"/>
  <c r="F220411" i="1"/>
  <c r="F220410" i="1"/>
  <c r="F220409" i="1"/>
  <c r="F220408" i="1"/>
  <c r="F220407" i="1"/>
  <c r="F220406" i="1"/>
  <c r="F220405" i="1"/>
  <c r="F220404" i="1"/>
  <c r="F220403" i="1"/>
  <c r="F220402" i="1"/>
  <c r="F220401" i="1"/>
  <c r="F220400" i="1"/>
  <c r="F220399" i="1"/>
  <c r="F220398" i="1"/>
  <c r="F220397" i="1"/>
  <c r="F220396" i="1"/>
  <c r="F220395" i="1"/>
  <c r="F220394" i="1"/>
  <c r="F220393" i="1"/>
  <c r="F220392" i="1"/>
  <c r="F220391" i="1"/>
  <c r="F220390" i="1"/>
  <c r="F220389" i="1"/>
  <c r="F220388" i="1"/>
  <c r="F220387" i="1"/>
  <c r="F220386" i="1"/>
  <c r="F220385" i="1"/>
  <c r="F220384" i="1"/>
  <c r="F220383" i="1"/>
  <c r="F220382" i="1"/>
  <c r="F220381" i="1"/>
  <c r="F220380" i="1"/>
  <c r="F220379" i="1"/>
  <c r="F220378" i="1"/>
  <c r="F220377" i="1"/>
  <c r="F220376" i="1"/>
  <c r="F220375" i="1"/>
  <c r="F220374" i="1"/>
  <c r="F220373" i="1"/>
  <c r="F220372" i="1"/>
  <c r="F220371" i="1"/>
  <c r="F220370" i="1"/>
  <c r="F220369" i="1"/>
  <c r="F220368" i="1"/>
  <c r="F220367" i="1"/>
  <c r="F220366" i="1"/>
  <c r="F220365" i="1"/>
  <c r="F220364" i="1"/>
  <c r="F220363" i="1"/>
  <c r="F220362" i="1"/>
  <c r="F220361" i="1"/>
  <c r="F220360" i="1"/>
  <c r="F220359" i="1"/>
  <c r="F220358" i="1"/>
  <c r="F220357" i="1"/>
  <c r="F220356" i="1"/>
  <c r="F220355" i="1"/>
  <c r="F220354" i="1"/>
  <c r="F220353" i="1"/>
  <c r="F220352" i="1"/>
  <c r="F220351" i="1"/>
  <c r="F220350" i="1"/>
  <c r="F220349" i="1"/>
  <c r="F220348" i="1"/>
  <c r="F220347" i="1"/>
  <c r="F220346" i="1"/>
  <c r="F220345" i="1"/>
  <c r="F220344" i="1"/>
  <c r="F220343" i="1"/>
  <c r="F220342" i="1"/>
  <c r="F220341" i="1"/>
  <c r="F220340" i="1"/>
  <c r="F220339" i="1"/>
  <c r="F220338" i="1"/>
  <c r="F220337" i="1"/>
  <c r="F220336" i="1"/>
  <c r="F220335" i="1"/>
  <c r="F220334" i="1"/>
  <c r="F220333" i="1"/>
  <c r="F220332" i="1"/>
  <c r="F220331" i="1"/>
  <c r="F220330" i="1"/>
  <c r="F220329" i="1"/>
  <c r="F220328" i="1"/>
  <c r="F220327" i="1"/>
  <c r="F220326" i="1"/>
  <c r="F220325" i="1"/>
  <c r="F220324" i="1"/>
  <c r="F220323" i="1"/>
  <c r="F220322" i="1"/>
  <c r="F220321" i="1"/>
  <c r="F220320" i="1"/>
  <c r="F220319" i="1"/>
  <c r="F220318" i="1"/>
  <c r="F220317" i="1"/>
  <c r="F220316" i="1"/>
  <c r="F220315" i="1"/>
  <c r="F220314" i="1"/>
  <c r="F220313" i="1"/>
  <c r="F220312" i="1"/>
  <c r="F220311" i="1"/>
  <c r="F220310" i="1"/>
  <c r="F220309" i="1"/>
  <c r="F220308" i="1"/>
  <c r="F220307" i="1"/>
  <c r="F220306" i="1"/>
  <c r="F220305" i="1"/>
  <c r="F220304" i="1"/>
  <c r="F220303" i="1"/>
  <c r="F220302" i="1"/>
  <c r="F220301" i="1"/>
  <c r="F220300" i="1"/>
  <c r="F220299" i="1"/>
  <c r="F220298" i="1"/>
  <c r="F220297" i="1"/>
  <c r="F220296" i="1"/>
  <c r="F220295" i="1"/>
  <c r="F220294" i="1"/>
  <c r="F220293" i="1"/>
  <c r="F220292" i="1"/>
  <c r="F220291" i="1"/>
  <c r="F220290" i="1"/>
  <c r="F220289" i="1"/>
  <c r="F220288" i="1"/>
  <c r="F220287" i="1"/>
  <c r="F220286" i="1"/>
  <c r="F220285" i="1"/>
  <c r="F220284" i="1"/>
  <c r="F220283" i="1"/>
  <c r="F220282" i="1"/>
  <c r="F220281" i="1"/>
  <c r="F220280" i="1"/>
  <c r="F220279" i="1"/>
  <c r="F220278" i="1"/>
  <c r="F220277" i="1"/>
  <c r="F220276" i="1"/>
  <c r="F220275" i="1"/>
  <c r="F220274" i="1"/>
  <c r="F220273" i="1"/>
  <c r="F220272" i="1"/>
  <c r="F220271" i="1"/>
  <c r="F220270" i="1"/>
  <c r="F220269" i="1"/>
  <c r="F220268" i="1"/>
  <c r="F220267" i="1"/>
  <c r="F220266" i="1"/>
  <c r="F220265" i="1"/>
  <c r="F220264" i="1"/>
  <c r="F220263" i="1"/>
  <c r="F220262" i="1"/>
  <c r="F220261" i="1"/>
  <c r="F220260" i="1"/>
  <c r="F220259" i="1"/>
  <c r="F220258" i="1"/>
  <c r="F220257" i="1"/>
  <c r="F220256" i="1"/>
  <c r="F220255" i="1"/>
  <c r="F220254" i="1"/>
  <c r="F220253" i="1"/>
  <c r="F220252" i="1"/>
  <c r="F220251" i="1"/>
  <c r="F220250" i="1"/>
  <c r="F220249" i="1"/>
  <c r="F220248" i="1"/>
  <c r="F220247" i="1"/>
  <c r="F220246" i="1"/>
  <c r="F220245" i="1"/>
  <c r="F220244" i="1"/>
  <c r="F220243" i="1"/>
  <c r="F220242" i="1"/>
  <c r="F220241" i="1"/>
  <c r="F220240" i="1"/>
  <c r="F220239" i="1"/>
  <c r="F220238" i="1"/>
  <c r="F220237" i="1"/>
  <c r="F220236" i="1"/>
  <c r="F220235" i="1"/>
  <c r="F220234" i="1"/>
  <c r="F220233" i="1"/>
  <c r="F220232" i="1"/>
  <c r="F220231" i="1"/>
  <c r="F220230" i="1"/>
  <c r="F220229" i="1"/>
  <c r="F220228" i="1"/>
  <c r="F220227" i="1"/>
  <c r="F220226" i="1"/>
  <c r="F220225" i="1"/>
  <c r="F220224" i="1"/>
  <c r="F220223" i="1"/>
  <c r="F220222" i="1"/>
  <c r="F220221" i="1"/>
  <c r="F220220" i="1"/>
  <c r="F220219" i="1"/>
  <c r="F220218" i="1"/>
  <c r="F220217" i="1"/>
  <c r="F220216" i="1"/>
  <c r="F220215" i="1"/>
  <c r="F220214" i="1"/>
  <c r="F220213" i="1"/>
  <c r="F220212" i="1"/>
  <c r="F220211" i="1"/>
  <c r="F220210" i="1"/>
  <c r="F220209" i="1"/>
  <c r="F220208" i="1"/>
  <c r="F220207" i="1"/>
  <c r="F220206" i="1"/>
  <c r="F220205" i="1"/>
  <c r="F220204" i="1"/>
  <c r="F220203" i="1"/>
  <c r="F220202" i="1"/>
  <c r="F220201" i="1"/>
  <c r="F220200" i="1"/>
  <c r="F220199" i="1"/>
  <c r="F220198" i="1"/>
  <c r="F220197" i="1"/>
  <c r="F220196" i="1"/>
  <c r="F220195" i="1"/>
  <c r="F220194" i="1"/>
  <c r="F220193" i="1"/>
  <c r="F220192" i="1"/>
  <c r="F220191" i="1"/>
  <c r="F220190" i="1"/>
  <c r="F220189" i="1"/>
  <c r="F220188" i="1"/>
  <c r="F220187" i="1"/>
  <c r="F220186" i="1"/>
  <c r="F220185" i="1"/>
  <c r="F220184" i="1"/>
  <c r="F220183" i="1"/>
  <c r="F220182" i="1"/>
  <c r="F220181" i="1"/>
  <c r="F220180" i="1"/>
  <c r="F220179" i="1"/>
  <c r="F220178" i="1"/>
  <c r="F220177" i="1"/>
  <c r="F220176" i="1"/>
  <c r="F220175" i="1"/>
  <c r="F220174" i="1"/>
  <c r="F220173" i="1"/>
  <c r="F220172" i="1"/>
  <c r="F220171" i="1"/>
  <c r="F220170" i="1"/>
  <c r="F220169" i="1"/>
  <c r="F220168" i="1"/>
  <c r="F220167" i="1"/>
  <c r="F220166" i="1"/>
  <c r="F220165" i="1"/>
  <c r="F220164" i="1"/>
  <c r="F220163" i="1"/>
  <c r="F220162" i="1"/>
  <c r="F220161" i="1"/>
  <c r="F220160" i="1"/>
  <c r="F220159" i="1"/>
  <c r="F220158" i="1"/>
  <c r="F220157" i="1"/>
  <c r="F220156" i="1"/>
  <c r="F220155" i="1"/>
  <c r="F220154" i="1"/>
  <c r="F220153" i="1"/>
  <c r="F220152" i="1"/>
  <c r="F220151" i="1"/>
  <c r="F220150" i="1"/>
  <c r="F220149" i="1"/>
  <c r="F220148" i="1"/>
  <c r="F220147" i="1"/>
  <c r="F220146" i="1"/>
  <c r="F220145" i="1"/>
  <c r="F220144" i="1"/>
  <c r="F220143" i="1"/>
  <c r="F220142" i="1"/>
  <c r="F220141" i="1"/>
  <c r="F220140" i="1"/>
  <c r="F220139" i="1"/>
  <c r="F220138" i="1"/>
  <c r="F220137" i="1"/>
  <c r="F220136" i="1"/>
  <c r="F220135" i="1"/>
  <c r="F220134" i="1"/>
  <c r="F220133" i="1"/>
  <c r="F220132" i="1"/>
  <c r="F220131" i="1"/>
  <c r="F220130" i="1"/>
  <c r="F220129" i="1"/>
  <c r="F220128" i="1"/>
  <c r="F220127" i="1"/>
  <c r="F220126" i="1"/>
  <c r="F220125" i="1"/>
  <c r="F220124" i="1"/>
  <c r="F220123" i="1"/>
  <c r="F220122" i="1"/>
  <c r="F220121" i="1"/>
  <c r="F220120" i="1"/>
  <c r="F220119" i="1"/>
  <c r="F220118" i="1"/>
  <c r="F220117" i="1"/>
  <c r="F220116" i="1"/>
  <c r="F220115" i="1"/>
  <c r="F220114" i="1"/>
  <c r="F220113" i="1"/>
  <c r="F220112" i="1"/>
  <c r="F220111" i="1"/>
  <c r="F220110" i="1"/>
  <c r="F220109" i="1"/>
  <c r="F220108" i="1"/>
  <c r="F220107" i="1"/>
  <c r="F220106" i="1"/>
  <c r="F220105" i="1"/>
  <c r="F220104" i="1"/>
  <c r="F220103" i="1"/>
  <c r="F220102" i="1"/>
  <c r="F220101" i="1"/>
  <c r="F220100" i="1"/>
  <c r="F220099" i="1"/>
  <c r="F220098" i="1"/>
  <c r="F220097" i="1"/>
  <c r="F220096" i="1"/>
  <c r="F220095" i="1"/>
  <c r="F220094" i="1"/>
  <c r="F220093" i="1"/>
  <c r="F220092" i="1"/>
  <c r="F220091" i="1"/>
  <c r="F220090" i="1"/>
  <c r="F220089" i="1"/>
  <c r="F220088" i="1"/>
  <c r="F220087" i="1"/>
  <c r="F220086" i="1"/>
  <c r="F220085" i="1"/>
  <c r="F220084" i="1"/>
  <c r="F220083" i="1"/>
  <c r="F220082" i="1"/>
  <c r="F220081" i="1"/>
  <c r="F220080" i="1"/>
  <c r="F220079" i="1"/>
  <c r="F220078" i="1"/>
  <c r="F220077" i="1"/>
  <c r="F220076" i="1"/>
  <c r="F220075" i="1"/>
  <c r="F220074" i="1"/>
  <c r="F220073" i="1"/>
  <c r="F220072" i="1"/>
  <c r="F220071" i="1"/>
  <c r="F220070" i="1"/>
  <c r="F220069" i="1"/>
  <c r="F220068" i="1"/>
  <c r="F220067" i="1"/>
  <c r="F220066" i="1"/>
  <c r="F220065" i="1"/>
  <c r="F220064" i="1"/>
  <c r="F220063" i="1"/>
  <c r="F220062" i="1"/>
  <c r="F220061" i="1"/>
  <c r="F220060" i="1"/>
  <c r="F220059" i="1"/>
  <c r="F220058" i="1"/>
  <c r="F220057" i="1"/>
  <c r="F220056" i="1"/>
  <c r="F220055" i="1"/>
  <c r="F220054" i="1"/>
  <c r="F220053" i="1"/>
  <c r="F220052" i="1"/>
  <c r="F220051" i="1"/>
  <c r="F220050" i="1"/>
  <c r="F220049" i="1"/>
  <c r="F220048" i="1"/>
  <c r="F220047" i="1"/>
  <c r="F220046" i="1"/>
  <c r="F220045" i="1"/>
  <c r="F220044" i="1"/>
  <c r="F220043" i="1"/>
  <c r="F220042" i="1"/>
  <c r="F220041" i="1"/>
  <c r="F220040" i="1"/>
  <c r="F220039" i="1"/>
  <c r="F220038" i="1"/>
  <c r="F220037" i="1"/>
  <c r="F220036" i="1"/>
  <c r="F220035" i="1"/>
  <c r="F220034" i="1"/>
  <c r="F220033" i="1"/>
  <c r="F220032" i="1"/>
  <c r="F220031" i="1"/>
  <c r="F220030" i="1"/>
  <c r="F220029" i="1"/>
  <c r="F220028" i="1"/>
  <c r="F220027" i="1"/>
  <c r="F220026" i="1"/>
  <c r="F220025" i="1"/>
  <c r="F220024" i="1"/>
  <c r="F220023" i="1"/>
  <c r="F220022" i="1"/>
  <c r="F220021" i="1"/>
  <c r="F220020" i="1"/>
  <c r="F220019" i="1"/>
  <c r="F220018" i="1"/>
  <c r="F220017" i="1"/>
  <c r="F220016" i="1"/>
  <c r="F220015" i="1"/>
  <c r="F220014" i="1"/>
  <c r="F220013" i="1"/>
  <c r="F220012" i="1"/>
  <c r="F220011" i="1"/>
  <c r="F220010" i="1"/>
  <c r="F220009" i="1"/>
  <c r="F220008" i="1"/>
  <c r="F220007" i="1"/>
  <c r="F220006" i="1"/>
  <c r="F220005" i="1"/>
  <c r="F220004" i="1"/>
  <c r="F220003" i="1"/>
  <c r="F220002" i="1"/>
  <c r="F220001" i="1"/>
  <c r="F220000" i="1"/>
  <c r="F219999" i="1"/>
  <c r="F219998" i="1"/>
  <c r="F219997" i="1"/>
  <c r="F219996" i="1"/>
  <c r="F219995" i="1"/>
  <c r="F219994" i="1"/>
  <c r="F219993" i="1"/>
  <c r="F219992" i="1"/>
  <c r="F219991" i="1"/>
  <c r="F219990" i="1"/>
  <c r="F219989" i="1"/>
  <c r="F219988" i="1"/>
  <c r="F219987" i="1"/>
  <c r="F219986" i="1"/>
  <c r="F219985" i="1"/>
  <c r="F219984" i="1"/>
  <c r="F219983" i="1"/>
  <c r="F219982" i="1"/>
  <c r="F219981" i="1"/>
  <c r="F219980" i="1"/>
  <c r="F219979" i="1"/>
  <c r="F219978" i="1"/>
  <c r="F219977" i="1"/>
  <c r="F219976" i="1"/>
  <c r="F219975" i="1"/>
  <c r="F219974" i="1"/>
  <c r="F219973" i="1"/>
  <c r="F219972" i="1"/>
  <c r="F219971" i="1"/>
  <c r="F219970" i="1"/>
  <c r="F219969" i="1"/>
  <c r="F219968" i="1"/>
  <c r="F219967" i="1"/>
  <c r="F219966" i="1"/>
  <c r="F219965" i="1"/>
  <c r="F219964" i="1"/>
  <c r="F219963" i="1"/>
  <c r="F219962" i="1"/>
  <c r="F219961" i="1"/>
  <c r="F219960" i="1"/>
  <c r="F219959" i="1"/>
  <c r="F219958" i="1"/>
  <c r="F219957" i="1"/>
  <c r="F219956" i="1"/>
  <c r="F219955" i="1"/>
  <c r="F219954" i="1"/>
  <c r="F219953" i="1"/>
  <c r="F219952" i="1"/>
  <c r="F219951" i="1"/>
  <c r="F219950" i="1"/>
  <c r="F219949" i="1"/>
  <c r="F219948" i="1"/>
  <c r="F219947" i="1"/>
  <c r="F219946" i="1"/>
  <c r="F219945" i="1"/>
  <c r="F219944" i="1"/>
  <c r="F219943" i="1"/>
  <c r="F219942" i="1"/>
  <c r="F219941" i="1"/>
  <c r="F219940" i="1"/>
  <c r="F219939" i="1"/>
  <c r="F219938" i="1"/>
  <c r="F219937" i="1"/>
  <c r="F219936" i="1"/>
  <c r="F219935" i="1"/>
  <c r="F219934" i="1"/>
  <c r="F219933" i="1"/>
  <c r="F219932" i="1"/>
  <c r="F219931" i="1"/>
  <c r="F219930" i="1"/>
  <c r="F219929" i="1"/>
  <c r="F219928" i="1"/>
  <c r="F219927" i="1"/>
  <c r="F219926" i="1"/>
  <c r="F219925" i="1"/>
  <c r="F219924" i="1"/>
  <c r="F219923" i="1"/>
  <c r="F219922" i="1"/>
  <c r="F219921" i="1"/>
  <c r="F219920" i="1"/>
  <c r="F219919" i="1"/>
  <c r="F219918" i="1"/>
  <c r="F219917" i="1"/>
  <c r="F219916" i="1"/>
  <c r="F219915" i="1"/>
  <c r="F219914" i="1"/>
  <c r="F219913" i="1"/>
  <c r="F219912" i="1"/>
  <c r="F219911" i="1"/>
  <c r="F219910" i="1"/>
  <c r="F219909" i="1"/>
  <c r="F219908" i="1"/>
  <c r="F219907" i="1"/>
  <c r="F219906" i="1"/>
  <c r="F219905" i="1"/>
  <c r="F219904" i="1"/>
  <c r="F219903" i="1"/>
  <c r="F219902" i="1"/>
  <c r="F219901" i="1"/>
  <c r="F219900" i="1"/>
  <c r="F219899" i="1"/>
  <c r="F219898" i="1"/>
  <c r="F219897" i="1"/>
  <c r="F219896" i="1"/>
  <c r="F219895" i="1"/>
  <c r="F219894" i="1"/>
  <c r="F219893" i="1"/>
  <c r="F219892" i="1"/>
  <c r="F219891" i="1"/>
  <c r="F219890" i="1"/>
  <c r="F219889" i="1"/>
  <c r="F219888" i="1"/>
  <c r="F219887" i="1"/>
  <c r="F219886" i="1"/>
  <c r="F219885" i="1"/>
  <c r="F219884" i="1"/>
  <c r="F219883" i="1"/>
  <c r="F219882" i="1"/>
  <c r="F219881" i="1"/>
  <c r="F219880" i="1"/>
  <c r="F219879" i="1"/>
  <c r="F219878" i="1"/>
  <c r="F219877" i="1"/>
  <c r="F219876" i="1"/>
  <c r="F219875" i="1"/>
  <c r="F219874" i="1"/>
  <c r="F219873" i="1"/>
  <c r="F219872" i="1"/>
  <c r="F219871" i="1"/>
  <c r="F219870" i="1"/>
  <c r="F219869" i="1"/>
  <c r="F219868" i="1"/>
  <c r="F219867" i="1"/>
  <c r="F219866" i="1"/>
  <c r="F219865" i="1"/>
  <c r="F219864" i="1"/>
  <c r="F219863" i="1"/>
  <c r="F219862" i="1"/>
  <c r="F219861" i="1"/>
  <c r="F219860" i="1"/>
  <c r="F219859" i="1"/>
  <c r="F219858" i="1"/>
  <c r="F219857" i="1"/>
  <c r="F219856" i="1"/>
  <c r="F219855" i="1"/>
  <c r="F219854" i="1"/>
  <c r="F219853" i="1"/>
  <c r="F219852" i="1"/>
  <c r="F219851" i="1"/>
  <c r="F219850" i="1"/>
  <c r="F219849" i="1"/>
  <c r="F219848" i="1"/>
  <c r="F219847" i="1"/>
  <c r="F219846" i="1"/>
  <c r="F219845" i="1"/>
  <c r="F219844" i="1"/>
  <c r="F219843" i="1"/>
  <c r="F219842" i="1"/>
  <c r="F219841" i="1"/>
  <c r="F219840" i="1"/>
  <c r="F219839" i="1"/>
  <c r="F219838" i="1"/>
  <c r="F219837" i="1"/>
  <c r="F219836" i="1"/>
  <c r="F219835" i="1"/>
  <c r="F219834" i="1"/>
  <c r="F219833" i="1"/>
  <c r="F219832" i="1"/>
  <c r="F219831" i="1"/>
  <c r="F219830" i="1"/>
  <c r="F219829" i="1"/>
  <c r="F219828" i="1"/>
  <c r="F219827" i="1"/>
  <c r="F219826" i="1"/>
  <c r="F219825" i="1"/>
  <c r="F219824" i="1"/>
  <c r="F219823" i="1"/>
  <c r="F219822" i="1"/>
  <c r="F219821" i="1"/>
  <c r="F219820" i="1"/>
  <c r="F219819" i="1"/>
  <c r="F219818" i="1"/>
  <c r="F219817" i="1"/>
  <c r="F219816" i="1"/>
  <c r="F219815" i="1"/>
  <c r="F219814" i="1"/>
  <c r="F219813" i="1"/>
  <c r="F219812" i="1"/>
  <c r="F219811" i="1"/>
  <c r="F219810" i="1"/>
  <c r="F219809" i="1"/>
  <c r="F219808" i="1"/>
  <c r="F219807" i="1"/>
  <c r="F219806" i="1"/>
  <c r="F219805" i="1"/>
  <c r="F219804" i="1"/>
  <c r="F219803" i="1"/>
  <c r="F219802" i="1"/>
  <c r="F219801" i="1"/>
  <c r="F219800" i="1"/>
  <c r="F219799" i="1"/>
  <c r="F219798" i="1"/>
  <c r="F219797" i="1"/>
  <c r="F219796" i="1"/>
  <c r="F219795" i="1"/>
  <c r="F219794" i="1"/>
  <c r="F219793" i="1"/>
  <c r="F219792" i="1"/>
  <c r="F219791" i="1"/>
  <c r="F219790" i="1"/>
  <c r="F219789" i="1"/>
  <c r="F219788" i="1"/>
  <c r="F219787" i="1"/>
  <c r="F219786" i="1"/>
  <c r="F219785" i="1"/>
  <c r="F219784" i="1"/>
  <c r="F219783" i="1"/>
  <c r="F219782" i="1"/>
  <c r="F219781" i="1"/>
  <c r="F219780" i="1"/>
  <c r="F219779" i="1"/>
  <c r="F219778" i="1"/>
  <c r="F219777" i="1"/>
  <c r="F219776" i="1"/>
  <c r="F219775" i="1"/>
  <c r="F219774" i="1"/>
  <c r="F219773" i="1"/>
  <c r="F219772" i="1"/>
  <c r="F219771" i="1"/>
  <c r="F219770" i="1"/>
  <c r="F219769" i="1"/>
  <c r="F219768" i="1"/>
  <c r="F219767" i="1"/>
  <c r="F219766" i="1"/>
  <c r="F219765" i="1"/>
  <c r="F219764" i="1"/>
  <c r="F219763" i="1"/>
  <c r="F219762" i="1"/>
  <c r="F219761" i="1"/>
  <c r="F219760" i="1"/>
  <c r="F219759" i="1"/>
  <c r="F219758" i="1"/>
  <c r="F219757" i="1"/>
  <c r="F219756" i="1"/>
  <c r="F219755" i="1"/>
  <c r="F219754" i="1"/>
  <c r="F219753" i="1"/>
  <c r="F219752" i="1"/>
  <c r="F219751" i="1"/>
  <c r="F219750" i="1"/>
  <c r="F219749" i="1"/>
  <c r="F219748" i="1"/>
  <c r="F219747" i="1"/>
  <c r="F219746" i="1"/>
  <c r="F219745" i="1"/>
  <c r="F219744" i="1"/>
  <c r="F219743" i="1"/>
  <c r="F219742" i="1"/>
  <c r="F219741" i="1"/>
  <c r="F219740" i="1"/>
  <c r="F219739" i="1"/>
  <c r="F219738" i="1"/>
  <c r="F219737" i="1"/>
  <c r="F219736" i="1"/>
  <c r="F219735" i="1"/>
  <c r="F219734" i="1"/>
  <c r="F219733" i="1"/>
  <c r="F219732" i="1"/>
  <c r="F219731" i="1"/>
  <c r="F219730" i="1"/>
  <c r="F219729" i="1"/>
  <c r="F219728" i="1"/>
  <c r="F219727" i="1"/>
  <c r="F219726" i="1"/>
  <c r="F219725" i="1"/>
  <c r="F219724" i="1"/>
  <c r="F219723" i="1"/>
  <c r="F219722" i="1"/>
  <c r="F219721" i="1"/>
  <c r="F219720" i="1"/>
  <c r="F219719" i="1"/>
  <c r="F219718" i="1"/>
  <c r="F219717" i="1"/>
  <c r="F219716" i="1"/>
  <c r="F219715" i="1"/>
  <c r="F219714" i="1"/>
  <c r="F219713" i="1"/>
  <c r="F219712" i="1"/>
  <c r="F219711" i="1"/>
  <c r="F219710" i="1"/>
  <c r="F219709" i="1"/>
  <c r="F219708" i="1"/>
  <c r="F219707" i="1"/>
  <c r="F219706" i="1"/>
  <c r="F219705" i="1"/>
  <c r="F219704" i="1"/>
  <c r="F219703" i="1"/>
  <c r="F219702" i="1"/>
  <c r="F219701" i="1"/>
  <c r="F219700" i="1"/>
  <c r="F219699" i="1"/>
  <c r="F219698" i="1"/>
  <c r="F219697" i="1"/>
  <c r="F219696" i="1"/>
  <c r="F219695" i="1"/>
  <c r="F219694" i="1"/>
  <c r="F219693" i="1"/>
  <c r="F219692" i="1"/>
  <c r="F219691" i="1"/>
  <c r="F219690" i="1"/>
  <c r="F219689" i="1"/>
  <c r="F219688" i="1"/>
  <c r="F219687" i="1"/>
  <c r="F219686" i="1"/>
  <c r="F219685" i="1"/>
  <c r="F219684" i="1"/>
  <c r="F219683" i="1"/>
  <c r="F219682" i="1"/>
  <c r="F219681" i="1"/>
  <c r="F219680" i="1"/>
  <c r="F219679" i="1"/>
  <c r="F219678" i="1"/>
  <c r="F219677" i="1"/>
  <c r="F219676" i="1"/>
  <c r="F219675" i="1"/>
  <c r="F219674" i="1"/>
  <c r="F219673" i="1"/>
  <c r="F219672" i="1"/>
  <c r="F219671" i="1"/>
  <c r="F219670" i="1"/>
  <c r="F219669" i="1"/>
  <c r="F219668" i="1"/>
  <c r="F219667" i="1"/>
  <c r="F219666" i="1"/>
  <c r="F219665" i="1"/>
  <c r="F219664" i="1"/>
  <c r="F219663" i="1"/>
  <c r="F219662" i="1"/>
  <c r="F219661" i="1"/>
  <c r="F219660" i="1"/>
  <c r="F219659" i="1"/>
  <c r="F219658" i="1"/>
  <c r="F219657" i="1"/>
  <c r="F219656" i="1"/>
  <c r="F219655" i="1"/>
  <c r="F219654" i="1"/>
  <c r="F219653" i="1"/>
  <c r="F219652" i="1"/>
  <c r="F219651" i="1"/>
  <c r="F219650" i="1"/>
  <c r="F219649" i="1"/>
  <c r="F219648" i="1"/>
  <c r="F219647" i="1"/>
  <c r="F219646" i="1"/>
  <c r="F219645" i="1"/>
  <c r="F219644" i="1"/>
  <c r="F219643" i="1"/>
  <c r="F219642" i="1"/>
  <c r="F219641" i="1"/>
  <c r="F219640" i="1"/>
  <c r="F219639" i="1"/>
  <c r="F219638" i="1"/>
  <c r="F219637" i="1"/>
  <c r="F219636" i="1"/>
  <c r="F219635" i="1"/>
  <c r="F219634" i="1"/>
  <c r="F219633" i="1"/>
  <c r="F219632" i="1"/>
  <c r="F219631" i="1"/>
  <c r="F219630" i="1"/>
  <c r="F219629" i="1"/>
  <c r="F219628" i="1"/>
  <c r="F219627" i="1"/>
  <c r="F219626" i="1"/>
  <c r="F219625" i="1"/>
  <c r="F219624" i="1"/>
  <c r="F219623" i="1"/>
  <c r="F219622" i="1"/>
  <c r="F219621" i="1"/>
  <c r="F219620" i="1"/>
  <c r="F219619" i="1"/>
  <c r="F219618" i="1"/>
  <c r="F219617" i="1"/>
  <c r="F219616" i="1"/>
  <c r="F219615" i="1"/>
  <c r="F219614" i="1"/>
  <c r="F219613" i="1"/>
  <c r="F219612" i="1"/>
  <c r="F219611" i="1"/>
  <c r="F219610" i="1"/>
  <c r="F219609" i="1"/>
  <c r="F219608" i="1"/>
  <c r="F219607" i="1"/>
  <c r="F219606" i="1"/>
  <c r="F219605" i="1"/>
  <c r="F219604" i="1"/>
  <c r="F219603" i="1"/>
  <c r="F219602" i="1"/>
  <c r="F219601" i="1"/>
  <c r="F219600" i="1"/>
  <c r="F219599" i="1"/>
  <c r="F219598" i="1"/>
  <c r="F219597" i="1"/>
  <c r="F219596" i="1"/>
  <c r="F219595" i="1"/>
  <c r="F219594" i="1"/>
  <c r="F219593" i="1"/>
  <c r="F219592" i="1"/>
  <c r="F219591" i="1"/>
  <c r="F219590" i="1"/>
  <c r="F219589" i="1"/>
  <c r="F219588" i="1"/>
  <c r="F219587" i="1"/>
  <c r="F219586" i="1"/>
  <c r="F219585" i="1"/>
  <c r="F219584" i="1"/>
  <c r="F219583" i="1"/>
  <c r="F219582" i="1"/>
  <c r="F219581" i="1"/>
  <c r="F219580" i="1"/>
  <c r="F219579" i="1"/>
  <c r="F219578" i="1"/>
  <c r="F219577" i="1"/>
  <c r="F219576" i="1"/>
  <c r="F219575" i="1"/>
  <c r="F219574" i="1"/>
  <c r="F219573" i="1"/>
  <c r="F219572" i="1"/>
  <c r="F219571" i="1"/>
  <c r="F219570" i="1"/>
  <c r="F219569" i="1"/>
  <c r="F219568" i="1"/>
  <c r="F219567" i="1"/>
  <c r="F219566" i="1"/>
  <c r="F219565" i="1"/>
  <c r="F219564" i="1"/>
  <c r="F219563" i="1"/>
  <c r="F219562" i="1"/>
  <c r="F219561" i="1"/>
  <c r="F219560" i="1"/>
  <c r="F219559" i="1"/>
  <c r="F219558" i="1"/>
  <c r="F219557" i="1"/>
  <c r="F219556" i="1"/>
  <c r="F219555" i="1"/>
  <c r="F219554" i="1"/>
  <c r="F219553" i="1"/>
  <c r="F219552" i="1"/>
  <c r="F219551" i="1"/>
  <c r="F219550" i="1"/>
  <c r="F219549" i="1"/>
  <c r="F219548" i="1"/>
  <c r="F219547" i="1"/>
  <c r="F219546" i="1"/>
  <c r="F219545" i="1"/>
  <c r="F219544" i="1"/>
  <c r="F219543" i="1"/>
  <c r="F219542" i="1"/>
  <c r="F219541" i="1"/>
  <c r="F219540" i="1"/>
  <c r="F219539" i="1"/>
  <c r="F219538" i="1"/>
  <c r="F219537" i="1"/>
  <c r="F219536" i="1"/>
  <c r="F219535" i="1"/>
  <c r="F219534" i="1"/>
  <c r="F219533" i="1"/>
  <c r="F219532" i="1"/>
  <c r="F219531" i="1"/>
  <c r="F219530" i="1"/>
  <c r="F219529" i="1"/>
  <c r="F219528" i="1"/>
  <c r="F219527" i="1"/>
  <c r="F219526" i="1"/>
  <c r="F219525" i="1"/>
  <c r="F219524" i="1"/>
  <c r="F219523" i="1"/>
  <c r="F219522" i="1"/>
  <c r="F219521" i="1"/>
  <c r="F219520" i="1"/>
  <c r="F219519" i="1"/>
  <c r="F219518" i="1"/>
  <c r="F219517" i="1"/>
  <c r="F219516" i="1"/>
  <c r="F219515" i="1"/>
  <c r="F219514" i="1"/>
  <c r="F219513" i="1"/>
  <c r="F219512" i="1"/>
  <c r="F219511" i="1"/>
  <c r="F219510" i="1"/>
  <c r="F219509" i="1"/>
  <c r="F219508" i="1"/>
  <c r="F219507" i="1"/>
  <c r="F219506" i="1"/>
  <c r="F219505" i="1"/>
  <c r="F219504" i="1"/>
  <c r="F219503" i="1"/>
  <c r="F219502" i="1"/>
  <c r="F219501" i="1"/>
  <c r="F219500" i="1"/>
  <c r="F219499" i="1"/>
  <c r="F219498" i="1"/>
  <c r="F219497" i="1"/>
  <c r="F219496" i="1"/>
  <c r="F219495" i="1"/>
  <c r="F219494" i="1"/>
  <c r="F219493" i="1"/>
  <c r="F219492" i="1"/>
  <c r="F219491" i="1"/>
  <c r="F219490" i="1"/>
  <c r="F219489" i="1"/>
  <c r="F219488" i="1"/>
  <c r="F219487" i="1"/>
  <c r="F219486" i="1"/>
  <c r="F219485" i="1"/>
  <c r="F219484" i="1"/>
  <c r="F219483" i="1"/>
  <c r="F219482" i="1"/>
  <c r="F219481" i="1"/>
  <c r="F219480" i="1"/>
  <c r="F219479" i="1"/>
  <c r="F219478" i="1"/>
  <c r="F219477" i="1"/>
  <c r="F219476" i="1"/>
  <c r="F219475" i="1"/>
  <c r="F219474" i="1"/>
  <c r="F219473" i="1"/>
  <c r="F219472" i="1"/>
  <c r="F219471" i="1"/>
  <c r="F219470" i="1"/>
  <c r="F219469" i="1"/>
  <c r="F219468" i="1"/>
  <c r="F219467" i="1"/>
  <c r="F219466" i="1"/>
  <c r="F219465" i="1"/>
  <c r="F219464" i="1"/>
  <c r="F219463" i="1"/>
  <c r="F219462" i="1"/>
  <c r="F219461" i="1"/>
  <c r="F219460" i="1"/>
  <c r="F219459" i="1"/>
  <c r="F219458" i="1"/>
  <c r="F219457" i="1"/>
  <c r="F219456" i="1"/>
  <c r="F219455" i="1"/>
  <c r="F219454" i="1"/>
  <c r="F219453" i="1"/>
  <c r="F219452" i="1"/>
  <c r="F219451" i="1"/>
  <c r="F219450" i="1"/>
  <c r="F219449" i="1"/>
  <c r="F219448" i="1"/>
  <c r="F219447" i="1"/>
  <c r="F219446" i="1"/>
  <c r="F219445" i="1"/>
  <c r="F219444" i="1"/>
  <c r="F219443" i="1"/>
  <c r="F219442" i="1"/>
  <c r="F219441" i="1"/>
  <c r="F219440" i="1"/>
  <c r="F219439" i="1"/>
  <c r="F219438" i="1"/>
  <c r="F219437" i="1"/>
  <c r="F219436" i="1"/>
  <c r="F219435" i="1"/>
  <c r="F219434" i="1"/>
  <c r="F219433" i="1"/>
  <c r="F219432" i="1"/>
  <c r="F219431" i="1"/>
  <c r="F219430" i="1"/>
  <c r="F219429" i="1"/>
  <c r="F219428" i="1"/>
  <c r="F219427" i="1"/>
  <c r="F219426" i="1"/>
  <c r="F219425" i="1"/>
  <c r="F219424" i="1"/>
  <c r="F219423" i="1"/>
  <c r="F219422" i="1"/>
  <c r="F219421" i="1"/>
  <c r="F219420" i="1"/>
  <c r="F219419" i="1"/>
  <c r="F219418" i="1"/>
  <c r="F219417" i="1"/>
  <c r="F219416" i="1"/>
  <c r="F219415" i="1"/>
  <c r="F219414" i="1"/>
  <c r="F219413" i="1"/>
  <c r="F219412" i="1"/>
  <c r="F219411" i="1"/>
  <c r="F219410" i="1"/>
  <c r="F219409" i="1"/>
  <c r="F219408" i="1"/>
  <c r="F219407" i="1"/>
  <c r="F219406" i="1"/>
  <c r="F219405" i="1"/>
  <c r="F219404" i="1"/>
  <c r="F219403" i="1"/>
  <c r="F219402" i="1"/>
  <c r="F219401" i="1"/>
  <c r="F219400" i="1"/>
  <c r="F219399" i="1"/>
  <c r="F219398" i="1"/>
  <c r="F219397" i="1"/>
  <c r="F219396" i="1"/>
  <c r="F219395" i="1"/>
  <c r="F219394" i="1"/>
  <c r="F219393" i="1"/>
  <c r="F219392" i="1"/>
  <c r="F219391" i="1"/>
  <c r="F219390" i="1"/>
  <c r="F219389" i="1"/>
  <c r="F219388" i="1"/>
  <c r="F219387" i="1"/>
  <c r="F219386" i="1"/>
  <c r="F219385" i="1"/>
  <c r="F219384" i="1"/>
  <c r="F219383" i="1"/>
  <c r="F219382" i="1"/>
  <c r="F219381" i="1"/>
  <c r="F219380" i="1"/>
  <c r="F219379" i="1"/>
  <c r="F219378" i="1"/>
  <c r="F219377" i="1"/>
  <c r="F219376" i="1"/>
  <c r="F219375" i="1"/>
  <c r="F219374" i="1"/>
  <c r="F219373" i="1"/>
  <c r="F219372" i="1"/>
  <c r="F219371" i="1"/>
  <c r="F219370" i="1"/>
  <c r="F219369" i="1"/>
  <c r="F219368" i="1"/>
  <c r="F219367" i="1"/>
  <c r="F219366" i="1"/>
  <c r="F219365" i="1"/>
  <c r="F219364" i="1"/>
  <c r="F219363" i="1"/>
  <c r="F219362" i="1"/>
  <c r="F219361" i="1"/>
  <c r="F219360" i="1"/>
  <c r="F219359" i="1"/>
  <c r="F219358" i="1"/>
  <c r="F219357" i="1"/>
  <c r="F219356" i="1"/>
  <c r="F219355" i="1"/>
  <c r="F219354" i="1"/>
  <c r="F219353" i="1"/>
  <c r="F219352" i="1"/>
  <c r="F219351" i="1"/>
  <c r="F219350" i="1"/>
  <c r="F219349" i="1"/>
  <c r="F219348" i="1"/>
  <c r="F219347" i="1"/>
  <c r="F219346" i="1"/>
  <c r="F219345" i="1"/>
  <c r="F219344" i="1"/>
  <c r="F219343" i="1"/>
  <c r="F219342" i="1"/>
  <c r="F219341" i="1"/>
  <c r="F219340" i="1"/>
  <c r="F219339" i="1"/>
  <c r="F219338" i="1"/>
  <c r="F219337" i="1"/>
  <c r="F219336" i="1"/>
  <c r="F219335" i="1"/>
  <c r="F219334" i="1"/>
  <c r="F219333" i="1"/>
  <c r="F219332" i="1"/>
  <c r="F219331" i="1"/>
  <c r="F219330" i="1"/>
  <c r="F219329" i="1"/>
  <c r="F219328" i="1"/>
  <c r="F219327" i="1"/>
  <c r="F219326" i="1"/>
  <c r="F219325" i="1"/>
  <c r="F219324" i="1"/>
  <c r="F219323" i="1"/>
  <c r="F219322" i="1"/>
  <c r="F219321" i="1"/>
  <c r="F219320" i="1"/>
  <c r="F219319" i="1"/>
  <c r="F219318" i="1"/>
  <c r="F219317" i="1"/>
  <c r="F219316" i="1"/>
  <c r="F219315" i="1"/>
  <c r="F219314" i="1"/>
  <c r="F219313" i="1"/>
  <c r="F219312" i="1"/>
  <c r="F219311" i="1"/>
  <c r="F219310" i="1"/>
  <c r="F219309" i="1"/>
  <c r="F219308" i="1"/>
  <c r="F219307" i="1"/>
  <c r="F219306" i="1"/>
  <c r="F219305" i="1"/>
  <c r="F219304" i="1"/>
  <c r="F219303" i="1"/>
  <c r="F219302" i="1"/>
  <c r="F219301" i="1"/>
  <c r="F219300" i="1"/>
  <c r="F219299" i="1"/>
  <c r="F219298" i="1"/>
  <c r="F219297" i="1"/>
  <c r="F219296" i="1"/>
  <c r="F219295" i="1"/>
  <c r="F219294" i="1"/>
  <c r="F219293" i="1"/>
  <c r="F219292" i="1"/>
  <c r="F219291" i="1"/>
  <c r="F219290" i="1"/>
  <c r="F219289" i="1"/>
  <c r="F219288" i="1"/>
  <c r="F219287" i="1"/>
  <c r="F219286" i="1"/>
  <c r="F219285" i="1"/>
  <c r="F219284" i="1"/>
  <c r="F219283" i="1"/>
  <c r="F219282" i="1"/>
  <c r="F219281" i="1"/>
  <c r="F219280" i="1"/>
  <c r="F219279" i="1"/>
  <c r="F219278" i="1"/>
  <c r="F219277" i="1"/>
  <c r="F219276" i="1"/>
  <c r="F219275" i="1"/>
  <c r="F219274" i="1"/>
  <c r="F219273" i="1"/>
  <c r="F219272" i="1"/>
  <c r="F219271" i="1"/>
  <c r="F219270" i="1"/>
  <c r="F219269" i="1"/>
  <c r="F219268" i="1"/>
  <c r="F219267" i="1"/>
  <c r="F219266" i="1"/>
  <c r="F219265" i="1"/>
  <c r="F219264" i="1"/>
  <c r="F219263" i="1"/>
  <c r="F219262" i="1"/>
  <c r="F219261" i="1"/>
  <c r="F219260" i="1"/>
  <c r="F219259" i="1"/>
  <c r="F219258" i="1"/>
  <c r="F219257" i="1"/>
  <c r="F219256" i="1"/>
  <c r="F219255" i="1"/>
  <c r="F219254" i="1"/>
  <c r="F219253" i="1"/>
  <c r="F219252" i="1"/>
  <c r="F219251" i="1"/>
  <c r="F219250" i="1"/>
  <c r="F219249" i="1"/>
  <c r="F219248" i="1"/>
  <c r="F219247" i="1"/>
  <c r="F219246" i="1"/>
  <c r="F219245" i="1"/>
  <c r="F219244" i="1"/>
  <c r="F219243" i="1"/>
  <c r="F219242" i="1"/>
  <c r="F219241" i="1"/>
  <c r="F219240" i="1"/>
  <c r="F219239" i="1"/>
  <c r="F219238" i="1"/>
  <c r="F219237" i="1"/>
  <c r="F219236" i="1"/>
  <c r="F219235" i="1"/>
  <c r="F219234" i="1"/>
  <c r="F219233" i="1"/>
  <c r="F219232" i="1"/>
  <c r="F219231" i="1"/>
  <c r="F219230" i="1"/>
  <c r="F219229" i="1"/>
  <c r="F219228" i="1"/>
  <c r="F219227" i="1"/>
  <c r="F219226" i="1"/>
  <c r="F219225" i="1"/>
  <c r="F219224" i="1"/>
  <c r="F219223" i="1"/>
  <c r="F219222" i="1"/>
  <c r="F219221" i="1"/>
  <c r="F219220" i="1"/>
  <c r="F219219" i="1"/>
  <c r="F219218" i="1"/>
  <c r="F219217" i="1"/>
  <c r="F219216" i="1"/>
  <c r="F219215" i="1"/>
  <c r="F219214" i="1"/>
  <c r="F219213" i="1"/>
  <c r="F219212" i="1"/>
  <c r="F219211" i="1"/>
  <c r="F219210" i="1"/>
  <c r="F219209" i="1"/>
  <c r="F219208" i="1"/>
  <c r="F219207" i="1"/>
  <c r="F219206" i="1"/>
  <c r="F219205" i="1"/>
  <c r="F219204" i="1"/>
  <c r="F219203" i="1"/>
  <c r="F219202" i="1"/>
  <c r="F219201" i="1"/>
  <c r="F219200" i="1"/>
  <c r="F219199" i="1"/>
  <c r="F219198" i="1"/>
  <c r="F219197" i="1"/>
  <c r="F219196" i="1"/>
  <c r="F219195" i="1"/>
  <c r="F219194" i="1"/>
  <c r="F219193" i="1"/>
  <c r="F219192" i="1"/>
  <c r="F219191" i="1"/>
  <c r="F219190" i="1"/>
  <c r="F219189" i="1"/>
  <c r="F219188" i="1"/>
  <c r="F219187" i="1"/>
  <c r="F219186" i="1"/>
  <c r="F219185" i="1"/>
  <c r="F219184" i="1"/>
  <c r="F219183" i="1"/>
  <c r="F219182" i="1"/>
  <c r="F219181" i="1"/>
  <c r="F219180" i="1"/>
  <c r="F219179" i="1"/>
  <c r="F219178" i="1"/>
  <c r="F219177" i="1"/>
  <c r="F219176" i="1"/>
  <c r="F219175" i="1"/>
  <c r="F219174" i="1"/>
  <c r="F219173" i="1"/>
  <c r="F219172" i="1"/>
  <c r="F219171" i="1"/>
  <c r="F219170" i="1"/>
  <c r="F219169" i="1"/>
  <c r="F219168" i="1"/>
  <c r="F219167" i="1"/>
  <c r="F219166" i="1"/>
  <c r="F219165" i="1"/>
  <c r="F219164" i="1"/>
  <c r="F219163" i="1"/>
  <c r="F219162" i="1"/>
  <c r="F219161" i="1"/>
  <c r="F219160" i="1"/>
  <c r="F219159" i="1"/>
  <c r="F219158" i="1"/>
  <c r="F219157" i="1"/>
  <c r="F219156" i="1"/>
  <c r="F219155" i="1"/>
  <c r="F219154" i="1"/>
  <c r="F219153" i="1"/>
  <c r="F219152" i="1"/>
  <c r="F219151" i="1"/>
  <c r="F219150" i="1"/>
  <c r="F219149" i="1"/>
  <c r="F219148" i="1"/>
  <c r="F219147" i="1"/>
  <c r="F219146" i="1"/>
  <c r="F219145" i="1"/>
  <c r="F219144" i="1"/>
  <c r="F219143" i="1"/>
  <c r="F219142" i="1"/>
  <c r="F219141" i="1"/>
  <c r="F219140" i="1"/>
  <c r="F219139" i="1"/>
  <c r="F219138" i="1"/>
  <c r="F219137" i="1"/>
  <c r="F219136" i="1"/>
  <c r="F219135" i="1"/>
  <c r="F219134" i="1"/>
  <c r="F219133" i="1"/>
  <c r="F219132" i="1"/>
  <c r="F219131" i="1"/>
  <c r="F219130" i="1"/>
  <c r="F219129" i="1"/>
  <c r="F219128" i="1"/>
  <c r="F219127" i="1"/>
  <c r="F219126" i="1"/>
  <c r="F219125" i="1"/>
  <c r="F219124" i="1"/>
  <c r="F219123" i="1"/>
  <c r="F219122" i="1"/>
  <c r="F219121" i="1"/>
  <c r="F219120" i="1"/>
  <c r="F219119" i="1"/>
  <c r="F219118" i="1"/>
  <c r="F219117" i="1"/>
  <c r="F219116" i="1"/>
  <c r="F219115" i="1"/>
  <c r="F219114" i="1"/>
  <c r="F219113" i="1"/>
  <c r="F219112" i="1"/>
  <c r="F219111" i="1"/>
  <c r="F219110" i="1"/>
  <c r="F219109" i="1"/>
  <c r="F219108" i="1"/>
  <c r="F219107" i="1"/>
  <c r="F219106" i="1"/>
  <c r="F219105" i="1"/>
  <c r="F219104" i="1"/>
  <c r="F219103" i="1"/>
  <c r="F219102" i="1"/>
  <c r="F219101" i="1"/>
  <c r="F219100" i="1"/>
  <c r="F219099" i="1"/>
  <c r="F219098" i="1"/>
  <c r="F219097" i="1"/>
  <c r="F219096" i="1"/>
  <c r="F219095" i="1"/>
  <c r="F219094" i="1"/>
  <c r="F219093" i="1"/>
  <c r="F219092" i="1"/>
  <c r="F219091" i="1"/>
  <c r="F219090" i="1"/>
  <c r="F219089" i="1"/>
  <c r="F219088" i="1"/>
  <c r="F219087" i="1"/>
  <c r="F219086" i="1"/>
  <c r="F219085" i="1"/>
  <c r="F219084" i="1"/>
  <c r="F219083" i="1"/>
  <c r="F219082" i="1"/>
  <c r="F219081" i="1"/>
  <c r="F219080" i="1"/>
  <c r="F219079" i="1"/>
  <c r="F219078" i="1"/>
  <c r="F219077" i="1"/>
  <c r="F219076" i="1"/>
  <c r="F219075" i="1"/>
  <c r="F219074" i="1"/>
  <c r="F219073" i="1"/>
  <c r="F219072" i="1"/>
  <c r="F219071" i="1"/>
  <c r="F219070" i="1"/>
  <c r="F219069" i="1"/>
  <c r="F219068" i="1"/>
  <c r="F219067" i="1"/>
  <c r="F219066" i="1"/>
  <c r="F219065" i="1"/>
  <c r="F219064" i="1"/>
  <c r="F219063" i="1"/>
  <c r="F219062" i="1"/>
  <c r="F219061" i="1"/>
  <c r="F219060" i="1"/>
  <c r="F219059" i="1"/>
  <c r="F219058" i="1"/>
  <c r="F219057" i="1"/>
  <c r="F219056" i="1"/>
  <c r="F219055" i="1"/>
  <c r="F219054" i="1"/>
  <c r="F219053" i="1"/>
  <c r="F219052" i="1"/>
  <c r="F219051" i="1"/>
  <c r="F219050" i="1"/>
  <c r="F219049" i="1"/>
  <c r="F219048" i="1"/>
  <c r="F219047" i="1"/>
  <c r="F219046" i="1"/>
  <c r="F219045" i="1"/>
  <c r="F219044" i="1"/>
  <c r="F219043" i="1"/>
  <c r="F219042" i="1"/>
  <c r="F219041" i="1"/>
  <c r="F219040" i="1"/>
  <c r="F219039" i="1"/>
  <c r="F219038" i="1"/>
  <c r="F219037" i="1"/>
  <c r="F219036" i="1"/>
  <c r="F219035" i="1"/>
  <c r="F219034" i="1"/>
  <c r="F219033" i="1"/>
  <c r="F219032" i="1"/>
  <c r="F219031" i="1"/>
  <c r="F219030" i="1"/>
  <c r="F219029" i="1"/>
  <c r="F219028" i="1"/>
  <c r="F219027" i="1"/>
  <c r="F219026" i="1"/>
  <c r="F219025" i="1"/>
  <c r="F219024" i="1"/>
  <c r="F219023" i="1"/>
  <c r="F219022" i="1"/>
  <c r="F219021" i="1"/>
  <c r="F219020" i="1"/>
  <c r="F219019" i="1"/>
  <c r="F219018" i="1"/>
  <c r="F219017" i="1"/>
  <c r="F219016" i="1"/>
  <c r="F219015" i="1"/>
  <c r="F219014" i="1"/>
  <c r="F219013" i="1"/>
  <c r="F219012" i="1"/>
  <c r="F219011" i="1"/>
  <c r="F219010" i="1"/>
  <c r="F219009" i="1"/>
  <c r="F219008" i="1"/>
  <c r="F219007" i="1"/>
  <c r="F219006" i="1"/>
  <c r="F219005" i="1"/>
  <c r="F219004" i="1"/>
  <c r="F219003" i="1"/>
  <c r="F219002" i="1"/>
  <c r="F219001" i="1"/>
  <c r="F219000" i="1"/>
  <c r="F218999" i="1"/>
  <c r="F218998" i="1"/>
  <c r="F218997" i="1"/>
  <c r="F218996" i="1"/>
  <c r="F218995" i="1"/>
  <c r="F218994" i="1"/>
  <c r="F218993" i="1"/>
  <c r="F218992" i="1"/>
  <c r="F218991" i="1"/>
  <c r="F218990" i="1"/>
  <c r="F218989" i="1"/>
  <c r="F218988" i="1"/>
  <c r="F218987" i="1"/>
  <c r="F218986" i="1"/>
  <c r="F218985" i="1"/>
  <c r="F218984" i="1"/>
  <c r="F218983" i="1"/>
  <c r="F218982" i="1"/>
  <c r="F218981" i="1"/>
  <c r="F218980" i="1"/>
  <c r="F218979" i="1"/>
  <c r="F218978" i="1"/>
  <c r="F218977" i="1"/>
  <c r="F218976" i="1"/>
  <c r="F218975" i="1"/>
  <c r="F218974" i="1"/>
  <c r="F218973" i="1"/>
  <c r="F218972" i="1"/>
  <c r="F218971" i="1"/>
  <c r="F218970" i="1"/>
  <c r="F218969" i="1"/>
  <c r="F218968" i="1"/>
  <c r="F218967" i="1"/>
  <c r="F218966" i="1"/>
  <c r="F218965" i="1"/>
  <c r="F218964" i="1"/>
  <c r="F218963" i="1"/>
  <c r="F218962" i="1"/>
  <c r="F218961" i="1"/>
  <c r="F218960" i="1"/>
  <c r="F218959" i="1"/>
  <c r="F218958" i="1"/>
  <c r="F218957" i="1"/>
  <c r="F218956" i="1"/>
  <c r="F218955" i="1"/>
  <c r="F218954" i="1"/>
  <c r="F218953" i="1"/>
  <c r="F218952" i="1"/>
  <c r="F218951" i="1"/>
  <c r="F218950" i="1"/>
  <c r="F218949" i="1"/>
  <c r="F218948" i="1"/>
  <c r="F218947" i="1"/>
  <c r="F218946" i="1"/>
  <c r="F218945" i="1"/>
  <c r="F218944" i="1"/>
  <c r="F218943" i="1"/>
  <c r="F218942" i="1"/>
  <c r="F218941" i="1"/>
  <c r="F218940" i="1"/>
  <c r="F218939" i="1"/>
  <c r="F218938" i="1"/>
  <c r="F218937" i="1"/>
  <c r="F218936" i="1"/>
  <c r="F218935" i="1"/>
  <c r="F218934" i="1"/>
  <c r="F218933" i="1"/>
  <c r="F218932" i="1"/>
  <c r="F218931" i="1"/>
  <c r="F218930" i="1"/>
  <c r="F218929" i="1"/>
  <c r="F218928" i="1"/>
  <c r="F218927" i="1"/>
  <c r="F218926" i="1"/>
  <c r="F218925" i="1"/>
  <c r="F218924" i="1"/>
  <c r="F218923" i="1"/>
  <c r="F218922" i="1"/>
  <c r="F218921" i="1"/>
  <c r="F218920" i="1"/>
  <c r="F218919" i="1"/>
  <c r="F218918" i="1"/>
  <c r="F218917" i="1"/>
  <c r="F218916" i="1"/>
  <c r="F218915" i="1"/>
  <c r="F218914" i="1"/>
  <c r="F218913" i="1"/>
  <c r="F218912" i="1"/>
  <c r="F218911" i="1"/>
  <c r="F218910" i="1"/>
  <c r="F218909" i="1"/>
  <c r="F218908" i="1"/>
  <c r="F218907" i="1"/>
  <c r="F218906" i="1"/>
  <c r="F218905" i="1"/>
  <c r="F218904" i="1"/>
  <c r="F218903" i="1"/>
  <c r="F218902" i="1"/>
  <c r="F218901" i="1"/>
  <c r="F218900" i="1"/>
  <c r="F218899" i="1"/>
  <c r="F218898" i="1"/>
  <c r="F218897" i="1"/>
  <c r="F218896" i="1"/>
  <c r="F218895" i="1"/>
  <c r="F218894" i="1"/>
  <c r="F218893" i="1"/>
  <c r="F218892" i="1"/>
  <c r="F218891" i="1"/>
  <c r="F218890" i="1"/>
  <c r="F218889" i="1"/>
  <c r="F218888" i="1"/>
  <c r="F218887" i="1"/>
  <c r="F218886" i="1"/>
  <c r="F218885" i="1"/>
  <c r="F218884" i="1"/>
  <c r="F218883" i="1"/>
  <c r="F218882" i="1"/>
  <c r="F218881" i="1"/>
  <c r="F218880" i="1"/>
  <c r="F218879" i="1"/>
  <c r="F218878" i="1"/>
  <c r="F218877" i="1"/>
  <c r="F218876" i="1"/>
  <c r="F218875" i="1"/>
  <c r="F218874" i="1"/>
  <c r="F218873" i="1"/>
  <c r="F218872" i="1"/>
  <c r="F218871" i="1"/>
  <c r="F218870" i="1"/>
  <c r="F218869" i="1"/>
  <c r="F218868" i="1"/>
  <c r="F218867" i="1"/>
  <c r="F218866" i="1"/>
  <c r="F218865" i="1"/>
  <c r="F218864" i="1"/>
  <c r="F218863" i="1"/>
  <c r="F218862" i="1"/>
  <c r="F218861" i="1"/>
  <c r="F218860" i="1"/>
  <c r="F218859" i="1"/>
  <c r="F218858" i="1"/>
  <c r="F218857" i="1"/>
  <c r="F218856" i="1"/>
  <c r="F218855" i="1"/>
  <c r="F218854" i="1"/>
  <c r="F218853" i="1"/>
  <c r="F218852" i="1"/>
  <c r="F218851" i="1"/>
  <c r="F218850" i="1"/>
  <c r="F218849" i="1"/>
  <c r="F218848" i="1"/>
  <c r="F218847" i="1"/>
  <c r="F218846" i="1"/>
  <c r="F218845" i="1"/>
  <c r="F218844" i="1"/>
  <c r="F218843" i="1"/>
  <c r="F218842" i="1"/>
  <c r="F218841" i="1"/>
  <c r="F218840" i="1"/>
  <c r="F218839" i="1"/>
  <c r="F218838" i="1"/>
  <c r="F218837" i="1"/>
  <c r="F218836" i="1"/>
  <c r="F218835" i="1"/>
  <c r="F218834" i="1"/>
  <c r="F218833" i="1"/>
  <c r="F218832" i="1"/>
  <c r="F218831" i="1"/>
  <c r="F218830" i="1"/>
  <c r="F218829" i="1"/>
  <c r="F218828" i="1"/>
  <c r="F218827" i="1"/>
  <c r="F218826" i="1"/>
  <c r="F218825" i="1"/>
  <c r="F218824" i="1"/>
  <c r="F218823" i="1"/>
  <c r="F218822" i="1"/>
  <c r="F218821" i="1"/>
  <c r="F218820" i="1"/>
  <c r="F218819" i="1"/>
  <c r="F218818" i="1"/>
  <c r="F218817" i="1"/>
  <c r="F218816" i="1"/>
  <c r="F218815" i="1"/>
  <c r="F218814" i="1"/>
  <c r="F218813" i="1"/>
  <c r="F218812" i="1"/>
  <c r="F218811" i="1"/>
  <c r="F218810" i="1"/>
  <c r="F218809" i="1"/>
  <c r="F218808" i="1"/>
  <c r="F218807" i="1"/>
  <c r="F218806" i="1"/>
  <c r="F218805" i="1"/>
  <c r="F218804" i="1"/>
  <c r="F218803" i="1"/>
  <c r="F218802" i="1"/>
  <c r="F218801" i="1"/>
  <c r="F218800" i="1"/>
  <c r="F218799" i="1"/>
  <c r="F218798" i="1"/>
  <c r="F218797" i="1"/>
  <c r="F218796" i="1"/>
  <c r="F218795" i="1"/>
  <c r="F218794" i="1"/>
  <c r="F218793" i="1"/>
  <c r="F218792" i="1"/>
  <c r="F218791" i="1"/>
  <c r="F218790" i="1"/>
  <c r="F218789" i="1"/>
  <c r="F218788" i="1"/>
  <c r="F218787" i="1"/>
  <c r="F218786" i="1"/>
  <c r="F218785" i="1"/>
  <c r="F218784" i="1"/>
  <c r="F218783" i="1"/>
  <c r="F218782" i="1"/>
  <c r="F218781" i="1"/>
  <c r="F218780" i="1"/>
  <c r="F218779" i="1"/>
  <c r="F218778" i="1"/>
  <c r="F218777" i="1"/>
  <c r="F218776" i="1"/>
  <c r="F218775" i="1"/>
  <c r="F218774" i="1"/>
  <c r="F218773" i="1"/>
  <c r="F218772" i="1"/>
  <c r="F218771" i="1"/>
  <c r="F218770" i="1"/>
  <c r="F218769" i="1"/>
  <c r="F218768" i="1"/>
  <c r="F218767" i="1"/>
  <c r="F218766" i="1"/>
  <c r="F218765" i="1"/>
  <c r="F218764" i="1"/>
  <c r="F218763" i="1"/>
  <c r="F218762" i="1"/>
  <c r="F218761" i="1"/>
  <c r="F218760" i="1"/>
  <c r="F218759" i="1"/>
  <c r="F218758" i="1"/>
  <c r="F218757" i="1"/>
  <c r="F218756" i="1"/>
  <c r="F218755" i="1"/>
  <c r="F218754" i="1"/>
  <c r="F218753" i="1"/>
  <c r="F218752" i="1"/>
  <c r="F218751" i="1"/>
  <c r="F218750" i="1"/>
  <c r="F218749" i="1"/>
  <c r="F218748" i="1"/>
  <c r="F218747" i="1"/>
  <c r="F218746" i="1"/>
  <c r="F218745" i="1"/>
  <c r="F218744" i="1"/>
  <c r="F218743" i="1"/>
  <c r="F218742" i="1"/>
  <c r="F218741" i="1"/>
  <c r="F218740" i="1"/>
  <c r="F218739" i="1"/>
  <c r="F218738" i="1"/>
  <c r="F218737" i="1"/>
  <c r="F218736" i="1"/>
  <c r="F218735" i="1"/>
  <c r="F218734" i="1"/>
  <c r="F218733" i="1"/>
  <c r="F218732" i="1"/>
  <c r="F218731" i="1"/>
  <c r="F218730" i="1"/>
  <c r="F218729" i="1"/>
  <c r="F218728" i="1"/>
  <c r="F218727" i="1"/>
  <c r="F218726" i="1"/>
  <c r="F218725" i="1"/>
  <c r="F218724" i="1"/>
  <c r="F218723" i="1"/>
  <c r="F218722" i="1"/>
  <c r="F218721" i="1"/>
  <c r="F218720" i="1"/>
  <c r="F218719" i="1"/>
  <c r="F218718" i="1"/>
  <c r="F218717" i="1"/>
  <c r="F218716" i="1"/>
  <c r="F218715" i="1"/>
  <c r="F218714" i="1"/>
  <c r="F218713" i="1"/>
  <c r="F218712" i="1"/>
  <c r="F218711" i="1"/>
  <c r="F218710" i="1"/>
  <c r="F218709" i="1"/>
  <c r="F218708" i="1"/>
  <c r="F218707" i="1"/>
  <c r="F218706" i="1"/>
  <c r="F218705" i="1"/>
  <c r="F218704" i="1"/>
  <c r="F218703" i="1"/>
  <c r="F218702" i="1"/>
  <c r="F218701" i="1"/>
  <c r="F218700" i="1"/>
  <c r="F218699" i="1"/>
  <c r="F218698" i="1"/>
  <c r="F218697" i="1"/>
  <c r="F218696" i="1"/>
  <c r="F218695" i="1"/>
  <c r="F218694" i="1"/>
  <c r="F218693" i="1"/>
  <c r="F218692" i="1"/>
  <c r="F218691" i="1"/>
  <c r="F218690" i="1"/>
  <c r="F218689" i="1"/>
  <c r="F218688" i="1"/>
  <c r="F218687" i="1"/>
  <c r="F218686" i="1"/>
  <c r="F218685" i="1"/>
  <c r="F218684" i="1"/>
  <c r="F218683" i="1"/>
  <c r="F218682" i="1"/>
  <c r="F218681" i="1"/>
  <c r="F218680" i="1"/>
  <c r="F218679" i="1"/>
  <c r="F218678" i="1"/>
  <c r="F218677" i="1"/>
  <c r="F218676" i="1"/>
  <c r="F218675" i="1"/>
  <c r="F218674" i="1"/>
  <c r="F218673" i="1"/>
  <c r="F218672" i="1"/>
  <c r="F218671" i="1"/>
  <c r="F218670" i="1"/>
  <c r="F218669" i="1"/>
  <c r="F218668" i="1"/>
  <c r="F218667" i="1"/>
  <c r="F218666" i="1"/>
  <c r="F218665" i="1"/>
  <c r="F218664" i="1"/>
  <c r="F218663" i="1"/>
  <c r="F218662" i="1"/>
  <c r="F218661" i="1"/>
  <c r="F218660" i="1"/>
  <c r="F218659" i="1"/>
  <c r="F218658" i="1"/>
  <c r="F218657" i="1"/>
  <c r="F218656" i="1"/>
  <c r="F218655" i="1"/>
  <c r="F218654" i="1"/>
  <c r="F218653" i="1"/>
  <c r="F218652" i="1"/>
  <c r="F218651" i="1"/>
  <c r="F218650" i="1"/>
  <c r="F218649" i="1"/>
  <c r="F218648" i="1"/>
  <c r="F218647" i="1"/>
  <c r="F218646" i="1"/>
  <c r="F218645" i="1"/>
  <c r="F218644" i="1"/>
  <c r="F218643" i="1"/>
  <c r="F218642" i="1"/>
  <c r="F218641" i="1"/>
  <c r="F218640" i="1"/>
  <c r="F218639" i="1"/>
  <c r="F218638" i="1"/>
  <c r="F218637" i="1"/>
  <c r="F218636" i="1"/>
  <c r="F218635" i="1"/>
  <c r="F218634" i="1"/>
  <c r="F218633" i="1"/>
  <c r="F218632" i="1"/>
  <c r="F218631" i="1"/>
  <c r="F218630" i="1"/>
  <c r="F218629" i="1"/>
  <c r="F218628" i="1"/>
  <c r="F218627" i="1"/>
  <c r="F218626" i="1"/>
  <c r="F218625" i="1"/>
  <c r="F218624" i="1"/>
  <c r="F218623" i="1"/>
  <c r="F218622" i="1"/>
  <c r="F218621" i="1"/>
  <c r="F218620" i="1"/>
  <c r="F218619" i="1"/>
  <c r="F218618" i="1"/>
  <c r="F218617" i="1"/>
  <c r="F218616" i="1"/>
  <c r="F218615" i="1"/>
  <c r="F218614" i="1"/>
  <c r="F218613" i="1"/>
  <c r="F218612" i="1"/>
  <c r="F218611" i="1"/>
  <c r="F218610" i="1"/>
  <c r="F218609" i="1"/>
  <c r="F218608" i="1"/>
  <c r="F218607" i="1"/>
  <c r="F218606" i="1"/>
  <c r="F218605" i="1"/>
  <c r="F218604" i="1"/>
  <c r="F218603" i="1"/>
  <c r="F218602" i="1"/>
  <c r="F218601" i="1"/>
  <c r="F218600" i="1"/>
  <c r="F218599" i="1"/>
  <c r="F218598" i="1"/>
  <c r="F218597" i="1"/>
  <c r="F218596" i="1"/>
  <c r="F218595" i="1"/>
  <c r="F218594" i="1"/>
  <c r="F218593" i="1"/>
  <c r="F218592" i="1"/>
  <c r="F218591" i="1"/>
  <c r="F218590" i="1"/>
  <c r="F218589" i="1"/>
  <c r="F218588" i="1"/>
  <c r="F218587" i="1"/>
  <c r="F218586" i="1"/>
  <c r="F218585" i="1"/>
  <c r="F218584" i="1"/>
  <c r="F218583" i="1"/>
  <c r="F218582" i="1"/>
  <c r="F218581" i="1"/>
  <c r="F218580" i="1"/>
  <c r="F218579" i="1"/>
  <c r="F218578" i="1"/>
  <c r="F218577" i="1"/>
  <c r="F218576" i="1"/>
  <c r="F218575" i="1"/>
  <c r="F218574" i="1"/>
  <c r="F218573" i="1"/>
  <c r="F218572" i="1"/>
  <c r="F218571" i="1"/>
  <c r="F218570" i="1"/>
  <c r="F218569" i="1"/>
  <c r="F218568" i="1"/>
  <c r="F218567" i="1"/>
  <c r="F218566" i="1"/>
  <c r="F218565" i="1"/>
  <c r="F218564" i="1"/>
  <c r="F218563" i="1"/>
  <c r="F218562" i="1"/>
  <c r="F218561" i="1"/>
  <c r="F218560" i="1"/>
  <c r="F218559" i="1"/>
  <c r="F218558" i="1"/>
  <c r="F218557" i="1"/>
  <c r="F218556" i="1"/>
  <c r="F218555" i="1"/>
  <c r="F218554" i="1"/>
  <c r="F218553" i="1"/>
  <c r="F218552" i="1"/>
  <c r="F218551" i="1"/>
  <c r="F218550" i="1"/>
  <c r="F218549" i="1"/>
  <c r="F218548" i="1"/>
  <c r="F218547" i="1"/>
  <c r="F218546" i="1"/>
  <c r="F218545" i="1"/>
  <c r="F218544" i="1"/>
  <c r="F218543" i="1"/>
  <c r="F218542" i="1"/>
  <c r="F218541" i="1"/>
  <c r="F218540" i="1"/>
  <c r="F218539" i="1"/>
  <c r="F218538" i="1"/>
  <c r="F218537" i="1"/>
  <c r="F218536" i="1"/>
  <c r="F218535" i="1"/>
  <c r="F218534" i="1"/>
  <c r="F218533" i="1"/>
  <c r="F218532" i="1"/>
  <c r="F218531" i="1"/>
  <c r="F218530" i="1"/>
  <c r="F218529" i="1"/>
  <c r="F218528" i="1"/>
  <c r="F218527" i="1"/>
  <c r="F218526" i="1"/>
  <c r="F218525" i="1"/>
  <c r="F218524" i="1"/>
  <c r="F218523" i="1"/>
  <c r="F218522" i="1"/>
  <c r="F218521" i="1"/>
  <c r="F218520" i="1"/>
  <c r="F218519" i="1"/>
  <c r="F218518" i="1"/>
  <c r="F218517" i="1"/>
  <c r="F218516" i="1"/>
  <c r="F218515" i="1"/>
  <c r="F218514" i="1"/>
  <c r="F218513" i="1"/>
  <c r="F218512" i="1"/>
  <c r="F218511" i="1"/>
  <c r="F218510" i="1"/>
  <c r="F218509" i="1"/>
  <c r="F218508" i="1"/>
  <c r="F218507" i="1"/>
  <c r="F218506" i="1"/>
  <c r="F218505" i="1"/>
  <c r="F218504" i="1"/>
  <c r="F218503" i="1"/>
  <c r="F218502" i="1"/>
  <c r="F218501" i="1"/>
  <c r="F218500" i="1"/>
  <c r="F218499" i="1"/>
  <c r="F218498" i="1"/>
  <c r="F218497" i="1"/>
  <c r="F218496" i="1"/>
  <c r="F218495" i="1"/>
  <c r="F218494" i="1"/>
  <c r="F218493" i="1"/>
  <c r="F218492" i="1"/>
  <c r="F218491" i="1"/>
  <c r="F218490" i="1"/>
  <c r="F218489" i="1"/>
  <c r="F218488" i="1"/>
  <c r="F218487" i="1"/>
  <c r="F218486" i="1"/>
  <c r="F218485" i="1"/>
  <c r="F218484" i="1"/>
  <c r="F218483" i="1"/>
  <c r="F218482" i="1"/>
  <c r="F218481" i="1"/>
  <c r="F218480" i="1"/>
  <c r="F218479" i="1"/>
  <c r="F218478" i="1"/>
  <c r="F218477" i="1"/>
  <c r="F218476" i="1"/>
  <c r="F218475" i="1"/>
  <c r="F218474" i="1"/>
  <c r="F218473" i="1"/>
  <c r="F218472" i="1"/>
  <c r="F218471" i="1"/>
  <c r="F218470" i="1"/>
  <c r="F218469" i="1"/>
  <c r="F218468" i="1"/>
  <c r="F218467" i="1"/>
  <c r="F218466" i="1"/>
  <c r="F218465" i="1"/>
  <c r="F218464" i="1"/>
  <c r="F218463" i="1"/>
  <c r="F218462" i="1"/>
  <c r="F218461" i="1"/>
  <c r="F218460" i="1"/>
  <c r="F218459" i="1"/>
  <c r="F218458" i="1"/>
  <c r="F218457" i="1"/>
  <c r="F218456" i="1"/>
  <c r="F218455" i="1"/>
  <c r="F218454" i="1"/>
  <c r="F218453" i="1"/>
  <c r="F218452" i="1"/>
  <c r="F218451" i="1"/>
  <c r="F218450" i="1"/>
  <c r="F218449" i="1"/>
  <c r="F218448" i="1"/>
  <c r="F218447" i="1"/>
  <c r="F218446" i="1"/>
  <c r="F218445" i="1"/>
  <c r="F218444" i="1"/>
  <c r="F218443" i="1"/>
  <c r="F218442" i="1"/>
  <c r="F218441" i="1"/>
  <c r="F218440" i="1"/>
  <c r="F218439" i="1"/>
  <c r="F218438" i="1"/>
  <c r="F218437" i="1"/>
  <c r="F218436" i="1"/>
  <c r="F218435" i="1"/>
  <c r="F218434" i="1"/>
  <c r="F218433" i="1"/>
  <c r="F218432" i="1"/>
  <c r="F218431" i="1"/>
  <c r="F218430" i="1"/>
  <c r="F218429" i="1"/>
  <c r="F218428" i="1"/>
  <c r="F218427" i="1"/>
  <c r="F218426" i="1"/>
  <c r="F218425" i="1"/>
  <c r="F218424" i="1"/>
  <c r="F218423" i="1"/>
  <c r="F218422" i="1"/>
  <c r="F218421" i="1"/>
  <c r="F218420" i="1"/>
  <c r="F218419" i="1"/>
  <c r="F218418" i="1"/>
  <c r="F218417" i="1"/>
  <c r="F218416" i="1"/>
  <c r="F218415" i="1"/>
  <c r="F218414" i="1"/>
  <c r="F218413" i="1"/>
  <c r="F218412" i="1"/>
  <c r="F218411" i="1"/>
  <c r="F218410" i="1"/>
  <c r="F218409" i="1"/>
  <c r="F218408" i="1"/>
  <c r="F218407" i="1"/>
  <c r="F218406" i="1"/>
  <c r="F218405" i="1"/>
  <c r="F218404" i="1"/>
  <c r="F218403" i="1"/>
  <c r="F218402" i="1"/>
  <c r="F218401" i="1"/>
  <c r="F218400" i="1"/>
  <c r="F218399" i="1"/>
  <c r="F218398" i="1"/>
  <c r="F218397" i="1"/>
  <c r="F218396" i="1"/>
  <c r="F218395" i="1"/>
  <c r="F218394" i="1"/>
  <c r="F218393" i="1"/>
  <c r="F218392" i="1"/>
  <c r="F218391" i="1"/>
  <c r="F218390" i="1"/>
  <c r="F218389" i="1"/>
  <c r="F218388" i="1"/>
  <c r="F218387" i="1"/>
  <c r="F218386" i="1"/>
  <c r="F218385" i="1"/>
  <c r="F218384" i="1"/>
  <c r="F218383" i="1"/>
  <c r="F218382" i="1"/>
  <c r="F218381" i="1"/>
  <c r="F218380" i="1"/>
  <c r="F218379" i="1"/>
  <c r="F218378" i="1"/>
  <c r="F218377" i="1"/>
  <c r="F218376" i="1"/>
  <c r="F218375" i="1"/>
  <c r="F218374" i="1"/>
  <c r="F218373" i="1"/>
  <c r="F218372" i="1"/>
  <c r="F218371" i="1"/>
  <c r="F218370" i="1"/>
  <c r="F218369" i="1"/>
  <c r="F218368" i="1"/>
  <c r="F218367" i="1"/>
  <c r="F218366" i="1"/>
  <c r="F218365" i="1"/>
  <c r="F218364" i="1"/>
  <c r="F218363" i="1"/>
  <c r="F218362" i="1"/>
  <c r="F218361" i="1"/>
  <c r="F218360" i="1"/>
  <c r="F218359" i="1"/>
  <c r="F218358" i="1"/>
  <c r="F218357" i="1"/>
  <c r="F218356" i="1"/>
  <c r="F218355" i="1"/>
  <c r="F218354" i="1"/>
  <c r="F218353" i="1"/>
  <c r="F218352" i="1"/>
  <c r="F218351" i="1"/>
  <c r="F218350" i="1"/>
  <c r="F218349" i="1"/>
  <c r="F218348" i="1"/>
  <c r="F218347" i="1"/>
  <c r="F218346" i="1"/>
  <c r="F218345" i="1"/>
  <c r="F218344" i="1"/>
  <c r="F218343" i="1"/>
  <c r="F218342" i="1"/>
  <c r="F218341" i="1"/>
  <c r="F218340" i="1"/>
  <c r="F218339" i="1"/>
  <c r="F218338" i="1"/>
  <c r="F218337" i="1"/>
  <c r="F218336" i="1"/>
  <c r="F218335" i="1"/>
  <c r="F218334" i="1"/>
  <c r="F218333" i="1"/>
  <c r="F218332" i="1"/>
  <c r="F218331" i="1"/>
  <c r="F218330" i="1"/>
  <c r="F218329" i="1"/>
  <c r="F218328" i="1"/>
  <c r="F218327" i="1"/>
  <c r="F218326" i="1"/>
  <c r="F218325" i="1"/>
  <c r="F218324" i="1"/>
  <c r="F218323" i="1"/>
  <c r="F218322" i="1"/>
  <c r="F218321" i="1"/>
  <c r="F218320" i="1"/>
  <c r="F218319" i="1"/>
  <c r="F218318" i="1"/>
  <c r="F218317" i="1"/>
  <c r="F218316" i="1"/>
  <c r="F218315" i="1"/>
  <c r="F218314" i="1"/>
  <c r="F218313" i="1"/>
  <c r="F218312" i="1"/>
  <c r="F218311" i="1"/>
  <c r="F218310" i="1"/>
  <c r="F218309" i="1"/>
  <c r="F218308" i="1"/>
  <c r="F218307" i="1"/>
  <c r="F218306" i="1"/>
  <c r="F218305" i="1"/>
  <c r="F218304" i="1"/>
  <c r="F218303" i="1"/>
  <c r="F218302" i="1"/>
  <c r="F218301" i="1"/>
  <c r="F218300" i="1"/>
  <c r="F218299" i="1"/>
  <c r="F218298" i="1"/>
  <c r="F218297" i="1"/>
  <c r="F218296" i="1"/>
  <c r="F218295" i="1"/>
  <c r="F218294" i="1"/>
  <c r="F218293" i="1"/>
  <c r="F218292" i="1"/>
  <c r="F218291" i="1"/>
  <c r="F218290" i="1"/>
  <c r="F218289" i="1"/>
  <c r="F218288" i="1"/>
  <c r="F218287" i="1"/>
  <c r="F218286" i="1"/>
  <c r="F218285" i="1"/>
  <c r="F218284" i="1"/>
  <c r="F218283" i="1"/>
  <c r="F218282" i="1"/>
  <c r="F218281" i="1"/>
  <c r="F218280" i="1"/>
  <c r="F218279" i="1"/>
  <c r="F218278" i="1"/>
  <c r="F218277" i="1"/>
  <c r="F218276" i="1"/>
  <c r="F218275" i="1"/>
  <c r="F218274" i="1"/>
  <c r="F218273" i="1"/>
  <c r="F218272" i="1"/>
  <c r="F218271" i="1"/>
  <c r="F218270" i="1"/>
  <c r="F218269" i="1"/>
  <c r="F218268" i="1"/>
  <c r="F218267" i="1"/>
  <c r="F218266" i="1"/>
  <c r="F218265" i="1"/>
  <c r="F218264" i="1"/>
  <c r="F218263" i="1"/>
  <c r="F218262" i="1"/>
  <c r="F218261" i="1"/>
  <c r="F218260" i="1"/>
  <c r="F218259" i="1"/>
  <c r="F218258" i="1"/>
  <c r="F218257" i="1"/>
  <c r="F218256" i="1"/>
  <c r="F218255" i="1"/>
  <c r="F218254" i="1"/>
  <c r="F218253" i="1"/>
  <c r="F218252" i="1"/>
  <c r="F218251" i="1"/>
  <c r="F218250" i="1"/>
  <c r="F218249" i="1"/>
  <c r="F218248" i="1"/>
  <c r="F218247" i="1"/>
  <c r="F218246" i="1"/>
  <c r="F218245" i="1"/>
  <c r="F218244" i="1"/>
  <c r="F218243" i="1"/>
  <c r="F218242" i="1"/>
  <c r="F218241" i="1"/>
  <c r="F218240" i="1"/>
  <c r="F218239" i="1"/>
  <c r="F218238" i="1"/>
  <c r="F218237" i="1"/>
  <c r="F218236" i="1"/>
  <c r="F218235" i="1"/>
  <c r="F218234" i="1"/>
  <c r="F218233" i="1"/>
  <c r="F218232" i="1"/>
  <c r="F218231" i="1"/>
  <c r="F218230" i="1"/>
  <c r="F218229" i="1"/>
  <c r="F218228" i="1"/>
  <c r="F218227" i="1"/>
  <c r="F218226" i="1"/>
  <c r="F218225" i="1"/>
  <c r="F218224" i="1"/>
  <c r="F218223" i="1"/>
  <c r="F218222" i="1"/>
  <c r="F218221" i="1"/>
  <c r="F218220" i="1"/>
  <c r="F218219" i="1"/>
  <c r="F218218" i="1"/>
  <c r="F218217" i="1"/>
  <c r="F218216" i="1"/>
  <c r="F218215" i="1"/>
  <c r="F218214" i="1"/>
  <c r="F218213" i="1"/>
  <c r="F218212" i="1"/>
  <c r="F218211" i="1"/>
  <c r="F218210" i="1"/>
  <c r="F218209" i="1"/>
  <c r="F218208" i="1"/>
  <c r="F218207" i="1"/>
  <c r="F218206" i="1"/>
  <c r="F218205" i="1"/>
  <c r="F218204" i="1"/>
  <c r="F218203" i="1"/>
  <c r="F218202" i="1"/>
  <c r="F218201" i="1"/>
  <c r="F218200" i="1"/>
  <c r="F218199" i="1"/>
  <c r="F218198" i="1"/>
  <c r="F218197" i="1"/>
  <c r="F218196" i="1"/>
  <c r="F218195" i="1"/>
  <c r="F218194" i="1"/>
  <c r="F218193" i="1"/>
  <c r="F218192" i="1"/>
  <c r="F218191" i="1"/>
  <c r="F218190" i="1"/>
  <c r="F218189" i="1"/>
  <c r="F218188" i="1"/>
  <c r="F218187" i="1"/>
  <c r="F218186" i="1"/>
  <c r="F218185" i="1"/>
  <c r="F218184" i="1"/>
  <c r="F218183" i="1"/>
  <c r="F218182" i="1"/>
  <c r="F218181" i="1"/>
  <c r="F218180" i="1"/>
  <c r="F218179" i="1"/>
  <c r="F218178" i="1"/>
  <c r="F218177" i="1"/>
  <c r="F218176" i="1"/>
  <c r="F218175" i="1"/>
  <c r="F218174" i="1"/>
  <c r="F218173" i="1"/>
  <c r="F218172" i="1"/>
  <c r="F218171" i="1"/>
  <c r="F218170" i="1"/>
  <c r="F218169" i="1"/>
  <c r="F218168" i="1"/>
  <c r="F218167" i="1"/>
  <c r="F218166" i="1"/>
  <c r="F218165" i="1"/>
  <c r="F218164" i="1"/>
  <c r="F218163" i="1"/>
  <c r="F218162" i="1"/>
  <c r="F218161" i="1"/>
  <c r="F218160" i="1"/>
  <c r="F218159" i="1"/>
  <c r="F218158" i="1"/>
  <c r="F218157" i="1"/>
  <c r="F218156" i="1"/>
  <c r="F218155" i="1"/>
  <c r="F218154" i="1"/>
  <c r="F218153" i="1"/>
  <c r="F218152" i="1"/>
  <c r="F218151" i="1"/>
  <c r="F218150" i="1"/>
  <c r="F218149" i="1"/>
  <c r="F218148" i="1"/>
  <c r="F218147" i="1"/>
  <c r="F218146" i="1"/>
  <c r="F218145" i="1"/>
  <c r="F218144" i="1"/>
  <c r="F218143" i="1"/>
  <c r="F218142" i="1"/>
  <c r="F218141" i="1"/>
  <c r="F218140" i="1"/>
  <c r="F218139" i="1"/>
  <c r="F218138" i="1"/>
  <c r="F218137" i="1"/>
  <c r="F218136" i="1"/>
  <c r="F218135" i="1"/>
  <c r="F218134" i="1"/>
  <c r="F218133" i="1"/>
  <c r="F218132" i="1"/>
  <c r="F218131" i="1"/>
  <c r="F218130" i="1"/>
  <c r="F218129" i="1"/>
  <c r="F218128" i="1"/>
  <c r="F218127" i="1"/>
  <c r="F218126" i="1"/>
  <c r="F218125" i="1"/>
  <c r="F218124" i="1"/>
  <c r="F218123" i="1"/>
  <c r="F218122" i="1"/>
  <c r="F218121" i="1"/>
  <c r="F218120" i="1"/>
  <c r="F218119" i="1"/>
  <c r="F218118" i="1"/>
  <c r="F218117" i="1"/>
  <c r="F218116" i="1"/>
  <c r="F218115" i="1"/>
  <c r="F218114" i="1"/>
  <c r="F218113" i="1"/>
  <c r="F218112" i="1"/>
  <c r="F218111" i="1"/>
  <c r="F218110" i="1"/>
  <c r="F218109" i="1"/>
  <c r="F218108" i="1"/>
  <c r="F218107" i="1"/>
  <c r="F218106" i="1"/>
  <c r="F218105" i="1"/>
  <c r="F218104" i="1"/>
  <c r="F218103" i="1"/>
  <c r="F218102" i="1"/>
  <c r="F218101" i="1"/>
  <c r="F218100" i="1"/>
  <c r="F218099" i="1"/>
  <c r="F218098" i="1"/>
  <c r="F218097" i="1"/>
  <c r="F218096" i="1"/>
  <c r="F218095" i="1"/>
  <c r="F218094" i="1"/>
  <c r="F218093" i="1"/>
  <c r="F218092" i="1"/>
  <c r="F218091" i="1"/>
  <c r="F218090" i="1"/>
  <c r="F218089" i="1"/>
  <c r="F218088" i="1"/>
  <c r="F218087" i="1"/>
  <c r="F218086" i="1"/>
  <c r="F218085" i="1"/>
  <c r="F218084" i="1"/>
  <c r="F218083" i="1"/>
  <c r="F218082" i="1"/>
  <c r="F218081" i="1"/>
  <c r="F218080" i="1"/>
  <c r="F218079" i="1"/>
  <c r="F218078" i="1"/>
  <c r="F218077" i="1"/>
  <c r="F218076" i="1"/>
  <c r="F218075" i="1"/>
  <c r="F218074" i="1"/>
  <c r="F218073" i="1"/>
  <c r="F218072" i="1"/>
  <c r="F218071" i="1"/>
  <c r="F218070" i="1"/>
  <c r="F218069" i="1"/>
  <c r="F218068" i="1"/>
  <c r="F218067" i="1"/>
  <c r="F218066" i="1"/>
  <c r="F218065" i="1"/>
  <c r="F218064" i="1"/>
  <c r="F218063" i="1"/>
  <c r="F218062" i="1"/>
  <c r="F218061" i="1"/>
  <c r="F218060" i="1"/>
  <c r="F218059" i="1"/>
  <c r="F218058" i="1"/>
  <c r="F218057" i="1"/>
  <c r="F218056" i="1"/>
  <c r="F218055" i="1"/>
  <c r="F218054" i="1"/>
  <c r="F218053" i="1"/>
  <c r="F218052" i="1"/>
  <c r="F218051" i="1"/>
  <c r="F218050" i="1"/>
  <c r="F218049" i="1"/>
  <c r="F218048" i="1"/>
  <c r="F218047" i="1"/>
  <c r="F218046" i="1"/>
  <c r="F218045" i="1"/>
  <c r="F218044" i="1"/>
  <c r="F218043" i="1"/>
  <c r="F218042" i="1"/>
  <c r="F218041" i="1"/>
  <c r="F218040" i="1"/>
  <c r="F218039" i="1"/>
  <c r="F218038" i="1"/>
  <c r="F218037" i="1"/>
  <c r="F218036" i="1"/>
  <c r="F218035" i="1"/>
  <c r="F218034" i="1"/>
  <c r="F218033" i="1"/>
  <c r="F218032" i="1"/>
  <c r="F218031" i="1"/>
  <c r="F218030" i="1"/>
  <c r="F218029" i="1"/>
  <c r="F218028" i="1"/>
  <c r="F218027" i="1"/>
  <c r="F218026" i="1"/>
  <c r="F218025" i="1"/>
  <c r="F218024" i="1"/>
  <c r="F218023" i="1"/>
  <c r="F218022" i="1"/>
  <c r="F218021" i="1"/>
  <c r="F218020" i="1"/>
  <c r="F218019" i="1"/>
  <c r="F218018" i="1"/>
  <c r="F218017" i="1"/>
  <c r="F218016" i="1"/>
  <c r="F218015" i="1"/>
  <c r="F218014" i="1"/>
  <c r="F218013" i="1"/>
  <c r="F218012" i="1"/>
  <c r="F218011" i="1"/>
  <c r="F218010" i="1"/>
  <c r="F218009" i="1"/>
  <c r="F218008" i="1"/>
  <c r="F218007" i="1"/>
  <c r="F218006" i="1"/>
  <c r="F218005" i="1"/>
  <c r="F218004" i="1"/>
  <c r="F218003" i="1"/>
  <c r="F218002" i="1"/>
  <c r="F218001" i="1"/>
  <c r="F218000" i="1"/>
  <c r="F217999" i="1"/>
  <c r="F217998" i="1"/>
  <c r="F217997" i="1"/>
  <c r="F217996" i="1"/>
  <c r="F217995" i="1"/>
  <c r="F217994" i="1"/>
  <c r="F217993" i="1"/>
  <c r="F217992" i="1"/>
  <c r="F217991" i="1"/>
  <c r="F217990" i="1"/>
  <c r="F217989" i="1"/>
  <c r="F217988" i="1"/>
  <c r="F217987" i="1"/>
  <c r="F217986" i="1"/>
  <c r="F217985" i="1"/>
  <c r="F217984" i="1"/>
  <c r="F217983" i="1"/>
  <c r="F217982" i="1"/>
  <c r="F217981" i="1"/>
  <c r="F217980" i="1"/>
  <c r="F217979" i="1"/>
  <c r="F217978" i="1"/>
  <c r="F217977" i="1"/>
  <c r="F217976" i="1"/>
  <c r="F217975" i="1"/>
  <c r="F217974" i="1"/>
  <c r="F217973" i="1"/>
  <c r="F217972" i="1"/>
  <c r="F217971" i="1"/>
  <c r="F217970" i="1"/>
  <c r="F217969" i="1"/>
  <c r="F217968" i="1"/>
  <c r="F217967" i="1"/>
  <c r="F217966" i="1"/>
  <c r="F217965" i="1"/>
  <c r="F217964" i="1"/>
  <c r="F217963" i="1"/>
  <c r="F217962" i="1"/>
  <c r="F217961" i="1"/>
  <c r="F217960" i="1"/>
  <c r="F217959" i="1"/>
  <c r="F217958" i="1"/>
  <c r="F217957" i="1"/>
  <c r="F217956" i="1"/>
  <c r="F217955" i="1"/>
  <c r="F217954" i="1"/>
  <c r="F217953" i="1"/>
  <c r="F217952" i="1"/>
  <c r="F217951" i="1"/>
  <c r="F217950" i="1"/>
  <c r="F217949" i="1"/>
  <c r="F217948" i="1"/>
  <c r="F217947" i="1"/>
  <c r="F217946" i="1"/>
  <c r="F217945" i="1"/>
  <c r="F217944" i="1"/>
  <c r="F217943" i="1"/>
  <c r="F217942" i="1"/>
  <c r="F217941" i="1"/>
  <c r="F217940" i="1"/>
  <c r="F217939" i="1"/>
  <c r="F217938" i="1"/>
  <c r="F217937" i="1"/>
  <c r="F217936" i="1"/>
  <c r="F217935" i="1"/>
  <c r="F217934" i="1"/>
  <c r="F217933" i="1"/>
  <c r="F217932" i="1"/>
  <c r="F217931" i="1"/>
  <c r="F217930" i="1"/>
  <c r="F217929" i="1"/>
  <c r="F217928" i="1"/>
  <c r="F217927" i="1"/>
  <c r="F217926" i="1"/>
  <c r="F217925" i="1"/>
  <c r="F217924" i="1"/>
  <c r="F217923" i="1"/>
  <c r="F217922" i="1"/>
  <c r="F217921" i="1"/>
  <c r="F217920" i="1"/>
  <c r="F217919" i="1"/>
  <c r="F217918" i="1"/>
  <c r="F217917" i="1"/>
  <c r="F217916" i="1"/>
  <c r="F217915" i="1"/>
  <c r="F217914" i="1"/>
  <c r="F217913" i="1"/>
  <c r="F217912" i="1"/>
  <c r="F217911" i="1"/>
  <c r="F217910" i="1"/>
  <c r="F217909" i="1"/>
  <c r="F217908" i="1"/>
  <c r="F217907" i="1"/>
  <c r="F217906" i="1"/>
  <c r="F217905" i="1"/>
  <c r="F217904" i="1"/>
  <c r="F217903" i="1"/>
  <c r="F217902" i="1"/>
  <c r="F217901" i="1"/>
  <c r="F217900" i="1"/>
  <c r="F217899" i="1"/>
  <c r="F217898" i="1"/>
  <c r="F217897" i="1"/>
  <c r="F217896" i="1"/>
  <c r="F217895" i="1"/>
  <c r="F217894" i="1"/>
  <c r="F217893" i="1"/>
  <c r="F217892" i="1"/>
  <c r="F217891" i="1"/>
  <c r="F217890" i="1"/>
  <c r="F217889" i="1"/>
  <c r="F217888" i="1"/>
  <c r="F217887" i="1"/>
  <c r="F217886" i="1"/>
  <c r="F217885" i="1"/>
  <c r="F217884" i="1"/>
  <c r="F217883" i="1"/>
  <c r="F217882" i="1"/>
  <c r="F217881" i="1"/>
  <c r="F217880" i="1"/>
  <c r="F217879" i="1"/>
  <c r="F217878" i="1"/>
  <c r="F217877" i="1"/>
  <c r="F217876" i="1"/>
  <c r="F217875" i="1"/>
  <c r="F217874" i="1"/>
  <c r="F217873" i="1"/>
  <c r="F217872" i="1"/>
  <c r="F217871" i="1"/>
  <c r="F217870" i="1"/>
  <c r="F217869" i="1"/>
  <c r="F217868" i="1"/>
  <c r="F217867" i="1"/>
  <c r="F217866" i="1"/>
  <c r="F217865" i="1"/>
  <c r="F217864" i="1"/>
  <c r="F217863" i="1"/>
  <c r="F217862" i="1"/>
  <c r="F217861" i="1"/>
  <c r="F217860" i="1"/>
  <c r="F217859" i="1"/>
  <c r="F217858" i="1"/>
  <c r="F217857" i="1"/>
  <c r="F217856" i="1"/>
  <c r="F217855" i="1"/>
  <c r="F217854" i="1"/>
  <c r="F217853" i="1"/>
  <c r="F217852" i="1"/>
  <c r="F217851" i="1"/>
  <c r="F217850" i="1"/>
  <c r="F217849" i="1"/>
  <c r="F217848" i="1"/>
  <c r="F217847" i="1"/>
  <c r="F217846" i="1"/>
  <c r="F217845" i="1"/>
  <c r="F217844" i="1"/>
  <c r="F217843" i="1"/>
  <c r="F217842" i="1"/>
  <c r="F217841" i="1"/>
  <c r="F217840" i="1"/>
  <c r="F217839" i="1"/>
  <c r="F217838" i="1"/>
  <c r="F217837" i="1"/>
  <c r="F217836" i="1"/>
  <c r="F217835" i="1"/>
  <c r="F217834" i="1"/>
  <c r="F217833" i="1"/>
  <c r="F217832" i="1"/>
  <c r="F217831" i="1"/>
  <c r="F217830" i="1"/>
  <c r="F217829" i="1"/>
  <c r="F217828" i="1"/>
  <c r="F217827" i="1"/>
  <c r="F217826" i="1"/>
  <c r="F217825" i="1"/>
  <c r="F217824" i="1"/>
  <c r="F217823" i="1"/>
  <c r="F217822" i="1"/>
  <c r="F217821" i="1"/>
  <c r="F217820" i="1"/>
  <c r="F217819" i="1"/>
  <c r="F217818" i="1"/>
  <c r="F217817" i="1"/>
  <c r="F217816" i="1"/>
  <c r="F217815" i="1"/>
  <c r="F217814" i="1"/>
  <c r="F217813" i="1"/>
  <c r="F217812" i="1"/>
  <c r="F217811" i="1"/>
  <c r="F217810" i="1"/>
  <c r="F217809" i="1"/>
  <c r="F217808" i="1"/>
  <c r="F217807" i="1"/>
  <c r="F217806" i="1"/>
  <c r="F217805" i="1"/>
  <c r="F217804" i="1"/>
  <c r="F217803" i="1"/>
  <c r="F217802" i="1"/>
  <c r="F217801" i="1"/>
  <c r="F217800" i="1"/>
  <c r="F217799" i="1"/>
  <c r="F217798" i="1"/>
  <c r="F217797" i="1"/>
  <c r="F217796" i="1"/>
  <c r="F217795" i="1"/>
  <c r="F217794" i="1"/>
  <c r="F217793" i="1"/>
  <c r="F217792" i="1"/>
  <c r="F217791" i="1"/>
  <c r="F217790" i="1"/>
  <c r="F217789" i="1"/>
  <c r="F217788" i="1"/>
  <c r="F217787" i="1"/>
  <c r="F217786" i="1"/>
  <c r="F217785" i="1"/>
  <c r="F217784" i="1"/>
  <c r="F217783" i="1"/>
  <c r="F217782" i="1"/>
  <c r="F217781" i="1"/>
  <c r="F217780" i="1"/>
  <c r="F217779" i="1"/>
  <c r="F217778" i="1"/>
  <c r="F217777" i="1"/>
  <c r="F217776" i="1"/>
  <c r="F217775" i="1"/>
  <c r="F217774" i="1"/>
  <c r="F217773" i="1"/>
  <c r="F217772" i="1"/>
  <c r="F217771" i="1"/>
  <c r="F217770" i="1"/>
  <c r="F217769" i="1"/>
  <c r="F217768" i="1"/>
  <c r="F217767" i="1"/>
  <c r="F217766" i="1"/>
  <c r="F217765" i="1"/>
  <c r="F217764" i="1"/>
  <c r="F217763" i="1"/>
  <c r="F217762" i="1"/>
  <c r="F217761" i="1"/>
  <c r="F217760" i="1"/>
  <c r="F217759" i="1"/>
  <c r="F217758" i="1"/>
  <c r="F217757" i="1"/>
  <c r="F217756" i="1"/>
  <c r="F217755" i="1"/>
  <c r="F217754" i="1"/>
  <c r="F217753" i="1"/>
  <c r="F217752" i="1"/>
  <c r="F217751" i="1"/>
  <c r="F217750" i="1"/>
  <c r="F217749" i="1"/>
  <c r="F217748" i="1"/>
  <c r="F217747" i="1"/>
  <c r="F217746" i="1"/>
  <c r="F217745" i="1"/>
  <c r="F217744" i="1"/>
  <c r="F217743" i="1"/>
  <c r="F217742" i="1"/>
  <c r="F217741" i="1"/>
  <c r="F217740" i="1"/>
  <c r="F217739" i="1"/>
  <c r="F217738" i="1"/>
  <c r="F217737" i="1"/>
  <c r="F217736" i="1"/>
  <c r="F217735" i="1"/>
  <c r="F217734" i="1"/>
  <c r="F217733" i="1"/>
  <c r="F217732" i="1"/>
  <c r="F217731" i="1"/>
  <c r="F217730" i="1"/>
  <c r="F217729" i="1"/>
  <c r="F217728" i="1"/>
  <c r="F217727" i="1"/>
  <c r="F217726" i="1"/>
  <c r="F217725" i="1"/>
  <c r="F217724" i="1"/>
  <c r="F217723" i="1"/>
  <c r="F217722" i="1"/>
  <c r="F217721" i="1"/>
  <c r="F217720" i="1"/>
  <c r="F217719" i="1"/>
  <c r="F217718" i="1"/>
  <c r="F217717" i="1"/>
  <c r="F217716" i="1"/>
  <c r="F217715" i="1"/>
  <c r="F217714" i="1"/>
  <c r="F217713" i="1"/>
  <c r="F217712" i="1"/>
  <c r="F217711" i="1"/>
  <c r="F217710" i="1"/>
  <c r="F217709" i="1"/>
  <c r="F217708" i="1"/>
  <c r="F217707" i="1"/>
  <c r="F217706" i="1"/>
  <c r="F217705" i="1"/>
  <c r="F217704" i="1"/>
  <c r="F217703" i="1"/>
  <c r="F217702" i="1"/>
  <c r="F217701" i="1"/>
  <c r="F217700" i="1"/>
  <c r="F217699" i="1"/>
  <c r="F217698" i="1"/>
  <c r="F217697" i="1"/>
  <c r="F217696" i="1"/>
  <c r="F217695" i="1"/>
  <c r="F217694" i="1"/>
  <c r="F217693" i="1"/>
  <c r="F217692" i="1"/>
  <c r="F217691" i="1"/>
  <c r="F217690" i="1"/>
  <c r="F217689" i="1"/>
  <c r="F217688" i="1"/>
  <c r="F217687" i="1"/>
  <c r="F217686" i="1"/>
  <c r="F217685" i="1"/>
  <c r="F217684" i="1"/>
  <c r="F217683" i="1"/>
  <c r="F217682" i="1"/>
  <c r="F217681" i="1"/>
  <c r="F217680" i="1"/>
  <c r="F217679" i="1"/>
  <c r="F217678" i="1"/>
  <c r="F217677" i="1"/>
  <c r="F217676" i="1"/>
  <c r="F217675" i="1"/>
  <c r="F217674" i="1"/>
  <c r="F217673" i="1"/>
  <c r="F217672" i="1"/>
  <c r="F217671" i="1"/>
  <c r="F217670" i="1"/>
  <c r="F217669" i="1"/>
  <c r="F217668" i="1"/>
  <c r="F217667" i="1"/>
  <c r="F217666" i="1"/>
  <c r="F217665" i="1"/>
  <c r="F217664" i="1"/>
  <c r="F217663" i="1"/>
  <c r="F217662" i="1"/>
  <c r="F217661" i="1"/>
  <c r="F217660" i="1"/>
  <c r="F217659" i="1"/>
  <c r="F217658" i="1"/>
  <c r="F217657" i="1"/>
  <c r="F217656" i="1"/>
  <c r="F217655" i="1"/>
  <c r="F217654" i="1"/>
  <c r="F217653" i="1"/>
  <c r="F217652" i="1"/>
  <c r="F217651" i="1"/>
  <c r="F217650" i="1"/>
  <c r="F217649" i="1"/>
  <c r="F217648" i="1"/>
  <c r="F217647" i="1"/>
  <c r="F217646" i="1"/>
  <c r="F217645" i="1"/>
  <c r="F217644" i="1"/>
  <c r="F217643" i="1"/>
  <c r="F217642" i="1"/>
  <c r="F217641" i="1"/>
  <c r="F217640" i="1"/>
  <c r="F217639" i="1"/>
  <c r="F217638" i="1"/>
  <c r="F217637" i="1"/>
  <c r="F217636" i="1"/>
  <c r="F217635" i="1"/>
  <c r="F217634" i="1"/>
  <c r="F217633" i="1"/>
  <c r="F217632" i="1"/>
  <c r="F217631" i="1"/>
  <c r="F217630" i="1"/>
  <c r="F217629" i="1"/>
  <c r="F217628" i="1"/>
  <c r="F217627" i="1"/>
  <c r="F217626" i="1"/>
  <c r="F217625" i="1"/>
  <c r="F217624" i="1"/>
  <c r="F217623" i="1"/>
  <c r="F217622" i="1"/>
  <c r="F217621" i="1"/>
  <c r="F217620" i="1"/>
  <c r="F217619" i="1"/>
  <c r="F217618" i="1"/>
  <c r="F217617" i="1"/>
  <c r="F217616" i="1"/>
  <c r="F217615" i="1"/>
  <c r="F217614" i="1"/>
  <c r="F217613" i="1"/>
  <c r="F217612" i="1"/>
  <c r="F217611" i="1"/>
  <c r="F217610" i="1"/>
  <c r="F217609" i="1"/>
  <c r="F217608" i="1"/>
  <c r="F217607" i="1"/>
  <c r="F217606" i="1"/>
  <c r="F217605" i="1"/>
  <c r="F217604" i="1"/>
  <c r="F217603" i="1"/>
  <c r="F217602" i="1"/>
  <c r="F217601" i="1"/>
  <c r="F217600" i="1"/>
  <c r="F217599" i="1"/>
  <c r="F217598" i="1"/>
  <c r="F217597" i="1"/>
  <c r="F217596" i="1"/>
  <c r="F217595" i="1"/>
  <c r="F217594" i="1"/>
  <c r="F217593" i="1"/>
  <c r="F217592" i="1"/>
  <c r="F217591" i="1"/>
  <c r="F217590" i="1"/>
  <c r="F217589" i="1"/>
  <c r="F217588" i="1"/>
  <c r="F217587" i="1"/>
  <c r="F217586" i="1"/>
  <c r="F217585" i="1"/>
  <c r="F217584" i="1"/>
  <c r="F217583" i="1"/>
  <c r="F217582" i="1"/>
  <c r="F217581" i="1"/>
  <c r="F217580" i="1"/>
  <c r="F217579" i="1"/>
  <c r="F217578" i="1"/>
  <c r="F217577" i="1"/>
  <c r="F217576" i="1"/>
  <c r="F217575" i="1"/>
  <c r="F217574" i="1"/>
  <c r="F217573" i="1"/>
  <c r="F217572" i="1"/>
  <c r="F217571" i="1"/>
  <c r="F217570" i="1"/>
  <c r="F217569" i="1"/>
  <c r="F217568" i="1"/>
  <c r="F217567" i="1"/>
  <c r="F217566" i="1"/>
  <c r="F217565" i="1"/>
  <c r="F217564" i="1"/>
  <c r="F217563" i="1"/>
  <c r="F217562" i="1"/>
  <c r="F217561" i="1"/>
  <c r="F217560" i="1"/>
  <c r="F217559" i="1"/>
  <c r="F217558" i="1"/>
  <c r="F217557" i="1"/>
  <c r="F217556" i="1"/>
  <c r="F217555" i="1"/>
  <c r="F217554" i="1"/>
  <c r="F217553" i="1"/>
  <c r="F217552" i="1"/>
  <c r="F217551" i="1"/>
  <c r="F217550" i="1"/>
  <c r="F217549" i="1"/>
  <c r="F217548" i="1"/>
  <c r="F217547" i="1"/>
  <c r="F217546" i="1"/>
  <c r="F217545" i="1"/>
  <c r="F217544" i="1"/>
  <c r="F217543" i="1"/>
  <c r="F217542" i="1"/>
  <c r="F217541" i="1"/>
  <c r="F217540" i="1"/>
  <c r="F217539" i="1"/>
  <c r="F217538" i="1"/>
  <c r="F217537" i="1"/>
  <c r="F217536" i="1"/>
  <c r="F217535" i="1"/>
  <c r="F217534" i="1"/>
  <c r="F217533" i="1"/>
  <c r="F217532" i="1"/>
  <c r="F217531" i="1"/>
  <c r="F217530" i="1"/>
  <c r="F217529" i="1"/>
  <c r="F217528" i="1"/>
  <c r="F217527" i="1"/>
  <c r="F217526" i="1"/>
  <c r="F217525" i="1"/>
  <c r="F217524" i="1"/>
  <c r="F217523" i="1"/>
  <c r="F217522" i="1"/>
  <c r="F217521" i="1"/>
  <c r="F217520" i="1"/>
  <c r="F217519" i="1"/>
  <c r="F217518" i="1"/>
  <c r="F217517" i="1"/>
  <c r="F217516" i="1"/>
  <c r="F217515" i="1"/>
  <c r="F217514" i="1"/>
  <c r="F217513" i="1"/>
  <c r="F217512" i="1"/>
  <c r="F217511" i="1"/>
  <c r="F217510" i="1"/>
  <c r="F217509" i="1"/>
  <c r="F217508" i="1"/>
  <c r="F217507" i="1"/>
  <c r="F217506" i="1"/>
  <c r="F217505" i="1"/>
  <c r="F217504" i="1"/>
  <c r="F217503" i="1"/>
  <c r="F217502" i="1"/>
  <c r="F217501" i="1"/>
  <c r="F217500" i="1"/>
  <c r="F217499" i="1"/>
  <c r="F217498" i="1"/>
  <c r="F217497" i="1"/>
  <c r="F217496" i="1"/>
  <c r="F217495" i="1"/>
  <c r="F217494" i="1"/>
  <c r="F217493" i="1"/>
  <c r="F217492" i="1"/>
  <c r="F217491" i="1"/>
  <c r="F217490" i="1"/>
  <c r="F217489" i="1"/>
  <c r="F217488" i="1"/>
  <c r="F217487" i="1"/>
  <c r="F217486" i="1"/>
  <c r="F217485" i="1"/>
  <c r="F217484" i="1"/>
  <c r="F217483" i="1"/>
  <c r="F217482" i="1"/>
  <c r="F217481" i="1"/>
  <c r="F217480" i="1"/>
  <c r="F217479" i="1"/>
  <c r="F217478" i="1"/>
  <c r="F217477" i="1"/>
  <c r="F217476" i="1"/>
  <c r="F217475" i="1"/>
  <c r="F217474" i="1"/>
  <c r="F217473" i="1"/>
  <c r="F217472" i="1"/>
  <c r="F217471" i="1"/>
  <c r="F217470" i="1"/>
  <c r="F217469" i="1"/>
  <c r="F217468" i="1"/>
  <c r="F217467" i="1"/>
  <c r="F217466" i="1"/>
  <c r="F217465" i="1"/>
  <c r="F217464" i="1"/>
  <c r="F217463" i="1"/>
  <c r="F217462" i="1"/>
  <c r="F217461" i="1"/>
  <c r="F217460" i="1"/>
  <c r="F217459" i="1"/>
  <c r="F217458" i="1"/>
  <c r="F217457" i="1"/>
  <c r="F217456" i="1"/>
  <c r="F217455" i="1"/>
  <c r="F217454" i="1"/>
  <c r="F217453" i="1"/>
  <c r="F217452" i="1"/>
  <c r="F217451" i="1"/>
  <c r="F217450" i="1"/>
  <c r="F217449" i="1"/>
  <c r="F217448" i="1"/>
  <c r="F217447" i="1"/>
  <c r="F217446" i="1"/>
  <c r="F217445" i="1"/>
  <c r="F217444" i="1"/>
  <c r="F217443" i="1"/>
  <c r="F217442" i="1"/>
  <c r="F217441" i="1"/>
  <c r="F217440" i="1"/>
  <c r="F217439" i="1"/>
  <c r="F217438" i="1"/>
  <c r="F217437" i="1"/>
  <c r="F217436" i="1"/>
  <c r="F217435" i="1"/>
  <c r="F217434" i="1"/>
  <c r="F217433" i="1"/>
  <c r="F217432" i="1"/>
  <c r="F217431" i="1"/>
  <c r="F217430" i="1"/>
  <c r="F217429" i="1"/>
  <c r="F217428" i="1"/>
  <c r="F217427" i="1"/>
  <c r="F217426" i="1"/>
  <c r="F217425" i="1"/>
  <c r="F217424" i="1"/>
  <c r="F217423" i="1"/>
  <c r="F217422" i="1"/>
  <c r="F217421" i="1"/>
  <c r="F217420" i="1"/>
  <c r="F217419" i="1"/>
  <c r="F217418" i="1"/>
  <c r="F217417" i="1"/>
  <c r="F217416" i="1"/>
  <c r="F217415" i="1"/>
  <c r="F217414" i="1"/>
  <c r="F217413" i="1"/>
  <c r="F217412" i="1"/>
  <c r="F217411" i="1"/>
  <c r="F217410" i="1"/>
  <c r="F217409" i="1"/>
  <c r="F217408" i="1"/>
  <c r="F217407" i="1"/>
  <c r="F217406" i="1"/>
  <c r="F217405" i="1"/>
  <c r="F217404" i="1"/>
  <c r="F217403" i="1"/>
  <c r="F217402" i="1"/>
  <c r="F217401" i="1"/>
  <c r="F217400" i="1"/>
  <c r="F217399" i="1"/>
  <c r="F217398" i="1"/>
  <c r="F217397" i="1"/>
  <c r="F217396" i="1"/>
  <c r="F217395" i="1"/>
  <c r="F217394" i="1"/>
  <c r="F217393" i="1"/>
  <c r="F217392" i="1"/>
  <c r="F217391" i="1"/>
  <c r="F217390" i="1"/>
  <c r="F217389" i="1"/>
  <c r="F217388" i="1"/>
  <c r="F217387" i="1"/>
  <c r="F217386" i="1"/>
  <c r="F217385" i="1"/>
  <c r="F217384" i="1"/>
  <c r="F217383" i="1"/>
  <c r="F217382" i="1"/>
  <c r="F217381" i="1"/>
  <c r="F217380" i="1"/>
  <c r="F217379" i="1"/>
  <c r="F217378" i="1"/>
  <c r="F217377" i="1"/>
  <c r="F217376" i="1"/>
  <c r="F217375" i="1"/>
  <c r="F217374" i="1"/>
  <c r="F217373" i="1"/>
  <c r="F217372" i="1"/>
  <c r="F217371" i="1"/>
  <c r="F217370" i="1"/>
  <c r="F217369" i="1"/>
  <c r="F217368" i="1"/>
  <c r="F217367" i="1"/>
  <c r="F217366" i="1"/>
  <c r="F217365" i="1"/>
  <c r="F217364" i="1"/>
  <c r="F217363" i="1"/>
  <c r="F217362" i="1"/>
  <c r="F217361" i="1"/>
  <c r="F217360" i="1"/>
  <c r="F217359" i="1"/>
  <c r="F217358" i="1"/>
  <c r="F217357" i="1"/>
  <c r="F217356" i="1"/>
  <c r="F217355" i="1"/>
  <c r="F217354" i="1"/>
  <c r="F217353" i="1"/>
  <c r="F217352" i="1"/>
  <c r="F217351" i="1"/>
  <c r="F217350" i="1"/>
  <c r="F217349" i="1"/>
  <c r="F217348" i="1"/>
  <c r="F217347" i="1"/>
  <c r="F217346" i="1"/>
  <c r="F217345" i="1"/>
  <c r="F217344" i="1"/>
  <c r="F217343" i="1"/>
  <c r="F217342" i="1"/>
  <c r="F217341" i="1"/>
  <c r="F217340" i="1"/>
  <c r="F217339" i="1"/>
  <c r="F217338" i="1"/>
  <c r="F217337" i="1"/>
  <c r="F217336" i="1"/>
  <c r="F217335" i="1"/>
  <c r="F217334" i="1"/>
  <c r="F217333" i="1"/>
  <c r="F217332" i="1"/>
  <c r="F217331" i="1"/>
  <c r="F217330" i="1"/>
  <c r="F217329" i="1"/>
  <c r="F217328" i="1"/>
  <c r="F217327" i="1"/>
  <c r="F217326" i="1"/>
  <c r="F217325" i="1"/>
  <c r="F217324" i="1"/>
  <c r="F217323" i="1"/>
  <c r="F217322" i="1"/>
  <c r="F217321" i="1"/>
  <c r="F217320" i="1"/>
  <c r="F217319" i="1"/>
  <c r="F217318" i="1"/>
  <c r="F217317" i="1"/>
  <c r="F217316" i="1"/>
  <c r="F217315" i="1"/>
  <c r="F217314" i="1"/>
  <c r="F217313" i="1"/>
  <c r="F217312" i="1"/>
  <c r="F217311" i="1"/>
  <c r="F217310" i="1"/>
  <c r="F217309" i="1"/>
  <c r="F217308" i="1"/>
  <c r="F217307" i="1"/>
  <c r="F217306" i="1"/>
  <c r="F217305" i="1"/>
  <c r="F217304" i="1"/>
  <c r="F217303" i="1"/>
  <c r="F217302" i="1"/>
  <c r="F217301" i="1"/>
  <c r="F217300" i="1"/>
  <c r="F217299" i="1"/>
  <c r="F217298" i="1"/>
  <c r="F217297" i="1"/>
  <c r="F217296" i="1"/>
  <c r="F217295" i="1"/>
  <c r="F217294" i="1"/>
  <c r="F217293" i="1"/>
  <c r="F217292" i="1"/>
  <c r="F217291" i="1"/>
  <c r="F217290" i="1"/>
  <c r="F217289" i="1"/>
  <c r="F217288" i="1"/>
  <c r="F217287" i="1"/>
  <c r="F217286" i="1"/>
  <c r="F217285" i="1"/>
  <c r="F217284" i="1"/>
  <c r="F217283" i="1"/>
  <c r="F217282" i="1"/>
  <c r="F217281" i="1"/>
  <c r="F217280" i="1"/>
  <c r="F217279" i="1"/>
  <c r="F217278" i="1"/>
  <c r="F217277" i="1"/>
  <c r="F217276" i="1"/>
  <c r="F217275" i="1"/>
  <c r="F217274" i="1"/>
  <c r="F217273" i="1"/>
  <c r="F217272" i="1"/>
  <c r="F217271" i="1"/>
  <c r="F217270" i="1"/>
  <c r="F217269" i="1"/>
  <c r="F217268" i="1"/>
  <c r="F217267" i="1"/>
  <c r="F217266" i="1"/>
  <c r="F217265" i="1"/>
  <c r="F217264" i="1"/>
  <c r="F217263" i="1"/>
  <c r="F217262" i="1"/>
  <c r="F217261" i="1"/>
  <c r="F217260" i="1"/>
  <c r="F217259" i="1"/>
  <c r="F217258" i="1"/>
  <c r="F217257" i="1"/>
  <c r="F217256" i="1"/>
  <c r="F217255" i="1"/>
  <c r="F217254" i="1"/>
  <c r="F217253" i="1"/>
  <c r="F217252" i="1"/>
  <c r="F217251" i="1"/>
  <c r="F217250" i="1"/>
  <c r="F217249" i="1"/>
  <c r="F217248" i="1"/>
  <c r="F217247" i="1"/>
  <c r="F217246" i="1"/>
  <c r="F217245" i="1"/>
  <c r="F217244" i="1"/>
  <c r="F217243" i="1"/>
  <c r="F217242" i="1"/>
  <c r="F217241" i="1"/>
  <c r="F217240" i="1"/>
  <c r="F217239" i="1"/>
  <c r="F217238" i="1"/>
  <c r="F217237" i="1"/>
  <c r="F217236" i="1"/>
  <c r="F217235" i="1"/>
  <c r="F217234" i="1"/>
  <c r="F217233" i="1"/>
  <c r="F217232" i="1"/>
  <c r="F217231" i="1"/>
  <c r="F217230" i="1"/>
  <c r="F217229" i="1"/>
  <c r="F217228" i="1"/>
  <c r="F217227" i="1"/>
  <c r="F217226" i="1"/>
  <c r="F217225" i="1"/>
  <c r="F217224" i="1"/>
  <c r="F217223" i="1"/>
  <c r="F217222" i="1"/>
  <c r="F217221" i="1"/>
  <c r="F217220" i="1"/>
  <c r="F217219" i="1"/>
  <c r="F217218" i="1"/>
  <c r="F217217" i="1"/>
  <c r="F217216" i="1"/>
  <c r="F217215" i="1"/>
  <c r="F217214" i="1"/>
  <c r="F217213" i="1"/>
  <c r="F217212" i="1"/>
  <c r="F217211" i="1"/>
  <c r="F217210" i="1"/>
  <c r="F217209" i="1"/>
  <c r="F217208" i="1"/>
  <c r="F217207" i="1"/>
  <c r="F217206" i="1"/>
  <c r="F217205" i="1"/>
  <c r="F217204" i="1"/>
  <c r="F217203" i="1"/>
  <c r="F217202" i="1"/>
  <c r="F217201" i="1"/>
  <c r="F217200" i="1"/>
  <c r="F217199" i="1"/>
  <c r="F217198" i="1"/>
  <c r="F217197" i="1"/>
  <c r="F217196" i="1"/>
  <c r="F217195" i="1"/>
  <c r="F217194" i="1"/>
  <c r="F217193" i="1"/>
  <c r="F217192" i="1"/>
  <c r="F217191" i="1"/>
  <c r="F217190" i="1"/>
  <c r="F217189" i="1"/>
  <c r="F217188" i="1"/>
  <c r="F217187" i="1"/>
  <c r="F217186" i="1"/>
  <c r="F217185" i="1"/>
  <c r="F217184" i="1"/>
  <c r="F217183" i="1"/>
  <c r="F217182" i="1"/>
  <c r="F217181" i="1"/>
  <c r="F217180" i="1"/>
  <c r="F217179" i="1"/>
  <c r="F217178" i="1"/>
  <c r="F217177" i="1"/>
  <c r="F217176" i="1"/>
  <c r="F217175" i="1"/>
  <c r="F217174" i="1"/>
  <c r="F217173" i="1"/>
  <c r="F217172" i="1"/>
  <c r="F217171" i="1"/>
  <c r="F217170" i="1"/>
  <c r="F217169" i="1"/>
  <c r="F217168" i="1"/>
  <c r="F217167" i="1"/>
  <c r="F217166" i="1"/>
  <c r="F217165" i="1"/>
  <c r="F217164" i="1"/>
  <c r="F217163" i="1"/>
  <c r="F217162" i="1"/>
  <c r="F217161" i="1"/>
  <c r="F217160" i="1"/>
  <c r="F217159" i="1"/>
  <c r="F217158" i="1"/>
  <c r="F217157" i="1"/>
  <c r="F217156" i="1"/>
  <c r="F217155" i="1"/>
  <c r="F217154" i="1"/>
  <c r="F217153" i="1"/>
  <c r="F217152" i="1"/>
  <c r="F217151" i="1"/>
  <c r="F217150" i="1"/>
  <c r="F217149" i="1"/>
  <c r="F217148" i="1"/>
  <c r="F217147" i="1"/>
  <c r="F217146" i="1"/>
  <c r="F217145" i="1"/>
  <c r="F217144" i="1"/>
  <c r="F217143" i="1"/>
  <c r="F217142" i="1"/>
  <c r="F217141" i="1"/>
  <c r="F217140" i="1"/>
  <c r="F217139" i="1"/>
  <c r="F217138" i="1"/>
  <c r="F217137" i="1"/>
  <c r="F217136" i="1"/>
  <c r="F217135" i="1"/>
  <c r="F217134" i="1"/>
  <c r="F217133" i="1"/>
  <c r="F217132" i="1"/>
  <c r="F217131" i="1"/>
  <c r="F217130" i="1"/>
  <c r="F217129" i="1"/>
  <c r="F217128" i="1"/>
  <c r="F217127" i="1"/>
  <c r="F217126" i="1"/>
  <c r="F217125" i="1"/>
  <c r="F217124" i="1"/>
  <c r="F217123" i="1"/>
  <c r="F217122" i="1"/>
  <c r="F217121" i="1"/>
  <c r="F217120" i="1"/>
  <c r="F217119" i="1"/>
  <c r="F217118" i="1"/>
  <c r="F217117" i="1"/>
  <c r="F217116" i="1"/>
  <c r="F217115" i="1"/>
  <c r="F217114" i="1"/>
  <c r="F217113" i="1"/>
  <c r="F217112" i="1"/>
  <c r="F217111" i="1"/>
  <c r="F217110" i="1"/>
  <c r="F217109" i="1"/>
  <c r="F217108" i="1"/>
  <c r="F217107" i="1"/>
  <c r="F217106" i="1"/>
  <c r="F217105" i="1"/>
  <c r="F217104" i="1"/>
  <c r="F217103" i="1"/>
  <c r="F217102" i="1"/>
  <c r="F217101" i="1"/>
  <c r="F217100" i="1"/>
  <c r="F217099" i="1"/>
  <c r="F217098" i="1"/>
  <c r="F217097" i="1"/>
  <c r="F217096" i="1"/>
  <c r="F217095" i="1"/>
  <c r="F217094" i="1"/>
  <c r="F217093" i="1"/>
  <c r="F217092" i="1"/>
  <c r="F217091" i="1"/>
  <c r="F217090" i="1"/>
  <c r="F217089" i="1"/>
  <c r="F217088" i="1"/>
  <c r="F217087" i="1"/>
  <c r="F217086" i="1"/>
  <c r="F217085" i="1"/>
  <c r="F217084" i="1"/>
  <c r="F217083" i="1"/>
  <c r="F217082" i="1"/>
  <c r="F217081" i="1"/>
  <c r="F217080" i="1"/>
  <c r="F217079" i="1"/>
  <c r="F217078" i="1"/>
  <c r="F217077" i="1"/>
  <c r="F217076" i="1"/>
  <c r="F217075" i="1"/>
  <c r="F217074" i="1"/>
  <c r="F217073" i="1"/>
  <c r="F217072" i="1"/>
  <c r="F217071" i="1"/>
  <c r="F217070" i="1"/>
  <c r="F217069" i="1"/>
  <c r="F217068" i="1"/>
  <c r="F217067" i="1"/>
  <c r="F217066" i="1"/>
  <c r="F217065" i="1"/>
  <c r="F217064" i="1"/>
  <c r="F217063" i="1"/>
  <c r="F217062" i="1"/>
  <c r="F217061" i="1"/>
  <c r="F217060" i="1"/>
  <c r="F217059" i="1"/>
  <c r="F217058" i="1"/>
  <c r="F217057" i="1"/>
  <c r="F217056" i="1"/>
  <c r="F217055" i="1"/>
  <c r="F217054" i="1"/>
  <c r="F217053" i="1"/>
  <c r="F217052" i="1"/>
  <c r="F217051" i="1"/>
  <c r="F217050" i="1"/>
  <c r="F217049" i="1"/>
  <c r="F217048" i="1"/>
  <c r="F217047" i="1"/>
  <c r="F217046" i="1"/>
  <c r="F217045" i="1"/>
  <c r="F217044" i="1"/>
  <c r="F217043" i="1"/>
  <c r="F217042" i="1"/>
  <c r="F217041" i="1"/>
  <c r="F217040" i="1"/>
  <c r="F217039" i="1"/>
  <c r="F217038" i="1"/>
  <c r="F217037" i="1"/>
  <c r="F217036" i="1"/>
  <c r="F217035" i="1"/>
  <c r="F217034" i="1"/>
  <c r="F217033" i="1"/>
  <c r="F217032" i="1"/>
  <c r="F217031" i="1"/>
  <c r="F217030" i="1"/>
  <c r="F217029" i="1"/>
  <c r="F217028" i="1"/>
  <c r="F217027" i="1"/>
  <c r="F217026" i="1"/>
  <c r="F217025" i="1"/>
  <c r="F217024" i="1"/>
  <c r="F217023" i="1"/>
  <c r="F217022" i="1"/>
  <c r="F217021" i="1"/>
  <c r="F217020" i="1"/>
  <c r="F217019" i="1"/>
  <c r="F217018" i="1"/>
  <c r="F217017" i="1"/>
  <c r="F217016" i="1"/>
  <c r="F217015" i="1"/>
  <c r="F217014" i="1"/>
  <c r="F217013" i="1"/>
  <c r="F217012" i="1"/>
  <c r="F217011" i="1"/>
  <c r="F217010" i="1"/>
  <c r="F217009" i="1"/>
  <c r="F217008" i="1"/>
  <c r="F217007" i="1"/>
  <c r="F217006" i="1"/>
  <c r="F217005" i="1"/>
  <c r="F217004" i="1"/>
  <c r="F217003" i="1"/>
  <c r="F217002" i="1"/>
  <c r="F217001" i="1"/>
  <c r="F217000" i="1"/>
  <c r="F216999" i="1"/>
  <c r="F216998" i="1"/>
  <c r="F216997" i="1"/>
  <c r="F216996" i="1"/>
  <c r="F216995" i="1"/>
  <c r="F216994" i="1"/>
  <c r="F216993" i="1"/>
  <c r="F216992" i="1"/>
  <c r="F216991" i="1"/>
  <c r="F216990" i="1"/>
  <c r="F216989" i="1"/>
  <c r="F216988" i="1"/>
  <c r="F216987" i="1"/>
  <c r="F216986" i="1"/>
  <c r="F216985" i="1"/>
  <c r="F216984" i="1"/>
  <c r="F216983" i="1"/>
  <c r="F216982" i="1"/>
  <c r="F216981" i="1"/>
  <c r="F216980" i="1"/>
  <c r="F216979" i="1"/>
  <c r="F216978" i="1"/>
  <c r="F216977" i="1"/>
  <c r="F216976" i="1"/>
  <c r="F216975" i="1"/>
  <c r="F216974" i="1"/>
  <c r="F216973" i="1"/>
  <c r="F216972" i="1"/>
  <c r="F216971" i="1"/>
  <c r="F216970" i="1"/>
  <c r="F216969" i="1"/>
  <c r="F216968" i="1"/>
  <c r="F216967" i="1"/>
  <c r="F216966" i="1"/>
  <c r="F216965" i="1"/>
  <c r="F216964" i="1"/>
  <c r="F216963" i="1"/>
  <c r="F216962" i="1"/>
  <c r="F216961" i="1"/>
  <c r="F216960" i="1"/>
  <c r="F216959" i="1"/>
  <c r="F216958" i="1"/>
  <c r="F216957" i="1"/>
  <c r="F216956" i="1"/>
  <c r="F216955" i="1"/>
  <c r="F216954" i="1"/>
  <c r="F216953" i="1"/>
  <c r="F216952" i="1"/>
  <c r="F216951" i="1"/>
  <c r="F216950" i="1"/>
  <c r="F216949" i="1"/>
  <c r="F216948" i="1"/>
  <c r="F216947" i="1"/>
  <c r="F216946" i="1"/>
  <c r="F216945" i="1"/>
  <c r="F216944" i="1"/>
  <c r="F216943" i="1"/>
  <c r="F216942" i="1"/>
  <c r="F216941" i="1"/>
  <c r="F216940" i="1"/>
  <c r="F216939" i="1"/>
  <c r="F216938" i="1"/>
  <c r="F216937" i="1"/>
  <c r="F216936" i="1"/>
  <c r="F216935" i="1"/>
  <c r="F216934" i="1"/>
  <c r="F216933" i="1"/>
  <c r="F216932" i="1"/>
  <c r="F216931" i="1"/>
  <c r="F216930" i="1"/>
  <c r="F216929" i="1"/>
  <c r="F216928" i="1"/>
  <c r="F216927" i="1"/>
  <c r="F216926" i="1"/>
  <c r="F216925" i="1"/>
  <c r="F216924" i="1"/>
  <c r="F216923" i="1"/>
  <c r="F216922" i="1"/>
  <c r="F216921" i="1"/>
  <c r="F216920" i="1"/>
  <c r="F216919" i="1"/>
  <c r="F216918" i="1"/>
  <c r="F216917" i="1"/>
  <c r="F216916" i="1"/>
  <c r="F216915" i="1"/>
  <c r="F216914" i="1"/>
  <c r="F216913" i="1"/>
  <c r="F216912" i="1"/>
  <c r="F216911" i="1"/>
  <c r="F216910" i="1"/>
  <c r="F216909" i="1"/>
  <c r="F216908" i="1"/>
  <c r="F216907" i="1"/>
  <c r="F216906" i="1"/>
  <c r="F216905" i="1"/>
  <c r="F216904" i="1"/>
  <c r="F216903" i="1"/>
  <c r="F216902" i="1"/>
  <c r="F216901" i="1"/>
  <c r="F216900" i="1"/>
  <c r="F216899" i="1"/>
  <c r="F216898" i="1"/>
  <c r="F216897" i="1"/>
  <c r="F216896" i="1"/>
  <c r="F216895" i="1"/>
  <c r="F216894" i="1"/>
  <c r="F216893" i="1"/>
  <c r="F216892" i="1"/>
  <c r="F216891" i="1"/>
  <c r="F216890" i="1"/>
  <c r="F216889" i="1"/>
  <c r="F216888" i="1"/>
  <c r="F216887" i="1"/>
  <c r="F216886" i="1"/>
  <c r="F216885" i="1"/>
  <c r="F216884" i="1"/>
  <c r="F216883" i="1"/>
  <c r="F216882" i="1"/>
  <c r="F216881" i="1"/>
  <c r="F216880" i="1"/>
  <c r="F216879" i="1"/>
  <c r="F216878" i="1"/>
  <c r="F216877" i="1"/>
  <c r="F216876" i="1"/>
  <c r="F216875" i="1"/>
  <c r="F216874" i="1"/>
  <c r="F216873" i="1"/>
  <c r="F216872" i="1"/>
  <c r="F216871" i="1"/>
  <c r="F216870" i="1"/>
  <c r="F216869" i="1"/>
  <c r="F216868" i="1"/>
  <c r="F216867" i="1"/>
  <c r="F216866" i="1"/>
  <c r="F216865" i="1"/>
  <c r="F216864" i="1"/>
  <c r="F216863" i="1"/>
  <c r="F216862" i="1"/>
  <c r="F216861" i="1"/>
  <c r="F216860" i="1"/>
  <c r="F216859" i="1"/>
  <c r="F216858" i="1"/>
  <c r="F216857" i="1"/>
  <c r="F216856" i="1"/>
  <c r="F216855" i="1"/>
  <c r="F216854" i="1"/>
  <c r="F216853" i="1"/>
  <c r="F216852" i="1"/>
  <c r="F216851" i="1"/>
  <c r="F216850" i="1"/>
  <c r="F216849" i="1"/>
  <c r="F216848" i="1"/>
  <c r="F216847" i="1"/>
  <c r="F216846" i="1"/>
  <c r="F216845" i="1"/>
  <c r="F216844" i="1"/>
  <c r="F216843" i="1"/>
  <c r="F216842" i="1"/>
  <c r="F216841" i="1"/>
  <c r="F216840" i="1"/>
  <c r="F216839" i="1"/>
  <c r="F216838" i="1"/>
  <c r="F216837" i="1"/>
  <c r="F216836" i="1"/>
  <c r="F216835" i="1"/>
  <c r="F216834" i="1"/>
  <c r="F216833" i="1"/>
  <c r="F216832" i="1"/>
  <c r="F216831" i="1"/>
  <c r="F216830" i="1"/>
  <c r="F216829" i="1"/>
  <c r="F216828" i="1"/>
  <c r="F216827" i="1"/>
  <c r="F216826" i="1"/>
  <c r="F216825" i="1"/>
  <c r="F216824" i="1"/>
  <c r="F216823" i="1"/>
  <c r="F216822" i="1"/>
  <c r="F216821" i="1"/>
  <c r="F216820" i="1"/>
  <c r="F216819" i="1"/>
  <c r="F216818" i="1"/>
  <c r="F216817" i="1"/>
  <c r="F216816" i="1"/>
  <c r="F216815" i="1"/>
  <c r="F216814" i="1"/>
  <c r="F216813" i="1"/>
  <c r="F216812" i="1"/>
  <c r="F216811" i="1"/>
  <c r="F216810" i="1"/>
  <c r="F216809" i="1"/>
  <c r="F216808" i="1"/>
  <c r="F216807" i="1"/>
  <c r="F216806" i="1"/>
  <c r="F216805" i="1"/>
  <c r="F216804" i="1"/>
  <c r="F216803" i="1"/>
  <c r="F216802" i="1"/>
  <c r="F216801" i="1"/>
  <c r="F216800" i="1"/>
  <c r="F216799" i="1"/>
  <c r="F216798" i="1"/>
  <c r="F216797" i="1"/>
  <c r="F216796" i="1"/>
  <c r="F216795" i="1"/>
  <c r="F216794" i="1"/>
  <c r="F216793" i="1"/>
  <c r="F216792" i="1"/>
  <c r="F216791" i="1"/>
  <c r="F216790" i="1"/>
  <c r="F216789" i="1"/>
  <c r="F216788" i="1"/>
  <c r="F216787" i="1"/>
  <c r="F216786" i="1"/>
  <c r="F216785" i="1"/>
  <c r="F216784" i="1"/>
  <c r="F216783" i="1"/>
  <c r="F216782" i="1"/>
  <c r="F216781" i="1"/>
  <c r="F216780" i="1"/>
  <c r="F216779" i="1"/>
  <c r="F216778" i="1"/>
  <c r="F216777" i="1"/>
  <c r="F216776" i="1"/>
  <c r="F216775" i="1"/>
  <c r="F216774" i="1"/>
  <c r="F216773" i="1"/>
  <c r="F216772" i="1"/>
  <c r="F216771" i="1"/>
  <c r="F216770" i="1"/>
  <c r="F216769" i="1"/>
  <c r="F216768" i="1"/>
  <c r="F216767" i="1"/>
  <c r="F216766" i="1"/>
  <c r="F216765" i="1"/>
  <c r="F216764" i="1"/>
  <c r="F216763" i="1"/>
  <c r="F216762" i="1"/>
  <c r="F216761" i="1"/>
  <c r="F216760" i="1"/>
  <c r="F216759" i="1"/>
  <c r="F216758" i="1"/>
  <c r="F216757" i="1"/>
  <c r="F216756" i="1"/>
  <c r="F216755" i="1"/>
  <c r="F216754" i="1"/>
  <c r="F216753" i="1"/>
  <c r="F216752" i="1"/>
  <c r="F216751" i="1"/>
  <c r="F216750" i="1"/>
  <c r="F216749" i="1"/>
  <c r="F216748" i="1"/>
  <c r="F216747" i="1"/>
  <c r="F216746" i="1"/>
  <c r="F216745" i="1"/>
  <c r="F216744" i="1"/>
  <c r="F216743" i="1"/>
  <c r="F216742" i="1"/>
  <c r="F216741" i="1"/>
  <c r="F216740" i="1"/>
  <c r="F216739" i="1"/>
  <c r="F216738" i="1"/>
  <c r="F216737" i="1"/>
  <c r="F216736" i="1"/>
  <c r="F216735" i="1"/>
  <c r="F216734" i="1"/>
  <c r="F216733" i="1"/>
  <c r="F216732" i="1"/>
  <c r="F216731" i="1"/>
  <c r="F216730" i="1"/>
  <c r="F216729" i="1"/>
  <c r="F216728" i="1"/>
  <c r="F216727" i="1"/>
  <c r="F216726" i="1"/>
  <c r="F216725" i="1"/>
  <c r="F216724" i="1"/>
  <c r="F216723" i="1"/>
  <c r="F216722" i="1"/>
  <c r="F216721" i="1"/>
  <c r="F216720" i="1"/>
  <c r="F216719" i="1"/>
  <c r="F216718" i="1"/>
  <c r="F216717" i="1"/>
  <c r="F216716" i="1"/>
  <c r="F216715" i="1"/>
  <c r="F216714" i="1"/>
  <c r="F216713" i="1"/>
  <c r="F216712" i="1"/>
  <c r="F216711" i="1"/>
  <c r="F216710" i="1"/>
  <c r="F216709" i="1"/>
  <c r="F216708" i="1"/>
  <c r="F216707" i="1"/>
  <c r="F216706" i="1"/>
  <c r="F216705" i="1"/>
  <c r="F216704" i="1"/>
  <c r="F216703" i="1"/>
  <c r="F216702" i="1"/>
  <c r="F216701" i="1"/>
  <c r="F216700" i="1"/>
  <c r="F216699" i="1"/>
  <c r="F216698" i="1"/>
  <c r="F216697" i="1"/>
  <c r="F216696" i="1"/>
  <c r="F216695" i="1"/>
  <c r="F216694" i="1"/>
  <c r="F216693" i="1"/>
  <c r="F216692" i="1"/>
  <c r="F216691" i="1"/>
  <c r="F216690" i="1"/>
  <c r="F216689" i="1"/>
  <c r="F216688" i="1"/>
  <c r="F216687" i="1"/>
  <c r="F216686" i="1"/>
  <c r="F216685" i="1"/>
  <c r="F216684" i="1"/>
  <c r="F216683" i="1"/>
  <c r="F216682" i="1"/>
  <c r="F216681" i="1"/>
  <c r="F216680" i="1"/>
  <c r="F216679" i="1"/>
  <c r="F216678" i="1"/>
  <c r="F216677" i="1"/>
  <c r="F216676" i="1"/>
  <c r="F216675" i="1"/>
  <c r="F216674" i="1"/>
  <c r="F216673" i="1"/>
  <c r="F216672" i="1"/>
  <c r="F216671" i="1"/>
  <c r="F216670" i="1"/>
  <c r="F216669" i="1"/>
  <c r="F216668" i="1"/>
  <c r="F216667" i="1"/>
  <c r="F216666" i="1"/>
  <c r="F216665" i="1"/>
  <c r="F216664" i="1"/>
  <c r="F216663" i="1"/>
  <c r="F216662" i="1"/>
  <c r="F216661" i="1"/>
  <c r="F216660" i="1"/>
  <c r="F216659" i="1"/>
  <c r="F216658" i="1"/>
  <c r="F216657" i="1"/>
  <c r="F216656" i="1"/>
  <c r="F216655" i="1"/>
  <c r="F216654" i="1"/>
  <c r="F216653" i="1"/>
  <c r="F216652" i="1"/>
  <c r="F216651" i="1"/>
  <c r="F216650" i="1"/>
  <c r="F216649" i="1"/>
  <c r="F216648" i="1"/>
  <c r="F216647" i="1"/>
  <c r="F216646" i="1"/>
  <c r="F216645" i="1"/>
  <c r="F216644" i="1"/>
  <c r="F216643" i="1"/>
  <c r="F216642" i="1"/>
  <c r="F216641" i="1"/>
  <c r="F216640" i="1"/>
  <c r="F216639" i="1"/>
  <c r="F216638" i="1"/>
  <c r="F216637" i="1"/>
  <c r="F216636" i="1"/>
  <c r="F216635" i="1"/>
  <c r="F216634" i="1"/>
  <c r="F216633" i="1"/>
  <c r="F216632" i="1"/>
  <c r="F216631" i="1"/>
  <c r="F216630" i="1"/>
  <c r="F216629" i="1"/>
  <c r="F216628" i="1"/>
  <c r="F216627" i="1"/>
  <c r="F216626" i="1"/>
  <c r="F216625" i="1"/>
  <c r="F216624" i="1"/>
  <c r="F216623" i="1"/>
  <c r="F216622" i="1"/>
  <c r="F216621" i="1"/>
  <c r="F216620" i="1"/>
  <c r="F216619" i="1"/>
  <c r="F216618" i="1"/>
  <c r="F216617" i="1"/>
  <c r="F216616" i="1"/>
  <c r="F216615" i="1"/>
  <c r="F216614" i="1"/>
  <c r="F216613" i="1"/>
  <c r="F216612" i="1"/>
  <c r="F216611" i="1"/>
  <c r="F216610" i="1"/>
  <c r="F216609" i="1"/>
  <c r="F216608" i="1"/>
  <c r="F216607" i="1"/>
  <c r="F216606" i="1"/>
  <c r="F216605" i="1"/>
  <c r="F216604" i="1"/>
  <c r="F216603" i="1"/>
  <c r="F216602" i="1"/>
  <c r="F216601" i="1"/>
  <c r="F216600" i="1"/>
  <c r="F216599" i="1"/>
  <c r="F216598" i="1"/>
  <c r="F216597" i="1"/>
  <c r="F216596" i="1"/>
  <c r="F216595" i="1"/>
  <c r="F216594" i="1"/>
  <c r="F216593" i="1"/>
  <c r="F216592" i="1"/>
  <c r="F216591" i="1"/>
  <c r="F216590" i="1"/>
  <c r="F216589" i="1"/>
  <c r="F216588" i="1"/>
  <c r="F216587" i="1"/>
  <c r="F216586" i="1"/>
  <c r="F216585" i="1"/>
  <c r="F216584" i="1"/>
  <c r="F216583" i="1"/>
  <c r="F216582" i="1"/>
  <c r="F216581" i="1"/>
  <c r="F216580" i="1"/>
  <c r="F216579" i="1"/>
  <c r="F216578" i="1"/>
  <c r="F216577" i="1"/>
  <c r="F216576" i="1"/>
  <c r="F216575" i="1"/>
  <c r="F216574" i="1"/>
  <c r="F216573" i="1"/>
  <c r="F216572" i="1"/>
  <c r="F216571" i="1"/>
  <c r="F216570" i="1"/>
  <c r="F216569" i="1"/>
  <c r="F216568" i="1"/>
  <c r="F216567" i="1"/>
  <c r="F216566" i="1"/>
  <c r="F216565" i="1"/>
  <c r="F216564" i="1"/>
  <c r="F216563" i="1"/>
  <c r="F216562" i="1"/>
  <c r="F216561" i="1"/>
  <c r="F216560" i="1"/>
  <c r="F216559" i="1"/>
  <c r="F216558" i="1"/>
  <c r="F216557" i="1"/>
  <c r="F216556" i="1"/>
  <c r="F216555" i="1"/>
  <c r="F216554" i="1"/>
  <c r="F216553" i="1"/>
  <c r="F216552" i="1"/>
  <c r="F216551" i="1"/>
  <c r="F216550" i="1"/>
  <c r="F216549" i="1"/>
  <c r="F216548" i="1"/>
  <c r="F216547" i="1"/>
  <c r="F216546" i="1"/>
  <c r="F216545" i="1"/>
  <c r="F216544" i="1"/>
  <c r="F216543" i="1"/>
  <c r="F216542" i="1"/>
  <c r="F216541" i="1"/>
  <c r="F216540" i="1"/>
  <c r="F216539" i="1"/>
  <c r="F216538" i="1"/>
  <c r="F216537" i="1"/>
  <c r="F216536" i="1"/>
  <c r="F216535" i="1"/>
  <c r="F216534" i="1"/>
  <c r="F216533" i="1"/>
  <c r="F216532" i="1"/>
  <c r="F216531" i="1"/>
  <c r="F216530" i="1"/>
  <c r="F216529" i="1"/>
  <c r="F216528" i="1"/>
  <c r="F216527" i="1"/>
  <c r="F216526" i="1"/>
  <c r="F216525" i="1"/>
  <c r="F216524" i="1"/>
  <c r="F216523" i="1"/>
  <c r="F216522" i="1"/>
  <c r="F216521" i="1"/>
  <c r="F216520" i="1"/>
  <c r="F216519" i="1"/>
  <c r="F216518" i="1"/>
  <c r="F216517" i="1"/>
  <c r="F216516" i="1"/>
  <c r="F216515" i="1"/>
  <c r="F216514" i="1"/>
  <c r="F216513" i="1"/>
  <c r="F216512" i="1"/>
  <c r="F216511" i="1"/>
  <c r="F216510" i="1"/>
  <c r="F216509" i="1"/>
  <c r="F216508" i="1"/>
  <c r="F216507" i="1"/>
  <c r="F216506" i="1"/>
  <c r="F216505" i="1"/>
  <c r="F216504" i="1"/>
  <c r="F216503" i="1"/>
  <c r="F216502" i="1"/>
  <c r="F216501" i="1"/>
  <c r="F216500" i="1"/>
  <c r="F216499" i="1"/>
  <c r="F216498" i="1"/>
  <c r="F216497" i="1"/>
  <c r="F216496" i="1"/>
  <c r="F216495" i="1"/>
  <c r="F216494" i="1"/>
  <c r="F216493" i="1"/>
  <c r="F216492" i="1"/>
  <c r="F216491" i="1"/>
  <c r="F216490" i="1"/>
  <c r="F216489" i="1"/>
  <c r="F216488" i="1"/>
  <c r="F216487" i="1"/>
  <c r="F216486" i="1"/>
  <c r="F216485" i="1"/>
  <c r="F216484" i="1"/>
  <c r="F216483" i="1"/>
  <c r="F216482" i="1"/>
  <c r="F216481" i="1"/>
  <c r="F216480" i="1"/>
  <c r="F216479" i="1"/>
  <c r="F216478" i="1"/>
  <c r="F216477" i="1"/>
  <c r="F216476" i="1"/>
  <c r="F216475" i="1"/>
  <c r="F216474" i="1"/>
  <c r="F216473" i="1"/>
  <c r="F216472" i="1"/>
  <c r="F216471" i="1"/>
  <c r="F216470" i="1"/>
  <c r="F216469" i="1"/>
  <c r="F216468" i="1"/>
  <c r="F216467" i="1"/>
  <c r="F216466" i="1"/>
  <c r="F216465" i="1"/>
  <c r="F216464" i="1"/>
  <c r="F216463" i="1"/>
  <c r="F216462" i="1"/>
  <c r="F216461" i="1"/>
  <c r="F216460" i="1"/>
  <c r="F216459" i="1"/>
  <c r="F216458" i="1"/>
  <c r="F216457" i="1"/>
  <c r="F216456" i="1"/>
  <c r="F216455" i="1"/>
  <c r="F216454" i="1"/>
  <c r="F216453" i="1"/>
  <c r="F216452" i="1"/>
  <c r="F216451" i="1"/>
  <c r="F216450" i="1"/>
  <c r="F216449" i="1"/>
  <c r="F216448" i="1"/>
  <c r="F216447" i="1"/>
  <c r="F216446" i="1"/>
  <c r="F216445" i="1"/>
  <c r="F216444" i="1"/>
  <c r="F216443" i="1"/>
  <c r="F216442" i="1"/>
  <c r="F216441" i="1"/>
  <c r="F216440" i="1"/>
  <c r="F216439" i="1"/>
  <c r="F216438" i="1"/>
  <c r="F216437" i="1"/>
  <c r="F216436" i="1"/>
  <c r="F216435" i="1"/>
  <c r="F216434" i="1"/>
  <c r="F216433" i="1"/>
  <c r="F216432" i="1"/>
  <c r="F216431" i="1"/>
  <c r="F216430" i="1"/>
  <c r="F216429" i="1"/>
  <c r="F216428" i="1"/>
  <c r="F216427" i="1"/>
  <c r="F216426" i="1"/>
  <c r="F216425" i="1"/>
  <c r="F216424" i="1"/>
  <c r="F216423" i="1"/>
  <c r="F216422" i="1"/>
  <c r="F216421" i="1"/>
  <c r="F216420" i="1"/>
  <c r="F216419" i="1"/>
  <c r="F216418" i="1"/>
  <c r="F216417" i="1"/>
  <c r="F216416" i="1"/>
  <c r="F216415" i="1"/>
  <c r="F216414" i="1"/>
  <c r="F216413" i="1"/>
  <c r="F216412" i="1"/>
  <c r="F216411" i="1"/>
  <c r="F216410" i="1"/>
  <c r="F216409" i="1"/>
  <c r="F216408" i="1"/>
  <c r="F216407" i="1"/>
  <c r="F216406" i="1"/>
  <c r="F216405" i="1"/>
  <c r="F216404" i="1"/>
  <c r="F216403" i="1"/>
  <c r="F216402" i="1"/>
  <c r="F216401" i="1"/>
  <c r="F216400" i="1"/>
  <c r="F216399" i="1"/>
  <c r="F216398" i="1"/>
  <c r="F216397" i="1"/>
  <c r="F216396" i="1"/>
  <c r="F216395" i="1"/>
  <c r="F216394" i="1"/>
  <c r="F216393" i="1"/>
  <c r="F216392" i="1"/>
  <c r="F216391" i="1"/>
  <c r="F216390" i="1"/>
  <c r="F216389" i="1"/>
  <c r="F216388" i="1"/>
  <c r="F216387" i="1"/>
  <c r="F216386" i="1"/>
  <c r="F216385" i="1"/>
  <c r="F216384" i="1"/>
  <c r="F216383" i="1"/>
  <c r="F216382" i="1"/>
  <c r="F216381" i="1"/>
  <c r="F216380" i="1"/>
  <c r="F216379" i="1"/>
  <c r="F216378" i="1"/>
  <c r="F216377" i="1"/>
  <c r="F216376" i="1"/>
  <c r="F216375" i="1"/>
  <c r="F216374" i="1"/>
  <c r="F216373" i="1"/>
  <c r="F216372" i="1"/>
  <c r="F216371" i="1"/>
  <c r="F216370" i="1"/>
  <c r="F216369" i="1"/>
  <c r="F216368" i="1"/>
  <c r="F216367" i="1"/>
  <c r="F216366" i="1"/>
  <c r="F216365" i="1"/>
  <c r="F216364" i="1"/>
  <c r="F216363" i="1"/>
  <c r="F216362" i="1"/>
  <c r="F216361" i="1"/>
  <c r="F216360" i="1"/>
  <c r="F216359" i="1"/>
  <c r="F216358" i="1"/>
  <c r="F216357" i="1"/>
  <c r="F216356" i="1"/>
  <c r="F216355" i="1"/>
  <c r="F216354" i="1"/>
  <c r="F216353" i="1"/>
  <c r="F216352" i="1"/>
  <c r="F216351" i="1"/>
  <c r="F216350" i="1"/>
  <c r="F216349" i="1"/>
  <c r="F216348" i="1"/>
  <c r="F216347" i="1"/>
  <c r="F216346" i="1"/>
  <c r="F216345" i="1"/>
  <c r="F216344" i="1"/>
  <c r="F216343" i="1"/>
  <c r="F216342" i="1"/>
  <c r="F216341" i="1"/>
  <c r="F216340" i="1"/>
  <c r="F216339" i="1"/>
  <c r="F216338" i="1"/>
  <c r="F216337" i="1"/>
  <c r="F216336" i="1"/>
  <c r="F216335" i="1"/>
  <c r="F216334" i="1"/>
  <c r="F216333" i="1"/>
  <c r="F216332" i="1"/>
  <c r="F216331" i="1"/>
  <c r="F216330" i="1"/>
  <c r="F216329" i="1"/>
  <c r="F216328" i="1"/>
  <c r="F216327" i="1"/>
  <c r="F216326" i="1"/>
  <c r="F216325" i="1"/>
  <c r="F216324" i="1"/>
  <c r="F216323" i="1"/>
  <c r="F216322" i="1"/>
  <c r="F216321" i="1"/>
  <c r="F216320" i="1"/>
  <c r="F216319" i="1"/>
  <c r="F216318" i="1"/>
  <c r="F216317" i="1"/>
  <c r="F216316" i="1"/>
  <c r="F216315" i="1"/>
  <c r="F216314" i="1"/>
  <c r="F216313" i="1"/>
  <c r="F216312" i="1"/>
  <c r="F216311" i="1"/>
  <c r="F216310" i="1"/>
  <c r="F216309" i="1"/>
  <c r="F216308" i="1"/>
  <c r="F216307" i="1"/>
  <c r="F216306" i="1"/>
  <c r="F216305" i="1"/>
  <c r="F216304" i="1"/>
  <c r="F216303" i="1"/>
  <c r="F216302" i="1"/>
  <c r="F216301" i="1"/>
  <c r="F216300" i="1"/>
  <c r="F216299" i="1"/>
  <c r="F216298" i="1"/>
  <c r="F216297" i="1"/>
  <c r="F216296" i="1"/>
  <c r="F216295" i="1"/>
  <c r="F216294" i="1"/>
  <c r="F216293" i="1"/>
  <c r="F216292" i="1"/>
  <c r="F216291" i="1"/>
  <c r="F216290" i="1"/>
  <c r="F216289" i="1"/>
  <c r="F216288" i="1"/>
  <c r="F216287" i="1"/>
  <c r="F216286" i="1"/>
  <c r="F216285" i="1"/>
  <c r="F216284" i="1"/>
  <c r="F216283" i="1"/>
  <c r="F216282" i="1"/>
  <c r="F216281" i="1"/>
  <c r="F216280" i="1"/>
  <c r="F216279" i="1"/>
  <c r="F216278" i="1"/>
  <c r="F216277" i="1"/>
  <c r="F216276" i="1"/>
  <c r="F216275" i="1"/>
  <c r="F216274" i="1"/>
  <c r="F216273" i="1"/>
  <c r="F216272" i="1"/>
  <c r="F216271" i="1"/>
  <c r="F216270" i="1"/>
  <c r="F216269" i="1"/>
  <c r="F216268" i="1"/>
  <c r="F216267" i="1"/>
  <c r="F216266" i="1"/>
  <c r="F216265" i="1"/>
  <c r="F216264" i="1"/>
  <c r="F216263" i="1"/>
  <c r="F216262" i="1"/>
  <c r="F216261" i="1"/>
  <c r="F216260" i="1"/>
  <c r="F216259" i="1"/>
  <c r="F216258" i="1"/>
  <c r="F216257" i="1"/>
  <c r="F216256" i="1"/>
  <c r="F216255" i="1"/>
  <c r="F216254" i="1"/>
  <c r="F216253" i="1"/>
  <c r="F216252" i="1"/>
  <c r="F216251" i="1"/>
  <c r="F216250" i="1"/>
  <c r="F216249" i="1"/>
  <c r="F216248" i="1"/>
  <c r="F216247" i="1"/>
  <c r="F216246" i="1"/>
  <c r="F216245" i="1"/>
  <c r="F216244" i="1"/>
  <c r="F216243" i="1"/>
  <c r="F216242" i="1"/>
  <c r="F216241" i="1"/>
  <c r="F216240" i="1"/>
  <c r="F216239" i="1"/>
  <c r="F216238" i="1"/>
  <c r="F216237" i="1"/>
  <c r="F216236" i="1"/>
  <c r="F216235" i="1"/>
  <c r="F216234" i="1"/>
  <c r="F216233" i="1"/>
  <c r="F216232" i="1"/>
  <c r="F216231" i="1"/>
  <c r="F216230" i="1"/>
  <c r="F216229" i="1"/>
  <c r="F216228" i="1"/>
  <c r="F216227" i="1"/>
  <c r="F216226" i="1"/>
  <c r="F216225" i="1"/>
  <c r="F216224" i="1"/>
  <c r="F216223" i="1"/>
  <c r="F216222" i="1"/>
  <c r="F216221" i="1"/>
  <c r="F216220" i="1"/>
  <c r="F216219" i="1"/>
  <c r="F216218" i="1"/>
  <c r="F216217" i="1"/>
  <c r="F216216" i="1"/>
  <c r="F216215" i="1"/>
  <c r="F216214" i="1"/>
  <c r="F216213" i="1"/>
  <c r="F216212" i="1"/>
  <c r="F216211" i="1"/>
  <c r="F216210" i="1"/>
  <c r="F216209" i="1"/>
  <c r="F216208" i="1"/>
  <c r="F216207" i="1"/>
  <c r="F216206" i="1"/>
  <c r="F216205" i="1"/>
  <c r="F216204" i="1"/>
  <c r="F216203" i="1"/>
  <c r="F216202" i="1"/>
  <c r="F216201" i="1"/>
  <c r="F216200" i="1"/>
  <c r="F216199" i="1"/>
  <c r="F216198" i="1"/>
  <c r="F216197" i="1"/>
  <c r="F216196" i="1"/>
  <c r="F216195" i="1"/>
  <c r="F216194" i="1"/>
  <c r="F216193" i="1"/>
  <c r="F216192" i="1"/>
  <c r="F216191" i="1"/>
  <c r="F216190" i="1"/>
  <c r="F216189" i="1"/>
  <c r="F216188" i="1"/>
  <c r="F216187" i="1"/>
  <c r="F216186" i="1"/>
  <c r="F216185" i="1"/>
  <c r="F216184" i="1"/>
  <c r="F216183" i="1"/>
  <c r="F216182" i="1"/>
  <c r="F216181" i="1"/>
  <c r="F216180" i="1"/>
  <c r="F216179" i="1"/>
  <c r="F216178" i="1"/>
  <c r="F216177" i="1"/>
  <c r="F216176" i="1"/>
  <c r="F216175" i="1"/>
  <c r="F216174" i="1"/>
  <c r="F216173" i="1"/>
  <c r="F216172" i="1"/>
  <c r="F216171" i="1"/>
  <c r="F216170" i="1"/>
  <c r="F216169" i="1"/>
  <c r="F216168" i="1"/>
  <c r="F216167" i="1"/>
  <c r="F216166" i="1"/>
  <c r="F216165" i="1"/>
  <c r="F216164" i="1"/>
  <c r="F216163" i="1"/>
  <c r="F216162" i="1"/>
  <c r="F216161" i="1"/>
  <c r="F216160" i="1"/>
  <c r="F216159" i="1"/>
  <c r="F216158" i="1"/>
  <c r="F216157" i="1"/>
  <c r="F216156" i="1"/>
  <c r="F216155" i="1"/>
  <c r="F216154" i="1"/>
  <c r="F216153" i="1"/>
  <c r="F216152" i="1"/>
  <c r="F216151" i="1"/>
  <c r="F216150" i="1"/>
  <c r="F216149" i="1"/>
  <c r="F216148" i="1"/>
  <c r="F216147" i="1"/>
  <c r="F216146" i="1"/>
  <c r="F216145" i="1"/>
  <c r="F216144" i="1"/>
  <c r="F216143" i="1"/>
  <c r="F216142" i="1"/>
  <c r="F216141" i="1"/>
  <c r="F216140" i="1"/>
  <c r="F216139" i="1"/>
  <c r="F216138" i="1"/>
  <c r="F216137" i="1"/>
  <c r="F216136" i="1"/>
  <c r="F216135" i="1"/>
  <c r="F216134" i="1"/>
  <c r="F216133" i="1"/>
  <c r="F216132" i="1"/>
  <c r="F216131" i="1"/>
  <c r="F216130" i="1"/>
  <c r="F216129" i="1"/>
  <c r="F216128" i="1"/>
  <c r="F216127" i="1"/>
  <c r="F216126" i="1"/>
  <c r="F216125" i="1"/>
  <c r="F216124" i="1"/>
  <c r="F216123" i="1"/>
  <c r="F216122" i="1"/>
  <c r="F216121" i="1"/>
  <c r="F216120" i="1"/>
  <c r="F216119" i="1"/>
  <c r="F216118" i="1"/>
  <c r="F216117" i="1"/>
  <c r="F216116" i="1"/>
  <c r="F216115" i="1"/>
  <c r="F216114" i="1"/>
  <c r="F216113" i="1"/>
  <c r="F216112" i="1"/>
  <c r="F216111" i="1"/>
  <c r="F216110" i="1"/>
  <c r="F216109" i="1"/>
  <c r="F216108" i="1"/>
  <c r="F216107" i="1"/>
  <c r="F216106" i="1"/>
  <c r="F216105" i="1"/>
  <c r="F216104" i="1"/>
  <c r="F216103" i="1"/>
  <c r="F216102" i="1"/>
  <c r="F216101" i="1"/>
  <c r="F216100" i="1"/>
  <c r="F216099" i="1"/>
  <c r="F216098" i="1"/>
  <c r="F216097" i="1"/>
  <c r="F216096" i="1"/>
  <c r="F216095" i="1"/>
  <c r="F216094" i="1"/>
  <c r="F216093" i="1"/>
  <c r="F216092" i="1"/>
  <c r="F216091" i="1"/>
  <c r="F216090" i="1"/>
  <c r="F216089" i="1"/>
  <c r="F216088" i="1"/>
  <c r="F216087" i="1"/>
  <c r="F216086" i="1"/>
  <c r="F216085" i="1"/>
  <c r="F216084" i="1"/>
  <c r="F216083" i="1"/>
  <c r="F216082" i="1"/>
  <c r="F216081" i="1"/>
  <c r="F216080" i="1"/>
  <c r="F216079" i="1"/>
  <c r="F216078" i="1"/>
  <c r="F216077" i="1"/>
  <c r="F216076" i="1"/>
  <c r="F216075" i="1"/>
  <c r="F216074" i="1"/>
  <c r="F216073" i="1"/>
  <c r="F216072" i="1"/>
  <c r="F216071" i="1"/>
  <c r="F216070" i="1"/>
  <c r="F216069" i="1"/>
  <c r="F216068" i="1"/>
  <c r="F216067" i="1"/>
  <c r="F216066" i="1"/>
  <c r="F216065" i="1"/>
  <c r="F216064" i="1"/>
  <c r="F216063" i="1"/>
  <c r="F216062" i="1"/>
  <c r="F216061" i="1"/>
  <c r="F216060" i="1"/>
  <c r="F216059" i="1"/>
  <c r="F216058" i="1"/>
  <c r="F216057" i="1"/>
  <c r="F216056" i="1"/>
  <c r="F216055" i="1"/>
  <c r="F216054" i="1"/>
  <c r="F216053" i="1"/>
  <c r="F216052" i="1"/>
  <c r="F216051" i="1"/>
  <c r="F216050" i="1"/>
  <c r="F216049" i="1"/>
  <c r="F216048" i="1"/>
  <c r="F216047" i="1"/>
  <c r="F216046" i="1"/>
  <c r="F216045" i="1"/>
  <c r="F216044" i="1"/>
  <c r="F216043" i="1"/>
  <c r="F216042" i="1"/>
  <c r="F216041" i="1"/>
  <c r="F216040" i="1"/>
  <c r="F216039" i="1"/>
  <c r="F216038" i="1"/>
  <c r="F216037" i="1"/>
  <c r="F216036" i="1"/>
  <c r="F216035" i="1"/>
  <c r="F216034" i="1"/>
  <c r="F216033" i="1"/>
  <c r="F216032" i="1"/>
  <c r="F216031" i="1"/>
  <c r="F216030" i="1"/>
  <c r="F216029" i="1"/>
  <c r="F216028" i="1"/>
  <c r="F216027" i="1"/>
  <c r="F216026" i="1"/>
  <c r="F216025" i="1"/>
  <c r="F216024" i="1"/>
  <c r="F216023" i="1"/>
  <c r="F216022" i="1"/>
  <c r="F216021" i="1"/>
  <c r="F216020" i="1"/>
  <c r="F216019" i="1"/>
  <c r="F216018" i="1"/>
  <c r="F216017" i="1"/>
  <c r="F216016" i="1"/>
  <c r="F216015" i="1"/>
  <c r="F216014" i="1"/>
  <c r="F216013" i="1"/>
  <c r="F216012" i="1"/>
  <c r="F216011" i="1"/>
  <c r="F216010" i="1"/>
  <c r="F216009" i="1"/>
  <c r="F216008" i="1"/>
  <c r="F216007" i="1"/>
  <c r="F216006" i="1"/>
  <c r="F216005" i="1"/>
  <c r="F216004" i="1"/>
  <c r="F216003" i="1"/>
  <c r="F216002" i="1"/>
  <c r="F216001" i="1"/>
  <c r="F216000" i="1"/>
  <c r="F215999" i="1"/>
  <c r="F215998" i="1"/>
  <c r="F215997" i="1"/>
  <c r="F215996" i="1"/>
  <c r="F215995" i="1"/>
  <c r="F215994" i="1"/>
  <c r="F215993" i="1"/>
  <c r="F215992" i="1"/>
  <c r="F215991" i="1"/>
  <c r="F215990" i="1"/>
  <c r="F215989" i="1"/>
  <c r="F215988" i="1"/>
  <c r="F215987" i="1"/>
  <c r="F215986" i="1"/>
  <c r="F215985" i="1"/>
  <c r="F215984" i="1"/>
  <c r="F215983" i="1"/>
  <c r="F215982" i="1"/>
  <c r="F215981" i="1"/>
  <c r="F215980" i="1"/>
  <c r="F215979" i="1"/>
  <c r="F215978" i="1"/>
  <c r="F215977" i="1"/>
  <c r="F215976" i="1"/>
  <c r="F215975" i="1"/>
  <c r="F215974" i="1"/>
  <c r="F215973" i="1"/>
  <c r="F215972" i="1"/>
  <c r="F215971" i="1"/>
  <c r="F215970" i="1"/>
  <c r="F215969" i="1"/>
  <c r="F215968" i="1"/>
  <c r="F215967" i="1"/>
  <c r="F215966" i="1"/>
  <c r="F215965" i="1"/>
  <c r="F215964" i="1"/>
  <c r="F215963" i="1"/>
  <c r="F215962" i="1"/>
  <c r="F215961" i="1"/>
  <c r="F215960" i="1"/>
  <c r="F215959" i="1"/>
  <c r="F215958" i="1"/>
  <c r="F215957" i="1"/>
  <c r="F215956" i="1"/>
  <c r="F215955" i="1"/>
  <c r="F215954" i="1"/>
  <c r="F215953" i="1"/>
  <c r="F215952" i="1"/>
  <c r="F215951" i="1"/>
  <c r="F215950" i="1"/>
  <c r="F215949" i="1"/>
  <c r="F215948" i="1"/>
  <c r="F215947" i="1"/>
  <c r="F215946" i="1"/>
  <c r="F215945" i="1"/>
  <c r="F215944" i="1"/>
  <c r="F215943" i="1"/>
  <c r="F215942" i="1"/>
  <c r="F215941" i="1"/>
  <c r="F215940" i="1"/>
  <c r="F215939" i="1"/>
  <c r="F215938" i="1"/>
  <c r="F215937" i="1"/>
  <c r="F215936" i="1"/>
  <c r="F215935" i="1"/>
  <c r="F215934" i="1"/>
  <c r="F215933" i="1"/>
  <c r="F215932" i="1"/>
  <c r="F215931" i="1"/>
  <c r="F215930" i="1"/>
  <c r="F215929" i="1"/>
  <c r="F215928" i="1"/>
  <c r="F215927" i="1"/>
  <c r="F215926" i="1"/>
  <c r="F215925" i="1"/>
  <c r="F215924" i="1"/>
  <c r="F215923" i="1"/>
  <c r="F215922" i="1"/>
  <c r="F215921" i="1"/>
  <c r="F215920" i="1"/>
  <c r="F215919" i="1"/>
  <c r="F215918" i="1"/>
  <c r="F215917" i="1"/>
  <c r="F215916" i="1"/>
  <c r="F215915" i="1"/>
  <c r="F215914" i="1"/>
  <c r="F215913" i="1"/>
  <c r="F215912" i="1"/>
  <c r="F215911" i="1"/>
  <c r="F215910" i="1"/>
  <c r="F215909" i="1"/>
  <c r="F215908" i="1"/>
  <c r="F215907" i="1"/>
  <c r="F215906" i="1"/>
  <c r="F215905" i="1"/>
  <c r="F215904" i="1"/>
  <c r="F215903" i="1"/>
  <c r="F215902" i="1"/>
  <c r="F215901" i="1"/>
  <c r="F215900" i="1"/>
  <c r="F215899" i="1"/>
  <c r="F215898" i="1"/>
  <c r="F215897" i="1"/>
  <c r="F215896" i="1"/>
  <c r="F215895" i="1"/>
  <c r="F215894" i="1"/>
  <c r="F215893" i="1"/>
  <c r="F215892" i="1"/>
  <c r="F215891" i="1"/>
  <c r="F215890" i="1"/>
  <c r="F215889" i="1"/>
  <c r="F215888" i="1"/>
  <c r="F215887" i="1"/>
  <c r="F215886" i="1"/>
  <c r="F215885" i="1"/>
  <c r="F215884" i="1"/>
  <c r="F215883" i="1"/>
  <c r="F215882" i="1"/>
  <c r="F215881" i="1"/>
  <c r="F215880" i="1"/>
  <c r="F215879" i="1"/>
  <c r="F215878" i="1"/>
  <c r="F215877" i="1"/>
  <c r="F215876" i="1"/>
  <c r="F215875" i="1"/>
  <c r="F215874" i="1"/>
  <c r="F215873" i="1"/>
  <c r="F215872" i="1"/>
  <c r="F215871" i="1"/>
  <c r="F215870" i="1"/>
  <c r="F215869" i="1"/>
  <c r="F215868" i="1"/>
  <c r="F215867" i="1"/>
  <c r="F215866" i="1"/>
  <c r="F215865" i="1"/>
  <c r="F215864" i="1"/>
  <c r="F215863" i="1"/>
  <c r="F215862" i="1"/>
  <c r="F215861" i="1"/>
  <c r="F215860" i="1"/>
  <c r="F215859" i="1"/>
  <c r="F215858" i="1"/>
  <c r="F215857" i="1"/>
  <c r="F215856" i="1"/>
  <c r="F215855" i="1"/>
  <c r="F215854" i="1"/>
  <c r="F215853" i="1"/>
  <c r="F215852" i="1"/>
  <c r="F215851" i="1"/>
  <c r="F215850" i="1"/>
  <c r="F215849" i="1"/>
  <c r="F215848" i="1"/>
  <c r="F215847" i="1"/>
  <c r="F215846" i="1"/>
  <c r="F215845" i="1"/>
  <c r="F215844" i="1"/>
  <c r="F215843" i="1"/>
  <c r="F215842" i="1"/>
  <c r="F215841" i="1"/>
  <c r="F215840" i="1"/>
  <c r="F215839" i="1"/>
  <c r="F215838" i="1"/>
  <c r="F215837" i="1"/>
  <c r="F215836" i="1"/>
  <c r="F215835" i="1"/>
  <c r="F215834" i="1"/>
  <c r="F215833" i="1"/>
  <c r="F215832" i="1"/>
  <c r="F215831" i="1"/>
  <c r="F215830" i="1"/>
  <c r="F215829" i="1"/>
  <c r="F215828" i="1"/>
  <c r="F215827" i="1"/>
  <c r="F215826" i="1"/>
  <c r="F215825" i="1"/>
  <c r="F215824" i="1"/>
  <c r="F215823" i="1"/>
  <c r="F215822" i="1"/>
  <c r="F215821" i="1"/>
  <c r="F215820" i="1"/>
  <c r="F215819" i="1"/>
  <c r="F215818" i="1"/>
  <c r="F215817" i="1"/>
  <c r="F215816" i="1"/>
  <c r="F215815" i="1"/>
  <c r="F215814" i="1"/>
  <c r="F215813" i="1"/>
  <c r="F215812" i="1"/>
  <c r="F215811" i="1"/>
  <c r="F215810" i="1"/>
  <c r="F215809" i="1"/>
  <c r="F215808" i="1"/>
  <c r="F215807" i="1"/>
  <c r="F215806" i="1"/>
  <c r="F215805" i="1"/>
  <c r="F215804" i="1"/>
  <c r="F215803" i="1"/>
  <c r="F215802" i="1"/>
  <c r="F215801" i="1"/>
  <c r="F215800" i="1"/>
  <c r="F215799" i="1"/>
  <c r="F215798" i="1"/>
  <c r="F215797" i="1"/>
  <c r="F215796" i="1"/>
  <c r="F215795" i="1"/>
  <c r="F215794" i="1"/>
  <c r="F215793" i="1"/>
  <c r="F215792" i="1"/>
  <c r="F215791" i="1"/>
  <c r="F215790" i="1"/>
  <c r="F215789" i="1"/>
  <c r="F215788" i="1"/>
  <c r="F215787" i="1"/>
  <c r="F215786" i="1"/>
  <c r="F215785" i="1"/>
  <c r="F215784" i="1"/>
  <c r="F215783" i="1"/>
  <c r="F215782" i="1"/>
  <c r="F215781" i="1"/>
  <c r="F215780" i="1"/>
  <c r="F215779" i="1"/>
  <c r="F215778" i="1"/>
  <c r="F215777" i="1"/>
  <c r="F215776" i="1"/>
  <c r="F215775" i="1"/>
  <c r="F215774" i="1"/>
  <c r="F215773" i="1"/>
  <c r="F215772" i="1"/>
  <c r="F215771" i="1"/>
  <c r="F215770" i="1"/>
  <c r="F215769" i="1"/>
  <c r="F215768" i="1"/>
  <c r="F215767" i="1"/>
  <c r="F215766" i="1"/>
  <c r="F215765" i="1"/>
  <c r="F215764" i="1"/>
  <c r="F215763" i="1"/>
  <c r="F215762" i="1"/>
  <c r="F215761" i="1"/>
  <c r="F215760" i="1"/>
  <c r="F215759" i="1"/>
  <c r="F215758" i="1"/>
  <c r="F215757" i="1"/>
  <c r="F215756" i="1"/>
  <c r="F215755" i="1"/>
  <c r="F215754" i="1"/>
  <c r="F215753" i="1"/>
  <c r="F215752" i="1"/>
  <c r="F215751" i="1"/>
  <c r="F215750" i="1"/>
  <c r="F215749" i="1"/>
  <c r="F215748" i="1"/>
  <c r="F215747" i="1"/>
  <c r="F215746" i="1"/>
  <c r="F215745" i="1"/>
  <c r="F215744" i="1"/>
  <c r="F215743" i="1"/>
  <c r="F215742" i="1"/>
  <c r="F215741" i="1"/>
  <c r="F215740" i="1"/>
  <c r="F215739" i="1"/>
  <c r="F215738" i="1"/>
  <c r="F215737" i="1"/>
  <c r="F215736" i="1"/>
  <c r="F215735" i="1"/>
  <c r="F215734" i="1"/>
  <c r="F215733" i="1"/>
  <c r="F215732" i="1"/>
  <c r="F215731" i="1"/>
  <c r="F215730" i="1"/>
  <c r="F215729" i="1"/>
  <c r="F215728" i="1"/>
  <c r="F215727" i="1"/>
  <c r="F215726" i="1"/>
  <c r="F215725" i="1"/>
  <c r="F215724" i="1"/>
  <c r="F215723" i="1"/>
  <c r="F215722" i="1"/>
  <c r="F215721" i="1"/>
  <c r="F215720" i="1"/>
  <c r="F215719" i="1"/>
  <c r="F215718" i="1"/>
  <c r="F215717" i="1"/>
  <c r="F215716" i="1"/>
  <c r="F215715" i="1"/>
  <c r="F215714" i="1"/>
  <c r="F215713" i="1"/>
  <c r="F215712" i="1"/>
  <c r="F215711" i="1"/>
  <c r="F215710" i="1"/>
  <c r="F215709" i="1"/>
  <c r="F215708" i="1"/>
  <c r="F215707" i="1"/>
  <c r="F215706" i="1"/>
  <c r="F215705" i="1"/>
  <c r="F215704" i="1"/>
  <c r="F215703" i="1"/>
  <c r="F215702" i="1"/>
  <c r="F215701" i="1"/>
  <c r="F215700" i="1"/>
  <c r="F215699" i="1"/>
  <c r="F215698" i="1"/>
  <c r="F215697" i="1"/>
  <c r="F215696" i="1"/>
  <c r="F215695" i="1"/>
  <c r="F215694" i="1"/>
  <c r="F215693" i="1"/>
  <c r="F215692" i="1"/>
  <c r="F215691" i="1"/>
  <c r="F215690" i="1"/>
  <c r="F215689" i="1"/>
  <c r="F215688" i="1"/>
  <c r="F215687" i="1"/>
  <c r="F215686" i="1"/>
  <c r="F215685" i="1"/>
  <c r="F215684" i="1"/>
  <c r="F215683" i="1"/>
  <c r="F215682" i="1"/>
  <c r="F215681" i="1"/>
  <c r="F215680" i="1"/>
  <c r="F215679" i="1"/>
  <c r="F215678" i="1"/>
  <c r="F215677" i="1"/>
  <c r="F215676" i="1"/>
  <c r="F215675" i="1"/>
  <c r="F215674" i="1"/>
  <c r="F215673" i="1"/>
  <c r="F215672" i="1"/>
  <c r="F215671" i="1"/>
  <c r="F215670" i="1"/>
  <c r="F215669" i="1"/>
  <c r="F215668" i="1"/>
  <c r="F215667" i="1"/>
  <c r="F215666" i="1"/>
  <c r="F215665" i="1"/>
  <c r="F215664" i="1"/>
  <c r="F215663" i="1"/>
  <c r="F215662" i="1"/>
  <c r="F215661" i="1"/>
  <c r="F215660" i="1"/>
  <c r="F215659" i="1"/>
  <c r="F215658" i="1"/>
  <c r="F215657" i="1"/>
  <c r="F215656" i="1"/>
  <c r="F215655" i="1"/>
  <c r="F215654" i="1"/>
  <c r="F215653" i="1"/>
  <c r="F215652" i="1"/>
  <c r="F215651" i="1"/>
  <c r="F215650" i="1"/>
  <c r="F215649" i="1"/>
  <c r="F215648" i="1"/>
  <c r="F215647" i="1"/>
  <c r="F215646" i="1"/>
  <c r="F215645" i="1"/>
  <c r="F215644" i="1"/>
  <c r="F215643" i="1"/>
  <c r="F215642" i="1"/>
  <c r="F215641" i="1"/>
  <c r="F215640" i="1"/>
  <c r="F215639" i="1"/>
  <c r="F215638" i="1"/>
  <c r="F215637" i="1"/>
  <c r="F215636" i="1"/>
  <c r="F215635" i="1"/>
  <c r="F215634" i="1"/>
  <c r="F215633" i="1"/>
  <c r="F215632" i="1"/>
  <c r="F215631" i="1"/>
  <c r="F215630" i="1"/>
  <c r="F215629" i="1"/>
  <c r="F215628" i="1"/>
  <c r="F215627" i="1"/>
  <c r="F215626" i="1"/>
  <c r="F215625" i="1"/>
  <c r="F215624" i="1"/>
  <c r="F215623" i="1"/>
  <c r="F215622" i="1"/>
  <c r="F215621" i="1"/>
  <c r="F215620" i="1"/>
  <c r="F215619" i="1"/>
  <c r="F215618" i="1"/>
  <c r="F215617" i="1"/>
  <c r="F215616" i="1"/>
  <c r="F215615" i="1"/>
  <c r="F215614" i="1"/>
  <c r="F215613" i="1"/>
  <c r="F215612" i="1"/>
  <c r="F215611" i="1"/>
  <c r="F215610" i="1"/>
  <c r="F215609" i="1"/>
  <c r="F215608" i="1"/>
  <c r="F215607" i="1"/>
  <c r="F215606" i="1"/>
  <c r="F215605" i="1"/>
  <c r="F215604" i="1"/>
  <c r="F215603" i="1"/>
  <c r="F215602" i="1"/>
  <c r="F215601" i="1"/>
  <c r="F215600" i="1"/>
  <c r="F215599" i="1"/>
  <c r="F215598" i="1"/>
  <c r="F215597" i="1"/>
  <c r="F215596" i="1"/>
  <c r="F215595" i="1"/>
  <c r="F215594" i="1"/>
  <c r="F215593" i="1"/>
  <c r="F215592" i="1"/>
  <c r="F215591" i="1"/>
  <c r="F215590" i="1"/>
  <c r="F215589" i="1"/>
  <c r="F215588" i="1"/>
  <c r="F215587" i="1"/>
  <c r="F215586" i="1"/>
  <c r="F215585" i="1"/>
  <c r="F215584" i="1"/>
  <c r="F215583" i="1"/>
  <c r="F215582" i="1"/>
  <c r="F215581" i="1"/>
  <c r="F215580" i="1"/>
  <c r="F215579" i="1"/>
  <c r="F215578" i="1"/>
  <c r="F215577" i="1"/>
  <c r="F215576" i="1"/>
  <c r="F215575" i="1"/>
  <c r="F215574" i="1"/>
  <c r="F215573" i="1"/>
  <c r="F215572" i="1"/>
  <c r="F215571" i="1"/>
  <c r="F215570" i="1"/>
  <c r="F215569" i="1"/>
  <c r="F215568" i="1"/>
  <c r="F215567" i="1"/>
  <c r="F215566" i="1"/>
  <c r="F215565" i="1"/>
  <c r="F215564" i="1"/>
  <c r="F215563" i="1"/>
  <c r="F215562" i="1"/>
  <c r="F215561" i="1"/>
  <c r="F215560" i="1"/>
  <c r="F215559" i="1"/>
  <c r="F215558" i="1"/>
  <c r="F215557" i="1"/>
  <c r="F215556" i="1"/>
  <c r="F215555" i="1"/>
  <c r="F215554" i="1"/>
  <c r="F215553" i="1"/>
  <c r="F215552" i="1"/>
  <c r="F215551" i="1"/>
  <c r="F215550" i="1"/>
  <c r="F215549" i="1"/>
  <c r="F215548" i="1"/>
  <c r="F215547" i="1"/>
  <c r="F215546" i="1"/>
  <c r="F215545" i="1"/>
  <c r="F215544" i="1"/>
  <c r="F215543" i="1"/>
  <c r="F215542" i="1"/>
  <c r="F215541" i="1"/>
  <c r="F215540" i="1"/>
  <c r="F215539" i="1"/>
  <c r="F215538" i="1"/>
  <c r="F215537" i="1"/>
  <c r="F215536" i="1"/>
  <c r="F215535" i="1"/>
  <c r="F215534" i="1"/>
  <c r="F215533" i="1"/>
  <c r="F215532" i="1"/>
  <c r="F215531" i="1"/>
  <c r="F215530" i="1"/>
  <c r="F215529" i="1"/>
  <c r="F215528" i="1"/>
  <c r="F215527" i="1"/>
  <c r="F215526" i="1"/>
  <c r="F215525" i="1"/>
  <c r="F215524" i="1"/>
  <c r="F215523" i="1"/>
  <c r="F215522" i="1"/>
  <c r="F215521" i="1"/>
  <c r="F215520" i="1"/>
  <c r="F215519" i="1"/>
  <c r="F215518" i="1"/>
  <c r="F215517" i="1"/>
  <c r="F215516" i="1"/>
  <c r="F215515" i="1"/>
  <c r="F215514" i="1"/>
  <c r="F215513" i="1"/>
  <c r="F215512" i="1"/>
  <c r="F215511" i="1"/>
  <c r="F215510" i="1"/>
  <c r="F215509" i="1"/>
  <c r="F215508" i="1"/>
  <c r="F215507" i="1"/>
  <c r="F215506" i="1"/>
  <c r="F215505" i="1"/>
  <c r="F215504" i="1"/>
  <c r="F215503" i="1"/>
  <c r="F215502" i="1"/>
  <c r="F215501" i="1"/>
  <c r="F215500" i="1"/>
  <c r="F215499" i="1"/>
  <c r="F215498" i="1"/>
  <c r="F215497" i="1"/>
  <c r="F215496" i="1"/>
  <c r="F215495" i="1"/>
  <c r="F215494" i="1"/>
  <c r="F215493" i="1"/>
  <c r="F215492" i="1"/>
  <c r="F215491" i="1"/>
  <c r="F215490" i="1"/>
  <c r="F215489" i="1"/>
  <c r="F215488" i="1"/>
  <c r="F215487" i="1"/>
  <c r="F215486" i="1"/>
  <c r="F215485" i="1"/>
  <c r="F215484" i="1"/>
  <c r="F215483" i="1"/>
  <c r="F215482" i="1"/>
  <c r="F215481" i="1"/>
  <c r="F215480" i="1"/>
  <c r="F215479" i="1"/>
  <c r="F215478" i="1"/>
  <c r="F215477" i="1"/>
  <c r="F215476" i="1"/>
  <c r="F215475" i="1"/>
  <c r="F215474" i="1"/>
  <c r="F215473" i="1"/>
  <c r="F215472" i="1"/>
  <c r="F215471" i="1"/>
  <c r="F215470" i="1"/>
  <c r="F215469" i="1"/>
  <c r="F215468" i="1"/>
  <c r="F215467" i="1"/>
  <c r="F215466" i="1"/>
  <c r="F215465" i="1"/>
  <c r="F215464" i="1"/>
  <c r="F215463" i="1"/>
  <c r="F215462" i="1"/>
  <c r="F215461" i="1"/>
  <c r="F215460" i="1"/>
  <c r="F215459" i="1"/>
  <c r="F215458" i="1"/>
  <c r="F215457" i="1"/>
  <c r="F215456" i="1"/>
  <c r="F215455" i="1"/>
  <c r="F215454" i="1"/>
  <c r="F215453" i="1"/>
  <c r="F215452" i="1"/>
  <c r="F215451" i="1"/>
  <c r="F215450" i="1"/>
  <c r="F215449" i="1"/>
  <c r="F215448" i="1"/>
  <c r="F215447" i="1"/>
  <c r="F215446" i="1"/>
  <c r="F215445" i="1"/>
  <c r="F215444" i="1"/>
  <c r="F215443" i="1"/>
  <c r="F215442" i="1"/>
  <c r="F215441" i="1"/>
  <c r="F215440" i="1"/>
  <c r="F215439" i="1"/>
  <c r="F215438" i="1"/>
  <c r="F215437" i="1"/>
  <c r="F215436" i="1"/>
  <c r="F215435" i="1"/>
  <c r="F215434" i="1"/>
  <c r="F215433" i="1"/>
  <c r="F215432" i="1"/>
  <c r="F215431" i="1"/>
  <c r="F215430" i="1"/>
  <c r="F215429" i="1"/>
  <c r="F215428" i="1"/>
  <c r="F215427" i="1"/>
  <c r="F215426" i="1"/>
  <c r="F215425" i="1"/>
  <c r="F215424" i="1"/>
  <c r="F215423" i="1"/>
  <c r="F215422" i="1"/>
  <c r="F215421" i="1"/>
  <c r="F215420" i="1"/>
  <c r="F215419" i="1"/>
  <c r="F215418" i="1"/>
  <c r="F215417" i="1"/>
  <c r="F215416" i="1"/>
  <c r="F215415" i="1"/>
  <c r="F215414" i="1"/>
  <c r="F215413" i="1"/>
  <c r="F215412" i="1"/>
  <c r="F215411" i="1"/>
  <c r="F215410" i="1"/>
  <c r="F215409" i="1"/>
  <c r="F215408" i="1"/>
  <c r="F215407" i="1"/>
  <c r="F215406" i="1"/>
  <c r="F215405" i="1"/>
  <c r="F215404" i="1"/>
  <c r="F215403" i="1"/>
  <c r="F215402" i="1"/>
  <c r="F215401" i="1"/>
  <c r="F215400" i="1"/>
  <c r="F215399" i="1"/>
  <c r="F215398" i="1"/>
  <c r="F215397" i="1"/>
  <c r="F215396" i="1"/>
  <c r="F215395" i="1"/>
  <c r="F215394" i="1"/>
  <c r="F215393" i="1"/>
  <c r="F215392" i="1"/>
  <c r="F215391" i="1"/>
  <c r="F215390" i="1"/>
  <c r="F215389" i="1"/>
  <c r="F215388" i="1"/>
  <c r="F215387" i="1"/>
  <c r="F215386" i="1"/>
  <c r="F215385" i="1"/>
  <c r="F215384" i="1"/>
  <c r="F215383" i="1"/>
  <c r="F215382" i="1"/>
  <c r="F215381" i="1"/>
  <c r="F215380" i="1"/>
  <c r="F215379" i="1"/>
  <c r="F215378" i="1"/>
  <c r="F215377" i="1"/>
  <c r="F215376" i="1"/>
  <c r="F215375" i="1"/>
  <c r="F215374" i="1"/>
  <c r="F215373" i="1"/>
  <c r="F215372" i="1"/>
  <c r="F215371" i="1"/>
  <c r="F215370" i="1"/>
  <c r="F215369" i="1"/>
  <c r="F215368" i="1"/>
  <c r="F215367" i="1"/>
  <c r="F215366" i="1"/>
  <c r="F215365" i="1"/>
  <c r="F215364" i="1"/>
  <c r="F215363" i="1"/>
  <c r="F215362" i="1"/>
  <c r="F215361" i="1"/>
  <c r="F215360" i="1"/>
  <c r="F215359" i="1"/>
  <c r="F215358" i="1"/>
  <c r="F215357" i="1"/>
  <c r="F215356" i="1"/>
  <c r="F215355" i="1"/>
  <c r="F215354" i="1"/>
  <c r="F215353" i="1"/>
  <c r="F215352" i="1"/>
  <c r="F215351" i="1"/>
  <c r="F215350" i="1"/>
  <c r="F215349" i="1"/>
  <c r="F215348" i="1"/>
  <c r="F215347" i="1"/>
  <c r="F215346" i="1"/>
  <c r="F215345" i="1"/>
  <c r="F215344" i="1"/>
  <c r="F215343" i="1"/>
  <c r="F215342" i="1"/>
  <c r="F215341" i="1"/>
  <c r="F215340" i="1"/>
  <c r="F215339" i="1"/>
  <c r="F215338" i="1"/>
  <c r="F215337" i="1"/>
  <c r="F215336" i="1"/>
  <c r="F215335" i="1"/>
  <c r="F215334" i="1"/>
  <c r="F215333" i="1"/>
  <c r="F215332" i="1"/>
  <c r="F215331" i="1"/>
  <c r="F215330" i="1"/>
  <c r="F215329" i="1"/>
  <c r="F215328" i="1"/>
  <c r="F215327" i="1"/>
  <c r="F215326" i="1"/>
  <c r="F215325" i="1"/>
  <c r="F215324" i="1"/>
  <c r="F215323" i="1"/>
  <c r="F215322" i="1"/>
  <c r="F215321" i="1"/>
  <c r="F215320" i="1"/>
  <c r="F215319" i="1"/>
  <c r="F215318" i="1"/>
  <c r="F215317" i="1"/>
  <c r="F215316" i="1"/>
  <c r="F215315" i="1"/>
  <c r="F215314" i="1"/>
  <c r="F215313" i="1"/>
  <c r="F215312" i="1"/>
  <c r="F215311" i="1"/>
  <c r="F215310" i="1"/>
  <c r="F215309" i="1"/>
  <c r="F215308" i="1"/>
  <c r="F215307" i="1"/>
  <c r="F215306" i="1"/>
  <c r="F215305" i="1"/>
  <c r="F215304" i="1"/>
  <c r="F215303" i="1"/>
  <c r="F215302" i="1"/>
  <c r="F215301" i="1"/>
  <c r="F215300" i="1"/>
  <c r="F215299" i="1"/>
  <c r="F215298" i="1"/>
  <c r="F215297" i="1"/>
  <c r="F215296" i="1"/>
  <c r="F215295" i="1"/>
  <c r="F215294" i="1"/>
  <c r="F215293" i="1"/>
  <c r="F215292" i="1"/>
  <c r="F215291" i="1"/>
  <c r="F215290" i="1"/>
  <c r="F215289" i="1"/>
  <c r="F215288" i="1"/>
  <c r="F215287" i="1"/>
  <c r="F215286" i="1"/>
  <c r="F215285" i="1"/>
  <c r="F215284" i="1"/>
  <c r="F215283" i="1"/>
  <c r="F215282" i="1"/>
  <c r="F215281" i="1"/>
  <c r="F215280" i="1"/>
  <c r="F215279" i="1"/>
  <c r="F215278" i="1"/>
  <c r="F215277" i="1"/>
  <c r="F215276" i="1"/>
  <c r="F215275" i="1"/>
  <c r="F215274" i="1"/>
  <c r="F215273" i="1"/>
  <c r="F215272" i="1"/>
  <c r="F215271" i="1"/>
  <c r="F215270" i="1"/>
  <c r="F215269" i="1"/>
  <c r="F215268" i="1"/>
  <c r="F215267" i="1"/>
  <c r="F215266" i="1"/>
  <c r="F215265" i="1"/>
  <c r="F215264" i="1"/>
  <c r="F215263" i="1"/>
  <c r="F215262" i="1"/>
  <c r="F215261" i="1"/>
  <c r="F215260" i="1"/>
  <c r="F215259" i="1"/>
  <c r="F215258" i="1"/>
  <c r="F215257" i="1"/>
  <c r="F215256" i="1"/>
  <c r="F215255" i="1"/>
  <c r="F215254" i="1"/>
  <c r="F215253" i="1"/>
  <c r="F215252" i="1"/>
  <c r="F215251" i="1"/>
  <c r="F215250" i="1"/>
  <c r="F215249" i="1"/>
  <c r="F215248" i="1"/>
  <c r="F215247" i="1"/>
  <c r="F215246" i="1"/>
  <c r="F215245" i="1"/>
  <c r="F215244" i="1"/>
  <c r="F215243" i="1"/>
  <c r="F215242" i="1"/>
  <c r="F215241" i="1"/>
  <c r="F215240" i="1"/>
  <c r="F215239" i="1"/>
  <c r="F215238" i="1"/>
  <c r="F215237" i="1"/>
  <c r="F215236" i="1"/>
  <c r="F215235" i="1"/>
  <c r="F215234" i="1"/>
  <c r="F215233" i="1"/>
  <c r="F215232" i="1"/>
  <c r="F215231" i="1"/>
  <c r="F215230" i="1"/>
  <c r="F215229" i="1"/>
  <c r="F215228" i="1"/>
  <c r="F215227" i="1"/>
  <c r="F215226" i="1"/>
  <c r="F215225" i="1"/>
  <c r="F215224" i="1"/>
  <c r="F215223" i="1"/>
  <c r="F215222" i="1"/>
  <c r="F215221" i="1"/>
  <c r="F215220" i="1"/>
  <c r="F215219" i="1"/>
  <c r="F215218" i="1"/>
  <c r="F215217" i="1"/>
  <c r="F215216" i="1"/>
  <c r="F215215" i="1"/>
  <c r="F215214" i="1"/>
  <c r="F215213" i="1"/>
  <c r="F215212" i="1"/>
  <c r="F215211" i="1"/>
  <c r="F215210" i="1"/>
  <c r="F215209" i="1"/>
  <c r="F215208" i="1"/>
  <c r="F215207" i="1"/>
  <c r="F215206" i="1"/>
  <c r="F215205" i="1"/>
  <c r="F215204" i="1"/>
  <c r="F215203" i="1"/>
  <c r="F215202" i="1"/>
  <c r="F215201" i="1"/>
  <c r="F215200" i="1"/>
  <c r="F215199" i="1"/>
  <c r="F215198" i="1"/>
  <c r="F215197" i="1"/>
  <c r="F215196" i="1"/>
  <c r="F215195" i="1"/>
  <c r="F215194" i="1"/>
  <c r="F215193" i="1"/>
  <c r="F215192" i="1"/>
  <c r="F215191" i="1"/>
  <c r="F215190" i="1"/>
  <c r="F215189" i="1"/>
  <c r="F215188" i="1"/>
  <c r="F215187" i="1"/>
  <c r="F215186" i="1"/>
  <c r="F215185" i="1"/>
  <c r="F215184" i="1"/>
  <c r="F215183" i="1"/>
  <c r="F215182" i="1"/>
  <c r="F215181" i="1"/>
  <c r="F215180" i="1"/>
  <c r="F215179" i="1"/>
  <c r="F215178" i="1"/>
  <c r="F215177" i="1"/>
  <c r="F215176" i="1"/>
  <c r="F215175" i="1"/>
  <c r="F215174" i="1"/>
  <c r="F215173" i="1"/>
  <c r="F215172" i="1"/>
  <c r="F215171" i="1"/>
  <c r="F215170" i="1"/>
  <c r="F215169" i="1"/>
  <c r="F215168" i="1"/>
  <c r="F215167" i="1"/>
  <c r="F215166" i="1"/>
  <c r="F215165" i="1"/>
  <c r="F215164" i="1"/>
  <c r="F215163" i="1"/>
  <c r="F215162" i="1"/>
  <c r="F215161" i="1"/>
  <c r="F215160" i="1"/>
  <c r="F215159" i="1"/>
  <c r="F215158" i="1"/>
  <c r="F215157" i="1"/>
  <c r="F215156" i="1"/>
  <c r="F215155" i="1"/>
  <c r="F215154" i="1"/>
  <c r="F215153" i="1"/>
  <c r="F215152" i="1"/>
  <c r="F215151" i="1"/>
  <c r="F215150" i="1"/>
  <c r="F215149" i="1"/>
  <c r="F215148" i="1"/>
  <c r="F215147" i="1"/>
  <c r="F215146" i="1"/>
  <c r="F215145" i="1"/>
  <c r="F215144" i="1"/>
  <c r="F215143" i="1"/>
  <c r="F215142" i="1"/>
  <c r="F215141" i="1"/>
  <c r="F215140" i="1"/>
  <c r="F215139" i="1"/>
  <c r="F215138" i="1"/>
  <c r="F215137" i="1"/>
  <c r="F215136" i="1"/>
  <c r="F215135" i="1"/>
  <c r="F215134" i="1"/>
  <c r="F215133" i="1"/>
  <c r="F215132" i="1"/>
  <c r="F215131" i="1"/>
  <c r="F215130" i="1"/>
  <c r="F215129" i="1"/>
  <c r="F215128" i="1"/>
  <c r="F215127" i="1"/>
  <c r="F215126" i="1"/>
  <c r="F215125" i="1"/>
  <c r="F215124" i="1"/>
  <c r="F215123" i="1"/>
  <c r="F215122" i="1"/>
  <c r="F215121" i="1"/>
  <c r="F215120" i="1"/>
  <c r="F215119" i="1"/>
  <c r="F215118" i="1"/>
  <c r="F215117" i="1"/>
  <c r="F215116" i="1"/>
  <c r="F215115" i="1"/>
  <c r="F215114" i="1"/>
  <c r="F215113" i="1"/>
  <c r="F215112" i="1"/>
  <c r="F215111" i="1"/>
  <c r="F215110" i="1"/>
  <c r="F215109" i="1"/>
  <c r="F215108" i="1"/>
  <c r="F215107" i="1"/>
  <c r="F215106" i="1"/>
  <c r="F215105" i="1"/>
  <c r="F215104" i="1"/>
  <c r="F215103" i="1"/>
  <c r="F215102" i="1"/>
  <c r="F215101" i="1"/>
  <c r="F215100" i="1"/>
  <c r="F215099" i="1"/>
  <c r="F215098" i="1"/>
  <c r="F215097" i="1"/>
  <c r="F215096" i="1"/>
  <c r="F215095" i="1"/>
  <c r="F215094" i="1"/>
  <c r="F215093" i="1"/>
  <c r="F215092" i="1"/>
  <c r="F215091" i="1"/>
  <c r="F215090" i="1"/>
  <c r="F215089" i="1"/>
  <c r="F215088" i="1"/>
  <c r="F215087" i="1"/>
  <c r="F215086" i="1"/>
  <c r="F215085" i="1"/>
  <c r="F215084" i="1"/>
  <c r="F215083" i="1"/>
  <c r="F215082" i="1"/>
  <c r="F215081" i="1"/>
  <c r="F215080" i="1"/>
  <c r="F215079" i="1"/>
  <c r="F215078" i="1"/>
  <c r="F215077" i="1"/>
  <c r="F215076" i="1"/>
  <c r="F215075" i="1"/>
  <c r="F215074" i="1"/>
  <c r="F215073" i="1"/>
  <c r="F215072" i="1"/>
  <c r="F215071" i="1"/>
  <c r="F215070" i="1"/>
  <c r="F215069" i="1"/>
  <c r="F215068" i="1"/>
  <c r="F215067" i="1"/>
  <c r="F215066" i="1"/>
  <c r="F215065" i="1"/>
  <c r="F215064" i="1"/>
  <c r="F215063" i="1"/>
  <c r="F215062" i="1"/>
  <c r="F215061" i="1"/>
  <c r="F215060" i="1"/>
  <c r="F215059" i="1"/>
  <c r="F215058" i="1"/>
  <c r="F215057" i="1"/>
  <c r="F215056" i="1"/>
  <c r="F215055" i="1"/>
  <c r="F215054" i="1"/>
  <c r="F215053" i="1"/>
  <c r="F215052" i="1"/>
  <c r="F215051" i="1"/>
  <c r="F215050" i="1"/>
  <c r="F215049" i="1"/>
  <c r="F215048" i="1"/>
  <c r="F215047" i="1"/>
  <c r="F215046" i="1"/>
  <c r="F215045" i="1"/>
  <c r="F215044" i="1"/>
  <c r="F215043" i="1"/>
  <c r="F215042" i="1"/>
  <c r="F215041" i="1"/>
  <c r="F215040" i="1"/>
  <c r="F215039" i="1"/>
  <c r="F215038" i="1"/>
  <c r="F215037" i="1"/>
  <c r="F215036" i="1"/>
  <c r="F215035" i="1"/>
  <c r="F215034" i="1"/>
  <c r="F215033" i="1"/>
  <c r="F215032" i="1"/>
  <c r="F215031" i="1"/>
  <c r="F215030" i="1"/>
  <c r="F215029" i="1"/>
  <c r="F215028" i="1"/>
  <c r="F215027" i="1"/>
  <c r="F215026" i="1"/>
  <c r="F215025" i="1"/>
  <c r="F215024" i="1"/>
  <c r="F215023" i="1"/>
  <c r="F215022" i="1"/>
  <c r="F215021" i="1"/>
  <c r="F215020" i="1"/>
  <c r="F215019" i="1"/>
  <c r="F215018" i="1"/>
  <c r="F215017" i="1"/>
  <c r="F215016" i="1"/>
  <c r="F215015" i="1"/>
  <c r="F215014" i="1"/>
  <c r="F215013" i="1"/>
  <c r="F215012" i="1"/>
  <c r="F215011" i="1"/>
  <c r="F215010" i="1"/>
  <c r="F215009" i="1"/>
  <c r="F215008" i="1"/>
  <c r="F215007" i="1"/>
  <c r="F215006" i="1"/>
  <c r="F215005" i="1"/>
  <c r="F215004" i="1"/>
  <c r="F215003" i="1"/>
  <c r="F215002" i="1"/>
  <c r="F215001" i="1"/>
  <c r="F215000" i="1"/>
  <c r="F214999" i="1"/>
  <c r="F214998" i="1"/>
  <c r="F214997" i="1"/>
  <c r="F214996" i="1"/>
  <c r="F214995" i="1"/>
  <c r="F214994" i="1"/>
  <c r="F214993" i="1"/>
  <c r="F214992" i="1"/>
  <c r="F214991" i="1"/>
  <c r="F214990" i="1"/>
  <c r="F214989" i="1"/>
  <c r="F214988" i="1"/>
  <c r="F214987" i="1"/>
  <c r="F214986" i="1"/>
  <c r="F214985" i="1"/>
  <c r="F214984" i="1"/>
  <c r="F214983" i="1"/>
  <c r="F214982" i="1"/>
  <c r="F214981" i="1"/>
  <c r="F214980" i="1"/>
  <c r="F214979" i="1"/>
  <c r="F214978" i="1"/>
  <c r="F214977" i="1"/>
  <c r="F214976" i="1"/>
  <c r="F214975" i="1"/>
  <c r="F214974" i="1"/>
  <c r="F214973" i="1"/>
  <c r="F214972" i="1"/>
  <c r="F214971" i="1"/>
  <c r="F214970" i="1"/>
  <c r="F214969" i="1"/>
  <c r="F214968" i="1"/>
  <c r="F214967" i="1"/>
  <c r="F214966" i="1"/>
  <c r="F214965" i="1"/>
  <c r="F214964" i="1"/>
  <c r="F214963" i="1"/>
  <c r="F214962" i="1"/>
  <c r="F214961" i="1"/>
  <c r="F214960" i="1"/>
  <c r="F214959" i="1"/>
  <c r="F214958" i="1"/>
  <c r="F214957" i="1"/>
  <c r="F214956" i="1"/>
  <c r="F214955" i="1"/>
  <c r="F214954" i="1"/>
  <c r="F214953" i="1"/>
  <c r="F214952" i="1"/>
  <c r="F214951" i="1"/>
  <c r="F214950" i="1"/>
  <c r="F214949" i="1"/>
  <c r="F214948" i="1"/>
  <c r="F214947" i="1"/>
  <c r="F214946" i="1"/>
  <c r="F214945" i="1"/>
  <c r="F214944" i="1"/>
  <c r="F214943" i="1"/>
  <c r="F214942" i="1"/>
  <c r="F214941" i="1"/>
  <c r="F214940" i="1"/>
  <c r="F214939" i="1"/>
  <c r="F214938" i="1"/>
  <c r="F214937" i="1"/>
  <c r="F214936" i="1"/>
  <c r="F214935" i="1"/>
  <c r="F214934" i="1"/>
  <c r="F214933" i="1"/>
  <c r="F214932" i="1"/>
  <c r="F214931" i="1"/>
  <c r="F214930" i="1"/>
  <c r="F214929" i="1"/>
  <c r="F214928" i="1"/>
  <c r="F214927" i="1"/>
  <c r="F214926" i="1"/>
  <c r="F214925" i="1"/>
  <c r="F214924" i="1"/>
  <c r="F214923" i="1"/>
  <c r="F214922" i="1"/>
  <c r="F214921" i="1"/>
  <c r="F214920" i="1"/>
  <c r="F214919" i="1"/>
  <c r="F214918" i="1"/>
  <c r="F214917" i="1"/>
  <c r="F214916" i="1"/>
  <c r="F214915" i="1"/>
  <c r="F214914" i="1"/>
  <c r="F214913" i="1"/>
  <c r="F214912" i="1"/>
  <c r="F214911" i="1"/>
  <c r="F214910" i="1"/>
  <c r="F214909" i="1"/>
  <c r="F214908" i="1"/>
  <c r="F214907" i="1"/>
  <c r="F214906" i="1"/>
  <c r="F214905" i="1"/>
  <c r="F214904" i="1"/>
  <c r="F214903" i="1"/>
  <c r="F214902" i="1"/>
  <c r="F214901" i="1"/>
  <c r="F214900" i="1"/>
  <c r="F214899" i="1"/>
  <c r="F214898" i="1"/>
  <c r="F214897" i="1"/>
  <c r="F214896" i="1"/>
  <c r="F214895" i="1"/>
  <c r="F214894" i="1"/>
  <c r="F214893" i="1"/>
  <c r="F214892" i="1"/>
  <c r="F214891" i="1"/>
  <c r="F214890" i="1"/>
  <c r="F214889" i="1"/>
  <c r="F214888" i="1"/>
  <c r="F214887" i="1"/>
  <c r="F214886" i="1"/>
  <c r="F214885" i="1"/>
  <c r="F214884" i="1"/>
  <c r="F214883" i="1"/>
  <c r="F214882" i="1"/>
  <c r="F214881" i="1"/>
  <c r="F214880" i="1"/>
  <c r="F214879" i="1"/>
  <c r="F214878" i="1"/>
  <c r="F214877" i="1"/>
  <c r="F214876" i="1"/>
  <c r="F214875" i="1"/>
  <c r="F214874" i="1"/>
  <c r="F214873" i="1"/>
  <c r="F214872" i="1"/>
  <c r="F214871" i="1"/>
  <c r="F214870" i="1"/>
  <c r="F214869" i="1"/>
  <c r="F214868" i="1"/>
  <c r="F214867" i="1"/>
  <c r="F214866" i="1"/>
  <c r="F214865" i="1"/>
  <c r="F214864" i="1"/>
  <c r="F214863" i="1"/>
  <c r="F214862" i="1"/>
  <c r="F214861" i="1"/>
  <c r="F214860" i="1"/>
  <c r="F214859" i="1"/>
  <c r="F214858" i="1"/>
  <c r="F214857" i="1"/>
  <c r="F214856" i="1"/>
  <c r="F214855" i="1"/>
  <c r="F214854" i="1"/>
  <c r="F214853" i="1"/>
  <c r="F214852" i="1"/>
  <c r="F214851" i="1"/>
  <c r="F214850" i="1"/>
  <c r="F214849" i="1"/>
  <c r="F214848" i="1"/>
  <c r="F214847" i="1"/>
  <c r="F214846" i="1"/>
  <c r="F214845" i="1"/>
  <c r="F214844" i="1"/>
  <c r="F214843" i="1"/>
  <c r="F214842" i="1"/>
  <c r="F214841" i="1"/>
  <c r="F214840" i="1"/>
  <c r="F214839" i="1"/>
  <c r="F214838" i="1"/>
  <c r="F214837" i="1"/>
  <c r="F214836" i="1"/>
  <c r="F214835" i="1"/>
  <c r="F214834" i="1"/>
  <c r="F214833" i="1"/>
  <c r="F214832" i="1"/>
  <c r="F214831" i="1"/>
  <c r="F214830" i="1"/>
  <c r="F214829" i="1"/>
  <c r="F214828" i="1"/>
  <c r="F214827" i="1"/>
  <c r="F214826" i="1"/>
  <c r="F214825" i="1"/>
  <c r="F214824" i="1"/>
  <c r="F214823" i="1"/>
  <c r="F214822" i="1"/>
  <c r="F214821" i="1"/>
  <c r="F214820" i="1"/>
  <c r="F214819" i="1"/>
  <c r="F214818" i="1"/>
  <c r="F214817" i="1"/>
  <c r="F214816" i="1"/>
  <c r="F214815" i="1"/>
  <c r="F214814" i="1"/>
  <c r="F214813" i="1"/>
  <c r="F214812" i="1"/>
  <c r="F214811" i="1"/>
  <c r="F214810" i="1"/>
  <c r="F214809" i="1"/>
  <c r="F214808" i="1"/>
  <c r="F214807" i="1"/>
  <c r="F214806" i="1"/>
  <c r="F214805" i="1"/>
  <c r="F214804" i="1"/>
  <c r="F214803" i="1"/>
  <c r="F214802" i="1"/>
  <c r="F214801" i="1"/>
  <c r="F214800" i="1"/>
  <c r="F214799" i="1"/>
  <c r="F214798" i="1"/>
  <c r="F214797" i="1"/>
  <c r="F214796" i="1"/>
  <c r="F214795" i="1"/>
  <c r="F214794" i="1"/>
  <c r="F214793" i="1"/>
  <c r="F214792" i="1"/>
  <c r="F214791" i="1"/>
  <c r="F214790" i="1"/>
  <c r="F214789" i="1"/>
  <c r="F214788" i="1"/>
  <c r="F214787" i="1"/>
  <c r="F214786" i="1"/>
  <c r="F214785" i="1"/>
  <c r="F214784" i="1"/>
  <c r="F214783" i="1"/>
  <c r="F214782" i="1"/>
  <c r="F214781" i="1"/>
  <c r="F214780" i="1"/>
  <c r="F214779" i="1"/>
  <c r="F214778" i="1"/>
  <c r="F214777" i="1"/>
  <c r="F214776" i="1"/>
  <c r="F214775" i="1"/>
  <c r="F214774" i="1"/>
  <c r="F214773" i="1"/>
  <c r="F214772" i="1"/>
  <c r="F214771" i="1"/>
  <c r="F214770" i="1"/>
  <c r="F214769" i="1"/>
  <c r="F214768" i="1"/>
  <c r="F214767" i="1"/>
  <c r="F214766" i="1"/>
  <c r="F214765" i="1"/>
  <c r="F214764" i="1"/>
  <c r="F214763" i="1"/>
  <c r="F214762" i="1"/>
  <c r="F214761" i="1"/>
  <c r="F214760" i="1"/>
  <c r="F214759" i="1"/>
  <c r="F214758" i="1"/>
  <c r="F214757" i="1"/>
  <c r="F214756" i="1"/>
  <c r="F214755" i="1"/>
  <c r="F214754" i="1"/>
  <c r="F214753" i="1"/>
  <c r="F214752" i="1"/>
  <c r="F214751" i="1"/>
  <c r="F214750" i="1"/>
  <c r="F214749" i="1"/>
  <c r="F214748" i="1"/>
  <c r="F214747" i="1"/>
  <c r="F214746" i="1"/>
  <c r="F214745" i="1"/>
  <c r="F214744" i="1"/>
  <c r="F214743" i="1"/>
  <c r="F214742" i="1"/>
  <c r="F214741" i="1"/>
  <c r="F214740" i="1"/>
  <c r="F214739" i="1"/>
  <c r="F214738" i="1"/>
  <c r="F214737" i="1"/>
  <c r="F214736" i="1"/>
  <c r="F214735" i="1"/>
  <c r="F214734" i="1"/>
  <c r="F214733" i="1"/>
  <c r="F214732" i="1"/>
  <c r="F214731" i="1"/>
  <c r="F214730" i="1"/>
  <c r="F214729" i="1"/>
  <c r="F214728" i="1"/>
  <c r="F214727" i="1"/>
  <c r="F214726" i="1"/>
  <c r="F214725" i="1"/>
  <c r="F214724" i="1"/>
  <c r="F214723" i="1"/>
  <c r="F214722" i="1"/>
  <c r="F214721" i="1"/>
  <c r="F214720" i="1"/>
  <c r="F214719" i="1"/>
  <c r="F214718" i="1"/>
  <c r="F214717" i="1"/>
  <c r="F214716" i="1"/>
  <c r="F214715" i="1"/>
  <c r="F214714" i="1"/>
  <c r="F214713" i="1"/>
  <c r="F214712" i="1"/>
  <c r="F214711" i="1"/>
  <c r="F214710" i="1"/>
  <c r="F214709" i="1"/>
  <c r="F214708" i="1"/>
  <c r="F214707" i="1"/>
  <c r="F214706" i="1"/>
  <c r="F214705" i="1"/>
  <c r="F214704" i="1"/>
  <c r="F214703" i="1"/>
  <c r="F214702" i="1"/>
  <c r="F214701" i="1"/>
  <c r="F214700" i="1"/>
  <c r="F214699" i="1"/>
  <c r="F214698" i="1"/>
  <c r="F214697" i="1"/>
  <c r="F214696" i="1"/>
  <c r="F214695" i="1"/>
  <c r="F214694" i="1"/>
  <c r="F214693" i="1"/>
  <c r="F214692" i="1"/>
  <c r="F214691" i="1"/>
  <c r="F214690" i="1"/>
  <c r="F214689" i="1"/>
  <c r="F214688" i="1"/>
  <c r="F214687" i="1"/>
  <c r="F214686" i="1"/>
  <c r="F214685" i="1"/>
  <c r="F214684" i="1"/>
  <c r="F214683" i="1"/>
  <c r="F214682" i="1"/>
  <c r="F214681" i="1"/>
  <c r="F214680" i="1"/>
  <c r="F214679" i="1"/>
  <c r="F214678" i="1"/>
  <c r="F214677" i="1"/>
  <c r="F214676" i="1"/>
  <c r="F214675" i="1"/>
  <c r="F214674" i="1"/>
  <c r="F214673" i="1"/>
  <c r="F214672" i="1"/>
  <c r="F214671" i="1"/>
  <c r="F214670" i="1"/>
  <c r="F214669" i="1"/>
  <c r="F214668" i="1"/>
  <c r="F214667" i="1"/>
  <c r="F214666" i="1"/>
  <c r="F214665" i="1"/>
  <c r="F214664" i="1"/>
  <c r="F214663" i="1"/>
  <c r="F214662" i="1"/>
  <c r="F214661" i="1"/>
  <c r="F214660" i="1"/>
  <c r="F214659" i="1"/>
  <c r="F214658" i="1"/>
  <c r="F214657" i="1"/>
  <c r="F214656" i="1"/>
  <c r="F214655" i="1"/>
  <c r="F214654" i="1"/>
  <c r="F214653" i="1"/>
  <c r="F214652" i="1"/>
  <c r="F214651" i="1"/>
  <c r="F214650" i="1"/>
  <c r="F214649" i="1"/>
  <c r="F214648" i="1"/>
  <c r="F214647" i="1"/>
  <c r="F214646" i="1"/>
  <c r="F214645" i="1"/>
  <c r="F214644" i="1"/>
  <c r="F214643" i="1"/>
  <c r="F214642" i="1"/>
  <c r="F214641" i="1"/>
  <c r="F214640" i="1"/>
  <c r="F214639" i="1"/>
  <c r="F214638" i="1"/>
  <c r="F214637" i="1"/>
  <c r="F214636" i="1"/>
  <c r="F214635" i="1"/>
  <c r="F214634" i="1"/>
  <c r="F214633" i="1"/>
  <c r="F214632" i="1"/>
  <c r="F214631" i="1"/>
  <c r="F214630" i="1"/>
  <c r="F214629" i="1"/>
  <c r="F214628" i="1"/>
  <c r="F214627" i="1"/>
  <c r="F214626" i="1"/>
  <c r="F214625" i="1"/>
  <c r="F214624" i="1"/>
  <c r="F214623" i="1"/>
  <c r="F214622" i="1"/>
  <c r="F214621" i="1"/>
  <c r="F214620" i="1"/>
  <c r="F214619" i="1"/>
  <c r="F214618" i="1"/>
  <c r="F214617" i="1"/>
  <c r="F214616" i="1"/>
  <c r="F214615" i="1"/>
  <c r="F214614" i="1"/>
  <c r="F214613" i="1"/>
  <c r="F214612" i="1"/>
  <c r="F214611" i="1"/>
  <c r="F214610" i="1"/>
  <c r="F214609" i="1"/>
  <c r="F214608" i="1"/>
  <c r="F214607" i="1"/>
  <c r="F214606" i="1"/>
  <c r="F214605" i="1"/>
  <c r="F214604" i="1"/>
  <c r="F214603" i="1"/>
  <c r="F214602" i="1"/>
  <c r="F214601" i="1"/>
  <c r="F214600" i="1"/>
  <c r="F214599" i="1"/>
  <c r="F214598" i="1"/>
  <c r="F214597" i="1"/>
  <c r="F214596" i="1"/>
  <c r="F214595" i="1"/>
  <c r="F214594" i="1"/>
  <c r="F214593" i="1"/>
  <c r="F214592" i="1"/>
  <c r="F214591" i="1"/>
  <c r="F214590" i="1"/>
  <c r="F214589" i="1"/>
  <c r="F214588" i="1"/>
  <c r="F214587" i="1"/>
  <c r="F214586" i="1"/>
  <c r="F214585" i="1"/>
  <c r="F214584" i="1"/>
  <c r="F214583" i="1"/>
  <c r="F214582" i="1"/>
  <c r="F214581" i="1"/>
  <c r="F214580" i="1"/>
  <c r="F214579" i="1"/>
  <c r="F214578" i="1"/>
  <c r="F214577" i="1"/>
  <c r="F214576" i="1"/>
  <c r="F214575" i="1"/>
  <c r="F214574" i="1"/>
  <c r="F214573" i="1"/>
  <c r="F214572" i="1"/>
  <c r="F214571" i="1"/>
  <c r="F214570" i="1"/>
  <c r="F214569" i="1"/>
  <c r="F214568" i="1"/>
  <c r="F214567" i="1"/>
  <c r="F214566" i="1"/>
  <c r="F214565" i="1"/>
  <c r="F214564" i="1"/>
  <c r="F214563" i="1"/>
  <c r="F214562" i="1"/>
  <c r="F214561" i="1"/>
  <c r="F214560" i="1"/>
  <c r="F214559" i="1"/>
  <c r="F214558" i="1"/>
  <c r="F214557" i="1"/>
  <c r="F214556" i="1"/>
  <c r="F214555" i="1"/>
  <c r="F214554" i="1"/>
  <c r="F214553" i="1"/>
  <c r="F214552" i="1"/>
  <c r="F214551" i="1"/>
  <c r="F214550" i="1"/>
  <c r="F214549" i="1"/>
  <c r="F214548" i="1"/>
  <c r="F214547" i="1"/>
  <c r="F214546" i="1"/>
  <c r="F214545" i="1"/>
  <c r="F214544" i="1"/>
  <c r="F214543" i="1"/>
  <c r="F214542" i="1"/>
  <c r="F214541" i="1"/>
  <c r="F214540" i="1"/>
  <c r="F214539" i="1"/>
  <c r="F214538" i="1"/>
  <c r="F214537" i="1"/>
  <c r="F214536" i="1"/>
  <c r="F214535" i="1"/>
  <c r="F214534" i="1"/>
  <c r="F214533" i="1"/>
  <c r="F214532" i="1"/>
  <c r="F214531" i="1"/>
  <c r="F214530" i="1"/>
  <c r="F214529" i="1"/>
  <c r="F214528" i="1"/>
  <c r="F214527" i="1"/>
  <c r="F214526" i="1"/>
  <c r="F214525" i="1"/>
  <c r="F214524" i="1"/>
  <c r="F214523" i="1"/>
  <c r="F214522" i="1"/>
  <c r="F214521" i="1"/>
  <c r="F214520" i="1"/>
  <c r="F214519" i="1"/>
  <c r="F214518" i="1"/>
  <c r="F214517" i="1"/>
  <c r="F214516" i="1"/>
  <c r="F214515" i="1"/>
  <c r="F214514" i="1"/>
  <c r="F214513" i="1"/>
  <c r="F214512" i="1"/>
  <c r="F214511" i="1"/>
  <c r="F214510" i="1"/>
  <c r="F214509" i="1"/>
  <c r="F214508" i="1"/>
  <c r="F214507" i="1"/>
  <c r="F214506" i="1"/>
  <c r="F214505" i="1"/>
  <c r="F214504" i="1"/>
  <c r="F214503" i="1"/>
  <c r="F214502" i="1"/>
  <c r="F214501" i="1"/>
  <c r="F214500" i="1"/>
  <c r="F214499" i="1"/>
  <c r="F214498" i="1"/>
  <c r="F214497" i="1"/>
  <c r="F214496" i="1"/>
  <c r="F214495" i="1"/>
  <c r="F214494" i="1"/>
  <c r="F214493" i="1"/>
  <c r="F214492" i="1"/>
  <c r="F214491" i="1"/>
  <c r="F214490" i="1"/>
  <c r="F214489" i="1"/>
  <c r="F214488" i="1"/>
  <c r="F214487" i="1"/>
  <c r="F214486" i="1"/>
  <c r="F214485" i="1"/>
  <c r="F214484" i="1"/>
  <c r="F214483" i="1"/>
  <c r="F214482" i="1"/>
  <c r="F214481" i="1"/>
  <c r="F214480" i="1"/>
  <c r="F214479" i="1"/>
  <c r="F214478" i="1"/>
  <c r="F214477" i="1"/>
  <c r="F214476" i="1"/>
  <c r="F214475" i="1"/>
  <c r="F214474" i="1"/>
  <c r="F214473" i="1"/>
  <c r="F214472" i="1"/>
  <c r="F214471" i="1"/>
  <c r="F214470" i="1"/>
  <c r="F214469" i="1"/>
  <c r="F214468" i="1"/>
  <c r="F214467" i="1"/>
  <c r="F214466" i="1"/>
  <c r="F214465" i="1"/>
  <c r="F214464" i="1"/>
  <c r="F214463" i="1"/>
  <c r="F214462" i="1"/>
  <c r="F214461" i="1"/>
  <c r="F214460" i="1"/>
  <c r="F214459" i="1"/>
  <c r="F214458" i="1"/>
  <c r="F214457" i="1"/>
  <c r="F214456" i="1"/>
  <c r="F214455" i="1"/>
  <c r="F214454" i="1"/>
  <c r="F214453" i="1"/>
  <c r="F214452" i="1"/>
  <c r="F214451" i="1"/>
  <c r="F214450" i="1"/>
  <c r="F214449" i="1"/>
  <c r="F214448" i="1"/>
  <c r="F214447" i="1"/>
  <c r="F214446" i="1"/>
  <c r="F214445" i="1"/>
  <c r="F214444" i="1"/>
  <c r="F214443" i="1"/>
  <c r="F214442" i="1"/>
  <c r="F214441" i="1"/>
  <c r="F214440" i="1"/>
  <c r="F214439" i="1"/>
  <c r="F214438" i="1"/>
  <c r="F214437" i="1"/>
  <c r="F214436" i="1"/>
  <c r="F214435" i="1"/>
  <c r="F214434" i="1"/>
  <c r="F214433" i="1"/>
  <c r="F214432" i="1"/>
  <c r="F214431" i="1"/>
  <c r="F214430" i="1"/>
  <c r="F214429" i="1"/>
  <c r="F214428" i="1"/>
  <c r="F214427" i="1"/>
  <c r="F214426" i="1"/>
  <c r="F214425" i="1"/>
  <c r="F214424" i="1"/>
  <c r="F214423" i="1"/>
  <c r="F214422" i="1"/>
  <c r="F214421" i="1"/>
  <c r="F214420" i="1"/>
  <c r="F214419" i="1"/>
  <c r="F214418" i="1"/>
  <c r="F214417" i="1"/>
  <c r="F214416" i="1"/>
  <c r="F214415" i="1"/>
  <c r="F214414" i="1"/>
  <c r="F214413" i="1"/>
  <c r="F214412" i="1"/>
  <c r="F214411" i="1"/>
  <c r="F214410" i="1"/>
  <c r="F214409" i="1"/>
  <c r="F214408" i="1"/>
  <c r="F214407" i="1"/>
  <c r="F214406" i="1"/>
  <c r="F214405" i="1"/>
  <c r="F214404" i="1"/>
  <c r="F214403" i="1"/>
  <c r="F214402" i="1"/>
  <c r="F214401" i="1"/>
  <c r="F214400" i="1"/>
  <c r="F214399" i="1"/>
  <c r="F214398" i="1"/>
  <c r="F214397" i="1"/>
  <c r="F214396" i="1"/>
  <c r="F214395" i="1"/>
  <c r="F214394" i="1"/>
  <c r="F214393" i="1"/>
  <c r="F214392" i="1"/>
  <c r="F214391" i="1"/>
  <c r="F214390" i="1"/>
  <c r="F214389" i="1"/>
  <c r="F214388" i="1"/>
  <c r="F214387" i="1"/>
  <c r="F214386" i="1"/>
  <c r="F214385" i="1"/>
  <c r="F214384" i="1"/>
  <c r="F214383" i="1"/>
  <c r="F214382" i="1"/>
  <c r="F214381" i="1"/>
  <c r="F214380" i="1"/>
  <c r="F214379" i="1"/>
  <c r="F214378" i="1"/>
  <c r="F214377" i="1"/>
  <c r="F214376" i="1"/>
  <c r="F214375" i="1"/>
  <c r="F214374" i="1"/>
  <c r="F214373" i="1"/>
  <c r="F214372" i="1"/>
  <c r="F214371" i="1"/>
  <c r="F214370" i="1"/>
  <c r="F214369" i="1"/>
  <c r="F214368" i="1"/>
  <c r="F214367" i="1"/>
  <c r="F214366" i="1"/>
  <c r="F214365" i="1"/>
  <c r="F214364" i="1"/>
  <c r="F214363" i="1"/>
  <c r="F214362" i="1"/>
  <c r="F214361" i="1"/>
  <c r="F214360" i="1"/>
  <c r="F214359" i="1"/>
  <c r="F214358" i="1"/>
  <c r="F214357" i="1"/>
  <c r="F214356" i="1"/>
  <c r="F214355" i="1"/>
  <c r="F214354" i="1"/>
  <c r="F214353" i="1"/>
  <c r="F214352" i="1"/>
  <c r="F214351" i="1"/>
  <c r="F214350" i="1"/>
  <c r="F214349" i="1"/>
  <c r="F214348" i="1"/>
  <c r="F214347" i="1"/>
  <c r="F214346" i="1"/>
  <c r="F214345" i="1"/>
  <c r="F214344" i="1"/>
  <c r="F214343" i="1"/>
  <c r="F214342" i="1"/>
  <c r="F214341" i="1"/>
  <c r="F214340" i="1"/>
  <c r="F214339" i="1"/>
  <c r="F214338" i="1"/>
  <c r="F214337" i="1"/>
  <c r="F214336" i="1"/>
  <c r="F214335" i="1"/>
  <c r="F214334" i="1"/>
  <c r="F214333" i="1"/>
  <c r="F214332" i="1"/>
  <c r="F214331" i="1"/>
  <c r="F214330" i="1"/>
  <c r="F214329" i="1"/>
  <c r="F214328" i="1"/>
  <c r="F214327" i="1"/>
  <c r="F214326" i="1"/>
  <c r="F214325" i="1"/>
  <c r="F214324" i="1"/>
  <c r="F214323" i="1"/>
  <c r="F214322" i="1"/>
  <c r="F214321" i="1"/>
  <c r="F214320" i="1"/>
  <c r="F214319" i="1"/>
  <c r="F214318" i="1"/>
  <c r="F214317" i="1"/>
  <c r="F214316" i="1"/>
  <c r="F214315" i="1"/>
  <c r="F214314" i="1"/>
  <c r="F214313" i="1"/>
  <c r="F214312" i="1"/>
  <c r="F214311" i="1"/>
  <c r="F214310" i="1"/>
  <c r="F214309" i="1"/>
  <c r="F214308" i="1"/>
  <c r="F214307" i="1"/>
  <c r="F214306" i="1"/>
  <c r="F214305" i="1"/>
  <c r="F214304" i="1"/>
  <c r="F214303" i="1"/>
  <c r="F214302" i="1"/>
  <c r="F214301" i="1"/>
  <c r="F214300" i="1"/>
  <c r="F214299" i="1"/>
  <c r="F214298" i="1"/>
  <c r="F214297" i="1"/>
  <c r="F214296" i="1"/>
  <c r="F214295" i="1"/>
  <c r="F214294" i="1"/>
  <c r="F214293" i="1"/>
  <c r="F214292" i="1"/>
  <c r="F214291" i="1"/>
  <c r="F214290" i="1"/>
  <c r="F214289" i="1"/>
  <c r="F214288" i="1"/>
  <c r="F214287" i="1"/>
  <c r="F214286" i="1"/>
  <c r="F214285" i="1"/>
  <c r="F214284" i="1"/>
  <c r="F214283" i="1"/>
  <c r="F214282" i="1"/>
  <c r="F214281" i="1"/>
  <c r="F214280" i="1"/>
  <c r="F214279" i="1"/>
  <c r="F214278" i="1"/>
  <c r="F214277" i="1"/>
  <c r="F214276" i="1"/>
  <c r="F214275" i="1"/>
  <c r="F214274" i="1"/>
  <c r="F214273" i="1"/>
  <c r="F214272" i="1"/>
  <c r="F214271" i="1"/>
  <c r="F214270" i="1"/>
  <c r="F214269" i="1"/>
  <c r="F214268" i="1"/>
  <c r="F214267" i="1"/>
  <c r="F214266" i="1"/>
  <c r="F214265" i="1"/>
  <c r="F214264" i="1"/>
  <c r="F214263" i="1"/>
  <c r="F214262" i="1"/>
  <c r="F214261" i="1"/>
  <c r="F214260" i="1"/>
  <c r="F214259" i="1"/>
  <c r="F214258" i="1"/>
  <c r="F214257" i="1"/>
  <c r="F214256" i="1"/>
  <c r="F214255" i="1"/>
  <c r="F214254" i="1"/>
  <c r="F214253" i="1"/>
  <c r="F214252" i="1"/>
  <c r="F214251" i="1"/>
  <c r="F214250" i="1"/>
  <c r="F214249" i="1"/>
  <c r="F214248" i="1"/>
  <c r="F214247" i="1"/>
  <c r="F214246" i="1"/>
  <c r="F214245" i="1"/>
  <c r="F214244" i="1"/>
  <c r="F214243" i="1"/>
  <c r="F214242" i="1"/>
  <c r="F214241" i="1"/>
  <c r="F214240" i="1"/>
  <c r="F214239" i="1"/>
  <c r="F214238" i="1"/>
  <c r="F214237" i="1"/>
  <c r="F214236" i="1"/>
  <c r="F214235" i="1"/>
  <c r="F214234" i="1"/>
  <c r="F214233" i="1"/>
  <c r="F214232" i="1"/>
  <c r="F214231" i="1"/>
  <c r="F214230" i="1"/>
  <c r="F214229" i="1"/>
  <c r="F214228" i="1"/>
  <c r="F214227" i="1"/>
  <c r="F214226" i="1"/>
  <c r="F214225" i="1"/>
  <c r="F214224" i="1"/>
  <c r="F214223" i="1"/>
  <c r="F214222" i="1"/>
  <c r="F214221" i="1"/>
  <c r="F214220" i="1"/>
  <c r="F214219" i="1"/>
  <c r="F214218" i="1"/>
  <c r="F214217" i="1"/>
  <c r="F214216" i="1"/>
  <c r="F214215" i="1"/>
  <c r="F214214" i="1"/>
  <c r="F214213" i="1"/>
  <c r="F214212" i="1"/>
  <c r="F214211" i="1"/>
  <c r="F214210" i="1"/>
  <c r="F214209" i="1"/>
  <c r="F214208" i="1"/>
  <c r="F214207" i="1"/>
  <c r="F214206" i="1"/>
  <c r="F214205" i="1"/>
  <c r="F214204" i="1"/>
  <c r="F214203" i="1"/>
  <c r="F214202" i="1"/>
  <c r="F214201" i="1"/>
  <c r="F214200" i="1"/>
  <c r="F214199" i="1"/>
  <c r="F214198" i="1"/>
  <c r="F214197" i="1"/>
  <c r="F214196" i="1"/>
  <c r="F214195" i="1"/>
  <c r="F214194" i="1"/>
  <c r="F214193" i="1"/>
  <c r="F214192" i="1"/>
  <c r="F214191" i="1"/>
  <c r="F214190" i="1"/>
  <c r="F214189" i="1"/>
  <c r="F214188" i="1"/>
  <c r="F214187" i="1"/>
  <c r="F214186" i="1"/>
  <c r="F214185" i="1"/>
  <c r="F214184" i="1"/>
  <c r="F214183" i="1"/>
  <c r="F214182" i="1"/>
  <c r="F214181" i="1"/>
  <c r="F214180" i="1"/>
  <c r="F214179" i="1"/>
  <c r="F214178" i="1"/>
  <c r="F214177" i="1"/>
  <c r="F214176" i="1"/>
  <c r="F214175" i="1"/>
  <c r="F214174" i="1"/>
  <c r="F214173" i="1"/>
  <c r="F214172" i="1"/>
  <c r="F214171" i="1"/>
  <c r="F214170" i="1"/>
  <c r="F214169" i="1"/>
  <c r="F214168" i="1"/>
  <c r="F214167" i="1"/>
  <c r="F214166" i="1"/>
  <c r="F214165" i="1"/>
  <c r="F214164" i="1"/>
  <c r="F214163" i="1"/>
  <c r="F214162" i="1"/>
  <c r="F214161" i="1"/>
  <c r="F214160" i="1"/>
  <c r="F214159" i="1"/>
  <c r="F214158" i="1"/>
  <c r="F214157" i="1"/>
  <c r="F214156" i="1"/>
  <c r="F214155" i="1"/>
  <c r="F214154" i="1"/>
  <c r="F214153" i="1"/>
  <c r="F214152" i="1"/>
  <c r="F214151" i="1"/>
  <c r="F214150" i="1"/>
  <c r="F214149" i="1"/>
  <c r="F214148" i="1"/>
  <c r="F214147" i="1"/>
  <c r="F214146" i="1"/>
  <c r="F214145" i="1"/>
  <c r="F214144" i="1"/>
  <c r="F214143" i="1"/>
  <c r="F214142" i="1"/>
  <c r="F214141" i="1"/>
  <c r="F214140" i="1"/>
  <c r="F214139" i="1"/>
  <c r="F214138" i="1"/>
  <c r="F214137" i="1"/>
  <c r="F214136" i="1"/>
  <c r="F214135" i="1"/>
  <c r="F214134" i="1"/>
  <c r="F214133" i="1"/>
  <c r="F214132" i="1"/>
  <c r="F214131" i="1"/>
  <c r="F214130" i="1"/>
  <c r="F214129" i="1"/>
  <c r="F214128" i="1"/>
  <c r="F214127" i="1"/>
  <c r="F214126" i="1"/>
  <c r="F214125" i="1"/>
  <c r="F214124" i="1"/>
  <c r="F214123" i="1"/>
  <c r="F214122" i="1"/>
  <c r="F214121" i="1"/>
  <c r="F214120" i="1"/>
  <c r="F214119" i="1"/>
  <c r="F214118" i="1"/>
  <c r="F214117" i="1"/>
  <c r="F214116" i="1"/>
  <c r="F214115" i="1"/>
  <c r="F214114" i="1"/>
  <c r="F214113" i="1"/>
  <c r="F214112" i="1"/>
  <c r="F214111" i="1"/>
  <c r="F214110" i="1"/>
  <c r="F214109" i="1"/>
  <c r="F214108" i="1"/>
  <c r="F214107" i="1"/>
  <c r="F214106" i="1"/>
  <c r="F214105" i="1"/>
  <c r="F214104" i="1"/>
  <c r="F214103" i="1"/>
  <c r="F214102" i="1"/>
  <c r="F214101" i="1"/>
  <c r="F214100" i="1"/>
  <c r="F214099" i="1"/>
  <c r="F214098" i="1"/>
  <c r="F214097" i="1"/>
  <c r="F214096" i="1"/>
  <c r="F214095" i="1"/>
  <c r="F214094" i="1"/>
  <c r="F214093" i="1"/>
  <c r="F214092" i="1"/>
  <c r="F214091" i="1"/>
  <c r="F214090" i="1"/>
  <c r="F214089" i="1"/>
  <c r="F214088" i="1"/>
  <c r="F214087" i="1"/>
  <c r="F214086" i="1"/>
  <c r="F214085" i="1"/>
  <c r="F214084" i="1"/>
  <c r="F214083" i="1"/>
  <c r="F214082" i="1"/>
  <c r="F214081" i="1"/>
  <c r="F214080" i="1"/>
  <c r="F214079" i="1"/>
  <c r="F214078" i="1"/>
  <c r="F214077" i="1"/>
  <c r="F214076" i="1"/>
  <c r="F214075" i="1"/>
  <c r="F214074" i="1"/>
  <c r="F214073" i="1"/>
  <c r="F214072" i="1"/>
  <c r="F214071" i="1"/>
  <c r="F214070" i="1"/>
  <c r="F214069" i="1"/>
  <c r="F214068" i="1"/>
  <c r="F214067" i="1"/>
  <c r="F214066" i="1"/>
  <c r="F214065" i="1"/>
  <c r="F214064" i="1"/>
  <c r="F214063" i="1"/>
  <c r="F214062" i="1"/>
  <c r="F214061" i="1"/>
  <c r="F214060" i="1"/>
  <c r="F214059" i="1"/>
  <c r="F214058" i="1"/>
  <c r="F214057" i="1"/>
  <c r="F214056" i="1"/>
  <c r="F214055" i="1"/>
  <c r="F214054" i="1"/>
  <c r="F214053" i="1"/>
  <c r="F214052" i="1"/>
  <c r="F214051" i="1"/>
  <c r="F214050" i="1"/>
  <c r="F214049" i="1"/>
  <c r="F214048" i="1"/>
  <c r="F214047" i="1"/>
  <c r="F214046" i="1"/>
  <c r="F214045" i="1"/>
  <c r="F214044" i="1"/>
  <c r="F214043" i="1"/>
  <c r="F214042" i="1"/>
  <c r="F214041" i="1"/>
  <c r="F214040" i="1"/>
  <c r="F214039" i="1"/>
  <c r="F214038" i="1"/>
  <c r="F214037" i="1"/>
  <c r="F214036" i="1"/>
  <c r="F214035" i="1"/>
  <c r="F214034" i="1"/>
  <c r="F214033" i="1"/>
  <c r="F214032" i="1"/>
  <c r="F214031" i="1"/>
  <c r="F214030" i="1"/>
  <c r="F214029" i="1"/>
  <c r="F214028" i="1"/>
  <c r="F214027" i="1"/>
  <c r="F214026" i="1"/>
  <c r="F214025" i="1"/>
  <c r="F214024" i="1"/>
  <c r="F214023" i="1"/>
  <c r="F214022" i="1"/>
  <c r="F214021" i="1"/>
  <c r="F214020" i="1"/>
  <c r="F214019" i="1"/>
  <c r="F214018" i="1"/>
  <c r="F214017" i="1"/>
  <c r="F214016" i="1"/>
  <c r="F214015" i="1"/>
  <c r="F214014" i="1"/>
  <c r="F214013" i="1"/>
  <c r="F214012" i="1"/>
  <c r="F214011" i="1"/>
  <c r="F214010" i="1"/>
  <c r="F214009" i="1"/>
  <c r="F214008" i="1"/>
  <c r="F214007" i="1"/>
  <c r="F214006" i="1"/>
  <c r="F214005" i="1"/>
  <c r="F214004" i="1"/>
  <c r="F214003" i="1"/>
  <c r="F214002" i="1"/>
  <c r="F214001" i="1"/>
  <c r="F214000" i="1"/>
  <c r="F213999" i="1"/>
  <c r="F213998" i="1"/>
  <c r="F213997" i="1"/>
  <c r="F213996" i="1"/>
  <c r="F213995" i="1"/>
  <c r="F213994" i="1"/>
  <c r="F213993" i="1"/>
  <c r="F213992" i="1"/>
  <c r="F213991" i="1"/>
  <c r="F213990" i="1"/>
  <c r="F213989" i="1"/>
  <c r="F213988" i="1"/>
  <c r="F213987" i="1"/>
  <c r="F213986" i="1"/>
  <c r="F213985" i="1"/>
  <c r="F213984" i="1"/>
  <c r="F213983" i="1"/>
  <c r="F213982" i="1"/>
  <c r="F213981" i="1"/>
  <c r="F213980" i="1"/>
  <c r="F213979" i="1"/>
  <c r="F213978" i="1"/>
  <c r="F213977" i="1"/>
  <c r="F213976" i="1"/>
  <c r="F213975" i="1"/>
  <c r="F213974" i="1"/>
  <c r="F213973" i="1"/>
  <c r="F213972" i="1"/>
  <c r="F213971" i="1"/>
  <c r="F213970" i="1"/>
  <c r="F213969" i="1"/>
  <c r="F213968" i="1"/>
  <c r="F213967" i="1"/>
  <c r="F213966" i="1"/>
  <c r="F213965" i="1"/>
  <c r="F213964" i="1"/>
  <c r="F213963" i="1"/>
  <c r="F213962" i="1"/>
  <c r="F213961" i="1"/>
  <c r="F213960" i="1"/>
  <c r="F213959" i="1"/>
  <c r="F213958" i="1"/>
  <c r="F213957" i="1"/>
  <c r="F213956" i="1"/>
  <c r="F213955" i="1"/>
  <c r="F213954" i="1"/>
  <c r="F213953" i="1"/>
  <c r="F213952" i="1"/>
  <c r="F213951" i="1"/>
  <c r="F213950" i="1"/>
  <c r="F213949" i="1"/>
  <c r="F213948" i="1"/>
  <c r="F213947" i="1"/>
  <c r="F213946" i="1"/>
  <c r="F213945" i="1"/>
  <c r="F213944" i="1"/>
  <c r="F213943" i="1"/>
  <c r="F213942" i="1"/>
  <c r="F213941" i="1"/>
  <c r="F213940" i="1"/>
  <c r="F213939" i="1"/>
  <c r="F213938" i="1"/>
  <c r="F213937" i="1"/>
  <c r="F213936" i="1"/>
  <c r="F213935" i="1"/>
  <c r="F213934" i="1"/>
  <c r="F213933" i="1"/>
  <c r="F213932" i="1"/>
  <c r="F213931" i="1"/>
  <c r="F213930" i="1"/>
  <c r="F213929" i="1"/>
  <c r="F213928" i="1"/>
  <c r="F213927" i="1"/>
  <c r="F213926" i="1"/>
  <c r="F213925" i="1"/>
  <c r="F213924" i="1"/>
  <c r="F213923" i="1"/>
  <c r="F213922" i="1"/>
  <c r="F213921" i="1"/>
  <c r="F213920" i="1"/>
  <c r="F213919" i="1"/>
  <c r="F213918" i="1"/>
  <c r="F213917" i="1"/>
  <c r="F213916" i="1"/>
  <c r="F213915" i="1"/>
  <c r="F213914" i="1"/>
  <c r="F213913" i="1"/>
  <c r="F213912" i="1"/>
  <c r="F213911" i="1"/>
  <c r="F213910" i="1"/>
  <c r="F213909" i="1"/>
  <c r="F213908" i="1"/>
  <c r="F213907" i="1"/>
  <c r="F213906" i="1"/>
  <c r="F213905" i="1"/>
  <c r="F213904" i="1"/>
  <c r="F213903" i="1"/>
  <c r="F213902" i="1"/>
  <c r="F213901" i="1"/>
  <c r="F213900" i="1"/>
  <c r="F213899" i="1"/>
  <c r="F213898" i="1"/>
  <c r="F213897" i="1"/>
  <c r="F213896" i="1"/>
  <c r="F213895" i="1"/>
  <c r="F213894" i="1"/>
  <c r="F213893" i="1"/>
  <c r="F213892" i="1"/>
  <c r="F213891" i="1"/>
  <c r="F213890" i="1"/>
  <c r="F213889" i="1"/>
  <c r="F213888" i="1"/>
  <c r="F213887" i="1"/>
  <c r="F213886" i="1"/>
  <c r="F213885" i="1"/>
  <c r="F213884" i="1"/>
  <c r="F213883" i="1"/>
  <c r="F213882" i="1"/>
  <c r="F213881" i="1"/>
  <c r="F213880" i="1"/>
  <c r="F213879" i="1"/>
  <c r="F213878" i="1"/>
  <c r="F213877" i="1"/>
  <c r="F213876" i="1"/>
  <c r="F213875" i="1"/>
  <c r="F213874" i="1"/>
  <c r="F213873" i="1"/>
  <c r="F213872" i="1"/>
  <c r="F213871" i="1"/>
  <c r="F213870" i="1"/>
  <c r="F213869" i="1"/>
  <c r="F213868" i="1"/>
  <c r="F213867" i="1"/>
  <c r="F213866" i="1"/>
  <c r="F213865" i="1"/>
  <c r="F213864" i="1"/>
  <c r="F213863" i="1"/>
  <c r="F213862" i="1"/>
  <c r="F213861" i="1"/>
  <c r="F213860" i="1"/>
  <c r="F213859" i="1"/>
  <c r="F213858" i="1"/>
  <c r="F213857" i="1"/>
  <c r="F213856" i="1"/>
  <c r="F213855" i="1"/>
  <c r="F213854" i="1"/>
  <c r="F213853" i="1"/>
  <c r="F213852" i="1"/>
  <c r="F213851" i="1"/>
  <c r="F213850" i="1"/>
  <c r="F213849" i="1"/>
  <c r="F213848" i="1"/>
  <c r="F213847" i="1"/>
  <c r="F213846" i="1"/>
  <c r="F213845" i="1"/>
  <c r="F213844" i="1"/>
  <c r="F213843" i="1"/>
  <c r="F213842" i="1"/>
  <c r="F213841" i="1"/>
  <c r="F213840" i="1"/>
  <c r="F213839" i="1"/>
  <c r="F213838" i="1"/>
  <c r="F213837" i="1"/>
  <c r="F213836" i="1"/>
  <c r="F213835" i="1"/>
  <c r="F213834" i="1"/>
  <c r="F213833" i="1"/>
  <c r="F213832" i="1"/>
  <c r="F213831" i="1"/>
  <c r="F213830" i="1"/>
  <c r="F213829" i="1"/>
  <c r="F213828" i="1"/>
  <c r="F213827" i="1"/>
  <c r="F213826" i="1"/>
  <c r="F213825" i="1"/>
  <c r="F213824" i="1"/>
  <c r="F213823" i="1"/>
  <c r="F213822" i="1"/>
  <c r="F213821" i="1"/>
  <c r="F213820" i="1"/>
  <c r="F213819" i="1"/>
  <c r="F213818" i="1"/>
  <c r="F213817" i="1"/>
  <c r="F213816" i="1"/>
  <c r="F213815" i="1"/>
  <c r="F213814" i="1"/>
  <c r="F213813" i="1"/>
  <c r="F213812" i="1"/>
  <c r="F213811" i="1"/>
  <c r="F213810" i="1"/>
  <c r="F213809" i="1"/>
  <c r="F213808" i="1"/>
  <c r="F213807" i="1"/>
  <c r="F213806" i="1"/>
  <c r="F213805" i="1"/>
  <c r="F213804" i="1"/>
  <c r="F213803" i="1"/>
  <c r="F213802" i="1"/>
  <c r="F213801" i="1"/>
  <c r="F213800" i="1"/>
  <c r="F213799" i="1"/>
  <c r="F213798" i="1"/>
  <c r="F213797" i="1"/>
  <c r="F213796" i="1"/>
  <c r="F213795" i="1"/>
  <c r="F213794" i="1"/>
  <c r="F213793" i="1"/>
  <c r="F213792" i="1"/>
  <c r="F213791" i="1"/>
  <c r="F213790" i="1"/>
  <c r="F213789" i="1"/>
  <c r="F213788" i="1"/>
  <c r="F213787" i="1"/>
  <c r="F213786" i="1"/>
  <c r="F213785" i="1"/>
  <c r="F213784" i="1"/>
  <c r="F213783" i="1"/>
  <c r="F213782" i="1"/>
  <c r="F213781" i="1"/>
  <c r="F213780" i="1"/>
  <c r="F213779" i="1"/>
  <c r="F213778" i="1"/>
  <c r="F213777" i="1"/>
  <c r="F213776" i="1"/>
  <c r="F213775" i="1"/>
  <c r="F213774" i="1"/>
  <c r="F213773" i="1"/>
  <c r="F213772" i="1"/>
  <c r="F213771" i="1"/>
  <c r="F213770" i="1"/>
  <c r="F213769" i="1"/>
  <c r="F213768" i="1"/>
  <c r="F213767" i="1"/>
  <c r="F213766" i="1"/>
  <c r="F213765" i="1"/>
  <c r="F213764" i="1"/>
  <c r="F213763" i="1"/>
  <c r="F213762" i="1"/>
  <c r="F213761" i="1"/>
  <c r="F213760" i="1"/>
  <c r="F213759" i="1"/>
  <c r="F213758" i="1"/>
  <c r="F213757" i="1"/>
  <c r="F213756" i="1"/>
  <c r="F213755" i="1"/>
  <c r="F213754" i="1"/>
  <c r="F213753" i="1"/>
  <c r="F213752" i="1"/>
  <c r="F213751" i="1"/>
  <c r="F213750" i="1"/>
  <c r="F213749" i="1"/>
  <c r="F213748" i="1"/>
  <c r="F213747" i="1"/>
  <c r="F213746" i="1"/>
  <c r="F213745" i="1"/>
  <c r="F213744" i="1"/>
  <c r="F213743" i="1"/>
  <c r="F213742" i="1"/>
  <c r="F213741" i="1"/>
  <c r="F213740" i="1"/>
  <c r="F213739" i="1"/>
  <c r="F213738" i="1"/>
  <c r="F213737" i="1"/>
  <c r="F213736" i="1"/>
  <c r="F213735" i="1"/>
  <c r="F213734" i="1"/>
  <c r="F213733" i="1"/>
  <c r="F213732" i="1"/>
  <c r="F213731" i="1"/>
  <c r="F213730" i="1"/>
  <c r="F213729" i="1"/>
  <c r="F213728" i="1"/>
  <c r="F213727" i="1"/>
  <c r="F213726" i="1"/>
  <c r="F213725" i="1"/>
  <c r="F213724" i="1"/>
  <c r="F213723" i="1"/>
  <c r="F213722" i="1"/>
  <c r="F213721" i="1"/>
  <c r="F213720" i="1"/>
  <c r="F213719" i="1"/>
  <c r="F213718" i="1"/>
  <c r="F213717" i="1"/>
  <c r="F213716" i="1"/>
  <c r="F213715" i="1"/>
  <c r="F213714" i="1"/>
  <c r="F213713" i="1"/>
  <c r="F213712" i="1"/>
  <c r="F213711" i="1"/>
  <c r="F213710" i="1"/>
  <c r="F213709" i="1"/>
  <c r="F213708" i="1"/>
  <c r="F213707" i="1"/>
  <c r="F213706" i="1"/>
  <c r="F213705" i="1"/>
  <c r="F213704" i="1"/>
  <c r="F213703" i="1"/>
  <c r="F213702" i="1"/>
  <c r="F213701" i="1"/>
  <c r="F213700" i="1"/>
  <c r="F213699" i="1"/>
  <c r="F213698" i="1"/>
  <c r="F213697" i="1"/>
  <c r="F213696" i="1"/>
  <c r="F213695" i="1"/>
  <c r="F213694" i="1"/>
  <c r="F213693" i="1"/>
  <c r="F213692" i="1"/>
  <c r="F213691" i="1"/>
  <c r="F213690" i="1"/>
  <c r="F213689" i="1"/>
  <c r="F213688" i="1"/>
  <c r="F213687" i="1"/>
  <c r="F213686" i="1"/>
  <c r="F213685" i="1"/>
  <c r="F213684" i="1"/>
  <c r="F213683" i="1"/>
  <c r="F213682" i="1"/>
  <c r="F213681" i="1"/>
  <c r="F213680" i="1"/>
  <c r="F213679" i="1"/>
  <c r="F213678" i="1"/>
  <c r="F213677" i="1"/>
  <c r="F213676" i="1"/>
  <c r="F213675" i="1"/>
  <c r="F213674" i="1"/>
  <c r="F213673" i="1"/>
  <c r="F213672" i="1"/>
  <c r="F213671" i="1"/>
  <c r="F213670" i="1"/>
  <c r="F213669" i="1"/>
  <c r="F213668" i="1"/>
  <c r="F213667" i="1"/>
  <c r="F213666" i="1"/>
  <c r="F213665" i="1"/>
  <c r="F213664" i="1"/>
  <c r="F213663" i="1"/>
  <c r="F213662" i="1"/>
  <c r="F213661" i="1"/>
  <c r="F213660" i="1"/>
  <c r="F213659" i="1"/>
  <c r="F213658" i="1"/>
  <c r="F213657" i="1"/>
  <c r="F213656" i="1"/>
  <c r="F213655" i="1"/>
  <c r="F213654" i="1"/>
  <c r="F213653" i="1"/>
  <c r="F213652" i="1"/>
  <c r="F213651" i="1"/>
  <c r="F213650" i="1"/>
  <c r="F213649" i="1"/>
  <c r="F213648" i="1"/>
  <c r="F213647" i="1"/>
  <c r="F213646" i="1"/>
  <c r="F213645" i="1"/>
  <c r="F213644" i="1"/>
  <c r="F213643" i="1"/>
  <c r="F213642" i="1"/>
  <c r="F213641" i="1"/>
  <c r="F213640" i="1"/>
  <c r="F213639" i="1"/>
  <c r="F213638" i="1"/>
  <c r="F213637" i="1"/>
  <c r="F213636" i="1"/>
  <c r="F213635" i="1"/>
  <c r="F213634" i="1"/>
  <c r="F213633" i="1"/>
  <c r="F213632" i="1"/>
  <c r="F213631" i="1"/>
  <c r="F213630" i="1"/>
  <c r="F213629" i="1"/>
  <c r="F213628" i="1"/>
  <c r="F213627" i="1"/>
  <c r="F213626" i="1"/>
  <c r="F213625" i="1"/>
  <c r="F213624" i="1"/>
  <c r="F213623" i="1"/>
  <c r="F213622" i="1"/>
  <c r="F213621" i="1"/>
  <c r="F213620" i="1"/>
  <c r="F213619" i="1"/>
  <c r="F213618" i="1"/>
  <c r="F213617" i="1"/>
  <c r="F213616" i="1"/>
  <c r="F213615" i="1"/>
  <c r="F213614" i="1"/>
  <c r="F213613" i="1"/>
  <c r="F213612" i="1"/>
  <c r="F213611" i="1"/>
  <c r="F213610" i="1"/>
  <c r="F213609" i="1"/>
  <c r="F213608" i="1"/>
  <c r="F213607" i="1"/>
  <c r="F213606" i="1"/>
  <c r="F213605" i="1"/>
  <c r="F213604" i="1"/>
  <c r="F213603" i="1"/>
  <c r="F213602" i="1"/>
  <c r="F213601" i="1"/>
  <c r="F213600" i="1"/>
  <c r="F213599" i="1"/>
  <c r="F213598" i="1"/>
  <c r="F213597" i="1"/>
  <c r="F213596" i="1"/>
  <c r="F213595" i="1"/>
  <c r="F213594" i="1"/>
  <c r="F213593" i="1"/>
  <c r="F213592" i="1"/>
  <c r="F213591" i="1"/>
  <c r="F213590" i="1"/>
  <c r="F213589" i="1"/>
  <c r="F213588" i="1"/>
  <c r="F213587" i="1"/>
  <c r="F213586" i="1"/>
  <c r="F213585" i="1"/>
  <c r="F213584" i="1"/>
  <c r="F213583" i="1"/>
  <c r="F213582" i="1"/>
  <c r="F213581" i="1"/>
  <c r="F213580" i="1"/>
  <c r="F213579" i="1"/>
  <c r="F213578" i="1"/>
  <c r="F213577" i="1"/>
  <c r="F213576" i="1"/>
  <c r="F213575" i="1"/>
  <c r="F213574" i="1"/>
  <c r="F213573" i="1"/>
  <c r="F213572" i="1"/>
  <c r="F213571" i="1"/>
  <c r="F213570" i="1"/>
  <c r="F213569" i="1"/>
  <c r="F213568" i="1"/>
  <c r="F213567" i="1"/>
  <c r="F213566" i="1"/>
  <c r="F213565" i="1"/>
  <c r="F213564" i="1"/>
  <c r="F213563" i="1"/>
  <c r="F213562" i="1"/>
  <c r="F213561" i="1"/>
  <c r="F213560" i="1"/>
  <c r="F213559" i="1"/>
  <c r="F213558" i="1"/>
  <c r="F213557" i="1"/>
  <c r="F213556" i="1"/>
  <c r="F213555" i="1"/>
  <c r="F213554" i="1"/>
  <c r="F213553" i="1"/>
  <c r="F213552" i="1"/>
  <c r="F213551" i="1"/>
  <c r="F213550" i="1"/>
  <c r="F213549" i="1"/>
  <c r="F213548" i="1"/>
  <c r="F213547" i="1"/>
  <c r="F213546" i="1"/>
  <c r="F213545" i="1"/>
  <c r="F213544" i="1"/>
  <c r="F213543" i="1"/>
  <c r="F213542" i="1"/>
  <c r="F213541" i="1"/>
  <c r="F213540" i="1"/>
  <c r="F213539" i="1"/>
  <c r="F213538" i="1"/>
  <c r="F213537" i="1"/>
  <c r="F213536" i="1"/>
  <c r="F213535" i="1"/>
  <c r="F213534" i="1"/>
  <c r="F213533" i="1"/>
  <c r="F213532" i="1"/>
  <c r="F213531" i="1"/>
  <c r="F213530" i="1"/>
  <c r="F213529" i="1"/>
  <c r="F213528" i="1"/>
  <c r="F213527" i="1"/>
  <c r="F213526" i="1"/>
  <c r="F213525" i="1"/>
  <c r="F213524" i="1"/>
  <c r="F213523" i="1"/>
  <c r="F213522" i="1"/>
  <c r="F213521" i="1"/>
  <c r="F213520" i="1"/>
  <c r="F213519" i="1"/>
  <c r="F213518" i="1"/>
  <c r="F213517" i="1"/>
  <c r="F213516" i="1"/>
  <c r="F213515" i="1"/>
  <c r="F213514" i="1"/>
  <c r="F213513" i="1"/>
  <c r="F213512" i="1"/>
  <c r="F213511" i="1"/>
  <c r="F213510" i="1"/>
  <c r="F213509" i="1"/>
  <c r="F213508" i="1"/>
  <c r="F213507" i="1"/>
  <c r="F213506" i="1"/>
  <c r="F213505" i="1"/>
  <c r="F213504" i="1"/>
  <c r="F213503" i="1"/>
  <c r="F213502" i="1"/>
  <c r="F213501" i="1"/>
  <c r="F213500" i="1"/>
  <c r="F213499" i="1"/>
  <c r="F213498" i="1"/>
  <c r="F213497" i="1"/>
  <c r="F213496" i="1"/>
  <c r="F213495" i="1"/>
  <c r="F213494" i="1"/>
  <c r="F213493" i="1"/>
  <c r="F213492" i="1"/>
  <c r="F213491" i="1"/>
  <c r="F213490" i="1"/>
  <c r="F213489" i="1"/>
  <c r="F213488" i="1"/>
  <c r="F213487" i="1"/>
  <c r="F213486" i="1"/>
  <c r="F213485" i="1"/>
  <c r="F213484" i="1"/>
  <c r="F213483" i="1"/>
  <c r="F213482" i="1"/>
  <c r="F213481" i="1"/>
  <c r="F213480" i="1"/>
  <c r="F213479" i="1"/>
  <c r="F213478" i="1"/>
  <c r="F213477" i="1"/>
  <c r="F213476" i="1"/>
  <c r="F213475" i="1"/>
  <c r="F213474" i="1"/>
  <c r="F213473" i="1"/>
  <c r="F213472" i="1"/>
  <c r="F213471" i="1"/>
  <c r="F213470" i="1"/>
  <c r="F213469" i="1"/>
  <c r="F213468" i="1"/>
  <c r="F213467" i="1"/>
  <c r="F213466" i="1"/>
  <c r="F213465" i="1"/>
  <c r="F213464" i="1"/>
  <c r="F213463" i="1"/>
  <c r="F213462" i="1"/>
  <c r="F213461" i="1"/>
  <c r="F213460" i="1"/>
  <c r="F213459" i="1"/>
  <c r="F213458" i="1"/>
  <c r="F213457" i="1"/>
  <c r="F213456" i="1"/>
  <c r="F213455" i="1"/>
  <c r="F213454" i="1"/>
  <c r="F213453" i="1"/>
  <c r="F213452" i="1"/>
  <c r="F213451" i="1"/>
  <c r="F213450" i="1"/>
  <c r="F213449" i="1"/>
  <c r="F213448" i="1"/>
  <c r="F213447" i="1"/>
  <c r="F213446" i="1"/>
  <c r="F213445" i="1"/>
  <c r="F213444" i="1"/>
  <c r="F213443" i="1"/>
  <c r="F213442" i="1"/>
  <c r="F213441" i="1"/>
  <c r="F213440" i="1"/>
  <c r="F213439" i="1"/>
  <c r="F213438" i="1"/>
  <c r="F213437" i="1"/>
  <c r="F213436" i="1"/>
  <c r="F213435" i="1"/>
  <c r="F213434" i="1"/>
  <c r="F213433" i="1"/>
  <c r="F213432" i="1"/>
  <c r="F213431" i="1"/>
  <c r="F213430" i="1"/>
  <c r="F213429" i="1"/>
  <c r="F213428" i="1"/>
  <c r="F213427" i="1"/>
  <c r="F213426" i="1"/>
  <c r="F213425" i="1"/>
  <c r="F213424" i="1"/>
  <c r="F213423" i="1"/>
  <c r="F213422" i="1"/>
  <c r="F213421" i="1"/>
  <c r="F213420" i="1"/>
  <c r="F213419" i="1"/>
  <c r="F213418" i="1"/>
  <c r="F213417" i="1"/>
  <c r="F213416" i="1"/>
  <c r="F213415" i="1"/>
  <c r="F213414" i="1"/>
  <c r="F213413" i="1"/>
  <c r="F213412" i="1"/>
  <c r="F213411" i="1"/>
  <c r="F213410" i="1"/>
  <c r="F213409" i="1"/>
  <c r="F213408" i="1"/>
  <c r="F213407" i="1"/>
  <c r="F213406" i="1"/>
  <c r="F213405" i="1"/>
  <c r="F213404" i="1"/>
  <c r="F213403" i="1"/>
  <c r="F213402" i="1"/>
  <c r="F213401" i="1"/>
  <c r="F213400" i="1"/>
  <c r="F213399" i="1"/>
  <c r="F213398" i="1"/>
  <c r="F213397" i="1"/>
  <c r="F213396" i="1"/>
  <c r="F213395" i="1"/>
  <c r="F213394" i="1"/>
  <c r="F213393" i="1"/>
  <c r="F213392" i="1"/>
  <c r="F213391" i="1"/>
  <c r="F213390" i="1"/>
  <c r="F213389" i="1"/>
  <c r="F213388" i="1"/>
  <c r="F213387" i="1"/>
  <c r="F213386" i="1"/>
  <c r="F213385" i="1"/>
  <c r="F213384" i="1"/>
  <c r="F213383" i="1"/>
  <c r="F213382" i="1"/>
  <c r="F213381" i="1"/>
  <c r="F213380" i="1"/>
  <c r="F213379" i="1"/>
  <c r="F213378" i="1"/>
  <c r="F213377" i="1"/>
  <c r="F213376" i="1"/>
  <c r="F213375" i="1"/>
  <c r="F213374" i="1"/>
  <c r="F213373" i="1"/>
  <c r="F213372" i="1"/>
  <c r="F213371" i="1"/>
  <c r="F213370" i="1"/>
  <c r="F213369" i="1"/>
  <c r="F213368" i="1"/>
  <c r="F213367" i="1"/>
  <c r="F213366" i="1"/>
  <c r="F213365" i="1"/>
  <c r="F213364" i="1"/>
  <c r="F213363" i="1"/>
  <c r="F213362" i="1"/>
  <c r="F213361" i="1"/>
  <c r="F213360" i="1"/>
  <c r="F213359" i="1"/>
  <c r="F213358" i="1"/>
  <c r="F213357" i="1"/>
  <c r="F213356" i="1"/>
  <c r="F213355" i="1"/>
  <c r="F213354" i="1"/>
  <c r="F213353" i="1"/>
  <c r="F213352" i="1"/>
  <c r="F213351" i="1"/>
  <c r="F213350" i="1"/>
  <c r="F213349" i="1"/>
  <c r="F213348" i="1"/>
  <c r="F213347" i="1"/>
  <c r="F213346" i="1"/>
  <c r="F213345" i="1"/>
  <c r="F213344" i="1"/>
  <c r="F213343" i="1"/>
  <c r="F213342" i="1"/>
  <c r="F213341" i="1"/>
  <c r="F213340" i="1"/>
  <c r="F213339" i="1"/>
  <c r="F213338" i="1"/>
  <c r="F213337" i="1"/>
  <c r="F213336" i="1"/>
  <c r="F213335" i="1"/>
  <c r="F213334" i="1"/>
  <c r="F213333" i="1"/>
  <c r="F213332" i="1"/>
  <c r="F213331" i="1"/>
  <c r="F213330" i="1"/>
  <c r="F213329" i="1"/>
  <c r="F213328" i="1"/>
  <c r="F213327" i="1"/>
  <c r="F213326" i="1"/>
  <c r="F213325" i="1"/>
  <c r="F213324" i="1"/>
  <c r="F213323" i="1"/>
  <c r="F213322" i="1"/>
  <c r="F213321" i="1"/>
  <c r="F213320" i="1"/>
  <c r="F213319" i="1"/>
  <c r="F213318" i="1"/>
  <c r="F213317" i="1"/>
  <c r="F213316" i="1"/>
  <c r="F213315" i="1"/>
  <c r="F213314" i="1"/>
  <c r="F213313" i="1"/>
  <c r="F213312" i="1"/>
  <c r="F213311" i="1"/>
  <c r="F213310" i="1"/>
  <c r="F213309" i="1"/>
  <c r="F213308" i="1"/>
  <c r="F213307" i="1"/>
  <c r="F213306" i="1"/>
  <c r="F213305" i="1"/>
  <c r="F213304" i="1"/>
  <c r="F213303" i="1"/>
  <c r="F213302" i="1"/>
  <c r="F213301" i="1"/>
  <c r="F213300" i="1"/>
  <c r="F213299" i="1"/>
  <c r="F213298" i="1"/>
  <c r="F213297" i="1"/>
  <c r="F213296" i="1"/>
  <c r="F213295" i="1"/>
  <c r="F213294" i="1"/>
  <c r="F213293" i="1"/>
  <c r="F213292" i="1"/>
  <c r="F213291" i="1"/>
  <c r="F213290" i="1"/>
  <c r="F213289" i="1"/>
  <c r="F213288" i="1"/>
  <c r="F213287" i="1"/>
  <c r="F213286" i="1"/>
  <c r="F213285" i="1"/>
  <c r="F213284" i="1"/>
  <c r="F213283" i="1"/>
  <c r="F213282" i="1"/>
  <c r="F213281" i="1"/>
  <c r="F213280" i="1"/>
  <c r="F213279" i="1"/>
  <c r="F213278" i="1"/>
  <c r="F213277" i="1"/>
  <c r="F213276" i="1"/>
  <c r="F213275" i="1"/>
  <c r="F213274" i="1"/>
  <c r="F213273" i="1"/>
  <c r="F213272" i="1"/>
  <c r="F213271" i="1"/>
  <c r="F213270" i="1"/>
  <c r="F213269" i="1"/>
  <c r="F213268" i="1"/>
  <c r="F213267" i="1"/>
  <c r="F213266" i="1"/>
  <c r="F213265" i="1"/>
  <c r="F213264" i="1"/>
  <c r="F213263" i="1"/>
  <c r="F213262" i="1"/>
  <c r="F213261" i="1"/>
  <c r="F213260" i="1"/>
  <c r="F213259" i="1"/>
  <c r="F213258" i="1"/>
  <c r="F213257" i="1"/>
  <c r="F213256" i="1"/>
  <c r="F213255" i="1"/>
  <c r="F213254" i="1"/>
  <c r="F213253" i="1"/>
  <c r="F213252" i="1"/>
  <c r="F213251" i="1"/>
  <c r="F213250" i="1"/>
  <c r="F213249" i="1"/>
  <c r="F213248" i="1"/>
  <c r="F213247" i="1"/>
  <c r="F213246" i="1"/>
  <c r="F213245" i="1"/>
  <c r="F213244" i="1"/>
  <c r="F213243" i="1"/>
  <c r="F213242" i="1"/>
  <c r="F213241" i="1"/>
  <c r="F213240" i="1"/>
  <c r="F213239" i="1"/>
  <c r="F213238" i="1"/>
  <c r="F213237" i="1"/>
  <c r="F213236" i="1"/>
  <c r="F213235" i="1"/>
  <c r="F213234" i="1"/>
  <c r="F213233" i="1"/>
  <c r="F213232" i="1"/>
  <c r="F213231" i="1"/>
  <c r="F213230" i="1"/>
  <c r="F213229" i="1"/>
  <c r="F213228" i="1"/>
  <c r="F213227" i="1"/>
  <c r="F213226" i="1"/>
  <c r="F213225" i="1"/>
  <c r="F213224" i="1"/>
  <c r="F213223" i="1"/>
  <c r="F213222" i="1"/>
  <c r="F213221" i="1"/>
  <c r="F213220" i="1"/>
  <c r="F213219" i="1"/>
  <c r="F213218" i="1"/>
  <c r="F213217" i="1"/>
  <c r="F213216" i="1"/>
  <c r="F213215" i="1"/>
  <c r="F213214" i="1"/>
  <c r="F213213" i="1"/>
  <c r="F213212" i="1"/>
  <c r="F213211" i="1"/>
  <c r="F213210" i="1"/>
  <c r="F213209" i="1"/>
  <c r="F213208" i="1"/>
  <c r="F213207" i="1"/>
  <c r="F213206" i="1"/>
  <c r="F213205" i="1"/>
  <c r="F213204" i="1"/>
  <c r="F213203" i="1"/>
  <c r="F213202" i="1"/>
  <c r="F213201" i="1"/>
  <c r="F213200" i="1"/>
  <c r="F213199" i="1"/>
  <c r="F213198" i="1"/>
  <c r="F213197" i="1"/>
  <c r="F213196" i="1"/>
  <c r="F213195" i="1"/>
  <c r="F213194" i="1"/>
  <c r="F213193" i="1"/>
  <c r="F213192" i="1"/>
  <c r="F213191" i="1"/>
  <c r="F213190" i="1"/>
  <c r="F213189" i="1"/>
  <c r="F213188" i="1"/>
  <c r="F213187" i="1"/>
  <c r="F213186" i="1"/>
  <c r="F213185" i="1"/>
  <c r="F213184" i="1"/>
  <c r="F213183" i="1"/>
  <c r="F213182" i="1"/>
  <c r="F213181" i="1"/>
  <c r="F213180" i="1"/>
  <c r="F213179" i="1"/>
  <c r="F213178" i="1"/>
  <c r="F213177" i="1"/>
  <c r="F213176" i="1"/>
  <c r="F213175" i="1"/>
  <c r="F213174" i="1"/>
  <c r="F213173" i="1"/>
  <c r="F213172" i="1"/>
  <c r="F213171" i="1"/>
  <c r="F213170" i="1"/>
  <c r="F213169" i="1"/>
  <c r="F213168" i="1"/>
  <c r="F213167" i="1"/>
  <c r="F213166" i="1"/>
  <c r="F213165" i="1"/>
  <c r="F213164" i="1"/>
  <c r="F213163" i="1"/>
  <c r="F213162" i="1"/>
  <c r="F213161" i="1"/>
  <c r="F213160" i="1"/>
  <c r="F213159" i="1"/>
  <c r="F213158" i="1"/>
  <c r="F213157" i="1"/>
  <c r="F213156" i="1"/>
  <c r="F213155" i="1"/>
  <c r="F213154" i="1"/>
  <c r="F213153" i="1"/>
  <c r="F213152" i="1"/>
  <c r="F213151" i="1"/>
  <c r="F213150" i="1"/>
  <c r="F213149" i="1"/>
  <c r="F213148" i="1"/>
  <c r="F213147" i="1"/>
  <c r="F213146" i="1"/>
  <c r="F213145" i="1"/>
  <c r="F213144" i="1"/>
  <c r="F213143" i="1"/>
  <c r="F213142" i="1"/>
  <c r="F213141" i="1"/>
  <c r="F213140" i="1"/>
  <c r="F213139" i="1"/>
  <c r="F213138" i="1"/>
  <c r="F213137" i="1"/>
  <c r="F213136" i="1"/>
  <c r="F213135" i="1"/>
  <c r="F213134" i="1"/>
  <c r="F213133" i="1"/>
  <c r="F213132" i="1"/>
  <c r="F213131" i="1"/>
  <c r="F213130" i="1"/>
  <c r="F213129" i="1"/>
  <c r="F213128" i="1"/>
  <c r="F213127" i="1"/>
  <c r="F213126" i="1"/>
  <c r="F213125" i="1"/>
  <c r="F213124" i="1"/>
  <c r="F213123" i="1"/>
  <c r="F213122" i="1"/>
  <c r="F213121" i="1"/>
  <c r="F213120" i="1"/>
  <c r="F213119" i="1"/>
  <c r="F213118" i="1"/>
  <c r="F213117" i="1"/>
  <c r="F213116" i="1"/>
  <c r="F213115" i="1"/>
  <c r="F213114" i="1"/>
  <c r="F213113" i="1"/>
  <c r="F213112" i="1"/>
  <c r="F213111" i="1"/>
  <c r="F213110" i="1"/>
  <c r="F213109" i="1"/>
  <c r="F213108" i="1"/>
  <c r="F213107" i="1"/>
  <c r="F213106" i="1"/>
  <c r="F213105" i="1"/>
  <c r="F213104" i="1"/>
  <c r="F213103" i="1"/>
  <c r="F213102" i="1"/>
  <c r="F213101" i="1"/>
  <c r="F213100" i="1"/>
  <c r="F213099" i="1"/>
  <c r="F213098" i="1"/>
  <c r="F213097" i="1"/>
  <c r="F213096" i="1"/>
  <c r="F213095" i="1"/>
  <c r="F213094" i="1"/>
  <c r="F213093" i="1"/>
  <c r="F213092" i="1"/>
  <c r="F213091" i="1"/>
  <c r="F213090" i="1"/>
  <c r="F213089" i="1"/>
  <c r="F213088" i="1"/>
  <c r="F213087" i="1"/>
  <c r="F213086" i="1"/>
  <c r="F213085" i="1"/>
  <c r="F213084" i="1"/>
  <c r="F213083" i="1"/>
  <c r="F213082" i="1"/>
  <c r="F213081" i="1"/>
  <c r="F213080" i="1"/>
  <c r="F213079" i="1"/>
  <c r="F213078" i="1"/>
  <c r="F213077" i="1"/>
  <c r="F213076" i="1"/>
  <c r="F213075" i="1"/>
  <c r="F213074" i="1"/>
  <c r="F213073" i="1"/>
  <c r="F213072" i="1"/>
  <c r="F213071" i="1"/>
  <c r="F213070" i="1"/>
  <c r="F213069" i="1"/>
  <c r="F213068" i="1"/>
  <c r="F213067" i="1"/>
  <c r="F213066" i="1"/>
  <c r="F213065" i="1"/>
  <c r="F213064" i="1"/>
  <c r="F213063" i="1"/>
  <c r="F213062" i="1"/>
  <c r="F213061" i="1"/>
  <c r="F213060" i="1"/>
  <c r="F213059" i="1"/>
  <c r="F213058" i="1"/>
  <c r="F213057" i="1"/>
  <c r="F213056" i="1"/>
  <c r="F213055" i="1"/>
  <c r="F213054" i="1"/>
  <c r="F213053" i="1"/>
  <c r="F213052" i="1"/>
  <c r="F213051" i="1"/>
  <c r="F213050" i="1"/>
  <c r="F213049" i="1"/>
  <c r="F213048" i="1"/>
  <c r="F213047" i="1"/>
  <c r="F213046" i="1"/>
  <c r="F213045" i="1"/>
  <c r="F213044" i="1"/>
  <c r="F213043" i="1"/>
  <c r="F213042" i="1"/>
  <c r="F213041" i="1"/>
  <c r="F213040" i="1"/>
  <c r="F213039" i="1"/>
  <c r="F213038" i="1"/>
  <c r="F213037" i="1"/>
  <c r="F213036" i="1"/>
  <c r="F213035" i="1"/>
  <c r="F213034" i="1"/>
  <c r="F213033" i="1"/>
  <c r="F213032" i="1"/>
  <c r="F213031" i="1"/>
  <c r="F213030" i="1"/>
  <c r="F213029" i="1"/>
  <c r="F213028" i="1"/>
  <c r="F213027" i="1"/>
  <c r="F213026" i="1"/>
  <c r="F213025" i="1"/>
  <c r="F213024" i="1"/>
  <c r="F213023" i="1"/>
  <c r="F213022" i="1"/>
  <c r="F213021" i="1"/>
  <c r="F213020" i="1"/>
  <c r="F213019" i="1"/>
  <c r="F213018" i="1"/>
  <c r="F213017" i="1"/>
  <c r="F213016" i="1"/>
  <c r="F213015" i="1"/>
  <c r="F213014" i="1"/>
  <c r="F213013" i="1"/>
  <c r="F213012" i="1"/>
  <c r="F213011" i="1"/>
  <c r="F213010" i="1"/>
  <c r="F213009" i="1"/>
  <c r="F213008" i="1"/>
  <c r="F213007" i="1"/>
  <c r="F213006" i="1"/>
  <c r="F213005" i="1"/>
  <c r="F213004" i="1"/>
  <c r="F213003" i="1"/>
  <c r="F213002" i="1"/>
  <c r="F213001" i="1"/>
  <c r="F213000" i="1"/>
  <c r="F212999" i="1"/>
  <c r="F212998" i="1"/>
  <c r="F212997" i="1"/>
  <c r="F212996" i="1"/>
  <c r="F212995" i="1"/>
  <c r="F212994" i="1"/>
  <c r="F212993" i="1"/>
  <c r="F212992" i="1"/>
  <c r="F212991" i="1"/>
  <c r="F212990" i="1"/>
  <c r="F212989" i="1"/>
  <c r="F212988" i="1"/>
  <c r="F212987" i="1"/>
  <c r="F212986" i="1"/>
  <c r="F212985" i="1"/>
  <c r="F212984" i="1"/>
  <c r="F212983" i="1"/>
  <c r="F212982" i="1"/>
  <c r="F212981" i="1"/>
  <c r="F212980" i="1"/>
  <c r="F212979" i="1"/>
  <c r="F212978" i="1"/>
  <c r="F212977" i="1"/>
  <c r="F212976" i="1"/>
  <c r="F212975" i="1"/>
  <c r="F212974" i="1"/>
  <c r="F212973" i="1"/>
  <c r="F212972" i="1"/>
  <c r="F212971" i="1"/>
  <c r="F212970" i="1"/>
  <c r="F212969" i="1"/>
  <c r="F212968" i="1"/>
  <c r="F212967" i="1"/>
  <c r="F212966" i="1"/>
  <c r="F212965" i="1"/>
  <c r="F212964" i="1"/>
  <c r="F212963" i="1"/>
  <c r="F212962" i="1"/>
  <c r="F212961" i="1"/>
  <c r="F212960" i="1"/>
  <c r="F212959" i="1"/>
  <c r="F212958" i="1"/>
  <c r="F212957" i="1"/>
  <c r="F212956" i="1"/>
  <c r="F212955" i="1"/>
  <c r="F212954" i="1"/>
  <c r="F212953" i="1"/>
  <c r="F212952" i="1"/>
  <c r="F212951" i="1"/>
  <c r="F212950" i="1"/>
  <c r="F212949" i="1"/>
  <c r="F212948" i="1"/>
  <c r="F212947" i="1"/>
  <c r="F212946" i="1"/>
  <c r="F212945" i="1"/>
  <c r="F212944" i="1"/>
  <c r="F212943" i="1"/>
  <c r="F212942" i="1"/>
  <c r="F212941" i="1"/>
  <c r="F212940" i="1"/>
  <c r="F212939" i="1"/>
  <c r="F212938" i="1"/>
  <c r="F212937" i="1"/>
  <c r="F212936" i="1"/>
  <c r="F212935" i="1"/>
  <c r="F212934" i="1"/>
  <c r="F212933" i="1"/>
  <c r="F212932" i="1"/>
  <c r="F212931" i="1"/>
  <c r="F212930" i="1"/>
  <c r="F212929" i="1"/>
  <c r="F212928" i="1"/>
  <c r="F212927" i="1"/>
  <c r="F212926" i="1"/>
  <c r="F212925" i="1"/>
  <c r="F212924" i="1"/>
  <c r="F212923" i="1"/>
  <c r="F212922" i="1"/>
  <c r="F212921" i="1"/>
  <c r="F212920" i="1"/>
  <c r="F212919" i="1"/>
  <c r="F212918" i="1"/>
  <c r="F212917" i="1"/>
  <c r="F212916" i="1"/>
  <c r="F212915" i="1"/>
  <c r="F212914" i="1"/>
  <c r="F212913" i="1"/>
  <c r="F212912" i="1"/>
  <c r="F212911" i="1"/>
  <c r="F212910" i="1"/>
  <c r="F212909" i="1"/>
  <c r="F212908" i="1"/>
  <c r="F212907" i="1"/>
  <c r="F212906" i="1"/>
  <c r="F212905" i="1"/>
  <c r="F212904" i="1"/>
  <c r="F212903" i="1"/>
  <c r="F212902" i="1"/>
  <c r="F212901" i="1"/>
  <c r="F212900" i="1"/>
  <c r="F212899" i="1"/>
  <c r="F212898" i="1"/>
  <c r="F212897" i="1"/>
  <c r="F212896" i="1"/>
  <c r="F212895" i="1"/>
  <c r="F212894" i="1"/>
  <c r="F212893" i="1"/>
  <c r="F212892" i="1"/>
  <c r="F212891" i="1"/>
  <c r="F212890" i="1"/>
  <c r="F212889" i="1"/>
  <c r="F212888" i="1"/>
  <c r="F212887" i="1"/>
  <c r="F212886" i="1"/>
  <c r="F212885" i="1"/>
  <c r="F212884" i="1"/>
  <c r="F212883" i="1"/>
  <c r="F212882" i="1"/>
  <c r="F212881" i="1"/>
  <c r="F212880" i="1"/>
  <c r="F212879" i="1"/>
  <c r="F212878" i="1"/>
  <c r="F212877" i="1"/>
  <c r="F212876" i="1"/>
  <c r="F212875" i="1"/>
  <c r="F212874" i="1"/>
  <c r="F212873" i="1"/>
  <c r="F212872" i="1"/>
  <c r="F212871" i="1"/>
  <c r="F212870" i="1"/>
  <c r="F212869" i="1"/>
  <c r="F212868" i="1"/>
  <c r="F212867" i="1"/>
  <c r="F212866" i="1"/>
  <c r="F212865" i="1"/>
  <c r="F212864" i="1"/>
  <c r="F212863" i="1"/>
  <c r="F212862" i="1"/>
  <c r="F212861" i="1"/>
  <c r="F212860" i="1"/>
  <c r="F212859" i="1"/>
  <c r="F212858" i="1"/>
  <c r="F212857" i="1"/>
  <c r="F212856" i="1"/>
  <c r="F212855" i="1"/>
  <c r="F212854" i="1"/>
  <c r="F212853" i="1"/>
  <c r="F212852" i="1"/>
  <c r="F212851" i="1"/>
  <c r="F212850" i="1"/>
  <c r="F212849" i="1"/>
  <c r="F212848" i="1"/>
  <c r="F212847" i="1"/>
  <c r="F212846" i="1"/>
  <c r="F212845" i="1"/>
  <c r="F212844" i="1"/>
  <c r="F212843" i="1"/>
  <c r="F212842" i="1"/>
  <c r="F212841" i="1"/>
  <c r="F212840" i="1"/>
  <c r="F212839" i="1"/>
  <c r="F212838" i="1"/>
  <c r="F212837" i="1"/>
  <c r="F212836" i="1"/>
  <c r="F212835" i="1"/>
  <c r="F212834" i="1"/>
  <c r="F212833" i="1"/>
  <c r="F212832" i="1"/>
  <c r="F212831" i="1"/>
  <c r="F212830" i="1"/>
  <c r="F212829" i="1"/>
  <c r="F212828" i="1"/>
  <c r="F212827" i="1"/>
  <c r="F212826" i="1"/>
  <c r="F212825" i="1"/>
  <c r="F212824" i="1"/>
  <c r="F212823" i="1"/>
  <c r="F212822" i="1"/>
  <c r="F212821" i="1"/>
  <c r="F212820" i="1"/>
  <c r="F212819" i="1"/>
  <c r="F212818" i="1"/>
  <c r="F212817" i="1"/>
  <c r="F212816" i="1"/>
  <c r="F212815" i="1"/>
  <c r="F212814" i="1"/>
  <c r="F212813" i="1"/>
  <c r="F212812" i="1"/>
  <c r="F212811" i="1"/>
  <c r="F212810" i="1"/>
  <c r="F212809" i="1"/>
  <c r="F212808" i="1"/>
  <c r="F212807" i="1"/>
  <c r="F212806" i="1"/>
  <c r="F212805" i="1"/>
  <c r="F212804" i="1"/>
  <c r="F212803" i="1"/>
  <c r="F212802" i="1"/>
  <c r="F212801" i="1"/>
  <c r="F212800" i="1"/>
  <c r="F212799" i="1"/>
  <c r="F212798" i="1"/>
  <c r="F212797" i="1"/>
  <c r="F212796" i="1"/>
  <c r="F212795" i="1"/>
  <c r="F212794" i="1"/>
  <c r="F212793" i="1"/>
  <c r="F212792" i="1"/>
  <c r="F212791" i="1"/>
  <c r="F212790" i="1"/>
  <c r="F212789" i="1"/>
  <c r="F212788" i="1"/>
  <c r="F212787" i="1"/>
  <c r="F212786" i="1"/>
  <c r="F212785" i="1"/>
  <c r="F212784" i="1"/>
  <c r="F212783" i="1"/>
  <c r="F212782" i="1"/>
  <c r="F212781" i="1"/>
  <c r="F212780" i="1"/>
  <c r="F212779" i="1"/>
  <c r="F212778" i="1"/>
  <c r="F212777" i="1"/>
  <c r="F212776" i="1"/>
  <c r="F212775" i="1"/>
  <c r="F212774" i="1"/>
  <c r="F212773" i="1"/>
  <c r="F212772" i="1"/>
  <c r="F212771" i="1"/>
  <c r="F212770" i="1"/>
  <c r="F212769" i="1"/>
  <c r="F212768" i="1"/>
  <c r="F212767" i="1"/>
  <c r="F212766" i="1"/>
  <c r="F212765" i="1"/>
  <c r="F212764" i="1"/>
  <c r="F212763" i="1"/>
  <c r="F212762" i="1"/>
  <c r="F212761" i="1"/>
  <c r="F212760" i="1"/>
  <c r="F212759" i="1"/>
  <c r="F212758" i="1"/>
  <c r="F212757" i="1"/>
  <c r="F212756" i="1"/>
  <c r="F212755" i="1"/>
  <c r="F212754" i="1"/>
  <c r="F212753" i="1"/>
  <c r="F212752" i="1"/>
  <c r="F212751" i="1"/>
  <c r="F212750" i="1"/>
  <c r="F212749" i="1"/>
  <c r="F212748" i="1"/>
  <c r="F212747" i="1"/>
  <c r="F212746" i="1"/>
  <c r="F212745" i="1"/>
  <c r="F212744" i="1"/>
  <c r="F212743" i="1"/>
  <c r="F212742" i="1"/>
  <c r="F212741" i="1"/>
  <c r="F212740" i="1"/>
  <c r="F212739" i="1"/>
  <c r="F212738" i="1"/>
  <c r="F212737" i="1"/>
  <c r="F212736" i="1"/>
  <c r="F212735" i="1"/>
  <c r="F212734" i="1"/>
  <c r="F212733" i="1"/>
  <c r="F212732" i="1"/>
  <c r="F212731" i="1"/>
  <c r="F212730" i="1"/>
  <c r="F212729" i="1"/>
  <c r="F212728" i="1"/>
  <c r="F212727" i="1"/>
  <c r="F212726" i="1"/>
  <c r="F212725" i="1"/>
  <c r="F212724" i="1"/>
  <c r="F212723" i="1"/>
  <c r="F212722" i="1"/>
  <c r="F212721" i="1"/>
  <c r="F212720" i="1"/>
  <c r="F212719" i="1"/>
  <c r="F212718" i="1"/>
  <c r="F212717" i="1"/>
  <c r="F212716" i="1"/>
  <c r="F212715" i="1"/>
  <c r="F212714" i="1"/>
  <c r="F212713" i="1"/>
  <c r="F212712" i="1"/>
  <c r="F212711" i="1"/>
  <c r="F212710" i="1"/>
  <c r="F212709" i="1"/>
  <c r="F212708" i="1"/>
  <c r="F212707" i="1"/>
  <c r="F212706" i="1"/>
  <c r="F212705" i="1"/>
  <c r="F212704" i="1"/>
  <c r="F212703" i="1"/>
  <c r="F212702" i="1"/>
  <c r="F212701" i="1"/>
  <c r="F212700" i="1"/>
  <c r="F212699" i="1"/>
  <c r="F212698" i="1"/>
  <c r="F212697" i="1"/>
  <c r="F212696" i="1"/>
  <c r="F212695" i="1"/>
  <c r="F212694" i="1"/>
  <c r="F212693" i="1"/>
  <c r="F212692" i="1"/>
  <c r="F212691" i="1"/>
  <c r="F212690" i="1"/>
  <c r="F212689" i="1"/>
  <c r="F212688" i="1"/>
  <c r="F212687" i="1"/>
  <c r="F212686" i="1"/>
  <c r="F212685" i="1"/>
  <c r="F212684" i="1"/>
  <c r="F212683" i="1"/>
  <c r="F212682" i="1"/>
  <c r="F212681" i="1"/>
  <c r="F212680" i="1"/>
  <c r="F212679" i="1"/>
  <c r="F212678" i="1"/>
  <c r="F212677" i="1"/>
  <c r="F212676" i="1"/>
  <c r="F212675" i="1"/>
  <c r="F212674" i="1"/>
  <c r="F212673" i="1"/>
  <c r="F212672" i="1"/>
  <c r="F212671" i="1"/>
  <c r="F212670" i="1"/>
  <c r="F212669" i="1"/>
  <c r="F212668" i="1"/>
  <c r="F212667" i="1"/>
  <c r="F212666" i="1"/>
  <c r="F212665" i="1"/>
  <c r="F212664" i="1"/>
  <c r="F212663" i="1"/>
  <c r="F212662" i="1"/>
  <c r="F212661" i="1"/>
  <c r="F212660" i="1"/>
  <c r="F212659" i="1"/>
  <c r="F212658" i="1"/>
  <c r="F212657" i="1"/>
  <c r="F212656" i="1"/>
  <c r="F212655" i="1"/>
  <c r="F212654" i="1"/>
  <c r="F212653" i="1"/>
  <c r="F212652" i="1"/>
  <c r="F212651" i="1"/>
  <c r="F212650" i="1"/>
  <c r="F212649" i="1"/>
  <c r="F212648" i="1"/>
  <c r="F212647" i="1"/>
  <c r="F212646" i="1"/>
  <c r="F212645" i="1"/>
  <c r="F212644" i="1"/>
  <c r="F212643" i="1"/>
  <c r="F212642" i="1"/>
  <c r="F212641" i="1"/>
  <c r="F212640" i="1"/>
  <c r="F212639" i="1"/>
  <c r="F212638" i="1"/>
  <c r="F212637" i="1"/>
  <c r="F212636" i="1"/>
  <c r="F212635" i="1"/>
  <c r="F212634" i="1"/>
  <c r="F212633" i="1"/>
  <c r="F212632" i="1"/>
  <c r="F212631" i="1"/>
  <c r="F212630" i="1"/>
  <c r="F212629" i="1"/>
  <c r="F212628" i="1"/>
  <c r="F212627" i="1"/>
  <c r="F212626" i="1"/>
  <c r="F212625" i="1"/>
  <c r="F212624" i="1"/>
  <c r="F212623" i="1"/>
  <c r="F212622" i="1"/>
  <c r="F212621" i="1"/>
  <c r="F212620" i="1"/>
  <c r="F212619" i="1"/>
  <c r="F212618" i="1"/>
  <c r="F212617" i="1"/>
  <c r="F212616" i="1"/>
  <c r="F212615" i="1"/>
  <c r="F212614" i="1"/>
  <c r="F212613" i="1"/>
  <c r="F212612" i="1"/>
  <c r="F212611" i="1"/>
  <c r="F212610" i="1"/>
  <c r="F212609" i="1"/>
  <c r="F212608" i="1"/>
  <c r="F212607" i="1"/>
  <c r="F212606" i="1"/>
  <c r="F212605" i="1"/>
  <c r="F212604" i="1"/>
  <c r="F212603" i="1"/>
  <c r="F212602" i="1"/>
  <c r="F212601" i="1"/>
  <c r="F212600" i="1"/>
  <c r="F212599" i="1"/>
  <c r="F212598" i="1"/>
  <c r="F212597" i="1"/>
  <c r="F212596" i="1"/>
  <c r="F212595" i="1"/>
  <c r="F212594" i="1"/>
  <c r="F212593" i="1"/>
  <c r="F212592" i="1"/>
  <c r="F212591" i="1"/>
  <c r="F212590" i="1"/>
  <c r="F212589" i="1"/>
  <c r="F212588" i="1"/>
  <c r="F212587" i="1"/>
  <c r="F212586" i="1"/>
  <c r="F212585" i="1"/>
  <c r="F212584" i="1"/>
  <c r="F212583" i="1"/>
  <c r="F212582" i="1"/>
  <c r="F212581" i="1"/>
  <c r="F212580" i="1"/>
  <c r="F212579" i="1"/>
  <c r="F212578" i="1"/>
  <c r="F212577" i="1"/>
  <c r="F212576" i="1"/>
  <c r="F212575" i="1"/>
  <c r="F212574" i="1"/>
  <c r="F212573" i="1"/>
  <c r="F212572" i="1"/>
  <c r="F212571" i="1"/>
  <c r="F212570" i="1"/>
  <c r="F212569" i="1"/>
  <c r="F212568" i="1"/>
  <c r="F212567" i="1"/>
  <c r="F212566" i="1"/>
  <c r="F212565" i="1"/>
  <c r="F212564" i="1"/>
  <c r="F212563" i="1"/>
  <c r="F212562" i="1"/>
  <c r="F212561" i="1"/>
  <c r="F212560" i="1"/>
  <c r="F212559" i="1"/>
  <c r="F212558" i="1"/>
  <c r="F212557" i="1"/>
  <c r="F212556" i="1"/>
  <c r="F212555" i="1"/>
  <c r="F212554" i="1"/>
  <c r="F212553" i="1"/>
  <c r="F212552" i="1"/>
  <c r="F212551" i="1"/>
  <c r="F212550" i="1"/>
  <c r="F212549" i="1"/>
  <c r="F212548" i="1"/>
  <c r="F212547" i="1"/>
  <c r="F212546" i="1"/>
  <c r="F212545" i="1"/>
  <c r="F212544" i="1"/>
  <c r="F212543" i="1"/>
  <c r="F212542" i="1"/>
  <c r="F212541" i="1"/>
  <c r="F212540" i="1"/>
  <c r="F212539" i="1"/>
  <c r="F212538" i="1"/>
  <c r="F212537" i="1"/>
  <c r="F212536" i="1"/>
  <c r="F212535" i="1"/>
  <c r="F212534" i="1"/>
  <c r="F212533" i="1"/>
  <c r="F212532" i="1"/>
  <c r="F212531" i="1"/>
  <c r="F212530" i="1"/>
  <c r="F212529" i="1"/>
  <c r="F212528" i="1"/>
  <c r="F212527" i="1"/>
  <c r="F212526" i="1"/>
  <c r="F212525" i="1"/>
  <c r="F212524" i="1"/>
  <c r="F212523" i="1"/>
  <c r="F212522" i="1"/>
  <c r="F212521" i="1"/>
  <c r="F212520" i="1"/>
  <c r="F212519" i="1"/>
  <c r="F212518" i="1"/>
  <c r="F212517" i="1"/>
  <c r="F212516" i="1"/>
  <c r="F212515" i="1"/>
  <c r="F212514" i="1"/>
  <c r="F212513" i="1"/>
  <c r="F212512" i="1"/>
  <c r="F212511" i="1"/>
  <c r="F212510" i="1"/>
  <c r="F212509" i="1"/>
  <c r="F212508" i="1"/>
  <c r="F212507" i="1"/>
  <c r="F212506" i="1"/>
  <c r="F212505" i="1"/>
  <c r="F212504" i="1"/>
  <c r="F212503" i="1"/>
  <c r="F212502" i="1"/>
  <c r="F212501" i="1"/>
  <c r="F212500" i="1"/>
  <c r="F212499" i="1"/>
  <c r="F212498" i="1"/>
  <c r="F212497" i="1"/>
  <c r="F212496" i="1"/>
  <c r="F212495" i="1"/>
  <c r="F212494" i="1"/>
  <c r="F212493" i="1"/>
  <c r="F212492" i="1"/>
  <c r="F212491" i="1"/>
  <c r="F212490" i="1"/>
  <c r="F212489" i="1"/>
  <c r="F212488" i="1"/>
  <c r="F212487" i="1"/>
  <c r="F212486" i="1"/>
  <c r="F212485" i="1"/>
  <c r="F212484" i="1"/>
  <c r="F212483" i="1"/>
  <c r="F212482" i="1"/>
  <c r="F212481" i="1"/>
  <c r="F212480" i="1"/>
  <c r="F212479" i="1"/>
  <c r="F212478" i="1"/>
  <c r="F212477" i="1"/>
  <c r="F212476" i="1"/>
  <c r="F212475" i="1"/>
  <c r="F212474" i="1"/>
  <c r="F212473" i="1"/>
  <c r="F212472" i="1"/>
  <c r="F212471" i="1"/>
  <c r="F212470" i="1"/>
  <c r="F212469" i="1"/>
  <c r="F212468" i="1"/>
  <c r="F212467" i="1"/>
  <c r="F212466" i="1"/>
  <c r="F212465" i="1"/>
  <c r="F212464" i="1"/>
  <c r="F212463" i="1"/>
  <c r="F212462" i="1"/>
  <c r="F212461" i="1"/>
  <c r="F212460" i="1"/>
  <c r="F212459" i="1"/>
  <c r="F212458" i="1"/>
  <c r="F212457" i="1"/>
  <c r="F212456" i="1"/>
  <c r="F212455" i="1"/>
  <c r="F212454" i="1"/>
  <c r="F212453" i="1"/>
  <c r="F212452" i="1"/>
  <c r="F212451" i="1"/>
  <c r="F212450" i="1"/>
  <c r="F212449" i="1"/>
  <c r="F212448" i="1"/>
  <c r="F212447" i="1"/>
  <c r="F212446" i="1"/>
  <c r="F212445" i="1"/>
  <c r="F212444" i="1"/>
  <c r="F212443" i="1"/>
  <c r="F212442" i="1"/>
  <c r="F212441" i="1"/>
  <c r="F212440" i="1"/>
  <c r="F212439" i="1"/>
  <c r="F212438" i="1"/>
  <c r="F212437" i="1"/>
  <c r="F212436" i="1"/>
  <c r="F212435" i="1"/>
  <c r="F212434" i="1"/>
  <c r="F212433" i="1"/>
  <c r="F212432" i="1"/>
  <c r="F212431" i="1"/>
  <c r="F212430" i="1"/>
  <c r="F212429" i="1"/>
  <c r="F212428" i="1"/>
  <c r="F212427" i="1"/>
  <c r="F212426" i="1"/>
  <c r="F212425" i="1"/>
  <c r="F212424" i="1"/>
  <c r="F212423" i="1"/>
  <c r="F212422" i="1"/>
  <c r="F212421" i="1"/>
  <c r="F212420" i="1"/>
  <c r="F212419" i="1"/>
  <c r="F212418" i="1"/>
  <c r="F212417" i="1"/>
  <c r="F212416" i="1"/>
  <c r="F212415" i="1"/>
  <c r="F212414" i="1"/>
  <c r="F212413" i="1"/>
  <c r="F212412" i="1"/>
  <c r="F212411" i="1"/>
  <c r="F212410" i="1"/>
  <c r="F212409" i="1"/>
  <c r="F212408" i="1"/>
  <c r="F212407" i="1"/>
  <c r="F212406" i="1"/>
  <c r="F212405" i="1"/>
  <c r="F212404" i="1"/>
  <c r="F212403" i="1"/>
  <c r="F212402" i="1"/>
  <c r="F212401" i="1"/>
  <c r="F212400" i="1"/>
  <c r="F212399" i="1"/>
  <c r="F212398" i="1"/>
  <c r="F212397" i="1"/>
  <c r="F212396" i="1"/>
  <c r="F212395" i="1"/>
  <c r="F212394" i="1"/>
  <c r="F212393" i="1"/>
  <c r="F212392" i="1"/>
  <c r="F212391" i="1"/>
  <c r="F212390" i="1"/>
  <c r="F212389" i="1"/>
  <c r="F212388" i="1"/>
  <c r="F212387" i="1"/>
  <c r="F212386" i="1"/>
  <c r="F212385" i="1"/>
  <c r="F212384" i="1"/>
  <c r="F212383" i="1"/>
  <c r="F212382" i="1"/>
  <c r="F212381" i="1"/>
  <c r="F212380" i="1"/>
  <c r="F212379" i="1"/>
  <c r="F212378" i="1"/>
  <c r="F212377" i="1"/>
  <c r="F212376" i="1"/>
  <c r="F212375" i="1"/>
  <c r="F212374" i="1"/>
  <c r="F212373" i="1"/>
  <c r="F212372" i="1"/>
  <c r="F212371" i="1"/>
  <c r="F212370" i="1"/>
  <c r="F212369" i="1"/>
  <c r="F212368" i="1"/>
  <c r="F212367" i="1"/>
  <c r="F212366" i="1"/>
  <c r="F212365" i="1"/>
  <c r="F212364" i="1"/>
  <c r="F212363" i="1"/>
  <c r="F212362" i="1"/>
  <c r="F212361" i="1"/>
  <c r="F212360" i="1"/>
  <c r="F212359" i="1"/>
  <c r="F212358" i="1"/>
  <c r="F212357" i="1"/>
  <c r="F212356" i="1"/>
  <c r="F212355" i="1"/>
  <c r="F212354" i="1"/>
  <c r="F212353" i="1"/>
  <c r="F212352" i="1"/>
  <c r="F212351" i="1"/>
  <c r="F212350" i="1"/>
  <c r="F212349" i="1"/>
  <c r="F212348" i="1"/>
  <c r="F212347" i="1"/>
  <c r="F212346" i="1"/>
  <c r="F212345" i="1"/>
  <c r="F212344" i="1"/>
  <c r="F212343" i="1"/>
  <c r="F212342" i="1"/>
  <c r="F212341" i="1"/>
  <c r="F212340" i="1"/>
  <c r="F212339" i="1"/>
  <c r="F212338" i="1"/>
  <c r="F212337" i="1"/>
  <c r="F212336" i="1"/>
  <c r="F212335" i="1"/>
  <c r="F212334" i="1"/>
  <c r="F212333" i="1"/>
  <c r="F212332" i="1"/>
  <c r="F212331" i="1"/>
  <c r="F212330" i="1"/>
  <c r="F212329" i="1"/>
  <c r="F212328" i="1"/>
  <c r="F212327" i="1"/>
  <c r="F212326" i="1"/>
  <c r="F212325" i="1"/>
  <c r="F212324" i="1"/>
  <c r="F212323" i="1"/>
  <c r="F212322" i="1"/>
  <c r="F212321" i="1"/>
  <c r="F212320" i="1"/>
  <c r="F212319" i="1"/>
  <c r="F212318" i="1"/>
  <c r="F212317" i="1"/>
  <c r="F212316" i="1"/>
  <c r="F212315" i="1"/>
  <c r="F212314" i="1"/>
  <c r="F212313" i="1"/>
  <c r="F212312" i="1"/>
  <c r="F212311" i="1"/>
  <c r="F212310" i="1"/>
  <c r="F212309" i="1"/>
  <c r="F212308" i="1"/>
  <c r="F212307" i="1"/>
  <c r="F212306" i="1"/>
  <c r="F212305" i="1"/>
  <c r="F212304" i="1"/>
  <c r="F212303" i="1"/>
  <c r="F212302" i="1"/>
  <c r="F212301" i="1"/>
  <c r="F212300" i="1"/>
  <c r="F212299" i="1"/>
  <c r="F212298" i="1"/>
  <c r="F212297" i="1"/>
  <c r="F212296" i="1"/>
  <c r="F212295" i="1"/>
  <c r="F212294" i="1"/>
  <c r="F212293" i="1"/>
  <c r="F212292" i="1"/>
  <c r="F212291" i="1"/>
  <c r="F212290" i="1"/>
  <c r="F212289" i="1"/>
  <c r="F212288" i="1"/>
  <c r="F212287" i="1"/>
  <c r="F212286" i="1"/>
  <c r="F212285" i="1"/>
  <c r="F212284" i="1"/>
  <c r="F212283" i="1"/>
  <c r="F212282" i="1"/>
  <c r="F212281" i="1"/>
  <c r="F212280" i="1"/>
  <c r="F212279" i="1"/>
  <c r="F212278" i="1"/>
  <c r="F212277" i="1"/>
  <c r="F212276" i="1"/>
  <c r="F212275" i="1"/>
  <c r="F212274" i="1"/>
  <c r="F212273" i="1"/>
  <c r="F212272" i="1"/>
  <c r="F212271" i="1"/>
  <c r="F212270" i="1"/>
  <c r="F212269" i="1"/>
  <c r="F212268" i="1"/>
  <c r="F212267" i="1"/>
  <c r="F212266" i="1"/>
  <c r="F212265" i="1"/>
  <c r="F212264" i="1"/>
  <c r="F212263" i="1"/>
  <c r="F212262" i="1"/>
  <c r="F212261" i="1"/>
  <c r="F212260" i="1"/>
  <c r="F212259" i="1"/>
  <c r="F212258" i="1"/>
  <c r="F212257" i="1"/>
  <c r="F212256" i="1"/>
  <c r="F212255" i="1"/>
  <c r="F212254" i="1"/>
  <c r="F212253" i="1"/>
  <c r="F212252" i="1"/>
  <c r="F212251" i="1"/>
  <c r="F212250" i="1"/>
  <c r="F212249" i="1"/>
  <c r="F212248" i="1"/>
  <c r="F212247" i="1"/>
  <c r="F212246" i="1"/>
  <c r="F212245" i="1"/>
  <c r="F212244" i="1"/>
  <c r="F212243" i="1"/>
  <c r="F212242" i="1"/>
  <c r="F212241" i="1"/>
  <c r="F212240" i="1"/>
  <c r="F212239" i="1"/>
  <c r="F212238" i="1"/>
  <c r="F212237" i="1"/>
  <c r="F212236" i="1"/>
  <c r="F212235" i="1"/>
  <c r="F212234" i="1"/>
  <c r="F212233" i="1"/>
  <c r="F212232" i="1"/>
  <c r="F212231" i="1"/>
  <c r="F212230" i="1"/>
  <c r="F212229" i="1"/>
  <c r="F212228" i="1"/>
  <c r="F212227" i="1"/>
  <c r="F212226" i="1"/>
  <c r="F212225" i="1"/>
  <c r="F212224" i="1"/>
  <c r="F212223" i="1"/>
  <c r="F212222" i="1"/>
  <c r="F212221" i="1"/>
  <c r="F212220" i="1"/>
  <c r="F212219" i="1"/>
  <c r="F212218" i="1"/>
  <c r="F212217" i="1"/>
  <c r="F212216" i="1"/>
  <c r="F212215" i="1"/>
  <c r="F212214" i="1"/>
  <c r="F212213" i="1"/>
  <c r="F212212" i="1"/>
  <c r="F212211" i="1"/>
  <c r="F212210" i="1"/>
  <c r="F212209" i="1"/>
  <c r="F212208" i="1"/>
  <c r="F212207" i="1"/>
  <c r="F212206" i="1"/>
  <c r="F212205" i="1"/>
  <c r="F212204" i="1"/>
  <c r="F212203" i="1"/>
  <c r="F212202" i="1"/>
  <c r="F212201" i="1"/>
  <c r="F212200" i="1"/>
  <c r="F212199" i="1"/>
  <c r="F212198" i="1"/>
  <c r="F212197" i="1"/>
  <c r="F212196" i="1"/>
  <c r="F212195" i="1"/>
  <c r="F212194" i="1"/>
  <c r="F212193" i="1"/>
  <c r="F212192" i="1"/>
  <c r="F212191" i="1"/>
  <c r="F212190" i="1"/>
  <c r="F212189" i="1"/>
  <c r="F212188" i="1"/>
  <c r="F212187" i="1"/>
  <c r="F212186" i="1"/>
  <c r="F212185" i="1"/>
  <c r="F212184" i="1"/>
  <c r="F212183" i="1"/>
  <c r="F212182" i="1"/>
  <c r="F212181" i="1"/>
  <c r="F212180" i="1"/>
  <c r="F212179" i="1"/>
  <c r="F212178" i="1"/>
  <c r="F212177" i="1"/>
  <c r="F212176" i="1"/>
  <c r="F212175" i="1"/>
  <c r="F212174" i="1"/>
  <c r="F212173" i="1"/>
  <c r="F212172" i="1"/>
  <c r="F212171" i="1"/>
  <c r="F212170" i="1"/>
  <c r="F212169" i="1"/>
  <c r="F212168" i="1"/>
  <c r="F212167" i="1"/>
  <c r="F212166" i="1"/>
  <c r="F212165" i="1"/>
  <c r="F212164" i="1"/>
  <c r="F212163" i="1"/>
  <c r="F212162" i="1"/>
  <c r="F212161" i="1"/>
  <c r="F212160" i="1"/>
  <c r="F212159" i="1"/>
  <c r="F212158" i="1"/>
  <c r="F212157" i="1"/>
  <c r="F212156" i="1"/>
  <c r="F212155" i="1"/>
  <c r="F212154" i="1"/>
  <c r="F212153" i="1"/>
  <c r="F212152" i="1"/>
  <c r="F212151" i="1"/>
  <c r="F212150" i="1"/>
  <c r="F212149" i="1"/>
  <c r="F212148" i="1"/>
  <c r="F212147" i="1"/>
  <c r="F212146" i="1"/>
  <c r="F212145" i="1"/>
  <c r="F212144" i="1"/>
  <c r="F212143" i="1"/>
  <c r="F212142" i="1"/>
  <c r="F212141" i="1"/>
  <c r="F212140" i="1"/>
  <c r="F212139" i="1"/>
  <c r="F212138" i="1"/>
  <c r="F212137" i="1"/>
  <c r="F212136" i="1"/>
  <c r="F212135" i="1"/>
  <c r="F212134" i="1"/>
  <c r="F212133" i="1"/>
  <c r="F212132" i="1"/>
  <c r="F212131" i="1"/>
  <c r="F212130" i="1"/>
  <c r="F212129" i="1"/>
  <c r="F212128" i="1"/>
  <c r="F212127" i="1"/>
  <c r="F212126" i="1"/>
  <c r="F212125" i="1"/>
  <c r="F212124" i="1"/>
  <c r="F212123" i="1"/>
  <c r="F212122" i="1"/>
  <c r="F212121" i="1"/>
  <c r="F212120" i="1"/>
  <c r="F212119" i="1"/>
  <c r="F212118" i="1"/>
  <c r="F212117" i="1"/>
  <c r="F212116" i="1"/>
  <c r="F212115" i="1"/>
  <c r="F212114" i="1"/>
  <c r="F212113" i="1"/>
  <c r="F212112" i="1"/>
  <c r="F212111" i="1"/>
  <c r="F212110" i="1"/>
  <c r="F212109" i="1"/>
  <c r="F212108" i="1"/>
  <c r="F212107" i="1"/>
  <c r="F212106" i="1"/>
  <c r="F212105" i="1"/>
  <c r="F212104" i="1"/>
  <c r="F212103" i="1"/>
  <c r="F212102" i="1"/>
  <c r="F212101" i="1"/>
  <c r="F212100" i="1"/>
  <c r="F212099" i="1"/>
  <c r="F212098" i="1"/>
  <c r="F212097" i="1"/>
  <c r="F212096" i="1"/>
  <c r="F212095" i="1"/>
  <c r="F212094" i="1"/>
  <c r="F212093" i="1"/>
  <c r="F212092" i="1"/>
  <c r="F212091" i="1"/>
  <c r="F212090" i="1"/>
  <c r="F212089" i="1"/>
  <c r="F212088" i="1"/>
  <c r="F212087" i="1"/>
  <c r="F212086" i="1"/>
  <c r="F212085" i="1"/>
  <c r="F212084" i="1"/>
  <c r="F212083" i="1"/>
  <c r="F212082" i="1"/>
  <c r="F212081" i="1"/>
  <c r="F212080" i="1"/>
  <c r="F212079" i="1"/>
  <c r="F212078" i="1"/>
  <c r="F212077" i="1"/>
  <c r="F212076" i="1"/>
  <c r="F212075" i="1"/>
  <c r="F212074" i="1"/>
  <c r="F212073" i="1"/>
  <c r="F212072" i="1"/>
  <c r="F212071" i="1"/>
  <c r="F212070" i="1"/>
  <c r="F212069" i="1"/>
  <c r="F212068" i="1"/>
  <c r="F212067" i="1"/>
  <c r="F212066" i="1"/>
  <c r="F212065" i="1"/>
  <c r="F212064" i="1"/>
  <c r="F212063" i="1"/>
  <c r="F212062" i="1"/>
  <c r="F212061" i="1"/>
  <c r="F212060" i="1"/>
  <c r="F212059" i="1"/>
  <c r="F212058" i="1"/>
  <c r="F212057" i="1"/>
  <c r="F212056" i="1"/>
  <c r="F212055" i="1"/>
  <c r="F212054" i="1"/>
  <c r="F212053" i="1"/>
  <c r="F212052" i="1"/>
  <c r="F212051" i="1"/>
  <c r="F212050" i="1"/>
  <c r="F212049" i="1"/>
  <c r="F212048" i="1"/>
  <c r="F212047" i="1"/>
  <c r="F212046" i="1"/>
  <c r="F212045" i="1"/>
  <c r="F212044" i="1"/>
  <c r="F212043" i="1"/>
  <c r="F212042" i="1"/>
  <c r="F212041" i="1"/>
  <c r="F212040" i="1"/>
  <c r="F212039" i="1"/>
  <c r="F212038" i="1"/>
  <c r="F212037" i="1"/>
  <c r="F212036" i="1"/>
  <c r="F212035" i="1"/>
  <c r="F212034" i="1"/>
  <c r="F212033" i="1"/>
  <c r="F212032" i="1"/>
  <c r="F212031" i="1"/>
  <c r="F212030" i="1"/>
  <c r="F212029" i="1"/>
  <c r="F212028" i="1"/>
  <c r="F212027" i="1"/>
  <c r="F212026" i="1"/>
  <c r="F212025" i="1"/>
  <c r="F212024" i="1"/>
  <c r="F212023" i="1"/>
  <c r="F212022" i="1"/>
  <c r="F212021" i="1"/>
  <c r="F212020" i="1"/>
  <c r="F212019" i="1"/>
  <c r="F212018" i="1"/>
  <c r="F212017" i="1"/>
  <c r="F212016" i="1"/>
  <c r="F212015" i="1"/>
  <c r="F212014" i="1"/>
  <c r="F212013" i="1"/>
  <c r="F212012" i="1"/>
  <c r="F212011" i="1"/>
  <c r="F212010" i="1"/>
  <c r="F212009" i="1"/>
  <c r="F212008" i="1"/>
  <c r="F212007" i="1"/>
  <c r="F212006" i="1"/>
  <c r="F212005" i="1"/>
  <c r="F212004" i="1"/>
  <c r="F212003" i="1"/>
  <c r="F212002" i="1"/>
  <c r="F212001" i="1"/>
  <c r="F212000" i="1"/>
  <c r="F211999" i="1"/>
  <c r="F211998" i="1"/>
  <c r="F211997" i="1"/>
  <c r="F211996" i="1"/>
  <c r="F211995" i="1"/>
  <c r="F211994" i="1"/>
  <c r="F211993" i="1"/>
  <c r="F211992" i="1"/>
  <c r="F211991" i="1"/>
  <c r="F211990" i="1"/>
  <c r="F211989" i="1"/>
  <c r="F211988" i="1"/>
  <c r="F211987" i="1"/>
  <c r="F211986" i="1"/>
  <c r="F211985" i="1"/>
  <c r="F211984" i="1"/>
  <c r="F211983" i="1"/>
  <c r="F211982" i="1"/>
  <c r="F211981" i="1"/>
  <c r="F211980" i="1"/>
  <c r="F211979" i="1"/>
  <c r="F211978" i="1"/>
  <c r="F211977" i="1"/>
  <c r="F211976" i="1"/>
  <c r="F211975" i="1"/>
  <c r="F211974" i="1"/>
  <c r="F211973" i="1"/>
  <c r="F211972" i="1"/>
  <c r="F211971" i="1"/>
  <c r="F211970" i="1"/>
  <c r="F211969" i="1"/>
  <c r="F211968" i="1"/>
  <c r="F211967" i="1"/>
  <c r="F211966" i="1"/>
  <c r="F211965" i="1"/>
  <c r="F211964" i="1"/>
  <c r="F211963" i="1"/>
  <c r="F211962" i="1"/>
  <c r="F211961" i="1"/>
  <c r="F211960" i="1"/>
  <c r="F211959" i="1"/>
  <c r="F211958" i="1"/>
  <c r="F211957" i="1"/>
  <c r="F211956" i="1"/>
  <c r="F211955" i="1"/>
  <c r="F211954" i="1"/>
  <c r="F211953" i="1"/>
  <c r="F211952" i="1"/>
  <c r="F211951" i="1"/>
  <c r="F211950" i="1"/>
  <c r="F211949" i="1"/>
  <c r="F211948" i="1"/>
  <c r="F211947" i="1"/>
  <c r="F211946" i="1"/>
  <c r="F211945" i="1"/>
  <c r="F211944" i="1"/>
  <c r="F211943" i="1"/>
  <c r="F211942" i="1"/>
  <c r="F211941" i="1"/>
  <c r="F211940" i="1"/>
  <c r="F211939" i="1"/>
  <c r="F211938" i="1"/>
  <c r="F211937" i="1"/>
  <c r="F211936" i="1"/>
  <c r="F211935" i="1"/>
  <c r="F211934" i="1"/>
  <c r="F211933" i="1"/>
  <c r="F211932" i="1"/>
  <c r="F211931" i="1"/>
  <c r="F211930" i="1"/>
  <c r="F211929" i="1"/>
  <c r="F211928" i="1"/>
  <c r="F211927" i="1"/>
  <c r="F211926" i="1"/>
  <c r="F211925" i="1"/>
  <c r="F211924" i="1"/>
  <c r="F211923" i="1"/>
  <c r="F211922" i="1"/>
  <c r="F211921" i="1"/>
  <c r="F211920" i="1"/>
  <c r="F211919" i="1"/>
  <c r="F211918" i="1"/>
  <c r="F211917" i="1"/>
  <c r="F211916" i="1"/>
  <c r="F211915" i="1"/>
  <c r="F211914" i="1"/>
  <c r="F211913" i="1"/>
  <c r="F211912" i="1"/>
  <c r="F211911" i="1"/>
  <c r="F211910" i="1"/>
  <c r="F211909" i="1"/>
  <c r="F211908" i="1"/>
  <c r="F211907" i="1"/>
  <c r="F211906" i="1"/>
  <c r="F211905" i="1"/>
  <c r="F211904" i="1"/>
  <c r="F211903" i="1"/>
  <c r="F211902" i="1"/>
  <c r="F211901" i="1"/>
  <c r="F211900" i="1"/>
  <c r="F211899" i="1"/>
  <c r="F211898" i="1"/>
  <c r="F211897" i="1"/>
  <c r="F211896" i="1"/>
  <c r="F211895" i="1"/>
  <c r="F211894" i="1"/>
  <c r="F211893" i="1"/>
  <c r="F211892" i="1"/>
  <c r="F211891" i="1"/>
  <c r="F211890" i="1"/>
  <c r="F211889" i="1"/>
  <c r="F211888" i="1"/>
  <c r="F211887" i="1"/>
  <c r="F211886" i="1"/>
  <c r="F211885" i="1"/>
  <c r="F211884" i="1"/>
  <c r="F211883" i="1"/>
  <c r="F211882" i="1"/>
  <c r="F211881" i="1"/>
  <c r="F211880" i="1"/>
  <c r="F211879" i="1"/>
  <c r="F211878" i="1"/>
  <c r="F211877" i="1"/>
  <c r="F211876" i="1"/>
  <c r="F211875" i="1"/>
  <c r="F211874" i="1"/>
  <c r="F211873" i="1"/>
  <c r="F211872" i="1"/>
  <c r="F211871" i="1"/>
  <c r="F211870" i="1"/>
  <c r="F211869" i="1"/>
  <c r="F211868" i="1"/>
  <c r="F211867" i="1"/>
  <c r="F211866" i="1"/>
  <c r="F211865" i="1"/>
  <c r="F211864" i="1"/>
  <c r="F211863" i="1"/>
  <c r="F211862" i="1"/>
  <c r="F211861" i="1"/>
  <c r="F211860" i="1"/>
  <c r="F211859" i="1"/>
  <c r="F211858" i="1"/>
  <c r="F211857" i="1"/>
  <c r="F211856" i="1"/>
  <c r="F211855" i="1"/>
  <c r="F211854" i="1"/>
  <c r="F211853" i="1"/>
  <c r="F211852" i="1"/>
  <c r="F211851" i="1"/>
  <c r="F211850" i="1"/>
  <c r="F211849" i="1"/>
  <c r="F211848" i="1"/>
  <c r="F211847" i="1"/>
  <c r="F211846" i="1"/>
  <c r="F211845" i="1"/>
  <c r="F211844" i="1"/>
  <c r="F211843" i="1"/>
  <c r="F211842" i="1"/>
  <c r="F211841" i="1"/>
  <c r="F211840" i="1"/>
  <c r="F211839" i="1"/>
  <c r="F211838" i="1"/>
  <c r="F211837" i="1"/>
  <c r="F211836" i="1"/>
  <c r="F211835" i="1"/>
  <c r="F211834" i="1"/>
  <c r="F211833" i="1"/>
  <c r="F211832" i="1"/>
  <c r="F211831" i="1"/>
  <c r="F211830" i="1"/>
  <c r="F211829" i="1"/>
  <c r="F211828" i="1"/>
  <c r="F211827" i="1"/>
  <c r="F211826" i="1"/>
  <c r="F211825" i="1"/>
  <c r="F211824" i="1"/>
  <c r="F211823" i="1"/>
  <c r="F211822" i="1"/>
  <c r="F211821" i="1"/>
  <c r="F211820" i="1"/>
  <c r="F211819" i="1"/>
  <c r="F211818" i="1"/>
  <c r="F211817" i="1"/>
  <c r="F211816" i="1"/>
  <c r="F211815" i="1"/>
  <c r="F211814" i="1"/>
  <c r="F211813" i="1"/>
  <c r="F211812" i="1"/>
  <c r="F211811" i="1"/>
  <c r="F211810" i="1"/>
  <c r="F211809" i="1"/>
  <c r="F211808" i="1"/>
  <c r="F211807" i="1"/>
  <c r="F211806" i="1"/>
  <c r="F211805" i="1"/>
  <c r="F211804" i="1"/>
  <c r="F211803" i="1"/>
  <c r="F211802" i="1"/>
  <c r="F211801" i="1"/>
  <c r="F211800" i="1"/>
  <c r="F211799" i="1"/>
  <c r="F211798" i="1"/>
  <c r="F211797" i="1"/>
  <c r="F211796" i="1"/>
  <c r="F211795" i="1"/>
  <c r="F211794" i="1"/>
  <c r="F211793" i="1"/>
  <c r="F211792" i="1"/>
  <c r="F211791" i="1"/>
  <c r="F211790" i="1"/>
  <c r="F211789" i="1"/>
  <c r="F211788" i="1"/>
  <c r="F211787" i="1"/>
  <c r="F211786" i="1"/>
  <c r="F211785" i="1"/>
  <c r="F211784" i="1"/>
  <c r="F211783" i="1"/>
  <c r="F211782" i="1"/>
  <c r="F211781" i="1"/>
  <c r="F211780" i="1"/>
  <c r="F211779" i="1"/>
  <c r="F211778" i="1"/>
  <c r="F211777" i="1"/>
  <c r="F211776" i="1"/>
  <c r="F211775" i="1"/>
  <c r="F211774" i="1"/>
  <c r="F211773" i="1"/>
  <c r="F211772" i="1"/>
  <c r="F211771" i="1"/>
  <c r="F211770" i="1"/>
  <c r="F211769" i="1"/>
  <c r="F211768" i="1"/>
  <c r="F211767" i="1"/>
  <c r="F211766" i="1"/>
  <c r="F211765" i="1"/>
  <c r="F211764" i="1"/>
  <c r="F211763" i="1"/>
  <c r="F211762" i="1"/>
  <c r="F211761" i="1"/>
  <c r="F211760" i="1"/>
  <c r="F211759" i="1"/>
  <c r="F211758" i="1"/>
  <c r="F211757" i="1"/>
  <c r="F211756" i="1"/>
  <c r="F211755" i="1"/>
  <c r="F211754" i="1"/>
  <c r="F211753" i="1"/>
  <c r="F211752" i="1"/>
  <c r="F211751" i="1"/>
  <c r="F211750" i="1"/>
  <c r="F211749" i="1"/>
  <c r="F211748" i="1"/>
  <c r="F211747" i="1"/>
  <c r="F211746" i="1"/>
  <c r="F211745" i="1"/>
  <c r="F211744" i="1"/>
  <c r="F211743" i="1"/>
  <c r="F211742" i="1"/>
  <c r="F211741" i="1"/>
  <c r="F211740" i="1"/>
  <c r="F211739" i="1"/>
  <c r="F211738" i="1"/>
  <c r="F211737" i="1"/>
  <c r="F211736" i="1"/>
  <c r="F211735" i="1"/>
  <c r="F211734" i="1"/>
  <c r="F211733" i="1"/>
  <c r="F211732" i="1"/>
  <c r="F211731" i="1"/>
  <c r="F211730" i="1"/>
  <c r="F211729" i="1"/>
  <c r="F211728" i="1"/>
  <c r="F211727" i="1"/>
  <c r="F211726" i="1"/>
  <c r="F211725" i="1"/>
  <c r="F211724" i="1"/>
  <c r="F211723" i="1"/>
  <c r="F211722" i="1"/>
  <c r="F211721" i="1"/>
  <c r="F211720" i="1"/>
  <c r="F211719" i="1"/>
  <c r="F211718" i="1"/>
  <c r="F211717" i="1"/>
  <c r="F211716" i="1"/>
  <c r="F211715" i="1"/>
  <c r="F211714" i="1"/>
  <c r="F211713" i="1"/>
  <c r="F211712" i="1"/>
  <c r="F211711" i="1"/>
  <c r="F211710" i="1"/>
  <c r="F211709" i="1"/>
  <c r="F211708" i="1"/>
  <c r="F211707" i="1"/>
  <c r="F211706" i="1"/>
  <c r="F211705" i="1"/>
  <c r="F211704" i="1"/>
  <c r="F211703" i="1"/>
  <c r="F211702" i="1"/>
  <c r="F211701" i="1"/>
  <c r="F211700" i="1"/>
  <c r="F211699" i="1"/>
  <c r="F211698" i="1"/>
  <c r="F211697" i="1"/>
  <c r="F211696" i="1"/>
  <c r="F211695" i="1"/>
  <c r="F211694" i="1"/>
  <c r="F211693" i="1"/>
  <c r="F211692" i="1"/>
  <c r="F211691" i="1"/>
  <c r="F211690" i="1"/>
  <c r="F211689" i="1"/>
  <c r="F211688" i="1"/>
  <c r="F211687" i="1"/>
  <c r="F211686" i="1"/>
  <c r="F211685" i="1"/>
  <c r="F211684" i="1"/>
  <c r="F211683" i="1"/>
  <c r="F211682" i="1"/>
  <c r="F211681" i="1"/>
  <c r="F211680" i="1"/>
  <c r="F211679" i="1"/>
  <c r="F211678" i="1"/>
  <c r="F211677" i="1"/>
  <c r="F211676" i="1"/>
  <c r="F211675" i="1"/>
  <c r="F211674" i="1"/>
  <c r="F211673" i="1"/>
  <c r="F211672" i="1"/>
  <c r="F211671" i="1"/>
  <c r="F211670" i="1"/>
  <c r="F211669" i="1"/>
  <c r="F211668" i="1"/>
  <c r="F211667" i="1"/>
  <c r="F211666" i="1"/>
  <c r="F211665" i="1"/>
  <c r="F211664" i="1"/>
  <c r="F211663" i="1"/>
  <c r="F211662" i="1"/>
  <c r="F211661" i="1"/>
  <c r="F211660" i="1"/>
  <c r="F211659" i="1"/>
  <c r="F211658" i="1"/>
  <c r="F211657" i="1"/>
  <c r="F211656" i="1"/>
  <c r="F211655" i="1"/>
  <c r="F211654" i="1"/>
  <c r="F211653" i="1"/>
  <c r="F211652" i="1"/>
  <c r="F211651" i="1"/>
  <c r="F211650" i="1"/>
  <c r="F211649" i="1"/>
  <c r="F211648" i="1"/>
  <c r="F211647" i="1"/>
  <c r="F211646" i="1"/>
  <c r="F211645" i="1"/>
  <c r="F211644" i="1"/>
  <c r="F211643" i="1"/>
  <c r="F211642" i="1"/>
  <c r="F211641" i="1"/>
  <c r="F211640" i="1"/>
  <c r="F211639" i="1"/>
  <c r="F211638" i="1"/>
  <c r="F211637" i="1"/>
  <c r="F211636" i="1"/>
  <c r="F211635" i="1"/>
  <c r="F211634" i="1"/>
  <c r="F211633" i="1"/>
  <c r="F211632" i="1"/>
  <c r="F211631" i="1"/>
  <c r="F211630" i="1"/>
  <c r="F211629" i="1"/>
  <c r="F211628" i="1"/>
  <c r="F211627" i="1"/>
  <c r="F211626" i="1"/>
  <c r="F211625" i="1"/>
  <c r="F211624" i="1"/>
  <c r="F211623" i="1"/>
  <c r="F211622" i="1"/>
  <c r="F211621" i="1"/>
  <c r="F211620" i="1"/>
  <c r="F211619" i="1"/>
  <c r="F211618" i="1"/>
  <c r="F211617" i="1"/>
  <c r="F211616" i="1"/>
  <c r="F211615" i="1"/>
  <c r="F211614" i="1"/>
  <c r="F211613" i="1"/>
  <c r="F211612" i="1"/>
  <c r="F211611" i="1"/>
  <c r="F211610" i="1"/>
  <c r="F211609" i="1"/>
  <c r="F211608" i="1"/>
  <c r="F211607" i="1"/>
  <c r="F211606" i="1"/>
  <c r="F211605" i="1"/>
  <c r="F211604" i="1"/>
  <c r="F211603" i="1"/>
  <c r="F211602" i="1"/>
  <c r="F211601" i="1"/>
  <c r="F211600" i="1"/>
  <c r="F211599" i="1"/>
  <c r="F211598" i="1"/>
  <c r="F211597" i="1"/>
  <c r="F211596" i="1"/>
  <c r="F211595" i="1"/>
  <c r="F211594" i="1"/>
  <c r="F211593" i="1"/>
  <c r="F211592" i="1"/>
  <c r="F211591" i="1"/>
  <c r="F211590" i="1"/>
  <c r="F211589" i="1"/>
  <c r="F211588" i="1"/>
  <c r="F211587" i="1"/>
  <c r="F211586" i="1"/>
  <c r="F211585" i="1"/>
  <c r="F211584" i="1"/>
  <c r="F211583" i="1"/>
  <c r="F211582" i="1"/>
  <c r="F211581" i="1"/>
  <c r="F211580" i="1"/>
  <c r="F211579" i="1"/>
  <c r="F211578" i="1"/>
  <c r="F211577" i="1"/>
  <c r="F211576" i="1"/>
  <c r="F211575" i="1"/>
  <c r="F211574" i="1"/>
  <c r="F211573" i="1"/>
  <c r="F211572" i="1"/>
  <c r="F211571" i="1"/>
  <c r="F211570" i="1"/>
  <c r="F211569" i="1"/>
  <c r="F211568" i="1"/>
  <c r="F211567" i="1"/>
  <c r="F211566" i="1"/>
  <c r="F211565" i="1"/>
  <c r="F211564" i="1"/>
  <c r="F211563" i="1"/>
  <c r="F211562" i="1"/>
  <c r="F211561" i="1"/>
  <c r="F211560" i="1"/>
  <c r="F211559" i="1"/>
  <c r="F211558" i="1"/>
  <c r="F211557" i="1"/>
  <c r="F211556" i="1"/>
  <c r="F211555" i="1"/>
  <c r="F211554" i="1"/>
  <c r="F211553" i="1"/>
  <c r="F211552" i="1"/>
  <c r="F211551" i="1"/>
  <c r="F211550" i="1"/>
  <c r="F211549" i="1"/>
  <c r="F211548" i="1"/>
  <c r="F211547" i="1"/>
  <c r="F211546" i="1"/>
  <c r="F211545" i="1"/>
  <c r="F211544" i="1"/>
  <c r="F211543" i="1"/>
  <c r="F211542" i="1"/>
  <c r="F211541" i="1"/>
  <c r="F211540" i="1"/>
  <c r="F211539" i="1"/>
  <c r="F211538" i="1"/>
  <c r="F211537" i="1"/>
  <c r="F211536" i="1"/>
  <c r="F211535" i="1"/>
  <c r="F211534" i="1"/>
  <c r="F211533" i="1"/>
  <c r="F211532" i="1"/>
  <c r="F211531" i="1"/>
  <c r="F211530" i="1"/>
  <c r="F211529" i="1"/>
  <c r="F211528" i="1"/>
  <c r="F211527" i="1"/>
  <c r="F211526" i="1"/>
  <c r="F211525" i="1"/>
  <c r="F211524" i="1"/>
  <c r="F211523" i="1"/>
  <c r="F211522" i="1"/>
  <c r="F211521" i="1"/>
  <c r="F211520" i="1"/>
  <c r="F211519" i="1"/>
  <c r="F211518" i="1"/>
  <c r="F211517" i="1"/>
  <c r="F211516" i="1"/>
  <c r="F211515" i="1"/>
  <c r="F211514" i="1"/>
  <c r="F211513" i="1"/>
  <c r="F211512" i="1"/>
  <c r="F211511" i="1"/>
  <c r="F211510" i="1"/>
  <c r="F211509" i="1"/>
  <c r="F211508" i="1"/>
  <c r="F211507" i="1"/>
  <c r="F211506" i="1"/>
  <c r="F211505" i="1"/>
  <c r="F211504" i="1"/>
  <c r="F211503" i="1"/>
  <c r="F211502" i="1"/>
  <c r="F211501" i="1"/>
  <c r="F211500" i="1"/>
  <c r="F211499" i="1"/>
  <c r="F211498" i="1"/>
  <c r="F211497" i="1"/>
  <c r="F211496" i="1"/>
  <c r="F211495" i="1"/>
  <c r="F211494" i="1"/>
  <c r="F211493" i="1"/>
  <c r="F211492" i="1"/>
  <c r="F211491" i="1"/>
  <c r="F211490" i="1"/>
  <c r="F211489" i="1"/>
  <c r="F211488" i="1"/>
  <c r="F211487" i="1"/>
  <c r="F211486" i="1"/>
  <c r="F211485" i="1"/>
  <c r="F211484" i="1"/>
  <c r="F211483" i="1"/>
  <c r="F211482" i="1"/>
  <c r="F211481" i="1"/>
  <c r="F211480" i="1"/>
  <c r="F211479" i="1"/>
  <c r="F211478" i="1"/>
  <c r="F211477" i="1"/>
  <c r="F211476" i="1"/>
  <c r="F211475" i="1"/>
  <c r="F211474" i="1"/>
  <c r="F211473" i="1"/>
  <c r="F211472" i="1"/>
  <c r="F211471" i="1"/>
  <c r="F211470" i="1"/>
  <c r="F211469" i="1"/>
  <c r="F211468" i="1"/>
  <c r="F211467" i="1"/>
  <c r="F211466" i="1"/>
  <c r="F211465" i="1"/>
  <c r="F211464" i="1"/>
  <c r="F211463" i="1"/>
  <c r="F211462" i="1"/>
  <c r="F211461" i="1"/>
  <c r="F211460" i="1"/>
  <c r="F211459" i="1"/>
  <c r="F211458" i="1"/>
  <c r="F211457" i="1"/>
  <c r="F211456" i="1"/>
  <c r="F211455" i="1"/>
  <c r="F211454" i="1"/>
  <c r="F211453" i="1"/>
  <c r="F211452" i="1"/>
  <c r="F211451" i="1"/>
  <c r="F211450" i="1"/>
  <c r="F211449" i="1"/>
  <c r="F211448" i="1"/>
  <c r="F211447" i="1"/>
  <c r="F211446" i="1"/>
  <c r="F211445" i="1"/>
  <c r="F211444" i="1"/>
  <c r="F211443" i="1"/>
  <c r="F211442" i="1"/>
  <c r="F211441" i="1"/>
  <c r="F211440" i="1"/>
  <c r="F211439" i="1"/>
  <c r="F211438" i="1"/>
  <c r="F211437" i="1"/>
  <c r="F211436" i="1"/>
  <c r="F211435" i="1"/>
  <c r="F211434" i="1"/>
  <c r="F211433" i="1"/>
  <c r="F211432" i="1"/>
  <c r="F211431" i="1"/>
  <c r="F211430" i="1"/>
  <c r="F211429" i="1"/>
  <c r="F211428" i="1"/>
  <c r="F211427" i="1"/>
  <c r="F211426" i="1"/>
  <c r="F211425" i="1"/>
  <c r="F211424" i="1"/>
  <c r="F211423" i="1"/>
  <c r="F211422" i="1"/>
  <c r="F211421" i="1"/>
  <c r="F211420" i="1"/>
  <c r="F211419" i="1"/>
  <c r="F211418" i="1"/>
  <c r="F211417" i="1"/>
  <c r="F211416" i="1"/>
  <c r="F211415" i="1"/>
  <c r="F211414" i="1"/>
  <c r="F211413" i="1"/>
  <c r="F211412" i="1"/>
  <c r="F211411" i="1"/>
  <c r="F211410" i="1"/>
  <c r="F211409" i="1"/>
  <c r="F211408" i="1"/>
  <c r="F211407" i="1"/>
  <c r="F211406" i="1"/>
  <c r="F211405" i="1"/>
  <c r="F211404" i="1"/>
  <c r="F211403" i="1"/>
  <c r="F211402" i="1"/>
  <c r="F211401" i="1"/>
  <c r="F211400" i="1"/>
  <c r="F211399" i="1"/>
  <c r="F211398" i="1"/>
  <c r="F211397" i="1"/>
  <c r="F211396" i="1"/>
  <c r="F211395" i="1"/>
  <c r="F211394" i="1"/>
  <c r="F211393" i="1"/>
  <c r="F211392" i="1"/>
  <c r="F211391" i="1"/>
  <c r="F211390" i="1"/>
  <c r="F211389" i="1"/>
  <c r="F211388" i="1"/>
  <c r="F211387" i="1"/>
  <c r="F211386" i="1"/>
  <c r="F211385" i="1"/>
  <c r="F211384" i="1"/>
  <c r="F211383" i="1"/>
  <c r="F211382" i="1"/>
  <c r="F211381" i="1"/>
  <c r="F211380" i="1"/>
  <c r="F211379" i="1"/>
  <c r="F211378" i="1"/>
  <c r="F211377" i="1"/>
  <c r="F211376" i="1"/>
  <c r="F211375" i="1"/>
  <c r="F211374" i="1"/>
  <c r="F211373" i="1"/>
  <c r="F211372" i="1"/>
  <c r="F211371" i="1"/>
  <c r="F211370" i="1"/>
  <c r="F211369" i="1"/>
  <c r="F211368" i="1"/>
  <c r="F211367" i="1"/>
  <c r="F211366" i="1"/>
  <c r="F211365" i="1"/>
  <c r="F211364" i="1"/>
  <c r="F211363" i="1"/>
  <c r="F211362" i="1"/>
  <c r="F211361" i="1"/>
  <c r="F211360" i="1"/>
  <c r="F211359" i="1"/>
  <c r="F211358" i="1"/>
  <c r="F211357" i="1"/>
  <c r="F211356" i="1"/>
  <c r="F211355" i="1"/>
  <c r="F211354" i="1"/>
  <c r="F211353" i="1"/>
  <c r="F211352" i="1"/>
  <c r="F211351" i="1"/>
  <c r="F211350" i="1"/>
  <c r="F211349" i="1"/>
  <c r="F211348" i="1"/>
  <c r="F211347" i="1"/>
  <c r="F211346" i="1"/>
  <c r="F211345" i="1"/>
  <c r="F211344" i="1"/>
  <c r="F211343" i="1"/>
  <c r="F211342" i="1"/>
  <c r="F211341" i="1"/>
  <c r="F211340" i="1"/>
  <c r="F211339" i="1"/>
  <c r="F211338" i="1"/>
  <c r="F211337" i="1"/>
  <c r="F211336" i="1"/>
  <c r="F211335" i="1"/>
  <c r="F211334" i="1"/>
  <c r="F211333" i="1"/>
  <c r="F211332" i="1"/>
  <c r="F211331" i="1"/>
  <c r="F211330" i="1"/>
  <c r="F211329" i="1"/>
  <c r="F211328" i="1"/>
  <c r="F211327" i="1"/>
  <c r="F211326" i="1"/>
  <c r="F211325" i="1"/>
  <c r="F211324" i="1"/>
  <c r="F211323" i="1"/>
  <c r="F211322" i="1"/>
  <c r="F211321" i="1"/>
  <c r="F211320" i="1"/>
  <c r="F211319" i="1"/>
  <c r="F211318" i="1"/>
  <c r="F211317" i="1"/>
  <c r="F211316" i="1"/>
  <c r="F211315" i="1"/>
  <c r="F211314" i="1"/>
  <c r="F211313" i="1"/>
  <c r="F211312" i="1"/>
  <c r="F211311" i="1"/>
  <c r="F211310" i="1"/>
  <c r="F211309" i="1"/>
  <c r="F211308" i="1"/>
  <c r="F211307" i="1"/>
  <c r="F211306" i="1"/>
  <c r="F211305" i="1"/>
  <c r="F211304" i="1"/>
  <c r="F211303" i="1"/>
  <c r="F211302" i="1"/>
  <c r="F211301" i="1"/>
  <c r="F211300" i="1"/>
  <c r="F211299" i="1"/>
  <c r="F211298" i="1"/>
  <c r="F211297" i="1"/>
  <c r="F211296" i="1"/>
  <c r="F211295" i="1"/>
  <c r="F211294" i="1"/>
  <c r="F211293" i="1"/>
  <c r="F211292" i="1"/>
  <c r="F211291" i="1"/>
  <c r="F211290" i="1"/>
  <c r="F211289" i="1"/>
  <c r="F211288" i="1"/>
  <c r="F211287" i="1"/>
  <c r="F211286" i="1"/>
  <c r="F211285" i="1"/>
  <c r="F211284" i="1"/>
  <c r="F211283" i="1"/>
  <c r="F211282" i="1"/>
  <c r="F211281" i="1"/>
  <c r="F211280" i="1"/>
  <c r="F211279" i="1"/>
  <c r="F211278" i="1"/>
  <c r="F211277" i="1"/>
  <c r="F211276" i="1"/>
  <c r="F211275" i="1"/>
  <c r="F211274" i="1"/>
  <c r="F211273" i="1"/>
  <c r="F211272" i="1"/>
  <c r="F211271" i="1"/>
  <c r="F211270" i="1"/>
  <c r="F211269" i="1"/>
  <c r="F211268" i="1"/>
  <c r="F211267" i="1"/>
  <c r="F211266" i="1"/>
  <c r="F211265" i="1"/>
  <c r="F211264" i="1"/>
  <c r="F211263" i="1"/>
  <c r="F211262" i="1"/>
  <c r="F211261" i="1"/>
  <c r="F211260" i="1"/>
  <c r="F211259" i="1"/>
  <c r="F211258" i="1"/>
  <c r="F211257" i="1"/>
  <c r="F211256" i="1"/>
  <c r="F211255" i="1"/>
  <c r="F211254" i="1"/>
  <c r="F211253" i="1"/>
  <c r="F211252" i="1"/>
  <c r="F211251" i="1"/>
  <c r="F211250" i="1"/>
  <c r="F211249" i="1"/>
  <c r="F211248" i="1"/>
  <c r="F211247" i="1"/>
  <c r="F211246" i="1"/>
  <c r="F211245" i="1"/>
  <c r="F211244" i="1"/>
  <c r="F211243" i="1"/>
  <c r="F211242" i="1"/>
  <c r="F211241" i="1"/>
  <c r="F211240" i="1"/>
  <c r="F211239" i="1"/>
  <c r="F211238" i="1"/>
  <c r="F211237" i="1"/>
  <c r="F211236" i="1"/>
  <c r="F211235" i="1"/>
  <c r="F211234" i="1"/>
  <c r="F211233" i="1"/>
  <c r="F211232" i="1"/>
  <c r="F211231" i="1"/>
  <c r="F211230" i="1"/>
  <c r="F211229" i="1"/>
  <c r="F211228" i="1"/>
  <c r="F211227" i="1"/>
  <c r="F211226" i="1"/>
  <c r="F211225" i="1"/>
  <c r="F211224" i="1"/>
  <c r="F211223" i="1"/>
  <c r="F211222" i="1"/>
  <c r="F211221" i="1"/>
  <c r="F211220" i="1"/>
  <c r="F211219" i="1"/>
  <c r="F211218" i="1"/>
  <c r="F211217" i="1"/>
  <c r="F211216" i="1"/>
  <c r="F211215" i="1"/>
  <c r="F211214" i="1"/>
  <c r="F211213" i="1"/>
  <c r="F211212" i="1"/>
  <c r="F211211" i="1"/>
  <c r="F211210" i="1"/>
  <c r="F211209" i="1"/>
  <c r="F211208" i="1"/>
  <c r="F211207" i="1"/>
  <c r="F211206" i="1"/>
  <c r="F211205" i="1"/>
  <c r="F211204" i="1"/>
  <c r="F211203" i="1"/>
  <c r="F211202" i="1"/>
  <c r="F211201" i="1"/>
  <c r="F211200" i="1"/>
  <c r="F211199" i="1"/>
  <c r="F211198" i="1"/>
  <c r="F211197" i="1"/>
  <c r="F211196" i="1"/>
  <c r="F211195" i="1"/>
  <c r="F211194" i="1"/>
  <c r="F211193" i="1"/>
  <c r="F211192" i="1"/>
  <c r="F211191" i="1"/>
  <c r="F211190" i="1"/>
  <c r="F211189" i="1"/>
  <c r="F211188" i="1"/>
  <c r="F211187" i="1"/>
  <c r="F211186" i="1"/>
  <c r="F211185" i="1"/>
  <c r="F211184" i="1"/>
  <c r="F211183" i="1"/>
  <c r="F211182" i="1"/>
  <c r="F211181" i="1"/>
  <c r="F211180" i="1"/>
  <c r="F211179" i="1"/>
  <c r="F211178" i="1"/>
  <c r="F211177" i="1"/>
  <c r="F211176" i="1"/>
  <c r="F211175" i="1"/>
  <c r="F211174" i="1"/>
  <c r="F211173" i="1"/>
  <c r="F211172" i="1"/>
  <c r="F211171" i="1"/>
  <c r="F211170" i="1"/>
  <c r="F211169" i="1"/>
  <c r="F211168" i="1"/>
  <c r="F211167" i="1"/>
  <c r="F211166" i="1"/>
  <c r="F211165" i="1"/>
  <c r="F211164" i="1"/>
  <c r="F211163" i="1"/>
  <c r="F211162" i="1"/>
  <c r="F211161" i="1"/>
  <c r="F211160" i="1"/>
  <c r="F211159" i="1"/>
  <c r="F211158" i="1"/>
  <c r="F211157" i="1"/>
  <c r="F211156" i="1"/>
  <c r="F211155" i="1"/>
  <c r="F211154" i="1"/>
  <c r="F211153" i="1"/>
  <c r="F211152" i="1"/>
  <c r="F211151" i="1"/>
  <c r="F211150" i="1"/>
  <c r="F211149" i="1"/>
  <c r="F211148" i="1"/>
  <c r="F211147" i="1"/>
  <c r="F211146" i="1"/>
  <c r="F211145" i="1"/>
  <c r="F211144" i="1"/>
  <c r="F211143" i="1"/>
  <c r="F211142" i="1"/>
  <c r="F211141" i="1"/>
  <c r="F211140" i="1"/>
  <c r="F211139" i="1"/>
  <c r="F211138" i="1"/>
  <c r="F211137" i="1"/>
  <c r="F211136" i="1"/>
  <c r="F211135" i="1"/>
  <c r="F211134" i="1"/>
  <c r="F211133" i="1"/>
  <c r="F211132" i="1"/>
  <c r="F211131" i="1"/>
  <c r="F211130" i="1"/>
  <c r="F211129" i="1"/>
  <c r="F211128" i="1"/>
  <c r="F211127" i="1"/>
  <c r="F211126" i="1"/>
  <c r="F211125" i="1"/>
  <c r="F211124" i="1"/>
  <c r="F211123" i="1"/>
  <c r="F211122" i="1"/>
  <c r="F211121" i="1"/>
  <c r="F211120" i="1"/>
  <c r="F211119" i="1"/>
  <c r="F211118" i="1"/>
  <c r="F211117" i="1"/>
  <c r="F211116" i="1"/>
  <c r="F211115" i="1"/>
  <c r="F211114" i="1"/>
  <c r="F211113" i="1"/>
  <c r="F211112" i="1"/>
  <c r="F211111" i="1"/>
  <c r="F211110" i="1"/>
  <c r="F211109" i="1"/>
  <c r="F211108" i="1"/>
  <c r="F211107" i="1"/>
  <c r="F211106" i="1"/>
  <c r="F211105" i="1"/>
  <c r="F211104" i="1"/>
  <c r="F211103" i="1"/>
  <c r="F211102" i="1"/>
  <c r="F211101" i="1"/>
  <c r="F211100" i="1"/>
  <c r="F211099" i="1"/>
  <c r="F211098" i="1"/>
  <c r="F211097" i="1"/>
  <c r="F211096" i="1"/>
  <c r="F211095" i="1"/>
  <c r="F211094" i="1"/>
  <c r="F211093" i="1"/>
  <c r="F211092" i="1"/>
  <c r="F211091" i="1"/>
  <c r="F211090" i="1"/>
  <c r="F211089" i="1"/>
  <c r="F211088" i="1"/>
  <c r="F211087" i="1"/>
  <c r="F211086" i="1"/>
  <c r="F211085" i="1"/>
  <c r="F211084" i="1"/>
  <c r="F211083" i="1"/>
  <c r="F211082" i="1"/>
  <c r="F211081" i="1"/>
  <c r="F211080" i="1"/>
  <c r="F211079" i="1"/>
  <c r="F211078" i="1"/>
  <c r="F211077" i="1"/>
  <c r="F211076" i="1"/>
  <c r="F211075" i="1"/>
  <c r="F211074" i="1"/>
  <c r="F211073" i="1"/>
  <c r="F211072" i="1"/>
  <c r="F211071" i="1"/>
  <c r="F211070" i="1"/>
  <c r="F211069" i="1"/>
  <c r="F211068" i="1"/>
  <c r="F211067" i="1"/>
  <c r="F211066" i="1"/>
  <c r="F211065" i="1"/>
  <c r="F211064" i="1"/>
  <c r="F211063" i="1"/>
  <c r="F211062" i="1"/>
  <c r="F211061" i="1"/>
  <c r="F211060" i="1"/>
  <c r="F211059" i="1"/>
  <c r="F211058" i="1"/>
  <c r="F211057" i="1"/>
  <c r="F211056" i="1"/>
  <c r="F211055" i="1"/>
  <c r="F211054" i="1"/>
  <c r="F211053" i="1"/>
  <c r="F211052" i="1"/>
  <c r="F211051" i="1"/>
  <c r="F211050" i="1"/>
  <c r="F211049" i="1"/>
  <c r="F211048" i="1"/>
  <c r="F211047" i="1"/>
  <c r="F211046" i="1"/>
  <c r="F211045" i="1"/>
  <c r="F211044" i="1"/>
  <c r="F211043" i="1"/>
  <c r="F211042" i="1"/>
  <c r="F211041" i="1"/>
  <c r="F211040" i="1"/>
  <c r="F211039" i="1"/>
  <c r="F211038" i="1"/>
  <c r="F211037" i="1"/>
  <c r="F211036" i="1"/>
  <c r="F211035" i="1"/>
  <c r="F211034" i="1"/>
  <c r="F211033" i="1"/>
  <c r="F211032" i="1"/>
  <c r="F211031" i="1"/>
  <c r="F211030" i="1"/>
  <c r="F211029" i="1"/>
  <c r="F211028" i="1"/>
  <c r="F211027" i="1"/>
  <c r="F211026" i="1"/>
  <c r="F211025" i="1"/>
  <c r="F211024" i="1"/>
  <c r="F211023" i="1"/>
  <c r="F211022" i="1"/>
  <c r="F211021" i="1"/>
  <c r="F211020" i="1"/>
  <c r="F211019" i="1"/>
  <c r="F211018" i="1"/>
  <c r="F211017" i="1"/>
  <c r="F211016" i="1"/>
  <c r="F211015" i="1"/>
  <c r="F211014" i="1"/>
  <c r="F211013" i="1"/>
  <c r="F211012" i="1"/>
  <c r="F211011" i="1"/>
  <c r="F211010" i="1"/>
  <c r="F211009" i="1"/>
  <c r="F211008" i="1"/>
  <c r="F211007" i="1"/>
  <c r="F211006" i="1"/>
  <c r="F211005" i="1"/>
  <c r="F211004" i="1"/>
  <c r="F211003" i="1"/>
  <c r="F211002" i="1"/>
  <c r="F211001" i="1"/>
  <c r="F211000" i="1"/>
  <c r="F210999" i="1"/>
  <c r="F210998" i="1"/>
  <c r="F210997" i="1"/>
  <c r="F210996" i="1"/>
  <c r="F210995" i="1"/>
  <c r="F210994" i="1"/>
  <c r="F210993" i="1"/>
  <c r="F210992" i="1"/>
  <c r="F210991" i="1"/>
  <c r="F210990" i="1"/>
  <c r="F210989" i="1"/>
  <c r="F210988" i="1"/>
  <c r="F210987" i="1"/>
  <c r="F210986" i="1"/>
  <c r="F210985" i="1"/>
  <c r="F210984" i="1"/>
  <c r="F210983" i="1"/>
  <c r="F210982" i="1"/>
  <c r="F210981" i="1"/>
  <c r="F210980" i="1"/>
  <c r="F210979" i="1"/>
  <c r="F210978" i="1"/>
  <c r="F210977" i="1"/>
  <c r="F210976" i="1"/>
  <c r="F210975" i="1"/>
  <c r="F210974" i="1"/>
  <c r="F210973" i="1"/>
  <c r="F210972" i="1"/>
  <c r="F210971" i="1"/>
  <c r="F210970" i="1"/>
  <c r="F210969" i="1"/>
  <c r="F210968" i="1"/>
  <c r="F210967" i="1"/>
  <c r="F210966" i="1"/>
  <c r="F210965" i="1"/>
  <c r="F210964" i="1"/>
  <c r="F210963" i="1"/>
  <c r="F210962" i="1"/>
  <c r="F210961" i="1"/>
  <c r="F210960" i="1"/>
  <c r="F210959" i="1"/>
  <c r="F210958" i="1"/>
  <c r="F210957" i="1"/>
  <c r="F210956" i="1"/>
  <c r="F210955" i="1"/>
  <c r="F210954" i="1"/>
  <c r="F210953" i="1"/>
  <c r="F210952" i="1"/>
  <c r="F210951" i="1"/>
  <c r="F210950" i="1"/>
  <c r="F210949" i="1"/>
  <c r="F210948" i="1"/>
  <c r="F210947" i="1"/>
  <c r="F210946" i="1"/>
  <c r="F210945" i="1"/>
  <c r="F210944" i="1"/>
  <c r="F210943" i="1"/>
  <c r="F210942" i="1"/>
  <c r="F210941" i="1"/>
  <c r="F210940" i="1"/>
  <c r="F210939" i="1"/>
  <c r="F210938" i="1"/>
  <c r="F210937" i="1"/>
  <c r="F210936" i="1"/>
  <c r="F210935" i="1"/>
  <c r="F210934" i="1"/>
  <c r="F210933" i="1"/>
  <c r="F210932" i="1"/>
  <c r="F210931" i="1"/>
  <c r="F210930" i="1"/>
  <c r="F210929" i="1"/>
  <c r="F210928" i="1"/>
  <c r="F210927" i="1"/>
  <c r="F210926" i="1"/>
  <c r="F210925" i="1"/>
  <c r="F210924" i="1"/>
  <c r="F210923" i="1"/>
  <c r="F210922" i="1"/>
  <c r="F210921" i="1"/>
  <c r="F210920" i="1"/>
  <c r="F210919" i="1"/>
  <c r="F210918" i="1"/>
  <c r="F210917" i="1"/>
  <c r="F210916" i="1"/>
  <c r="F210915" i="1"/>
  <c r="F210914" i="1"/>
  <c r="F210913" i="1"/>
  <c r="F210912" i="1"/>
  <c r="F210911" i="1"/>
  <c r="F210910" i="1"/>
  <c r="F210909" i="1"/>
  <c r="F210908" i="1"/>
  <c r="F210907" i="1"/>
  <c r="F210906" i="1"/>
  <c r="F210905" i="1"/>
  <c r="F210904" i="1"/>
  <c r="F210903" i="1"/>
  <c r="F210902" i="1"/>
  <c r="F210901" i="1"/>
  <c r="F210900" i="1"/>
  <c r="F210899" i="1"/>
  <c r="F210898" i="1"/>
  <c r="F210897" i="1"/>
  <c r="F210896" i="1"/>
  <c r="F210895" i="1"/>
  <c r="F210894" i="1"/>
  <c r="F210893" i="1"/>
  <c r="F210892" i="1"/>
  <c r="F210891" i="1"/>
  <c r="F210890" i="1"/>
  <c r="F210889" i="1"/>
  <c r="F210888" i="1"/>
  <c r="F210887" i="1"/>
  <c r="F210886" i="1"/>
  <c r="F210885" i="1"/>
  <c r="F210884" i="1"/>
  <c r="F210883" i="1"/>
  <c r="F210882" i="1"/>
  <c r="F210881" i="1"/>
  <c r="F210880" i="1"/>
  <c r="F210879" i="1"/>
  <c r="F210878" i="1"/>
  <c r="F210877" i="1"/>
  <c r="F210876" i="1"/>
  <c r="F210875" i="1"/>
  <c r="F210874" i="1"/>
  <c r="F210873" i="1"/>
  <c r="F210872" i="1"/>
  <c r="F210871" i="1"/>
  <c r="F210870" i="1"/>
  <c r="F210869" i="1"/>
  <c r="F210868" i="1"/>
  <c r="F210867" i="1"/>
  <c r="F210866" i="1"/>
  <c r="F210865" i="1"/>
  <c r="F210864" i="1"/>
  <c r="F210863" i="1"/>
  <c r="F210862" i="1"/>
  <c r="F210861" i="1"/>
  <c r="F210860" i="1"/>
  <c r="F210859" i="1"/>
  <c r="F210858" i="1"/>
  <c r="F210857" i="1"/>
  <c r="F210856" i="1"/>
  <c r="F210855" i="1"/>
  <c r="F210854" i="1"/>
  <c r="F210853" i="1"/>
  <c r="F210852" i="1"/>
  <c r="F210851" i="1"/>
  <c r="F210850" i="1"/>
  <c r="F210849" i="1"/>
  <c r="F210848" i="1"/>
  <c r="F210847" i="1"/>
  <c r="F210846" i="1"/>
  <c r="F210845" i="1"/>
  <c r="F210844" i="1"/>
  <c r="F210843" i="1"/>
  <c r="F210842" i="1"/>
  <c r="F210841" i="1"/>
  <c r="F210840" i="1"/>
  <c r="F210839" i="1"/>
  <c r="F210838" i="1"/>
  <c r="F210837" i="1"/>
  <c r="F210836" i="1"/>
  <c r="F210835" i="1"/>
  <c r="F210834" i="1"/>
  <c r="F210833" i="1"/>
  <c r="F210832" i="1"/>
  <c r="F210831" i="1"/>
  <c r="F210830" i="1"/>
  <c r="F210829" i="1"/>
  <c r="F210828" i="1"/>
  <c r="F210827" i="1"/>
  <c r="F210826" i="1"/>
  <c r="F210825" i="1"/>
  <c r="F210824" i="1"/>
  <c r="F210823" i="1"/>
  <c r="F210822" i="1"/>
  <c r="F210821" i="1"/>
  <c r="F210820" i="1"/>
  <c r="F210819" i="1"/>
  <c r="F210818" i="1"/>
  <c r="F210817" i="1"/>
  <c r="F210816" i="1"/>
  <c r="F210815" i="1"/>
  <c r="F210814" i="1"/>
  <c r="F210813" i="1"/>
  <c r="F210812" i="1"/>
  <c r="F210811" i="1"/>
  <c r="F210810" i="1"/>
  <c r="F210809" i="1"/>
  <c r="F210808" i="1"/>
  <c r="F210807" i="1"/>
  <c r="F210806" i="1"/>
  <c r="F210805" i="1"/>
  <c r="F210804" i="1"/>
  <c r="F210803" i="1"/>
  <c r="F210802" i="1"/>
  <c r="F210801" i="1"/>
  <c r="F210800" i="1"/>
  <c r="F210799" i="1"/>
  <c r="F210798" i="1"/>
  <c r="F210797" i="1"/>
  <c r="F210796" i="1"/>
  <c r="F210795" i="1"/>
  <c r="F210794" i="1"/>
  <c r="F210793" i="1"/>
  <c r="F210792" i="1"/>
  <c r="F210791" i="1"/>
  <c r="F210790" i="1"/>
  <c r="F210789" i="1"/>
  <c r="F210788" i="1"/>
  <c r="F210787" i="1"/>
  <c r="F210786" i="1"/>
  <c r="F210785" i="1"/>
  <c r="F210784" i="1"/>
  <c r="F210783" i="1"/>
  <c r="F210782" i="1"/>
  <c r="F210781" i="1"/>
  <c r="F210780" i="1"/>
  <c r="F210779" i="1"/>
  <c r="F210778" i="1"/>
  <c r="F210777" i="1"/>
  <c r="F210776" i="1"/>
  <c r="F210775" i="1"/>
  <c r="F210774" i="1"/>
  <c r="F210773" i="1"/>
  <c r="F210772" i="1"/>
  <c r="F210771" i="1"/>
  <c r="F210770" i="1"/>
  <c r="F210769" i="1"/>
  <c r="F210768" i="1"/>
  <c r="F210767" i="1"/>
  <c r="F210766" i="1"/>
  <c r="F210765" i="1"/>
  <c r="F210764" i="1"/>
  <c r="F210763" i="1"/>
  <c r="F210762" i="1"/>
  <c r="F210761" i="1"/>
  <c r="F210760" i="1"/>
  <c r="F210759" i="1"/>
  <c r="F210758" i="1"/>
  <c r="F210757" i="1"/>
  <c r="F210756" i="1"/>
  <c r="F210755" i="1"/>
  <c r="F210754" i="1"/>
  <c r="F210753" i="1"/>
  <c r="F210752" i="1"/>
  <c r="F210751" i="1"/>
  <c r="F210750" i="1"/>
  <c r="F210749" i="1"/>
  <c r="F210748" i="1"/>
  <c r="F210747" i="1"/>
  <c r="F210746" i="1"/>
  <c r="F210745" i="1"/>
  <c r="F210744" i="1"/>
  <c r="F210743" i="1"/>
  <c r="F210742" i="1"/>
  <c r="F210741" i="1"/>
  <c r="F210740" i="1"/>
  <c r="F210739" i="1"/>
  <c r="F210738" i="1"/>
  <c r="F210737" i="1"/>
  <c r="F210736" i="1"/>
  <c r="F210735" i="1"/>
  <c r="F210734" i="1"/>
  <c r="F210733" i="1"/>
  <c r="F210732" i="1"/>
  <c r="F210731" i="1"/>
  <c r="F210730" i="1"/>
  <c r="F210729" i="1"/>
  <c r="F210728" i="1"/>
  <c r="F210727" i="1"/>
  <c r="F210726" i="1"/>
  <c r="F210725" i="1"/>
  <c r="F210724" i="1"/>
  <c r="F210723" i="1"/>
  <c r="F210722" i="1"/>
  <c r="F210721" i="1"/>
  <c r="F210720" i="1"/>
  <c r="F210719" i="1"/>
  <c r="F210718" i="1"/>
  <c r="F210717" i="1"/>
  <c r="F210716" i="1"/>
  <c r="F210715" i="1"/>
  <c r="F210714" i="1"/>
  <c r="F210713" i="1"/>
  <c r="F210712" i="1"/>
  <c r="F210711" i="1"/>
  <c r="F210710" i="1"/>
  <c r="F210709" i="1"/>
  <c r="F210708" i="1"/>
  <c r="F210707" i="1"/>
  <c r="F210706" i="1"/>
  <c r="F210705" i="1"/>
  <c r="F210704" i="1"/>
  <c r="F210703" i="1"/>
  <c r="F210702" i="1"/>
  <c r="F210701" i="1"/>
  <c r="F210700" i="1"/>
  <c r="F210699" i="1"/>
  <c r="F210698" i="1"/>
  <c r="F210697" i="1"/>
  <c r="F210696" i="1"/>
  <c r="F210695" i="1"/>
  <c r="F210694" i="1"/>
  <c r="F210693" i="1"/>
  <c r="F210692" i="1"/>
  <c r="F210691" i="1"/>
  <c r="F210690" i="1"/>
  <c r="F210689" i="1"/>
  <c r="F210688" i="1"/>
  <c r="F210687" i="1"/>
  <c r="F210686" i="1"/>
  <c r="F210685" i="1"/>
  <c r="F210684" i="1"/>
  <c r="F210683" i="1"/>
  <c r="F210682" i="1"/>
  <c r="F210681" i="1"/>
  <c r="F210680" i="1"/>
  <c r="F210679" i="1"/>
  <c r="F210678" i="1"/>
  <c r="F210677" i="1"/>
  <c r="F210676" i="1"/>
  <c r="F210675" i="1"/>
  <c r="F210674" i="1"/>
  <c r="F210673" i="1"/>
  <c r="F210672" i="1"/>
  <c r="F210671" i="1"/>
  <c r="F210670" i="1"/>
  <c r="F210669" i="1"/>
  <c r="F210668" i="1"/>
  <c r="F210667" i="1"/>
  <c r="F210666" i="1"/>
  <c r="F210665" i="1"/>
  <c r="F210664" i="1"/>
  <c r="F210663" i="1"/>
  <c r="F210662" i="1"/>
  <c r="F210661" i="1"/>
  <c r="F210660" i="1"/>
  <c r="F210659" i="1"/>
  <c r="F210658" i="1"/>
  <c r="F210657" i="1"/>
  <c r="F210656" i="1"/>
  <c r="F210655" i="1"/>
  <c r="F210654" i="1"/>
  <c r="F210653" i="1"/>
  <c r="F210652" i="1"/>
  <c r="F210651" i="1"/>
  <c r="F210650" i="1"/>
  <c r="F210649" i="1"/>
  <c r="F210648" i="1"/>
  <c r="F210647" i="1"/>
  <c r="F210646" i="1"/>
  <c r="F210645" i="1"/>
  <c r="F210644" i="1"/>
  <c r="F210643" i="1"/>
  <c r="F210642" i="1"/>
  <c r="F210641" i="1"/>
  <c r="F210640" i="1"/>
  <c r="F210639" i="1"/>
  <c r="F210638" i="1"/>
  <c r="F210637" i="1"/>
  <c r="F210636" i="1"/>
  <c r="F210635" i="1"/>
  <c r="F210634" i="1"/>
  <c r="F210633" i="1"/>
  <c r="F210632" i="1"/>
  <c r="F210631" i="1"/>
  <c r="F210630" i="1"/>
  <c r="F210629" i="1"/>
  <c r="F210628" i="1"/>
  <c r="F210627" i="1"/>
  <c r="F210626" i="1"/>
  <c r="F210625" i="1"/>
  <c r="F210624" i="1"/>
  <c r="F210623" i="1"/>
  <c r="F210622" i="1"/>
  <c r="F210621" i="1"/>
  <c r="F210620" i="1"/>
  <c r="F210619" i="1"/>
  <c r="F210618" i="1"/>
  <c r="F210617" i="1"/>
  <c r="F210616" i="1"/>
  <c r="F210615" i="1"/>
  <c r="F210614" i="1"/>
  <c r="F210613" i="1"/>
  <c r="F210612" i="1"/>
  <c r="F210611" i="1"/>
  <c r="F210610" i="1"/>
  <c r="F210609" i="1"/>
  <c r="F210608" i="1"/>
  <c r="F210607" i="1"/>
  <c r="F210606" i="1"/>
  <c r="F210605" i="1"/>
  <c r="F210604" i="1"/>
  <c r="F210603" i="1"/>
  <c r="F210602" i="1"/>
  <c r="F210601" i="1"/>
  <c r="F210600" i="1"/>
  <c r="F210599" i="1"/>
  <c r="F210598" i="1"/>
  <c r="F210597" i="1"/>
  <c r="F210596" i="1"/>
  <c r="F210595" i="1"/>
  <c r="F210594" i="1"/>
  <c r="F210593" i="1"/>
  <c r="F210592" i="1"/>
  <c r="F210591" i="1"/>
  <c r="F210590" i="1"/>
  <c r="F210589" i="1"/>
  <c r="F210588" i="1"/>
  <c r="F210587" i="1"/>
  <c r="F210586" i="1"/>
  <c r="F210585" i="1"/>
  <c r="F210584" i="1"/>
  <c r="F210583" i="1"/>
  <c r="F210582" i="1"/>
  <c r="F210581" i="1"/>
  <c r="F210580" i="1"/>
  <c r="F210579" i="1"/>
  <c r="F210578" i="1"/>
  <c r="F210577" i="1"/>
  <c r="F210576" i="1"/>
  <c r="F210575" i="1"/>
  <c r="F210574" i="1"/>
  <c r="F210573" i="1"/>
  <c r="F210572" i="1"/>
  <c r="F210571" i="1"/>
  <c r="F210570" i="1"/>
  <c r="F210569" i="1"/>
  <c r="F210568" i="1"/>
  <c r="F210567" i="1"/>
  <c r="F210566" i="1"/>
  <c r="F210565" i="1"/>
  <c r="F210564" i="1"/>
  <c r="F210563" i="1"/>
  <c r="F210562" i="1"/>
  <c r="F210561" i="1"/>
  <c r="F210560" i="1"/>
  <c r="F210559" i="1"/>
  <c r="F210558" i="1"/>
  <c r="F210557" i="1"/>
  <c r="F210556" i="1"/>
  <c r="F210555" i="1"/>
  <c r="F210554" i="1"/>
  <c r="F210553" i="1"/>
  <c r="F210552" i="1"/>
  <c r="F210551" i="1"/>
  <c r="F210550" i="1"/>
  <c r="F210549" i="1"/>
  <c r="F210548" i="1"/>
  <c r="F210547" i="1"/>
  <c r="F210546" i="1"/>
  <c r="F210545" i="1"/>
  <c r="F210544" i="1"/>
  <c r="F210543" i="1"/>
  <c r="F210542" i="1"/>
  <c r="F210541" i="1"/>
  <c r="F210540" i="1"/>
  <c r="F210539" i="1"/>
  <c r="F210538" i="1"/>
  <c r="F210537" i="1"/>
  <c r="F210536" i="1"/>
  <c r="F210535" i="1"/>
  <c r="F210534" i="1"/>
  <c r="F210533" i="1"/>
  <c r="F210532" i="1"/>
  <c r="F210531" i="1"/>
  <c r="F210530" i="1"/>
  <c r="F210529" i="1"/>
  <c r="F210528" i="1"/>
  <c r="F210527" i="1"/>
  <c r="F210526" i="1"/>
  <c r="F210525" i="1"/>
  <c r="F210524" i="1"/>
  <c r="F210523" i="1"/>
  <c r="F210522" i="1"/>
  <c r="F210521" i="1"/>
  <c r="F210520" i="1"/>
  <c r="F210519" i="1"/>
  <c r="F210518" i="1"/>
  <c r="F210517" i="1"/>
  <c r="F210516" i="1"/>
  <c r="F210515" i="1"/>
  <c r="F210514" i="1"/>
  <c r="F210513" i="1"/>
  <c r="F210512" i="1"/>
  <c r="F210511" i="1"/>
  <c r="F210510" i="1"/>
  <c r="F210509" i="1"/>
  <c r="F210508" i="1"/>
  <c r="F210507" i="1"/>
  <c r="F210506" i="1"/>
  <c r="F210505" i="1"/>
  <c r="F210504" i="1"/>
  <c r="F210503" i="1"/>
  <c r="F210502" i="1"/>
  <c r="F210501" i="1"/>
  <c r="F210500" i="1"/>
  <c r="F210499" i="1"/>
  <c r="F210498" i="1"/>
  <c r="F210497" i="1"/>
  <c r="F210496" i="1"/>
  <c r="F210495" i="1"/>
  <c r="F210494" i="1"/>
  <c r="F210493" i="1"/>
  <c r="F210492" i="1"/>
  <c r="F210491" i="1"/>
  <c r="F210490" i="1"/>
  <c r="F210489" i="1"/>
  <c r="F210488" i="1"/>
  <c r="F210487" i="1"/>
  <c r="F210486" i="1"/>
  <c r="F210485" i="1"/>
  <c r="F210484" i="1"/>
  <c r="F210483" i="1"/>
  <c r="F210482" i="1"/>
  <c r="F210481" i="1"/>
  <c r="F210480" i="1"/>
  <c r="F210479" i="1"/>
  <c r="F210478" i="1"/>
  <c r="F210477" i="1"/>
  <c r="F210476" i="1"/>
  <c r="F210475" i="1"/>
  <c r="F210474" i="1"/>
  <c r="F210473" i="1"/>
  <c r="F210472" i="1"/>
  <c r="F210471" i="1"/>
  <c r="F210470" i="1"/>
  <c r="F210469" i="1"/>
  <c r="F210468" i="1"/>
  <c r="F210467" i="1"/>
  <c r="F210466" i="1"/>
  <c r="F210465" i="1"/>
  <c r="F210464" i="1"/>
  <c r="F210463" i="1"/>
  <c r="F210462" i="1"/>
  <c r="F210461" i="1"/>
  <c r="F210460" i="1"/>
  <c r="F210459" i="1"/>
  <c r="F210458" i="1"/>
  <c r="F210457" i="1"/>
  <c r="F210456" i="1"/>
  <c r="F210455" i="1"/>
  <c r="F210454" i="1"/>
  <c r="F210453" i="1"/>
  <c r="F210452" i="1"/>
  <c r="F210451" i="1"/>
  <c r="F210450" i="1"/>
  <c r="F210449" i="1"/>
  <c r="F210448" i="1"/>
  <c r="F210447" i="1"/>
  <c r="F210446" i="1"/>
  <c r="F210445" i="1"/>
  <c r="F210444" i="1"/>
  <c r="F210443" i="1"/>
  <c r="F210442" i="1"/>
  <c r="F210441" i="1"/>
  <c r="F210440" i="1"/>
  <c r="F210439" i="1"/>
  <c r="F210438" i="1"/>
  <c r="F210437" i="1"/>
  <c r="F210436" i="1"/>
  <c r="F210435" i="1"/>
  <c r="F210434" i="1"/>
  <c r="F210433" i="1"/>
  <c r="F210432" i="1"/>
  <c r="F210431" i="1"/>
  <c r="F210430" i="1"/>
  <c r="F210429" i="1"/>
  <c r="F210428" i="1"/>
  <c r="F210427" i="1"/>
  <c r="F210426" i="1"/>
  <c r="F210425" i="1"/>
  <c r="F210424" i="1"/>
  <c r="F210423" i="1"/>
  <c r="F210422" i="1"/>
  <c r="F210421" i="1"/>
  <c r="F210420" i="1"/>
  <c r="F210419" i="1"/>
  <c r="F210418" i="1"/>
  <c r="F210417" i="1"/>
  <c r="F210416" i="1"/>
  <c r="F210415" i="1"/>
  <c r="F210414" i="1"/>
  <c r="F210413" i="1"/>
  <c r="F210412" i="1"/>
  <c r="F210411" i="1"/>
  <c r="F210410" i="1"/>
  <c r="F210409" i="1"/>
  <c r="F210408" i="1"/>
  <c r="F210407" i="1"/>
  <c r="F210406" i="1"/>
  <c r="F210405" i="1"/>
  <c r="F210404" i="1"/>
  <c r="F210403" i="1"/>
  <c r="F210402" i="1"/>
  <c r="F210401" i="1"/>
  <c r="F210400" i="1"/>
  <c r="F210399" i="1"/>
  <c r="F210398" i="1"/>
  <c r="F210397" i="1"/>
  <c r="F210396" i="1"/>
  <c r="F210395" i="1"/>
  <c r="F210394" i="1"/>
  <c r="F210393" i="1"/>
  <c r="F210392" i="1"/>
  <c r="F210391" i="1"/>
  <c r="F210390" i="1"/>
  <c r="F210389" i="1"/>
  <c r="F210388" i="1"/>
  <c r="F210387" i="1"/>
  <c r="F210386" i="1"/>
  <c r="F210385" i="1"/>
  <c r="F210384" i="1"/>
  <c r="F210383" i="1"/>
  <c r="F210382" i="1"/>
  <c r="F210381" i="1"/>
  <c r="F210380" i="1"/>
  <c r="F210379" i="1"/>
  <c r="F210378" i="1"/>
  <c r="F210377" i="1"/>
  <c r="F210376" i="1"/>
  <c r="F210375" i="1"/>
  <c r="F210374" i="1"/>
  <c r="F210373" i="1"/>
  <c r="F210372" i="1"/>
  <c r="F210371" i="1"/>
  <c r="F210370" i="1"/>
  <c r="F210369" i="1"/>
  <c r="F210368" i="1"/>
  <c r="F210367" i="1"/>
  <c r="F210366" i="1"/>
  <c r="F210365" i="1"/>
  <c r="F210364" i="1"/>
  <c r="F210363" i="1"/>
  <c r="F210362" i="1"/>
  <c r="F210361" i="1"/>
  <c r="F210360" i="1"/>
  <c r="F210359" i="1"/>
  <c r="F210358" i="1"/>
  <c r="F210357" i="1"/>
  <c r="F210356" i="1"/>
  <c r="F210355" i="1"/>
  <c r="F210354" i="1"/>
  <c r="F210353" i="1"/>
  <c r="F210352" i="1"/>
  <c r="F210351" i="1"/>
  <c r="F210350" i="1"/>
  <c r="F210349" i="1"/>
  <c r="F210348" i="1"/>
  <c r="F210347" i="1"/>
  <c r="F210346" i="1"/>
  <c r="F210345" i="1"/>
  <c r="F210344" i="1"/>
  <c r="F210343" i="1"/>
  <c r="F210342" i="1"/>
  <c r="F210341" i="1"/>
  <c r="F210340" i="1"/>
  <c r="F210339" i="1"/>
  <c r="F210338" i="1"/>
  <c r="F210337" i="1"/>
  <c r="F210336" i="1"/>
  <c r="F210335" i="1"/>
  <c r="F210334" i="1"/>
  <c r="F210333" i="1"/>
  <c r="F210332" i="1"/>
  <c r="F210331" i="1"/>
  <c r="F210330" i="1"/>
  <c r="F210329" i="1"/>
  <c r="F210328" i="1"/>
  <c r="F210327" i="1"/>
  <c r="F210326" i="1"/>
  <c r="F210325" i="1"/>
  <c r="F210324" i="1"/>
  <c r="F210323" i="1"/>
  <c r="F210322" i="1"/>
  <c r="F210321" i="1"/>
  <c r="F210320" i="1"/>
  <c r="F210319" i="1"/>
  <c r="F210318" i="1"/>
  <c r="F210317" i="1"/>
  <c r="F210316" i="1"/>
  <c r="F210315" i="1"/>
  <c r="F210314" i="1"/>
  <c r="F210313" i="1"/>
  <c r="F210312" i="1"/>
  <c r="F210311" i="1"/>
  <c r="F210310" i="1"/>
  <c r="F210309" i="1"/>
  <c r="F210308" i="1"/>
  <c r="F210307" i="1"/>
  <c r="F210306" i="1"/>
  <c r="F210305" i="1"/>
  <c r="F210304" i="1"/>
  <c r="F210303" i="1"/>
  <c r="F210302" i="1"/>
  <c r="F210301" i="1"/>
  <c r="F210300" i="1"/>
  <c r="F210299" i="1"/>
  <c r="F210298" i="1"/>
  <c r="F210297" i="1"/>
  <c r="F210296" i="1"/>
  <c r="F210295" i="1"/>
  <c r="F210294" i="1"/>
  <c r="F210293" i="1"/>
  <c r="F210292" i="1"/>
  <c r="F210291" i="1"/>
  <c r="F210290" i="1"/>
  <c r="F210289" i="1"/>
  <c r="F210288" i="1"/>
  <c r="F210287" i="1"/>
  <c r="F210286" i="1"/>
  <c r="F210285" i="1"/>
  <c r="F210284" i="1"/>
  <c r="F210283" i="1"/>
  <c r="F210282" i="1"/>
  <c r="F210281" i="1"/>
  <c r="F210280" i="1"/>
  <c r="F210279" i="1"/>
  <c r="F210278" i="1"/>
  <c r="F210277" i="1"/>
  <c r="F210276" i="1"/>
  <c r="F210275" i="1"/>
  <c r="F210274" i="1"/>
  <c r="F210273" i="1"/>
  <c r="F210272" i="1"/>
  <c r="F210271" i="1"/>
  <c r="F210270" i="1"/>
  <c r="F210269" i="1"/>
  <c r="F210268" i="1"/>
  <c r="F210267" i="1"/>
  <c r="F210266" i="1"/>
  <c r="F210265" i="1"/>
  <c r="F210264" i="1"/>
  <c r="F210263" i="1"/>
  <c r="F210262" i="1"/>
  <c r="F210261" i="1"/>
  <c r="F210260" i="1"/>
  <c r="F210259" i="1"/>
  <c r="F210258" i="1"/>
  <c r="F210257" i="1"/>
  <c r="F210256" i="1"/>
  <c r="F210255" i="1"/>
  <c r="F210254" i="1"/>
  <c r="F210253" i="1"/>
  <c r="F210252" i="1"/>
  <c r="F210251" i="1"/>
  <c r="F210250" i="1"/>
  <c r="F210249" i="1"/>
  <c r="F210248" i="1"/>
  <c r="F210247" i="1"/>
  <c r="F210246" i="1"/>
  <c r="F210245" i="1"/>
  <c r="F210244" i="1"/>
  <c r="F210243" i="1"/>
  <c r="F210242" i="1"/>
  <c r="F210241" i="1"/>
  <c r="F210240" i="1"/>
  <c r="F210239" i="1"/>
  <c r="F210238" i="1"/>
  <c r="F210237" i="1"/>
  <c r="F210236" i="1"/>
  <c r="F210235" i="1"/>
  <c r="F210234" i="1"/>
  <c r="F210233" i="1"/>
  <c r="F210232" i="1"/>
  <c r="F210231" i="1"/>
  <c r="F210230" i="1"/>
  <c r="F210229" i="1"/>
  <c r="F210228" i="1"/>
  <c r="F210227" i="1"/>
  <c r="F210226" i="1"/>
  <c r="F210225" i="1"/>
  <c r="F210224" i="1"/>
  <c r="F210223" i="1"/>
  <c r="F210222" i="1"/>
  <c r="F210221" i="1"/>
  <c r="F210220" i="1"/>
  <c r="F210219" i="1"/>
  <c r="F210218" i="1"/>
  <c r="F210217" i="1"/>
  <c r="F210216" i="1"/>
  <c r="F210215" i="1"/>
  <c r="F210214" i="1"/>
  <c r="F210213" i="1"/>
  <c r="F210212" i="1"/>
  <c r="F210211" i="1"/>
  <c r="F210210" i="1"/>
  <c r="F210209" i="1"/>
  <c r="F210208" i="1"/>
  <c r="F210207" i="1"/>
  <c r="F210206" i="1"/>
  <c r="F210205" i="1"/>
  <c r="F210204" i="1"/>
  <c r="F210203" i="1"/>
  <c r="F210202" i="1"/>
  <c r="F210201" i="1"/>
  <c r="F210200" i="1"/>
  <c r="F210199" i="1"/>
  <c r="F210198" i="1"/>
  <c r="F210197" i="1"/>
  <c r="F210196" i="1"/>
  <c r="F210195" i="1"/>
  <c r="F210194" i="1"/>
  <c r="F210193" i="1"/>
  <c r="F210192" i="1"/>
  <c r="F210191" i="1"/>
  <c r="F210190" i="1"/>
  <c r="F210189" i="1"/>
  <c r="F210188" i="1"/>
  <c r="F210187" i="1"/>
  <c r="F210186" i="1"/>
  <c r="F210185" i="1"/>
  <c r="F210184" i="1"/>
  <c r="F210183" i="1"/>
  <c r="F210182" i="1"/>
  <c r="F210181" i="1"/>
  <c r="F210180" i="1"/>
  <c r="F210179" i="1"/>
  <c r="F210178" i="1"/>
  <c r="F210177" i="1"/>
  <c r="F210176" i="1"/>
  <c r="F210175" i="1"/>
  <c r="F210174" i="1"/>
  <c r="F210173" i="1"/>
  <c r="F210172" i="1"/>
  <c r="F210171" i="1"/>
  <c r="F210170" i="1"/>
  <c r="F210169" i="1"/>
  <c r="F210168" i="1"/>
  <c r="F210167" i="1"/>
  <c r="F210166" i="1"/>
  <c r="F210165" i="1"/>
  <c r="F210164" i="1"/>
  <c r="F210163" i="1"/>
  <c r="F210162" i="1"/>
  <c r="F210161" i="1"/>
  <c r="F210160" i="1"/>
  <c r="F210159" i="1"/>
  <c r="F210158" i="1"/>
  <c r="F210157" i="1"/>
  <c r="F210156" i="1"/>
  <c r="F210155" i="1"/>
  <c r="F210154" i="1"/>
  <c r="F210153" i="1"/>
  <c r="F210152" i="1"/>
  <c r="F210151" i="1"/>
  <c r="F210150" i="1"/>
  <c r="F210149" i="1"/>
  <c r="F210148" i="1"/>
  <c r="F210147" i="1"/>
  <c r="F210146" i="1"/>
  <c r="F210145" i="1"/>
  <c r="F210144" i="1"/>
  <c r="F210143" i="1"/>
  <c r="F210142" i="1"/>
  <c r="F210141" i="1"/>
  <c r="F210140" i="1"/>
  <c r="F210139" i="1"/>
  <c r="F210138" i="1"/>
  <c r="F210137" i="1"/>
  <c r="F210136" i="1"/>
  <c r="F210135" i="1"/>
  <c r="F210134" i="1"/>
  <c r="F210133" i="1"/>
  <c r="F210132" i="1"/>
  <c r="F210131" i="1"/>
  <c r="F210130" i="1"/>
  <c r="F210129" i="1"/>
  <c r="F210128" i="1"/>
  <c r="F210127" i="1"/>
  <c r="F210126" i="1"/>
  <c r="F210125" i="1"/>
  <c r="F210124" i="1"/>
  <c r="F210123" i="1"/>
  <c r="F210122" i="1"/>
  <c r="F210121" i="1"/>
  <c r="F210120" i="1"/>
  <c r="F210119" i="1"/>
  <c r="F210118" i="1"/>
  <c r="F210117" i="1"/>
  <c r="F210116" i="1"/>
  <c r="F210115" i="1"/>
  <c r="F210114" i="1"/>
  <c r="F210113" i="1"/>
  <c r="F210112" i="1"/>
  <c r="F210111" i="1"/>
  <c r="F210110" i="1"/>
  <c r="F210109" i="1"/>
  <c r="F210108" i="1"/>
  <c r="F210107" i="1"/>
  <c r="F210106" i="1"/>
  <c r="F210105" i="1"/>
  <c r="F210104" i="1"/>
  <c r="F210103" i="1"/>
  <c r="F210102" i="1"/>
  <c r="F210101" i="1"/>
  <c r="F210100" i="1"/>
  <c r="F210099" i="1"/>
  <c r="F210098" i="1"/>
  <c r="F210097" i="1"/>
  <c r="F210096" i="1"/>
  <c r="F210095" i="1"/>
  <c r="F210094" i="1"/>
  <c r="F210093" i="1"/>
  <c r="F210092" i="1"/>
  <c r="F210091" i="1"/>
  <c r="F210090" i="1"/>
  <c r="F210089" i="1"/>
  <c r="F210088" i="1"/>
  <c r="F210087" i="1"/>
  <c r="F210086" i="1"/>
  <c r="F210085" i="1"/>
  <c r="F210084" i="1"/>
  <c r="F210083" i="1"/>
  <c r="F210082" i="1"/>
  <c r="F210081" i="1"/>
  <c r="F210080" i="1"/>
  <c r="F210079" i="1"/>
  <c r="F210078" i="1"/>
  <c r="F210077" i="1"/>
  <c r="F210076" i="1"/>
  <c r="F210075" i="1"/>
  <c r="F210074" i="1"/>
  <c r="F210073" i="1"/>
  <c r="F210072" i="1"/>
  <c r="F210071" i="1"/>
  <c r="F210070" i="1"/>
  <c r="F210069" i="1"/>
  <c r="F210068" i="1"/>
  <c r="F210067" i="1"/>
  <c r="F210066" i="1"/>
  <c r="F210065" i="1"/>
  <c r="F210064" i="1"/>
  <c r="F210063" i="1"/>
  <c r="F210062" i="1"/>
  <c r="F210061" i="1"/>
  <c r="F210060" i="1"/>
  <c r="F210059" i="1"/>
  <c r="F210058" i="1"/>
  <c r="F210057" i="1"/>
  <c r="F210056" i="1"/>
  <c r="F210055" i="1"/>
  <c r="F210054" i="1"/>
  <c r="F210053" i="1"/>
  <c r="F210052" i="1"/>
  <c r="F210051" i="1"/>
  <c r="F210050" i="1"/>
  <c r="F210049" i="1"/>
  <c r="F210048" i="1"/>
  <c r="F210047" i="1"/>
  <c r="F210046" i="1"/>
  <c r="F210045" i="1"/>
  <c r="F210044" i="1"/>
  <c r="F210043" i="1"/>
  <c r="F210042" i="1"/>
  <c r="F210041" i="1"/>
  <c r="F210040" i="1"/>
  <c r="F210039" i="1"/>
  <c r="F210038" i="1"/>
  <c r="F210037" i="1"/>
  <c r="F210036" i="1"/>
  <c r="F210035" i="1"/>
  <c r="F210034" i="1"/>
  <c r="F210033" i="1"/>
  <c r="F210032" i="1"/>
  <c r="F210031" i="1"/>
  <c r="F210030" i="1"/>
  <c r="F210029" i="1"/>
  <c r="F210028" i="1"/>
  <c r="F210027" i="1"/>
  <c r="F210026" i="1"/>
  <c r="F210025" i="1"/>
  <c r="F210024" i="1"/>
  <c r="F210023" i="1"/>
  <c r="F210022" i="1"/>
  <c r="F210021" i="1"/>
  <c r="F210020" i="1"/>
  <c r="F210019" i="1"/>
  <c r="F210018" i="1"/>
  <c r="F210017" i="1"/>
  <c r="F210016" i="1"/>
  <c r="F210015" i="1"/>
  <c r="F210014" i="1"/>
  <c r="F210013" i="1"/>
  <c r="F210012" i="1"/>
  <c r="F210011" i="1"/>
  <c r="F210010" i="1"/>
  <c r="F210009" i="1"/>
  <c r="F210008" i="1"/>
  <c r="F210007" i="1"/>
  <c r="F210006" i="1"/>
  <c r="F210005" i="1"/>
  <c r="F210004" i="1"/>
  <c r="F210003" i="1"/>
  <c r="F210002" i="1"/>
  <c r="F210001" i="1"/>
  <c r="F210000" i="1"/>
  <c r="F209999" i="1"/>
  <c r="F209998" i="1"/>
  <c r="F209997" i="1"/>
  <c r="F209996" i="1"/>
  <c r="F209995" i="1"/>
  <c r="F209994" i="1"/>
  <c r="F209993" i="1"/>
  <c r="F209992" i="1"/>
  <c r="F209991" i="1"/>
  <c r="F209990" i="1"/>
  <c r="F209989" i="1"/>
  <c r="F209988" i="1"/>
  <c r="F209987" i="1"/>
  <c r="F209986" i="1"/>
  <c r="F209985" i="1"/>
  <c r="F209984" i="1"/>
  <c r="F209983" i="1"/>
  <c r="F209982" i="1"/>
  <c r="F209981" i="1"/>
  <c r="F209980" i="1"/>
  <c r="F209979" i="1"/>
  <c r="F209978" i="1"/>
  <c r="F209977" i="1"/>
  <c r="F209976" i="1"/>
  <c r="F209975" i="1"/>
  <c r="F209974" i="1"/>
  <c r="F209973" i="1"/>
  <c r="F209972" i="1"/>
  <c r="F209971" i="1"/>
  <c r="F209970" i="1"/>
  <c r="F209969" i="1"/>
  <c r="F209968" i="1"/>
  <c r="F209967" i="1"/>
  <c r="F209966" i="1"/>
  <c r="F209965" i="1"/>
  <c r="F209964" i="1"/>
  <c r="F209963" i="1"/>
  <c r="F209962" i="1"/>
  <c r="F209961" i="1"/>
  <c r="F209960" i="1"/>
  <c r="F209959" i="1"/>
  <c r="F209958" i="1"/>
  <c r="F209957" i="1"/>
  <c r="F209956" i="1"/>
  <c r="F209955" i="1"/>
  <c r="F209954" i="1"/>
  <c r="F209953" i="1"/>
  <c r="F209952" i="1"/>
  <c r="F209951" i="1"/>
  <c r="F209950" i="1"/>
  <c r="F209949" i="1"/>
  <c r="F209948" i="1"/>
  <c r="F209947" i="1"/>
  <c r="F209946" i="1"/>
  <c r="F209945" i="1"/>
  <c r="F209944" i="1"/>
  <c r="F209943" i="1"/>
  <c r="F209942" i="1"/>
  <c r="F209941" i="1"/>
  <c r="F209940" i="1"/>
  <c r="F209939" i="1"/>
  <c r="F209938" i="1"/>
  <c r="F209937" i="1"/>
  <c r="F209936" i="1"/>
  <c r="F209935" i="1"/>
  <c r="F209934" i="1"/>
  <c r="F209933" i="1"/>
  <c r="F209932" i="1"/>
  <c r="F209931" i="1"/>
  <c r="F209930" i="1"/>
  <c r="F209929" i="1"/>
  <c r="F209928" i="1"/>
  <c r="F209927" i="1"/>
  <c r="F209926" i="1"/>
  <c r="F209925" i="1"/>
  <c r="F209924" i="1"/>
  <c r="F209923" i="1"/>
  <c r="F209922" i="1"/>
  <c r="F209921" i="1"/>
  <c r="F209920" i="1"/>
  <c r="F209919" i="1"/>
  <c r="F209918" i="1"/>
  <c r="F209917" i="1"/>
  <c r="F209916" i="1"/>
  <c r="F209915" i="1"/>
  <c r="F209914" i="1"/>
  <c r="F209913" i="1"/>
  <c r="F209912" i="1"/>
  <c r="F209911" i="1"/>
  <c r="F209910" i="1"/>
  <c r="F209909" i="1"/>
  <c r="F209908" i="1"/>
  <c r="F209907" i="1"/>
  <c r="F209906" i="1"/>
  <c r="F209905" i="1"/>
  <c r="F209904" i="1"/>
  <c r="F209903" i="1"/>
  <c r="F209902" i="1"/>
  <c r="F209901" i="1"/>
  <c r="F209900" i="1"/>
  <c r="F209899" i="1"/>
  <c r="F209898" i="1"/>
  <c r="F209897" i="1"/>
  <c r="F209896" i="1"/>
  <c r="F209895" i="1"/>
  <c r="F209894" i="1"/>
  <c r="F209893" i="1"/>
  <c r="F209892" i="1"/>
  <c r="F209891" i="1"/>
  <c r="F209890" i="1"/>
  <c r="F209889" i="1"/>
  <c r="F209888" i="1"/>
  <c r="F209887" i="1"/>
  <c r="F209886" i="1"/>
  <c r="F209885" i="1"/>
  <c r="F209884" i="1"/>
  <c r="F209883" i="1"/>
  <c r="F209882" i="1"/>
  <c r="F209881" i="1"/>
  <c r="F209880" i="1"/>
  <c r="F209879" i="1"/>
  <c r="F209878" i="1"/>
  <c r="F209877" i="1"/>
  <c r="F209876" i="1"/>
  <c r="F209875" i="1"/>
  <c r="F209874" i="1"/>
  <c r="F209873" i="1"/>
  <c r="F209872" i="1"/>
  <c r="F209871" i="1"/>
  <c r="F209870" i="1"/>
  <c r="F209869" i="1"/>
  <c r="F209868" i="1"/>
  <c r="F209867" i="1"/>
  <c r="F209866" i="1"/>
  <c r="F209865" i="1"/>
  <c r="F209864" i="1"/>
  <c r="F209863" i="1"/>
  <c r="F209862" i="1"/>
  <c r="F209861" i="1"/>
  <c r="F209860" i="1"/>
  <c r="F209859" i="1"/>
  <c r="F209858" i="1"/>
  <c r="F209857" i="1"/>
  <c r="F209856" i="1"/>
  <c r="F209855" i="1"/>
  <c r="F209854" i="1"/>
  <c r="F209853" i="1"/>
  <c r="F209852" i="1"/>
  <c r="F209851" i="1"/>
  <c r="F209850" i="1"/>
  <c r="F209849" i="1"/>
  <c r="F209848" i="1"/>
  <c r="F209847" i="1"/>
  <c r="F209846" i="1"/>
  <c r="F209845" i="1"/>
  <c r="F209844" i="1"/>
  <c r="F209843" i="1"/>
  <c r="F209842" i="1"/>
  <c r="F209841" i="1"/>
  <c r="F209840" i="1"/>
  <c r="F209839" i="1"/>
  <c r="F209838" i="1"/>
  <c r="F209837" i="1"/>
  <c r="F209836" i="1"/>
  <c r="F209835" i="1"/>
  <c r="F209834" i="1"/>
  <c r="F209833" i="1"/>
  <c r="F209832" i="1"/>
  <c r="F209831" i="1"/>
  <c r="F209830" i="1"/>
  <c r="F209829" i="1"/>
  <c r="F209828" i="1"/>
  <c r="F209827" i="1"/>
  <c r="F209826" i="1"/>
  <c r="F209825" i="1"/>
  <c r="F209824" i="1"/>
  <c r="F209823" i="1"/>
  <c r="F209822" i="1"/>
  <c r="F209821" i="1"/>
  <c r="F209820" i="1"/>
  <c r="F209819" i="1"/>
  <c r="F209818" i="1"/>
  <c r="F209817" i="1"/>
  <c r="F209816" i="1"/>
  <c r="F209815" i="1"/>
  <c r="F209814" i="1"/>
  <c r="F209813" i="1"/>
  <c r="F209812" i="1"/>
  <c r="F209811" i="1"/>
  <c r="F209810" i="1"/>
  <c r="F209809" i="1"/>
  <c r="F209808" i="1"/>
  <c r="F209807" i="1"/>
  <c r="F209806" i="1"/>
  <c r="F209805" i="1"/>
  <c r="F209804" i="1"/>
  <c r="F209803" i="1"/>
  <c r="F209802" i="1"/>
  <c r="F209801" i="1"/>
  <c r="F209800" i="1"/>
  <c r="F209799" i="1"/>
  <c r="F209798" i="1"/>
  <c r="F209797" i="1"/>
  <c r="F209796" i="1"/>
  <c r="F209795" i="1"/>
  <c r="F209794" i="1"/>
  <c r="F209793" i="1"/>
  <c r="F209792" i="1"/>
  <c r="F209791" i="1"/>
  <c r="F209790" i="1"/>
  <c r="F209789" i="1"/>
  <c r="F209788" i="1"/>
  <c r="F209787" i="1"/>
  <c r="F209786" i="1"/>
  <c r="F209785" i="1"/>
  <c r="F209784" i="1"/>
  <c r="F209783" i="1"/>
  <c r="F209782" i="1"/>
  <c r="F209781" i="1"/>
  <c r="F209780" i="1"/>
  <c r="F209779" i="1"/>
  <c r="F209778" i="1"/>
  <c r="F209777" i="1"/>
  <c r="F209776" i="1"/>
  <c r="F209775" i="1"/>
  <c r="F209774" i="1"/>
  <c r="F209773" i="1"/>
  <c r="F209772" i="1"/>
  <c r="F209771" i="1"/>
  <c r="F209770" i="1"/>
  <c r="F209769" i="1"/>
  <c r="F209768" i="1"/>
  <c r="F209767" i="1"/>
  <c r="F209766" i="1"/>
  <c r="F209765" i="1"/>
  <c r="F209764" i="1"/>
  <c r="F209763" i="1"/>
  <c r="F209762" i="1"/>
  <c r="F209761" i="1"/>
  <c r="F209760" i="1"/>
  <c r="F209759" i="1"/>
  <c r="F209758" i="1"/>
  <c r="F209757" i="1"/>
  <c r="F209756" i="1"/>
  <c r="F209755" i="1"/>
  <c r="F209754" i="1"/>
  <c r="F209753" i="1"/>
  <c r="F209752" i="1"/>
  <c r="F209751" i="1"/>
  <c r="F209750" i="1"/>
  <c r="F209749" i="1"/>
  <c r="F209748" i="1"/>
  <c r="F209747" i="1"/>
  <c r="F209746" i="1"/>
  <c r="F209745" i="1"/>
  <c r="F209744" i="1"/>
  <c r="F209743" i="1"/>
  <c r="F209742" i="1"/>
  <c r="F209741" i="1"/>
  <c r="F209740" i="1"/>
  <c r="F209739" i="1"/>
  <c r="F209738" i="1"/>
  <c r="F209737" i="1"/>
  <c r="F209736" i="1"/>
  <c r="F209735" i="1"/>
  <c r="F209734" i="1"/>
  <c r="F209733" i="1"/>
  <c r="F209732" i="1"/>
  <c r="F209731" i="1"/>
  <c r="F209730" i="1"/>
  <c r="F209729" i="1"/>
  <c r="F209728" i="1"/>
  <c r="F209727" i="1"/>
  <c r="F209726" i="1"/>
  <c r="F209725" i="1"/>
  <c r="F209724" i="1"/>
  <c r="F209723" i="1"/>
  <c r="F209722" i="1"/>
  <c r="F209721" i="1"/>
  <c r="F209720" i="1"/>
  <c r="F209719" i="1"/>
  <c r="F209718" i="1"/>
  <c r="F209717" i="1"/>
  <c r="F209716" i="1"/>
  <c r="F209715" i="1"/>
  <c r="F209714" i="1"/>
  <c r="F209713" i="1"/>
  <c r="F209712" i="1"/>
  <c r="F209711" i="1"/>
  <c r="F209710" i="1"/>
  <c r="F209709" i="1"/>
  <c r="F209708" i="1"/>
  <c r="F209707" i="1"/>
  <c r="F209706" i="1"/>
  <c r="F209705" i="1"/>
  <c r="F209704" i="1"/>
  <c r="F209703" i="1"/>
  <c r="F209702" i="1"/>
  <c r="F209701" i="1"/>
  <c r="F209700" i="1"/>
  <c r="F209699" i="1"/>
  <c r="F209698" i="1"/>
  <c r="F209697" i="1"/>
  <c r="F209696" i="1"/>
  <c r="F209695" i="1"/>
  <c r="F209694" i="1"/>
  <c r="F209693" i="1"/>
  <c r="F209692" i="1"/>
  <c r="F209691" i="1"/>
  <c r="F209690" i="1"/>
  <c r="F209689" i="1"/>
  <c r="F209688" i="1"/>
  <c r="F209687" i="1"/>
  <c r="F209686" i="1"/>
  <c r="F209685" i="1"/>
  <c r="F209684" i="1"/>
  <c r="F209683" i="1"/>
  <c r="F209682" i="1"/>
  <c r="F209681" i="1"/>
  <c r="F209680" i="1"/>
  <c r="F209679" i="1"/>
  <c r="F209678" i="1"/>
  <c r="F209677" i="1"/>
  <c r="F209676" i="1"/>
  <c r="F209675" i="1"/>
  <c r="F209674" i="1"/>
  <c r="F209673" i="1"/>
  <c r="F209672" i="1"/>
  <c r="F209671" i="1"/>
  <c r="F209670" i="1"/>
  <c r="F209669" i="1"/>
  <c r="F209668" i="1"/>
  <c r="F209667" i="1"/>
  <c r="F209666" i="1"/>
  <c r="F209665" i="1"/>
  <c r="F209664" i="1"/>
  <c r="F209663" i="1"/>
  <c r="F209662" i="1"/>
  <c r="F209661" i="1"/>
  <c r="F209660" i="1"/>
  <c r="F209659" i="1"/>
  <c r="F209658" i="1"/>
  <c r="F209657" i="1"/>
  <c r="F209656" i="1"/>
  <c r="F209655" i="1"/>
  <c r="F209654" i="1"/>
  <c r="F209653" i="1"/>
  <c r="F209652" i="1"/>
  <c r="F209651" i="1"/>
  <c r="F209650" i="1"/>
  <c r="F209649" i="1"/>
  <c r="F209648" i="1"/>
  <c r="F209647" i="1"/>
  <c r="F209646" i="1"/>
  <c r="F209645" i="1"/>
  <c r="F209644" i="1"/>
  <c r="F209643" i="1"/>
  <c r="F209642" i="1"/>
  <c r="F209641" i="1"/>
  <c r="F209640" i="1"/>
  <c r="F209639" i="1"/>
  <c r="F209638" i="1"/>
  <c r="F209637" i="1"/>
  <c r="F209636" i="1"/>
  <c r="F209635" i="1"/>
  <c r="F209634" i="1"/>
  <c r="F209633" i="1"/>
  <c r="F209632" i="1"/>
  <c r="F209631" i="1"/>
  <c r="F209630" i="1"/>
  <c r="F209629" i="1"/>
  <c r="F209628" i="1"/>
  <c r="F209627" i="1"/>
  <c r="F209626" i="1"/>
  <c r="F209625" i="1"/>
  <c r="F209624" i="1"/>
  <c r="F209623" i="1"/>
  <c r="F209622" i="1"/>
  <c r="F209621" i="1"/>
  <c r="F209620" i="1"/>
  <c r="F209619" i="1"/>
  <c r="F209618" i="1"/>
  <c r="F209617" i="1"/>
  <c r="F209616" i="1"/>
  <c r="F209615" i="1"/>
  <c r="F209614" i="1"/>
  <c r="F209613" i="1"/>
  <c r="F209612" i="1"/>
  <c r="F209611" i="1"/>
  <c r="F209610" i="1"/>
  <c r="F209609" i="1"/>
  <c r="F209608" i="1"/>
  <c r="F209607" i="1"/>
  <c r="F209606" i="1"/>
  <c r="F209605" i="1"/>
  <c r="F209604" i="1"/>
  <c r="F209603" i="1"/>
  <c r="F209602" i="1"/>
  <c r="F209601" i="1"/>
  <c r="F209600" i="1"/>
  <c r="F209599" i="1"/>
  <c r="F209598" i="1"/>
  <c r="F209597" i="1"/>
  <c r="F209596" i="1"/>
  <c r="F209595" i="1"/>
  <c r="F209594" i="1"/>
  <c r="F209593" i="1"/>
  <c r="F209592" i="1"/>
  <c r="F209591" i="1"/>
  <c r="F209590" i="1"/>
  <c r="F209589" i="1"/>
  <c r="F209588" i="1"/>
  <c r="F209587" i="1"/>
  <c r="F209586" i="1"/>
  <c r="F209585" i="1"/>
  <c r="F209584" i="1"/>
  <c r="F209583" i="1"/>
  <c r="F209582" i="1"/>
  <c r="F209581" i="1"/>
  <c r="F209580" i="1"/>
  <c r="F209579" i="1"/>
  <c r="F209578" i="1"/>
  <c r="F209577" i="1"/>
  <c r="F209576" i="1"/>
  <c r="F209575" i="1"/>
  <c r="F209574" i="1"/>
  <c r="F209573" i="1"/>
  <c r="F209572" i="1"/>
  <c r="F209571" i="1"/>
  <c r="F209570" i="1"/>
  <c r="F209569" i="1"/>
  <c r="F209568" i="1"/>
  <c r="F209567" i="1"/>
  <c r="F209566" i="1"/>
  <c r="F209565" i="1"/>
  <c r="F209564" i="1"/>
  <c r="F209563" i="1"/>
  <c r="F209562" i="1"/>
  <c r="F209561" i="1"/>
  <c r="F209560" i="1"/>
  <c r="F209559" i="1"/>
  <c r="F209558" i="1"/>
  <c r="F209557" i="1"/>
  <c r="F209556" i="1"/>
  <c r="F209555" i="1"/>
  <c r="F209554" i="1"/>
  <c r="F209553" i="1"/>
  <c r="F209552" i="1"/>
  <c r="F209551" i="1"/>
  <c r="F209550" i="1"/>
  <c r="F209549" i="1"/>
  <c r="F209548" i="1"/>
  <c r="F209547" i="1"/>
  <c r="F209546" i="1"/>
  <c r="F209545" i="1"/>
  <c r="F209544" i="1"/>
  <c r="F209543" i="1"/>
  <c r="F209542" i="1"/>
  <c r="F209541" i="1"/>
  <c r="F209540" i="1"/>
  <c r="F209539" i="1"/>
  <c r="F209538" i="1"/>
  <c r="F209537" i="1"/>
  <c r="F209536" i="1"/>
  <c r="F209535" i="1"/>
  <c r="F209534" i="1"/>
  <c r="F209533" i="1"/>
  <c r="F209532" i="1"/>
  <c r="F209531" i="1"/>
  <c r="F209530" i="1"/>
  <c r="F209529" i="1"/>
  <c r="F209528" i="1"/>
  <c r="F209527" i="1"/>
  <c r="F209526" i="1"/>
  <c r="F209525" i="1"/>
  <c r="F209524" i="1"/>
  <c r="F209523" i="1"/>
  <c r="F209522" i="1"/>
  <c r="F209521" i="1"/>
  <c r="F209520" i="1"/>
  <c r="F209519" i="1"/>
  <c r="F209518" i="1"/>
  <c r="F209517" i="1"/>
  <c r="F209516" i="1"/>
  <c r="F209515" i="1"/>
  <c r="F209514" i="1"/>
  <c r="F209513" i="1"/>
  <c r="F209512" i="1"/>
  <c r="F209511" i="1"/>
  <c r="F209510" i="1"/>
  <c r="F209509" i="1"/>
  <c r="F209508" i="1"/>
  <c r="F209507" i="1"/>
  <c r="F209506" i="1"/>
  <c r="F209505" i="1"/>
  <c r="F209504" i="1"/>
  <c r="F209503" i="1"/>
  <c r="F209502" i="1"/>
  <c r="F209501" i="1"/>
  <c r="F209500" i="1"/>
  <c r="F209499" i="1"/>
  <c r="F209498" i="1"/>
  <c r="F209497" i="1"/>
  <c r="F209496" i="1"/>
  <c r="F209495" i="1"/>
  <c r="F209494" i="1"/>
  <c r="F209493" i="1"/>
  <c r="F209492" i="1"/>
  <c r="F209491" i="1"/>
  <c r="F209490" i="1"/>
  <c r="F209489" i="1"/>
  <c r="F209488" i="1"/>
  <c r="F209487" i="1"/>
  <c r="F209486" i="1"/>
  <c r="F209485" i="1"/>
  <c r="F209484" i="1"/>
  <c r="F209483" i="1"/>
  <c r="F209482" i="1"/>
  <c r="F209481" i="1"/>
  <c r="F209480" i="1"/>
  <c r="F209479" i="1"/>
  <c r="F209478" i="1"/>
  <c r="F209477" i="1"/>
  <c r="F209476" i="1"/>
  <c r="F209475" i="1"/>
  <c r="F209474" i="1"/>
  <c r="F209473" i="1"/>
  <c r="F209472" i="1"/>
  <c r="F209471" i="1"/>
  <c r="F209470" i="1"/>
  <c r="F209469" i="1"/>
  <c r="F209468" i="1"/>
  <c r="F209467" i="1"/>
  <c r="F209466" i="1"/>
  <c r="F209465" i="1"/>
  <c r="F209464" i="1"/>
  <c r="F209463" i="1"/>
  <c r="F209462" i="1"/>
  <c r="F209461" i="1"/>
  <c r="F209460" i="1"/>
  <c r="F209459" i="1"/>
  <c r="F209458" i="1"/>
  <c r="F209457" i="1"/>
  <c r="F209456" i="1"/>
  <c r="F209455" i="1"/>
  <c r="F209454" i="1"/>
  <c r="F209453" i="1"/>
  <c r="F209452" i="1"/>
  <c r="F209451" i="1"/>
  <c r="F209450" i="1"/>
  <c r="F209449" i="1"/>
  <c r="F209448" i="1"/>
  <c r="F209447" i="1"/>
  <c r="F209446" i="1"/>
  <c r="F209445" i="1"/>
  <c r="F209444" i="1"/>
  <c r="F209443" i="1"/>
  <c r="F209442" i="1"/>
  <c r="F209441" i="1"/>
  <c r="F209440" i="1"/>
  <c r="F209439" i="1"/>
  <c r="F209438" i="1"/>
  <c r="F209437" i="1"/>
  <c r="F209436" i="1"/>
  <c r="F209435" i="1"/>
  <c r="F209434" i="1"/>
  <c r="F209433" i="1"/>
  <c r="F209432" i="1"/>
  <c r="F209431" i="1"/>
  <c r="F209430" i="1"/>
  <c r="F209429" i="1"/>
  <c r="F209428" i="1"/>
  <c r="F209427" i="1"/>
  <c r="F209426" i="1"/>
  <c r="F209425" i="1"/>
  <c r="F209424" i="1"/>
  <c r="F209423" i="1"/>
  <c r="F209422" i="1"/>
  <c r="F209421" i="1"/>
  <c r="F209420" i="1"/>
  <c r="F209419" i="1"/>
  <c r="F209418" i="1"/>
  <c r="F209417" i="1"/>
  <c r="F209416" i="1"/>
  <c r="F209415" i="1"/>
  <c r="F209414" i="1"/>
  <c r="F209413" i="1"/>
  <c r="F209412" i="1"/>
  <c r="F209411" i="1"/>
  <c r="F209410" i="1"/>
  <c r="F209409" i="1"/>
  <c r="F209408" i="1"/>
  <c r="F209407" i="1"/>
  <c r="F209406" i="1"/>
  <c r="F209405" i="1"/>
  <c r="F209404" i="1"/>
  <c r="F209403" i="1"/>
  <c r="F209402" i="1"/>
  <c r="F209401" i="1"/>
  <c r="F209400" i="1"/>
  <c r="F209399" i="1"/>
  <c r="F209398" i="1"/>
  <c r="F209397" i="1"/>
  <c r="F209396" i="1"/>
  <c r="F209395" i="1"/>
  <c r="F209394" i="1"/>
  <c r="F209393" i="1"/>
  <c r="F209392" i="1"/>
  <c r="F209391" i="1"/>
  <c r="F209390" i="1"/>
  <c r="F209389" i="1"/>
  <c r="F209388" i="1"/>
  <c r="F209387" i="1"/>
  <c r="F209386" i="1"/>
  <c r="F209385" i="1"/>
  <c r="F209384" i="1"/>
  <c r="F209383" i="1"/>
  <c r="F209382" i="1"/>
  <c r="F209381" i="1"/>
  <c r="F209380" i="1"/>
  <c r="F209379" i="1"/>
  <c r="F209378" i="1"/>
  <c r="F209377" i="1"/>
  <c r="F209376" i="1"/>
  <c r="F209375" i="1"/>
  <c r="F209374" i="1"/>
  <c r="F209373" i="1"/>
  <c r="F209372" i="1"/>
  <c r="F209371" i="1"/>
  <c r="F209370" i="1"/>
  <c r="F209369" i="1"/>
  <c r="F209368" i="1"/>
  <c r="F209367" i="1"/>
  <c r="F209366" i="1"/>
  <c r="F209365" i="1"/>
  <c r="F209364" i="1"/>
  <c r="F209363" i="1"/>
  <c r="F209362" i="1"/>
  <c r="F209361" i="1"/>
  <c r="F209360" i="1"/>
  <c r="F209359" i="1"/>
  <c r="F209358" i="1"/>
  <c r="F209357" i="1"/>
  <c r="F209356" i="1"/>
  <c r="F209355" i="1"/>
  <c r="F209354" i="1"/>
  <c r="F209353" i="1"/>
  <c r="F209352" i="1"/>
  <c r="F209351" i="1"/>
  <c r="F209350" i="1"/>
  <c r="F209349" i="1"/>
  <c r="F209348" i="1"/>
  <c r="F209347" i="1"/>
  <c r="F209346" i="1"/>
  <c r="F209345" i="1"/>
  <c r="F209344" i="1"/>
  <c r="F209343" i="1"/>
  <c r="F209342" i="1"/>
  <c r="F209341" i="1"/>
  <c r="F209340" i="1"/>
  <c r="F209339" i="1"/>
  <c r="F209338" i="1"/>
  <c r="F209337" i="1"/>
  <c r="F209336" i="1"/>
  <c r="F209335" i="1"/>
  <c r="F209334" i="1"/>
  <c r="F209333" i="1"/>
  <c r="F209332" i="1"/>
  <c r="F209331" i="1"/>
  <c r="F209330" i="1"/>
  <c r="F209329" i="1"/>
  <c r="F209328" i="1"/>
  <c r="F209327" i="1"/>
  <c r="F209326" i="1"/>
  <c r="F209325" i="1"/>
  <c r="F209324" i="1"/>
  <c r="F209323" i="1"/>
  <c r="F209322" i="1"/>
  <c r="F209321" i="1"/>
  <c r="F209320" i="1"/>
  <c r="F209319" i="1"/>
  <c r="F209318" i="1"/>
  <c r="F209317" i="1"/>
  <c r="F209316" i="1"/>
  <c r="F209315" i="1"/>
  <c r="F209314" i="1"/>
  <c r="F209313" i="1"/>
  <c r="F209312" i="1"/>
  <c r="F209311" i="1"/>
  <c r="F209310" i="1"/>
  <c r="F209309" i="1"/>
  <c r="F209308" i="1"/>
  <c r="F209307" i="1"/>
  <c r="F209306" i="1"/>
  <c r="F209305" i="1"/>
  <c r="F209304" i="1"/>
  <c r="F209303" i="1"/>
  <c r="F209302" i="1"/>
  <c r="F209301" i="1"/>
  <c r="F209300" i="1"/>
  <c r="F209299" i="1"/>
  <c r="F209298" i="1"/>
  <c r="F209297" i="1"/>
  <c r="F209296" i="1"/>
  <c r="F209295" i="1"/>
  <c r="F209294" i="1"/>
  <c r="F209293" i="1"/>
  <c r="F209292" i="1"/>
  <c r="F209291" i="1"/>
  <c r="F209290" i="1"/>
  <c r="F209289" i="1"/>
  <c r="F209288" i="1"/>
  <c r="F209287" i="1"/>
  <c r="F209286" i="1"/>
  <c r="F209285" i="1"/>
  <c r="F209284" i="1"/>
  <c r="F209283" i="1"/>
  <c r="F209282" i="1"/>
  <c r="F209281" i="1"/>
  <c r="F209280" i="1"/>
  <c r="F209279" i="1"/>
  <c r="F209278" i="1"/>
  <c r="F209277" i="1"/>
  <c r="F209276" i="1"/>
  <c r="F209275" i="1"/>
  <c r="F209274" i="1"/>
  <c r="F209273" i="1"/>
  <c r="F209272" i="1"/>
  <c r="F209271" i="1"/>
  <c r="F209270" i="1"/>
  <c r="F209269" i="1"/>
  <c r="F209268" i="1"/>
  <c r="F209267" i="1"/>
  <c r="F209266" i="1"/>
  <c r="F209265" i="1"/>
  <c r="F209264" i="1"/>
  <c r="F209263" i="1"/>
  <c r="F209262" i="1"/>
  <c r="F209261" i="1"/>
  <c r="F209260" i="1"/>
  <c r="F209259" i="1"/>
  <c r="F209258" i="1"/>
  <c r="F209257" i="1"/>
  <c r="F209256" i="1"/>
  <c r="F209255" i="1"/>
  <c r="F209254" i="1"/>
  <c r="F209253" i="1"/>
  <c r="F209252" i="1"/>
  <c r="F209251" i="1"/>
  <c r="F209250" i="1"/>
  <c r="F209249" i="1"/>
  <c r="F209248" i="1"/>
  <c r="F209247" i="1"/>
  <c r="F209246" i="1"/>
  <c r="F209245" i="1"/>
  <c r="F209244" i="1"/>
  <c r="F209243" i="1"/>
  <c r="F209242" i="1"/>
  <c r="F209241" i="1"/>
  <c r="F209240" i="1"/>
  <c r="F209239" i="1"/>
  <c r="F209238" i="1"/>
  <c r="F209237" i="1"/>
  <c r="F209236" i="1"/>
  <c r="F209235" i="1"/>
  <c r="F209234" i="1"/>
  <c r="F209233" i="1"/>
  <c r="F209232" i="1"/>
  <c r="F209231" i="1"/>
  <c r="F209230" i="1"/>
  <c r="F209229" i="1"/>
  <c r="F209228" i="1"/>
  <c r="F209227" i="1"/>
  <c r="F209226" i="1"/>
  <c r="F209225" i="1"/>
  <c r="F209224" i="1"/>
  <c r="F209223" i="1"/>
  <c r="F209222" i="1"/>
  <c r="F209221" i="1"/>
  <c r="F209220" i="1"/>
  <c r="F209219" i="1"/>
  <c r="F209218" i="1"/>
  <c r="F209217" i="1"/>
  <c r="F209216" i="1"/>
  <c r="F209215" i="1"/>
  <c r="F209214" i="1"/>
  <c r="F209213" i="1"/>
  <c r="F209212" i="1"/>
  <c r="F209211" i="1"/>
  <c r="F209210" i="1"/>
  <c r="F209209" i="1"/>
  <c r="F209208" i="1"/>
  <c r="F209207" i="1"/>
  <c r="F209206" i="1"/>
  <c r="F209205" i="1"/>
  <c r="F209204" i="1"/>
  <c r="F209203" i="1"/>
  <c r="F209202" i="1"/>
  <c r="F209201" i="1"/>
  <c r="F209200" i="1"/>
  <c r="F209199" i="1"/>
  <c r="F209198" i="1"/>
  <c r="F209197" i="1"/>
  <c r="F209196" i="1"/>
  <c r="F209195" i="1"/>
  <c r="F209194" i="1"/>
  <c r="F209193" i="1"/>
  <c r="F209192" i="1"/>
  <c r="F209191" i="1"/>
  <c r="F209190" i="1"/>
  <c r="F209189" i="1"/>
  <c r="F209188" i="1"/>
  <c r="F209187" i="1"/>
  <c r="F209186" i="1"/>
  <c r="F209185" i="1"/>
  <c r="F209184" i="1"/>
  <c r="F209183" i="1"/>
  <c r="F209182" i="1"/>
  <c r="F209181" i="1"/>
  <c r="F209180" i="1"/>
  <c r="F209179" i="1"/>
  <c r="F209178" i="1"/>
  <c r="F209177" i="1"/>
  <c r="F209176" i="1"/>
  <c r="F209175" i="1"/>
  <c r="F209174" i="1"/>
  <c r="F209173" i="1"/>
  <c r="F209172" i="1"/>
  <c r="F209171" i="1"/>
  <c r="F209170" i="1"/>
  <c r="F209169" i="1"/>
  <c r="F209168" i="1"/>
  <c r="F209167" i="1"/>
  <c r="F209166" i="1"/>
  <c r="F209165" i="1"/>
  <c r="F209164" i="1"/>
  <c r="F209163" i="1"/>
  <c r="F209162" i="1"/>
  <c r="F209161" i="1"/>
  <c r="F209160" i="1"/>
  <c r="F209159" i="1"/>
  <c r="F209158" i="1"/>
  <c r="F209157" i="1"/>
  <c r="F209156" i="1"/>
  <c r="F209155" i="1"/>
  <c r="F209154" i="1"/>
  <c r="F209153" i="1"/>
  <c r="F209152" i="1"/>
  <c r="F209151" i="1"/>
  <c r="F209150" i="1"/>
  <c r="F209149" i="1"/>
  <c r="F209148" i="1"/>
  <c r="F209147" i="1"/>
  <c r="F209146" i="1"/>
  <c r="F209145" i="1"/>
  <c r="F209144" i="1"/>
  <c r="F209143" i="1"/>
  <c r="F209142" i="1"/>
  <c r="F209141" i="1"/>
  <c r="F209140" i="1"/>
  <c r="F209139" i="1"/>
  <c r="F209138" i="1"/>
  <c r="F209137" i="1"/>
  <c r="F209136" i="1"/>
  <c r="F209135" i="1"/>
  <c r="F209134" i="1"/>
  <c r="F209133" i="1"/>
  <c r="F209132" i="1"/>
  <c r="F209131" i="1"/>
  <c r="F209130" i="1"/>
  <c r="F209129" i="1"/>
  <c r="F209128" i="1"/>
  <c r="F209127" i="1"/>
  <c r="F209126" i="1"/>
  <c r="F209125" i="1"/>
  <c r="F209124" i="1"/>
  <c r="F209123" i="1"/>
  <c r="F209122" i="1"/>
  <c r="F209121" i="1"/>
  <c r="F209120" i="1"/>
  <c r="F209119" i="1"/>
  <c r="F209118" i="1"/>
  <c r="F209117" i="1"/>
  <c r="F209116" i="1"/>
  <c r="F209115" i="1"/>
  <c r="F209114" i="1"/>
  <c r="F209113" i="1"/>
  <c r="F209112" i="1"/>
  <c r="F209111" i="1"/>
  <c r="F209110" i="1"/>
  <c r="F209109" i="1"/>
  <c r="F209108" i="1"/>
  <c r="F209107" i="1"/>
  <c r="F209106" i="1"/>
  <c r="F209105" i="1"/>
  <c r="F209104" i="1"/>
  <c r="F209103" i="1"/>
  <c r="F209102" i="1"/>
  <c r="F209101" i="1"/>
  <c r="F209100" i="1"/>
  <c r="F209099" i="1"/>
  <c r="F209098" i="1"/>
  <c r="F209097" i="1"/>
  <c r="F209096" i="1"/>
  <c r="F209095" i="1"/>
  <c r="F209094" i="1"/>
  <c r="F209093" i="1"/>
  <c r="F209092" i="1"/>
  <c r="F209091" i="1"/>
  <c r="F209090" i="1"/>
  <c r="F209089" i="1"/>
  <c r="F209088" i="1"/>
  <c r="F209087" i="1"/>
  <c r="F209086" i="1"/>
  <c r="F209085" i="1"/>
  <c r="F209084" i="1"/>
  <c r="F209083" i="1"/>
  <c r="F209082" i="1"/>
  <c r="F209081" i="1"/>
  <c r="F209080" i="1"/>
  <c r="F209079" i="1"/>
  <c r="F209078" i="1"/>
  <c r="F209077" i="1"/>
  <c r="F209076" i="1"/>
  <c r="F209075" i="1"/>
  <c r="F209074" i="1"/>
  <c r="F209073" i="1"/>
  <c r="F209072" i="1"/>
  <c r="F209071" i="1"/>
  <c r="F209070" i="1"/>
  <c r="F209069" i="1"/>
  <c r="F209068" i="1"/>
  <c r="F209067" i="1"/>
  <c r="F209066" i="1"/>
  <c r="F209065" i="1"/>
  <c r="F209064" i="1"/>
  <c r="F209063" i="1"/>
  <c r="F209062" i="1"/>
  <c r="F209061" i="1"/>
  <c r="F209060" i="1"/>
  <c r="F209059" i="1"/>
  <c r="F209058" i="1"/>
  <c r="F209057" i="1"/>
  <c r="F209056" i="1"/>
  <c r="F209055" i="1"/>
  <c r="F209054" i="1"/>
  <c r="F209053" i="1"/>
  <c r="F209052" i="1"/>
  <c r="F209051" i="1"/>
  <c r="F209050" i="1"/>
  <c r="F209049" i="1"/>
  <c r="F209048" i="1"/>
  <c r="F209047" i="1"/>
  <c r="F209046" i="1"/>
  <c r="F209045" i="1"/>
  <c r="F209044" i="1"/>
  <c r="F209043" i="1"/>
  <c r="F209042" i="1"/>
  <c r="F209041" i="1"/>
  <c r="F209040" i="1"/>
  <c r="F209039" i="1"/>
  <c r="F209038" i="1"/>
  <c r="F209037" i="1"/>
  <c r="F209036" i="1"/>
  <c r="F209035" i="1"/>
  <c r="F209034" i="1"/>
  <c r="F209033" i="1"/>
  <c r="F209032" i="1"/>
  <c r="F209031" i="1"/>
  <c r="F209030" i="1"/>
  <c r="F209029" i="1"/>
  <c r="F209028" i="1"/>
  <c r="F209027" i="1"/>
  <c r="F209026" i="1"/>
  <c r="F209025" i="1"/>
  <c r="F209024" i="1"/>
  <c r="F209023" i="1"/>
  <c r="F209022" i="1"/>
  <c r="F209021" i="1"/>
  <c r="F209020" i="1"/>
  <c r="F209019" i="1"/>
  <c r="F209018" i="1"/>
  <c r="F209017" i="1"/>
  <c r="F209016" i="1"/>
  <c r="F209015" i="1"/>
  <c r="F209014" i="1"/>
  <c r="F209013" i="1"/>
  <c r="F209012" i="1"/>
  <c r="F209011" i="1"/>
  <c r="F209010" i="1"/>
  <c r="F209009" i="1"/>
  <c r="F209008" i="1"/>
  <c r="F209007" i="1"/>
  <c r="F209006" i="1"/>
  <c r="F209005" i="1"/>
  <c r="F209004" i="1"/>
  <c r="F209003" i="1"/>
  <c r="F209002" i="1"/>
  <c r="F209001" i="1"/>
  <c r="F209000" i="1"/>
  <c r="F208999" i="1"/>
  <c r="F208998" i="1"/>
  <c r="F208997" i="1"/>
  <c r="F208996" i="1"/>
  <c r="F208995" i="1"/>
  <c r="F208994" i="1"/>
  <c r="F208993" i="1"/>
  <c r="F208992" i="1"/>
  <c r="F208991" i="1"/>
  <c r="F208990" i="1"/>
  <c r="F208989" i="1"/>
  <c r="F208988" i="1"/>
  <c r="F208987" i="1"/>
  <c r="F208986" i="1"/>
  <c r="F208985" i="1"/>
  <c r="F208984" i="1"/>
  <c r="F208983" i="1"/>
  <c r="F208982" i="1"/>
  <c r="F208981" i="1"/>
  <c r="F208980" i="1"/>
  <c r="F208979" i="1"/>
  <c r="F208978" i="1"/>
  <c r="F208977" i="1"/>
  <c r="F208976" i="1"/>
  <c r="F208975" i="1"/>
  <c r="F208974" i="1"/>
  <c r="F208973" i="1"/>
  <c r="F208972" i="1"/>
  <c r="F208971" i="1"/>
  <c r="F208970" i="1"/>
  <c r="F208969" i="1"/>
  <c r="F208968" i="1"/>
  <c r="F208967" i="1"/>
  <c r="F208966" i="1"/>
  <c r="F208965" i="1"/>
  <c r="F208964" i="1"/>
  <c r="F208963" i="1"/>
  <c r="F208962" i="1"/>
  <c r="F208961" i="1"/>
  <c r="F208960" i="1"/>
  <c r="F208959" i="1"/>
  <c r="F208958" i="1"/>
  <c r="F208957" i="1"/>
  <c r="F208956" i="1"/>
  <c r="F208955" i="1"/>
  <c r="F208954" i="1"/>
  <c r="F208953" i="1"/>
  <c r="F208952" i="1"/>
  <c r="F208951" i="1"/>
  <c r="F208950" i="1"/>
  <c r="F208949" i="1"/>
  <c r="F208948" i="1"/>
  <c r="F208947" i="1"/>
  <c r="F208946" i="1"/>
  <c r="F208945" i="1"/>
  <c r="F208944" i="1"/>
  <c r="F208943" i="1"/>
  <c r="F208942" i="1"/>
  <c r="F208941" i="1"/>
  <c r="F208940" i="1"/>
  <c r="F208939" i="1"/>
  <c r="F208938" i="1"/>
  <c r="F208937" i="1"/>
  <c r="F208936" i="1"/>
  <c r="F208935" i="1"/>
  <c r="F208934" i="1"/>
  <c r="F208933" i="1"/>
  <c r="F208932" i="1"/>
  <c r="F208931" i="1"/>
  <c r="F208930" i="1"/>
  <c r="F208929" i="1"/>
  <c r="F208928" i="1"/>
  <c r="F208927" i="1"/>
  <c r="F208926" i="1"/>
  <c r="F208925" i="1"/>
  <c r="F208924" i="1"/>
  <c r="F208923" i="1"/>
  <c r="F208922" i="1"/>
  <c r="F208921" i="1"/>
  <c r="F208920" i="1"/>
  <c r="F208919" i="1"/>
  <c r="F208918" i="1"/>
  <c r="F208917" i="1"/>
  <c r="F208916" i="1"/>
  <c r="F208915" i="1"/>
  <c r="F208914" i="1"/>
  <c r="F208913" i="1"/>
  <c r="F208912" i="1"/>
  <c r="F208911" i="1"/>
  <c r="F208910" i="1"/>
  <c r="F208909" i="1"/>
  <c r="F208908" i="1"/>
  <c r="F208907" i="1"/>
  <c r="F208906" i="1"/>
  <c r="F208905" i="1"/>
  <c r="F208904" i="1"/>
  <c r="F208903" i="1"/>
  <c r="F208902" i="1"/>
  <c r="F208901" i="1"/>
  <c r="F208900" i="1"/>
  <c r="F208899" i="1"/>
  <c r="F208898" i="1"/>
  <c r="F208897" i="1"/>
  <c r="F208896" i="1"/>
  <c r="F208895" i="1"/>
  <c r="F208894" i="1"/>
  <c r="F208893" i="1"/>
  <c r="F208892" i="1"/>
  <c r="F208891" i="1"/>
  <c r="F208890" i="1"/>
  <c r="F208889" i="1"/>
  <c r="F208888" i="1"/>
  <c r="F208887" i="1"/>
  <c r="F208886" i="1"/>
  <c r="F208885" i="1"/>
  <c r="F208884" i="1"/>
  <c r="F208883" i="1"/>
  <c r="F208882" i="1"/>
  <c r="F208881" i="1"/>
  <c r="F208880" i="1"/>
  <c r="F208879" i="1"/>
  <c r="F208878" i="1"/>
  <c r="F208877" i="1"/>
  <c r="F208876" i="1"/>
  <c r="F208875" i="1"/>
  <c r="F208874" i="1"/>
  <c r="F208873" i="1"/>
  <c r="F208872" i="1"/>
  <c r="F208871" i="1"/>
  <c r="F208870" i="1"/>
  <c r="F208869" i="1"/>
  <c r="F208868" i="1"/>
  <c r="F208867" i="1"/>
  <c r="F208866" i="1"/>
  <c r="F208865" i="1"/>
  <c r="F208864" i="1"/>
  <c r="F208863" i="1"/>
  <c r="F208862" i="1"/>
  <c r="F208861" i="1"/>
  <c r="F208860" i="1"/>
  <c r="F208859" i="1"/>
  <c r="F208858" i="1"/>
  <c r="F208857" i="1"/>
  <c r="F208856" i="1"/>
  <c r="F208855" i="1"/>
  <c r="F208854" i="1"/>
  <c r="F208853" i="1"/>
  <c r="F208852" i="1"/>
  <c r="F208851" i="1"/>
  <c r="F208850" i="1"/>
  <c r="F208849" i="1"/>
  <c r="F208848" i="1"/>
  <c r="F208847" i="1"/>
  <c r="F208846" i="1"/>
  <c r="F208845" i="1"/>
  <c r="F208844" i="1"/>
  <c r="F208843" i="1"/>
  <c r="F208842" i="1"/>
  <c r="F208841" i="1"/>
  <c r="F208840" i="1"/>
  <c r="F208839" i="1"/>
  <c r="F208838" i="1"/>
  <c r="F208837" i="1"/>
  <c r="F208836" i="1"/>
  <c r="F208835" i="1"/>
  <c r="F208834" i="1"/>
  <c r="F208833" i="1"/>
  <c r="F208832" i="1"/>
  <c r="F208831" i="1"/>
  <c r="F208830" i="1"/>
  <c r="F208829" i="1"/>
  <c r="F208828" i="1"/>
  <c r="F208827" i="1"/>
  <c r="F208826" i="1"/>
  <c r="F208825" i="1"/>
  <c r="F208824" i="1"/>
  <c r="F208823" i="1"/>
  <c r="F208822" i="1"/>
  <c r="F208821" i="1"/>
  <c r="F208820" i="1"/>
  <c r="F208819" i="1"/>
  <c r="F208818" i="1"/>
  <c r="F208817" i="1"/>
  <c r="F208816" i="1"/>
  <c r="F208815" i="1"/>
  <c r="F208814" i="1"/>
  <c r="F208813" i="1"/>
  <c r="F208812" i="1"/>
  <c r="F208811" i="1"/>
  <c r="F208810" i="1"/>
  <c r="F208809" i="1"/>
  <c r="F208808" i="1"/>
  <c r="F208807" i="1"/>
  <c r="F208806" i="1"/>
  <c r="F208805" i="1"/>
  <c r="F208804" i="1"/>
  <c r="F208803" i="1"/>
  <c r="F208802" i="1"/>
  <c r="F208801" i="1"/>
  <c r="F208800" i="1"/>
  <c r="F208799" i="1"/>
  <c r="F208798" i="1"/>
  <c r="F208797" i="1"/>
  <c r="F208796" i="1"/>
  <c r="F208795" i="1"/>
  <c r="F208794" i="1"/>
  <c r="F208793" i="1"/>
  <c r="F208792" i="1"/>
  <c r="F208791" i="1"/>
  <c r="F208790" i="1"/>
  <c r="F208789" i="1"/>
  <c r="F208788" i="1"/>
  <c r="F208787" i="1"/>
  <c r="F208786" i="1"/>
  <c r="F208785" i="1"/>
  <c r="F208784" i="1"/>
  <c r="F208783" i="1"/>
  <c r="F208782" i="1"/>
  <c r="F208781" i="1"/>
  <c r="F208780" i="1"/>
  <c r="F208779" i="1"/>
  <c r="F208778" i="1"/>
  <c r="F208777" i="1"/>
  <c r="F208776" i="1"/>
  <c r="F208775" i="1"/>
  <c r="F208774" i="1"/>
  <c r="F208773" i="1"/>
  <c r="F208772" i="1"/>
  <c r="F208771" i="1"/>
  <c r="F208770" i="1"/>
  <c r="F208769" i="1"/>
  <c r="F208768" i="1"/>
  <c r="F208767" i="1"/>
  <c r="F208766" i="1"/>
  <c r="F208765" i="1"/>
  <c r="F208764" i="1"/>
  <c r="F208763" i="1"/>
  <c r="F208762" i="1"/>
  <c r="F208761" i="1"/>
  <c r="F208760" i="1"/>
  <c r="F208759" i="1"/>
  <c r="F208758" i="1"/>
  <c r="F208757" i="1"/>
  <c r="F208756" i="1"/>
  <c r="F208755" i="1"/>
  <c r="F208754" i="1"/>
  <c r="F208753" i="1"/>
  <c r="F208752" i="1"/>
  <c r="F208751" i="1"/>
  <c r="F208750" i="1"/>
  <c r="F208749" i="1"/>
  <c r="F208748" i="1"/>
  <c r="F208747" i="1"/>
  <c r="F208746" i="1"/>
  <c r="F208745" i="1"/>
  <c r="F208744" i="1"/>
  <c r="F208743" i="1"/>
  <c r="F208742" i="1"/>
  <c r="F208741" i="1"/>
  <c r="F208740" i="1"/>
  <c r="F208739" i="1"/>
  <c r="F208738" i="1"/>
  <c r="F208737" i="1"/>
  <c r="F208736" i="1"/>
  <c r="F208735" i="1"/>
  <c r="F208734" i="1"/>
  <c r="F208733" i="1"/>
  <c r="F208732" i="1"/>
  <c r="F208731" i="1"/>
  <c r="F208730" i="1"/>
  <c r="F208729" i="1"/>
  <c r="F208728" i="1"/>
  <c r="F208727" i="1"/>
  <c r="F208726" i="1"/>
  <c r="F208725" i="1"/>
  <c r="F208724" i="1"/>
  <c r="F208723" i="1"/>
  <c r="F208722" i="1"/>
  <c r="F208721" i="1"/>
  <c r="F208720" i="1"/>
  <c r="F208719" i="1"/>
  <c r="F208718" i="1"/>
  <c r="F208717" i="1"/>
  <c r="F208716" i="1"/>
  <c r="F208715" i="1"/>
  <c r="F208714" i="1"/>
  <c r="F208713" i="1"/>
  <c r="F208712" i="1"/>
  <c r="F208711" i="1"/>
  <c r="F208710" i="1"/>
  <c r="F208709" i="1"/>
  <c r="F208708" i="1"/>
  <c r="F208707" i="1"/>
  <c r="F208706" i="1"/>
  <c r="F208705" i="1"/>
  <c r="F208704" i="1"/>
  <c r="F208703" i="1"/>
  <c r="F208702" i="1"/>
  <c r="F208701" i="1"/>
  <c r="F208700" i="1"/>
  <c r="F208699" i="1"/>
  <c r="F208698" i="1"/>
  <c r="F208697" i="1"/>
  <c r="F208696" i="1"/>
  <c r="F208695" i="1"/>
  <c r="F208694" i="1"/>
  <c r="F208693" i="1"/>
  <c r="F208692" i="1"/>
  <c r="F208691" i="1"/>
  <c r="F208690" i="1"/>
  <c r="F208689" i="1"/>
  <c r="F208688" i="1"/>
  <c r="F208687" i="1"/>
  <c r="F208686" i="1"/>
  <c r="F208685" i="1"/>
  <c r="F208684" i="1"/>
  <c r="F208683" i="1"/>
  <c r="F208682" i="1"/>
  <c r="F208681" i="1"/>
  <c r="F208680" i="1"/>
  <c r="F208679" i="1"/>
  <c r="F208678" i="1"/>
  <c r="F208677" i="1"/>
  <c r="F208676" i="1"/>
  <c r="F208675" i="1"/>
  <c r="F208674" i="1"/>
  <c r="F208673" i="1"/>
  <c r="F208672" i="1"/>
  <c r="F208671" i="1"/>
  <c r="F208670" i="1"/>
  <c r="F208669" i="1"/>
  <c r="F208668" i="1"/>
  <c r="F208667" i="1"/>
  <c r="F208666" i="1"/>
  <c r="F208665" i="1"/>
  <c r="F208664" i="1"/>
  <c r="F208663" i="1"/>
  <c r="F208662" i="1"/>
  <c r="F208661" i="1"/>
  <c r="F208660" i="1"/>
  <c r="F208659" i="1"/>
  <c r="F208658" i="1"/>
  <c r="F208657" i="1"/>
  <c r="F208656" i="1"/>
  <c r="F208655" i="1"/>
  <c r="F208654" i="1"/>
  <c r="F208653" i="1"/>
  <c r="F208652" i="1"/>
  <c r="F208651" i="1"/>
  <c r="F208650" i="1"/>
  <c r="F208649" i="1"/>
  <c r="F208648" i="1"/>
  <c r="F208647" i="1"/>
  <c r="F208646" i="1"/>
  <c r="F208645" i="1"/>
  <c r="F208644" i="1"/>
  <c r="F208643" i="1"/>
  <c r="F208642" i="1"/>
  <c r="F208641" i="1"/>
  <c r="F208640" i="1"/>
  <c r="F208639" i="1"/>
  <c r="F208638" i="1"/>
  <c r="F208637" i="1"/>
  <c r="F208636" i="1"/>
  <c r="F208635" i="1"/>
  <c r="F208634" i="1"/>
  <c r="F208633" i="1"/>
  <c r="F208632" i="1"/>
  <c r="F208631" i="1"/>
  <c r="F208630" i="1"/>
  <c r="F208629" i="1"/>
  <c r="F208628" i="1"/>
  <c r="F208627" i="1"/>
  <c r="F208626" i="1"/>
  <c r="F208625" i="1"/>
  <c r="F208624" i="1"/>
  <c r="F208623" i="1"/>
  <c r="F208622" i="1"/>
  <c r="F208621" i="1"/>
  <c r="F208620" i="1"/>
  <c r="F208619" i="1"/>
  <c r="F208618" i="1"/>
  <c r="F208617" i="1"/>
  <c r="F208616" i="1"/>
  <c r="F208615" i="1"/>
  <c r="F208614" i="1"/>
  <c r="F208613" i="1"/>
  <c r="F208612" i="1"/>
  <c r="F208611" i="1"/>
  <c r="F208610" i="1"/>
  <c r="F208609" i="1"/>
  <c r="F208608" i="1"/>
  <c r="F208607" i="1"/>
  <c r="F208606" i="1"/>
  <c r="F208605" i="1"/>
  <c r="F208604" i="1"/>
  <c r="F208603" i="1"/>
  <c r="F208602" i="1"/>
  <c r="F208601" i="1"/>
  <c r="F208600" i="1"/>
  <c r="F208599" i="1"/>
  <c r="F208598" i="1"/>
  <c r="F208597" i="1"/>
  <c r="F208596" i="1"/>
  <c r="F208595" i="1"/>
  <c r="F208594" i="1"/>
  <c r="F208593" i="1"/>
  <c r="F208592" i="1"/>
  <c r="F208591" i="1"/>
  <c r="F208590" i="1"/>
  <c r="F208589" i="1"/>
  <c r="F208588" i="1"/>
  <c r="F208587" i="1"/>
  <c r="F208586" i="1"/>
  <c r="F208585" i="1"/>
  <c r="F208584" i="1"/>
  <c r="F208583" i="1"/>
  <c r="F208582" i="1"/>
  <c r="F208581" i="1"/>
  <c r="F208580" i="1"/>
  <c r="F208579" i="1"/>
  <c r="F208578" i="1"/>
  <c r="F208577" i="1"/>
  <c r="F208576" i="1"/>
  <c r="F208575" i="1"/>
  <c r="F208574" i="1"/>
  <c r="F208573" i="1"/>
  <c r="F208572" i="1"/>
  <c r="F208571" i="1"/>
  <c r="F208570" i="1"/>
  <c r="F208569" i="1"/>
  <c r="F208568" i="1"/>
  <c r="F208567" i="1"/>
  <c r="F208566" i="1"/>
  <c r="F208565" i="1"/>
  <c r="F208564" i="1"/>
  <c r="F208563" i="1"/>
  <c r="F208562" i="1"/>
  <c r="F208561" i="1"/>
  <c r="F208560" i="1"/>
  <c r="F208559" i="1"/>
  <c r="F208558" i="1"/>
  <c r="F208557" i="1"/>
  <c r="F208556" i="1"/>
  <c r="F208555" i="1"/>
  <c r="F208554" i="1"/>
  <c r="F208553" i="1"/>
  <c r="F208552" i="1"/>
  <c r="F208551" i="1"/>
  <c r="F208550" i="1"/>
  <c r="F208549" i="1"/>
  <c r="F208548" i="1"/>
  <c r="F208547" i="1"/>
  <c r="F208546" i="1"/>
  <c r="F208545" i="1"/>
  <c r="F208544" i="1"/>
  <c r="F208543" i="1"/>
  <c r="F208542" i="1"/>
  <c r="F208541" i="1"/>
  <c r="F208540" i="1"/>
  <c r="F208539" i="1"/>
  <c r="F208538" i="1"/>
  <c r="F208537" i="1"/>
  <c r="F208536" i="1"/>
  <c r="F208535" i="1"/>
  <c r="F208534" i="1"/>
  <c r="F208533" i="1"/>
  <c r="F208532" i="1"/>
  <c r="F208531" i="1"/>
  <c r="F208530" i="1"/>
  <c r="F208529" i="1"/>
  <c r="F208528" i="1"/>
  <c r="F208527" i="1"/>
  <c r="F208526" i="1"/>
  <c r="F208525" i="1"/>
  <c r="F208524" i="1"/>
  <c r="F208523" i="1"/>
  <c r="F208522" i="1"/>
  <c r="F208521" i="1"/>
  <c r="F208520" i="1"/>
  <c r="F208519" i="1"/>
  <c r="F208518" i="1"/>
  <c r="F208517" i="1"/>
  <c r="F208516" i="1"/>
  <c r="F208515" i="1"/>
  <c r="F208514" i="1"/>
  <c r="F208513" i="1"/>
  <c r="F208512" i="1"/>
  <c r="F208511" i="1"/>
  <c r="F208510" i="1"/>
  <c r="F208509" i="1"/>
  <c r="F208508" i="1"/>
  <c r="F208507" i="1"/>
  <c r="F208506" i="1"/>
  <c r="F208505" i="1"/>
  <c r="F208504" i="1"/>
  <c r="F208503" i="1"/>
  <c r="F208502" i="1"/>
  <c r="F208501" i="1"/>
  <c r="F208500" i="1"/>
  <c r="F208499" i="1"/>
  <c r="F208498" i="1"/>
  <c r="F208497" i="1"/>
  <c r="F208496" i="1"/>
  <c r="F208495" i="1"/>
  <c r="F208494" i="1"/>
  <c r="F208493" i="1"/>
  <c r="F208492" i="1"/>
  <c r="F208491" i="1"/>
  <c r="F208490" i="1"/>
  <c r="F208489" i="1"/>
  <c r="F208488" i="1"/>
  <c r="F208487" i="1"/>
  <c r="F208486" i="1"/>
  <c r="F208485" i="1"/>
  <c r="F208484" i="1"/>
  <c r="F208483" i="1"/>
  <c r="F208482" i="1"/>
  <c r="F208481" i="1"/>
  <c r="F208480" i="1"/>
  <c r="F208479" i="1"/>
  <c r="F208478" i="1"/>
  <c r="F208477" i="1"/>
  <c r="F208476" i="1"/>
  <c r="F208475" i="1"/>
  <c r="F208474" i="1"/>
  <c r="F208473" i="1"/>
  <c r="F208472" i="1"/>
  <c r="F208471" i="1"/>
  <c r="F208470" i="1"/>
  <c r="F208469" i="1"/>
  <c r="F208468" i="1"/>
  <c r="F208467" i="1"/>
  <c r="F208466" i="1"/>
  <c r="F208465" i="1"/>
  <c r="F208464" i="1"/>
  <c r="F208463" i="1"/>
  <c r="F208462" i="1"/>
  <c r="F208461" i="1"/>
  <c r="F208460" i="1"/>
  <c r="F208459" i="1"/>
  <c r="F208458" i="1"/>
  <c r="F208457" i="1"/>
  <c r="F208456" i="1"/>
  <c r="F208455" i="1"/>
  <c r="F208454" i="1"/>
  <c r="F208453" i="1"/>
  <c r="F208452" i="1"/>
  <c r="F208451" i="1"/>
  <c r="F208450" i="1"/>
  <c r="F208449" i="1"/>
  <c r="F208448" i="1"/>
  <c r="F208447" i="1"/>
  <c r="F208446" i="1"/>
  <c r="F208445" i="1"/>
  <c r="F208444" i="1"/>
  <c r="F208443" i="1"/>
  <c r="F208442" i="1"/>
  <c r="F208441" i="1"/>
  <c r="F208440" i="1"/>
  <c r="F208439" i="1"/>
  <c r="F208438" i="1"/>
  <c r="F208437" i="1"/>
  <c r="F208436" i="1"/>
  <c r="F208435" i="1"/>
  <c r="F208434" i="1"/>
  <c r="F208433" i="1"/>
  <c r="F208432" i="1"/>
  <c r="F208431" i="1"/>
  <c r="F208430" i="1"/>
  <c r="F208429" i="1"/>
  <c r="F208428" i="1"/>
  <c r="F208427" i="1"/>
  <c r="F208426" i="1"/>
  <c r="F208425" i="1"/>
  <c r="F208424" i="1"/>
  <c r="F208423" i="1"/>
  <c r="F208422" i="1"/>
  <c r="F208421" i="1"/>
  <c r="F208420" i="1"/>
  <c r="F208419" i="1"/>
  <c r="F208418" i="1"/>
  <c r="F208417" i="1"/>
  <c r="F208416" i="1"/>
  <c r="F208415" i="1"/>
  <c r="F208414" i="1"/>
  <c r="F208413" i="1"/>
  <c r="F208412" i="1"/>
  <c r="F208411" i="1"/>
  <c r="F208410" i="1"/>
  <c r="F208409" i="1"/>
  <c r="F208408" i="1"/>
  <c r="F208407" i="1"/>
  <c r="F208406" i="1"/>
  <c r="F208405" i="1"/>
  <c r="F208404" i="1"/>
  <c r="F208403" i="1"/>
  <c r="F208402" i="1"/>
  <c r="F208401" i="1"/>
  <c r="F208400" i="1"/>
  <c r="F208399" i="1"/>
  <c r="F208398" i="1"/>
  <c r="F208397" i="1"/>
  <c r="F208396" i="1"/>
  <c r="F208395" i="1"/>
  <c r="F208394" i="1"/>
  <c r="F208393" i="1"/>
  <c r="F208392" i="1"/>
  <c r="F208391" i="1"/>
  <c r="F208390" i="1"/>
  <c r="F208389" i="1"/>
  <c r="F208388" i="1"/>
  <c r="F208387" i="1"/>
  <c r="F208386" i="1"/>
  <c r="F208385" i="1"/>
  <c r="F208384" i="1"/>
  <c r="F208383" i="1"/>
  <c r="F208382" i="1"/>
  <c r="F208381" i="1"/>
  <c r="F208380" i="1"/>
  <c r="F208379" i="1"/>
  <c r="F208378" i="1"/>
  <c r="F208377" i="1"/>
  <c r="F208376" i="1"/>
  <c r="F208375" i="1"/>
  <c r="F208374" i="1"/>
  <c r="F208373" i="1"/>
  <c r="F208372" i="1"/>
  <c r="F208371" i="1"/>
  <c r="F208370" i="1"/>
  <c r="F208369" i="1"/>
  <c r="F208368" i="1"/>
  <c r="F208367" i="1"/>
  <c r="F208366" i="1"/>
  <c r="F208365" i="1"/>
  <c r="F208364" i="1"/>
  <c r="F208363" i="1"/>
  <c r="F208362" i="1"/>
  <c r="F208361" i="1"/>
  <c r="F208360" i="1"/>
  <c r="F208359" i="1"/>
  <c r="F208358" i="1"/>
  <c r="F208357" i="1"/>
  <c r="F208356" i="1"/>
  <c r="F208355" i="1"/>
  <c r="F208354" i="1"/>
  <c r="F208353" i="1"/>
  <c r="F208352" i="1"/>
  <c r="F208351" i="1"/>
  <c r="F208350" i="1"/>
  <c r="F208349" i="1"/>
  <c r="F208348" i="1"/>
  <c r="F208347" i="1"/>
  <c r="F208346" i="1"/>
  <c r="F208345" i="1"/>
  <c r="F208344" i="1"/>
  <c r="F208343" i="1"/>
  <c r="F208342" i="1"/>
  <c r="F208341" i="1"/>
  <c r="F208340" i="1"/>
  <c r="F208339" i="1"/>
  <c r="F208338" i="1"/>
  <c r="F208337" i="1"/>
  <c r="F208336" i="1"/>
  <c r="F208335" i="1"/>
  <c r="F208334" i="1"/>
  <c r="F208333" i="1"/>
  <c r="F208332" i="1"/>
  <c r="F208331" i="1"/>
  <c r="F208330" i="1"/>
  <c r="F208329" i="1"/>
  <c r="F208328" i="1"/>
  <c r="F208327" i="1"/>
  <c r="F208326" i="1"/>
  <c r="F208325" i="1"/>
  <c r="F208324" i="1"/>
  <c r="F208323" i="1"/>
  <c r="F208322" i="1"/>
  <c r="F208321" i="1"/>
  <c r="F208320" i="1"/>
  <c r="F208319" i="1"/>
  <c r="F208318" i="1"/>
  <c r="F208317" i="1"/>
  <c r="F208316" i="1"/>
  <c r="F208315" i="1"/>
  <c r="F208314" i="1"/>
  <c r="F208313" i="1"/>
  <c r="F208312" i="1"/>
  <c r="F208311" i="1"/>
  <c r="F208310" i="1"/>
  <c r="F208309" i="1"/>
  <c r="F208308" i="1"/>
  <c r="F208307" i="1"/>
  <c r="F208306" i="1"/>
  <c r="F208305" i="1"/>
  <c r="F208304" i="1"/>
  <c r="F208303" i="1"/>
  <c r="F208302" i="1"/>
  <c r="F208301" i="1"/>
  <c r="F208300" i="1"/>
  <c r="F208299" i="1"/>
  <c r="F208298" i="1"/>
  <c r="F208297" i="1"/>
  <c r="F208296" i="1"/>
  <c r="F208295" i="1"/>
  <c r="F208294" i="1"/>
  <c r="F208293" i="1"/>
  <c r="F208292" i="1"/>
  <c r="F208291" i="1"/>
  <c r="F208290" i="1"/>
  <c r="F208289" i="1"/>
  <c r="F208288" i="1"/>
  <c r="F208287" i="1"/>
  <c r="F208286" i="1"/>
  <c r="F208285" i="1"/>
  <c r="F208284" i="1"/>
  <c r="F208283" i="1"/>
  <c r="F208282" i="1"/>
  <c r="F208281" i="1"/>
  <c r="F208280" i="1"/>
  <c r="F208279" i="1"/>
  <c r="F208278" i="1"/>
  <c r="F208277" i="1"/>
  <c r="F208276" i="1"/>
  <c r="F208275" i="1"/>
  <c r="F208274" i="1"/>
  <c r="F208273" i="1"/>
  <c r="F208272" i="1"/>
  <c r="F208271" i="1"/>
  <c r="F208270" i="1"/>
  <c r="F208269" i="1"/>
  <c r="F208268" i="1"/>
  <c r="F208267" i="1"/>
  <c r="F208266" i="1"/>
  <c r="F208265" i="1"/>
  <c r="F208264" i="1"/>
  <c r="F208263" i="1"/>
  <c r="F208262" i="1"/>
  <c r="F208261" i="1"/>
  <c r="F208260" i="1"/>
  <c r="F208259" i="1"/>
  <c r="F208258" i="1"/>
  <c r="F208257" i="1"/>
  <c r="F208256" i="1"/>
  <c r="F208255" i="1"/>
  <c r="F208254" i="1"/>
  <c r="F208253" i="1"/>
  <c r="F208252" i="1"/>
  <c r="F208251" i="1"/>
  <c r="F208250" i="1"/>
  <c r="F208249" i="1"/>
  <c r="F208248" i="1"/>
  <c r="F208247" i="1"/>
  <c r="F208246" i="1"/>
  <c r="F208245" i="1"/>
  <c r="F208244" i="1"/>
  <c r="F208243" i="1"/>
  <c r="F208242" i="1"/>
  <c r="F208241" i="1"/>
  <c r="F208240" i="1"/>
  <c r="F208239" i="1"/>
  <c r="F208238" i="1"/>
  <c r="F208237" i="1"/>
  <c r="F208236" i="1"/>
  <c r="F208235" i="1"/>
  <c r="F208234" i="1"/>
  <c r="F208233" i="1"/>
  <c r="F208232" i="1"/>
  <c r="F208231" i="1"/>
  <c r="F208230" i="1"/>
  <c r="F208229" i="1"/>
  <c r="F208228" i="1"/>
  <c r="F208227" i="1"/>
  <c r="F208226" i="1"/>
  <c r="F208225" i="1"/>
  <c r="F208224" i="1"/>
  <c r="F208223" i="1"/>
  <c r="F208222" i="1"/>
  <c r="F208221" i="1"/>
  <c r="F208220" i="1"/>
  <c r="F208219" i="1"/>
  <c r="F208218" i="1"/>
  <c r="F208217" i="1"/>
  <c r="F208216" i="1"/>
  <c r="F208215" i="1"/>
  <c r="F208214" i="1"/>
  <c r="F208213" i="1"/>
  <c r="F208212" i="1"/>
  <c r="F208211" i="1"/>
  <c r="F208210" i="1"/>
  <c r="F208209" i="1"/>
  <c r="F208208" i="1"/>
  <c r="F208207" i="1"/>
  <c r="F208206" i="1"/>
  <c r="F208205" i="1"/>
  <c r="F208204" i="1"/>
  <c r="F208203" i="1"/>
  <c r="F208202" i="1"/>
  <c r="F208201" i="1"/>
  <c r="F208200" i="1"/>
  <c r="F208199" i="1"/>
  <c r="F208198" i="1"/>
  <c r="F208197" i="1"/>
  <c r="F208196" i="1"/>
  <c r="F208195" i="1"/>
  <c r="F208194" i="1"/>
  <c r="F208193" i="1"/>
  <c r="F208192" i="1"/>
  <c r="F208191" i="1"/>
  <c r="F208190" i="1"/>
  <c r="F208189" i="1"/>
  <c r="F208188" i="1"/>
  <c r="F208187" i="1"/>
  <c r="F208186" i="1"/>
  <c r="F208185" i="1"/>
  <c r="F208184" i="1"/>
  <c r="F208183" i="1"/>
  <c r="F208182" i="1"/>
  <c r="F208181" i="1"/>
  <c r="F208180" i="1"/>
  <c r="F208179" i="1"/>
  <c r="F208178" i="1"/>
  <c r="F208177" i="1"/>
  <c r="F208176" i="1"/>
  <c r="F208175" i="1"/>
  <c r="F208174" i="1"/>
  <c r="F208173" i="1"/>
  <c r="F208172" i="1"/>
  <c r="F208171" i="1"/>
  <c r="F208170" i="1"/>
  <c r="F208169" i="1"/>
  <c r="F208168" i="1"/>
  <c r="F208167" i="1"/>
  <c r="F208166" i="1"/>
  <c r="F208165" i="1"/>
  <c r="F208164" i="1"/>
  <c r="F208163" i="1"/>
  <c r="F208162" i="1"/>
  <c r="F208161" i="1"/>
  <c r="F208160" i="1"/>
  <c r="F208159" i="1"/>
  <c r="F208158" i="1"/>
  <c r="F208157" i="1"/>
  <c r="F208156" i="1"/>
  <c r="F208155" i="1"/>
  <c r="F208154" i="1"/>
  <c r="F208153" i="1"/>
  <c r="F208152" i="1"/>
  <c r="F208151" i="1"/>
  <c r="F208150" i="1"/>
  <c r="F208149" i="1"/>
  <c r="F208148" i="1"/>
  <c r="F208147" i="1"/>
  <c r="F208146" i="1"/>
  <c r="F208145" i="1"/>
  <c r="F208144" i="1"/>
  <c r="F208143" i="1"/>
  <c r="F208142" i="1"/>
  <c r="F208141" i="1"/>
  <c r="F208140" i="1"/>
  <c r="F208139" i="1"/>
  <c r="F208138" i="1"/>
  <c r="F208137" i="1"/>
  <c r="F208136" i="1"/>
  <c r="F208135" i="1"/>
  <c r="F208134" i="1"/>
  <c r="F208133" i="1"/>
  <c r="F208132" i="1"/>
  <c r="F208131" i="1"/>
  <c r="F208130" i="1"/>
  <c r="F208129" i="1"/>
  <c r="F208128" i="1"/>
  <c r="F208127" i="1"/>
  <c r="F208126" i="1"/>
  <c r="F208125" i="1"/>
  <c r="F208124" i="1"/>
  <c r="F208123" i="1"/>
  <c r="F208122" i="1"/>
  <c r="F208121" i="1"/>
  <c r="F208120" i="1"/>
  <c r="F208119" i="1"/>
  <c r="F208118" i="1"/>
  <c r="F208117" i="1"/>
  <c r="F208116" i="1"/>
  <c r="F208115" i="1"/>
  <c r="F208114" i="1"/>
  <c r="F208113" i="1"/>
  <c r="F208112" i="1"/>
  <c r="F208111" i="1"/>
  <c r="F208110" i="1"/>
  <c r="F208109" i="1"/>
  <c r="F208108" i="1"/>
  <c r="F208107" i="1"/>
  <c r="F208106" i="1"/>
  <c r="F208105" i="1"/>
  <c r="F208104" i="1"/>
  <c r="F208103" i="1"/>
  <c r="F208102" i="1"/>
  <c r="F208101" i="1"/>
  <c r="F208100" i="1"/>
  <c r="F208099" i="1"/>
  <c r="F208098" i="1"/>
  <c r="F208097" i="1"/>
  <c r="F208096" i="1"/>
  <c r="F208095" i="1"/>
  <c r="F208094" i="1"/>
  <c r="F208093" i="1"/>
  <c r="F208092" i="1"/>
  <c r="F208091" i="1"/>
  <c r="F208090" i="1"/>
  <c r="F208089" i="1"/>
  <c r="F208088" i="1"/>
  <c r="F208087" i="1"/>
  <c r="F208086" i="1"/>
  <c r="F208085" i="1"/>
  <c r="F208084" i="1"/>
  <c r="F208083" i="1"/>
  <c r="F208082" i="1"/>
  <c r="F208081" i="1"/>
  <c r="F208080" i="1"/>
  <c r="F208079" i="1"/>
  <c r="F208078" i="1"/>
  <c r="F208077" i="1"/>
  <c r="F208076" i="1"/>
  <c r="F208075" i="1"/>
  <c r="F208074" i="1"/>
  <c r="F208073" i="1"/>
  <c r="F208072" i="1"/>
  <c r="F208071" i="1"/>
  <c r="F208070" i="1"/>
  <c r="F208069" i="1"/>
  <c r="F208068" i="1"/>
  <c r="F208067" i="1"/>
  <c r="F208066" i="1"/>
  <c r="F208065" i="1"/>
  <c r="F208064" i="1"/>
  <c r="F208063" i="1"/>
  <c r="F208062" i="1"/>
  <c r="F208061" i="1"/>
  <c r="F208060" i="1"/>
  <c r="F208059" i="1"/>
  <c r="F208058" i="1"/>
  <c r="F208057" i="1"/>
  <c r="F208056" i="1"/>
  <c r="F208055" i="1"/>
  <c r="F208054" i="1"/>
  <c r="F208053" i="1"/>
  <c r="F208052" i="1"/>
  <c r="F208051" i="1"/>
  <c r="F208050" i="1"/>
  <c r="F208049" i="1"/>
  <c r="F208048" i="1"/>
  <c r="F208047" i="1"/>
  <c r="F208046" i="1"/>
  <c r="F208045" i="1"/>
  <c r="F208044" i="1"/>
  <c r="F208043" i="1"/>
  <c r="F208042" i="1"/>
  <c r="F208041" i="1"/>
  <c r="F208040" i="1"/>
  <c r="F208039" i="1"/>
  <c r="F208038" i="1"/>
  <c r="F208037" i="1"/>
  <c r="F208036" i="1"/>
  <c r="F208035" i="1"/>
  <c r="F208034" i="1"/>
  <c r="F208033" i="1"/>
  <c r="F208032" i="1"/>
  <c r="F208031" i="1"/>
  <c r="F208030" i="1"/>
  <c r="F208029" i="1"/>
  <c r="F208028" i="1"/>
  <c r="F208027" i="1"/>
  <c r="F208026" i="1"/>
  <c r="F208025" i="1"/>
  <c r="F208024" i="1"/>
  <c r="F208023" i="1"/>
  <c r="F208022" i="1"/>
  <c r="F208021" i="1"/>
  <c r="F208020" i="1"/>
  <c r="F208019" i="1"/>
  <c r="F208018" i="1"/>
  <c r="F208017" i="1"/>
  <c r="F208016" i="1"/>
  <c r="F208015" i="1"/>
  <c r="F208014" i="1"/>
  <c r="F208013" i="1"/>
  <c r="F208012" i="1"/>
  <c r="F208011" i="1"/>
  <c r="F208010" i="1"/>
  <c r="F208009" i="1"/>
  <c r="F208008" i="1"/>
  <c r="F208007" i="1"/>
  <c r="F208006" i="1"/>
  <c r="F208005" i="1"/>
  <c r="F208004" i="1"/>
  <c r="F208003" i="1"/>
  <c r="F208002" i="1"/>
  <c r="F208001" i="1"/>
  <c r="F208000" i="1"/>
  <c r="F207999" i="1"/>
  <c r="F207998" i="1"/>
  <c r="F207997" i="1"/>
  <c r="F207996" i="1"/>
  <c r="F207995" i="1"/>
  <c r="F207994" i="1"/>
  <c r="F207993" i="1"/>
  <c r="F207992" i="1"/>
  <c r="F207991" i="1"/>
  <c r="F207990" i="1"/>
  <c r="F207989" i="1"/>
  <c r="F207988" i="1"/>
  <c r="F207987" i="1"/>
  <c r="F207986" i="1"/>
  <c r="F207985" i="1"/>
  <c r="F207984" i="1"/>
  <c r="F207983" i="1"/>
  <c r="F207982" i="1"/>
  <c r="F207981" i="1"/>
  <c r="F207980" i="1"/>
  <c r="F207979" i="1"/>
  <c r="F207978" i="1"/>
  <c r="F207977" i="1"/>
  <c r="F207976" i="1"/>
  <c r="F207975" i="1"/>
  <c r="F207974" i="1"/>
  <c r="F207973" i="1"/>
  <c r="F207972" i="1"/>
  <c r="F207971" i="1"/>
  <c r="F207970" i="1"/>
  <c r="F207969" i="1"/>
  <c r="F207968" i="1"/>
  <c r="F207967" i="1"/>
  <c r="F207966" i="1"/>
  <c r="F207965" i="1"/>
  <c r="F207964" i="1"/>
  <c r="F207963" i="1"/>
  <c r="F207962" i="1"/>
  <c r="F207961" i="1"/>
  <c r="F207960" i="1"/>
  <c r="F207959" i="1"/>
  <c r="F207958" i="1"/>
  <c r="F207957" i="1"/>
  <c r="F207956" i="1"/>
  <c r="F207955" i="1"/>
  <c r="F207954" i="1"/>
  <c r="F207953" i="1"/>
  <c r="F207952" i="1"/>
  <c r="F207951" i="1"/>
  <c r="F207950" i="1"/>
  <c r="F207949" i="1"/>
  <c r="F207948" i="1"/>
  <c r="F207947" i="1"/>
  <c r="F207946" i="1"/>
  <c r="F207945" i="1"/>
  <c r="F207944" i="1"/>
  <c r="F207943" i="1"/>
  <c r="F207942" i="1"/>
  <c r="F207941" i="1"/>
  <c r="F207940" i="1"/>
  <c r="F207939" i="1"/>
  <c r="F207938" i="1"/>
  <c r="F207937" i="1"/>
  <c r="F207936" i="1"/>
  <c r="F207935" i="1"/>
  <c r="F207934" i="1"/>
  <c r="F207933" i="1"/>
  <c r="F207932" i="1"/>
  <c r="F207931" i="1"/>
  <c r="F207930" i="1"/>
  <c r="F207929" i="1"/>
  <c r="F207928" i="1"/>
  <c r="F207927" i="1"/>
  <c r="F207926" i="1"/>
  <c r="F207925" i="1"/>
  <c r="F207924" i="1"/>
  <c r="F207923" i="1"/>
  <c r="F207922" i="1"/>
  <c r="F207921" i="1"/>
  <c r="F207920" i="1"/>
  <c r="F207919" i="1"/>
  <c r="F207918" i="1"/>
  <c r="F207917" i="1"/>
  <c r="F207916" i="1"/>
  <c r="F207915" i="1"/>
  <c r="F207914" i="1"/>
  <c r="F207913" i="1"/>
  <c r="F207912" i="1"/>
  <c r="F207911" i="1"/>
  <c r="F207910" i="1"/>
  <c r="F207909" i="1"/>
  <c r="F207908" i="1"/>
  <c r="F207907" i="1"/>
  <c r="F207906" i="1"/>
  <c r="F207905" i="1"/>
  <c r="F207904" i="1"/>
  <c r="F207903" i="1"/>
  <c r="F207902" i="1"/>
  <c r="F207901" i="1"/>
  <c r="F207900" i="1"/>
  <c r="F207899" i="1"/>
  <c r="F207898" i="1"/>
  <c r="F207897" i="1"/>
  <c r="F207896" i="1"/>
  <c r="F207895" i="1"/>
  <c r="F207894" i="1"/>
  <c r="F207893" i="1"/>
  <c r="F207892" i="1"/>
  <c r="F207891" i="1"/>
  <c r="F207890" i="1"/>
  <c r="F207889" i="1"/>
  <c r="F207888" i="1"/>
  <c r="F207887" i="1"/>
  <c r="F207886" i="1"/>
  <c r="F207885" i="1"/>
  <c r="F207884" i="1"/>
  <c r="F207883" i="1"/>
  <c r="F207882" i="1"/>
  <c r="F207881" i="1"/>
  <c r="F207880" i="1"/>
  <c r="F207879" i="1"/>
  <c r="F207878" i="1"/>
  <c r="F207877" i="1"/>
  <c r="F207876" i="1"/>
  <c r="F207875" i="1"/>
  <c r="F207874" i="1"/>
  <c r="F207873" i="1"/>
  <c r="F207872" i="1"/>
  <c r="F207871" i="1"/>
  <c r="F207870" i="1"/>
  <c r="F207869" i="1"/>
  <c r="F207868" i="1"/>
  <c r="F207867" i="1"/>
  <c r="F207866" i="1"/>
  <c r="F207865" i="1"/>
  <c r="F207864" i="1"/>
  <c r="F207863" i="1"/>
  <c r="F207862" i="1"/>
  <c r="F207861" i="1"/>
  <c r="F207860" i="1"/>
  <c r="F207859" i="1"/>
  <c r="F207858" i="1"/>
  <c r="F207857" i="1"/>
  <c r="F207856" i="1"/>
  <c r="F207855" i="1"/>
  <c r="F207854" i="1"/>
  <c r="F207853" i="1"/>
  <c r="F207852" i="1"/>
  <c r="F207851" i="1"/>
  <c r="F207850" i="1"/>
  <c r="F207849" i="1"/>
  <c r="F207848" i="1"/>
  <c r="F207847" i="1"/>
  <c r="F207846" i="1"/>
  <c r="F207845" i="1"/>
  <c r="F207844" i="1"/>
  <c r="F207843" i="1"/>
  <c r="F207842" i="1"/>
  <c r="F207841" i="1"/>
  <c r="F207840" i="1"/>
  <c r="F207839" i="1"/>
  <c r="F207838" i="1"/>
  <c r="F207837" i="1"/>
  <c r="F207836" i="1"/>
  <c r="F207835" i="1"/>
  <c r="F207834" i="1"/>
  <c r="F207833" i="1"/>
  <c r="F207832" i="1"/>
  <c r="F207831" i="1"/>
  <c r="F207830" i="1"/>
  <c r="F207829" i="1"/>
  <c r="F207828" i="1"/>
  <c r="F207827" i="1"/>
  <c r="F207826" i="1"/>
  <c r="F207825" i="1"/>
  <c r="F207824" i="1"/>
  <c r="F207823" i="1"/>
  <c r="F207822" i="1"/>
  <c r="F207821" i="1"/>
  <c r="F207820" i="1"/>
  <c r="F207819" i="1"/>
  <c r="F207818" i="1"/>
  <c r="F207817" i="1"/>
  <c r="F207816" i="1"/>
  <c r="F207815" i="1"/>
  <c r="F207814" i="1"/>
  <c r="F207813" i="1"/>
  <c r="F207812" i="1"/>
  <c r="F207811" i="1"/>
  <c r="F207810" i="1"/>
  <c r="F207809" i="1"/>
  <c r="F207808" i="1"/>
  <c r="F207807" i="1"/>
  <c r="F207806" i="1"/>
  <c r="F207805" i="1"/>
  <c r="F207804" i="1"/>
  <c r="F207803" i="1"/>
  <c r="F207802" i="1"/>
  <c r="F207801" i="1"/>
  <c r="F207800" i="1"/>
  <c r="F207799" i="1"/>
  <c r="F207798" i="1"/>
  <c r="F207797" i="1"/>
  <c r="F207796" i="1"/>
  <c r="F207795" i="1"/>
  <c r="F207794" i="1"/>
  <c r="F207793" i="1"/>
  <c r="F207792" i="1"/>
  <c r="F207791" i="1"/>
  <c r="F207790" i="1"/>
  <c r="F207789" i="1"/>
  <c r="F207788" i="1"/>
  <c r="F207787" i="1"/>
  <c r="F207786" i="1"/>
  <c r="F207785" i="1"/>
  <c r="F207784" i="1"/>
  <c r="F207783" i="1"/>
  <c r="F207782" i="1"/>
  <c r="F207781" i="1"/>
  <c r="F207780" i="1"/>
  <c r="F207779" i="1"/>
  <c r="F207778" i="1"/>
  <c r="F207777" i="1"/>
  <c r="F207776" i="1"/>
  <c r="F207775" i="1"/>
  <c r="F207774" i="1"/>
  <c r="F207773" i="1"/>
  <c r="F207772" i="1"/>
  <c r="F207771" i="1"/>
  <c r="F207770" i="1"/>
  <c r="F207769" i="1"/>
  <c r="F207768" i="1"/>
  <c r="F207767" i="1"/>
  <c r="F207766" i="1"/>
  <c r="F207765" i="1"/>
  <c r="F207764" i="1"/>
  <c r="F207763" i="1"/>
  <c r="F207762" i="1"/>
  <c r="F207761" i="1"/>
  <c r="F207760" i="1"/>
  <c r="F207759" i="1"/>
  <c r="F207758" i="1"/>
  <c r="F207757" i="1"/>
  <c r="F207756" i="1"/>
  <c r="F207755" i="1"/>
  <c r="F207754" i="1"/>
  <c r="F207753" i="1"/>
  <c r="F207752" i="1"/>
  <c r="F207751" i="1"/>
  <c r="F207750" i="1"/>
  <c r="F207749" i="1"/>
  <c r="F207748" i="1"/>
  <c r="F207747" i="1"/>
  <c r="F207746" i="1"/>
  <c r="F207745" i="1"/>
  <c r="F207744" i="1"/>
  <c r="F207743" i="1"/>
  <c r="F207742" i="1"/>
  <c r="F207741" i="1"/>
  <c r="F207740" i="1"/>
  <c r="F207739" i="1"/>
  <c r="F207738" i="1"/>
  <c r="F207737" i="1"/>
  <c r="F207736" i="1"/>
  <c r="F207735" i="1"/>
  <c r="F207734" i="1"/>
  <c r="F207733" i="1"/>
  <c r="F207732" i="1"/>
  <c r="F207731" i="1"/>
  <c r="F207730" i="1"/>
  <c r="F207729" i="1"/>
  <c r="F207728" i="1"/>
  <c r="F207727" i="1"/>
  <c r="F207726" i="1"/>
  <c r="F207725" i="1"/>
  <c r="F207724" i="1"/>
  <c r="F207723" i="1"/>
  <c r="F207722" i="1"/>
  <c r="F207721" i="1"/>
  <c r="F207720" i="1"/>
  <c r="F207719" i="1"/>
  <c r="F207718" i="1"/>
  <c r="F207717" i="1"/>
  <c r="F207716" i="1"/>
  <c r="F207715" i="1"/>
  <c r="F207714" i="1"/>
  <c r="F207713" i="1"/>
  <c r="F207712" i="1"/>
  <c r="F207711" i="1"/>
  <c r="F207710" i="1"/>
  <c r="F207709" i="1"/>
  <c r="F207708" i="1"/>
  <c r="F207707" i="1"/>
  <c r="F207706" i="1"/>
  <c r="F207705" i="1"/>
  <c r="F207704" i="1"/>
  <c r="F207703" i="1"/>
  <c r="F207702" i="1"/>
  <c r="F207701" i="1"/>
  <c r="F207700" i="1"/>
  <c r="F207699" i="1"/>
  <c r="F207698" i="1"/>
  <c r="F207697" i="1"/>
  <c r="F207696" i="1"/>
  <c r="F207695" i="1"/>
  <c r="F207694" i="1"/>
  <c r="F207693" i="1"/>
  <c r="F207692" i="1"/>
  <c r="F207691" i="1"/>
  <c r="F207690" i="1"/>
  <c r="F207689" i="1"/>
  <c r="F207688" i="1"/>
  <c r="F207687" i="1"/>
  <c r="F207686" i="1"/>
  <c r="F207685" i="1"/>
  <c r="F207684" i="1"/>
  <c r="F207683" i="1"/>
  <c r="F207682" i="1"/>
  <c r="F207681" i="1"/>
  <c r="F207680" i="1"/>
  <c r="F207679" i="1"/>
  <c r="F207678" i="1"/>
  <c r="F207677" i="1"/>
  <c r="F207676" i="1"/>
  <c r="F207675" i="1"/>
  <c r="F207674" i="1"/>
  <c r="F207673" i="1"/>
  <c r="F207672" i="1"/>
  <c r="F207671" i="1"/>
  <c r="F207670" i="1"/>
  <c r="F207669" i="1"/>
  <c r="F207668" i="1"/>
  <c r="F207667" i="1"/>
  <c r="F207666" i="1"/>
  <c r="F207665" i="1"/>
  <c r="F207664" i="1"/>
  <c r="F207663" i="1"/>
  <c r="F207662" i="1"/>
  <c r="F207661" i="1"/>
  <c r="F207660" i="1"/>
  <c r="F207659" i="1"/>
  <c r="F207658" i="1"/>
  <c r="F207657" i="1"/>
  <c r="F207656" i="1"/>
  <c r="F207655" i="1"/>
  <c r="F207654" i="1"/>
  <c r="F207653" i="1"/>
  <c r="F207652" i="1"/>
  <c r="F207651" i="1"/>
  <c r="F207650" i="1"/>
  <c r="F207649" i="1"/>
  <c r="F207648" i="1"/>
  <c r="F207647" i="1"/>
  <c r="F207646" i="1"/>
  <c r="F207645" i="1"/>
  <c r="F207644" i="1"/>
  <c r="F207643" i="1"/>
  <c r="F207642" i="1"/>
  <c r="F207641" i="1"/>
  <c r="F207640" i="1"/>
  <c r="F207639" i="1"/>
  <c r="F207638" i="1"/>
  <c r="F207637" i="1"/>
  <c r="F207636" i="1"/>
  <c r="F207635" i="1"/>
  <c r="F207634" i="1"/>
  <c r="F207633" i="1"/>
  <c r="F207632" i="1"/>
  <c r="F207631" i="1"/>
  <c r="F207630" i="1"/>
  <c r="F207629" i="1"/>
  <c r="F207628" i="1"/>
  <c r="F207627" i="1"/>
  <c r="F207626" i="1"/>
  <c r="F207625" i="1"/>
  <c r="F207624" i="1"/>
  <c r="F207623" i="1"/>
  <c r="F207622" i="1"/>
  <c r="F207621" i="1"/>
  <c r="F207620" i="1"/>
  <c r="F207619" i="1"/>
  <c r="F207618" i="1"/>
  <c r="F207617" i="1"/>
  <c r="F207616" i="1"/>
  <c r="F207615" i="1"/>
  <c r="F207614" i="1"/>
  <c r="F207613" i="1"/>
  <c r="F207612" i="1"/>
  <c r="F207611" i="1"/>
  <c r="F207610" i="1"/>
  <c r="F207609" i="1"/>
  <c r="F207608" i="1"/>
  <c r="F207607" i="1"/>
  <c r="F207606" i="1"/>
  <c r="F207605" i="1"/>
  <c r="F207604" i="1"/>
  <c r="F207603" i="1"/>
  <c r="F207602" i="1"/>
  <c r="F207601" i="1"/>
  <c r="F207600" i="1"/>
  <c r="F207599" i="1"/>
  <c r="F207598" i="1"/>
  <c r="F207597" i="1"/>
  <c r="F207596" i="1"/>
  <c r="F207595" i="1"/>
  <c r="F207594" i="1"/>
  <c r="F207593" i="1"/>
  <c r="F207592" i="1"/>
  <c r="F207591" i="1"/>
  <c r="F207590" i="1"/>
  <c r="F207589" i="1"/>
  <c r="F207588" i="1"/>
  <c r="F207587" i="1"/>
  <c r="F207586" i="1"/>
  <c r="F207585" i="1"/>
  <c r="F207584" i="1"/>
  <c r="F207583" i="1"/>
  <c r="F207582" i="1"/>
  <c r="F207581" i="1"/>
  <c r="F207580" i="1"/>
  <c r="F207579" i="1"/>
  <c r="F207578" i="1"/>
  <c r="F207577" i="1"/>
  <c r="F207576" i="1"/>
  <c r="F207575" i="1"/>
  <c r="F207574" i="1"/>
  <c r="F207573" i="1"/>
  <c r="F207572" i="1"/>
  <c r="F207571" i="1"/>
  <c r="F207570" i="1"/>
  <c r="F207569" i="1"/>
  <c r="F207568" i="1"/>
  <c r="F207567" i="1"/>
  <c r="F207566" i="1"/>
  <c r="F207565" i="1"/>
  <c r="F207564" i="1"/>
  <c r="F207563" i="1"/>
  <c r="F207562" i="1"/>
  <c r="F207561" i="1"/>
  <c r="F207560" i="1"/>
  <c r="F207559" i="1"/>
  <c r="F207558" i="1"/>
  <c r="F207557" i="1"/>
  <c r="F207556" i="1"/>
  <c r="F207555" i="1"/>
  <c r="F207554" i="1"/>
  <c r="F207553" i="1"/>
  <c r="F207552" i="1"/>
  <c r="F207551" i="1"/>
  <c r="F207550" i="1"/>
  <c r="F207549" i="1"/>
  <c r="F207548" i="1"/>
  <c r="F207547" i="1"/>
  <c r="F207546" i="1"/>
  <c r="F207545" i="1"/>
  <c r="F207544" i="1"/>
  <c r="F207543" i="1"/>
  <c r="F207542" i="1"/>
  <c r="F207541" i="1"/>
  <c r="F207540" i="1"/>
  <c r="F207539" i="1"/>
  <c r="F207538" i="1"/>
  <c r="F207537" i="1"/>
  <c r="F207536" i="1"/>
  <c r="F207535" i="1"/>
  <c r="F207534" i="1"/>
  <c r="F207533" i="1"/>
  <c r="F207532" i="1"/>
  <c r="F207531" i="1"/>
  <c r="F207530" i="1"/>
  <c r="F207529" i="1"/>
  <c r="F207528" i="1"/>
  <c r="F207527" i="1"/>
  <c r="F207526" i="1"/>
  <c r="F207525" i="1"/>
  <c r="F207524" i="1"/>
  <c r="F207523" i="1"/>
  <c r="F207522" i="1"/>
  <c r="F207521" i="1"/>
  <c r="F207520" i="1"/>
  <c r="F207519" i="1"/>
  <c r="F207518" i="1"/>
  <c r="F207517" i="1"/>
  <c r="F207516" i="1"/>
  <c r="F207515" i="1"/>
  <c r="F207514" i="1"/>
  <c r="F207513" i="1"/>
  <c r="F207512" i="1"/>
  <c r="F207511" i="1"/>
  <c r="F207510" i="1"/>
  <c r="F207509" i="1"/>
  <c r="F207508" i="1"/>
  <c r="F207507" i="1"/>
  <c r="F207506" i="1"/>
  <c r="F207505" i="1"/>
  <c r="F207504" i="1"/>
  <c r="F207503" i="1"/>
  <c r="F207502" i="1"/>
  <c r="F207501" i="1"/>
  <c r="F207500" i="1"/>
  <c r="F207499" i="1"/>
  <c r="F207498" i="1"/>
  <c r="F207497" i="1"/>
  <c r="F207496" i="1"/>
  <c r="F207495" i="1"/>
  <c r="F207494" i="1"/>
  <c r="F207493" i="1"/>
  <c r="F207492" i="1"/>
  <c r="F207491" i="1"/>
  <c r="F207490" i="1"/>
  <c r="F207489" i="1"/>
  <c r="F207488" i="1"/>
  <c r="F207487" i="1"/>
  <c r="F207486" i="1"/>
  <c r="F207485" i="1"/>
  <c r="F207484" i="1"/>
  <c r="F207483" i="1"/>
  <c r="F207482" i="1"/>
  <c r="F207481" i="1"/>
  <c r="F207480" i="1"/>
  <c r="F207479" i="1"/>
  <c r="F207478" i="1"/>
  <c r="F207477" i="1"/>
  <c r="F207476" i="1"/>
  <c r="F207475" i="1"/>
  <c r="F207474" i="1"/>
  <c r="F207473" i="1"/>
  <c r="F207472" i="1"/>
  <c r="F207471" i="1"/>
  <c r="F207470" i="1"/>
  <c r="F207469" i="1"/>
  <c r="F207468" i="1"/>
  <c r="F207467" i="1"/>
  <c r="F207466" i="1"/>
  <c r="F207465" i="1"/>
  <c r="F207464" i="1"/>
  <c r="F207463" i="1"/>
  <c r="F207462" i="1"/>
  <c r="F207461" i="1"/>
  <c r="F207460" i="1"/>
  <c r="F207459" i="1"/>
  <c r="F207458" i="1"/>
  <c r="F207457" i="1"/>
  <c r="F207456" i="1"/>
  <c r="F207455" i="1"/>
  <c r="F207454" i="1"/>
  <c r="F207453" i="1"/>
  <c r="F207452" i="1"/>
  <c r="F207451" i="1"/>
  <c r="F207450" i="1"/>
  <c r="F207449" i="1"/>
  <c r="F207448" i="1"/>
  <c r="F207447" i="1"/>
  <c r="F207446" i="1"/>
  <c r="F207445" i="1"/>
  <c r="F207444" i="1"/>
  <c r="F207443" i="1"/>
  <c r="F207442" i="1"/>
  <c r="F207441" i="1"/>
  <c r="F207440" i="1"/>
  <c r="F207439" i="1"/>
  <c r="F207438" i="1"/>
  <c r="F207437" i="1"/>
  <c r="F207436" i="1"/>
  <c r="F207435" i="1"/>
  <c r="F207434" i="1"/>
  <c r="F207433" i="1"/>
  <c r="F207432" i="1"/>
  <c r="F207431" i="1"/>
  <c r="F207430" i="1"/>
  <c r="F207429" i="1"/>
  <c r="F207428" i="1"/>
  <c r="F207427" i="1"/>
  <c r="F207426" i="1"/>
  <c r="F207425" i="1"/>
  <c r="F207424" i="1"/>
  <c r="F207423" i="1"/>
  <c r="F207422" i="1"/>
  <c r="F207421" i="1"/>
  <c r="F207420" i="1"/>
  <c r="F207419" i="1"/>
  <c r="F207418" i="1"/>
  <c r="F207417" i="1"/>
  <c r="F207416" i="1"/>
  <c r="F207415" i="1"/>
  <c r="F207414" i="1"/>
  <c r="F207413" i="1"/>
  <c r="F207412" i="1"/>
  <c r="F207411" i="1"/>
  <c r="F207410" i="1"/>
  <c r="F207409" i="1"/>
  <c r="F207408" i="1"/>
  <c r="F207407" i="1"/>
  <c r="F207406" i="1"/>
  <c r="F207405" i="1"/>
  <c r="F207404" i="1"/>
  <c r="F207403" i="1"/>
  <c r="F207402" i="1"/>
  <c r="F207401" i="1"/>
  <c r="F207400" i="1"/>
  <c r="F207399" i="1"/>
  <c r="F207398" i="1"/>
  <c r="F207397" i="1"/>
  <c r="F207396" i="1"/>
  <c r="F207395" i="1"/>
  <c r="F207394" i="1"/>
  <c r="F207393" i="1"/>
  <c r="F207392" i="1"/>
  <c r="F207391" i="1"/>
  <c r="F207390" i="1"/>
  <c r="F207389" i="1"/>
  <c r="F207388" i="1"/>
  <c r="F207387" i="1"/>
  <c r="F207386" i="1"/>
  <c r="F207385" i="1"/>
  <c r="F207384" i="1"/>
  <c r="F207383" i="1"/>
  <c r="F207382" i="1"/>
  <c r="F207381" i="1"/>
  <c r="F207380" i="1"/>
  <c r="F207379" i="1"/>
  <c r="F207378" i="1"/>
  <c r="F207377" i="1"/>
  <c r="F207376" i="1"/>
  <c r="F207375" i="1"/>
  <c r="F207374" i="1"/>
  <c r="F207373" i="1"/>
  <c r="F207372" i="1"/>
  <c r="F207371" i="1"/>
  <c r="F207370" i="1"/>
  <c r="F207369" i="1"/>
  <c r="F207368" i="1"/>
  <c r="F207367" i="1"/>
  <c r="F207366" i="1"/>
  <c r="F207365" i="1"/>
  <c r="F207364" i="1"/>
  <c r="F207363" i="1"/>
  <c r="F207362" i="1"/>
  <c r="F207361" i="1"/>
  <c r="F207360" i="1"/>
  <c r="F207359" i="1"/>
  <c r="F207358" i="1"/>
  <c r="F207357" i="1"/>
  <c r="F207356" i="1"/>
  <c r="F207355" i="1"/>
  <c r="F207354" i="1"/>
  <c r="F207353" i="1"/>
  <c r="F207352" i="1"/>
  <c r="F207351" i="1"/>
  <c r="F207350" i="1"/>
  <c r="F207349" i="1"/>
  <c r="F207348" i="1"/>
  <c r="F207347" i="1"/>
  <c r="F207346" i="1"/>
  <c r="F207345" i="1"/>
  <c r="F207344" i="1"/>
  <c r="F207343" i="1"/>
  <c r="F207342" i="1"/>
  <c r="F207341" i="1"/>
  <c r="F207340" i="1"/>
  <c r="F207339" i="1"/>
  <c r="F207338" i="1"/>
  <c r="F207337" i="1"/>
  <c r="F207336" i="1"/>
  <c r="F207335" i="1"/>
  <c r="F207334" i="1"/>
  <c r="F207333" i="1"/>
  <c r="F207332" i="1"/>
  <c r="F207331" i="1"/>
  <c r="F207330" i="1"/>
  <c r="F207329" i="1"/>
  <c r="F207328" i="1"/>
  <c r="F207327" i="1"/>
  <c r="F207326" i="1"/>
  <c r="F207325" i="1"/>
  <c r="F207324" i="1"/>
  <c r="F207323" i="1"/>
  <c r="F207322" i="1"/>
  <c r="F207321" i="1"/>
  <c r="F207320" i="1"/>
  <c r="F207319" i="1"/>
  <c r="F207318" i="1"/>
  <c r="F207317" i="1"/>
  <c r="F207316" i="1"/>
  <c r="F207315" i="1"/>
  <c r="F207314" i="1"/>
  <c r="F207313" i="1"/>
  <c r="F207312" i="1"/>
  <c r="F207311" i="1"/>
  <c r="F207310" i="1"/>
  <c r="F207309" i="1"/>
  <c r="F207308" i="1"/>
  <c r="F207307" i="1"/>
  <c r="F207306" i="1"/>
  <c r="F207305" i="1"/>
  <c r="F207304" i="1"/>
  <c r="F207303" i="1"/>
  <c r="F207302" i="1"/>
  <c r="F207301" i="1"/>
  <c r="F207300" i="1"/>
  <c r="F207299" i="1"/>
  <c r="F207298" i="1"/>
  <c r="F207297" i="1"/>
  <c r="F207296" i="1"/>
  <c r="F207295" i="1"/>
  <c r="F207294" i="1"/>
  <c r="F207293" i="1"/>
  <c r="F207292" i="1"/>
  <c r="F207291" i="1"/>
  <c r="F207290" i="1"/>
  <c r="F207289" i="1"/>
  <c r="F207288" i="1"/>
  <c r="F207287" i="1"/>
  <c r="F207286" i="1"/>
  <c r="F207285" i="1"/>
  <c r="F207284" i="1"/>
  <c r="F207283" i="1"/>
  <c r="F207282" i="1"/>
  <c r="F207281" i="1"/>
  <c r="F207280" i="1"/>
  <c r="F207279" i="1"/>
  <c r="F207278" i="1"/>
  <c r="F207277" i="1"/>
  <c r="F207276" i="1"/>
  <c r="F207275" i="1"/>
  <c r="F207274" i="1"/>
  <c r="F207273" i="1"/>
  <c r="F207272" i="1"/>
  <c r="F207271" i="1"/>
  <c r="F207270" i="1"/>
  <c r="F207269" i="1"/>
  <c r="F207268" i="1"/>
  <c r="F207267" i="1"/>
  <c r="F207266" i="1"/>
  <c r="F207265" i="1"/>
  <c r="F207264" i="1"/>
  <c r="F207263" i="1"/>
  <c r="F207262" i="1"/>
  <c r="F207261" i="1"/>
  <c r="F207260" i="1"/>
  <c r="F207259" i="1"/>
  <c r="F207258" i="1"/>
  <c r="F207257" i="1"/>
  <c r="F207256" i="1"/>
  <c r="F207255" i="1"/>
  <c r="F207254" i="1"/>
  <c r="F207253" i="1"/>
  <c r="F207252" i="1"/>
  <c r="F207251" i="1"/>
  <c r="F207250" i="1"/>
  <c r="F207249" i="1"/>
  <c r="F207248" i="1"/>
  <c r="F207247" i="1"/>
  <c r="F207246" i="1"/>
  <c r="F207245" i="1"/>
  <c r="F207244" i="1"/>
  <c r="F207243" i="1"/>
  <c r="F207242" i="1"/>
  <c r="F207241" i="1"/>
  <c r="F207240" i="1"/>
  <c r="F207239" i="1"/>
  <c r="F207238" i="1"/>
  <c r="F207237" i="1"/>
  <c r="F207236" i="1"/>
  <c r="F207235" i="1"/>
  <c r="F207234" i="1"/>
  <c r="F207233" i="1"/>
  <c r="F207232" i="1"/>
  <c r="F207231" i="1"/>
  <c r="F207230" i="1"/>
  <c r="F207229" i="1"/>
  <c r="F207228" i="1"/>
  <c r="F207227" i="1"/>
  <c r="F207226" i="1"/>
  <c r="F207225" i="1"/>
  <c r="F207224" i="1"/>
  <c r="F207223" i="1"/>
  <c r="F207222" i="1"/>
  <c r="F207221" i="1"/>
  <c r="F207220" i="1"/>
  <c r="F207219" i="1"/>
  <c r="F207218" i="1"/>
  <c r="F207217" i="1"/>
  <c r="F207216" i="1"/>
  <c r="F207215" i="1"/>
  <c r="F207214" i="1"/>
  <c r="F207213" i="1"/>
  <c r="F207212" i="1"/>
  <c r="F207211" i="1"/>
  <c r="F207210" i="1"/>
  <c r="F207209" i="1"/>
  <c r="F207208" i="1"/>
  <c r="F207207" i="1"/>
  <c r="F207206" i="1"/>
  <c r="F207205" i="1"/>
  <c r="F207204" i="1"/>
  <c r="F207203" i="1"/>
  <c r="F207202" i="1"/>
  <c r="F207201" i="1"/>
  <c r="F207200" i="1"/>
  <c r="F207199" i="1"/>
  <c r="F207198" i="1"/>
  <c r="F207197" i="1"/>
  <c r="F207196" i="1"/>
  <c r="F207195" i="1"/>
  <c r="F207194" i="1"/>
  <c r="F207193" i="1"/>
  <c r="F207192" i="1"/>
  <c r="F207191" i="1"/>
  <c r="F207190" i="1"/>
  <c r="F207189" i="1"/>
  <c r="F207188" i="1"/>
  <c r="F207187" i="1"/>
  <c r="F207186" i="1"/>
  <c r="F207185" i="1"/>
  <c r="F207184" i="1"/>
  <c r="F207183" i="1"/>
  <c r="F207182" i="1"/>
  <c r="F207181" i="1"/>
  <c r="F207180" i="1"/>
  <c r="F207179" i="1"/>
  <c r="F207178" i="1"/>
  <c r="F207177" i="1"/>
  <c r="F207176" i="1"/>
  <c r="F207175" i="1"/>
  <c r="F207174" i="1"/>
  <c r="F207173" i="1"/>
  <c r="F207172" i="1"/>
  <c r="F207171" i="1"/>
  <c r="F207170" i="1"/>
  <c r="F207169" i="1"/>
  <c r="F207168" i="1"/>
  <c r="F207167" i="1"/>
  <c r="F207166" i="1"/>
  <c r="F207165" i="1"/>
  <c r="F207164" i="1"/>
  <c r="F207163" i="1"/>
  <c r="F207162" i="1"/>
  <c r="F207161" i="1"/>
  <c r="F207160" i="1"/>
  <c r="F207159" i="1"/>
  <c r="F207158" i="1"/>
  <c r="F207157" i="1"/>
  <c r="F207156" i="1"/>
  <c r="F207155" i="1"/>
  <c r="F207154" i="1"/>
  <c r="F207153" i="1"/>
  <c r="F207152" i="1"/>
  <c r="F207151" i="1"/>
  <c r="F207150" i="1"/>
  <c r="F207149" i="1"/>
  <c r="F207148" i="1"/>
  <c r="F207147" i="1"/>
  <c r="F207146" i="1"/>
  <c r="F207145" i="1"/>
  <c r="F207144" i="1"/>
  <c r="F207143" i="1"/>
  <c r="F207142" i="1"/>
  <c r="F207141" i="1"/>
  <c r="F207140" i="1"/>
  <c r="F207139" i="1"/>
  <c r="F207138" i="1"/>
  <c r="F207137" i="1"/>
  <c r="F207136" i="1"/>
  <c r="F207135" i="1"/>
  <c r="F207134" i="1"/>
  <c r="F207133" i="1"/>
  <c r="F207132" i="1"/>
  <c r="F207131" i="1"/>
  <c r="F207130" i="1"/>
  <c r="F207129" i="1"/>
  <c r="F207128" i="1"/>
  <c r="F207127" i="1"/>
  <c r="F207126" i="1"/>
  <c r="F207125" i="1"/>
  <c r="F207124" i="1"/>
  <c r="F207123" i="1"/>
  <c r="F207122" i="1"/>
  <c r="F207121" i="1"/>
  <c r="F207120" i="1"/>
  <c r="F207119" i="1"/>
  <c r="F207118" i="1"/>
  <c r="F207117" i="1"/>
  <c r="F207116" i="1"/>
  <c r="F207115" i="1"/>
  <c r="F207114" i="1"/>
  <c r="F207113" i="1"/>
  <c r="F207112" i="1"/>
  <c r="F207111" i="1"/>
  <c r="F207110" i="1"/>
  <c r="F207109" i="1"/>
  <c r="F207108" i="1"/>
  <c r="F207107" i="1"/>
  <c r="F207106" i="1"/>
  <c r="F207105" i="1"/>
  <c r="F207104" i="1"/>
  <c r="F207103" i="1"/>
  <c r="F207102" i="1"/>
  <c r="F207101" i="1"/>
  <c r="F207100" i="1"/>
  <c r="F207099" i="1"/>
  <c r="F207098" i="1"/>
  <c r="F207097" i="1"/>
  <c r="F207096" i="1"/>
  <c r="F207095" i="1"/>
  <c r="F207094" i="1"/>
  <c r="F207093" i="1"/>
  <c r="F207092" i="1"/>
  <c r="F207091" i="1"/>
  <c r="F207090" i="1"/>
  <c r="F207089" i="1"/>
  <c r="F207088" i="1"/>
  <c r="F207087" i="1"/>
  <c r="F207086" i="1"/>
  <c r="F207085" i="1"/>
  <c r="F207084" i="1"/>
  <c r="F207083" i="1"/>
  <c r="F207082" i="1"/>
  <c r="F207081" i="1"/>
  <c r="F207080" i="1"/>
  <c r="F207079" i="1"/>
  <c r="F207078" i="1"/>
  <c r="F207077" i="1"/>
  <c r="F207076" i="1"/>
  <c r="F207075" i="1"/>
  <c r="F207074" i="1"/>
  <c r="F207073" i="1"/>
  <c r="F207072" i="1"/>
  <c r="F207071" i="1"/>
  <c r="F207070" i="1"/>
  <c r="F207069" i="1"/>
  <c r="F207068" i="1"/>
  <c r="F207067" i="1"/>
  <c r="F207066" i="1"/>
  <c r="F207065" i="1"/>
  <c r="F207064" i="1"/>
  <c r="F207063" i="1"/>
  <c r="F207062" i="1"/>
  <c r="F207061" i="1"/>
  <c r="F207060" i="1"/>
  <c r="F207059" i="1"/>
  <c r="F207058" i="1"/>
  <c r="F207057" i="1"/>
  <c r="F207056" i="1"/>
  <c r="F207055" i="1"/>
  <c r="F207054" i="1"/>
  <c r="F207053" i="1"/>
  <c r="F207052" i="1"/>
  <c r="F207051" i="1"/>
  <c r="F207050" i="1"/>
  <c r="F207049" i="1"/>
  <c r="F207048" i="1"/>
  <c r="F207047" i="1"/>
  <c r="F207046" i="1"/>
  <c r="F207045" i="1"/>
  <c r="F207044" i="1"/>
  <c r="F207043" i="1"/>
  <c r="F207042" i="1"/>
  <c r="F207041" i="1"/>
  <c r="F207040" i="1"/>
  <c r="F207039" i="1"/>
  <c r="F207038" i="1"/>
  <c r="F207037" i="1"/>
  <c r="F207036" i="1"/>
  <c r="F207035" i="1"/>
  <c r="F207034" i="1"/>
  <c r="F207033" i="1"/>
  <c r="F207032" i="1"/>
  <c r="F207031" i="1"/>
  <c r="F207030" i="1"/>
  <c r="F207029" i="1"/>
  <c r="F207028" i="1"/>
  <c r="F207027" i="1"/>
  <c r="F207026" i="1"/>
  <c r="F207025" i="1"/>
  <c r="F207024" i="1"/>
  <c r="F207023" i="1"/>
  <c r="F207022" i="1"/>
  <c r="F207021" i="1"/>
  <c r="F207020" i="1"/>
  <c r="F207019" i="1"/>
  <c r="F207018" i="1"/>
  <c r="F207017" i="1"/>
  <c r="F207016" i="1"/>
  <c r="F207015" i="1"/>
  <c r="F207014" i="1"/>
  <c r="F207013" i="1"/>
  <c r="F207012" i="1"/>
  <c r="F207011" i="1"/>
  <c r="F207010" i="1"/>
  <c r="F207009" i="1"/>
  <c r="F207008" i="1"/>
  <c r="F207007" i="1"/>
  <c r="F207006" i="1"/>
  <c r="F207005" i="1"/>
  <c r="F207004" i="1"/>
  <c r="F207003" i="1"/>
  <c r="F207002" i="1"/>
  <c r="F207001" i="1"/>
  <c r="F207000" i="1"/>
  <c r="F206999" i="1"/>
  <c r="F206998" i="1"/>
  <c r="F206997" i="1"/>
  <c r="F206996" i="1"/>
  <c r="F206995" i="1"/>
  <c r="F206994" i="1"/>
  <c r="F206993" i="1"/>
  <c r="F206992" i="1"/>
  <c r="F206991" i="1"/>
  <c r="F206990" i="1"/>
  <c r="F206989" i="1"/>
  <c r="F206988" i="1"/>
  <c r="F206987" i="1"/>
  <c r="F206986" i="1"/>
  <c r="F206985" i="1"/>
  <c r="F206984" i="1"/>
  <c r="F206983" i="1"/>
  <c r="F206982" i="1"/>
  <c r="F206981" i="1"/>
  <c r="F206980" i="1"/>
  <c r="F206979" i="1"/>
  <c r="F206978" i="1"/>
  <c r="F206977" i="1"/>
  <c r="F206976" i="1"/>
  <c r="F206975" i="1"/>
  <c r="F206974" i="1"/>
  <c r="F206973" i="1"/>
  <c r="F206972" i="1"/>
  <c r="F206971" i="1"/>
  <c r="F206970" i="1"/>
  <c r="F206969" i="1"/>
  <c r="F206968" i="1"/>
  <c r="F206967" i="1"/>
  <c r="F206966" i="1"/>
  <c r="F206965" i="1"/>
  <c r="F206964" i="1"/>
  <c r="F206963" i="1"/>
  <c r="F206962" i="1"/>
  <c r="F206961" i="1"/>
  <c r="F206960" i="1"/>
  <c r="F206959" i="1"/>
  <c r="F206958" i="1"/>
  <c r="F206957" i="1"/>
  <c r="F206956" i="1"/>
  <c r="F206955" i="1"/>
  <c r="F206954" i="1"/>
  <c r="F206953" i="1"/>
  <c r="F206952" i="1"/>
  <c r="F206951" i="1"/>
  <c r="F206950" i="1"/>
  <c r="F206949" i="1"/>
  <c r="F206948" i="1"/>
  <c r="F206947" i="1"/>
  <c r="F206946" i="1"/>
  <c r="F206945" i="1"/>
  <c r="F206944" i="1"/>
  <c r="F206943" i="1"/>
  <c r="F206942" i="1"/>
  <c r="F206941" i="1"/>
  <c r="F206940" i="1"/>
  <c r="F206939" i="1"/>
  <c r="F206938" i="1"/>
  <c r="F206937" i="1"/>
  <c r="F206936" i="1"/>
  <c r="F206935" i="1"/>
  <c r="F206934" i="1"/>
  <c r="F206933" i="1"/>
  <c r="F206932" i="1"/>
  <c r="F206931" i="1"/>
  <c r="F206930" i="1"/>
  <c r="F206929" i="1"/>
  <c r="F206928" i="1"/>
  <c r="F206927" i="1"/>
  <c r="F206926" i="1"/>
  <c r="F206925" i="1"/>
  <c r="F206924" i="1"/>
  <c r="F206923" i="1"/>
  <c r="F206922" i="1"/>
  <c r="F206921" i="1"/>
  <c r="F206920" i="1"/>
  <c r="F206919" i="1"/>
  <c r="F206918" i="1"/>
  <c r="F206917" i="1"/>
  <c r="F206916" i="1"/>
  <c r="F206915" i="1"/>
  <c r="F206914" i="1"/>
  <c r="F206913" i="1"/>
  <c r="F206912" i="1"/>
  <c r="F206911" i="1"/>
  <c r="F206910" i="1"/>
  <c r="F206909" i="1"/>
  <c r="F206908" i="1"/>
  <c r="F206907" i="1"/>
  <c r="F206906" i="1"/>
  <c r="F206905" i="1"/>
  <c r="F206904" i="1"/>
  <c r="F206903" i="1"/>
  <c r="F206902" i="1"/>
  <c r="F206901" i="1"/>
  <c r="F206900" i="1"/>
  <c r="F206899" i="1"/>
  <c r="F206898" i="1"/>
  <c r="F206897" i="1"/>
  <c r="F206896" i="1"/>
  <c r="F206895" i="1"/>
  <c r="F206894" i="1"/>
  <c r="F206893" i="1"/>
  <c r="F206892" i="1"/>
  <c r="F206891" i="1"/>
  <c r="F206890" i="1"/>
  <c r="F206889" i="1"/>
  <c r="F206888" i="1"/>
  <c r="F206887" i="1"/>
  <c r="F206886" i="1"/>
  <c r="F206885" i="1"/>
  <c r="F206884" i="1"/>
  <c r="F206883" i="1"/>
  <c r="F206882" i="1"/>
  <c r="F206881" i="1"/>
  <c r="F206880" i="1"/>
  <c r="F206879" i="1"/>
  <c r="F206878" i="1"/>
  <c r="F206877" i="1"/>
  <c r="F206876" i="1"/>
  <c r="F206875" i="1"/>
  <c r="F206874" i="1"/>
  <c r="F206873" i="1"/>
  <c r="F206872" i="1"/>
  <c r="F206871" i="1"/>
  <c r="F206870" i="1"/>
  <c r="F206869" i="1"/>
  <c r="F206868" i="1"/>
  <c r="F206867" i="1"/>
  <c r="F206866" i="1"/>
  <c r="F206865" i="1"/>
  <c r="F206864" i="1"/>
  <c r="F206863" i="1"/>
  <c r="F206862" i="1"/>
  <c r="F206861" i="1"/>
  <c r="F206860" i="1"/>
  <c r="F206859" i="1"/>
  <c r="F206858" i="1"/>
  <c r="F206857" i="1"/>
  <c r="F206856" i="1"/>
  <c r="F206855" i="1"/>
  <c r="F206854" i="1"/>
  <c r="F206853" i="1"/>
  <c r="F206852" i="1"/>
  <c r="F206851" i="1"/>
  <c r="F206850" i="1"/>
  <c r="F206849" i="1"/>
  <c r="F206848" i="1"/>
  <c r="F206847" i="1"/>
  <c r="F206846" i="1"/>
  <c r="F206845" i="1"/>
  <c r="F206844" i="1"/>
  <c r="F206843" i="1"/>
  <c r="F206842" i="1"/>
  <c r="F206841" i="1"/>
  <c r="F206840" i="1"/>
  <c r="F206839" i="1"/>
  <c r="F206838" i="1"/>
  <c r="F206837" i="1"/>
  <c r="F206836" i="1"/>
  <c r="F206835" i="1"/>
  <c r="F206834" i="1"/>
  <c r="F206833" i="1"/>
  <c r="F206832" i="1"/>
  <c r="F206831" i="1"/>
  <c r="F206830" i="1"/>
  <c r="F206829" i="1"/>
  <c r="F206828" i="1"/>
  <c r="F206827" i="1"/>
  <c r="F206826" i="1"/>
  <c r="F206825" i="1"/>
  <c r="F206824" i="1"/>
  <c r="F206823" i="1"/>
  <c r="F206822" i="1"/>
  <c r="F206821" i="1"/>
  <c r="F206820" i="1"/>
  <c r="F206819" i="1"/>
  <c r="F206818" i="1"/>
  <c r="F206817" i="1"/>
  <c r="F206816" i="1"/>
  <c r="F206815" i="1"/>
  <c r="F206814" i="1"/>
  <c r="F206813" i="1"/>
  <c r="F206812" i="1"/>
  <c r="F206811" i="1"/>
  <c r="F206810" i="1"/>
  <c r="F206809" i="1"/>
  <c r="F206808" i="1"/>
  <c r="F206807" i="1"/>
  <c r="F206806" i="1"/>
  <c r="F206805" i="1"/>
  <c r="F206804" i="1"/>
  <c r="F206803" i="1"/>
  <c r="F206802" i="1"/>
  <c r="F206801" i="1"/>
  <c r="F206800" i="1"/>
  <c r="F206799" i="1"/>
  <c r="F206798" i="1"/>
  <c r="F206797" i="1"/>
  <c r="F206796" i="1"/>
  <c r="F206795" i="1"/>
  <c r="F206794" i="1"/>
  <c r="F206793" i="1"/>
  <c r="F206792" i="1"/>
  <c r="F206791" i="1"/>
  <c r="F206790" i="1"/>
  <c r="F206789" i="1"/>
  <c r="F206788" i="1"/>
  <c r="F206787" i="1"/>
  <c r="F206786" i="1"/>
  <c r="F206785" i="1"/>
  <c r="F206784" i="1"/>
  <c r="F206783" i="1"/>
  <c r="F206782" i="1"/>
  <c r="F206781" i="1"/>
  <c r="F206780" i="1"/>
  <c r="F206779" i="1"/>
  <c r="F206778" i="1"/>
  <c r="F206777" i="1"/>
  <c r="F206776" i="1"/>
  <c r="F206775" i="1"/>
  <c r="F206774" i="1"/>
  <c r="F206773" i="1"/>
  <c r="F206772" i="1"/>
  <c r="F206771" i="1"/>
  <c r="F206770" i="1"/>
  <c r="F206769" i="1"/>
  <c r="F206768" i="1"/>
  <c r="F206767" i="1"/>
  <c r="F206766" i="1"/>
  <c r="F206765" i="1"/>
  <c r="F206764" i="1"/>
  <c r="F206763" i="1"/>
  <c r="F206762" i="1"/>
  <c r="F206761" i="1"/>
  <c r="F206760" i="1"/>
  <c r="F206759" i="1"/>
  <c r="F206758" i="1"/>
  <c r="F206757" i="1"/>
  <c r="F206756" i="1"/>
  <c r="F206755" i="1"/>
  <c r="F206754" i="1"/>
  <c r="F206753" i="1"/>
  <c r="F206752" i="1"/>
  <c r="F206751" i="1"/>
  <c r="F206750" i="1"/>
  <c r="F206749" i="1"/>
  <c r="F206748" i="1"/>
  <c r="F206747" i="1"/>
  <c r="F206746" i="1"/>
  <c r="F206745" i="1"/>
  <c r="F206744" i="1"/>
  <c r="F206743" i="1"/>
  <c r="F206742" i="1"/>
  <c r="F206741" i="1"/>
  <c r="F206740" i="1"/>
  <c r="F206739" i="1"/>
  <c r="F206738" i="1"/>
  <c r="F206737" i="1"/>
  <c r="F206736" i="1"/>
  <c r="F206735" i="1"/>
  <c r="F206734" i="1"/>
  <c r="F206733" i="1"/>
  <c r="F206732" i="1"/>
  <c r="F206731" i="1"/>
  <c r="F206730" i="1"/>
  <c r="F206729" i="1"/>
  <c r="F206728" i="1"/>
  <c r="F206727" i="1"/>
  <c r="F206726" i="1"/>
  <c r="F206725" i="1"/>
  <c r="F206724" i="1"/>
  <c r="F206723" i="1"/>
  <c r="F206722" i="1"/>
  <c r="F206721" i="1"/>
  <c r="F206720" i="1"/>
  <c r="F206719" i="1"/>
  <c r="F206718" i="1"/>
  <c r="F206717" i="1"/>
  <c r="F206716" i="1"/>
  <c r="F206715" i="1"/>
  <c r="F206714" i="1"/>
  <c r="F206713" i="1"/>
  <c r="F206712" i="1"/>
  <c r="F206711" i="1"/>
  <c r="F206710" i="1"/>
  <c r="F206709" i="1"/>
  <c r="F206708" i="1"/>
  <c r="F206707" i="1"/>
  <c r="F206706" i="1"/>
  <c r="F206705" i="1"/>
  <c r="F206704" i="1"/>
  <c r="F206703" i="1"/>
  <c r="F206702" i="1"/>
  <c r="F206701" i="1"/>
  <c r="F206700" i="1"/>
  <c r="F206699" i="1"/>
  <c r="F206698" i="1"/>
  <c r="F206697" i="1"/>
  <c r="F206696" i="1"/>
  <c r="F206695" i="1"/>
  <c r="F206694" i="1"/>
  <c r="F206693" i="1"/>
  <c r="F206692" i="1"/>
  <c r="F206691" i="1"/>
  <c r="F206690" i="1"/>
  <c r="F206689" i="1"/>
  <c r="F206688" i="1"/>
  <c r="F206687" i="1"/>
  <c r="F206686" i="1"/>
  <c r="F206685" i="1"/>
  <c r="F206684" i="1"/>
  <c r="F206683" i="1"/>
  <c r="F206682" i="1"/>
  <c r="F206681" i="1"/>
  <c r="F206680" i="1"/>
  <c r="F206679" i="1"/>
  <c r="F206678" i="1"/>
  <c r="F206677" i="1"/>
  <c r="F206676" i="1"/>
  <c r="F206675" i="1"/>
  <c r="F206674" i="1"/>
  <c r="F206673" i="1"/>
  <c r="F206672" i="1"/>
  <c r="F206671" i="1"/>
  <c r="F206670" i="1"/>
  <c r="F206669" i="1"/>
  <c r="F206668" i="1"/>
  <c r="F206667" i="1"/>
  <c r="F206666" i="1"/>
  <c r="F206665" i="1"/>
  <c r="F206664" i="1"/>
  <c r="F206663" i="1"/>
  <c r="F206662" i="1"/>
  <c r="F206661" i="1"/>
  <c r="F206660" i="1"/>
  <c r="F206659" i="1"/>
  <c r="F206658" i="1"/>
  <c r="F206657" i="1"/>
  <c r="F206656" i="1"/>
  <c r="F206655" i="1"/>
  <c r="F206654" i="1"/>
  <c r="F206653" i="1"/>
  <c r="F206652" i="1"/>
  <c r="F206651" i="1"/>
  <c r="F206650" i="1"/>
  <c r="F206649" i="1"/>
  <c r="F206648" i="1"/>
  <c r="F206647" i="1"/>
  <c r="F206646" i="1"/>
  <c r="F206645" i="1"/>
  <c r="F206644" i="1"/>
  <c r="F206643" i="1"/>
  <c r="F206642" i="1"/>
  <c r="F206641" i="1"/>
  <c r="F206640" i="1"/>
  <c r="F206639" i="1"/>
  <c r="F206638" i="1"/>
  <c r="F206637" i="1"/>
  <c r="F206636" i="1"/>
  <c r="F206635" i="1"/>
  <c r="F206634" i="1"/>
  <c r="F206633" i="1"/>
  <c r="F206632" i="1"/>
  <c r="F206631" i="1"/>
  <c r="F206630" i="1"/>
  <c r="F206629" i="1"/>
  <c r="F206628" i="1"/>
  <c r="F206627" i="1"/>
  <c r="F206626" i="1"/>
  <c r="F206625" i="1"/>
  <c r="F206624" i="1"/>
  <c r="F206623" i="1"/>
  <c r="F206622" i="1"/>
  <c r="F206621" i="1"/>
  <c r="F206620" i="1"/>
  <c r="F206619" i="1"/>
  <c r="F206618" i="1"/>
  <c r="F206617" i="1"/>
  <c r="F206616" i="1"/>
  <c r="F206615" i="1"/>
  <c r="F206614" i="1"/>
  <c r="F206613" i="1"/>
  <c r="F206612" i="1"/>
  <c r="F206611" i="1"/>
  <c r="F206610" i="1"/>
  <c r="F206609" i="1"/>
  <c r="F206608" i="1"/>
  <c r="F206607" i="1"/>
  <c r="F206606" i="1"/>
  <c r="F206605" i="1"/>
  <c r="F206604" i="1"/>
  <c r="F206603" i="1"/>
  <c r="F206602" i="1"/>
  <c r="F206601" i="1"/>
  <c r="F206600" i="1"/>
  <c r="F206599" i="1"/>
  <c r="F206598" i="1"/>
  <c r="F206597" i="1"/>
  <c r="F206596" i="1"/>
  <c r="F206595" i="1"/>
  <c r="F206594" i="1"/>
  <c r="F206593" i="1"/>
  <c r="F206592" i="1"/>
  <c r="F206591" i="1"/>
  <c r="F206590" i="1"/>
  <c r="F206589" i="1"/>
  <c r="F206588" i="1"/>
  <c r="F206587" i="1"/>
  <c r="F206586" i="1"/>
  <c r="F206585" i="1"/>
  <c r="F206584" i="1"/>
  <c r="F206583" i="1"/>
  <c r="F206582" i="1"/>
  <c r="F206581" i="1"/>
  <c r="F206580" i="1"/>
  <c r="F206579" i="1"/>
  <c r="F206578" i="1"/>
  <c r="F206577" i="1"/>
  <c r="F206576" i="1"/>
  <c r="F206575" i="1"/>
  <c r="F206574" i="1"/>
  <c r="F206573" i="1"/>
  <c r="F206572" i="1"/>
  <c r="F206571" i="1"/>
  <c r="F206570" i="1"/>
  <c r="F206569" i="1"/>
  <c r="F206568" i="1"/>
  <c r="F206567" i="1"/>
  <c r="F206566" i="1"/>
  <c r="F206565" i="1"/>
  <c r="F206564" i="1"/>
  <c r="F206563" i="1"/>
  <c r="F206562" i="1"/>
  <c r="F206561" i="1"/>
  <c r="F206560" i="1"/>
  <c r="F206559" i="1"/>
  <c r="F206558" i="1"/>
  <c r="F206557" i="1"/>
  <c r="F206556" i="1"/>
  <c r="F206555" i="1"/>
  <c r="F206554" i="1"/>
  <c r="F206553" i="1"/>
  <c r="F206552" i="1"/>
  <c r="F206551" i="1"/>
  <c r="F206550" i="1"/>
  <c r="F206549" i="1"/>
  <c r="F206548" i="1"/>
  <c r="F206547" i="1"/>
  <c r="F206546" i="1"/>
  <c r="F206545" i="1"/>
  <c r="F206544" i="1"/>
  <c r="F206543" i="1"/>
  <c r="F206542" i="1"/>
  <c r="F206541" i="1"/>
  <c r="F206540" i="1"/>
  <c r="F206539" i="1"/>
  <c r="F206538" i="1"/>
  <c r="F206537" i="1"/>
  <c r="F206536" i="1"/>
  <c r="F206535" i="1"/>
  <c r="F206534" i="1"/>
  <c r="F206533" i="1"/>
  <c r="F206532" i="1"/>
  <c r="F206531" i="1"/>
  <c r="F206530" i="1"/>
  <c r="F206529" i="1"/>
  <c r="F206528" i="1"/>
  <c r="F206527" i="1"/>
  <c r="F206526" i="1"/>
  <c r="F206525" i="1"/>
  <c r="F206524" i="1"/>
  <c r="F206523" i="1"/>
  <c r="F206522" i="1"/>
  <c r="F206521" i="1"/>
  <c r="F206520" i="1"/>
  <c r="F206519" i="1"/>
  <c r="F206518" i="1"/>
  <c r="F206517" i="1"/>
  <c r="F206516" i="1"/>
  <c r="F206515" i="1"/>
  <c r="F206514" i="1"/>
  <c r="F206513" i="1"/>
  <c r="F206512" i="1"/>
  <c r="F206511" i="1"/>
  <c r="F206510" i="1"/>
  <c r="F206509" i="1"/>
  <c r="F206508" i="1"/>
  <c r="F206507" i="1"/>
  <c r="F206506" i="1"/>
  <c r="F206505" i="1"/>
  <c r="F206504" i="1"/>
  <c r="F206503" i="1"/>
  <c r="F206502" i="1"/>
  <c r="F206501" i="1"/>
  <c r="F206500" i="1"/>
  <c r="F206499" i="1"/>
  <c r="F206498" i="1"/>
  <c r="F206497" i="1"/>
  <c r="F206496" i="1"/>
  <c r="F206495" i="1"/>
  <c r="F206494" i="1"/>
  <c r="F206493" i="1"/>
  <c r="F206492" i="1"/>
  <c r="F206491" i="1"/>
  <c r="F206490" i="1"/>
  <c r="F206489" i="1"/>
  <c r="F206488" i="1"/>
  <c r="F206487" i="1"/>
  <c r="F206486" i="1"/>
  <c r="F206485" i="1"/>
  <c r="F206484" i="1"/>
  <c r="F206483" i="1"/>
  <c r="F206482" i="1"/>
  <c r="F206481" i="1"/>
  <c r="F206480" i="1"/>
  <c r="F206479" i="1"/>
  <c r="F206478" i="1"/>
  <c r="F206477" i="1"/>
  <c r="F206476" i="1"/>
  <c r="F206475" i="1"/>
  <c r="F206474" i="1"/>
  <c r="F206473" i="1"/>
  <c r="F206472" i="1"/>
  <c r="F206471" i="1"/>
  <c r="F206470" i="1"/>
  <c r="F206469" i="1"/>
  <c r="F206468" i="1"/>
  <c r="F206467" i="1"/>
  <c r="F206466" i="1"/>
  <c r="F206465" i="1"/>
  <c r="F206464" i="1"/>
  <c r="F206463" i="1"/>
  <c r="F206462" i="1"/>
  <c r="F206461" i="1"/>
  <c r="F206460" i="1"/>
  <c r="F206459" i="1"/>
  <c r="F206458" i="1"/>
  <c r="F206457" i="1"/>
  <c r="F206456" i="1"/>
  <c r="F206455" i="1"/>
  <c r="F206454" i="1"/>
  <c r="F206453" i="1"/>
  <c r="F206452" i="1"/>
  <c r="F206451" i="1"/>
  <c r="F206450" i="1"/>
  <c r="F206449" i="1"/>
  <c r="F206448" i="1"/>
  <c r="F206447" i="1"/>
  <c r="F206446" i="1"/>
  <c r="F206445" i="1"/>
  <c r="F206444" i="1"/>
  <c r="F206443" i="1"/>
  <c r="F206442" i="1"/>
  <c r="F206441" i="1"/>
  <c r="F206440" i="1"/>
  <c r="F206439" i="1"/>
  <c r="F206438" i="1"/>
  <c r="F206437" i="1"/>
  <c r="F206436" i="1"/>
  <c r="F206435" i="1"/>
  <c r="F206434" i="1"/>
  <c r="F206433" i="1"/>
  <c r="F206432" i="1"/>
  <c r="F206431" i="1"/>
  <c r="F206430" i="1"/>
  <c r="F206429" i="1"/>
  <c r="F206428" i="1"/>
  <c r="F206427" i="1"/>
  <c r="F206426" i="1"/>
  <c r="F206425" i="1"/>
  <c r="F206424" i="1"/>
  <c r="F206423" i="1"/>
  <c r="F206422" i="1"/>
  <c r="F206421" i="1"/>
  <c r="F206420" i="1"/>
  <c r="F206419" i="1"/>
  <c r="F206418" i="1"/>
  <c r="F206417" i="1"/>
  <c r="F206416" i="1"/>
  <c r="F206415" i="1"/>
  <c r="F206414" i="1"/>
  <c r="F206413" i="1"/>
  <c r="F206412" i="1"/>
  <c r="F206411" i="1"/>
  <c r="F206410" i="1"/>
  <c r="F206409" i="1"/>
  <c r="F206408" i="1"/>
  <c r="F206407" i="1"/>
  <c r="F206406" i="1"/>
  <c r="F206405" i="1"/>
  <c r="F206404" i="1"/>
  <c r="F206403" i="1"/>
  <c r="F206402" i="1"/>
  <c r="F206401" i="1"/>
  <c r="F206400" i="1"/>
  <c r="F206399" i="1"/>
  <c r="F206398" i="1"/>
  <c r="F206397" i="1"/>
  <c r="F206396" i="1"/>
  <c r="F206395" i="1"/>
  <c r="F206394" i="1"/>
  <c r="F206393" i="1"/>
  <c r="F206392" i="1"/>
  <c r="F206391" i="1"/>
  <c r="F206390" i="1"/>
  <c r="F206389" i="1"/>
  <c r="F206388" i="1"/>
  <c r="F206387" i="1"/>
  <c r="F206386" i="1"/>
  <c r="F206385" i="1"/>
  <c r="F206384" i="1"/>
  <c r="F206383" i="1"/>
  <c r="F206382" i="1"/>
  <c r="F206381" i="1"/>
  <c r="F206380" i="1"/>
  <c r="F206379" i="1"/>
  <c r="F206378" i="1"/>
  <c r="F206377" i="1"/>
  <c r="F206376" i="1"/>
  <c r="F206375" i="1"/>
  <c r="F206374" i="1"/>
  <c r="F206373" i="1"/>
  <c r="F206372" i="1"/>
  <c r="F206371" i="1"/>
  <c r="F206370" i="1"/>
  <c r="F206369" i="1"/>
  <c r="F206368" i="1"/>
  <c r="F206367" i="1"/>
  <c r="F206366" i="1"/>
  <c r="F206365" i="1"/>
  <c r="F206364" i="1"/>
  <c r="F206363" i="1"/>
  <c r="F206362" i="1"/>
  <c r="F206361" i="1"/>
  <c r="F206360" i="1"/>
  <c r="F206359" i="1"/>
  <c r="F206358" i="1"/>
  <c r="F206357" i="1"/>
  <c r="F206356" i="1"/>
  <c r="F206355" i="1"/>
  <c r="F206354" i="1"/>
  <c r="F206353" i="1"/>
  <c r="F206352" i="1"/>
  <c r="F206351" i="1"/>
  <c r="F206350" i="1"/>
  <c r="F206349" i="1"/>
  <c r="F206348" i="1"/>
  <c r="F206347" i="1"/>
  <c r="F206346" i="1"/>
  <c r="F206345" i="1"/>
  <c r="F206344" i="1"/>
  <c r="F206343" i="1"/>
  <c r="F206342" i="1"/>
  <c r="F206341" i="1"/>
  <c r="F206340" i="1"/>
  <c r="F206339" i="1"/>
  <c r="F206338" i="1"/>
  <c r="F206337" i="1"/>
  <c r="F206336" i="1"/>
  <c r="F206335" i="1"/>
  <c r="F206334" i="1"/>
  <c r="F206333" i="1"/>
  <c r="F206332" i="1"/>
  <c r="F206331" i="1"/>
  <c r="F206330" i="1"/>
  <c r="F206329" i="1"/>
  <c r="F206328" i="1"/>
  <c r="F206327" i="1"/>
  <c r="F206326" i="1"/>
  <c r="F206325" i="1"/>
  <c r="F206324" i="1"/>
  <c r="F206323" i="1"/>
  <c r="F206322" i="1"/>
  <c r="F206321" i="1"/>
  <c r="F206320" i="1"/>
  <c r="F206319" i="1"/>
  <c r="F206318" i="1"/>
  <c r="F206317" i="1"/>
  <c r="F206316" i="1"/>
  <c r="F206315" i="1"/>
  <c r="F206314" i="1"/>
  <c r="F206313" i="1"/>
  <c r="F206312" i="1"/>
  <c r="F206311" i="1"/>
  <c r="F206310" i="1"/>
  <c r="F206309" i="1"/>
  <c r="F206308" i="1"/>
  <c r="F206307" i="1"/>
  <c r="F206306" i="1"/>
  <c r="F206305" i="1"/>
  <c r="F206304" i="1"/>
  <c r="F206303" i="1"/>
  <c r="F206302" i="1"/>
  <c r="F206301" i="1"/>
  <c r="F206300" i="1"/>
  <c r="F206299" i="1"/>
  <c r="F206298" i="1"/>
  <c r="F206297" i="1"/>
  <c r="F206296" i="1"/>
  <c r="F206295" i="1"/>
  <c r="F206294" i="1"/>
  <c r="F206293" i="1"/>
  <c r="F206292" i="1"/>
  <c r="F206291" i="1"/>
  <c r="F206290" i="1"/>
  <c r="F206289" i="1"/>
  <c r="F206288" i="1"/>
  <c r="F206287" i="1"/>
  <c r="F206286" i="1"/>
  <c r="F206285" i="1"/>
  <c r="F206284" i="1"/>
  <c r="F206283" i="1"/>
  <c r="F206282" i="1"/>
  <c r="F206281" i="1"/>
  <c r="F206280" i="1"/>
  <c r="F206279" i="1"/>
  <c r="F206278" i="1"/>
  <c r="F206277" i="1"/>
  <c r="F206276" i="1"/>
  <c r="F206275" i="1"/>
  <c r="F206274" i="1"/>
  <c r="F206273" i="1"/>
  <c r="F206272" i="1"/>
  <c r="F206271" i="1"/>
  <c r="F206270" i="1"/>
  <c r="F206269" i="1"/>
  <c r="F206268" i="1"/>
  <c r="F206267" i="1"/>
  <c r="F206266" i="1"/>
  <c r="F206265" i="1"/>
  <c r="F206264" i="1"/>
  <c r="F206263" i="1"/>
  <c r="F206262" i="1"/>
  <c r="F206261" i="1"/>
  <c r="F206260" i="1"/>
  <c r="F206259" i="1"/>
  <c r="F206258" i="1"/>
  <c r="F206257" i="1"/>
  <c r="F206256" i="1"/>
  <c r="F206255" i="1"/>
  <c r="F206254" i="1"/>
  <c r="F206253" i="1"/>
  <c r="F206252" i="1"/>
  <c r="F206251" i="1"/>
  <c r="F206250" i="1"/>
  <c r="F206249" i="1"/>
  <c r="F206248" i="1"/>
  <c r="F206247" i="1"/>
  <c r="F206246" i="1"/>
  <c r="F206245" i="1"/>
  <c r="F206244" i="1"/>
  <c r="F206243" i="1"/>
  <c r="F206242" i="1"/>
  <c r="F206241" i="1"/>
  <c r="F206240" i="1"/>
  <c r="F206239" i="1"/>
  <c r="F206238" i="1"/>
  <c r="F206237" i="1"/>
  <c r="F206236" i="1"/>
  <c r="F206235" i="1"/>
  <c r="F206234" i="1"/>
  <c r="F206233" i="1"/>
  <c r="F206232" i="1"/>
  <c r="F206231" i="1"/>
  <c r="F206230" i="1"/>
  <c r="F206229" i="1"/>
  <c r="F206228" i="1"/>
  <c r="F206227" i="1"/>
  <c r="F206226" i="1"/>
  <c r="F206225" i="1"/>
  <c r="F206224" i="1"/>
  <c r="F206223" i="1"/>
  <c r="F206222" i="1"/>
  <c r="F206221" i="1"/>
  <c r="F206220" i="1"/>
  <c r="F206219" i="1"/>
  <c r="F206218" i="1"/>
  <c r="F206217" i="1"/>
  <c r="F206216" i="1"/>
  <c r="F206215" i="1"/>
  <c r="F206214" i="1"/>
  <c r="F206213" i="1"/>
  <c r="F206212" i="1"/>
  <c r="F206211" i="1"/>
  <c r="F206210" i="1"/>
  <c r="F206209" i="1"/>
  <c r="F206208" i="1"/>
  <c r="F206207" i="1"/>
  <c r="F206206" i="1"/>
  <c r="F206205" i="1"/>
  <c r="F206204" i="1"/>
  <c r="F206203" i="1"/>
  <c r="F206202" i="1"/>
  <c r="F206201" i="1"/>
  <c r="F206200" i="1"/>
  <c r="F206199" i="1"/>
  <c r="F206198" i="1"/>
  <c r="F206197" i="1"/>
  <c r="F206196" i="1"/>
  <c r="F206195" i="1"/>
  <c r="F206194" i="1"/>
  <c r="F206193" i="1"/>
  <c r="F206192" i="1"/>
  <c r="F206191" i="1"/>
  <c r="F206190" i="1"/>
  <c r="F206189" i="1"/>
  <c r="F206188" i="1"/>
  <c r="F206187" i="1"/>
  <c r="F206186" i="1"/>
  <c r="F206185" i="1"/>
  <c r="F206184" i="1"/>
  <c r="F206183" i="1"/>
  <c r="F206182" i="1"/>
  <c r="F206181" i="1"/>
  <c r="F206180" i="1"/>
  <c r="F206179" i="1"/>
  <c r="F206178" i="1"/>
  <c r="F206177" i="1"/>
  <c r="F206176" i="1"/>
  <c r="F206175" i="1"/>
  <c r="F206174" i="1"/>
  <c r="F206173" i="1"/>
  <c r="F206172" i="1"/>
  <c r="F206171" i="1"/>
  <c r="F206170" i="1"/>
  <c r="F206169" i="1"/>
  <c r="F206168" i="1"/>
  <c r="F206167" i="1"/>
  <c r="F206166" i="1"/>
  <c r="F206165" i="1"/>
  <c r="F206164" i="1"/>
  <c r="F206163" i="1"/>
  <c r="F206162" i="1"/>
  <c r="F206161" i="1"/>
  <c r="F206160" i="1"/>
  <c r="F206159" i="1"/>
  <c r="F206158" i="1"/>
  <c r="F206157" i="1"/>
  <c r="F206156" i="1"/>
  <c r="F206155" i="1"/>
  <c r="F206154" i="1"/>
  <c r="F206153" i="1"/>
  <c r="F206152" i="1"/>
  <c r="F206151" i="1"/>
  <c r="F206150" i="1"/>
  <c r="F206149" i="1"/>
  <c r="F206148" i="1"/>
  <c r="F206147" i="1"/>
  <c r="F206146" i="1"/>
  <c r="F206145" i="1"/>
  <c r="F206144" i="1"/>
  <c r="F206143" i="1"/>
  <c r="F206142" i="1"/>
  <c r="F206141" i="1"/>
  <c r="F206140" i="1"/>
  <c r="F206139" i="1"/>
  <c r="F206138" i="1"/>
  <c r="F206137" i="1"/>
  <c r="F206136" i="1"/>
  <c r="F206135" i="1"/>
  <c r="F206134" i="1"/>
  <c r="F206133" i="1"/>
  <c r="F206132" i="1"/>
  <c r="F206131" i="1"/>
  <c r="F206130" i="1"/>
  <c r="F206129" i="1"/>
  <c r="F206128" i="1"/>
  <c r="F206127" i="1"/>
  <c r="F206126" i="1"/>
  <c r="F206125" i="1"/>
  <c r="F206124" i="1"/>
  <c r="F206123" i="1"/>
  <c r="F206122" i="1"/>
  <c r="F206121" i="1"/>
  <c r="F206120" i="1"/>
  <c r="F206119" i="1"/>
  <c r="F206118" i="1"/>
  <c r="F206117" i="1"/>
  <c r="F206116" i="1"/>
  <c r="F206115" i="1"/>
  <c r="F206114" i="1"/>
  <c r="F206113" i="1"/>
  <c r="F206112" i="1"/>
  <c r="F206111" i="1"/>
  <c r="F206110" i="1"/>
  <c r="F206109" i="1"/>
  <c r="F206108" i="1"/>
  <c r="F206107" i="1"/>
  <c r="F206106" i="1"/>
  <c r="F206105" i="1"/>
  <c r="F206104" i="1"/>
  <c r="F206103" i="1"/>
  <c r="F206102" i="1"/>
  <c r="F206101" i="1"/>
  <c r="F206100" i="1"/>
  <c r="F206099" i="1"/>
  <c r="F206098" i="1"/>
  <c r="F206097" i="1"/>
  <c r="F206096" i="1"/>
  <c r="F206095" i="1"/>
  <c r="F206094" i="1"/>
  <c r="F206093" i="1"/>
  <c r="F206092" i="1"/>
  <c r="F206091" i="1"/>
  <c r="F206090" i="1"/>
  <c r="F206089" i="1"/>
  <c r="F206088" i="1"/>
  <c r="F206087" i="1"/>
  <c r="F206086" i="1"/>
  <c r="F206085" i="1"/>
  <c r="F206084" i="1"/>
  <c r="F206083" i="1"/>
  <c r="F206082" i="1"/>
  <c r="F206081" i="1"/>
  <c r="F206080" i="1"/>
  <c r="F206079" i="1"/>
  <c r="F206078" i="1"/>
  <c r="F206077" i="1"/>
  <c r="F206076" i="1"/>
  <c r="F206075" i="1"/>
  <c r="F206074" i="1"/>
  <c r="F206073" i="1"/>
  <c r="F206072" i="1"/>
  <c r="F206071" i="1"/>
  <c r="F206070" i="1"/>
  <c r="F206069" i="1"/>
  <c r="F206068" i="1"/>
  <c r="F206067" i="1"/>
  <c r="F206066" i="1"/>
  <c r="F206065" i="1"/>
  <c r="F206064" i="1"/>
  <c r="F206063" i="1"/>
  <c r="F206062" i="1"/>
  <c r="F206061" i="1"/>
  <c r="F206060" i="1"/>
  <c r="F206059" i="1"/>
  <c r="F206058" i="1"/>
  <c r="F206057" i="1"/>
  <c r="F206056" i="1"/>
  <c r="F206055" i="1"/>
  <c r="F206054" i="1"/>
  <c r="F206053" i="1"/>
  <c r="F206052" i="1"/>
  <c r="F206051" i="1"/>
  <c r="F206050" i="1"/>
  <c r="F206049" i="1"/>
  <c r="F206048" i="1"/>
  <c r="F206047" i="1"/>
  <c r="F206046" i="1"/>
  <c r="F206045" i="1"/>
  <c r="F206044" i="1"/>
  <c r="F206043" i="1"/>
  <c r="F206042" i="1"/>
  <c r="F206041" i="1"/>
  <c r="F206040" i="1"/>
  <c r="F206039" i="1"/>
  <c r="F206038" i="1"/>
  <c r="F206037" i="1"/>
  <c r="F206036" i="1"/>
  <c r="F206035" i="1"/>
  <c r="F206034" i="1"/>
  <c r="F206033" i="1"/>
  <c r="F206032" i="1"/>
  <c r="F206031" i="1"/>
  <c r="F206030" i="1"/>
  <c r="F206029" i="1"/>
  <c r="F206028" i="1"/>
  <c r="F206027" i="1"/>
  <c r="F206026" i="1"/>
  <c r="F206025" i="1"/>
  <c r="F206024" i="1"/>
  <c r="F206023" i="1"/>
  <c r="F206022" i="1"/>
  <c r="F206021" i="1"/>
  <c r="F206020" i="1"/>
  <c r="F206019" i="1"/>
  <c r="F206018" i="1"/>
  <c r="F206017" i="1"/>
  <c r="F206016" i="1"/>
  <c r="F206015" i="1"/>
  <c r="F206014" i="1"/>
  <c r="F206013" i="1"/>
  <c r="F206012" i="1"/>
  <c r="F206011" i="1"/>
  <c r="F206010" i="1"/>
  <c r="F206009" i="1"/>
  <c r="F206008" i="1"/>
  <c r="F206007" i="1"/>
  <c r="F206006" i="1"/>
  <c r="F206005" i="1"/>
  <c r="F206004" i="1"/>
  <c r="F206003" i="1"/>
  <c r="F206002" i="1"/>
  <c r="F206001" i="1"/>
  <c r="F206000" i="1"/>
  <c r="F205999" i="1"/>
  <c r="F205998" i="1"/>
  <c r="F205997" i="1"/>
  <c r="F205996" i="1"/>
  <c r="F205995" i="1"/>
  <c r="F205994" i="1"/>
  <c r="F205993" i="1"/>
  <c r="F205992" i="1"/>
  <c r="F205991" i="1"/>
  <c r="F205990" i="1"/>
  <c r="F205989" i="1"/>
  <c r="F205988" i="1"/>
  <c r="F205987" i="1"/>
  <c r="F205986" i="1"/>
  <c r="F205985" i="1"/>
  <c r="F205984" i="1"/>
  <c r="F205983" i="1"/>
  <c r="F205982" i="1"/>
  <c r="F205981" i="1"/>
  <c r="F205980" i="1"/>
  <c r="F205979" i="1"/>
  <c r="F205978" i="1"/>
  <c r="F205977" i="1"/>
  <c r="F205976" i="1"/>
  <c r="F205975" i="1"/>
  <c r="F205974" i="1"/>
  <c r="F205973" i="1"/>
  <c r="F205972" i="1"/>
  <c r="F205971" i="1"/>
  <c r="F205970" i="1"/>
  <c r="F205969" i="1"/>
  <c r="F205968" i="1"/>
  <c r="F205967" i="1"/>
  <c r="F205966" i="1"/>
  <c r="F205965" i="1"/>
  <c r="F205964" i="1"/>
  <c r="F205963" i="1"/>
  <c r="F205962" i="1"/>
  <c r="F205961" i="1"/>
  <c r="F205960" i="1"/>
  <c r="F205959" i="1"/>
  <c r="F205958" i="1"/>
  <c r="F205957" i="1"/>
  <c r="F205956" i="1"/>
  <c r="F205955" i="1"/>
  <c r="F205954" i="1"/>
  <c r="F205953" i="1"/>
  <c r="F205952" i="1"/>
  <c r="F205951" i="1"/>
  <c r="F205950" i="1"/>
  <c r="F205949" i="1"/>
  <c r="F205948" i="1"/>
  <c r="F205947" i="1"/>
  <c r="F205946" i="1"/>
  <c r="F205945" i="1"/>
  <c r="F205944" i="1"/>
  <c r="F205943" i="1"/>
  <c r="F205942" i="1"/>
  <c r="F205941" i="1"/>
  <c r="F205940" i="1"/>
  <c r="F205939" i="1"/>
  <c r="F205938" i="1"/>
  <c r="F205937" i="1"/>
  <c r="F205936" i="1"/>
  <c r="F205935" i="1"/>
  <c r="F205934" i="1"/>
  <c r="F205933" i="1"/>
  <c r="F205932" i="1"/>
  <c r="F205931" i="1"/>
  <c r="F205930" i="1"/>
  <c r="F205929" i="1"/>
  <c r="F205928" i="1"/>
  <c r="F205927" i="1"/>
  <c r="F205926" i="1"/>
  <c r="F205925" i="1"/>
  <c r="F205924" i="1"/>
  <c r="F205923" i="1"/>
  <c r="F205922" i="1"/>
  <c r="F205921" i="1"/>
  <c r="F205920" i="1"/>
  <c r="F205919" i="1"/>
  <c r="F205918" i="1"/>
  <c r="F205917" i="1"/>
  <c r="F205916" i="1"/>
  <c r="F205915" i="1"/>
  <c r="F205914" i="1"/>
  <c r="F205913" i="1"/>
  <c r="F205912" i="1"/>
  <c r="F205911" i="1"/>
  <c r="F205910" i="1"/>
  <c r="F205909" i="1"/>
  <c r="F205908" i="1"/>
  <c r="F205907" i="1"/>
  <c r="F205906" i="1"/>
  <c r="F205905" i="1"/>
  <c r="F205904" i="1"/>
  <c r="F205903" i="1"/>
  <c r="F205902" i="1"/>
  <c r="F205901" i="1"/>
  <c r="F205900" i="1"/>
  <c r="F205899" i="1"/>
  <c r="F205898" i="1"/>
  <c r="F205897" i="1"/>
  <c r="F205896" i="1"/>
  <c r="F205895" i="1"/>
  <c r="F205894" i="1"/>
  <c r="F205893" i="1"/>
  <c r="F205892" i="1"/>
  <c r="F205891" i="1"/>
  <c r="F205890" i="1"/>
  <c r="F205889" i="1"/>
  <c r="F205888" i="1"/>
  <c r="F205887" i="1"/>
  <c r="F205886" i="1"/>
  <c r="F205885" i="1"/>
  <c r="F205884" i="1"/>
  <c r="F205883" i="1"/>
  <c r="F205882" i="1"/>
  <c r="F205881" i="1"/>
  <c r="F205880" i="1"/>
  <c r="F205879" i="1"/>
  <c r="F205878" i="1"/>
  <c r="F205877" i="1"/>
  <c r="F205876" i="1"/>
  <c r="F205875" i="1"/>
  <c r="F205874" i="1"/>
  <c r="F205873" i="1"/>
  <c r="F205872" i="1"/>
  <c r="F205871" i="1"/>
  <c r="F205870" i="1"/>
  <c r="F205869" i="1"/>
  <c r="F205868" i="1"/>
  <c r="F205867" i="1"/>
  <c r="F205866" i="1"/>
  <c r="F205865" i="1"/>
  <c r="F205864" i="1"/>
  <c r="F205863" i="1"/>
  <c r="F205862" i="1"/>
  <c r="F205861" i="1"/>
  <c r="F205860" i="1"/>
  <c r="F205859" i="1"/>
  <c r="F205858" i="1"/>
  <c r="F205857" i="1"/>
  <c r="F205856" i="1"/>
  <c r="F205855" i="1"/>
  <c r="F205854" i="1"/>
  <c r="F205853" i="1"/>
  <c r="F205852" i="1"/>
  <c r="F205851" i="1"/>
  <c r="F205850" i="1"/>
  <c r="F205849" i="1"/>
  <c r="F205848" i="1"/>
  <c r="F205847" i="1"/>
  <c r="F205846" i="1"/>
  <c r="F205845" i="1"/>
  <c r="F205844" i="1"/>
  <c r="F205843" i="1"/>
  <c r="F205842" i="1"/>
  <c r="F205841" i="1"/>
  <c r="F205840" i="1"/>
  <c r="F205839" i="1"/>
  <c r="F205838" i="1"/>
  <c r="F205837" i="1"/>
  <c r="F205836" i="1"/>
  <c r="F205835" i="1"/>
  <c r="F205834" i="1"/>
  <c r="F205833" i="1"/>
  <c r="F205832" i="1"/>
  <c r="F205831" i="1"/>
  <c r="F205830" i="1"/>
  <c r="F205829" i="1"/>
  <c r="F205828" i="1"/>
  <c r="F205827" i="1"/>
  <c r="F205826" i="1"/>
  <c r="F205825" i="1"/>
  <c r="F205824" i="1"/>
  <c r="F205823" i="1"/>
  <c r="F205822" i="1"/>
  <c r="F205821" i="1"/>
  <c r="F205820" i="1"/>
  <c r="F205819" i="1"/>
  <c r="F205818" i="1"/>
  <c r="F205817" i="1"/>
  <c r="F205816" i="1"/>
  <c r="F205815" i="1"/>
  <c r="F205814" i="1"/>
  <c r="F205813" i="1"/>
  <c r="F205812" i="1"/>
  <c r="F205811" i="1"/>
  <c r="F205810" i="1"/>
  <c r="F205809" i="1"/>
  <c r="F205808" i="1"/>
  <c r="F205807" i="1"/>
  <c r="F205806" i="1"/>
  <c r="F205805" i="1"/>
  <c r="F205804" i="1"/>
  <c r="F205803" i="1"/>
  <c r="F205802" i="1"/>
  <c r="F205801" i="1"/>
  <c r="F205800" i="1"/>
  <c r="F205799" i="1"/>
  <c r="F205798" i="1"/>
  <c r="F205797" i="1"/>
  <c r="F205796" i="1"/>
  <c r="F205795" i="1"/>
  <c r="F205794" i="1"/>
  <c r="F205793" i="1"/>
  <c r="F205792" i="1"/>
  <c r="F205791" i="1"/>
  <c r="F205790" i="1"/>
  <c r="F205789" i="1"/>
  <c r="F205788" i="1"/>
  <c r="F205787" i="1"/>
  <c r="F205786" i="1"/>
  <c r="F205785" i="1"/>
  <c r="F205784" i="1"/>
  <c r="F205783" i="1"/>
  <c r="F205782" i="1"/>
  <c r="F205781" i="1"/>
  <c r="F205780" i="1"/>
  <c r="F205779" i="1"/>
  <c r="F205778" i="1"/>
  <c r="F205777" i="1"/>
  <c r="F205776" i="1"/>
  <c r="F205775" i="1"/>
  <c r="F205774" i="1"/>
  <c r="F205773" i="1"/>
  <c r="F205772" i="1"/>
  <c r="F205771" i="1"/>
  <c r="F205770" i="1"/>
  <c r="F205769" i="1"/>
  <c r="F205768" i="1"/>
  <c r="F205767" i="1"/>
  <c r="F205766" i="1"/>
  <c r="F205765" i="1"/>
  <c r="F205764" i="1"/>
  <c r="F205763" i="1"/>
  <c r="F205762" i="1"/>
  <c r="F205761" i="1"/>
  <c r="F205760" i="1"/>
  <c r="F205759" i="1"/>
  <c r="F205758" i="1"/>
  <c r="F205757" i="1"/>
  <c r="F205756" i="1"/>
  <c r="F205755" i="1"/>
  <c r="F205754" i="1"/>
  <c r="F205753" i="1"/>
  <c r="F205752" i="1"/>
  <c r="F205751" i="1"/>
  <c r="F205750" i="1"/>
  <c r="F205749" i="1"/>
  <c r="F205748" i="1"/>
  <c r="F205747" i="1"/>
  <c r="F205746" i="1"/>
  <c r="F205745" i="1"/>
  <c r="F205744" i="1"/>
  <c r="F205743" i="1"/>
  <c r="F205742" i="1"/>
  <c r="F205741" i="1"/>
  <c r="F205740" i="1"/>
  <c r="F205739" i="1"/>
  <c r="F205738" i="1"/>
  <c r="F205737" i="1"/>
  <c r="F205736" i="1"/>
  <c r="F205735" i="1"/>
  <c r="F205734" i="1"/>
  <c r="F205733" i="1"/>
  <c r="F205732" i="1"/>
  <c r="F205731" i="1"/>
  <c r="F205730" i="1"/>
  <c r="F205729" i="1"/>
  <c r="F205728" i="1"/>
  <c r="F205727" i="1"/>
  <c r="F205726" i="1"/>
  <c r="F205725" i="1"/>
  <c r="F205724" i="1"/>
  <c r="F205723" i="1"/>
  <c r="F205722" i="1"/>
  <c r="F205721" i="1"/>
  <c r="F205720" i="1"/>
  <c r="F205719" i="1"/>
  <c r="F205718" i="1"/>
  <c r="F205717" i="1"/>
  <c r="F205716" i="1"/>
  <c r="F205715" i="1"/>
  <c r="F205714" i="1"/>
  <c r="F205713" i="1"/>
  <c r="F205712" i="1"/>
  <c r="F205711" i="1"/>
  <c r="F205710" i="1"/>
  <c r="F205709" i="1"/>
  <c r="F205708" i="1"/>
  <c r="F205707" i="1"/>
  <c r="F205706" i="1"/>
  <c r="F205705" i="1"/>
  <c r="F205704" i="1"/>
  <c r="F205703" i="1"/>
  <c r="F205702" i="1"/>
  <c r="F205701" i="1"/>
  <c r="F205700" i="1"/>
  <c r="F205699" i="1"/>
  <c r="F205698" i="1"/>
  <c r="F205697" i="1"/>
  <c r="F205696" i="1"/>
  <c r="F205695" i="1"/>
  <c r="F205694" i="1"/>
  <c r="F205693" i="1"/>
  <c r="F205692" i="1"/>
  <c r="F205691" i="1"/>
  <c r="F205690" i="1"/>
  <c r="F205689" i="1"/>
  <c r="F205688" i="1"/>
  <c r="F205687" i="1"/>
  <c r="F205686" i="1"/>
  <c r="F205685" i="1"/>
  <c r="F205684" i="1"/>
  <c r="F205683" i="1"/>
  <c r="F205682" i="1"/>
  <c r="F205681" i="1"/>
  <c r="F205680" i="1"/>
  <c r="F205679" i="1"/>
  <c r="F205678" i="1"/>
  <c r="F205677" i="1"/>
  <c r="F205676" i="1"/>
  <c r="F205675" i="1"/>
  <c r="F205674" i="1"/>
  <c r="F205673" i="1"/>
  <c r="F205672" i="1"/>
  <c r="F205671" i="1"/>
  <c r="F205670" i="1"/>
  <c r="F205669" i="1"/>
  <c r="F205668" i="1"/>
  <c r="F205667" i="1"/>
  <c r="F205666" i="1"/>
  <c r="F205665" i="1"/>
  <c r="F205664" i="1"/>
  <c r="F205663" i="1"/>
  <c r="F205662" i="1"/>
  <c r="F205661" i="1"/>
  <c r="F205660" i="1"/>
  <c r="F205659" i="1"/>
  <c r="F205658" i="1"/>
  <c r="F205657" i="1"/>
  <c r="F205656" i="1"/>
  <c r="F205655" i="1"/>
  <c r="F205654" i="1"/>
  <c r="F205653" i="1"/>
  <c r="F205652" i="1"/>
  <c r="F205651" i="1"/>
  <c r="F205650" i="1"/>
  <c r="F205649" i="1"/>
  <c r="F205648" i="1"/>
  <c r="F205647" i="1"/>
  <c r="F205646" i="1"/>
  <c r="F205645" i="1"/>
  <c r="F205644" i="1"/>
  <c r="F205643" i="1"/>
  <c r="F205642" i="1"/>
  <c r="F205641" i="1"/>
  <c r="F205640" i="1"/>
  <c r="F205639" i="1"/>
  <c r="F205638" i="1"/>
  <c r="F205637" i="1"/>
  <c r="F205636" i="1"/>
  <c r="F205635" i="1"/>
  <c r="F205634" i="1"/>
  <c r="F205633" i="1"/>
  <c r="F205632" i="1"/>
  <c r="F205631" i="1"/>
  <c r="F205630" i="1"/>
  <c r="F205629" i="1"/>
  <c r="F205628" i="1"/>
  <c r="F205627" i="1"/>
  <c r="F205626" i="1"/>
  <c r="F205625" i="1"/>
  <c r="F205624" i="1"/>
  <c r="F205623" i="1"/>
  <c r="F205622" i="1"/>
  <c r="F205621" i="1"/>
  <c r="F205620" i="1"/>
  <c r="F205619" i="1"/>
  <c r="F205618" i="1"/>
  <c r="F205617" i="1"/>
  <c r="F205616" i="1"/>
  <c r="F205615" i="1"/>
  <c r="F205614" i="1"/>
  <c r="F205613" i="1"/>
  <c r="F205612" i="1"/>
  <c r="F205611" i="1"/>
  <c r="F205610" i="1"/>
  <c r="F205609" i="1"/>
  <c r="F205608" i="1"/>
  <c r="F205607" i="1"/>
  <c r="F205606" i="1"/>
  <c r="F205605" i="1"/>
  <c r="F205604" i="1"/>
  <c r="F205603" i="1"/>
  <c r="F205602" i="1"/>
  <c r="F205601" i="1"/>
  <c r="F205600" i="1"/>
  <c r="F205599" i="1"/>
  <c r="F205598" i="1"/>
  <c r="F205597" i="1"/>
  <c r="F205596" i="1"/>
  <c r="F205595" i="1"/>
  <c r="F205594" i="1"/>
  <c r="F205593" i="1"/>
  <c r="F205592" i="1"/>
  <c r="F205591" i="1"/>
  <c r="F205590" i="1"/>
  <c r="F205589" i="1"/>
  <c r="F205588" i="1"/>
  <c r="F205587" i="1"/>
  <c r="F205586" i="1"/>
  <c r="F205585" i="1"/>
  <c r="F205584" i="1"/>
  <c r="F205583" i="1"/>
  <c r="F205582" i="1"/>
  <c r="F205581" i="1"/>
  <c r="F205580" i="1"/>
  <c r="F205579" i="1"/>
  <c r="F205578" i="1"/>
  <c r="F205577" i="1"/>
  <c r="F205576" i="1"/>
  <c r="F205575" i="1"/>
  <c r="F205574" i="1"/>
  <c r="F205573" i="1"/>
  <c r="F205572" i="1"/>
  <c r="F205571" i="1"/>
  <c r="F205570" i="1"/>
  <c r="F205569" i="1"/>
  <c r="F205568" i="1"/>
  <c r="F205567" i="1"/>
  <c r="F205566" i="1"/>
  <c r="F205565" i="1"/>
  <c r="F205564" i="1"/>
  <c r="F205563" i="1"/>
  <c r="F205562" i="1"/>
  <c r="F205561" i="1"/>
  <c r="F205560" i="1"/>
  <c r="F205559" i="1"/>
  <c r="F205558" i="1"/>
  <c r="F205557" i="1"/>
  <c r="F205556" i="1"/>
  <c r="F205555" i="1"/>
  <c r="F205554" i="1"/>
  <c r="F205553" i="1"/>
  <c r="F205552" i="1"/>
  <c r="F205551" i="1"/>
  <c r="F205550" i="1"/>
  <c r="F205549" i="1"/>
  <c r="F205548" i="1"/>
  <c r="F205547" i="1"/>
  <c r="F205546" i="1"/>
  <c r="F205545" i="1"/>
  <c r="F205544" i="1"/>
  <c r="F205543" i="1"/>
  <c r="F205542" i="1"/>
  <c r="F205541" i="1"/>
  <c r="F205540" i="1"/>
  <c r="F205539" i="1"/>
  <c r="F205538" i="1"/>
  <c r="F205537" i="1"/>
  <c r="F205536" i="1"/>
  <c r="F205535" i="1"/>
  <c r="F205534" i="1"/>
  <c r="F205533" i="1"/>
  <c r="F205532" i="1"/>
  <c r="F205531" i="1"/>
  <c r="F205530" i="1"/>
  <c r="F205529" i="1"/>
  <c r="F205528" i="1"/>
  <c r="F205527" i="1"/>
  <c r="F205526" i="1"/>
  <c r="F205525" i="1"/>
  <c r="F205524" i="1"/>
  <c r="F205523" i="1"/>
  <c r="F205522" i="1"/>
  <c r="F205521" i="1"/>
  <c r="F205520" i="1"/>
  <c r="F205519" i="1"/>
  <c r="F205518" i="1"/>
  <c r="F205517" i="1"/>
  <c r="F205516" i="1"/>
  <c r="F205515" i="1"/>
  <c r="F205514" i="1"/>
  <c r="F205513" i="1"/>
  <c r="F205512" i="1"/>
  <c r="F205511" i="1"/>
  <c r="F205510" i="1"/>
  <c r="F205509" i="1"/>
  <c r="F205508" i="1"/>
  <c r="F205507" i="1"/>
  <c r="F205506" i="1"/>
  <c r="F205505" i="1"/>
  <c r="F205504" i="1"/>
  <c r="F205503" i="1"/>
  <c r="F205502" i="1"/>
  <c r="F205501" i="1"/>
  <c r="F205500" i="1"/>
  <c r="F205499" i="1"/>
  <c r="F205498" i="1"/>
  <c r="F205497" i="1"/>
  <c r="F205496" i="1"/>
  <c r="F205495" i="1"/>
  <c r="F205494" i="1"/>
  <c r="F205493" i="1"/>
  <c r="F205492" i="1"/>
  <c r="F205491" i="1"/>
  <c r="F205490" i="1"/>
  <c r="F205489" i="1"/>
  <c r="F205488" i="1"/>
  <c r="F205487" i="1"/>
  <c r="F205486" i="1"/>
  <c r="F205485" i="1"/>
  <c r="F205484" i="1"/>
  <c r="F205483" i="1"/>
  <c r="F205482" i="1"/>
  <c r="F205481" i="1"/>
  <c r="F205480" i="1"/>
  <c r="F205479" i="1"/>
  <c r="F205478" i="1"/>
  <c r="F205477" i="1"/>
  <c r="F205476" i="1"/>
  <c r="F205475" i="1"/>
  <c r="F205474" i="1"/>
  <c r="F205473" i="1"/>
  <c r="F205472" i="1"/>
  <c r="F205471" i="1"/>
  <c r="F205470" i="1"/>
  <c r="F205469" i="1"/>
  <c r="F205468" i="1"/>
  <c r="F205467" i="1"/>
  <c r="F205466" i="1"/>
  <c r="F205465" i="1"/>
  <c r="F205464" i="1"/>
  <c r="F205463" i="1"/>
  <c r="F205462" i="1"/>
  <c r="F205461" i="1"/>
  <c r="F205460" i="1"/>
  <c r="F205459" i="1"/>
  <c r="F205458" i="1"/>
  <c r="F205457" i="1"/>
  <c r="F205456" i="1"/>
  <c r="F205455" i="1"/>
  <c r="F205454" i="1"/>
  <c r="F205453" i="1"/>
  <c r="F205452" i="1"/>
  <c r="F205451" i="1"/>
  <c r="F205450" i="1"/>
  <c r="F205449" i="1"/>
  <c r="F205448" i="1"/>
  <c r="F205447" i="1"/>
  <c r="F205446" i="1"/>
  <c r="F205445" i="1"/>
  <c r="F205444" i="1"/>
  <c r="F205443" i="1"/>
  <c r="F205442" i="1"/>
  <c r="F205441" i="1"/>
  <c r="F205440" i="1"/>
  <c r="F205439" i="1"/>
  <c r="F205438" i="1"/>
  <c r="F205437" i="1"/>
  <c r="F205436" i="1"/>
  <c r="F205435" i="1"/>
  <c r="F205434" i="1"/>
  <c r="F205433" i="1"/>
  <c r="F205432" i="1"/>
  <c r="F205431" i="1"/>
  <c r="F205430" i="1"/>
  <c r="F205429" i="1"/>
  <c r="F205428" i="1"/>
  <c r="F205427" i="1"/>
  <c r="F205426" i="1"/>
  <c r="F205425" i="1"/>
  <c r="F205424" i="1"/>
  <c r="F205423" i="1"/>
  <c r="F205422" i="1"/>
  <c r="F205421" i="1"/>
  <c r="F205420" i="1"/>
  <c r="F205419" i="1"/>
  <c r="F205418" i="1"/>
  <c r="F205417" i="1"/>
  <c r="F205416" i="1"/>
  <c r="F205415" i="1"/>
  <c r="F205414" i="1"/>
  <c r="F205413" i="1"/>
  <c r="F205412" i="1"/>
  <c r="F205411" i="1"/>
  <c r="F205410" i="1"/>
  <c r="F205409" i="1"/>
  <c r="F205408" i="1"/>
  <c r="F205407" i="1"/>
  <c r="F205406" i="1"/>
  <c r="F205405" i="1"/>
  <c r="F205404" i="1"/>
  <c r="F205403" i="1"/>
  <c r="F205402" i="1"/>
  <c r="F205401" i="1"/>
  <c r="F205400" i="1"/>
  <c r="F205399" i="1"/>
  <c r="F205398" i="1"/>
  <c r="F205397" i="1"/>
  <c r="F205396" i="1"/>
  <c r="F205395" i="1"/>
  <c r="F205394" i="1"/>
  <c r="F205393" i="1"/>
  <c r="F205392" i="1"/>
  <c r="F205391" i="1"/>
  <c r="F205390" i="1"/>
  <c r="F205389" i="1"/>
  <c r="F205388" i="1"/>
  <c r="F205387" i="1"/>
  <c r="F205386" i="1"/>
  <c r="F205385" i="1"/>
  <c r="F205384" i="1"/>
  <c r="F205383" i="1"/>
  <c r="F205382" i="1"/>
  <c r="F205381" i="1"/>
  <c r="F205380" i="1"/>
  <c r="F205379" i="1"/>
  <c r="F205378" i="1"/>
  <c r="F205377" i="1"/>
  <c r="F205376" i="1"/>
  <c r="F205375" i="1"/>
  <c r="F205374" i="1"/>
  <c r="F205373" i="1"/>
  <c r="F205372" i="1"/>
  <c r="F205371" i="1"/>
  <c r="F205370" i="1"/>
  <c r="F205369" i="1"/>
  <c r="F205368" i="1"/>
  <c r="F205367" i="1"/>
  <c r="F205366" i="1"/>
  <c r="F205365" i="1"/>
  <c r="F205364" i="1"/>
  <c r="F205363" i="1"/>
  <c r="F205362" i="1"/>
  <c r="F205361" i="1"/>
  <c r="F205360" i="1"/>
  <c r="F205359" i="1"/>
  <c r="F205358" i="1"/>
  <c r="F205357" i="1"/>
  <c r="F205356" i="1"/>
  <c r="F205355" i="1"/>
  <c r="F205354" i="1"/>
  <c r="F205353" i="1"/>
  <c r="F205352" i="1"/>
  <c r="F205351" i="1"/>
  <c r="F205350" i="1"/>
  <c r="F205349" i="1"/>
  <c r="F205348" i="1"/>
  <c r="F205347" i="1"/>
  <c r="F205346" i="1"/>
  <c r="F205345" i="1"/>
  <c r="F205344" i="1"/>
  <c r="F205343" i="1"/>
  <c r="F205342" i="1"/>
  <c r="F205341" i="1"/>
  <c r="F205340" i="1"/>
  <c r="F205339" i="1"/>
  <c r="F205338" i="1"/>
  <c r="F205337" i="1"/>
  <c r="F205336" i="1"/>
  <c r="F205335" i="1"/>
  <c r="F205334" i="1"/>
  <c r="F205333" i="1"/>
  <c r="F205332" i="1"/>
  <c r="F205331" i="1"/>
  <c r="F205330" i="1"/>
  <c r="F205329" i="1"/>
  <c r="F205328" i="1"/>
  <c r="F205327" i="1"/>
  <c r="F205326" i="1"/>
  <c r="F205325" i="1"/>
  <c r="F205324" i="1"/>
  <c r="F205323" i="1"/>
  <c r="F205322" i="1"/>
  <c r="F205321" i="1"/>
  <c r="F205320" i="1"/>
  <c r="F205319" i="1"/>
  <c r="F205318" i="1"/>
  <c r="F205317" i="1"/>
  <c r="F205316" i="1"/>
  <c r="F205315" i="1"/>
  <c r="F205314" i="1"/>
  <c r="F205313" i="1"/>
  <c r="F205312" i="1"/>
  <c r="F205311" i="1"/>
  <c r="F205310" i="1"/>
  <c r="F205309" i="1"/>
  <c r="F205308" i="1"/>
  <c r="F205307" i="1"/>
  <c r="F205306" i="1"/>
  <c r="F205305" i="1"/>
  <c r="F205304" i="1"/>
  <c r="F205303" i="1"/>
  <c r="F205302" i="1"/>
  <c r="F205301" i="1"/>
  <c r="F205300" i="1"/>
  <c r="F205299" i="1"/>
  <c r="F205298" i="1"/>
  <c r="F205297" i="1"/>
  <c r="F205296" i="1"/>
  <c r="F205295" i="1"/>
  <c r="F205294" i="1"/>
  <c r="F205293" i="1"/>
  <c r="F205292" i="1"/>
  <c r="F205291" i="1"/>
  <c r="F205290" i="1"/>
  <c r="F205289" i="1"/>
  <c r="F205288" i="1"/>
  <c r="F205287" i="1"/>
  <c r="F205286" i="1"/>
  <c r="F205285" i="1"/>
  <c r="F205284" i="1"/>
  <c r="F205283" i="1"/>
  <c r="F205282" i="1"/>
  <c r="F205281" i="1"/>
  <c r="F205280" i="1"/>
  <c r="F205279" i="1"/>
  <c r="F205278" i="1"/>
  <c r="F205277" i="1"/>
  <c r="F205276" i="1"/>
  <c r="F205275" i="1"/>
  <c r="F205274" i="1"/>
  <c r="F205273" i="1"/>
  <c r="F205272" i="1"/>
  <c r="F205271" i="1"/>
  <c r="F205270" i="1"/>
  <c r="F205269" i="1"/>
  <c r="F205268" i="1"/>
  <c r="F205267" i="1"/>
  <c r="F205266" i="1"/>
  <c r="F205265" i="1"/>
  <c r="F205264" i="1"/>
  <c r="F205263" i="1"/>
  <c r="F205262" i="1"/>
  <c r="F205261" i="1"/>
  <c r="F205260" i="1"/>
  <c r="F205259" i="1"/>
  <c r="F205258" i="1"/>
  <c r="F205257" i="1"/>
  <c r="F205256" i="1"/>
  <c r="F205255" i="1"/>
  <c r="F205254" i="1"/>
  <c r="F205253" i="1"/>
  <c r="F205252" i="1"/>
  <c r="F205251" i="1"/>
  <c r="F205250" i="1"/>
  <c r="F205249" i="1"/>
  <c r="F205248" i="1"/>
  <c r="F205247" i="1"/>
  <c r="F205246" i="1"/>
  <c r="F205245" i="1"/>
  <c r="F205244" i="1"/>
  <c r="F205243" i="1"/>
  <c r="F205242" i="1"/>
  <c r="F205241" i="1"/>
  <c r="F205240" i="1"/>
  <c r="F205239" i="1"/>
  <c r="F205238" i="1"/>
  <c r="F205237" i="1"/>
  <c r="F205236" i="1"/>
  <c r="F205235" i="1"/>
  <c r="F205234" i="1"/>
  <c r="F205233" i="1"/>
  <c r="F205232" i="1"/>
  <c r="F205231" i="1"/>
  <c r="F205230" i="1"/>
  <c r="F205229" i="1"/>
  <c r="F205228" i="1"/>
  <c r="F205227" i="1"/>
  <c r="F205226" i="1"/>
  <c r="F205225" i="1"/>
  <c r="F205224" i="1"/>
  <c r="F205223" i="1"/>
  <c r="F205222" i="1"/>
  <c r="F205221" i="1"/>
  <c r="F205220" i="1"/>
  <c r="F205219" i="1"/>
  <c r="F205218" i="1"/>
  <c r="F205217" i="1"/>
  <c r="F205216" i="1"/>
  <c r="F205215" i="1"/>
  <c r="F205214" i="1"/>
  <c r="F205213" i="1"/>
  <c r="F205212" i="1"/>
  <c r="F205211" i="1"/>
  <c r="F205210" i="1"/>
  <c r="F205209" i="1"/>
  <c r="F205208" i="1"/>
  <c r="F205207" i="1"/>
  <c r="F205206" i="1"/>
  <c r="F205205" i="1"/>
  <c r="F205204" i="1"/>
  <c r="F205203" i="1"/>
  <c r="F205202" i="1"/>
  <c r="F205201" i="1"/>
  <c r="F205200" i="1"/>
  <c r="F205199" i="1"/>
  <c r="F205198" i="1"/>
  <c r="F205197" i="1"/>
  <c r="F205196" i="1"/>
  <c r="F205195" i="1"/>
  <c r="F205194" i="1"/>
  <c r="F205193" i="1"/>
  <c r="F205192" i="1"/>
  <c r="F205191" i="1"/>
  <c r="F205190" i="1"/>
  <c r="F205189" i="1"/>
  <c r="F205188" i="1"/>
  <c r="F205187" i="1"/>
  <c r="F205186" i="1"/>
  <c r="F205185" i="1"/>
  <c r="F205184" i="1"/>
  <c r="F205183" i="1"/>
  <c r="F205182" i="1"/>
  <c r="F205181" i="1"/>
  <c r="F205180" i="1"/>
  <c r="F205179" i="1"/>
  <c r="F205178" i="1"/>
  <c r="F205177" i="1"/>
  <c r="F205176" i="1"/>
  <c r="F205175" i="1"/>
  <c r="F205174" i="1"/>
  <c r="F205173" i="1"/>
  <c r="F205172" i="1"/>
  <c r="F205171" i="1"/>
  <c r="F205170" i="1"/>
  <c r="F205169" i="1"/>
  <c r="F205168" i="1"/>
  <c r="F205167" i="1"/>
  <c r="F205166" i="1"/>
  <c r="F205165" i="1"/>
  <c r="F205164" i="1"/>
  <c r="F205163" i="1"/>
  <c r="F205162" i="1"/>
  <c r="F205161" i="1"/>
  <c r="F205160" i="1"/>
  <c r="F205159" i="1"/>
  <c r="F205158" i="1"/>
  <c r="F205157" i="1"/>
  <c r="F205156" i="1"/>
  <c r="F205155" i="1"/>
  <c r="F205154" i="1"/>
  <c r="F205153" i="1"/>
  <c r="F205152" i="1"/>
  <c r="F205151" i="1"/>
  <c r="F205150" i="1"/>
  <c r="F205149" i="1"/>
  <c r="F205148" i="1"/>
  <c r="F205147" i="1"/>
  <c r="F205146" i="1"/>
  <c r="F205145" i="1"/>
  <c r="F205144" i="1"/>
  <c r="F205143" i="1"/>
  <c r="F205142" i="1"/>
  <c r="F205141" i="1"/>
  <c r="F205140" i="1"/>
  <c r="F205139" i="1"/>
  <c r="F205138" i="1"/>
  <c r="F205137" i="1"/>
  <c r="F205136" i="1"/>
  <c r="F205135" i="1"/>
  <c r="F205134" i="1"/>
  <c r="F205133" i="1"/>
  <c r="F205132" i="1"/>
  <c r="F205131" i="1"/>
  <c r="F205130" i="1"/>
  <c r="F205129" i="1"/>
  <c r="F205128" i="1"/>
  <c r="F205127" i="1"/>
  <c r="F205126" i="1"/>
  <c r="F205125" i="1"/>
  <c r="F205124" i="1"/>
  <c r="F205123" i="1"/>
  <c r="F205122" i="1"/>
  <c r="F205121" i="1"/>
  <c r="F205120" i="1"/>
  <c r="F205119" i="1"/>
  <c r="F205118" i="1"/>
  <c r="F205117" i="1"/>
  <c r="F205116" i="1"/>
  <c r="F205115" i="1"/>
  <c r="F205114" i="1"/>
  <c r="F205113" i="1"/>
  <c r="F205112" i="1"/>
  <c r="F205111" i="1"/>
  <c r="F205110" i="1"/>
  <c r="F205109" i="1"/>
  <c r="F205108" i="1"/>
  <c r="F205107" i="1"/>
  <c r="F205106" i="1"/>
  <c r="F205105" i="1"/>
  <c r="F205104" i="1"/>
  <c r="F205103" i="1"/>
  <c r="F205102" i="1"/>
  <c r="F205101" i="1"/>
  <c r="F205100" i="1"/>
  <c r="F205099" i="1"/>
  <c r="F205098" i="1"/>
  <c r="F205097" i="1"/>
  <c r="F205096" i="1"/>
  <c r="F205095" i="1"/>
  <c r="F205094" i="1"/>
  <c r="F205093" i="1"/>
  <c r="F205092" i="1"/>
  <c r="F205091" i="1"/>
  <c r="F205090" i="1"/>
  <c r="F205089" i="1"/>
  <c r="F205088" i="1"/>
  <c r="F205087" i="1"/>
  <c r="F205086" i="1"/>
  <c r="F205085" i="1"/>
  <c r="F205084" i="1"/>
  <c r="F205083" i="1"/>
  <c r="F205082" i="1"/>
  <c r="F205081" i="1"/>
  <c r="F205080" i="1"/>
  <c r="F205079" i="1"/>
  <c r="F205078" i="1"/>
  <c r="F205077" i="1"/>
  <c r="F205076" i="1"/>
  <c r="F205075" i="1"/>
  <c r="F205074" i="1"/>
  <c r="F205073" i="1"/>
  <c r="F205072" i="1"/>
  <c r="F205071" i="1"/>
  <c r="F205070" i="1"/>
  <c r="F205069" i="1"/>
  <c r="F205068" i="1"/>
  <c r="F205067" i="1"/>
  <c r="F205066" i="1"/>
  <c r="F205065" i="1"/>
  <c r="F205064" i="1"/>
  <c r="F205063" i="1"/>
  <c r="F205062" i="1"/>
  <c r="F205061" i="1"/>
  <c r="F205060" i="1"/>
  <c r="F205059" i="1"/>
  <c r="F205058" i="1"/>
  <c r="F205057" i="1"/>
  <c r="F205056" i="1"/>
  <c r="F205055" i="1"/>
  <c r="F205054" i="1"/>
  <c r="F205053" i="1"/>
  <c r="F205052" i="1"/>
  <c r="F205051" i="1"/>
  <c r="F205050" i="1"/>
  <c r="F205049" i="1"/>
  <c r="F205048" i="1"/>
  <c r="F205047" i="1"/>
  <c r="F205046" i="1"/>
  <c r="F205045" i="1"/>
  <c r="F205044" i="1"/>
  <c r="F205043" i="1"/>
  <c r="F205042" i="1"/>
  <c r="F205041" i="1"/>
  <c r="F205040" i="1"/>
  <c r="F205039" i="1"/>
  <c r="F205038" i="1"/>
  <c r="F205037" i="1"/>
  <c r="F205036" i="1"/>
  <c r="F205035" i="1"/>
  <c r="F205034" i="1"/>
  <c r="F205033" i="1"/>
  <c r="F205032" i="1"/>
  <c r="F205031" i="1"/>
  <c r="F205030" i="1"/>
  <c r="F205029" i="1"/>
  <c r="F205028" i="1"/>
  <c r="F205027" i="1"/>
  <c r="F205026" i="1"/>
  <c r="F205025" i="1"/>
  <c r="F205024" i="1"/>
  <c r="F205023" i="1"/>
  <c r="F205022" i="1"/>
  <c r="F205021" i="1"/>
  <c r="F205020" i="1"/>
  <c r="F205019" i="1"/>
  <c r="F205018" i="1"/>
  <c r="F205017" i="1"/>
  <c r="F205016" i="1"/>
  <c r="F205015" i="1"/>
  <c r="F205014" i="1"/>
  <c r="F205013" i="1"/>
  <c r="F205012" i="1"/>
  <c r="F205011" i="1"/>
  <c r="F205010" i="1"/>
  <c r="F205009" i="1"/>
  <c r="F205008" i="1"/>
  <c r="F205007" i="1"/>
  <c r="F205006" i="1"/>
  <c r="F205005" i="1"/>
  <c r="F205004" i="1"/>
  <c r="F205003" i="1"/>
  <c r="F205002" i="1"/>
  <c r="F205001" i="1"/>
  <c r="F205000" i="1"/>
  <c r="F204999" i="1"/>
  <c r="F204998" i="1"/>
  <c r="F204997" i="1"/>
  <c r="F204996" i="1"/>
  <c r="F204995" i="1"/>
  <c r="F204994" i="1"/>
  <c r="F204993" i="1"/>
  <c r="F204992" i="1"/>
  <c r="F204991" i="1"/>
  <c r="F204990" i="1"/>
  <c r="F204989" i="1"/>
  <c r="F204988" i="1"/>
  <c r="F204987" i="1"/>
  <c r="F204986" i="1"/>
  <c r="F204985" i="1"/>
  <c r="F204984" i="1"/>
  <c r="F204983" i="1"/>
  <c r="F204982" i="1"/>
  <c r="F204981" i="1"/>
  <c r="F204980" i="1"/>
  <c r="F204979" i="1"/>
  <c r="F204978" i="1"/>
  <c r="F204977" i="1"/>
  <c r="F204976" i="1"/>
  <c r="F204975" i="1"/>
  <c r="F204974" i="1"/>
  <c r="F204973" i="1"/>
  <c r="F204972" i="1"/>
  <c r="F204971" i="1"/>
  <c r="F204970" i="1"/>
  <c r="F204969" i="1"/>
  <c r="F204968" i="1"/>
  <c r="F204967" i="1"/>
  <c r="F204966" i="1"/>
  <c r="F204965" i="1"/>
  <c r="F204964" i="1"/>
  <c r="F204963" i="1"/>
  <c r="F204962" i="1"/>
  <c r="F204961" i="1"/>
  <c r="F204960" i="1"/>
  <c r="F204959" i="1"/>
  <c r="F204958" i="1"/>
  <c r="F204957" i="1"/>
  <c r="F204956" i="1"/>
  <c r="F204955" i="1"/>
  <c r="F204954" i="1"/>
  <c r="F204953" i="1"/>
  <c r="F204952" i="1"/>
  <c r="F204951" i="1"/>
  <c r="F204950" i="1"/>
  <c r="F204949" i="1"/>
  <c r="F204948" i="1"/>
  <c r="F204947" i="1"/>
  <c r="F204946" i="1"/>
  <c r="F204945" i="1"/>
  <c r="F204944" i="1"/>
  <c r="F204943" i="1"/>
  <c r="F204942" i="1"/>
  <c r="F204941" i="1"/>
  <c r="F204940" i="1"/>
  <c r="F204939" i="1"/>
  <c r="F204938" i="1"/>
  <c r="F204937" i="1"/>
  <c r="F204936" i="1"/>
  <c r="F204935" i="1"/>
  <c r="F204934" i="1"/>
  <c r="F204933" i="1"/>
  <c r="F204932" i="1"/>
  <c r="F204931" i="1"/>
  <c r="F204930" i="1"/>
  <c r="F204929" i="1"/>
  <c r="F204928" i="1"/>
  <c r="F204927" i="1"/>
  <c r="F204926" i="1"/>
  <c r="F204925" i="1"/>
  <c r="F204924" i="1"/>
  <c r="F204923" i="1"/>
  <c r="F204922" i="1"/>
  <c r="F204921" i="1"/>
  <c r="F204920" i="1"/>
  <c r="F204919" i="1"/>
  <c r="F204918" i="1"/>
  <c r="F204917" i="1"/>
  <c r="F204916" i="1"/>
  <c r="F204915" i="1"/>
  <c r="F204914" i="1"/>
  <c r="F204913" i="1"/>
  <c r="F204912" i="1"/>
  <c r="F204911" i="1"/>
  <c r="F204910" i="1"/>
  <c r="F204909" i="1"/>
  <c r="F204908" i="1"/>
  <c r="F204907" i="1"/>
  <c r="F204906" i="1"/>
  <c r="F204905" i="1"/>
  <c r="F204904" i="1"/>
  <c r="F204903" i="1"/>
  <c r="F204902" i="1"/>
  <c r="F204901" i="1"/>
  <c r="F204900" i="1"/>
  <c r="F204899" i="1"/>
  <c r="F204898" i="1"/>
  <c r="F204897" i="1"/>
  <c r="F204896" i="1"/>
  <c r="F204895" i="1"/>
  <c r="F204894" i="1"/>
  <c r="F204893" i="1"/>
  <c r="F204892" i="1"/>
  <c r="F204891" i="1"/>
  <c r="F204890" i="1"/>
  <c r="F204889" i="1"/>
  <c r="F204888" i="1"/>
  <c r="F204887" i="1"/>
  <c r="F204886" i="1"/>
  <c r="F204885" i="1"/>
  <c r="F204884" i="1"/>
  <c r="F204883" i="1"/>
  <c r="F204882" i="1"/>
  <c r="F204881" i="1"/>
  <c r="F204880" i="1"/>
  <c r="F204879" i="1"/>
  <c r="F204878" i="1"/>
  <c r="F204877" i="1"/>
  <c r="F204876" i="1"/>
  <c r="F204875" i="1"/>
  <c r="F204874" i="1"/>
  <c r="F204873" i="1"/>
  <c r="F204872" i="1"/>
  <c r="F204871" i="1"/>
  <c r="F204870" i="1"/>
  <c r="F204869" i="1"/>
  <c r="F204868" i="1"/>
  <c r="F204867" i="1"/>
  <c r="F204866" i="1"/>
  <c r="F204865" i="1"/>
  <c r="F204864" i="1"/>
  <c r="F204863" i="1"/>
  <c r="F204862" i="1"/>
  <c r="F204861" i="1"/>
  <c r="F204860" i="1"/>
  <c r="F204859" i="1"/>
  <c r="F204858" i="1"/>
  <c r="F204857" i="1"/>
  <c r="F204856" i="1"/>
  <c r="F204855" i="1"/>
  <c r="F204854" i="1"/>
  <c r="F204853" i="1"/>
  <c r="F204852" i="1"/>
  <c r="F204851" i="1"/>
  <c r="F204850" i="1"/>
  <c r="F204849" i="1"/>
  <c r="F204848" i="1"/>
  <c r="F204847" i="1"/>
  <c r="F204846" i="1"/>
  <c r="F204845" i="1"/>
  <c r="F204844" i="1"/>
  <c r="F204843" i="1"/>
  <c r="F204842" i="1"/>
  <c r="F204841" i="1"/>
  <c r="F204840" i="1"/>
  <c r="F204839" i="1"/>
  <c r="F204838" i="1"/>
  <c r="F204837" i="1"/>
  <c r="F204836" i="1"/>
  <c r="F204835" i="1"/>
  <c r="F204834" i="1"/>
  <c r="F204833" i="1"/>
  <c r="F204832" i="1"/>
  <c r="F204831" i="1"/>
  <c r="F204830" i="1"/>
  <c r="F204829" i="1"/>
  <c r="F204828" i="1"/>
  <c r="F204827" i="1"/>
  <c r="F204826" i="1"/>
  <c r="F204825" i="1"/>
  <c r="F204824" i="1"/>
  <c r="F204823" i="1"/>
  <c r="F204822" i="1"/>
  <c r="F204821" i="1"/>
  <c r="F204820" i="1"/>
  <c r="F204819" i="1"/>
  <c r="F204818" i="1"/>
  <c r="F204817" i="1"/>
  <c r="F204816" i="1"/>
  <c r="F204815" i="1"/>
  <c r="F204814" i="1"/>
  <c r="F204813" i="1"/>
  <c r="F204812" i="1"/>
  <c r="F204811" i="1"/>
  <c r="F204810" i="1"/>
  <c r="F204809" i="1"/>
  <c r="F204808" i="1"/>
  <c r="F204807" i="1"/>
  <c r="F204806" i="1"/>
  <c r="F204805" i="1"/>
  <c r="F204804" i="1"/>
  <c r="F204803" i="1"/>
  <c r="F204802" i="1"/>
  <c r="F204801" i="1"/>
  <c r="F204800" i="1"/>
  <c r="F204799" i="1"/>
  <c r="F204798" i="1"/>
  <c r="F204797" i="1"/>
  <c r="F204796" i="1"/>
  <c r="F204795" i="1"/>
  <c r="F204794" i="1"/>
  <c r="F204793" i="1"/>
  <c r="F204792" i="1"/>
  <c r="F204791" i="1"/>
  <c r="F204790" i="1"/>
  <c r="F204789" i="1"/>
  <c r="F204788" i="1"/>
  <c r="F204787" i="1"/>
  <c r="F204786" i="1"/>
  <c r="F204785" i="1"/>
  <c r="F204784" i="1"/>
  <c r="F204783" i="1"/>
  <c r="F204782" i="1"/>
  <c r="F204781" i="1"/>
  <c r="F204780" i="1"/>
  <c r="F204779" i="1"/>
  <c r="F204778" i="1"/>
  <c r="F204777" i="1"/>
  <c r="F204776" i="1"/>
  <c r="F204775" i="1"/>
  <c r="F204774" i="1"/>
  <c r="F204773" i="1"/>
  <c r="F204772" i="1"/>
  <c r="F204771" i="1"/>
  <c r="F204770" i="1"/>
  <c r="F204769" i="1"/>
  <c r="F204768" i="1"/>
  <c r="F204767" i="1"/>
  <c r="F204766" i="1"/>
  <c r="F204765" i="1"/>
  <c r="F204764" i="1"/>
  <c r="F204763" i="1"/>
  <c r="F204762" i="1"/>
  <c r="F204761" i="1"/>
  <c r="F204760" i="1"/>
  <c r="F204759" i="1"/>
  <c r="F204758" i="1"/>
  <c r="F204757" i="1"/>
  <c r="F204756" i="1"/>
  <c r="F204755" i="1"/>
  <c r="F204754" i="1"/>
  <c r="F204753" i="1"/>
  <c r="F204752" i="1"/>
  <c r="F204751" i="1"/>
  <c r="F204750" i="1"/>
  <c r="F204749" i="1"/>
  <c r="F204748" i="1"/>
  <c r="F204747" i="1"/>
  <c r="F204746" i="1"/>
  <c r="F204745" i="1"/>
  <c r="F204744" i="1"/>
  <c r="F204743" i="1"/>
  <c r="F204742" i="1"/>
  <c r="F204741" i="1"/>
  <c r="F204740" i="1"/>
  <c r="F204739" i="1"/>
  <c r="F204738" i="1"/>
  <c r="F204737" i="1"/>
  <c r="F204736" i="1"/>
  <c r="F204735" i="1"/>
  <c r="F204734" i="1"/>
  <c r="F204733" i="1"/>
  <c r="F204732" i="1"/>
  <c r="F204731" i="1"/>
  <c r="F204730" i="1"/>
  <c r="F204729" i="1"/>
  <c r="F204728" i="1"/>
  <c r="F204727" i="1"/>
  <c r="F204726" i="1"/>
  <c r="F204725" i="1"/>
  <c r="F204724" i="1"/>
  <c r="F204723" i="1"/>
  <c r="F204722" i="1"/>
  <c r="F204721" i="1"/>
  <c r="F204720" i="1"/>
  <c r="F204719" i="1"/>
  <c r="F204718" i="1"/>
  <c r="F204717" i="1"/>
  <c r="F204716" i="1"/>
  <c r="F204715" i="1"/>
  <c r="F204714" i="1"/>
  <c r="F204713" i="1"/>
  <c r="F204712" i="1"/>
  <c r="F204711" i="1"/>
  <c r="F204710" i="1"/>
  <c r="F204709" i="1"/>
  <c r="F204708" i="1"/>
  <c r="F204707" i="1"/>
  <c r="F204706" i="1"/>
  <c r="F204705" i="1"/>
  <c r="F204704" i="1"/>
  <c r="F204703" i="1"/>
  <c r="F204702" i="1"/>
  <c r="F204701" i="1"/>
  <c r="F204700" i="1"/>
  <c r="F204699" i="1"/>
  <c r="F204698" i="1"/>
  <c r="F204697" i="1"/>
  <c r="F204696" i="1"/>
  <c r="F204695" i="1"/>
  <c r="F204694" i="1"/>
  <c r="F204693" i="1"/>
  <c r="F204692" i="1"/>
  <c r="F204691" i="1"/>
  <c r="F204690" i="1"/>
  <c r="F204689" i="1"/>
  <c r="F204688" i="1"/>
  <c r="F204687" i="1"/>
  <c r="F204686" i="1"/>
  <c r="F204685" i="1"/>
  <c r="F204684" i="1"/>
  <c r="F204683" i="1"/>
  <c r="F204682" i="1"/>
  <c r="F204681" i="1"/>
  <c r="F204680" i="1"/>
  <c r="F204679" i="1"/>
  <c r="F204678" i="1"/>
  <c r="F204677" i="1"/>
  <c r="F204676" i="1"/>
  <c r="F204675" i="1"/>
  <c r="F204674" i="1"/>
  <c r="F204673" i="1"/>
  <c r="F204672" i="1"/>
  <c r="F204671" i="1"/>
  <c r="F204670" i="1"/>
  <c r="F204669" i="1"/>
  <c r="F204668" i="1"/>
  <c r="F204667" i="1"/>
  <c r="F204666" i="1"/>
  <c r="F204665" i="1"/>
  <c r="F204664" i="1"/>
  <c r="F204663" i="1"/>
  <c r="F204662" i="1"/>
  <c r="F204661" i="1"/>
  <c r="F204660" i="1"/>
  <c r="F204659" i="1"/>
  <c r="F204658" i="1"/>
  <c r="F204657" i="1"/>
  <c r="F204656" i="1"/>
  <c r="F204655" i="1"/>
  <c r="F204654" i="1"/>
  <c r="F204653" i="1"/>
  <c r="F204652" i="1"/>
  <c r="F204651" i="1"/>
  <c r="F204650" i="1"/>
  <c r="F204649" i="1"/>
  <c r="F204648" i="1"/>
  <c r="F204647" i="1"/>
  <c r="F204646" i="1"/>
  <c r="F204645" i="1"/>
  <c r="F204644" i="1"/>
  <c r="F204643" i="1"/>
  <c r="F204642" i="1"/>
  <c r="F204641" i="1"/>
  <c r="F204640" i="1"/>
  <c r="F204639" i="1"/>
  <c r="F204638" i="1"/>
  <c r="F204637" i="1"/>
  <c r="F204636" i="1"/>
  <c r="F204635" i="1"/>
  <c r="F204634" i="1"/>
  <c r="F204633" i="1"/>
  <c r="F204632" i="1"/>
  <c r="F204631" i="1"/>
  <c r="F204630" i="1"/>
  <c r="F204629" i="1"/>
  <c r="F204628" i="1"/>
  <c r="F204627" i="1"/>
  <c r="F204626" i="1"/>
  <c r="F204625" i="1"/>
  <c r="F204624" i="1"/>
  <c r="F204623" i="1"/>
  <c r="F204622" i="1"/>
  <c r="F204621" i="1"/>
  <c r="F204620" i="1"/>
  <c r="F204619" i="1"/>
  <c r="F204618" i="1"/>
  <c r="F204617" i="1"/>
  <c r="F204616" i="1"/>
  <c r="F204615" i="1"/>
  <c r="F204614" i="1"/>
  <c r="F204613" i="1"/>
  <c r="F204612" i="1"/>
  <c r="F204611" i="1"/>
  <c r="F204610" i="1"/>
  <c r="F204609" i="1"/>
  <c r="F204608" i="1"/>
  <c r="F204607" i="1"/>
  <c r="F204606" i="1"/>
  <c r="F204605" i="1"/>
  <c r="F204604" i="1"/>
  <c r="F204603" i="1"/>
  <c r="F204602" i="1"/>
  <c r="F204601" i="1"/>
  <c r="F204600" i="1"/>
  <c r="F204599" i="1"/>
  <c r="F204598" i="1"/>
  <c r="F204597" i="1"/>
  <c r="F204596" i="1"/>
  <c r="F204595" i="1"/>
  <c r="F204594" i="1"/>
  <c r="F204593" i="1"/>
  <c r="F204592" i="1"/>
  <c r="F204591" i="1"/>
  <c r="F204590" i="1"/>
  <c r="F204589" i="1"/>
  <c r="F204588" i="1"/>
  <c r="F204587" i="1"/>
  <c r="F204586" i="1"/>
  <c r="F204585" i="1"/>
  <c r="F204584" i="1"/>
  <c r="F204583" i="1"/>
  <c r="F204582" i="1"/>
  <c r="F204581" i="1"/>
  <c r="F204580" i="1"/>
  <c r="F204579" i="1"/>
  <c r="F204578" i="1"/>
  <c r="F204577" i="1"/>
  <c r="F204576" i="1"/>
  <c r="F204575" i="1"/>
  <c r="F204574" i="1"/>
  <c r="F204573" i="1"/>
  <c r="F204572" i="1"/>
  <c r="F204571" i="1"/>
  <c r="F204570" i="1"/>
  <c r="F204569" i="1"/>
  <c r="F204568" i="1"/>
  <c r="F204567" i="1"/>
  <c r="F204566" i="1"/>
  <c r="F204565" i="1"/>
  <c r="F204564" i="1"/>
  <c r="F204563" i="1"/>
  <c r="F204562" i="1"/>
  <c r="F204561" i="1"/>
  <c r="F204560" i="1"/>
  <c r="F204559" i="1"/>
  <c r="F204558" i="1"/>
  <c r="F204557" i="1"/>
  <c r="F204556" i="1"/>
  <c r="F204555" i="1"/>
  <c r="F204554" i="1"/>
  <c r="F204553" i="1"/>
  <c r="F204552" i="1"/>
  <c r="F204551" i="1"/>
  <c r="F204550" i="1"/>
  <c r="F204549" i="1"/>
  <c r="F204548" i="1"/>
  <c r="F204547" i="1"/>
  <c r="F204546" i="1"/>
  <c r="F204545" i="1"/>
  <c r="F204544" i="1"/>
  <c r="F204543" i="1"/>
  <c r="F204542" i="1"/>
  <c r="F204541" i="1"/>
  <c r="F204540" i="1"/>
  <c r="F204539" i="1"/>
  <c r="F204538" i="1"/>
  <c r="F204537" i="1"/>
  <c r="F204536" i="1"/>
  <c r="F204535" i="1"/>
  <c r="F204534" i="1"/>
  <c r="F204533" i="1"/>
  <c r="F204532" i="1"/>
  <c r="F204531" i="1"/>
  <c r="F204530" i="1"/>
  <c r="F204529" i="1"/>
  <c r="F204528" i="1"/>
  <c r="F204527" i="1"/>
  <c r="F204526" i="1"/>
  <c r="F204525" i="1"/>
  <c r="F204524" i="1"/>
  <c r="F204523" i="1"/>
  <c r="F204522" i="1"/>
  <c r="F204521" i="1"/>
  <c r="F204520" i="1"/>
  <c r="F204519" i="1"/>
  <c r="F204518" i="1"/>
  <c r="F204517" i="1"/>
  <c r="F204516" i="1"/>
  <c r="F204515" i="1"/>
  <c r="F204514" i="1"/>
  <c r="F204513" i="1"/>
  <c r="F204512" i="1"/>
  <c r="F204511" i="1"/>
  <c r="F204510" i="1"/>
  <c r="F204509" i="1"/>
  <c r="F204508" i="1"/>
  <c r="F204507" i="1"/>
  <c r="F204506" i="1"/>
  <c r="F204505" i="1"/>
  <c r="F204504" i="1"/>
  <c r="F204503" i="1"/>
  <c r="F204502" i="1"/>
  <c r="F204501" i="1"/>
  <c r="F204500" i="1"/>
  <c r="F204499" i="1"/>
  <c r="F204498" i="1"/>
  <c r="F204497" i="1"/>
  <c r="F204496" i="1"/>
  <c r="F204495" i="1"/>
  <c r="F204494" i="1"/>
  <c r="F204493" i="1"/>
  <c r="F204492" i="1"/>
  <c r="F204491" i="1"/>
  <c r="F204490" i="1"/>
  <c r="F204489" i="1"/>
  <c r="F204488" i="1"/>
  <c r="F204487" i="1"/>
  <c r="F204486" i="1"/>
  <c r="F204485" i="1"/>
  <c r="F204484" i="1"/>
  <c r="F204483" i="1"/>
  <c r="F204482" i="1"/>
  <c r="F204481" i="1"/>
  <c r="F204480" i="1"/>
  <c r="F204479" i="1"/>
  <c r="F204478" i="1"/>
  <c r="F204477" i="1"/>
  <c r="F204476" i="1"/>
  <c r="F204475" i="1"/>
  <c r="F204474" i="1"/>
  <c r="F204473" i="1"/>
  <c r="F204472" i="1"/>
  <c r="F204471" i="1"/>
  <c r="F204470" i="1"/>
  <c r="F204469" i="1"/>
  <c r="F204468" i="1"/>
  <c r="F204467" i="1"/>
  <c r="F204466" i="1"/>
  <c r="F204465" i="1"/>
  <c r="F204464" i="1"/>
  <c r="F204463" i="1"/>
  <c r="F204462" i="1"/>
  <c r="F204461" i="1"/>
  <c r="F204460" i="1"/>
  <c r="F204459" i="1"/>
  <c r="F204458" i="1"/>
  <c r="F204457" i="1"/>
  <c r="F204456" i="1"/>
  <c r="F204455" i="1"/>
  <c r="F204454" i="1"/>
  <c r="F204453" i="1"/>
  <c r="F204452" i="1"/>
  <c r="F204451" i="1"/>
  <c r="F204450" i="1"/>
  <c r="F204449" i="1"/>
  <c r="F204448" i="1"/>
  <c r="F204447" i="1"/>
  <c r="F204446" i="1"/>
  <c r="F204445" i="1"/>
  <c r="F204444" i="1"/>
  <c r="F204443" i="1"/>
  <c r="F204442" i="1"/>
  <c r="F204441" i="1"/>
  <c r="F204440" i="1"/>
  <c r="F204439" i="1"/>
  <c r="F204438" i="1"/>
  <c r="F204437" i="1"/>
  <c r="F204436" i="1"/>
  <c r="F204435" i="1"/>
  <c r="F204434" i="1"/>
  <c r="F204433" i="1"/>
  <c r="F204432" i="1"/>
  <c r="F204431" i="1"/>
  <c r="F204430" i="1"/>
  <c r="F204429" i="1"/>
  <c r="F204428" i="1"/>
  <c r="F204427" i="1"/>
  <c r="F204426" i="1"/>
  <c r="F204425" i="1"/>
  <c r="F204424" i="1"/>
  <c r="F204423" i="1"/>
  <c r="F204422" i="1"/>
  <c r="F204421" i="1"/>
  <c r="F204420" i="1"/>
  <c r="F204419" i="1"/>
  <c r="F204418" i="1"/>
  <c r="F204417" i="1"/>
  <c r="F204416" i="1"/>
  <c r="F204415" i="1"/>
  <c r="F204414" i="1"/>
  <c r="F204413" i="1"/>
  <c r="F204412" i="1"/>
  <c r="F204411" i="1"/>
  <c r="F204410" i="1"/>
  <c r="F204409" i="1"/>
  <c r="F204408" i="1"/>
  <c r="F204407" i="1"/>
  <c r="F204406" i="1"/>
  <c r="F204405" i="1"/>
  <c r="F204404" i="1"/>
  <c r="F204403" i="1"/>
  <c r="F204402" i="1"/>
  <c r="F204401" i="1"/>
  <c r="F204400" i="1"/>
  <c r="F204399" i="1"/>
  <c r="F204398" i="1"/>
  <c r="F204397" i="1"/>
  <c r="F204396" i="1"/>
  <c r="F204395" i="1"/>
  <c r="F204394" i="1"/>
  <c r="F204393" i="1"/>
  <c r="F204392" i="1"/>
  <c r="F204391" i="1"/>
  <c r="F204390" i="1"/>
  <c r="F204389" i="1"/>
  <c r="F204388" i="1"/>
  <c r="F204387" i="1"/>
  <c r="F204386" i="1"/>
  <c r="F204385" i="1"/>
  <c r="F204384" i="1"/>
  <c r="F204383" i="1"/>
  <c r="F204382" i="1"/>
  <c r="F204381" i="1"/>
  <c r="F204380" i="1"/>
  <c r="F204379" i="1"/>
  <c r="F204378" i="1"/>
  <c r="F204377" i="1"/>
  <c r="F204376" i="1"/>
  <c r="F204375" i="1"/>
  <c r="F204374" i="1"/>
  <c r="F204373" i="1"/>
  <c r="F204372" i="1"/>
  <c r="F204371" i="1"/>
  <c r="F204370" i="1"/>
  <c r="F204369" i="1"/>
  <c r="F204368" i="1"/>
  <c r="F204367" i="1"/>
  <c r="F204366" i="1"/>
  <c r="F204365" i="1"/>
  <c r="F204364" i="1"/>
  <c r="F204363" i="1"/>
  <c r="F204362" i="1"/>
  <c r="F204361" i="1"/>
  <c r="F204360" i="1"/>
  <c r="F204359" i="1"/>
  <c r="F204358" i="1"/>
  <c r="F204357" i="1"/>
  <c r="F204356" i="1"/>
  <c r="F204355" i="1"/>
  <c r="F204354" i="1"/>
  <c r="F204353" i="1"/>
  <c r="F204352" i="1"/>
  <c r="F204351" i="1"/>
  <c r="F204350" i="1"/>
  <c r="F204349" i="1"/>
  <c r="F204348" i="1"/>
  <c r="F204347" i="1"/>
  <c r="F204346" i="1"/>
  <c r="F204345" i="1"/>
  <c r="F204344" i="1"/>
  <c r="F204343" i="1"/>
  <c r="F204342" i="1"/>
  <c r="F204341" i="1"/>
  <c r="F204340" i="1"/>
  <c r="F204339" i="1"/>
  <c r="F204338" i="1"/>
  <c r="F204337" i="1"/>
  <c r="F204336" i="1"/>
  <c r="F204335" i="1"/>
  <c r="F204334" i="1"/>
  <c r="F204333" i="1"/>
  <c r="F204332" i="1"/>
  <c r="F204331" i="1"/>
  <c r="F204330" i="1"/>
  <c r="F204329" i="1"/>
  <c r="F204328" i="1"/>
  <c r="F204327" i="1"/>
  <c r="F204326" i="1"/>
  <c r="F204325" i="1"/>
  <c r="F204324" i="1"/>
  <c r="F204323" i="1"/>
  <c r="F204322" i="1"/>
  <c r="F204321" i="1"/>
  <c r="F204320" i="1"/>
  <c r="F204319" i="1"/>
  <c r="F204318" i="1"/>
  <c r="F204317" i="1"/>
  <c r="F204316" i="1"/>
  <c r="F204315" i="1"/>
  <c r="F204314" i="1"/>
  <c r="F204313" i="1"/>
  <c r="F204312" i="1"/>
  <c r="F204311" i="1"/>
  <c r="F204310" i="1"/>
  <c r="F204309" i="1"/>
  <c r="F204308" i="1"/>
  <c r="F204307" i="1"/>
  <c r="F204306" i="1"/>
  <c r="F204305" i="1"/>
  <c r="F204304" i="1"/>
  <c r="F204303" i="1"/>
  <c r="F204302" i="1"/>
  <c r="F204301" i="1"/>
  <c r="F204300" i="1"/>
  <c r="F204299" i="1"/>
  <c r="F204298" i="1"/>
  <c r="F204297" i="1"/>
  <c r="F204296" i="1"/>
  <c r="F204295" i="1"/>
  <c r="F204294" i="1"/>
  <c r="F204293" i="1"/>
  <c r="F204292" i="1"/>
  <c r="F204291" i="1"/>
  <c r="F204290" i="1"/>
  <c r="F204289" i="1"/>
  <c r="F204288" i="1"/>
  <c r="F204287" i="1"/>
  <c r="F204286" i="1"/>
  <c r="F204285" i="1"/>
  <c r="F204284" i="1"/>
  <c r="F204283" i="1"/>
  <c r="F204282" i="1"/>
  <c r="F204281" i="1"/>
  <c r="F204280" i="1"/>
  <c r="F204279" i="1"/>
  <c r="F204278" i="1"/>
  <c r="F204277" i="1"/>
  <c r="F204276" i="1"/>
  <c r="F204275" i="1"/>
  <c r="F204274" i="1"/>
  <c r="F204273" i="1"/>
  <c r="F204272" i="1"/>
  <c r="F204271" i="1"/>
  <c r="F204270" i="1"/>
  <c r="F204269" i="1"/>
  <c r="F204268" i="1"/>
  <c r="F204267" i="1"/>
  <c r="F204266" i="1"/>
  <c r="F204265" i="1"/>
  <c r="F204264" i="1"/>
  <c r="F204263" i="1"/>
  <c r="F204262" i="1"/>
  <c r="F204261" i="1"/>
  <c r="F204260" i="1"/>
  <c r="F204259" i="1"/>
  <c r="F204258" i="1"/>
  <c r="F204257" i="1"/>
  <c r="F204256" i="1"/>
  <c r="F204255" i="1"/>
  <c r="F204254" i="1"/>
  <c r="F204253" i="1"/>
  <c r="F204252" i="1"/>
  <c r="F204251" i="1"/>
  <c r="F204250" i="1"/>
  <c r="F204249" i="1"/>
  <c r="F204248" i="1"/>
  <c r="F204247" i="1"/>
  <c r="F204246" i="1"/>
  <c r="F204245" i="1"/>
  <c r="F204244" i="1"/>
  <c r="F204243" i="1"/>
  <c r="F204242" i="1"/>
  <c r="F204241" i="1"/>
  <c r="F204240" i="1"/>
  <c r="F204239" i="1"/>
  <c r="F204238" i="1"/>
  <c r="F204237" i="1"/>
  <c r="F204236" i="1"/>
  <c r="F204235" i="1"/>
  <c r="F204234" i="1"/>
  <c r="F204233" i="1"/>
  <c r="F204232" i="1"/>
  <c r="F204231" i="1"/>
  <c r="F204230" i="1"/>
  <c r="F204229" i="1"/>
  <c r="F204228" i="1"/>
  <c r="F204227" i="1"/>
  <c r="F204226" i="1"/>
  <c r="F204225" i="1"/>
  <c r="F204224" i="1"/>
  <c r="F204223" i="1"/>
  <c r="F204222" i="1"/>
  <c r="F204221" i="1"/>
  <c r="F204220" i="1"/>
  <c r="F204219" i="1"/>
  <c r="F204218" i="1"/>
  <c r="F204217" i="1"/>
  <c r="F204216" i="1"/>
  <c r="F204215" i="1"/>
  <c r="F204214" i="1"/>
  <c r="F204213" i="1"/>
  <c r="F204212" i="1"/>
  <c r="F204211" i="1"/>
  <c r="F204210" i="1"/>
  <c r="F204209" i="1"/>
  <c r="F204208" i="1"/>
  <c r="F204207" i="1"/>
  <c r="F204206" i="1"/>
  <c r="F204205" i="1"/>
  <c r="F204204" i="1"/>
  <c r="F204203" i="1"/>
  <c r="F204202" i="1"/>
  <c r="F204201" i="1"/>
  <c r="F204200" i="1"/>
  <c r="F204199" i="1"/>
  <c r="F204198" i="1"/>
  <c r="F204197" i="1"/>
  <c r="F204196" i="1"/>
  <c r="F204195" i="1"/>
  <c r="F204194" i="1"/>
  <c r="F204193" i="1"/>
  <c r="F204192" i="1"/>
  <c r="F204191" i="1"/>
  <c r="F204190" i="1"/>
  <c r="F204189" i="1"/>
  <c r="F204188" i="1"/>
  <c r="F204187" i="1"/>
  <c r="F204186" i="1"/>
  <c r="F204185" i="1"/>
  <c r="F204184" i="1"/>
  <c r="F204183" i="1"/>
  <c r="F204182" i="1"/>
  <c r="F204181" i="1"/>
  <c r="F204180" i="1"/>
  <c r="F204179" i="1"/>
  <c r="F204178" i="1"/>
  <c r="F204177" i="1"/>
  <c r="F204176" i="1"/>
  <c r="F204175" i="1"/>
  <c r="F204174" i="1"/>
  <c r="F204173" i="1"/>
  <c r="F204172" i="1"/>
  <c r="F204171" i="1"/>
  <c r="F204170" i="1"/>
  <c r="F204169" i="1"/>
  <c r="F204168" i="1"/>
  <c r="F204167" i="1"/>
  <c r="F204166" i="1"/>
  <c r="F204165" i="1"/>
  <c r="F204164" i="1"/>
  <c r="F204163" i="1"/>
  <c r="F204162" i="1"/>
  <c r="F204161" i="1"/>
  <c r="F204160" i="1"/>
  <c r="F204159" i="1"/>
  <c r="F204158" i="1"/>
  <c r="F204157" i="1"/>
  <c r="F204156" i="1"/>
  <c r="F204155" i="1"/>
  <c r="F204154" i="1"/>
  <c r="F204153" i="1"/>
  <c r="F204152" i="1"/>
  <c r="F204151" i="1"/>
  <c r="F204150" i="1"/>
  <c r="F204149" i="1"/>
  <c r="F204148" i="1"/>
  <c r="F204147" i="1"/>
  <c r="F204146" i="1"/>
  <c r="F204145" i="1"/>
  <c r="F204144" i="1"/>
  <c r="F204143" i="1"/>
  <c r="F204142" i="1"/>
  <c r="F204141" i="1"/>
  <c r="F204140" i="1"/>
  <c r="F204139" i="1"/>
  <c r="F204138" i="1"/>
  <c r="F204137" i="1"/>
  <c r="F204136" i="1"/>
  <c r="F204135" i="1"/>
  <c r="F204134" i="1"/>
  <c r="F204133" i="1"/>
  <c r="F204132" i="1"/>
  <c r="F204131" i="1"/>
  <c r="F204130" i="1"/>
  <c r="F204129" i="1"/>
  <c r="F204128" i="1"/>
  <c r="F204127" i="1"/>
  <c r="F204126" i="1"/>
  <c r="F204125" i="1"/>
  <c r="F204124" i="1"/>
  <c r="F204123" i="1"/>
  <c r="F204122" i="1"/>
  <c r="F204121" i="1"/>
  <c r="F204120" i="1"/>
  <c r="F204119" i="1"/>
  <c r="F204118" i="1"/>
  <c r="F204117" i="1"/>
  <c r="F204116" i="1"/>
  <c r="F204115" i="1"/>
  <c r="F204114" i="1"/>
  <c r="F204113" i="1"/>
  <c r="F204112" i="1"/>
  <c r="F204111" i="1"/>
  <c r="F204110" i="1"/>
  <c r="F204109" i="1"/>
  <c r="F204108" i="1"/>
  <c r="F204107" i="1"/>
  <c r="F204106" i="1"/>
  <c r="F204105" i="1"/>
  <c r="F204104" i="1"/>
  <c r="F204103" i="1"/>
  <c r="F204102" i="1"/>
  <c r="F204101" i="1"/>
  <c r="F204100" i="1"/>
  <c r="F204099" i="1"/>
  <c r="F204098" i="1"/>
  <c r="F204097" i="1"/>
  <c r="F204096" i="1"/>
  <c r="F204095" i="1"/>
  <c r="F204094" i="1"/>
  <c r="F204093" i="1"/>
  <c r="F204092" i="1"/>
  <c r="F204091" i="1"/>
  <c r="F204090" i="1"/>
  <c r="F204089" i="1"/>
  <c r="F204088" i="1"/>
  <c r="F204087" i="1"/>
  <c r="F204086" i="1"/>
  <c r="F204085" i="1"/>
  <c r="F204084" i="1"/>
  <c r="F204083" i="1"/>
  <c r="F204082" i="1"/>
  <c r="F204081" i="1"/>
  <c r="F204080" i="1"/>
  <c r="F204079" i="1"/>
  <c r="F204078" i="1"/>
  <c r="F204077" i="1"/>
  <c r="F204076" i="1"/>
  <c r="F204075" i="1"/>
  <c r="F204074" i="1"/>
  <c r="F204073" i="1"/>
  <c r="F204072" i="1"/>
  <c r="F204071" i="1"/>
  <c r="F204070" i="1"/>
  <c r="F204069" i="1"/>
  <c r="F204068" i="1"/>
  <c r="F204067" i="1"/>
  <c r="F204066" i="1"/>
  <c r="F204065" i="1"/>
  <c r="F204064" i="1"/>
  <c r="F204063" i="1"/>
  <c r="F204062" i="1"/>
  <c r="F204061" i="1"/>
  <c r="F204060" i="1"/>
  <c r="F204059" i="1"/>
  <c r="F204058" i="1"/>
  <c r="F204057" i="1"/>
  <c r="F204056" i="1"/>
  <c r="F204055" i="1"/>
  <c r="F204054" i="1"/>
  <c r="F204053" i="1"/>
  <c r="F204052" i="1"/>
  <c r="F204051" i="1"/>
  <c r="F204050" i="1"/>
  <c r="F204049" i="1"/>
  <c r="F204048" i="1"/>
  <c r="F204047" i="1"/>
  <c r="F204046" i="1"/>
  <c r="F204045" i="1"/>
  <c r="F204044" i="1"/>
  <c r="F204043" i="1"/>
  <c r="F204042" i="1"/>
  <c r="F204041" i="1"/>
  <c r="F204040" i="1"/>
  <c r="F204039" i="1"/>
  <c r="F204038" i="1"/>
  <c r="F204037" i="1"/>
  <c r="F204036" i="1"/>
  <c r="F204035" i="1"/>
  <c r="F204034" i="1"/>
  <c r="F204033" i="1"/>
  <c r="F204032" i="1"/>
  <c r="F204031" i="1"/>
  <c r="F204030" i="1"/>
  <c r="F204029" i="1"/>
  <c r="F204028" i="1"/>
  <c r="F204027" i="1"/>
  <c r="F204026" i="1"/>
  <c r="F204025" i="1"/>
  <c r="F204024" i="1"/>
  <c r="F204023" i="1"/>
  <c r="F204022" i="1"/>
  <c r="F204021" i="1"/>
  <c r="F204020" i="1"/>
  <c r="F204019" i="1"/>
  <c r="F204018" i="1"/>
  <c r="F204017" i="1"/>
  <c r="F204016" i="1"/>
  <c r="F204015" i="1"/>
  <c r="F204014" i="1"/>
  <c r="F204013" i="1"/>
  <c r="F204012" i="1"/>
  <c r="F204011" i="1"/>
  <c r="F204010" i="1"/>
  <c r="F204009" i="1"/>
  <c r="F204008" i="1"/>
  <c r="F204007" i="1"/>
  <c r="F204006" i="1"/>
  <c r="F204005" i="1"/>
  <c r="F204004" i="1"/>
  <c r="F204003" i="1"/>
  <c r="F204002" i="1"/>
  <c r="F204001" i="1"/>
  <c r="F204000" i="1"/>
  <c r="F203999" i="1"/>
  <c r="F203998" i="1"/>
  <c r="F203997" i="1"/>
  <c r="F203996" i="1"/>
  <c r="F203995" i="1"/>
  <c r="F203994" i="1"/>
  <c r="F203993" i="1"/>
  <c r="F203992" i="1"/>
  <c r="F203991" i="1"/>
  <c r="F203990" i="1"/>
  <c r="F203989" i="1"/>
  <c r="F203988" i="1"/>
  <c r="F203987" i="1"/>
  <c r="F203986" i="1"/>
  <c r="F203985" i="1"/>
  <c r="F203984" i="1"/>
  <c r="F203983" i="1"/>
  <c r="F203982" i="1"/>
  <c r="F203981" i="1"/>
  <c r="F203980" i="1"/>
  <c r="F203979" i="1"/>
  <c r="F203978" i="1"/>
  <c r="F203977" i="1"/>
  <c r="F203976" i="1"/>
  <c r="F203975" i="1"/>
  <c r="F203974" i="1"/>
  <c r="F203973" i="1"/>
  <c r="F203972" i="1"/>
  <c r="F203971" i="1"/>
  <c r="F203970" i="1"/>
  <c r="F203969" i="1"/>
  <c r="F203968" i="1"/>
  <c r="F203967" i="1"/>
  <c r="F203966" i="1"/>
  <c r="F203965" i="1"/>
  <c r="F203964" i="1"/>
  <c r="F203963" i="1"/>
  <c r="F203962" i="1"/>
  <c r="F203961" i="1"/>
  <c r="F203960" i="1"/>
  <c r="F203959" i="1"/>
  <c r="F203958" i="1"/>
  <c r="F203957" i="1"/>
  <c r="F203956" i="1"/>
  <c r="F203955" i="1"/>
  <c r="F203954" i="1"/>
  <c r="F203953" i="1"/>
  <c r="F203952" i="1"/>
  <c r="F203951" i="1"/>
  <c r="F203950" i="1"/>
  <c r="F203949" i="1"/>
  <c r="F203948" i="1"/>
  <c r="F203947" i="1"/>
  <c r="F203946" i="1"/>
  <c r="F203945" i="1"/>
  <c r="F203944" i="1"/>
  <c r="F203943" i="1"/>
  <c r="F203942" i="1"/>
  <c r="F203941" i="1"/>
  <c r="F203940" i="1"/>
  <c r="F203939" i="1"/>
  <c r="F203938" i="1"/>
  <c r="F203937" i="1"/>
  <c r="F203936" i="1"/>
  <c r="F203935" i="1"/>
  <c r="F203934" i="1"/>
  <c r="F203933" i="1"/>
  <c r="F203932" i="1"/>
  <c r="F203931" i="1"/>
  <c r="F203930" i="1"/>
  <c r="F203929" i="1"/>
  <c r="F203928" i="1"/>
  <c r="F203927" i="1"/>
  <c r="F203926" i="1"/>
  <c r="F203925" i="1"/>
  <c r="F203924" i="1"/>
  <c r="F203923" i="1"/>
  <c r="F203922" i="1"/>
  <c r="F203921" i="1"/>
  <c r="F203920" i="1"/>
  <c r="F203919" i="1"/>
  <c r="F203918" i="1"/>
  <c r="F203917" i="1"/>
  <c r="F203916" i="1"/>
  <c r="F203915" i="1"/>
  <c r="F203914" i="1"/>
  <c r="F203913" i="1"/>
  <c r="F203912" i="1"/>
  <c r="F203911" i="1"/>
  <c r="F203910" i="1"/>
  <c r="F203909" i="1"/>
  <c r="F203908" i="1"/>
  <c r="F203907" i="1"/>
  <c r="F203906" i="1"/>
  <c r="F203905" i="1"/>
  <c r="F203904" i="1"/>
  <c r="F203903" i="1"/>
  <c r="F203902" i="1"/>
  <c r="F203901" i="1"/>
  <c r="F203900" i="1"/>
  <c r="F203899" i="1"/>
  <c r="F203898" i="1"/>
  <c r="F203897" i="1"/>
  <c r="F203896" i="1"/>
  <c r="F203895" i="1"/>
  <c r="F203894" i="1"/>
  <c r="F203893" i="1"/>
  <c r="F203892" i="1"/>
  <c r="F203891" i="1"/>
  <c r="F203890" i="1"/>
  <c r="F203889" i="1"/>
  <c r="F203888" i="1"/>
  <c r="F203887" i="1"/>
  <c r="F203886" i="1"/>
  <c r="F203885" i="1"/>
  <c r="F203884" i="1"/>
  <c r="F203883" i="1"/>
  <c r="F203882" i="1"/>
  <c r="F203881" i="1"/>
  <c r="F203880" i="1"/>
  <c r="F203879" i="1"/>
  <c r="F203878" i="1"/>
  <c r="F203877" i="1"/>
  <c r="F203876" i="1"/>
  <c r="F203875" i="1"/>
  <c r="F203874" i="1"/>
  <c r="F203873" i="1"/>
  <c r="F203872" i="1"/>
  <c r="F203871" i="1"/>
  <c r="F203870" i="1"/>
  <c r="F203869" i="1"/>
  <c r="F203868" i="1"/>
  <c r="F203867" i="1"/>
  <c r="F203866" i="1"/>
  <c r="F203865" i="1"/>
  <c r="F203864" i="1"/>
  <c r="F203863" i="1"/>
  <c r="F203862" i="1"/>
  <c r="F203861" i="1"/>
  <c r="F203860" i="1"/>
  <c r="F203859" i="1"/>
  <c r="F203858" i="1"/>
  <c r="F203857" i="1"/>
  <c r="F203856" i="1"/>
  <c r="F203855" i="1"/>
  <c r="F203854" i="1"/>
  <c r="F203853" i="1"/>
  <c r="F203852" i="1"/>
  <c r="F203851" i="1"/>
  <c r="F203850" i="1"/>
  <c r="F203849" i="1"/>
  <c r="F203848" i="1"/>
  <c r="F203847" i="1"/>
  <c r="F203846" i="1"/>
  <c r="F203845" i="1"/>
  <c r="F203844" i="1"/>
  <c r="F203843" i="1"/>
  <c r="F203842" i="1"/>
  <c r="F203841" i="1"/>
  <c r="F203840" i="1"/>
  <c r="F203839" i="1"/>
  <c r="F203838" i="1"/>
  <c r="F203837" i="1"/>
  <c r="F203836" i="1"/>
  <c r="F203835" i="1"/>
  <c r="F203834" i="1"/>
  <c r="F203833" i="1"/>
  <c r="F203832" i="1"/>
  <c r="F203831" i="1"/>
  <c r="F203830" i="1"/>
  <c r="F203829" i="1"/>
  <c r="F203828" i="1"/>
  <c r="F203827" i="1"/>
  <c r="F203826" i="1"/>
  <c r="F203825" i="1"/>
  <c r="F203824" i="1"/>
  <c r="F203823" i="1"/>
  <c r="F203822" i="1"/>
  <c r="F203821" i="1"/>
  <c r="F203820" i="1"/>
  <c r="F203819" i="1"/>
  <c r="F203818" i="1"/>
  <c r="F203817" i="1"/>
  <c r="F203816" i="1"/>
  <c r="F203815" i="1"/>
  <c r="F203814" i="1"/>
  <c r="F203813" i="1"/>
  <c r="F203812" i="1"/>
  <c r="F203811" i="1"/>
  <c r="F203810" i="1"/>
  <c r="F203809" i="1"/>
  <c r="F203808" i="1"/>
  <c r="F203807" i="1"/>
  <c r="F203806" i="1"/>
  <c r="F203805" i="1"/>
  <c r="F203804" i="1"/>
  <c r="F203803" i="1"/>
  <c r="F203802" i="1"/>
  <c r="F203801" i="1"/>
  <c r="F203800" i="1"/>
  <c r="F203799" i="1"/>
  <c r="F203798" i="1"/>
  <c r="F203797" i="1"/>
  <c r="F203796" i="1"/>
  <c r="F203795" i="1"/>
  <c r="F203794" i="1"/>
  <c r="F203793" i="1"/>
  <c r="F203792" i="1"/>
  <c r="F203791" i="1"/>
  <c r="F203790" i="1"/>
  <c r="F203789" i="1"/>
  <c r="F203788" i="1"/>
  <c r="F203787" i="1"/>
  <c r="F203786" i="1"/>
  <c r="F203785" i="1"/>
  <c r="F203784" i="1"/>
  <c r="F203783" i="1"/>
  <c r="F203782" i="1"/>
  <c r="F203781" i="1"/>
  <c r="F203780" i="1"/>
  <c r="F203779" i="1"/>
  <c r="F203778" i="1"/>
  <c r="F203777" i="1"/>
  <c r="F203776" i="1"/>
  <c r="F203775" i="1"/>
  <c r="F203774" i="1"/>
  <c r="F203773" i="1"/>
  <c r="F203772" i="1"/>
  <c r="F203771" i="1"/>
  <c r="F203770" i="1"/>
  <c r="F203769" i="1"/>
  <c r="F203768" i="1"/>
  <c r="F203767" i="1"/>
  <c r="F203766" i="1"/>
  <c r="F203765" i="1"/>
  <c r="F203764" i="1"/>
  <c r="F203763" i="1"/>
  <c r="F203762" i="1"/>
  <c r="F203761" i="1"/>
  <c r="F203760" i="1"/>
  <c r="F203759" i="1"/>
  <c r="F203758" i="1"/>
  <c r="F203757" i="1"/>
  <c r="F203756" i="1"/>
  <c r="F203755" i="1"/>
  <c r="F203754" i="1"/>
  <c r="F203753" i="1"/>
  <c r="F203752" i="1"/>
  <c r="F203751" i="1"/>
  <c r="F203750" i="1"/>
  <c r="F203749" i="1"/>
  <c r="F203748" i="1"/>
  <c r="F203747" i="1"/>
  <c r="F203746" i="1"/>
  <c r="F203745" i="1"/>
  <c r="F203744" i="1"/>
  <c r="F203743" i="1"/>
  <c r="F203742" i="1"/>
  <c r="F203741" i="1"/>
  <c r="F203740" i="1"/>
  <c r="F203739" i="1"/>
  <c r="F203738" i="1"/>
  <c r="F203737" i="1"/>
  <c r="F203736" i="1"/>
  <c r="F203735" i="1"/>
  <c r="F203734" i="1"/>
  <c r="F203733" i="1"/>
  <c r="F203732" i="1"/>
  <c r="F203731" i="1"/>
  <c r="F203730" i="1"/>
  <c r="F203729" i="1"/>
  <c r="F203728" i="1"/>
  <c r="F203727" i="1"/>
  <c r="F203726" i="1"/>
  <c r="F203725" i="1"/>
  <c r="F203724" i="1"/>
  <c r="F203723" i="1"/>
  <c r="F203722" i="1"/>
  <c r="F203721" i="1"/>
  <c r="F203720" i="1"/>
  <c r="F203719" i="1"/>
  <c r="F203718" i="1"/>
  <c r="F203717" i="1"/>
  <c r="F203716" i="1"/>
  <c r="F203715" i="1"/>
  <c r="F203714" i="1"/>
  <c r="F203713" i="1"/>
  <c r="F203712" i="1"/>
  <c r="F203711" i="1"/>
  <c r="F203710" i="1"/>
  <c r="F203709" i="1"/>
  <c r="F203708" i="1"/>
  <c r="F203707" i="1"/>
  <c r="F203706" i="1"/>
  <c r="F203705" i="1"/>
  <c r="F203704" i="1"/>
  <c r="F203703" i="1"/>
  <c r="F203702" i="1"/>
  <c r="F203701" i="1"/>
  <c r="F203700" i="1"/>
  <c r="F203699" i="1"/>
  <c r="F203698" i="1"/>
  <c r="F203697" i="1"/>
  <c r="F203696" i="1"/>
  <c r="F203695" i="1"/>
  <c r="F203694" i="1"/>
  <c r="F203693" i="1"/>
  <c r="F203692" i="1"/>
  <c r="F203691" i="1"/>
  <c r="F203690" i="1"/>
  <c r="F203689" i="1"/>
  <c r="F203688" i="1"/>
  <c r="F203687" i="1"/>
  <c r="F203686" i="1"/>
  <c r="F203685" i="1"/>
  <c r="F203684" i="1"/>
  <c r="F203683" i="1"/>
  <c r="F203682" i="1"/>
  <c r="F203681" i="1"/>
  <c r="F203680" i="1"/>
  <c r="F203679" i="1"/>
  <c r="F203678" i="1"/>
  <c r="F203677" i="1"/>
  <c r="F203676" i="1"/>
  <c r="F203675" i="1"/>
  <c r="F203674" i="1"/>
  <c r="F203673" i="1"/>
  <c r="F203672" i="1"/>
  <c r="F203671" i="1"/>
  <c r="F203670" i="1"/>
  <c r="F203669" i="1"/>
  <c r="F203668" i="1"/>
  <c r="F203667" i="1"/>
  <c r="F203666" i="1"/>
  <c r="F203665" i="1"/>
  <c r="F203664" i="1"/>
  <c r="F203663" i="1"/>
  <c r="F203662" i="1"/>
  <c r="F203661" i="1"/>
  <c r="F203660" i="1"/>
  <c r="F203659" i="1"/>
  <c r="F203658" i="1"/>
  <c r="F203657" i="1"/>
  <c r="F203656" i="1"/>
  <c r="F203655" i="1"/>
  <c r="F203654" i="1"/>
  <c r="F203653" i="1"/>
  <c r="F203652" i="1"/>
  <c r="F203651" i="1"/>
  <c r="F203650" i="1"/>
  <c r="F203649" i="1"/>
  <c r="F203648" i="1"/>
  <c r="F203647" i="1"/>
  <c r="F203646" i="1"/>
  <c r="F203645" i="1"/>
  <c r="F203644" i="1"/>
  <c r="F203643" i="1"/>
  <c r="F203642" i="1"/>
  <c r="F203641" i="1"/>
  <c r="F203640" i="1"/>
  <c r="F203639" i="1"/>
  <c r="F203638" i="1"/>
  <c r="F203637" i="1"/>
  <c r="F203636" i="1"/>
  <c r="F203635" i="1"/>
  <c r="F203634" i="1"/>
  <c r="F203633" i="1"/>
  <c r="F203632" i="1"/>
  <c r="F203631" i="1"/>
  <c r="F203630" i="1"/>
  <c r="F203629" i="1"/>
  <c r="F203628" i="1"/>
  <c r="F203627" i="1"/>
  <c r="F203626" i="1"/>
  <c r="F203625" i="1"/>
  <c r="F203624" i="1"/>
  <c r="F203623" i="1"/>
  <c r="F203622" i="1"/>
  <c r="F203621" i="1"/>
  <c r="F203620" i="1"/>
  <c r="F203619" i="1"/>
  <c r="F203618" i="1"/>
  <c r="F203617" i="1"/>
  <c r="F203616" i="1"/>
  <c r="F203615" i="1"/>
  <c r="F203614" i="1"/>
  <c r="F203613" i="1"/>
  <c r="F203612" i="1"/>
  <c r="F203611" i="1"/>
  <c r="F203610" i="1"/>
  <c r="F203609" i="1"/>
  <c r="F203608" i="1"/>
  <c r="F203607" i="1"/>
  <c r="F203606" i="1"/>
  <c r="F203605" i="1"/>
  <c r="F203604" i="1"/>
  <c r="F203603" i="1"/>
  <c r="F203602" i="1"/>
  <c r="F203601" i="1"/>
  <c r="F203600" i="1"/>
  <c r="F203599" i="1"/>
  <c r="F203598" i="1"/>
  <c r="F203597" i="1"/>
  <c r="F203596" i="1"/>
  <c r="F203595" i="1"/>
  <c r="F203594" i="1"/>
  <c r="F203593" i="1"/>
  <c r="F203592" i="1"/>
  <c r="F203591" i="1"/>
  <c r="F203590" i="1"/>
  <c r="F203589" i="1"/>
  <c r="F203588" i="1"/>
  <c r="F203587" i="1"/>
  <c r="F203586" i="1"/>
  <c r="F203585" i="1"/>
  <c r="F203584" i="1"/>
  <c r="F203583" i="1"/>
  <c r="F203582" i="1"/>
  <c r="F203581" i="1"/>
  <c r="F203580" i="1"/>
  <c r="F203579" i="1"/>
  <c r="F203578" i="1"/>
  <c r="F203577" i="1"/>
  <c r="F203576" i="1"/>
  <c r="F203575" i="1"/>
  <c r="F203574" i="1"/>
  <c r="F203573" i="1"/>
  <c r="F203572" i="1"/>
  <c r="F203571" i="1"/>
  <c r="F203570" i="1"/>
  <c r="F203569" i="1"/>
  <c r="F203568" i="1"/>
  <c r="F203567" i="1"/>
  <c r="F203566" i="1"/>
  <c r="F203565" i="1"/>
  <c r="F203564" i="1"/>
  <c r="F203563" i="1"/>
  <c r="F203562" i="1"/>
  <c r="F203561" i="1"/>
  <c r="F203560" i="1"/>
  <c r="F203559" i="1"/>
  <c r="F203558" i="1"/>
  <c r="F203557" i="1"/>
  <c r="F203556" i="1"/>
  <c r="F203555" i="1"/>
  <c r="F203554" i="1"/>
  <c r="F203553" i="1"/>
  <c r="F203552" i="1"/>
  <c r="F203551" i="1"/>
  <c r="F203550" i="1"/>
  <c r="F203549" i="1"/>
  <c r="F203548" i="1"/>
  <c r="F203547" i="1"/>
  <c r="F203546" i="1"/>
  <c r="F203545" i="1"/>
  <c r="F203544" i="1"/>
  <c r="F203543" i="1"/>
  <c r="F203542" i="1"/>
  <c r="F203541" i="1"/>
  <c r="F203540" i="1"/>
  <c r="F203539" i="1"/>
  <c r="F203538" i="1"/>
  <c r="F203537" i="1"/>
  <c r="F203536" i="1"/>
  <c r="F203535" i="1"/>
  <c r="F203534" i="1"/>
  <c r="F203533" i="1"/>
  <c r="F203532" i="1"/>
  <c r="F203531" i="1"/>
  <c r="F203530" i="1"/>
  <c r="F203529" i="1"/>
  <c r="F203528" i="1"/>
  <c r="F203527" i="1"/>
  <c r="F203526" i="1"/>
  <c r="F203525" i="1"/>
  <c r="F203524" i="1"/>
  <c r="F203523" i="1"/>
  <c r="F203522" i="1"/>
  <c r="F203521" i="1"/>
  <c r="F203520" i="1"/>
  <c r="F203519" i="1"/>
  <c r="F203518" i="1"/>
  <c r="F203517" i="1"/>
  <c r="F203516" i="1"/>
  <c r="F203515" i="1"/>
  <c r="F203514" i="1"/>
  <c r="F203513" i="1"/>
  <c r="F203512" i="1"/>
  <c r="F203511" i="1"/>
  <c r="F203510" i="1"/>
  <c r="F203509" i="1"/>
  <c r="F203508" i="1"/>
  <c r="F203507" i="1"/>
  <c r="F203506" i="1"/>
  <c r="F203505" i="1"/>
  <c r="F203504" i="1"/>
  <c r="F203503" i="1"/>
  <c r="F203502" i="1"/>
  <c r="F203501" i="1"/>
  <c r="F203500" i="1"/>
  <c r="F203499" i="1"/>
  <c r="F203498" i="1"/>
  <c r="F203497" i="1"/>
  <c r="F203496" i="1"/>
  <c r="F203495" i="1"/>
  <c r="F203494" i="1"/>
  <c r="F203493" i="1"/>
  <c r="F203492" i="1"/>
  <c r="F203491" i="1"/>
  <c r="F203490" i="1"/>
  <c r="F203489" i="1"/>
  <c r="F203488" i="1"/>
  <c r="F203487" i="1"/>
  <c r="F203486" i="1"/>
  <c r="F203485" i="1"/>
  <c r="F203484" i="1"/>
  <c r="F203483" i="1"/>
  <c r="F203482" i="1"/>
  <c r="F203481" i="1"/>
  <c r="F203480" i="1"/>
  <c r="F203479" i="1"/>
  <c r="F203478" i="1"/>
  <c r="F203477" i="1"/>
  <c r="F203476" i="1"/>
  <c r="F203475" i="1"/>
  <c r="F203474" i="1"/>
  <c r="F203473" i="1"/>
  <c r="F203472" i="1"/>
  <c r="F203471" i="1"/>
  <c r="F203470" i="1"/>
  <c r="F203469" i="1"/>
  <c r="F203468" i="1"/>
  <c r="F203467" i="1"/>
  <c r="F203466" i="1"/>
  <c r="F203465" i="1"/>
  <c r="F203464" i="1"/>
  <c r="F203463" i="1"/>
  <c r="F203462" i="1"/>
  <c r="F203461" i="1"/>
  <c r="F203460" i="1"/>
  <c r="F203459" i="1"/>
  <c r="F203458" i="1"/>
  <c r="F203457" i="1"/>
  <c r="F203456" i="1"/>
  <c r="F203455" i="1"/>
  <c r="F203454" i="1"/>
  <c r="F203453" i="1"/>
  <c r="F203452" i="1"/>
  <c r="F203451" i="1"/>
  <c r="F203450" i="1"/>
  <c r="F203449" i="1"/>
  <c r="F203448" i="1"/>
  <c r="F203447" i="1"/>
  <c r="F203446" i="1"/>
  <c r="F203445" i="1"/>
  <c r="F203444" i="1"/>
  <c r="F203443" i="1"/>
  <c r="F203442" i="1"/>
  <c r="F203441" i="1"/>
  <c r="F203440" i="1"/>
  <c r="F203439" i="1"/>
  <c r="F203438" i="1"/>
  <c r="F203437" i="1"/>
  <c r="F203436" i="1"/>
  <c r="F203435" i="1"/>
  <c r="F203434" i="1"/>
  <c r="F203433" i="1"/>
  <c r="F203432" i="1"/>
  <c r="F203431" i="1"/>
  <c r="F203430" i="1"/>
  <c r="F203429" i="1"/>
  <c r="F203428" i="1"/>
  <c r="F203427" i="1"/>
  <c r="F203426" i="1"/>
  <c r="F203425" i="1"/>
  <c r="F203424" i="1"/>
  <c r="F203423" i="1"/>
  <c r="F203422" i="1"/>
  <c r="F203421" i="1"/>
  <c r="F203420" i="1"/>
  <c r="F203419" i="1"/>
  <c r="F203418" i="1"/>
  <c r="F203417" i="1"/>
  <c r="F203416" i="1"/>
  <c r="F203415" i="1"/>
  <c r="F203414" i="1"/>
  <c r="F203413" i="1"/>
  <c r="F203412" i="1"/>
  <c r="F203411" i="1"/>
  <c r="F203410" i="1"/>
  <c r="F203409" i="1"/>
  <c r="F203408" i="1"/>
  <c r="F203407" i="1"/>
  <c r="F203406" i="1"/>
  <c r="F203405" i="1"/>
  <c r="F203404" i="1"/>
  <c r="F203403" i="1"/>
  <c r="F203402" i="1"/>
  <c r="F203401" i="1"/>
  <c r="F203400" i="1"/>
  <c r="F203399" i="1"/>
  <c r="F203398" i="1"/>
  <c r="F203397" i="1"/>
  <c r="F203396" i="1"/>
  <c r="F203395" i="1"/>
  <c r="F203394" i="1"/>
  <c r="F203393" i="1"/>
  <c r="F203392" i="1"/>
  <c r="F203391" i="1"/>
  <c r="F203390" i="1"/>
  <c r="F203389" i="1"/>
  <c r="F203388" i="1"/>
  <c r="F203387" i="1"/>
  <c r="F203386" i="1"/>
  <c r="F203385" i="1"/>
  <c r="F203384" i="1"/>
  <c r="F203383" i="1"/>
  <c r="F203382" i="1"/>
  <c r="F203381" i="1"/>
  <c r="F203380" i="1"/>
  <c r="F203379" i="1"/>
  <c r="F203378" i="1"/>
  <c r="F203377" i="1"/>
  <c r="F203376" i="1"/>
  <c r="F203375" i="1"/>
  <c r="F203374" i="1"/>
  <c r="F203373" i="1"/>
  <c r="F203372" i="1"/>
  <c r="F203371" i="1"/>
  <c r="F203370" i="1"/>
  <c r="F203369" i="1"/>
  <c r="F203368" i="1"/>
  <c r="F203367" i="1"/>
  <c r="F203366" i="1"/>
  <c r="F203365" i="1"/>
  <c r="F203364" i="1"/>
  <c r="F203363" i="1"/>
  <c r="F203362" i="1"/>
  <c r="F203361" i="1"/>
  <c r="F203360" i="1"/>
  <c r="F203359" i="1"/>
  <c r="F203358" i="1"/>
  <c r="F203357" i="1"/>
  <c r="F203356" i="1"/>
  <c r="F203355" i="1"/>
  <c r="F203354" i="1"/>
  <c r="F203353" i="1"/>
  <c r="F203352" i="1"/>
  <c r="F203351" i="1"/>
  <c r="F203350" i="1"/>
  <c r="F203349" i="1"/>
  <c r="F203348" i="1"/>
  <c r="F203347" i="1"/>
  <c r="F203346" i="1"/>
  <c r="F203345" i="1"/>
  <c r="F203344" i="1"/>
  <c r="F203343" i="1"/>
  <c r="F203342" i="1"/>
  <c r="F203341" i="1"/>
  <c r="F203340" i="1"/>
  <c r="F203339" i="1"/>
  <c r="F203338" i="1"/>
  <c r="F203337" i="1"/>
  <c r="F203336" i="1"/>
  <c r="F203335" i="1"/>
  <c r="F203334" i="1"/>
  <c r="F203333" i="1"/>
  <c r="F203332" i="1"/>
  <c r="F203331" i="1"/>
  <c r="F203330" i="1"/>
  <c r="F203329" i="1"/>
  <c r="F203328" i="1"/>
  <c r="F203327" i="1"/>
  <c r="F203326" i="1"/>
  <c r="F203325" i="1"/>
  <c r="F203324" i="1"/>
  <c r="F203323" i="1"/>
  <c r="F203322" i="1"/>
  <c r="F203321" i="1"/>
  <c r="F203320" i="1"/>
  <c r="F203319" i="1"/>
  <c r="F203318" i="1"/>
  <c r="F203317" i="1"/>
  <c r="F203316" i="1"/>
  <c r="F203315" i="1"/>
  <c r="F203314" i="1"/>
  <c r="F203313" i="1"/>
  <c r="F203312" i="1"/>
  <c r="F203311" i="1"/>
  <c r="F203310" i="1"/>
  <c r="F203309" i="1"/>
  <c r="F203308" i="1"/>
  <c r="F203307" i="1"/>
  <c r="F203306" i="1"/>
  <c r="F203305" i="1"/>
  <c r="F203304" i="1"/>
  <c r="F203303" i="1"/>
  <c r="F203302" i="1"/>
  <c r="F203301" i="1"/>
  <c r="F203300" i="1"/>
  <c r="F203299" i="1"/>
  <c r="F203298" i="1"/>
  <c r="F203297" i="1"/>
  <c r="F203296" i="1"/>
  <c r="F203295" i="1"/>
  <c r="F203294" i="1"/>
  <c r="F203293" i="1"/>
  <c r="F203292" i="1"/>
  <c r="F203291" i="1"/>
  <c r="F203290" i="1"/>
  <c r="F203289" i="1"/>
  <c r="F203288" i="1"/>
  <c r="F203287" i="1"/>
  <c r="F203286" i="1"/>
  <c r="F203285" i="1"/>
  <c r="F203284" i="1"/>
  <c r="F203283" i="1"/>
  <c r="F203282" i="1"/>
  <c r="F203281" i="1"/>
  <c r="F203280" i="1"/>
  <c r="F203279" i="1"/>
  <c r="F203278" i="1"/>
  <c r="F203277" i="1"/>
  <c r="F203276" i="1"/>
  <c r="F203275" i="1"/>
  <c r="F203274" i="1"/>
  <c r="F203273" i="1"/>
  <c r="F203272" i="1"/>
  <c r="F203271" i="1"/>
  <c r="F203270" i="1"/>
  <c r="F203269" i="1"/>
  <c r="F203268" i="1"/>
  <c r="F203267" i="1"/>
  <c r="F203266" i="1"/>
  <c r="F203265" i="1"/>
  <c r="F203264" i="1"/>
  <c r="F203263" i="1"/>
  <c r="F203262" i="1"/>
  <c r="F203261" i="1"/>
  <c r="F203260" i="1"/>
  <c r="F203259" i="1"/>
  <c r="F203258" i="1"/>
  <c r="F203257" i="1"/>
  <c r="F203256" i="1"/>
  <c r="F203255" i="1"/>
  <c r="F203254" i="1"/>
  <c r="F203253" i="1"/>
  <c r="F203252" i="1"/>
  <c r="F203251" i="1"/>
  <c r="F203250" i="1"/>
  <c r="F203249" i="1"/>
  <c r="F203248" i="1"/>
  <c r="F203247" i="1"/>
  <c r="F203246" i="1"/>
  <c r="F203245" i="1"/>
  <c r="F203244" i="1"/>
  <c r="F203243" i="1"/>
  <c r="F203242" i="1"/>
  <c r="F203241" i="1"/>
  <c r="F203240" i="1"/>
  <c r="F203239" i="1"/>
  <c r="F203238" i="1"/>
  <c r="F203237" i="1"/>
  <c r="F203236" i="1"/>
  <c r="F203235" i="1"/>
  <c r="F203234" i="1"/>
  <c r="F203233" i="1"/>
  <c r="F203232" i="1"/>
  <c r="F203231" i="1"/>
  <c r="F203230" i="1"/>
  <c r="F203229" i="1"/>
  <c r="F203228" i="1"/>
  <c r="F203227" i="1"/>
  <c r="F203226" i="1"/>
  <c r="F203225" i="1"/>
  <c r="F203224" i="1"/>
  <c r="F203223" i="1"/>
  <c r="F203222" i="1"/>
  <c r="F203221" i="1"/>
  <c r="F203220" i="1"/>
  <c r="F203219" i="1"/>
  <c r="F203218" i="1"/>
  <c r="F203217" i="1"/>
  <c r="F203216" i="1"/>
  <c r="F203215" i="1"/>
  <c r="F203214" i="1"/>
  <c r="F203213" i="1"/>
  <c r="F203212" i="1"/>
  <c r="F203211" i="1"/>
  <c r="F203210" i="1"/>
  <c r="F203209" i="1"/>
  <c r="F203208" i="1"/>
  <c r="F203207" i="1"/>
  <c r="F203206" i="1"/>
  <c r="F203205" i="1"/>
  <c r="F203204" i="1"/>
  <c r="F203203" i="1"/>
  <c r="F203202" i="1"/>
  <c r="F203201" i="1"/>
  <c r="F203200" i="1"/>
  <c r="F203199" i="1"/>
  <c r="F203198" i="1"/>
  <c r="F203197" i="1"/>
  <c r="F203196" i="1"/>
  <c r="F203195" i="1"/>
  <c r="F203194" i="1"/>
  <c r="F203193" i="1"/>
  <c r="F203192" i="1"/>
  <c r="F203191" i="1"/>
  <c r="F203190" i="1"/>
  <c r="F203189" i="1"/>
  <c r="F203188" i="1"/>
  <c r="F203187" i="1"/>
  <c r="F203186" i="1"/>
  <c r="F203185" i="1"/>
  <c r="F203184" i="1"/>
  <c r="F203183" i="1"/>
  <c r="F203182" i="1"/>
  <c r="F203181" i="1"/>
  <c r="F203180" i="1"/>
  <c r="F203179" i="1"/>
  <c r="F203178" i="1"/>
  <c r="F203177" i="1"/>
  <c r="F203176" i="1"/>
  <c r="F203175" i="1"/>
  <c r="F203174" i="1"/>
  <c r="F203173" i="1"/>
  <c r="F203172" i="1"/>
  <c r="F203171" i="1"/>
  <c r="F203170" i="1"/>
  <c r="F203169" i="1"/>
  <c r="F203168" i="1"/>
  <c r="F203167" i="1"/>
  <c r="F203166" i="1"/>
  <c r="F203165" i="1"/>
  <c r="F203164" i="1"/>
  <c r="F203163" i="1"/>
  <c r="F203162" i="1"/>
  <c r="F203161" i="1"/>
  <c r="F203160" i="1"/>
  <c r="F203159" i="1"/>
  <c r="F203158" i="1"/>
  <c r="F203157" i="1"/>
  <c r="F203156" i="1"/>
  <c r="F203155" i="1"/>
  <c r="F203154" i="1"/>
  <c r="F203153" i="1"/>
  <c r="F203152" i="1"/>
  <c r="F203151" i="1"/>
  <c r="F203150" i="1"/>
  <c r="F203149" i="1"/>
  <c r="F203148" i="1"/>
  <c r="F203147" i="1"/>
  <c r="F203146" i="1"/>
  <c r="F203145" i="1"/>
  <c r="F203144" i="1"/>
  <c r="F203143" i="1"/>
  <c r="F203142" i="1"/>
  <c r="F203141" i="1"/>
  <c r="F203140" i="1"/>
  <c r="F203139" i="1"/>
  <c r="F203138" i="1"/>
  <c r="F203137" i="1"/>
  <c r="F203136" i="1"/>
  <c r="F203135" i="1"/>
  <c r="F203134" i="1"/>
  <c r="F203133" i="1"/>
  <c r="F203132" i="1"/>
  <c r="F203131" i="1"/>
  <c r="F203130" i="1"/>
  <c r="F203129" i="1"/>
  <c r="F203128" i="1"/>
  <c r="F203127" i="1"/>
  <c r="F203126" i="1"/>
  <c r="F203125" i="1"/>
  <c r="F203124" i="1"/>
  <c r="F203123" i="1"/>
  <c r="F203122" i="1"/>
  <c r="F203121" i="1"/>
  <c r="F203120" i="1"/>
  <c r="F203119" i="1"/>
  <c r="F203118" i="1"/>
  <c r="F203117" i="1"/>
  <c r="F203116" i="1"/>
  <c r="F203115" i="1"/>
  <c r="F203114" i="1"/>
  <c r="F203113" i="1"/>
  <c r="F203112" i="1"/>
  <c r="F203111" i="1"/>
  <c r="F203110" i="1"/>
  <c r="F203109" i="1"/>
  <c r="F203108" i="1"/>
  <c r="F203107" i="1"/>
  <c r="F203106" i="1"/>
  <c r="F203105" i="1"/>
  <c r="F203104" i="1"/>
  <c r="F203103" i="1"/>
  <c r="F203102" i="1"/>
  <c r="F203101" i="1"/>
  <c r="F203100" i="1"/>
  <c r="F203099" i="1"/>
  <c r="F203098" i="1"/>
  <c r="F203097" i="1"/>
  <c r="F203096" i="1"/>
  <c r="F203095" i="1"/>
  <c r="F203094" i="1"/>
  <c r="F203093" i="1"/>
  <c r="F203092" i="1"/>
  <c r="F203091" i="1"/>
  <c r="F203090" i="1"/>
  <c r="F203089" i="1"/>
  <c r="F203088" i="1"/>
  <c r="F203087" i="1"/>
  <c r="F203086" i="1"/>
  <c r="F203085" i="1"/>
  <c r="F203084" i="1"/>
  <c r="F203083" i="1"/>
  <c r="F203082" i="1"/>
  <c r="F203081" i="1"/>
  <c r="F203080" i="1"/>
  <c r="F203079" i="1"/>
  <c r="F203078" i="1"/>
  <c r="F203077" i="1"/>
  <c r="F203076" i="1"/>
  <c r="F203075" i="1"/>
  <c r="F203074" i="1"/>
  <c r="F203073" i="1"/>
  <c r="F203072" i="1"/>
  <c r="F203071" i="1"/>
  <c r="F203070" i="1"/>
  <c r="F203069" i="1"/>
  <c r="F203068" i="1"/>
  <c r="F203067" i="1"/>
  <c r="F203066" i="1"/>
  <c r="F203065" i="1"/>
  <c r="F203064" i="1"/>
  <c r="F203063" i="1"/>
  <c r="F203062" i="1"/>
  <c r="F203061" i="1"/>
  <c r="F203060" i="1"/>
  <c r="F203059" i="1"/>
  <c r="F203058" i="1"/>
  <c r="F203057" i="1"/>
  <c r="F203056" i="1"/>
  <c r="F203055" i="1"/>
  <c r="F203054" i="1"/>
  <c r="F203053" i="1"/>
  <c r="F203052" i="1"/>
  <c r="F203051" i="1"/>
  <c r="F203050" i="1"/>
  <c r="F203049" i="1"/>
  <c r="F203048" i="1"/>
  <c r="F203047" i="1"/>
  <c r="F203046" i="1"/>
  <c r="F203045" i="1"/>
  <c r="F203044" i="1"/>
  <c r="F203043" i="1"/>
  <c r="F203042" i="1"/>
  <c r="F203041" i="1"/>
  <c r="F203040" i="1"/>
  <c r="F203039" i="1"/>
  <c r="F203038" i="1"/>
  <c r="F203037" i="1"/>
  <c r="F203036" i="1"/>
  <c r="F203035" i="1"/>
  <c r="F203034" i="1"/>
  <c r="F203033" i="1"/>
  <c r="F203032" i="1"/>
  <c r="F203031" i="1"/>
  <c r="F203030" i="1"/>
  <c r="F203029" i="1"/>
  <c r="F203028" i="1"/>
  <c r="F203027" i="1"/>
  <c r="F203026" i="1"/>
  <c r="F203025" i="1"/>
  <c r="F203024" i="1"/>
  <c r="F203023" i="1"/>
  <c r="F203022" i="1"/>
  <c r="F203021" i="1"/>
  <c r="F203020" i="1"/>
  <c r="F203019" i="1"/>
  <c r="F203018" i="1"/>
  <c r="F203017" i="1"/>
  <c r="F203016" i="1"/>
  <c r="F203015" i="1"/>
  <c r="F203014" i="1"/>
  <c r="F203013" i="1"/>
  <c r="F203012" i="1"/>
  <c r="F203011" i="1"/>
  <c r="F203010" i="1"/>
  <c r="F203009" i="1"/>
  <c r="F203008" i="1"/>
  <c r="F203007" i="1"/>
  <c r="F203006" i="1"/>
  <c r="F203005" i="1"/>
  <c r="F203004" i="1"/>
  <c r="F203003" i="1"/>
  <c r="F203002" i="1"/>
  <c r="F203001" i="1"/>
  <c r="F203000" i="1"/>
  <c r="F202999" i="1"/>
  <c r="F202998" i="1"/>
  <c r="F202997" i="1"/>
  <c r="F202996" i="1"/>
  <c r="F202995" i="1"/>
  <c r="F202994" i="1"/>
  <c r="F202993" i="1"/>
  <c r="F202992" i="1"/>
  <c r="F202991" i="1"/>
  <c r="F202990" i="1"/>
  <c r="F202989" i="1"/>
  <c r="F202988" i="1"/>
  <c r="F202987" i="1"/>
  <c r="F202986" i="1"/>
  <c r="F202985" i="1"/>
  <c r="F202984" i="1"/>
  <c r="F202983" i="1"/>
  <c r="F202982" i="1"/>
  <c r="F202981" i="1"/>
  <c r="F202980" i="1"/>
  <c r="F202979" i="1"/>
  <c r="F202978" i="1"/>
  <c r="F202977" i="1"/>
  <c r="F202976" i="1"/>
  <c r="F202975" i="1"/>
  <c r="F202974" i="1"/>
  <c r="F202973" i="1"/>
  <c r="F202972" i="1"/>
  <c r="F202971" i="1"/>
  <c r="F202970" i="1"/>
  <c r="F202969" i="1"/>
  <c r="F202968" i="1"/>
  <c r="F202967" i="1"/>
  <c r="F202966" i="1"/>
  <c r="F202965" i="1"/>
  <c r="F202964" i="1"/>
  <c r="F202963" i="1"/>
  <c r="F202962" i="1"/>
  <c r="F202961" i="1"/>
  <c r="F202960" i="1"/>
  <c r="F202959" i="1"/>
  <c r="F202958" i="1"/>
  <c r="F202957" i="1"/>
  <c r="F202956" i="1"/>
  <c r="F202955" i="1"/>
  <c r="F202954" i="1"/>
  <c r="F202953" i="1"/>
  <c r="F202952" i="1"/>
  <c r="F202951" i="1"/>
  <c r="F202950" i="1"/>
  <c r="F202949" i="1"/>
  <c r="F202948" i="1"/>
  <c r="F202947" i="1"/>
  <c r="F202946" i="1"/>
  <c r="F202945" i="1"/>
  <c r="F202944" i="1"/>
  <c r="F202943" i="1"/>
  <c r="F202942" i="1"/>
  <c r="F202941" i="1"/>
  <c r="F202940" i="1"/>
  <c r="F202939" i="1"/>
  <c r="F202938" i="1"/>
  <c r="F202937" i="1"/>
  <c r="F202936" i="1"/>
  <c r="F202935" i="1"/>
  <c r="F202934" i="1"/>
  <c r="F202933" i="1"/>
  <c r="F202932" i="1"/>
  <c r="F202931" i="1"/>
  <c r="F202930" i="1"/>
  <c r="F202929" i="1"/>
  <c r="F202928" i="1"/>
  <c r="F202927" i="1"/>
  <c r="F202926" i="1"/>
  <c r="F202925" i="1"/>
  <c r="F202924" i="1"/>
  <c r="F202923" i="1"/>
  <c r="F202922" i="1"/>
  <c r="F202921" i="1"/>
  <c r="F202920" i="1"/>
  <c r="F202919" i="1"/>
  <c r="F202918" i="1"/>
  <c r="F202917" i="1"/>
  <c r="F202916" i="1"/>
  <c r="F202915" i="1"/>
  <c r="F202914" i="1"/>
  <c r="F202913" i="1"/>
  <c r="F202912" i="1"/>
  <c r="F202911" i="1"/>
  <c r="F202910" i="1"/>
  <c r="F202909" i="1"/>
  <c r="F202908" i="1"/>
  <c r="F202907" i="1"/>
  <c r="F202906" i="1"/>
  <c r="F202905" i="1"/>
  <c r="F202904" i="1"/>
  <c r="F202903" i="1"/>
  <c r="F202902" i="1"/>
  <c r="F202901" i="1"/>
  <c r="F202900" i="1"/>
  <c r="F202899" i="1"/>
  <c r="F202898" i="1"/>
  <c r="F202897" i="1"/>
  <c r="F202896" i="1"/>
  <c r="F202895" i="1"/>
  <c r="F202894" i="1"/>
  <c r="F202893" i="1"/>
  <c r="F202892" i="1"/>
  <c r="F202891" i="1"/>
  <c r="F202890" i="1"/>
  <c r="F202889" i="1"/>
  <c r="F202888" i="1"/>
  <c r="F202887" i="1"/>
  <c r="F202886" i="1"/>
  <c r="F202885" i="1"/>
  <c r="F202884" i="1"/>
  <c r="F202883" i="1"/>
  <c r="F202882" i="1"/>
  <c r="F202881" i="1"/>
  <c r="F202880" i="1"/>
  <c r="F202879" i="1"/>
  <c r="F202878" i="1"/>
  <c r="F202877" i="1"/>
  <c r="F202876" i="1"/>
  <c r="F202875" i="1"/>
  <c r="F202874" i="1"/>
  <c r="F202873" i="1"/>
  <c r="F202872" i="1"/>
  <c r="F202871" i="1"/>
  <c r="F202870" i="1"/>
  <c r="F202869" i="1"/>
  <c r="F202868" i="1"/>
  <c r="F202867" i="1"/>
  <c r="F202866" i="1"/>
  <c r="F202865" i="1"/>
  <c r="F202864" i="1"/>
  <c r="F202863" i="1"/>
  <c r="F202862" i="1"/>
  <c r="F202861" i="1"/>
  <c r="F202860" i="1"/>
  <c r="F202859" i="1"/>
  <c r="F202858" i="1"/>
  <c r="F202857" i="1"/>
  <c r="F202856" i="1"/>
  <c r="F202855" i="1"/>
  <c r="F202854" i="1"/>
  <c r="F202853" i="1"/>
  <c r="F202852" i="1"/>
  <c r="F202851" i="1"/>
  <c r="F202850" i="1"/>
  <c r="F202849" i="1"/>
  <c r="F202848" i="1"/>
  <c r="F202847" i="1"/>
  <c r="F202846" i="1"/>
  <c r="F202845" i="1"/>
  <c r="F202844" i="1"/>
  <c r="F202843" i="1"/>
  <c r="F202842" i="1"/>
  <c r="F202841" i="1"/>
  <c r="F202840" i="1"/>
  <c r="F202839" i="1"/>
  <c r="F202838" i="1"/>
  <c r="F202837" i="1"/>
  <c r="F202836" i="1"/>
  <c r="F202835" i="1"/>
  <c r="F202834" i="1"/>
  <c r="F202833" i="1"/>
  <c r="F202832" i="1"/>
  <c r="F202831" i="1"/>
  <c r="F202830" i="1"/>
  <c r="F202829" i="1"/>
  <c r="F202828" i="1"/>
  <c r="F202827" i="1"/>
  <c r="F202826" i="1"/>
  <c r="F202825" i="1"/>
  <c r="F202824" i="1"/>
  <c r="F202823" i="1"/>
  <c r="F202822" i="1"/>
  <c r="F202821" i="1"/>
  <c r="F202820" i="1"/>
  <c r="F202819" i="1"/>
  <c r="F202818" i="1"/>
  <c r="F202817" i="1"/>
  <c r="F202816" i="1"/>
  <c r="F202815" i="1"/>
  <c r="F202814" i="1"/>
  <c r="F202813" i="1"/>
  <c r="F202812" i="1"/>
  <c r="F202811" i="1"/>
  <c r="F202810" i="1"/>
  <c r="F202809" i="1"/>
  <c r="F202808" i="1"/>
  <c r="F202807" i="1"/>
  <c r="F202806" i="1"/>
  <c r="F202805" i="1"/>
  <c r="F202804" i="1"/>
  <c r="F202803" i="1"/>
  <c r="F202802" i="1"/>
  <c r="F202801" i="1"/>
  <c r="F202800" i="1"/>
  <c r="F202799" i="1"/>
  <c r="F202798" i="1"/>
  <c r="F202797" i="1"/>
  <c r="F202796" i="1"/>
  <c r="F202795" i="1"/>
  <c r="F202794" i="1"/>
  <c r="F202793" i="1"/>
  <c r="F202792" i="1"/>
  <c r="F202791" i="1"/>
  <c r="F202790" i="1"/>
  <c r="F202789" i="1"/>
  <c r="F202788" i="1"/>
  <c r="F202787" i="1"/>
  <c r="F202786" i="1"/>
  <c r="F202785" i="1"/>
  <c r="F202784" i="1"/>
  <c r="F202783" i="1"/>
  <c r="F202782" i="1"/>
  <c r="F202781" i="1"/>
  <c r="F202780" i="1"/>
  <c r="F202779" i="1"/>
  <c r="F202778" i="1"/>
  <c r="F202777" i="1"/>
  <c r="F202776" i="1"/>
  <c r="F202775" i="1"/>
  <c r="F202774" i="1"/>
  <c r="F202773" i="1"/>
  <c r="F202772" i="1"/>
  <c r="F202771" i="1"/>
  <c r="F202770" i="1"/>
  <c r="F202769" i="1"/>
  <c r="F202768" i="1"/>
  <c r="F202767" i="1"/>
  <c r="F202766" i="1"/>
  <c r="F202765" i="1"/>
  <c r="F202764" i="1"/>
  <c r="F202763" i="1"/>
  <c r="F202762" i="1"/>
  <c r="F202761" i="1"/>
  <c r="F202760" i="1"/>
  <c r="F202759" i="1"/>
  <c r="F202758" i="1"/>
  <c r="F202757" i="1"/>
  <c r="F202756" i="1"/>
  <c r="F202755" i="1"/>
  <c r="F202754" i="1"/>
  <c r="F202753" i="1"/>
  <c r="F202752" i="1"/>
  <c r="F202751" i="1"/>
  <c r="F202750" i="1"/>
  <c r="F202749" i="1"/>
  <c r="F202748" i="1"/>
  <c r="F202747" i="1"/>
  <c r="F202746" i="1"/>
  <c r="F202745" i="1"/>
  <c r="F202744" i="1"/>
  <c r="F202743" i="1"/>
  <c r="F202742" i="1"/>
  <c r="F202741" i="1"/>
  <c r="F202740" i="1"/>
  <c r="F202739" i="1"/>
  <c r="F202738" i="1"/>
  <c r="F202737" i="1"/>
  <c r="F202736" i="1"/>
  <c r="F202735" i="1"/>
  <c r="F202734" i="1"/>
  <c r="F202733" i="1"/>
  <c r="F202732" i="1"/>
  <c r="F202731" i="1"/>
  <c r="F202730" i="1"/>
  <c r="F202729" i="1"/>
  <c r="F202728" i="1"/>
  <c r="F202727" i="1"/>
  <c r="F202726" i="1"/>
  <c r="F202725" i="1"/>
  <c r="F202724" i="1"/>
  <c r="F202723" i="1"/>
  <c r="F202722" i="1"/>
  <c r="F202721" i="1"/>
  <c r="F202720" i="1"/>
  <c r="F202719" i="1"/>
  <c r="F202718" i="1"/>
  <c r="F202717" i="1"/>
  <c r="F202716" i="1"/>
  <c r="F202715" i="1"/>
  <c r="F202714" i="1"/>
  <c r="F202713" i="1"/>
  <c r="F202712" i="1"/>
  <c r="F202711" i="1"/>
  <c r="F202710" i="1"/>
  <c r="F202709" i="1"/>
  <c r="F202708" i="1"/>
  <c r="F202707" i="1"/>
  <c r="F202706" i="1"/>
  <c r="F202705" i="1"/>
  <c r="F202704" i="1"/>
  <c r="F202703" i="1"/>
  <c r="F202702" i="1"/>
  <c r="F202701" i="1"/>
  <c r="F202700" i="1"/>
  <c r="F202699" i="1"/>
  <c r="F202698" i="1"/>
  <c r="F202697" i="1"/>
  <c r="F202696" i="1"/>
  <c r="F202695" i="1"/>
  <c r="F202694" i="1"/>
  <c r="F202693" i="1"/>
  <c r="F202692" i="1"/>
  <c r="F202691" i="1"/>
  <c r="F202690" i="1"/>
  <c r="F202689" i="1"/>
  <c r="F202688" i="1"/>
  <c r="F202687" i="1"/>
  <c r="F202686" i="1"/>
  <c r="F202685" i="1"/>
  <c r="F202684" i="1"/>
  <c r="F202683" i="1"/>
  <c r="F202682" i="1"/>
  <c r="F202681" i="1"/>
  <c r="F202680" i="1"/>
  <c r="F202679" i="1"/>
  <c r="F202678" i="1"/>
  <c r="F202677" i="1"/>
  <c r="F202676" i="1"/>
  <c r="F202675" i="1"/>
  <c r="F202674" i="1"/>
  <c r="F202673" i="1"/>
  <c r="F202672" i="1"/>
  <c r="F202671" i="1"/>
  <c r="F202670" i="1"/>
  <c r="F202669" i="1"/>
  <c r="F202668" i="1"/>
  <c r="F202667" i="1"/>
  <c r="F202666" i="1"/>
  <c r="F202665" i="1"/>
  <c r="F202664" i="1"/>
  <c r="F202663" i="1"/>
  <c r="F202662" i="1"/>
  <c r="F202661" i="1"/>
  <c r="F202660" i="1"/>
  <c r="F202659" i="1"/>
  <c r="F202658" i="1"/>
  <c r="F202657" i="1"/>
  <c r="F202656" i="1"/>
  <c r="F202655" i="1"/>
  <c r="F202654" i="1"/>
  <c r="F202653" i="1"/>
  <c r="F202652" i="1"/>
  <c r="F202651" i="1"/>
  <c r="F202650" i="1"/>
  <c r="F202649" i="1"/>
  <c r="F202648" i="1"/>
  <c r="F202647" i="1"/>
  <c r="F202646" i="1"/>
  <c r="F202645" i="1"/>
  <c r="F202644" i="1"/>
  <c r="F202643" i="1"/>
  <c r="F202642" i="1"/>
  <c r="F202641" i="1"/>
  <c r="F202640" i="1"/>
  <c r="F202639" i="1"/>
  <c r="F202638" i="1"/>
  <c r="F202637" i="1"/>
  <c r="F202636" i="1"/>
  <c r="F202635" i="1"/>
  <c r="F202634" i="1"/>
  <c r="F202633" i="1"/>
  <c r="F202632" i="1"/>
  <c r="F202631" i="1"/>
  <c r="F202630" i="1"/>
  <c r="F202629" i="1"/>
  <c r="F202628" i="1"/>
  <c r="F202627" i="1"/>
  <c r="F202626" i="1"/>
  <c r="F202625" i="1"/>
  <c r="F202624" i="1"/>
  <c r="F202623" i="1"/>
  <c r="F202622" i="1"/>
  <c r="F202621" i="1"/>
  <c r="F202620" i="1"/>
  <c r="F202619" i="1"/>
  <c r="F202618" i="1"/>
  <c r="F202617" i="1"/>
  <c r="F202616" i="1"/>
  <c r="F202615" i="1"/>
  <c r="F202614" i="1"/>
  <c r="F202613" i="1"/>
  <c r="F202612" i="1"/>
  <c r="F202611" i="1"/>
  <c r="F202610" i="1"/>
  <c r="F202609" i="1"/>
  <c r="F202608" i="1"/>
  <c r="F202607" i="1"/>
  <c r="F202606" i="1"/>
  <c r="F202605" i="1"/>
  <c r="F202604" i="1"/>
  <c r="F202603" i="1"/>
  <c r="F202602" i="1"/>
  <c r="F202601" i="1"/>
  <c r="F202600" i="1"/>
  <c r="F202599" i="1"/>
  <c r="F202598" i="1"/>
  <c r="F202597" i="1"/>
  <c r="F202596" i="1"/>
  <c r="F202595" i="1"/>
  <c r="F202594" i="1"/>
  <c r="F202593" i="1"/>
  <c r="F202592" i="1"/>
  <c r="F202591" i="1"/>
  <c r="F202590" i="1"/>
  <c r="F202589" i="1"/>
  <c r="F202588" i="1"/>
  <c r="F202587" i="1"/>
  <c r="F202586" i="1"/>
  <c r="F202585" i="1"/>
  <c r="F202584" i="1"/>
  <c r="F202583" i="1"/>
  <c r="F202582" i="1"/>
  <c r="F202581" i="1"/>
  <c r="F202580" i="1"/>
  <c r="F202579" i="1"/>
  <c r="F202578" i="1"/>
  <c r="F202577" i="1"/>
  <c r="F202576" i="1"/>
  <c r="F202575" i="1"/>
  <c r="F202574" i="1"/>
  <c r="F202573" i="1"/>
  <c r="F202572" i="1"/>
  <c r="F202571" i="1"/>
  <c r="F202570" i="1"/>
  <c r="F202569" i="1"/>
  <c r="F202568" i="1"/>
  <c r="F202567" i="1"/>
  <c r="F202566" i="1"/>
  <c r="F202565" i="1"/>
  <c r="F202564" i="1"/>
  <c r="F202563" i="1"/>
  <c r="F202562" i="1"/>
  <c r="F202561" i="1"/>
  <c r="F202560" i="1"/>
  <c r="F202559" i="1"/>
  <c r="F202558" i="1"/>
  <c r="F202557" i="1"/>
  <c r="F202556" i="1"/>
  <c r="F202555" i="1"/>
  <c r="F202554" i="1"/>
  <c r="F202553" i="1"/>
  <c r="F202552" i="1"/>
  <c r="F202551" i="1"/>
  <c r="F202550" i="1"/>
  <c r="F202549" i="1"/>
  <c r="F202548" i="1"/>
  <c r="F202547" i="1"/>
  <c r="F202546" i="1"/>
  <c r="F202545" i="1"/>
  <c r="F202544" i="1"/>
  <c r="F202543" i="1"/>
  <c r="F202542" i="1"/>
  <c r="F202541" i="1"/>
  <c r="F202540" i="1"/>
  <c r="F202539" i="1"/>
  <c r="F202538" i="1"/>
  <c r="F202537" i="1"/>
  <c r="F202536" i="1"/>
  <c r="F202535" i="1"/>
  <c r="F202534" i="1"/>
  <c r="F202533" i="1"/>
  <c r="F202532" i="1"/>
  <c r="F202531" i="1"/>
  <c r="F202530" i="1"/>
  <c r="F202529" i="1"/>
  <c r="F202528" i="1"/>
  <c r="F202527" i="1"/>
  <c r="F202526" i="1"/>
  <c r="F202525" i="1"/>
  <c r="F202524" i="1"/>
  <c r="F202523" i="1"/>
  <c r="F202522" i="1"/>
  <c r="F202521" i="1"/>
  <c r="F202520" i="1"/>
  <c r="F202519" i="1"/>
  <c r="F202518" i="1"/>
  <c r="F202517" i="1"/>
  <c r="F202516" i="1"/>
  <c r="F202515" i="1"/>
  <c r="F202514" i="1"/>
  <c r="F202513" i="1"/>
  <c r="F202512" i="1"/>
  <c r="F202511" i="1"/>
  <c r="F202510" i="1"/>
  <c r="F202509" i="1"/>
  <c r="F202508" i="1"/>
  <c r="F202507" i="1"/>
  <c r="F202506" i="1"/>
  <c r="F202505" i="1"/>
  <c r="F202504" i="1"/>
  <c r="F202503" i="1"/>
  <c r="F202502" i="1"/>
  <c r="F202501" i="1"/>
  <c r="F202500" i="1"/>
  <c r="F202499" i="1"/>
  <c r="F202498" i="1"/>
  <c r="F202497" i="1"/>
  <c r="F202496" i="1"/>
  <c r="F202495" i="1"/>
  <c r="F202494" i="1"/>
  <c r="F202493" i="1"/>
  <c r="F202492" i="1"/>
  <c r="F202491" i="1"/>
  <c r="F202490" i="1"/>
  <c r="F202489" i="1"/>
  <c r="F202488" i="1"/>
  <c r="F202487" i="1"/>
  <c r="F202486" i="1"/>
  <c r="F202485" i="1"/>
  <c r="F202484" i="1"/>
  <c r="F202483" i="1"/>
  <c r="F202482" i="1"/>
  <c r="F202481" i="1"/>
  <c r="F202480" i="1"/>
  <c r="F202479" i="1"/>
  <c r="F202478" i="1"/>
  <c r="F202477" i="1"/>
  <c r="F202476" i="1"/>
  <c r="F202475" i="1"/>
  <c r="F202474" i="1"/>
  <c r="F202473" i="1"/>
  <c r="F202472" i="1"/>
  <c r="F202471" i="1"/>
  <c r="F202470" i="1"/>
  <c r="F202469" i="1"/>
  <c r="F202468" i="1"/>
  <c r="F202467" i="1"/>
  <c r="F202466" i="1"/>
  <c r="F202465" i="1"/>
  <c r="F202464" i="1"/>
  <c r="F202463" i="1"/>
  <c r="F202462" i="1"/>
  <c r="F202461" i="1"/>
  <c r="F202460" i="1"/>
  <c r="F202459" i="1"/>
  <c r="F202458" i="1"/>
  <c r="F202457" i="1"/>
  <c r="F202456" i="1"/>
  <c r="F202455" i="1"/>
  <c r="F202454" i="1"/>
  <c r="F202453" i="1"/>
  <c r="F202452" i="1"/>
  <c r="F202451" i="1"/>
  <c r="F202450" i="1"/>
  <c r="F202449" i="1"/>
  <c r="F202448" i="1"/>
  <c r="F202447" i="1"/>
  <c r="F202446" i="1"/>
  <c r="F202445" i="1"/>
  <c r="F202444" i="1"/>
  <c r="F202443" i="1"/>
  <c r="F202442" i="1"/>
  <c r="F202441" i="1"/>
  <c r="F202440" i="1"/>
  <c r="F202439" i="1"/>
  <c r="F202438" i="1"/>
  <c r="F202437" i="1"/>
  <c r="F202436" i="1"/>
  <c r="F202435" i="1"/>
  <c r="F202434" i="1"/>
  <c r="F202433" i="1"/>
  <c r="F202432" i="1"/>
  <c r="F202431" i="1"/>
  <c r="F202430" i="1"/>
  <c r="F202429" i="1"/>
  <c r="F202428" i="1"/>
  <c r="F202427" i="1"/>
  <c r="F202426" i="1"/>
  <c r="F202425" i="1"/>
  <c r="F202424" i="1"/>
  <c r="F202423" i="1"/>
  <c r="F202422" i="1"/>
  <c r="F202421" i="1"/>
  <c r="F202420" i="1"/>
  <c r="F202419" i="1"/>
  <c r="F202418" i="1"/>
  <c r="F202417" i="1"/>
  <c r="F202416" i="1"/>
  <c r="F202415" i="1"/>
  <c r="F202414" i="1"/>
  <c r="F202413" i="1"/>
  <c r="F202412" i="1"/>
  <c r="F202411" i="1"/>
  <c r="F202410" i="1"/>
  <c r="F202409" i="1"/>
  <c r="F202408" i="1"/>
  <c r="F202407" i="1"/>
  <c r="F202406" i="1"/>
  <c r="F202405" i="1"/>
  <c r="F202404" i="1"/>
  <c r="F202403" i="1"/>
  <c r="F202402" i="1"/>
  <c r="F202401" i="1"/>
  <c r="F202400" i="1"/>
  <c r="F202399" i="1"/>
  <c r="F202398" i="1"/>
  <c r="F202397" i="1"/>
  <c r="F202396" i="1"/>
  <c r="F202395" i="1"/>
  <c r="F202394" i="1"/>
  <c r="F202393" i="1"/>
  <c r="F202392" i="1"/>
  <c r="F202391" i="1"/>
  <c r="F202390" i="1"/>
  <c r="F202389" i="1"/>
  <c r="F202388" i="1"/>
  <c r="F202387" i="1"/>
  <c r="F202386" i="1"/>
  <c r="F202385" i="1"/>
  <c r="F202384" i="1"/>
  <c r="F202383" i="1"/>
  <c r="F202382" i="1"/>
  <c r="F202381" i="1"/>
  <c r="F202380" i="1"/>
  <c r="F202379" i="1"/>
  <c r="F202378" i="1"/>
  <c r="F202377" i="1"/>
  <c r="F202376" i="1"/>
  <c r="F202375" i="1"/>
  <c r="F202374" i="1"/>
  <c r="F202373" i="1"/>
  <c r="F202372" i="1"/>
  <c r="F202371" i="1"/>
  <c r="F202370" i="1"/>
  <c r="F202369" i="1"/>
  <c r="F202368" i="1"/>
  <c r="F202367" i="1"/>
  <c r="F202366" i="1"/>
  <c r="F202365" i="1"/>
  <c r="F202364" i="1"/>
  <c r="F202363" i="1"/>
  <c r="F202362" i="1"/>
  <c r="F202361" i="1"/>
  <c r="F202360" i="1"/>
  <c r="F202359" i="1"/>
  <c r="F202358" i="1"/>
  <c r="F202357" i="1"/>
  <c r="F202356" i="1"/>
  <c r="F202355" i="1"/>
  <c r="F202354" i="1"/>
  <c r="F202353" i="1"/>
  <c r="F202352" i="1"/>
  <c r="F202351" i="1"/>
  <c r="F202350" i="1"/>
  <c r="F202349" i="1"/>
  <c r="F202348" i="1"/>
  <c r="F202347" i="1"/>
  <c r="F202346" i="1"/>
  <c r="F202345" i="1"/>
  <c r="F202344" i="1"/>
  <c r="F202343" i="1"/>
  <c r="F202342" i="1"/>
  <c r="F202341" i="1"/>
  <c r="F202340" i="1"/>
  <c r="F202339" i="1"/>
  <c r="F202338" i="1"/>
  <c r="F202337" i="1"/>
  <c r="F202336" i="1"/>
  <c r="F202335" i="1"/>
  <c r="F202334" i="1"/>
  <c r="F202333" i="1"/>
  <c r="F202332" i="1"/>
  <c r="F202331" i="1"/>
  <c r="F202330" i="1"/>
  <c r="F202329" i="1"/>
  <c r="F202328" i="1"/>
  <c r="F202327" i="1"/>
  <c r="F202326" i="1"/>
  <c r="F202325" i="1"/>
  <c r="F202324" i="1"/>
  <c r="F202323" i="1"/>
  <c r="F202322" i="1"/>
  <c r="F202321" i="1"/>
  <c r="F202320" i="1"/>
  <c r="F202319" i="1"/>
  <c r="F202318" i="1"/>
  <c r="F202317" i="1"/>
  <c r="F202316" i="1"/>
  <c r="F202315" i="1"/>
  <c r="F202314" i="1"/>
  <c r="F202313" i="1"/>
  <c r="F202312" i="1"/>
  <c r="F202311" i="1"/>
  <c r="F202310" i="1"/>
  <c r="F202309" i="1"/>
  <c r="F202308" i="1"/>
  <c r="F202307" i="1"/>
  <c r="F202306" i="1"/>
  <c r="F202305" i="1"/>
  <c r="F202304" i="1"/>
  <c r="F202303" i="1"/>
  <c r="F202302" i="1"/>
  <c r="F202301" i="1"/>
  <c r="F202300" i="1"/>
  <c r="F202299" i="1"/>
  <c r="F202298" i="1"/>
  <c r="F202297" i="1"/>
  <c r="F202296" i="1"/>
  <c r="F202295" i="1"/>
  <c r="F202294" i="1"/>
  <c r="F202293" i="1"/>
  <c r="F202292" i="1"/>
  <c r="F202291" i="1"/>
  <c r="F202290" i="1"/>
  <c r="F202289" i="1"/>
  <c r="F202288" i="1"/>
  <c r="F202287" i="1"/>
  <c r="F202286" i="1"/>
  <c r="F202285" i="1"/>
  <c r="F202284" i="1"/>
  <c r="F202283" i="1"/>
  <c r="F202282" i="1"/>
  <c r="F202281" i="1"/>
  <c r="F202280" i="1"/>
  <c r="F202279" i="1"/>
  <c r="F202278" i="1"/>
  <c r="F202277" i="1"/>
  <c r="F202276" i="1"/>
  <c r="F202275" i="1"/>
  <c r="F202274" i="1"/>
  <c r="F202273" i="1"/>
  <c r="F202272" i="1"/>
  <c r="F202271" i="1"/>
  <c r="F202270" i="1"/>
  <c r="F202269" i="1"/>
  <c r="F202268" i="1"/>
  <c r="F202267" i="1"/>
  <c r="F202266" i="1"/>
  <c r="F202265" i="1"/>
  <c r="F202264" i="1"/>
  <c r="F202263" i="1"/>
  <c r="F202262" i="1"/>
  <c r="F202261" i="1"/>
  <c r="F202260" i="1"/>
  <c r="F202259" i="1"/>
  <c r="F202258" i="1"/>
  <c r="F202257" i="1"/>
  <c r="F202256" i="1"/>
  <c r="F202255" i="1"/>
  <c r="F202254" i="1"/>
  <c r="F202253" i="1"/>
  <c r="F202252" i="1"/>
  <c r="F202251" i="1"/>
  <c r="F202250" i="1"/>
  <c r="F202249" i="1"/>
  <c r="F202248" i="1"/>
  <c r="F202247" i="1"/>
  <c r="F202246" i="1"/>
  <c r="F202245" i="1"/>
  <c r="F202244" i="1"/>
  <c r="F202243" i="1"/>
  <c r="F202242" i="1"/>
  <c r="F202241" i="1"/>
  <c r="F202240" i="1"/>
  <c r="F202239" i="1"/>
  <c r="F202238" i="1"/>
  <c r="F202237" i="1"/>
  <c r="F202236" i="1"/>
  <c r="F202235" i="1"/>
  <c r="F202234" i="1"/>
  <c r="F202233" i="1"/>
  <c r="F202232" i="1"/>
  <c r="F202231" i="1"/>
  <c r="F202230" i="1"/>
  <c r="F202229" i="1"/>
  <c r="F202228" i="1"/>
  <c r="F202227" i="1"/>
  <c r="F202226" i="1"/>
  <c r="F202225" i="1"/>
  <c r="F202224" i="1"/>
  <c r="F202223" i="1"/>
  <c r="F202222" i="1"/>
  <c r="F202221" i="1"/>
  <c r="F202220" i="1"/>
  <c r="F202219" i="1"/>
  <c r="F202218" i="1"/>
  <c r="F202217" i="1"/>
  <c r="F202216" i="1"/>
  <c r="F202215" i="1"/>
  <c r="F202214" i="1"/>
  <c r="F202213" i="1"/>
  <c r="F202212" i="1"/>
  <c r="F202211" i="1"/>
  <c r="F202210" i="1"/>
  <c r="F202209" i="1"/>
  <c r="F202208" i="1"/>
  <c r="F202207" i="1"/>
  <c r="F202206" i="1"/>
  <c r="F202205" i="1"/>
  <c r="F202204" i="1"/>
  <c r="F202203" i="1"/>
  <c r="F202202" i="1"/>
  <c r="F202201" i="1"/>
  <c r="F202200" i="1"/>
  <c r="F202199" i="1"/>
  <c r="F202198" i="1"/>
  <c r="F202197" i="1"/>
  <c r="F202196" i="1"/>
  <c r="F202195" i="1"/>
  <c r="F202194" i="1"/>
  <c r="F202193" i="1"/>
  <c r="F202192" i="1"/>
  <c r="F202191" i="1"/>
  <c r="F202190" i="1"/>
  <c r="F202189" i="1"/>
  <c r="F202188" i="1"/>
  <c r="F202187" i="1"/>
  <c r="F202186" i="1"/>
  <c r="F202185" i="1"/>
  <c r="F202184" i="1"/>
  <c r="F202183" i="1"/>
  <c r="F202182" i="1"/>
  <c r="F202181" i="1"/>
  <c r="F202180" i="1"/>
  <c r="F202179" i="1"/>
  <c r="F202178" i="1"/>
  <c r="F202177" i="1"/>
  <c r="F202176" i="1"/>
  <c r="F202175" i="1"/>
  <c r="F202174" i="1"/>
  <c r="F202173" i="1"/>
  <c r="F202172" i="1"/>
  <c r="F202171" i="1"/>
  <c r="F202170" i="1"/>
  <c r="F202169" i="1"/>
  <c r="F202168" i="1"/>
  <c r="F202167" i="1"/>
  <c r="F202166" i="1"/>
  <c r="F202165" i="1"/>
  <c r="F202164" i="1"/>
  <c r="F202163" i="1"/>
  <c r="F202162" i="1"/>
  <c r="F202161" i="1"/>
  <c r="F202160" i="1"/>
  <c r="F202159" i="1"/>
  <c r="F202158" i="1"/>
  <c r="F202157" i="1"/>
  <c r="F202156" i="1"/>
  <c r="F202155" i="1"/>
  <c r="F202154" i="1"/>
  <c r="F202153" i="1"/>
  <c r="F202152" i="1"/>
  <c r="F202151" i="1"/>
  <c r="F202150" i="1"/>
  <c r="F202149" i="1"/>
  <c r="F202148" i="1"/>
  <c r="F202147" i="1"/>
  <c r="F202146" i="1"/>
  <c r="F202145" i="1"/>
  <c r="F202144" i="1"/>
  <c r="F202143" i="1"/>
  <c r="F202142" i="1"/>
  <c r="F202141" i="1"/>
  <c r="F202140" i="1"/>
  <c r="F202139" i="1"/>
  <c r="F202138" i="1"/>
  <c r="F202137" i="1"/>
  <c r="F202136" i="1"/>
  <c r="F202135" i="1"/>
  <c r="F202134" i="1"/>
  <c r="F202133" i="1"/>
  <c r="F202132" i="1"/>
  <c r="F202131" i="1"/>
  <c r="F202130" i="1"/>
  <c r="F202129" i="1"/>
  <c r="F202128" i="1"/>
  <c r="F202127" i="1"/>
  <c r="F202126" i="1"/>
  <c r="F202125" i="1"/>
  <c r="F202124" i="1"/>
  <c r="F202123" i="1"/>
  <c r="F202122" i="1"/>
  <c r="F202121" i="1"/>
  <c r="F202120" i="1"/>
  <c r="F202119" i="1"/>
  <c r="F202118" i="1"/>
  <c r="F202117" i="1"/>
  <c r="F202116" i="1"/>
  <c r="F202115" i="1"/>
  <c r="F202114" i="1"/>
  <c r="F202113" i="1"/>
  <c r="F202112" i="1"/>
  <c r="F202111" i="1"/>
  <c r="F202110" i="1"/>
  <c r="F202109" i="1"/>
  <c r="F202108" i="1"/>
  <c r="F202107" i="1"/>
  <c r="F202106" i="1"/>
  <c r="F202105" i="1"/>
  <c r="F202104" i="1"/>
  <c r="F202103" i="1"/>
  <c r="F202102" i="1"/>
  <c r="F202101" i="1"/>
  <c r="F202100" i="1"/>
  <c r="F202099" i="1"/>
  <c r="F202098" i="1"/>
  <c r="F202097" i="1"/>
  <c r="F202096" i="1"/>
  <c r="F202095" i="1"/>
  <c r="F202094" i="1"/>
  <c r="F202093" i="1"/>
  <c r="F202092" i="1"/>
  <c r="F202091" i="1"/>
  <c r="F202090" i="1"/>
  <c r="F202089" i="1"/>
  <c r="F202088" i="1"/>
  <c r="F202087" i="1"/>
  <c r="F202086" i="1"/>
  <c r="F202085" i="1"/>
  <c r="F202084" i="1"/>
  <c r="F202083" i="1"/>
  <c r="F202082" i="1"/>
  <c r="F202081" i="1"/>
  <c r="F202080" i="1"/>
  <c r="F202079" i="1"/>
  <c r="F202078" i="1"/>
  <c r="F202077" i="1"/>
  <c r="F202076" i="1"/>
  <c r="F202075" i="1"/>
  <c r="F202074" i="1"/>
  <c r="F202073" i="1"/>
  <c r="F202072" i="1"/>
  <c r="F202071" i="1"/>
  <c r="F202070" i="1"/>
  <c r="F202069" i="1"/>
  <c r="F202068" i="1"/>
  <c r="F202067" i="1"/>
  <c r="F202066" i="1"/>
  <c r="F202065" i="1"/>
  <c r="F202064" i="1"/>
  <c r="F202063" i="1"/>
  <c r="F202062" i="1"/>
  <c r="F202061" i="1"/>
  <c r="F202060" i="1"/>
  <c r="F202059" i="1"/>
  <c r="F202058" i="1"/>
  <c r="F202057" i="1"/>
  <c r="F202056" i="1"/>
  <c r="F202055" i="1"/>
  <c r="F202054" i="1"/>
  <c r="F202053" i="1"/>
  <c r="F202052" i="1"/>
  <c r="F202051" i="1"/>
  <c r="F202050" i="1"/>
  <c r="F202049" i="1"/>
  <c r="F202048" i="1"/>
  <c r="F202047" i="1"/>
  <c r="F202046" i="1"/>
  <c r="F202045" i="1"/>
  <c r="F202044" i="1"/>
  <c r="F202043" i="1"/>
  <c r="F202042" i="1"/>
  <c r="F202041" i="1"/>
  <c r="F202040" i="1"/>
  <c r="F202039" i="1"/>
  <c r="F202038" i="1"/>
  <c r="F202037" i="1"/>
  <c r="F202036" i="1"/>
  <c r="F202035" i="1"/>
  <c r="F202034" i="1"/>
  <c r="F202033" i="1"/>
  <c r="F202032" i="1"/>
  <c r="F202031" i="1"/>
  <c r="F202030" i="1"/>
  <c r="F202029" i="1"/>
  <c r="F202028" i="1"/>
  <c r="F202027" i="1"/>
  <c r="F202026" i="1"/>
  <c r="F202025" i="1"/>
  <c r="F202024" i="1"/>
  <c r="F202023" i="1"/>
  <c r="F202022" i="1"/>
  <c r="F202021" i="1"/>
  <c r="F202020" i="1"/>
  <c r="F202019" i="1"/>
  <c r="F202018" i="1"/>
  <c r="F202017" i="1"/>
  <c r="F202016" i="1"/>
  <c r="F202015" i="1"/>
  <c r="F202014" i="1"/>
  <c r="F202013" i="1"/>
  <c r="F202012" i="1"/>
  <c r="F202011" i="1"/>
  <c r="F202010" i="1"/>
  <c r="F202009" i="1"/>
  <c r="F202008" i="1"/>
  <c r="F202007" i="1"/>
  <c r="F202006" i="1"/>
  <c r="F202005" i="1"/>
  <c r="F202004" i="1"/>
  <c r="F202003" i="1"/>
  <c r="F202002" i="1"/>
  <c r="F202001" i="1"/>
  <c r="F202000" i="1"/>
  <c r="F201999" i="1"/>
  <c r="F201998" i="1"/>
  <c r="F201997" i="1"/>
  <c r="F201996" i="1"/>
  <c r="F201995" i="1"/>
  <c r="F201994" i="1"/>
  <c r="F201993" i="1"/>
  <c r="F201992" i="1"/>
  <c r="F201991" i="1"/>
  <c r="F201990" i="1"/>
  <c r="F201989" i="1"/>
  <c r="F201988" i="1"/>
  <c r="F201987" i="1"/>
  <c r="F201986" i="1"/>
  <c r="F201985" i="1"/>
  <c r="F201984" i="1"/>
  <c r="F201983" i="1"/>
  <c r="F201982" i="1"/>
  <c r="F201981" i="1"/>
  <c r="F201980" i="1"/>
  <c r="F201979" i="1"/>
  <c r="F201978" i="1"/>
  <c r="F201977" i="1"/>
  <c r="F201976" i="1"/>
  <c r="F201975" i="1"/>
  <c r="F201974" i="1"/>
  <c r="F201973" i="1"/>
  <c r="F201972" i="1"/>
  <c r="F201971" i="1"/>
  <c r="F201970" i="1"/>
  <c r="F201969" i="1"/>
  <c r="F201968" i="1"/>
  <c r="F201967" i="1"/>
  <c r="F201966" i="1"/>
  <c r="F201965" i="1"/>
  <c r="F201964" i="1"/>
  <c r="F201963" i="1"/>
  <c r="F201962" i="1"/>
  <c r="F201961" i="1"/>
  <c r="F201960" i="1"/>
  <c r="F201959" i="1"/>
  <c r="F201958" i="1"/>
  <c r="F201957" i="1"/>
  <c r="F201956" i="1"/>
  <c r="F201955" i="1"/>
  <c r="F201954" i="1"/>
  <c r="F201953" i="1"/>
  <c r="F201952" i="1"/>
  <c r="F201951" i="1"/>
  <c r="F201950" i="1"/>
  <c r="F201949" i="1"/>
  <c r="F201948" i="1"/>
  <c r="F201947" i="1"/>
  <c r="F201946" i="1"/>
  <c r="F201945" i="1"/>
  <c r="F201944" i="1"/>
  <c r="F201943" i="1"/>
  <c r="F201942" i="1"/>
  <c r="F201941" i="1"/>
  <c r="F201940" i="1"/>
  <c r="F201939" i="1"/>
  <c r="F201938" i="1"/>
  <c r="F201937" i="1"/>
  <c r="F201936" i="1"/>
  <c r="F201935" i="1"/>
  <c r="F201934" i="1"/>
  <c r="F201933" i="1"/>
  <c r="F201932" i="1"/>
  <c r="F201931" i="1"/>
  <c r="F201930" i="1"/>
  <c r="F201929" i="1"/>
  <c r="F201928" i="1"/>
  <c r="F201927" i="1"/>
  <c r="F201926" i="1"/>
  <c r="F201925" i="1"/>
  <c r="F201924" i="1"/>
  <c r="F201923" i="1"/>
  <c r="F201922" i="1"/>
  <c r="F201921" i="1"/>
  <c r="F201920" i="1"/>
  <c r="F201919" i="1"/>
  <c r="F201918" i="1"/>
  <c r="F201917" i="1"/>
  <c r="F201916" i="1"/>
  <c r="F201915" i="1"/>
  <c r="F201914" i="1"/>
  <c r="F201913" i="1"/>
  <c r="F201912" i="1"/>
  <c r="F201911" i="1"/>
  <c r="F201910" i="1"/>
  <c r="F201909" i="1"/>
  <c r="F201908" i="1"/>
  <c r="F201907" i="1"/>
  <c r="F201906" i="1"/>
  <c r="F201905" i="1"/>
  <c r="F201904" i="1"/>
  <c r="F201903" i="1"/>
  <c r="F201902" i="1"/>
  <c r="F201901" i="1"/>
  <c r="F201900" i="1"/>
  <c r="F201899" i="1"/>
  <c r="F201898" i="1"/>
  <c r="F201897" i="1"/>
  <c r="F201896" i="1"/>
  <c r="F201895" i="1"/>
  <c r="F201894" i="1"/>
  <c r="F201893" i="1"/>
  <c r="F201892" i="1"/>
  <c r="F201891" i="1"/>
  <c r="F201890" i="1"/>
  <c r="F201889" i="1"/>
  <c r="F201888" i="1"/>
  <c r="F201887" i="1"/>
  <c r="F201886" i="1"/>
  <c r="F201885" i="1"/>
  <c r="F201884" i="1"/>
  <c r="F201883" i="1"/>
  <c r="F201882" i="1"/>
  <c r="F201881" i="1"/>
  <c r="F201880" i="1"/>
  <c r="F201879" i="1"/>
  <c r="F201878" i="1"/>
  <c r="F201877" i="1"/>
  <c r="F201876" i="1"/>
  <c r="F201875" i="1"/>
  <c r="F201874" i="1"/>
  <c r="F201873" i="1"/>
  <c r="F201872" i="1"/>
  <c r="F201871" i="1"/>
  <c r="F201870" i="1"/>
  <c r="F201869" i="1"/>
  <c r="F201868" i="1"/>
  <c r="F201867" i="1"/>
  <c r="F201866" i="1"/>
  <c r="F201865" i="1"/>
  <c r="F201864" i="1"/>
  <c r="F201863" i="1"/>
  <c r="F201862" i="1"/>
  <c r="F201861" i="1"/>
  <c r="F201860" i="1"/>
  <c r="F201859" i="1"/>
  <c r="F201858" i="1"/>
  <c r="F201857" i="1"/>
  <c r="F201856" i="1"/>
  <c r="F201855" i="1"/>
  <c r="F201854" i="1"/>
  <c r="F201853" i="1"/>
  <c r="F201852" i="1"/>
  <c r="F201851" i="1"/>
  <c r="F201850" i="1"/>
  <c r="F201849" i="1"/>
  <c r="F201848" i="1"/>
  <c r="F201847" i="1"/>
  <c r="F201846" i="1"/>
  <c r="F201845" i="1"/>
  <c r="F201844" i="1"/>
  <c r="F201843" i="1"/>
  <c r="F201842" i="1"/>
  <c r="F201841" i="1"/>
  <c r="F201840" i="1"/>
  <c r="F201839" i="1"/>
  <c r="F201838" i="1"/>
  <c r="F201837" i="1"/>
  <c r="F201836" i="1"/>
  <c r="F201835" i="1"/>
  <c r="F201834" i="1"/>
  <c r="F201833" i="1"/>
  <c r="F201832" i="1"/>
  <c r="F201831" i="1"/>
  <c r="F201830" i="1"/>
  <c r="F201829" i="1"/>
  <c r="F201828" i="1"/>
  <c r="F201827" i="1"/>
  <c r="F201826" i="1"/>
  <c r="F201825" i="1"/>
  <c r="F201824" i="1"/>
  <c r="F201823" i="1"/>
  <c r="F201822" i="1"/>
  <c r="F201821" i="1"/>
  <c r="F201820" i="1"/>
  <c r="F201819" i="1"/>
  <c r="F201818" i="1"/>
  <c r="F201817" i="1"/>
  <c r="F201816" i="1"/>
  <c r="F201815" i="1"/>
  <c r="F201814" i="1"/>
  <c r="F201813" i="1"/>
  <c r="F201812" i="1"/>
  <c r="F201811" i="1"/>
  <c r="F201810" i="1"/>
  <c r="F201809" i="1"/>
  <c r="F201808" i="1"/>
  <c r="F201807" i="1"/>
  <c r="F201806" i="1"/>
  <c r="F201805" i="1"/>
  <c r="F201804" i="1"/>
  <c r="F201803" i="1"/>
  <c r="F201802" i="1"/>
  <c r="F201801" i="1"/>
  <c r="F201800" i="1"/>
  <c r="F201799" i="1"/>
  <c r="F201798" i="1"/>
  <c r="F201797" i="1"/>
  <c r="F201796" i="1"/>
  <c r="F201795" i="1"/>
  <c r="F201794" i="1"/>
  <c r="F201793" i="1"/>
  <c r="F201792" i="1"/>
  <c r="F201791" i="1"/>
  <c r="F201790" i="1"/>
  <c r="F201789" i="1"/>
  <c r="F201788" i="1"/>
  <c r="F201787" i="1"/>
  <c r="F201786" i="1"/>
  <c r="F201785" i="1"/>
  <c r="F201784" i="1"/>
  <c r="F201783" i="1"/>
  <c r="F201782" i="1"/>
  <c r="F201781" i="1"/>
  <c r="F201780" i="1"/>
  <c r="F201779" i="1"/>
  <c r="F201778" i="1"/>
  <c r="F201777" i="1"/>
  <c r="F201776" i="1"/>
  <c r="F201775" i="1"/>
  <c r="F201774" i="1"/>
  <c r="F201773" i="1"/>
  <c r="F201772" i="1"/>
  <c r="F201771" i="1"/>
  <c r="F201770" i="1"/>
  <c r="F201769" i="1"/>
  <c r="F201768" i="1"/>
  <c r="F201767" i="1"/>
  <c r="F201766" i="1"/>
  <c r="F201765" i="1"/>
  <c r="F201764" i="1"/>
  <c r="F201763" i="1"/>
  <c r="F201762" i="1"/>
  <c r="F201761" i="1"/>
  <c r="F201760" i="1"/>
  <c r="F201759" i="1"/>
  <c r="F201758" i="1"/>
  <c r="F201757" i="1"/>
  <c r="F201756" i="1"/>
  <c r="F201755" i="1"/>
  <c r="F201754" i="1"/>
  <c r="F201753" i="1"/>
  <c r="F201752" i="1"/>
  <c r="F201751" i="1"/>
  <c r="F201750" i="1"/>
  <c r="F201749" i="1"/>
  <c r="F201748" i="1"/>
  <c r="F201747" i="1"/>
  <c r="F201746" i="1"/>
  <c r="F201745" i="1"/>
  <c r="F201744" i="1"/>
  <c r="F201743" i="1"/>
  <c r="F201742" i="1"/>
  <c r="F201741" i="1"/>
  <c r="F201740" i="1"/>
  <c r="F201739" i="1"/>
  <c r="F201738" i="1"/>
  <c r="F201737" i="1"/>
  <c r="F201736" i="1"/>
  <c r="F201735" i="1"/>
  <c r="F201734" i="1"/>
  <c r="F201733" i="1"/>
  <c r="F201732" i="1"/>
  <c r="F201731" i="1"/>
  <c r="F201730" i="1"/>
  <c r="F201729" i="1"/>
  <c r="F201728" i="1"/>
  <c r="F201727" i="1"/>
  <c r="F201726" i="1"/>
  <c r="F201725" i="1"/>
  <c r="F201724" i="1"/>
  <c r="F201723" i="1"/>
  <c r="F201722" i="1"/>
  <c r="F201721" i="1"/>
  <c r="F201720" i="1"/>
  <c r="F201719" i="1"/>
  <c r="F201718" i="1"/>
  <c r="F201717" i="1"/>
  <c r="F201716" i="1"/>
  <c r="F201715" i="1"/>
  <c r="F201714" i="1"/>
  <c r="F201713" i="1"/>
  <c r="F201712" i="1"/>
  <c r="F201711" i="1"/>
  <c r="F201710" i="1"/>
  <c r="F201709" i="1"/>
  <c r="F201708" i="1"/>
  <c r="F201707" i="1"/>
  <c r="F201706" i="1"/>
  <c r="F201705" i="1"/>
  <c r="F201704" i="1"/>
  <c r="F201703" i="1"/>
  <c r="F201702" i="1"/>
  <c r="F201701" i="1"/>
  <c r="F201700" i="1"/>
  <c r="F201699" i="1"/>
  <c r="F201698" i="1"/>
  <c r="F201697" i="1"/>
  <c r="F201696" i="1"/>
  <c r="F201695" i="1"/>
  <c r="F201694" i="1"/>
  <c r="F201693" i="1"/>
  <c r="F201692" i="1"/>
  <c r="F201691" i="1"/>
  <c r="F201690" i="1"/>
  <c r="F201689" i="1"/>
  <c r="F201688" i="1"/>
  <c r="F201687" i="1"/>
  <c r="F201686" i="1"/>
  <c r="F201685" i="1"/>
  <c r="F201684" i="1"/>
  <c r="F201683" i="1"/>
  <c r="F201682" i="1"/>
  <c r="F201681" i="1"/>
  <c r="F201680" i="1"/>
  <c r="F201679" i="1"/>
  <c r="F201678" i="1"/>
  <c r="F201677" i="1"/>
  <c r="F201676" i="1"/>
  <c r="F201675" i="1"/>
  <c r="F201674" i="1"/>
  <c r="F201673" i="1"/>
  <c r="F201672" i="1"/>
  <c r="F201671" i="1"/>
  <c r="F201670" i="1"/>
  <c r="F201669" i="1"/>
  <c r="F201668" i="1"/>
  <c r="F201667" i="1"/>
  <c r="F201666" i="1"/>
  <c r="F201665" i="1"/>
  <c r="F201664" i="1"/>
  <c r="F201663" i="1"/>
  <c r="F201662" i="1"/>
  <c r="F201661" i="1"/>
  <c r="F201660" i="1"/>
  <c r="F201659" i="1"/>
  <c r="F201658" i="1"/>
  <c r="F201657" i="1"/>
  <c r="F201656" i="1"/>
  <c r="F201655" i="1"/>
  <c r="F201654" i="1"/>
  <c r="F201653" i="1"/>
  <c r="F201652" i="1"/>
  <c r="F201651" i="1"/>
  <c r="F201650" i="1"/>
  <c r="F201649" i="1"/>
  <c r="F201648" i="1"/>
  <c r="F201647" i="1"/>
  <c r="F201646" i="1"/>
  <c r="F201645" i="1"/>
  <c r="F201644" i="1"/>
  <c r="F201643" i="1"/>
  <c r="F201642" i="1"/>
  <c r="F201641" i="1"/>
  <c r="F201640" i="1"/>
  <c r="F201639" i="1"/>
  <c r="F201638" i="1"/>
  <c r="F201637" i="1"/>
  <c r="F201636" i="1"/>
  <c r="F201635" i="1"/>
  <c r="F201634" i="1"/>
  <c r="F201633" i="1"/>
  <c r="F201632" i="1"/>
  <c r="F201631" i="1"/>
  <c r="F201630" i="1"/>
  <c r="F201629" i="1"/>
  <c r="F201628" i="1"/>
  <c r="F201627" i="1"/>
  <c r="F201626" i="1"/>
  <c r="F201625" i="1"/>
  <c r="F201624" i="1"/>
  <c r="F201623" i="1"/>
  <c r="F201622" i="1"/>
  <c r="F201621" i="1"/>
  <c r="F201620" i="1"/>
  <c r="F201619" i="1"/>
  <c r="F201618" i="1"/>
  <c r="F201617" i="1"/>
  <c r="F201616" i="1"/>
  <c r="F201615" i="1"/>
  <c r="F201614" i="1"/>
  <c r="F201613" i="1"/>
  <c r="F201612" i="1"/>
  <c r="F201611" i="1"/>
  <c r="F201610" i="1"/>
  <c r="F201609" i="1"/>
  <c r="F201608" i="1"/>
  <c r="F201607" i="1"/>
  <c r="F201606" i="1"/>
  <c r="F201605" i="1"/>
  <c r="F201604" i="1"/>
  <c r="F201603" i="1"/>
  <c r="F201602" i="1"/>
  <c r="F201601" i="1"/>
  <c r="F201600" i="1"/>
  <c r="F201599" i="1"/>
  <c r="F201598" i="1"/>
  <c r="F201597" i="1"/>
  <c r="F201596" i="1"/>
  <c r="F201595" i="1"/>
  <c r="F201594" i="1"/>
  <c r="F201593" i="1"/>
  <c r="F201592" i="1"/>
  <c r="F201591" i="1"/>
  <c r="F201590" i="1"/>
  <c r="F201589" i="1"/>
  <c r="F201588" i="1"/>
  <c r="F201587" i="1"/>
  <c r="F201586" i="1"/>
  <c r="F201585" i="1"/>
  <c r="F201584" i="1"/>
  <c r="F201583" i="1"/>
  <c r="F201582" i="1"/>
  <c r="F201581" i="1"/>
  <c r="F201580" i="1"/>
  <c r="F201579" i="1"/>
  <c r="F201578" i="1"/>
  <c r="F201577" i="1"/>
  <c r="F201576" i="1"/>
  <c r="F201575" i="1"/>
  <c r="F201574" i="1"/>
  <c r="F201573" i="1"/>
  <c r="F201572" i="1"/>
  <c r="F201571" i="1"/>
  <c r="F201570" i="1"/>
  <c r="F201569" i="1"/>
  <c r="F201568" i="1"/>
  <c r="F201567" i="1"/>
  <c r="F201566" i="1"/>
  <c r="F201565" i="1"/>
  <c r="F201564" i="1"/>
  <c r="F201563" i="1"/>
  <c r="F201562" i="1"/>
  <c r="F201561" i="1"/>
  <c r="F201560" i="1"/>
  <c r="F201559" i="1"/>
  <c r="F201558" i="1"/>
  <c r="F201557" i="1"/>
  <c r="F201556" i="1"/>
  <c r="F201555" i="1"/>
  <c r="F201554" i="1"/>
  <c r="F201553" i="1"/>
  <c r="F201552" i="1"/>
  <c r="F201551" i="1"/>
  <c r="F201550" i="1"/>
  <c r="F201549" i="1"/>
  <c r="F201548" i="1"/>
  <c r="F201547" i="1"/>
  <c r="F201546" i="1"/>
  <c r="F201545" i="1"/>
  <c r="F201544" i="1"/>
  <c r="F201543" i="1"/>
  <c r="F201542" i="1"/>
  <c r="F201541" i="1"/>
  <c r="F201540" i="1"/>
  <c r="F201539" i="1"/>
  <c r="F201538" i="1"/>
  <c r="F201537" i="1"/>
  <c r="F201536" i="1"/>
  <c r="F201535" i="1"/>
  <c r="F201534" i="1"/>
  <c r="F201533" i="1"/>
  <c r="F201532" i="1"/>
  <c r="F201531" i="1"/>
  <c r="F201530" i="1"/>
  <c r="F201529" i="1"/>
  <c r="F201528" i="1"/>
  <c r="F201527" i="1"/>
  <c r="F201526" i="1"/>
  <c r="F201525" i="1"/>
  <c r="F201524" i="1"/>
  <c r="F201523" i="1"/>
  <c r="F201522" i="1"/>
  <c r="F201521" i="1"/>
  <c r="F201520" i="1"/>
  <c r="F201519" i="1"/>
  <c r="F201518" i="1"/>
  <c r="F201517" i="1"/>
  <c r="F201516" i="1"/>
  <c r="F201515" i="1"/>
  <c r="F201514" i="1"/>
  <c r="F201513" i="1"/>
  <c r="F201512" i="1"/>
  <c r="F201511" i="1"/>
  <c r="F201510" i="1"/>
  <c r="F201509" i="1"/>
  <c r="F201508" i="1"/>
  <c r="F201507" i="1"/>
  <c r="F201506" i="1"/>
  <c r="F201505" i="1"/>
  <c r="F201504" i="1"/>
  <c r="F201503" i="1"/>
  <c r="F201502" i="1"/>
  <c r="F201501" i="1"/>
  <c r="F201500" i="1"/>
  <c r="F201499" i="1"/>
  <c r="F201498" i="1"/>
  <c r="F201497" i="1"/>
  <c r="F201496" i="1"/>
  <c r="F201495" i="1"/>
  <c r="F201494" i="1"/>
  <c r="F201493" i="1"/>
  <c r="F201492" i="1"/>
  <c r="F201491" i="1"/>
  <c r="F201490" i="1"/>
  <c r="F201489" i="1"/>
  <c r="F201488" i="1"/>
  <c r="F201487" i="1"/>
  <c r="F201486" i="1"/>
  <c r="F201485" i="1"/>
  <c r="F201484" i="1"/>
  <c r="F201483" i="1"/>
  <c r="F201482" i="1"/>
  <c r="F201481" i="1"/>
  <c r="F201480" i="1"/>
  <c r="F201479" i="1"/>
  <c r="F201478" i="1"/>
  <c r="F201477" i="1"/>
  <c r="F201476" i="1"/>
  <c r="F201475" i="1"/>
  <c r="F201474" i="1"/>
  <c r="F201473" i="1"/>
  <c r="F201472" i="1"/>
  <c r="F201471" i="1"/>
  <c r="F201470" i="1"/>
  <c r="F201469" i="1"/>
  <c r="F201468" i="1"/>
  <c r="F201467" i="1"/>
  <c r="F201466" i="1"/>
  <c r="F201465" i="1"/>
  <c r="F201464" i="1"/>
  <c r="F201463" i="1"/>
  <c r="F201462" i="1"/>
  <c r="F201461" i="1"/>
  <c r="F201460" i="1"/>
  <c r="F201459" i="1"/>
  <c r="F201458" i="1"/>
  <c r="F201457" i="1"/>
  <c r="F201456" i="1"/>
  <c r="F201455" i="1"/>
  <c r="F201454" i="1"/>
  <c r="F201453" i="1"/>
  <c r="F201452" i="1"/>
  <c r="F201451" i="1"/>
  <c r="F201450" i="1"/>
  <c r="F201449" i="1"/>
  <c r="F201448" i="1"/>
  <c r="F201447" i="1"/>
  <c r="F201446" i="1"/>
  <c r="F201445" i="1"/>
  <c r="F201444" i="1"/>
  <c r="F201443" i="1"/>
  <c r="F201442" i="1"/>
  <c r="F201441" i="1"/>
  <c r="F201440" i="1"/>
  <c r="F201439" i="1"/>
  <c r="F201438" i="1"/>
  <c r="F201437" i="1"/>
  <c r="F201436" i="1"/>
  <c r="F201435" i="1"/>
  <c r="F201434" i="1"/>
  <c r="F201433" i="1"/>
  <c r="F201432" i="1"/>
  <c r="F201431" i="1"/>
  <c r="F201430" i="1"/>
  <c r="F201429" i="1"/>
  <c r="F201428" i="1"/>
  <c r="F201427" i="1"/>
  <c r="F201426" i="1"/>
  <c r="F201425" i="1"/>
  <c r="F201424" i="1"/>
  <c r="F201423" i="1"/>
  <c r="F201422" i="1"/>
  <c r="F201421" i="1"/>
  <c r="F201420" i="1"/>
  <c r="F201419" i="1"/>
  <c r="F201418" i="1"/>
  <c r="F201417" i="1"/>
  <c r="F201416" i="1"/>
  <c r="F201415" i="1"/>
  <c r="F201414" i="1"/>
  <c r="F201413" i="1"/>
  <c r="F201412" i="1"/>
  <c r="F201411" i="1"/>
  <c r="F201410" i="1"/>
  <c r="F201409" i="1"/>
  <c r="F201408" i="1"/>
  <c r="F201407" i="1"/>
  <c r="F201406" i="1"/>
  <c r="F201405" i="1"/>
  <c r="F201404" i="1"/>
  <c r="F201403" i="1"/>
  <c r="F201402" i="1"/>
  <c r="F201401" i="1"/>
  <c r="F201400" i="1"/>
  <c r="F201399" i="1"/>
  <c r="F201398" i="1"/>
  <c r="F201397" i="1"/>
  <c r="F201396" i="1"/>
  <c r="F201395" i="1"/>
  <c r="F201394" i="1"/>
  <c r="F201393" i="1"/>
  <c r="F201392" i="1"/>
  <c r="F201391" i="1"/>
  <c r="F201390" i="1"/>
  <c r="F201389" i="1"/>
  <c r="F201388" i="1"/>
  <c r="F201387" i="1"/>
  <c r="F201386" i="1"/>
  <c r="F201385" i="1"/>
  <c r="F201384" i="1"/>
  <c r="F201383" i="1"/>
  <c r="F201382" i="1"/>
  <c r="F201381" i="1"/>
  <c r="F201380" i="1"/>
  <c r="F201379" i="1"/>
  <c r="F201378" i="1"/>
  <c r="F201377" i="1"/>
  <c r="F201376" i="1"/>
  <c r="F201375" i="1"/>
  <c r="F201374" i="1"/>
  <c r="F201373" i="1"/>
  <c r="F201372" i="1"/>
  <c r="F201371" i="1"/>
  <c r="F201370" i="1"/>
  <c r="F201369" i="1"/>
  <c r="F201368" i="1"/>
  <c r="F201367" i="1"/>
  <c r="F201366" i="1"/>
  <c r="F201365" i="1"/>
  <c r="F201364" i="1"/>
  <c r="F201363" i="1"/>
  <c r="F201362" i="1"/>
  <c r="F201361" i="1"/>
  <c r="F201360" i="1"/>
  <c r="F201359" i="1"/>
  <c r="F201358" i="1"/>
  <c r="F201357" i="1"/>
  <c r="F201356" i="1"/>
  <c r="F201355" i="1"/>
  <c r="F201354" i="1"/>
  <c r="F201353" i="1"/>
  <c r="F201352" i="1"/>
  <c r="F201351" i="1"/>
  <c r="F201350" i="1"/>
  <c r="F201349" i="1"/>
  <c r="F201348" i="1"/>
  <c r="F201347" i="1"/>
  <c r="F201346" i="1"/>
  <c r="F201345" i="1"/>
  <c r="F201344" i="1"/>
  <c r="F201343" i="1"/>
  <c r="F201342" i="1"/>
  <c r="F201341" i="1"/>
  <c r="F201340" i="1"/>
  <c r="F201339" i="1"/>
  <c r="F201338" i="1"/>
  <c r="F201337" i="1"/>
  <c r="F201336" i="1"/>
  <c r="F201335" i="1"/>
  <c r="F201334" i="1"/>
  <c r="F201333" i="1"/>
  <c r="F201332" i="1"/>
  <c r="F201331" i="1"/>
  <c r="F201330" i="1"/>
  <c r="F201329" i="1"/>
  <c r="F201328" i="1"/>
  <c r="F201327" i="1"/>
  <c r="F201326" i="1"/>
  <c r="F201325" i="1"/>
  <c r="F201324" i="1"/>
  <c r="F201323" i="1"/>
  <c r="F201322" i="1"/>
  <c r="F201321" i="1"/>
  <c r="F201320" i="1"/>
  <c r="F201319" i="1"/>
  <c r="F201318" i="1"/>
  <c r="F201317" i="1"/>
  <c r="F201316" i="1"/>
  <c r="F201315" i="1"/>
  <c r="F201314" i="1"/>
  <c r="F201313" i="1"/>
  <c r="F201312" i="1"/>
  <c r="F201311" i="1"/>
  <c r="F201310" i="1"/>
  <c r="F201309" i="1"/>
  <c r="F201308" i="1"/>
  <c r="F201307" i="1"/>
  <c r="F201306" i="1"/>
  <c r="F201305" i="1"/>
  <c r="F201304" i="1"/>
  <c r="F201303" i="1"/>
  <c r="F201302" i="1"/>
  <c r="F201301" i="1"/>
  <c r="F201300" i="1"/>
  <c r="F201299" i="1"/>
  <c r="F201298" i="1"/>
  <c r="F201297" i="1"/>
  <c r="F201296" i="1"/>
  <c r="F201295" i="1"/>
  <c r="F201294" i="1"/>
  <c r="F201293" i="1"/>
  <c r="F201292" i="1"/>
  <c r="F201291" i="1"/>
  <c r="F201290" i="1"/>
  <c r="F201289" i="1"/>
  <c r="F201288" i="1"/>
  <c r="F201287" i="1"/>
  <c r="F201286" i="1"/>
  <c r="F201285" i="1"/>
  <c r="F201284" i="1"/>
  <c r="F201283" i="1"/>
  <c r="F201282" i="1"/>
  <c r="F201281" i="1"/>
  <c r="F201280" i="1"/>
  <c r="F201279" i="1"/>
  <c r="F201278" i="1"/>
  <c r="F201277" i="1"/>
  <c r="F201276" i="1"/>
  <c r="F201275" i="1"/>
  <c r="F201274" i="1"/>
  <c r="F201273" i="1"/>
  <c r="F201272" i="1"/>
  <c r="F201271" i="1"/>
  <c r="F201270" i="1"/>
  <c r="F201269" i="1"/>
  <c r="F201268" i="1"/>
  <c r="F201267" i="1"/>
  <c r="F201266" i="1"/>
  <c r="F201265" i="1"/>
  <c r="F201264" i="1"/>
  <c r="F201263" i="1"/>
  <c r="F201262" i="1"/>
  <c r="F201261" i="1"/>
  <c r="F201260" i="1"/>
  <c r="F201259" i="1"/>
  <c r="F201258" i="1"/>
  <c r="F201257" i="1"/>
  <c r="F201256" i="1"/>
  <c r="F201255" i="1"/>
  <c r="F201254" i="1"/>
  <c r="F201253" i="1"/>
  <c r="F201252" i="1"/>
  <c r="F201251" i="1"/>
  <c r="F201250" i="1"/>
  <c r="F201249" i="1"/>
  <c r="F201248" i="1"/>
  <c r="F201247" i="1"/>
  <c r="F201246" i="1"/>
  <c r="F201245" i="1"/>
  <c r="F201244" i="1"/>
  <c r="F201243" i="1"/>
  <c r="F201242" i="1"/>
  <c r="F201241" i="1"/>
  <c r="F201240" i="1"/>
  <c r="F201239" i="1"/>
  <c r="F201238" i="1"/>
  <c r="F201237" i="1"/>
  <c r="F201236" i="1"/>
  <c r="F201235" i="1"/>
  <c r="F201234" i="1"/>
  <c r="F201233" i="1"/>
  <c r="F201232" i="1"/>
  <c r="F201231" i="1"/>
  <c r="F201230" i="1"/>
  <c r="F201229" i="1"/>
  <c r="F201228" i="1"/>
  <c r="F201227" i="1"/>
  <c r="F201226" i="1"/>
  <c r="F201225" i="1"/>
  <c r="F201224" i="1"/>
  <c r="F201223" i="1"/>
  <c r="F201222" i="1"/>
  <c r="F201221" i="1"/>
  <c r="F201220" i="1"/>
  <c r="F201219" i="1"/>
  <c r="F201218" i="1"/>
  <c r="F201217" i="1"/>
  <c r="F201216" i="1"/>
  <c r="F201215" i="1"/>
  <c r="F201214" i="1"/>
  <c r="F201213" i="1"/>
  <c r="F201212" i="1"/>
  <c r="F201211" i="1"/>
  <c r="F201210" i="1"/>
  <c r="F201209" i="1"/>
  <c r="F201208" i="1"/>
  <c r="F201207" i="1"/>
  <c r="F201206" i="1"/>
  <c r="F201205" i="1"/>
  <c r="F201204" i="1"/>
  <c r="F201203" i="1"/>
  <c r="F201202" i="1"/>
  <c r="F201201" i="1"/>
  <c r="F201200" i="1"/>
  <c r="F201199" i="1"/>
  <c r="F201198" i="1"/>
  <c r="F201197" i="1"/>
  <c r="F201196" i="1"/>
  <c r="F201195" i="1"/>
  <c r="F201194" i="1"/>
  <c r="F201193" i="1"/>
  <c r="F201192" i="1"/>
  <c r="F201191" i="1"/>
  <c r="F201190" i="1"/>
  <c r="F201189" i="1"/>
  <c r="F201188" i="1"/>
  <c r="F201187" i="1"/>
  <c r="F201186" i="1"/>
  <c r="F201185" i="1"/>
  <c r="F201184" i="1"/>
  <c r="F201183" i="1"/>
  <c r="F201182" i="1"/>
  <c r="F201181" i="1"/>
  <c r="F201180" i="1"/>
  <c r="F201179" i="1"/>
  <c r="F201178" i="1"/>
  <c r="F201177" i="1"/>
  <c r="F201176" i="1"/>
  <c r="F201175" i="1"/>
  <c r="F201174" i="1"/>
  <c r="F201173" i="1"/>
  <c r="F201172" i="1"/>
  <c r="F201171" i="1"/>
  <c r="F201170" i="1"/>
  <c r="F201169" i="1"/>
  <c r="F201168" i="1"/>
  <c r="F201167" i="1"/>
  <c r="F201166" i="1"/>
  <c r="F201165" i="1"/>
  <c r="F201164" i="1"/>
  <c r="F201163" i="1"/>
  <c r="F201162" i="1"/>
  <c r="F201161" i="1"/>
  <c r="F201160" i="1"/>
  <c r="F201159" i="1"/>
  <c r="F201158" i="1"/>
  <c r="F201157" i="1"/>
  <c r="F201156" i="1"/>
  <c r="F201155" i="1"/>
  <c r="F201154" i="1"/>
  <c r="F201153" i="1"/>
  <c r="F201152" i="1"/>
  <c r="F201151" i="1"/>
  <c r="F201150" i="1"/>
  <c r="F201149" i="1"/>
  <c r="F201148" i="1"/>
  <c r="F201147" i="1"/>
  <c r="F201146" i="1"/>
  <c r="F201145" i="1"/>
  <c r="F201144" i="1"/>
  <c r="F201143" i="1"/>
  <c r="F201142" i="1"/>
  <c r="F201141" i="1"/>
  <c r="F201140" i="1"/>
  <c r="F201139" i="1"/>
  <c r="F201138" i="1"/>
  <c r="F201137" i="1"/>
  <c r="F201136" i="1"/>
  <c r="F201135" i="1"/>
  <c r="F201134" i="1"/>
  <c r="F201133" i="1"/>
  <c r="F201132" i="1"/>
  <c r="F201131" i="1"/>
  <c r="F201130" i="1"/>
  <c r="F201129" i="1"/>
  <c r="F201128" i="1"/>
  <c r="F201127" i="1"/>
  <c r="F201126" i="1"/>
  <c r="F201125" i="1"/>
  <c r="F201124" i="1"/>
  <c r="F201123" i="1"/>
  <c r="F201122" i="1"/>
  <c r="F201121" i="1"/>
  <c r="F201120" i="1"/>
  <c r="F201119" i="1"/>
  <c r="F201118" i="1"/>
  <c r="F201117" i="1"/>
  <c r="F201116" i="1"/>
  <c r="F201115" i="1"/>
  <c r="F201114" i="1"/>
  <c r="F201113" i="1"/>
  <c r="F201112" i="1"/>
  <c r="F201111" i="1"/>
  <c r="F201110" i="1"/>
  <c r="F201109" i="1"/>
  <c r="F201108" i="1"/>
  <c r="F201107" i="1"/>
  <c r="F201106" i="1"/>
  <c r="F201105" i="1"/>
  <c r="F201104" i="1"/>
  <c r="F201103" i="1"/>
  <c r="F201102" i="1"/>
  <c r="F201101" i="1"/>
  <c r="F201100" i="1"/>
  <c r="F201099" i="1"/>
  <c r="F201098" i="1"/>
  <c r="F201097" i="1"/>
  <c r="F201096" i="1"/>
  <c r="F201095" i="1"/>
  <c r="F201094" i="1"/>
  <c r="F201093" i="1"/>
  <c r="F201092" i="1"/>
  <c r="F201091" i="1"/>
  <c r="F201090" i="1"/>
  <c r="F201089" i="1"/>
  <c r="F201088" i="1"/>
  <c r="F201087" i="1"/>
  <c r="F201086" i="1"/>
  <c r="F201085" i="1"/>
  <c r="F201084" i="1"/>
  <c r="F201083" i="1"/>
  <c r="F201082" i="1"/>
  <c r="F201081" i="1"/>
  <c r="F201080" i="1"/>
  <c r="F201079" i="1"/>
  <c r="F201078" i="1"/>
  <c r="F201077" i="1"/>
  <c r="F201076" i="1"/>
  <c r="F201075" i="1"/>
  <c r="F201074" i="1"/>
  <c r="F201073" i="1"/>
  <c r="F201072" i="1"/>
  <c r="F201071" i="1"/>
  <c r="F201070" i="1"/>
  <c r="F201069" i="1"/>
  <c r="F201068" i="1"/>
  <c r="F201067" i="1"/>
  <c r="F201066" i="1"/>
  <c r="F201065" i="1"/>
  <c r="F201064" i="1"/>
  <c r="F201063" i="1"/>
  <c r="F201062" i="1"/>
  <c r="F201061" i="1"/>
  <c r="F201060" i="1"/>
  <c r="F201059" i="1"/>
  <c r="F201058" i="1"/>
  <c r="F201057" i="1"/>
  <c r="F201056" i="1"/>
  <c r="F201055" i="1"/>
  <c r="F201054" i="1"/>
  <c r="F201053" i="1"/>
  <c r="F201052" i="1"/>
  <c r="F201051" i="1"/>
  <c r="F201050" i="1"/>
  <c r="F201049" i="1"/>
  <c r="F201048" i="1"/>
  <c r="F201047" i="1"/>
  <c r="F201046" i="1"/>
  <c r="F201045" i="1"/>
  <c r="F201044" i="1"/>
  <c r="F201043" i="1"/>
  <c r="F201042" i="1"/>
  <c r="F201041" i="1"/>
  <c r="F201040" i="1"/>
  <c r="F201039" i="1"/>
  <c r="F201038" i="1"/>
  <c r="F201037" i="1"/>
  <c r="F201036" i="1"/>
  <c r="F201035" i="1"/>
  <c r="F201034" i="1"/>
  <c r="F201033" i="1"/>
  <c r="F201032" i="1"/>
  <c r="F201031" i="1"/>
  <c r="F201030" i="1"/>
  <c r="F201029" i="1"/>
  <c r="F201028" i="1"/>
  <c r="F201027" i="1"/>
  <c r="F201026" i="1"/>
  <c r="F201025" i="1"/>
  <c r="F201024" i="1"/>
  <c r="F201023" i="1"/>
  <c r="F201022" i="1"/>
  <c r="F201021" i="1"/>
  <c r="F201020" i="1"/>
  <c r="F201019" i="1"/>
  <c r="F201018" i="1"/>
  <c r="F201017" i="1"/>
  <c r="F201016" i="1"/>
  <c r="F201015" i="1"/>
  <c r="F201014" i="1"/>
  <c r="F201013" i="1"/>
  <c r="F201012" i="1"/>
  <c r="F201011" i="1"/>
  <c r="F201010" i="1"/>
  <c r="F201009" i="1"/>
  <c r="F201008" i="1"/>
  <c r="F201007" i="1"/>
  <c r="F201006" i="1"/>
  <c r="F201005" i="1"/>
  <c r="F201004" i="1"/>
  <c r="F201003" i="1"/>
  <c r="F201002" i="1"/>
  <c r="F201001" i="1"/>
  <c r="F201000" i="1"/>
  <c r="F200999" i="1"/>
  <c r="F200998" i="1"/>
  <c r="F200997" i="1"/>
  <c r="F200996" i="1"/>
  <c r="F200995" i="1"/>
  <c r="F200994" i="1"/>
  <c r="F200993" i="1"/>
  <c r="F200992" i="1"/>
  <c r="F200991" i="1"/>
  <c r="F200990" i="1"/>
  <c r="F200989" i="1"/>
  <c r="F200988" i="1"/>
  <c r="F200987" i="1"/>
  <c r="F200986" i="1"/>
  <c r="F200985" i="1"/>
  <c r="F200984" i="1"/>
  <c r="F200983" i="1"/>
  <c r="F200982" i="1"/>
  <c r="F200981" i="1"/>
  <c r="F200980" i="1"/>
  <c r="F200979" i="1"/>
  <c r="F200978" i="1"/>
  <c r="F200977" i="1"/>
  <c r="F200976" i="1"/>
  <c r="F200975" i="1"/>
  <c r="F200974" i="1"/>
  <c r="F200973" i="1"/>
  <c r="F200972" i="1"/>
  <c r="F200971" i="1"/>
  <c r="F200970" i="1"/>
  <c r="F200969" i="1"/>
  <c r="F200968" i="1"/>
  <c r="F200967" i="1"/>
  <c r="F200966" i="1"/>
  <c r="F200965" i="1"/>
  <c r="F200964" i="1"/>
  <c r="F200963" i="1"/>
  <c r="F200962" i="1"/>
  <c r="F200961" i="1"/>
  <c r="F200960" i="1"/>
  <c r="F200959" i="1"/>
  <c r="F200958" i="1"/>
  <c r="F200957" i="1"/>
  <c r="F200956" i="1"/>
  <c r="F200955" i="1"/>
  <c r="F200954" i="1"/>
  <c r="F200953" i="1"/>
  <c r="F200952" i="1"/>
  <c r="F200951" i="1"/>
  <c r="F200950" i="1"/>
  <c r="F200949" i="1"/>
  <c r="F200948" i="1"/>
  <c r="F200947" i="1"/>
  <c r="F200946" i="1"/>
  <c r="F200945" i="1"/>
  <c r="F200944" i="1"/>
  <c r="F200943" i="1"/>
  <c r="F200942" i="1"/>
  <c r="F200941" i="1"/>
  <c r="F200940" i="1"/>
  <c r="F200939" i="1"/>
  <c r="F200938" i="1"/>
  <c r="F200937" i="1"/>
  <c r="F200936" i="1"/>
  <c r="F200935" i="1"/>
  <c r="F200934" i="1"/>
  <c r="F200933" i="1"/>
  <c r="F200932" i="1"/>
  <c r="F200931" i="1"/>
  <c r="F200930" i="1"/>
  <c r="F200929" i="1"/>
  <c r="F200928" i="1"/>
  <c r="F200927" i="1"/>
  <c r="F200926" i="1"/>
  <c r="F200925" i="1"/>
  <c r="F200924" i="1"/>
  <c r="F200923" i="1"/>
  <c r="F200922" i="1"/>
  <c r="F200921" i="1"/>
  <c r="F200920" i="1"/>
  <c r="F200919" i="1"/>
  <c r="F200918" i="1"/>
  <c r="F200917" i="1"/>
  <c r="F200916" i="1"/>
  <c r="F200915" i="1"/>
  <c r="F200914" i="1"/>
  <c r="F200913" i="1"/>
  <c r="F200912" i="1"/>
  <c r="F200911" i="1"/>
  <c r="F200910" i="1"/>
  <c r="F200909" i="1"/>
  <c r="F200908" i="1"/>
  <c r="F200907" i="1"/>
  <c r="F200906" i="1"/>
  <c r="F200905" i="1"/>
  <c r="F200904" i="1"/>
  <c r="F200903" i="1"/>
  <c r="F200902" i="1"/>
  <c r="F200901" i="1"/>
  <c r="F200900" i="1"/>
  <c r="F200899" i="1"/>
  <c r="F200898" i="1"/>
  <c r="F200897" i="1"/>
  <c r="F200896" i="1"/>
  <c r="F200895" i="1"/>
  <c r="F200894" i="1"/>
  <c r="F200893" i="1"/>
  <c r="F200892" i="1"/>
  <c r="F200891" i="1"/>
  <c r="F200890" i="1"/>
  <c r="F200889" i="1"/>
  <c r="F200888" i="1"/>
  <c r="F200887" i="1"/>
  <c r="F200886" i="1"/>
  <c r="F200885" i="1"/>
  <c r="F200884" i="1"/>
  <c r="F200883" i="1"/>
  <c r="F200882" i="1"/>
  <c r="F200881" i="1"/>
  <c r="F200880" i="1"/>
  <c r="F200879" i="1"/>
  <c r="F200878" i="1"/>
  <c r="F200877" i="1"/>
  <c r="F200876" i="1"/>
  <c r="F200875" i="1"/>
  <c r="F200874" i="1"/>
  <c r="F200873" i="1"/>
  <c r="F200872" i="1"/>
  <c r="F200871" i="1"/>
  <c r="F200870" i="1"/>
  <c r="F200869" i="1"/>
  <c r="F200868" i="1"/>
  <c r="F200867" i="1"/>
  <c r="F200866" i="1"/>
  <c r="F200865" i="1"/>
  <c r="F200864" i="1"/>
  <c r="F200863" i="1"/>
  <c r="F200862" i="1"/>
  <c r="F200861" i="1"/>
  <c r="F200860" i="1"/>
  <c r="F200859" i="1"/>
  <c r="F200858" i="1"/>
  <c r="F200857" i="1"/>
  <c r="F200856" i="1"/>
  <c r="F200855" i="1"/>
  <c r="F200854" i="1"/>
  <c r="F200853" i="1"/>
  <c r="F200852" i="1"/>
  <c r="F200851" i="1"/>
  <c r="F200850" i="1"/>
  <c r="F200849" i="1"/>
  <c r="F200848" i="1"/>
  <c r="F200847" i="1"/>
  <c r="F200846" i="1"/>
  <c r="F200845" i="1"/>
  <c r="F200844" i="1"/>
  <c r="F200843" i="1"/>
  <c r="F200842" i="1"/>
  <c r="F200841" i="1"/>
  <c r="F200840" i="1"/>
  <c r="F200839" i="1"/>
  <c r="F200838" i="1"/>
  <c r="F200837" i="1"/>
  <c r="F200836" i="1"/>
  <c r="F200835" i="1"/>
  <c r="F200834" i="1"/>
  <c r="F200833" i="1"/>
  <c r="F200832" i="1"/>
  <c r="F200831" i="1"/>
  <c r="F200830" i="1"/>
  <c r="F200829" i="1"/>
  <c r="F200828" i="1"/>
  <c r="F200827" i="1"/>
  <c r="F200826" i="1"/>
  <c r="F200825" i="1"/>
  <c r="F200824" i="1"/>
  <c r="F200823" i="1"/>
  <c r="F200822" i="1"/>
  <c r="F200821" i="1"/>
  <c r="F200820" i="1"/>
  <c r="F200819" i="1"/>
  <c r="F200818" i="1"/>
  <c r="F200817" i="1"/>
  <c r="F200816" i="1"/>
  <c r="F200815" i="1"/>
  <c r="F200814" i="1"/>
  <c r="F200813" i="1"/>
  <c r="F200812" i="1"/>
  <c r="F200811" i="1"/>
  <c r="F200810" i="1"/>
  <c r="F200809" i="1"/>
  <c r="F200808" i="1"/>
  <c r="F200807" i="1"/>
  <c r="F200806" i="1"/>
  <c r="F200805" i="1"/>
  <c r="F200804" i="1"/>
  <c r="F200803" i="1"/>
  <c r="F200802" i="1"/>
  <c r="F200801" i="1"/>
  <c r="F200800" i="1"/>
  <c r="F200799" i="1"/>
  <c r="F200798" i="1"/>
  <c r="F200797" i="1"/>
  <c r="F200796" i="1"/>
  <c r="F200795" i="1"/>
  <c r="F200794" i="1"/>
  <c r="F200793" i="1"/>
  <c r="F200792" i="1"/>
  <c r="F200791" i="1"/>
  <c r="F200790" i="1"/>
  <c r="F200789" i="1"/>
  <c r="F200788" i="1"/>
  <c r="F200787" i="1"/>
  <c r="F200786" i="1"/>
  <c r="F200785" i="1"/>
  <c r="F200784" i="1"/>
  <c r="F200783" i="1"/>
  <c r="F200782" i="1"/>
  <c r="F200781" i="1"/>
  <c r="F200780" i="1"/>
  <c r="F200779" i="1"/>
  <c r="F200778" i="1"/>
  <c r="F200777" i="1"/>
  <c r="F200776" i="1"/>
  <c r="F200775" i="1"/>
  <c r="F200774" i="1"/>
  <c r="F200773" i="1"/>
  <c r="F200772" i="1"/>
  <c r="F200771" i="1"/>
  <c r="F200770" i="1"/>
  <c r="F200769" i="1"/>
  <c r="F200768" i="1"/>
  <c r="F200767" i="1"/>
  <c r="F200766" i="1"/>
  <c r="F200765" i="1"/>
  <c r="F200764" i="1"/>
  <c r="F200763" i="1"/>
  <c r="F200762" i="1"/>
  <c r="F200761" i="1"/>
  <c r="F200760" i="1"/>
  <c r="F200759" i="1"/>
  <c r="F200758" i="1"/>
  <c r="F200757" i="1"/>
  <c r="F200756" i="1"/>
  <c r="F200755" i="1"/>
  <c r="F200754" i="1"/>
  <c r="F200753" i="1"/>
  <c r="F200752" i="1"/>
  <c r="F200751" i="1"/>
  <c r="F200750" i="1"/>
  <c r="F200749" i="1"/>
  <c r="F200748" i="1"/>
  <c r="F200747" i="1"/>
  <c r="F200746" i="1"/>
  <c r="F200745" i="1"/>
  <c r="F200744" i="1"/>
  <c r="F200743" i="1"/>
  <c r="F200742" i="1"/>
  <c r="F200741" i="1"/>
  <c r="F200740" i="1"/>
  <c r="F200739" i="1"/>
  <c r="F200738" i="1"/>
  <c r="F200737" i="1"/>
  <c r="F200736" i="1"/>
  <c r="F200735" i="1"/>
  <c r="F200734" i="1"/>
  <c r="F200733" i="1"/>
  <c r="F200732" i="1"/>
  <c r="F200731" i="1"/>
  <c r="F200730" i="1"/>
  <c r="F200729" i="1"/>
  <c r="F200728" i="1"/>
  <c r="F200727" i="1"/>
  <c r="F200726" i="1"/>
  <c r="F200725" i="1"/>
  <c r="F200724" i="1"/>
  <c r="F200723" i="1"/>
  <c r="F200722" i="1"/>
  <c r="F200721" i="1"/>
  <c r="F200720" i="1"/>
  <c r="F200719" i="1"/>
  <c r="F200718" i="1"/>
  <c r="F200717" i="1"/>
  <c r="F200716" i="1"/>
  <c r="F200715" i="1"/>
  <c r="F200714" i="1"/>
  <c r="F200713" i="1"/>
  <c r="F200712" i="1"/>
  <c r="F200711" i="1"/>
  <c r="F200710" i="1"/>
  <c r="F200709" i="1"/>
  <c r="F200708" i="1"/>
  <c r="F200707" i="1"/>
  <c r="F200706" i="1"/>
  <c r="F200705" i="1"/>
  <c r="F200704" i="1"/>
  <c r="F200703" i="1"/>
  <c r="F200702" i="1"/>
  <c r="F200701" i="1"/>
  <c r="F200700" i="1"/>
  <c r="F200699" i="1"/>
  <c r="F200698" i="1"/>
  <c r="F200697" i="1"/>
  <c r="F200696" i="1"/>
  <c r="F200695" i="1"/>
  <c r="F200694" i="1"/>
  <c r="F200693" i="1"/>
  <c r="F200692" i="1"/>
  <c r="F200691" i="1"/>
  <c r="F200690" i="1"/>
  <c r="F200689" i="1"/>
  <c r="F200688" i="1"/>
  <c r="F200687" i="1"/>
  <c r="F200686" i="1"/>
  <c r="F200685" i="1"/>
  <c r="F200684" i="1"/>
  <c r="F200683" i="1"/>
  <c r="F200682" i="1"/>
  <c r="F200681" i="1"/>
  <c r="F200680" i="1"/>
  <c r="F200679" i="1"/>
  <c r="F200678" i="1"/>
  <c r="F200677" i="1"/>
  <c r="F200676" i="1"/>
  <c r="F200675" i="1"/>
  <c r="F200674" i="1"/>
  <c r="F200673" i="1"/>
  <c r="F200672" i="1"/>
  <c r="F200671" i="1"/>
  <c r="F200670" i="1"/>
  <c r="F200669" i="1"/>
  <c r="F200668" i="1"/>
  <c r="F200667" i="1"/>
  <c r="F200666" i="1"/>
  <c r="F200665" i="1"/>
  <c r="F200664" i="1"/>
  <c r="F200663" i="1"/>
  <c r="F200662" i="1"/>
  <c r="F200661" i="1"/>
  <c r="F200660" i="1"/>
  <c r="F200659" i="1"/>
  <c r="F200658" i="1"/>
  <c r="F200657" i="1"/>
  <c r="F200656" i="1"/>
  <c r="F200655" i="1"/>
  <c r="F200654" i="1"/>
  <c r="F200653" i="1"/>
  <c r="F200652" i="1"/>
  <c r="F200651" i="1"/>
  <c r="F200650" i="1"/>
  <c r="F200649" i="1"/>
  <c r="F200648" i="1"/>
  <c r="F200647" i="1"/>
  <c r="F200646" i="1"/>
  <c r="F200645" i="1"/>
  <c r="F200644" i="1"/>
  <c r="F200643" i="1"/>
  <c r="F200642" i="1"/>
  <c r="F200641" i="1"/>
  <c r="F200640" i="1"/>
  <c r="F200639" i="1"/>
  <c r="F200638" i="1"/>
  <c r="F200637" i="1"/>
  <c r="F200636" i="1"/>
  <c r="F200635" i="1"/>
  <c r="F200634" i="1"/>
  <c r="F200633" i="1"/>
  <c r="F200632" i="1"/>
  <c r="F200631" i="1"/>
  <c r="F200630" i="1"/>
  <c r="F200629" i="1"/>
  <c r="F200628" i="1"/>
  <c r="F200627" i="1"/>
  <c r="F200626" i="1"/>
  <c r="F200625" i="1"/>
  <c r="F200624" i="1"/>
  <c r="F200623" i="1"/>
  <c r="F200622" i="1"/>
  <c r="F200621" i="1"/>
  <c r="F200620" i="1"/>
  <c r="F200619" i="1"/>
  <c r="F200618" i="1"/>
  <c r="F200617" i="1"/>
  <c r="F200616" i="1"/>
  <c r="F200615" i="1"/>
  <c r="F200614" i="1"/>
  <c r="F200613" i="1"/>
  <c r="F200612" i="1"/>
  <c r="F200611" i="1"/>
  <c r="F200610" i="1"/>
  <c r="F200609" i="1"/>
  <c r="F200608" i="1"/>
  <c r="F200607" i="1"/>
  <c r="F200606" i="1"/>
  <c r="F200605" i="1"/>
  <c r="F200604" i="1"/>
  <c r="F200603" i="1"/>
  <c r="F200602" i="1"/>
  <c r="F200601" i="1"/>
  <c r="F200600" i="1"/>
  <c r="F200599" i="1"/>
  <c r="F200598" i="1"/>
  <c r="F200597" i="1"/>
  <c r="F200596" i="1"/>
  <c r="F200595" i="1"/>
  <c r="F200594" i="1"/>
  <c r="F200593" i="1"/>
  <c r="F200592" i="1"/>
  <c r="F200591" i="1"/>
  <c r="F200590" i="1"/>
  <c r="F200589" i="1"/>
  <c r="F200588" i="1"/>
  <c r="F200587" i="1"/>
  <c r="F200586" i="1"/>
  <c r="F200585" i="1"/>
  <c r="F200584" i="1"/>
  <c r="F200583" i="1"/>
  <c r="F200582" i="1"/>
  <c r="F200581" i="1"/>
  <c r="F200580" i="1"/>
  <c r="F200579" i="1"/>
  <c r="F200578" i="1"/>
  <c r="F200577" i="1"/>
  <c r="F200576" i="1"/>
  <c r="F200575" i="1"/>
  <c r="F200574" i="1"/>
  <c r="F200573" i="1"/>
  <c r="F200572" i="1"/>
  <c r="F200571" i="1"/>
  <c r="F200570" i="1"/>
  <c r="F200569" i="1"/>
  <c r="F200568" i="1"/>
  <c r="F200567" i="1"/>
  <c r="F200566" i="1"/>
  <c r="F200565" i="1"/>
  <c r="F200564" i="1"/>
  <c r="F200563" i="1"/>
  <c r="F200562" i="1"/>
  <c r="F200561" i="1"/>
  <c r="F200560" i="1"/>
  <c r="F200559" i="1"/>
  <c r="F200558" i="1"/>
  <c r="F200557" i="1"/>
  <c r="F200556" i="1"/>
  <c r="F200555" i="1"/>
  <c r="F200554" i="1"/>
  <c r="F200553" i="1"/>
  <c r="F200552" i="1"/>
  <c r="F200551" i="1"/>
  <c r="F200550" i="1"/>
  <c r="F200549" i="1"/>
  <c r="F200548" i="1"/>
  <c r="F200547" i="1"/>
  <c r="F200546" i="1"/>
  <c r="F200545" i="1"/>
  <c r="F200544" i="1"/>
  <c r="F200543" i="1"/>
  <c r="F200542" i="1"/>
  <c r="F200541" i="1"/>
  <c r="F200540" i="1"/>
  <c r="F200539" i="1"/>
  <c r="F200538" i="1"/>
  <c r="F200537" i="1"/>
  <c r="F200536" i="1"/>
  <c r="F200535" i="1"/>
  <c r="F200534" i="1"/>
  <c r="F200533" i="1"/>
  <c r="F200532" i="1"/>
  <c r="F200531" i="1"/>
  <c r="F200530" i="1"/>
  <c r="F200529" i="1"/>
  <c r="F200528" i="1"/>
  <c r="F200527" i="1"/>
  <c r="F200526" i="1"/>
  <c r="F200525" i="1"/>
  <c r="F200524" i="1"/>
  <c r="F200523" i="1"/>
  <c r="F200522" i="1"/>
  <c r="F200521" i="1"/>
  <c r="F200520" i="1"/>
  <c r="F200519" i="1"/>
  <c r="F200518" i="1"/>
  <c r="F200517" i="1"/>
  <c r="F200516" i="1"/>
  <c r="F200515" i="1"/>
  <c r="F200514" i="1"/>
  <c r="F200513" i="1"/>
  <c r="F200512" i="1"/>
  <c r="F200511" i="1"/>
  <c r="F200510" i="1"/>
  <c r="F200509" i="1"/>
  <c r="F200508" i="1"/>
  <c r="F200507" i="1"/>
  <c r="F200506" i="1"/>
  <c r="F200505" i="1"/>
  <c r="F200504" i="1"/>
  <c r="F200503" i="1"/>
  <c r="F200502" i="1"/>
  <c r="F200501" i="1"/>
  <c r="F200500" i="1"/>
  <c r="F200499" i="1"/>
  <c r="F200498" i="1"/>
  <c r="F200497" i="1"/>
  <c r="F200496" i="1"/>
  <c r="F200495" i="1"/>
  <c r="F200494" i="1"/>
  <c r="F200493" i="1"/>
  <c r="F200492" i="1"/>
  <c r="F200491" i="1"/>
  <c r="F200490" i="1"/>
  <c r="F200489" i="1"/>
  <c r="F200488" i="1"/>
  <c r="F200487" i="1"/>
  <c r="F200486" i="1"/>
  <c r="F200485" i="1"/>
  <c r="F200484" i="1"/>
  <c r="F200483" i="1"/>
  <c r="F200482" i="1"/>
  <c r="F200481" i="1"/>
  <c r="F200480" i="1"/>
  <c r="F200479" i="1"/>
  <c r="F200478" i="1"/>
  <c r="F200477" i="1"/>
  <c r="F200476" i="1"/>
  <c r="F200475" i="1"/>
  <c r="F200474" i="1"/>
  <c r="F200473" i="1"/>
  <c r="F200472" i="1"/>
  <c r="F200471" i="1"/>
  <c r="F200470" i="1"/>
  <c r="F200469" i="1"/>
  <c r="F200468" i="1"/>
  <c r="F200467" i="1"/>
  <c r="F200466" i="1"/>
  <c r="F200465" i="1"/>
  <c r="F200464" i="1"/>
  <c r="F200463" i="1"/>
  <c r="F200462" i="1"/>
  <c r="F200461" i="1"/>
  <c r="F200460" i="1"/>
  <c r="F200459" i="1"/>
  <c r="F200458" i="1"/>
  <c r="F200457" i="1"/>
  <c r="F200456" i="1"/>
  <c r="F200455" i="1"/>
  <c r="F200454" i="1"/>
  <c r="F200453" i="1"/>
  <c r="F200452" i="1"/>
  <c r="F200451" i="1"/>
  <c r="F200450" i="1"/>
  <c r="F200449" i="1"/>
  <c r="F200448" i="1"/>
  <c r="F200447" i="1"/>
  <c r="F200446" i="1"/>
  <c r="F200445" i="1"/>
  <c r="F200444" i="1"/>
  <c r="F200443" i="1"/>
  <c r="F200442" i="1"/>
  <c r="F200441" i="1"/>
  <c r="F200440" i="1"/>
  <c r="F200439" i="1"/>
  <c r="F200438" i="1"/>
  <c r="F200437" i="1"/>
  <c r="F200436" i="1"/>
  <c r="F200435" i="1"/>
  <c r="F200434" i="1"/>
  <c r="F200433" i="1"/>
  <c r="F200432" i="1"/>
  <c r="F200431" i="1"/>
  <c r="F200430" i="1"/>
  <c r="F200429" i="1"/>
  <c r="F200428" i="1"/>
  <c r="F200427" i="1"/>
  <c r="F200426" i="1"/>
  <c r="F200425" i="1"/>
  <c r="F200424" i="1"/>
  <c r="F200423" i="1"/>
  <c r="F200422" i="1"/>
  <c r="F200421" i="1"/>
  <c r="F200420" i="1"/>
  <c r="F200419" i="1"/>
  <c r="F200418" i="1"/>
  <c r="F200417" i="1"/>
  <c r="F200416" i="1"/>
  <c r="F200415" i="1"/>
  <c r="F200414" i="1"/>
  <c r="F200413" i="1"/>
  <c r="F200412" i="1"/>
  <c r="F200411" i="1"/>
  <c r="F200410" i="1"/>
  <c r="F200409" i="1"/>
  <c r="F200408" i="1"/>
  <c r="F200407" i="1"/>
  <c r="F200406" i="1"/>
  <c r="F200405" i="1"/>
  <c r="F200404" i="1"/>
  <c r="F200403" i="1"/>
  <c r="F200402" i="1"/>
  <c r="F200401" i="1"/>
  <c r="F200400" i="1"/>
  <c r="F200399" i="1"/>
  <c r="F200398" i="1"/>
  <c r="F200397" i="1"/>
  <c r="F200396" i="1"/>
  <c r="F200395" i="1"/>
  <c r="F200394" i="1"/>
  <c r="F200393" i="1"/>
  <c r="F200392" i="1"/>
  <c r="F200391" i="1"/>
  <c r="F200390" i="1"/>
  <c r="F200389" i="1"/>
  <c r="F200388" i="1"/>
  <c r="F200387" i="1"/>
  <c r="F200386" i="1"/>
  <c r="F200385" i="1"/>
  <c r="F200384" i="1"/>
  <c r="F200383" i="1"/>
  <c r="F200382" i="1"/>
  <c r="F200381" i="1"/>
  <c r="F200380" i="1"/>
  <c r="F200379" i="1"/>
  <c r="F200378" i="1"/>
  <c r="F200377" i="1"/>
  <c r="F200376" i="1"/>
  <c r="F200375" i="1"/>
  <c r="F200374" i="1"/>
  <c r="F200373" i="1"/>
  <c r="F200372" i="1"/>
  <c r="F200371" i="1"/>
  <c r="F200370" i="1"/>
  <c r="F200369" i="1"/>
  <c r="F200368" i="1"/>
  <c r="F200367" i="1"/>
  <c r="F200366" i="1"/>
  <c r="F200365" i="1"/>
  <c r="F200364" i="1"/>
  <c r="F200363" i="1"/>
  <c r="F200362" i="1"/>
  <c r="F200361" i="1"/>
  <c r="F200360" i="1"/>
  <c r="F200359" i="1"/>
  <c r="F200358" i="1"/>
  <c r="F200357" i="1"/>
  <c r="F200356" i="1"/>
  <c r="F200355" i="1"/>
  <c r="F200354" i="1"/>
  <c r="F200353" i="1"/>
  <c r="F200352" i="1"/>
  <c r="F200351" i="1"/>
  <c r="F200350" i="1"/>
  <c r="F200349" i="1"/>
  <c r="F200348" i="1"/>
  <c r="F200347" i="1"/>
  <c r="F200346" i="1"/>
  <c r="F200345" i="1"/>
  <c r="F200344" i="1"/>
  <c r="F200343" i="1"/>
  <c r="F200342" i="1"/>
  <c r="F200341" i="1"/>
  <c r="F200340" i="1"/>
  <c r="F200339" i="1"/>
  <c r="F200338" i="1"/>
  <c r="F200337" i="1"/>
  <c r="F200336" i="1"/>
  <c r="F200335" i="1"/>
  <c r="F200334" i="1"/>
  <c r="F200333" i="1"/>
  <c r="F200332" i="1"/>
  <c r="F200331" i="1"/>
  <c r="F200330" i="1"/>
  <c r="F200329" i="1"/>
  <c r="F200328" i="1"/>
  <c r="F200327" i="1"/>
  <c r="F200326" i="1"/>
  <c r="F200325" i="1"/>
  <c r="F200324" i="1"/>
  <c r="F200323" i="1"/>
  <c r="F200322" i="1"/>
  <c r="F200321" i="1"/>
  <c r="F200320" i="1"/>
  <c r="F200319" i="1"/>
  <c r="F200318" i="1"/>
  <c r="F200317" i="1"/>
  <c r="F200316" i="1"/>
  <c r="F200315" i="1"/>
  <c r="F200314" i="1"/>
  <c r="F200313" i="1"/>
  <c r="F200312" i="1"/>
  <c r="F200311" i="1"/>
  <c r="F200310" i="1"/>
  <c r="F200309" i="1"/>
  <c r="F200308" i="1"/>
  <c r="F200307" i="1"/>
  <c r="F200306" i="1"/>
  <c r="F200305" i="1"/>
  <c r="F200304" i="1"/>
  <c r="F200303" i="1"/>
  <c r="F200302" i="1"/>
  <c r="F200301" i="1"/>
  <c r="F200300" i="1"/>
  <c r="F200299" i="1"/>
  <c r="F200298" i="1"/>
  <c r="F200297" i="1"/>
  <c r="F200296" i="1"/>
  <c r="F200295" i="1"/>
  <c r="F200294" i="1"/>
  <c r="F200293" i="1"/>
  <c r="F200292" i="1"/>
  <c r="F200291" i="1"/>
  <c r="F200290" i="1"/>
  <c r="F200289" i="1"/>
  <c r="F200288" i="1"/>
  <c r="F200287" i="1"/>
  <c r="F200286" i="1"/>
  <c r="F200285" i="1"/>
  <c r="F200284" i="1"/>
  <c r="F200283" i="1"/>
  <c r="F200282" i="1"/>
  <c r="F200281" i="1"/>
  <c r="F200280" i="1"/>
  <c r="F200279" i="1"/>
  <c r="F200278" i="1"/>
  <c r="F200277" i="1"/>
  <c r="F200276" i="1"/>
  <c r="F200275" i="1"/>
  <c r="F200274" i="1"/>
  <c r="F200273" i="1"/>
  <c r="F200272" i="1"/>
  <c r="F200271" i="1"/>
  <c r="F200270" i="1"/>
  <c r="F200269" i="1"/>
  <c r="F200268" i="1"/>
  <c r="F200267" i="1"/>
  <c r="F200266" i="1"/>
  <c r="F200265" i="1"/>
  <c r="F200264" i="1"/>
  <c r="F200263" i="1"/>
  <c r="F200262" i="1"/>
  <c r="F200261" i="1"/>
  <c r="F200260" i="1"/>
  <c r="F200259" i="1"/>
  <c r="F200258" i="1"/>
  <c r="F200257" i="1"/>
  <c r="F200256" i="1"/>
  <c r="F200255" i="1"/>
  <c r="F200254" i="1"/>
  <c r="F200253" i="1"/>
  <c r="F200252" i="1"/>
  <c r="F200251" i="1"/>
  <c r="F200250" i="1"/>
  <c r="F200249" i="1"/>
  <c r="F200248" i="1"/>
  <c r="F200247" i="1"/>
  <c r="F200246" i="1"/>
  <c r="F200245" i="1"/>
  <c r="F200244" i="1"/>
  <c r="F200243" i="1"/>
  <c r="F200242" i="1"/>
  <c r="F200241" i="1"/>
  <c r="F200240" i="1"/>
  <c r="F200239" i="1"/>
  <c r="F200238" i="1"/>
  <c r="F200237" i="1"/>
  <c r="F200236" i="1"/>
  <c r="F200235" i="1"/>
  <c r="F200234" i="1"/>
  <c r="F200233" i="1"/>
  <c r="F200232" i="1"/>
  <c r="F200231" i="1"/>
  <c r="F200230" i="1"/>
  <c r="F200229" i="1"/>
  <c r="F200228" i="1"/>
  <c r="F200227" i="1"/>
  <c r="F200226" i="1"/>
  <c r="F200225" i="1"/>
  <c r="F200224" i="1"/>
  <c r="F200223" i="1"/>
  <c r="F200222" i="1"/>
  <c r="F200221" i="1"/>
  <c r="F200220" i="1"/>
  <c r="F200219" i="1"/>
  <c r="F200218" i="1"/>
  <c r="F200217" i="1"/>
  <c r="F200216" i="1"/>
  <c r="F200215" i="1"/>
  <c r="F200214" i="1"/>
  <c r="F200213" i="1"/>
  <c r="F200212" i="1"/>
  <c r="F200211" i="1"/>
  <c r="F200210" i="1"/>
  <c r="F200209" i="1"/>
  <c r="F200208" i="1"/>
  <c r="F200207" i="1"/>
  <c r="F200206" i="1"/>
  <c r="F200205" i="1"/>
  <c r="F200204" i="1"/>
  <c r="F200203" i="1"/>
  <c r="F200202" i="1"/>
  <c r="F200201" i="1"/>
  <c r="F200200" i="1"/>
  <c r="F200199" i="1"/>
  <c r="F200198" i="1"/>
  <c r="F200197" i="1"/>
  <c r="F200196" i="1"/>
  <c r="F200195" i="1"/>
  <c r="F200194" i="1"/>
  <c r="F200193" i="1"/>
  <c r="F200192" i="1"/>
  <c r="F200191" i="1"/>
  <c r="F200190" i="1"/>
  <c r="F200189" i="1"/>
  <c r="F200188" i="1"/>
  <c r="F200187" i="1"/>
  <c r="F200186" i="1"/>
  <c r="F200185" i="1"/>
  <c r="F200184" i="1"/>
  <c r="F200183" i="1"/>
  <c r="F200182" i="1"/>
  <c r="F200181" i="1"/>
  <c r="F200180" i="1"/>
  <c r="F200179" i="1"/>
  <c r="F200178" i="1"/>
  <c r="F200177" i="1"/>
  <c r="F200176" i="1"/>
  <c r="F200175" i="1"/>
  <c r="F200174" i="1"/>
  <c r="F200173" i="1"/>
  <c r="F200172" i="1"/>
  <c r="F200171" i="1"/>
  <c r="F200170" i="1"/>
  <c r="F200169" i="1"/>
  <c r="F200168" i="1"/>
  <c r="F200167" i="1"/>
  <c r="F200166" i="1"/>
  <c r="F200165" i="1"/>
  <c r="F200164" i="1"/>
  <c r="F200163" i="1"/>
  <c r="F200162" i="1"/>
  <c r="F200161" i="1"/>
  <c r="F200160" i="1"/>
  <c r="F200159" i="1"/>
  <c r="F200158" i="1"/>
  <c r="F200157" i="1"/>
  <c r="F200156" i="1"/>
  <c r="F200155" i="1"/>
  <c r="F200154" i="1"/>
  <c r="F200153" i="1"/>
  <c r="F200152" i="1"/>
  <c r="F200151" i="1"/>
  <c r="F200150" i="1"/>
  <c r="F200149" i="1"/>
  <c r="F200148" i="1"/>
  <c r="F200147" i="1"/>
  <c r="F200146" i="1"/>
  <c r="F200145" i="1"/>
  <c r="F200144" i="1"/>
  <c r="F200143" i="1"/>
  <c r="F200142" i="1"/>
  <c r="F200141" i="1"/>
  <c r="F200140" i="1"/>
  <c r="F200139" i="1"/>
  <c r="F200138" i="1"/>
  <c r="F200137" i="1"/>
  <c r="F200136" i="1"/>
  <c r="F200135" i="1"/>
  <c r="F200134" i="1"/>
  <c r="F200133" i="1"/>
  <c r="F200132" i="1"/>
  <c r="F200131" i="1"/>
  <c r="F200130" i="1"/>
  <c r="F200129" i="1"/>
  <c r="F200128" i="1"/>
  <c r="F200127" i="1"/>
  <c r="F200126" i="1"/>
  <c r="F200125" i="1"/>
  <c r="F200124" i="1"/>
  <c r="F200123" i="1"/>
  <c r="F200122" i="1"/>
  <c r="F200121" i="1"/>
  <c r="F200120" i="1"/>
  <c r="F200119" i="1"/>
  <c r="F200118" i="1"/>
  <c r="F200117" i="1"/>
  <c r="F200116" i="1"/>
  <c r="F200115" i="1"/>
  <c r="F200114" i="1"/>
  <c r="F200113" i="1"/>
  <c r="F200112" i="1"/>
  <c r="F200111" i="1"/>
  <c r="F200110" i="1"/>
  <c r="F200109" i="1"/>
  <c r="F200108" i="1"/>
  <c r="F200107" i="1"/>
  <c r="F200106" i="1"/>
  <c r="F200105" i="1"/>
  <c r="F200104" i="1"/>
  <c r="F200103" i="1"/>
  <c r="F200102" i="1"/>
  <c r="F200101" i="1"/>
  <c r="F200100" i="1"/>
  <c r="F200099" i="1"/>
  <c r="F200098" i="1"/>
  <c r="F200097" i="1"/>
  <c r="F200096" i="1"/>
  <c r="F200095" i="1"/>
  <c r="F200094" i="1"/>
  <c r="F200093" i="1"/>
  <c r="F200092" i="1"/>
  <c r="F200091" i="1"/>
  <c r="F200090" i="1"/>
  <c r="F200089" i="1"/>
  <c r="F200088" i="1"/>
  <c r="F200087" i="1"/>
  <c r="F200086" i="1"/>
  <c r="F200085" i="1"/>
  <c r="F200084" i="1"/>
  <c r="F200083" i="1"/>
  <c r="F200082" i="1"/>
  <c r="F200081" i="1"/>
  <c r="F200080" i="1"/>
  <c r="F200079" i="1"/>
  <c r="F200078" i="1"/>
  <c r="F200077" i="1"/>
  <c r="F200076" i="1"/>
  <c r="F200075" i="1"/>
  <c r="F200074" i="1"/>
  <c r="F200073" i="1"/>
  <c r="F200072" i="1"/>
  <c r="F200071" i="1"/>
  <c r="F200070" i="1"/>
  <c r="F200069" i="1"/>
  <c r="F200068" i="1"/>
  <c r="F200067" i="1"/>
  <c r="F200066" i="1"/>
  <c r="F200065" i="1"/>
  <c r="F200064" i="1"/>
  <c r="F200063" i="1"/>
  <c r="F200062" i="1"/>
  <c r="F200061" i="1"/>
  <c r="F200060" i="1"/>
  <c r="F200059" i="1"/>
  <c r="F200058" i="1"/>
  <c r="F200057" i="1"/>
  <c r="F200056" i="1"/>
  <c r="F200055" i="1"/>
  <c r="F200054" i="1"/>
  <c r="F200053" i="1"/>
  <c r="F200052" i="1"/>
  <c r="F200051" i="1"/>
  <c r="F200050" i="1"/>
  <c r="F200049" i="1"/>
  <c r="F200048" i="1"/>
  <c r="F200047" i="1"/>
  <c r="F200046" i="1"/>
  <c r="F200045" i="1"/>
  <c r="F200044" i="1"/>
  <c r="F200043" i="1"/>
  <c r="F200042" i="1"/>
  <c r="F200041" i="1"/>
  <c r="F200040" i="1"/>
  <c r="F200039" i="1"/>
  <c r="F200038" i="1"/>
  <c r="F200037" i="1"/>
  <c r="F200036" i="1"/>
  <c r="F200035" i="1"/>
  <c r="F200034" i="1"/>
  <c r="F200033" i="1"/>
  <c r="F200032" i="1"/>
  <c r="F200031" i="1"/>
  <c r="F200030" i="1"/>
  <c r="F200029" i="1"/>
  <c r="F200028" i="1"/>
  <c r="F200027" i="1"/>
  <c r="F200026" i="1"/>
  <c r="F200025" i="1"/>
  <c r="F200024" i="1"/>
  <c r="F200023" i="1"/>
  <c r="F200022" i="1"/>
  <c r="F200021" i="1"/>
  <c r="F200020" i="1"/>
  <c r="F200019" i="1"/>
  <c r="F200018" i="1"/>
  <c r="F200017" i="1"/>
  <c r="F200016" i="1"/>
  <c r="F200015" i="1"/>
  <c r="F200014" i="1"/>
  <c r="F200013" i="1"/>
  <c r="F200012" i="1"/>
  <c r="F200011" i="1"/>
  <c r="F200010" i="1"/>
  <c r="F200009" i="1"/>
  <c r="F200008" i="1"/>
  <c r="F200007" i="1"/>
  <c r="F200006" i="1"/>
  <c r="F200005" i="1"/>
  <c r="F200004" i="1"/>
  <c r="F200003" i="1"/>
  <c r="F200002" i="1"/>
  <c r="F200001" i="1"/>
  <c r="F200000" i="1"/>
  <c r="F199999" i="1"/>
  <c r="F199998" i="1"/>
  <c r="F199997" i="1"/>
  <c r="F199996" i="1"/>
  <c r="F199995" i="1"/>
  <c r="F199994" i="1"/>
  <c r="F199993" i="1"/>
  <c r="F199992" i="1"/>
  <c r="F199991" i="1"/>
  <c r="F199990" i="1"/>
  <c r="F199989" i="1"/>
  <c r="F199988" i="1"/>
  <c r="F199987" i="1"/>
  <c r="F199986" i="1"/>
  <c r="F199985" i="1"/>
  <c r="F199984" i="1"/>
  <c r="F199983" i="1"/>
  <c r="F199982" i="1"/>
  <c r="F199981" i="1"/>
  <c r="F199980" i="1"/>
  <c r="F199979" i="1"/>
  <c r="F199978" i="1"/>
  <c r="F199977" i="1"/>
  <c r="F199976" i="1"/>
  <c r="F199975" i="1"/>
  <c r="F199974" i="1"/>
  <c r="F199973" i="1"/>
  <c r="F199972" i="1"/>
  <c r="F199971" i="1"/>
  <c r="F199970" i="1"/>
  <c r="F199969" i="1"/>
  <c r="F199968" i="1"/>
  <c r="F199967" i="1"/>
  <c r="F199966" i="1"/>
  <c r="F199965" i="1"/>
  <c r="F199964" i="1"/>
  <c r="F199963" i="1"/>
  <c r="F199962" i="1"/>
  <c r="F199961" i="1"/>
  <c r="F199960" i="1"/>
  <c r="F199959" i="1"/>
  <c r="F199958" i="1"/>
  <c r="F199957" i="1"/>
  <c r="F199956" i="1"/>
  <c r="F199955" i="1"/>
  <c r="F199954" i="1"/>
  <c r="F199953" i="1"/>
  <c r="F199952" i="1"/>
  <c r="F199951" i="1"/>
  <c r="F199950" i="1"/>
  <c r="F199949" i="1"/>
  <c r="F199948" i="1"/>
  <c r="F199947" i="1"/>
  <c r="F199946" i="1"/>
  <c r="F199945" i="1"/>
  <c r="F199944" i="1"/>
  <c r="F199943" i="1"/>
  <c r="F199942" i="1"/>
  <c r="F199941" i="1"/>
  <c r="F199940" i="1"/>
  <c r="F199939" i="1"/>
  <c r="F199938" i="1"/>
  <c r="F199937" i="1"/>
  <c r="F199936" i="1"/>
  <c r="F199935" i="1"/>
  <c r="F199934" i="1"/>
  <c r="F199933" i="1"/>
  <c r="F199932" i="1"/>
  <c r="F199931" i="1"/>
  <c r="F199930" i="1"/>
  <c r="F199929" i="1"/>
  <c r="F199928" i="1"/>
  <c r="F199927" i="1"/>
  <c r="F199926" i="1"/>
  <c r="F199925" i="1"/>
  <c r="F199924" i="1"/>
  <c r="F199923" i="1"/>
  <c r="F199922" i="1"/>
  <c r="F199921" i="1"/>
  <c r="F199920" i="1"/>
  <c r="F199919" i="1"/>
  <c r="F199918" i="1"/>
  <c r="F199917" i="1"/>
  <c r="F199916" i="1"/>
  <c r="F199915" i="1"/>
  <c r="F199914" i="1"/>
  <c r="F199913" i="1"/>
  <c r="F199912" i="1"/>
  <c r="F199911" i="1"/>
  <c r="F199910" i="1"/>
  <c r="F199909" i="1"/>
  <c r="F199908" i="1"/>
  <c r="F199907" i="1"/>
  <c r="F199906" i="1"/>
  <c r="F199905" i="1"/>
  <c r="F199904" i="1"/>
  <c r="F199903" i="1"/>
  <c r="F199902" i="1"/>
  <c r="F199901" i="1"/>
  <c r="F199900" i="1"/>
  <c r="F199899" i="1"/>
  <c r="F199898" i="1"/>
  <c r="F199897" i="1"/>
  <c r="F199896" i="1"/>
  <c r="F199895" i="1"/>
  <c r="F199894" i="1"/>
  <c r="F199893" i="1"/>
  <c r="F199892" i="1"/>
  <c r="F199891" i="1"/>
  <c r="F199890" i="1"/>
  <c r="F199889" i="1"/>
  <c r="F199888" i="1"/>
  <c r="F199887" i="1"/>
  <c r="F199886" i="1"/>
  <c r="F199885" i="1"/>
  <c r="F199884" i="1"/>
  <c r="F199883" i="1"/>
  <c r="F199882" i="1"/>
  <c r="F199881" i="1"/>
  <c r="F199880" i="1"/>
  <c r="F199879" i="1"/>
  <c r="F199878" i="1"/>
  <c r="F199877" i="1"/>
  <c r="F199876" i="1"/>
  <c r="F199875" i="1"/>
  <c r="F199874" i="1"/>
  <c r="F199873" i="1"/>
  <c r="F199872" i="1"/>
  <c r="F199871" i="1"/>
  <c r="F199870" i="1"/>
  <c r="F199869" i="1"/>
  <c r="F199868" i="1"/>
  <c r="F199867" i="1"/>
  <c r="F199866" i="1"/>
  <c r="F199865" i="1"/>
  <c r="F199864" i="1"/>
  <c r="F199863" i="1"/>
  <c r="F199862" i="1"/>
  <c r="F199861" i="1"/>
  <c r="F199860" i="1"/>
  <c r="F199859" i="1"/>
  <c r="F199858" i="1"/>
  <c r="F199857" i="1"/>
  <c r="F199856" i="1"/>
  <c r="F199855" i="1"/>
  <c r="F199854" i="1"/>
  <c r="F199853" i="1"/>
  <c r="F199852" i="1"/>
  <c r="F199851" i="1"/>
  <c r="F199850" i="1"/>
  <c r="F199849" i="1"/>
  <c r="F199848" i="1"/>
  <c r="F199847" i="1"/>
  <c r="F199846" i="1"/>
  <c r="F199845" i="1"/>
  <c r="F199844" i="1"/>
  <c r="F199843" i="1"/>
  <c r="F199842" i="1"/>
  <c r="F199841" i="1"/>
  <c r="F199840" i="1"/>
  <c r="F199839" i="1"/>
  <c r="F199838" i="1"/>
  <c r="F199837" i="1"/>
  <c r="F199836" i="1"/>
  <c r="F199835" i="1"/>
  <c r="F199834" i="1"/>
  <c r="F199833" i="1"/>
  <c r="F199832" i="1"/>
  <c r="F199831" i="1"/>
  <c r="F199830" i="1"/>
  <c r="F199829" i="1"/>
  <c r="F199828" i="1"/>
  <c r="F199827" i="1"/>
  <c r="F199826" i="1"/>
  <c r="F199825" i="1"/>
  <c r="F199824" i="1"/>
  <c r="F199823" i="1"/>
  <c r="F199822" i="1"/>
  <c r="F199821" i="1"/>
  <c r="F199820" i="1"/>
  <c r="F199819" i="1"/>
  <c r="F199818" i="1"/>
  <c r="F199817" i="1"/>
  <c r="F199816" i="1"/>
  <c r="F199815" i="1"/>
  <c r="F199814" i="1"/>
  <c r="F199813" i="1"/>
  <c r="F199812" i="1"/>
  <c r="F199811" i="1"/>
  <c r="F199810" i="1"/>
  <c r="F199809" i="1"/>
  <c r="F199808" i="1"/>
  <c r="F199807" i="1"/>
  <c r="F199806" i="1"/>
  <c r="F199805" i="1"/>
  <c r="F199804" i="1"/>
  <c r="F199803" i="1"/>
  <c r="F199802" i="1"/>
  <c r="F199801" i="1"/>
  <c r="F199800" i="1"/>
  <c r="F199799" i="1"/>
  <c r="F199798" i="1"/>
  <c r="F199797" i="1"/>
  <c r="F199796" i="1"/>
  <c r="F199795" i="1"/>
  <c r="F199794" i="1"/>
  <c r="F199793" i="1"/>
  <c r="F199792" i="1"/>
  <c r="F199791" i="1"/>
  <c r="F199790" i="1"/>
  <c r="F199789" i="1"/>
  <c r="F199788" i="1"/>
  <c r="F199787" i="1"/>
  <c r="F199786" i="1"/>
  <c r="F199785" i="1"/>
  <c r="F199784" i="1"/>
  <c r="F199783" i="1"/>
  <c r="F199782" i="1"/>
  <c r="F199781" i="1"/>
  <c r="F199780" i="1"/>
  <c r="F199779" i="1"/>
  <c r="F199778" i="1"/>
  <c r="F199777" i="1"/>
  <c r="F199776" i="1"/>
  <c r="F199775" i="1"/>
  <c r="F199774" i="1"/>
  <c r="F199773" i="1"/>
  <c r="F199772" i="1"/>
  <c r="F199771" i="1"/>
  <c r="F199770" i="1"/>
  <c r="F199769" i="1"/>
  <c r="F199768" i="1"/>
  <c r="F199767" i="1"/>
  <c r="F199766" i="1"/>
  <c r="F199765" i="1"/>
  <c r="F199764" i="1"/>
  <c r="F199763" i="1"/>
  <c r="F199762" i="1"/>
  <c r="F199761" i="1"/>
  <c r="F199760" i="1"/>
  <c r="F199759" i="1"/>
  <c r="F199758" i="1"/>
  <c r="F199757" i="1"/>
  <c r="F199756" i="1"/>
  <c r="F199755" i="1"/>
  <c r="F199754" i="1"/>
  <c r="F199753" i="1"/>
  <c r="F199752" i="1"/>
  <c r="F199751" i="1"/>
  <c r="F199750" i="1"/>
  <c r="F199749" i="1"/>
  <c r="F199748" i="1"/>
  <c r="F199747" i="1"/>
  <c r="F199746" i="1"/>
  <c r="F199745" i="1"/>
  <c r="F199744" i="1"/>
  <c r="F199743" i="1"/>
  <c r="F199742" i="1"/>
  <c r="F199741" i="1"/>
  <c r="F199740" i="1"/>
  <c r="F199739" i="1"/>
  <c r="F199738" i="1"/>
  <c r="F199737" i="1"/>
  <c r="F199736" i="1"/>
  <c r="F199735" i="1"/>
  <c r="F199734" i="1"/>
  <c r="F199733" i="1"/>
  <c r="F199732" i="1"/>
  <c r="F199731" i="1"/>
  <c r="F199730" i="1"/>
  <c r="F199729" i="1"/>
  <c r="F199728" i="1"/>
  <c r="F199727" i="1"/>
  <c r="F199726" i="1"/>
  <c r="F199725" i="1"/>
  <c r="F199724" i="1"/>
  <c r="F199723" i="1"/>
  <c r="F199722" i="1"/>
  <c r="F199721" i="1"/>
  <c r="F199720" i="1"/>
  <c r="F199719" i="1"/>
  <c r="F199718" i="1"/>
  <c r="F199717" i="1"/>
  <c r="F199716" i="1"/>
  <c r="F199715" i="1"/>
  <c r="F199714" i="1"/>
  <c r="F199713" i="1"/>
  <c r="F199712" i="1"/>
  <c r="F199711" i="1"/>
  <c r="F199710" i="1"/>
  <c r="F199709" i="1"/>
  <c r="F199708" i="1"/>
  <c r="F199707" i="1"/>
  <c r="F199706" i="1"/>
  <c r="F199705" i="1"/>
  <c r="F199704" i="1"/>
  <c r="F199703" i="1"/>
  <c r="F199702" i="1"/>
  <c r="F199701" i="1"/>
  <c r="F199700" i="1"/>
  <c r="F199699" i="1"/>
  <c r="F199698" i="1"/>
  <c r="F199697" i="1"/>
  <c r="F199696" i="1"/>
  <c r="F199695" i="1"/>
  <c r="F199694" i="1"/>
  <c r="F199693" i="1"/>
  <c r="F199692" i="1"/>
  <c r="F199691" i="1"/>
  <c r="F199690" i="1"/>
  <c r="F199689" i="1"/>
  <c r="F199688" i="1"/>
  <c r="F199687" i="1"/>
  <c r="F199686" i="1"/>
  <c r="F199685" i="1"/>
  <c r="F199684" i="1"/>
  <c r="F199683" i="1"/>
  <c r="F199682" i="1"/>
  <c r="F199681" i="1"/>
  <c r="F199680" i="1"/>
  <c r="F199679" i="1"/>
  <c r="F199678" i="1"/>
  <c r="F199677" i="1"/>
  <c r="F199676" i="1"/>
  <c r="F199675" i="1"/>
  <c r="F199674" i="1"/>
  <c r="F199673" i="1"/>
  <c r="F199672" i="1"/>
  <c r="F199671" i="1"/>
  <c r="F199670" i="1"/>
  <c r="F199669" i="1"/>
  <c r="F199668" i="1"/>
  <c r="F199667" i="1"/>
  <c r="F199666" i="1"/>
  <c r="F199665" i="1"/>
  <c r="F199664" i="1"/>
  <c r="F199663" i="1"/>
  <c r="F199662" i="1"/>
  <c r="F199661" i="1"/>
  <c r="F199660" i="1"/>
  <c r="F199659" i="1"/>
  <c r="F199658" i="1"/>
  <c r="F199657" i="1"/>
  <c r="F199656" i="1"/>
  <c r="F199655" i="1"/>
  <c r="F199654" i="1"/>
  <c r="F199653" i="1"/>
  <c r="F199652" i="1"/>
  <c r="F199651" i="1"/>
  <c r="F199650" i="1"/>
  <c r="F199649" i="1"/>
  <c r="F199648" i="1"/>
  <c r="F199647" i="1"/>
  <c r="F199646" i="1"/>
  <c r="F199645" i="1"/>
  <c r="F199644" i="1"/>
  <c r="F199643" i="1"/>
  <c r="F199642" i="1"/>
  <c r="F199641" i="1"/>
  <c r="F199640" i="1"/>
  <c r="F199639" i="1"/>
  <c r="F199638" i="1"/>
  <c r="F199637" i="1"/>
  <c r="F199636" i="1"/>
  <c r="F199635" i="1"/>
  <c r="F199634" i="1"/>
  <c r="F199633" i="1"/>
  <c r="F199632" i="1"/>
  <c r="F199631" i="1"/>
  <c r="F199630" i="1"/>
  <c r="F199629" i="1"/>
  <c r="F199628" i="1"/>
  <c r="F199627" i="1"/>
  <c r="F199626" i="1"/>
  <c r="F199625" i="1"/>
  <c r="F199624" i="1"/>
  <c r="F199623" i="1"/>
  <c r="F199622" i="1"/>
  <c r="F199621" i="1"/>
  <c r="F199620" i="1"/>
  <c r="F199619" i="1"/>
  <c r="F199618" i="1"/>
  <c r="F199617" i="1"/>
  <c r="F199616" i="1"/>
  <c r="F199615" i="1"/>
  <c r="F199614" i="1"/>
  <c r="F199613" i="1"/>
  <c r="F199612" i="1"/>
  <c r="F199611" i="1"/>
  <c r="F199610" i="1"/>
  <c r="F199609" i="1"/>
  <c r="F199608" i="1"/>
  <c r="F199607" i="1"/>
  <c r="F199606" i="1"/>
  <c r="F199605" i="1"/>
  <c r="F199604" i="1"/>
  <c r="F199603" i="1"/>
  <c r="F199602" i="1"/>
  <c r="F199601" i="1"/>
  <c r="F199600" i="1"/>
  <c r="F199599" i="1"/>
  <c r="F199598" i="1"/>
  <c r="F199597" i="1"/>
  <c r="F199596" i="1"/>
  <c r="F199595" i="1"/>
  <c r="F199594" i="1"/>
  <c r="F199593" i="1"/>
  <c r="F199592" i="1"/>
  <c r="F199591" i="1"/>
  <c r="F199590" i="1"/>
  <c r="F199589" i="1"/>
  <c r="F199588" i="1"/>
  <c r="F199587" i="1"/>
  <c r="F199586" i="1"/>
  <c r="F199585" i="1"/>
  <c r="F199584" i="1"/>
  <c r="F199583" i="1"/>
  <c r="F199582" i="1"/>
  <c r="F199581" i="1"/>
  <c r="F199580" i="1"/>
  <c r="F199579" i="1"/>
  <c r="F199578" i="1"/>
  <c r="F199577" i="1"/>
  <c r="F199576" i="1"/>
  <c r="F199575" i="1"/>
  <c r="F199574" i="1"/>
  <c r="F199573" i="1"/>
  <c r="F199572" i="1"/>
  <c r="F199571" i="1"/>
  <c r="F199570" i="1"/>
  <c r="F199569" i="1"/>
  <c r="F199568" i="1"/>
  <c r="F199567" i="1"/>
  <c r="F199566" i="1"/>
  <c r="F199565" i="1"/>
  <c r="F199564" i="1"/>
  <c r="F199563" i="1"/>
  <c r="F199562" i="1"/>
  <c r="F199561" i="1"/>
  <c r="F199560" i="1"/>
  <c r="F199559" i="1"/>
  <c r="F199558" i="1"/>
  <c r="F199557" i="1"/>
  <c r="F199556" i="1"/>
  <c r="F199555" i="1"/>
  <c r="F199554" i="1"/>
  <c r="F199553" i="1"/>
  <c r="F199552" i="1"/>
  <c r="F199551" i="1"/>
  <c r="F199550" i="1"/>
  <c r="F199549" i="1"/>
  <c r="F199548" i="1"/>
  <c r="F199547" i="1"/>
  <c r="F199546" i="1"/>
  <c r="F199545" i="1"/>
  <c r="F199544" i="1"/>
  <c r="F199543" i="1"/>
  <c r="F199542" i="1"/>
  <c r="F199541" i="1"/>
  <c r="F199540" i="1"/>
  <c r="F199539" i="1"/>
  <c r="F199538" i="1"/>
  <c r="F199537" i="1"/>
  <c r="F199536" i="1"/>
  <c r="F199535" i="1"/>
  <c r="F199534" i="1"/>
  <c r="F199533" i="1"/>
  <c r="F199532" i="1"/>
  <c r="F199531" i="1"/>
  <c r="F199530" i="1"/>
  <c r="F199529" i="1"/>
  <c r="F199528" i="1"/>
  <c r="F199527" i="1"/>
  <c r="F199526" i="1"/>
  <c r="F199525" i="1"/>
  <c r="F199524" i="1"/>
  <c r="F199523" i="1"/>
  <c r="F199522" i="1"/>
  <c r="F199521" i="1"/>
  <c r="F199520" i="1"/>
  <c r="F199519" i="1"/>
  <c r="F199518" i="1"/>
  <c r="F199517" i="1"/>
  <c r="F199516" i="1"/>
  <c r="F199515" i="1"/>
  <c r="F199514" i="1"/>
  <c r="F199513" i="1"/>
  <c r="F199512" i="1"/>
  <c r="F199511" i="1"/>
  <c r="F199510" i="1"/>
  <c r="F199509" i="1"/>
  <c r="F199508" i="1"/>
  <c r="F199507" i="1"/>
  <c r="F199506" i="1"/>
  <c r="F199505" i="1"/>
  <c r="F199504" i="1"/>
  <c r="F199503" i="1"/>
  <c r="F199502" i="1"/>
  <c r="F199501" i="1"/>
  <c r="F199500" i="1"/>
  <c r="F199499" i="1"/>
  <c r="F199498" i="1"/>
  <c r="F199497" i="1"/>
  <c r="F199496" i="1"/>
  <c r="F199495" i="1"/>
  <c r="F199494" i="1"/>
  <c r="F199493" i="1"/>
  <c r="F199492" i="1"/>
  <c r="F199491" i="1"/>
  <c r="F199490" i="1"/>
  <c r="F199489" i="1"/>
  <c r="F199488" i="1"/>
  <c r="F199487" i="1"/>
  <c r="F199486" i="1"/>
  <c r="F199485" i="1"/>
  <c r="F199484" i="1"/>
  <c r="F199483" i="1"/>
  <c r="F199482" i="1"/>
  <c r="F199481" i="1"/>
  <c r="F199480" i="1"/>
  <c r="F199479" i="1"/>
  <c r="F199478" i="1"/>
  <c r="F199477" i="1"/>
  <c r="F199476" i="1"/>
  <c r="F199475" i="1"/>
  <c r="F199474" i="1"/>
  <c r="F199473" i="1"/>
  <c r="F199472" i="1"/>
  <c r="F199471" i="1"/>
  <c r="F199470" i="1"/>
  <c r="F199469" i="1"/>
  <c r="F199468" i="1"/>
  <c r="F199467" i="1"/>
  <c r="F199466" i="1"/>
  <c r="F199465" i="1"/>
  <c r="F199464" i="1"/>
  <c r="F199463" i="1"/>
  <c r="F199462" i="1"/>
  <c r="F199461" i="1"/>
  <c r="F199460" i="1"/>
  <c r="F199459" i="1"/>
  <c r="F199458" i="1"/>
  <c r="F199457" i="1"/>
  <c r="F199456" i="1"/>
  <c r="F199455" i="1"/>
  <c r="F199454" i="1"/>
  <c r="F199453" i="1"/>
  <c r="F199452" i="1"/>
  <c r="F199451" i="1"/>
  <c r="F199450" i="1"/>
  <c r="F199449" i="1"/>
  <c r="F199448" i="1"/>
  <c r="F199447" i="1"/>
  <c r="F199446" i="1"/>
  <c r="F199445" i="1"/>
  <c r="F199444" i="1"/>
  <c r="F199443" i="1"/>
  <c r="F199442" i="1"/>
  <c r="F199441" i="1"/>
  <c r="F199440" i="1"/>
  <c r="F199439" i="1"/>
  <c r="F199438" i="1"/>
  <c r="F199437" i="1"/>
  <c r="F199436" i="1"/>
  <c r="F199435" i="1"/>
  <c r="F199434" i="1"/>
  <c r="F199433" i="1"/>
  <c r="F199432" i="1"/>
  <c r="F199431" i="1"/>
  <c r="F199430" i="1"/>
  <c r="F199429" i="1"/>
  <c r="F199428" i="1"/>
  <c r="F199427" i="1"/>
  <c r="F199426" i="1"/>
  <c r="F199425" i="1"/>
  <c r="F199424" i="1"/>
  <c r="F199423" i="1"/>
  <c r="F199422" i="1"/>
  <c r="F199421" i="1"/>
  <c r="F199420" i="1"/>
  <c r="F199419" i="1"/>
  <c r="F199418" i="1"/>
  <c r="F199417" i="1"/>
  <c r="F199416" i="1"/>
  <c r="F199415" i="1"/>
  <c r="F199414" i="1"/>
  <c r="F199413" i="1"/>
  <c r="F199412" i="1"/>
  <c r="F199411" i="1"/>
  <c r="F199410" i="1"/>
  <c r="F199409" i="1"/>
  <c r="F199408" i="1"/>
  <c r="F199407" i="1"/>
  <c r="F199406" i="1"/>
  <c r="F199405" i="1"/>
  <c r="F199404" i="1"/>
  <c r="F199403" i="1"/>
  <c r="F199402" i="1"/>
  <c r="F199401" i="1"/>
  <c r="F199400" i="1"/>
  <c r="F199399" i="1"/>
  <c r="F199398" i="1"/>
  <c r="F199397" i="1"/>
  <c r="F199396" i="1"/>
  <c r="F199395" i="1"/>
  <c r="F199394" i="1"/>
  <c r="F199393" i="1"/>
  <c r="F199392" i="1"/>
  <c r="F199391" i="1"/>
  <c r="F199390" i="1"/>
  <c r="F199389" i="1"/>
  <c r="F199388" i="1"/>
  <c r="F199387" i="1"/>
  <c r="F199386" i="1"/>
  <c r="F199385" i="1"/>
  <c r="F199384" i="1"/>
  <c r="F199383" i="1"/>
  <c r="F199382" i="1"/>
  <c r="F199381" i="1"/>
  <c r="F199380" i="1"/>
  <c r="F199379" i="1"/>
  <c r="F199378" i="1"/>
  <c r="F199377" i="1"/>
  <c r="F199376" i="1"/>
  <c r="F199375" i="1"/>
  <c r="F199374" i="1"/>
  <c r="F199373" i="1"/>
  <c r="F199372" i="1"/>
  <c r="F199371" i="1"/>
  <c r="F199370" i="1"/>
  <c r="F199369" i="1"/>
  <c r="F199368" i="1"/>
  <c r="F199367" i="1"/>
  <c r="F199366" i="1"/>
  <c r="F199365" i="1"/>
  <c r="F199364" i="1"/>
  <c r="F199363" i="1"/>
  <c r="F199362" i="1"/>
  <c r="F199361" i="1"/>
  <c r="F199360" i="1"/>
  <c r="F199359" i="1"/>
  <c r="F199358" i="1"/>
  <c r="F199357" i="1"/>
  <c r="F199356" i="1"/>
  <c r="F199355" i="1"/>
  <c r="F199354" i="1"/>
  <c r="F199353" i="1"/>
  <c r="F199352" i="1"/>
  <c r="F199351" i="1"/>
  <c r="F199350" i="1"/>
  <c r="F199349" i="1"/>
  <c r="F199348" i="1"/>
  <c r="F199347" i="1"/>
  <c r="F199346" i="1"/>
  <c r="F199345" i="1"/>
  <c r="F199344" i="1"/>
  <c r="F199343" i="1"/>
  <c r="F199342" i="1"/>
  <c r="F199341" i="1"/>
  <c r="F199340" i="1"/>
  <c r="F199339" i="1"/>
  <c r="F199338" i="1"/>
  <c r="F199337" i="1"/>
  <c r="F199336" i="1"/>
  <c r="F199335" i="1"/>
  <c r="F199334" i="1"/>
  <c r="F199333" i="1"/>
  <c r="F199332" i="1"/>
  <c r="F199331" i="1"/>
  <c r="F199330" i="1"/>
  <c r="F199329" i="1"/>
  <c r="F199328" i="1"/>
  <c r="F199327" i="1"/>
  <c r="F199326" i="1"/>
  <c r="F199325" i="1"/>
  <c r="F199324" i="1"/>
  <c r="F199323" i="1"/>
  <c r="F199322" i="1"/>
  <c r="F199321" i="1"/>
  <c r="F199320" i="1"/>
  <c r="F199319" i="1"/>
  <c r="F199318" i="1"/>
  <c r="F199317" i="1"/>
  <c r="F199316" i="1"/>
  <c r="F199315" i="1"/>
  <c r="F199314" i="1"/>
  <c r="F199313" i="1"/>
  <c r="F199312" i="1"/>
  <c r="F199311" i="1"/>
  <c r="F199310" i="1"/>
  <c r="F199309" i="1"/>
  <c r="F199308" i="1"/>
  <c r="F199307" i="1"/>
  <c r="F199306" i="1"/>
  <c r="F199305" i="1"/>
  <c r="F199304" i="1"/>
  <c r="F199303" i="1"/>
  <c r="F199302" i="1"/>
  <c r="F199301" i="1"/>
  <c r="F199300" i="1"/>
  <c r="F199299" i="1"/>
  <c r="F199298" i="1"/>
  <c r="F199297" i="1"/>
  <c r="F199296" i="1"/>
  <c r="F199295" i="1"/>
  <c r="F199294" i="1"/>
  <c r="F199293" i="1"/>
  <c r="F199292" i="1"/>
  <c r="F199291" i="1"/>
  <c r="F199290" i="1"/>
  <c r="F199289" i="1"/>
  <c r="F199288" i="1"/>
  <c r="F199287" i="1"/>
  <c r="F199286" i="1"/>
  <c r="F199285" i="1"/>
  <c r="F199284" i="1"/>
  <c r="F199283" i="1"/>
  <c r="F199282" i="1"/>
  <c r="F199281" i="1"/>
  <c r="F199280" i="1"/>
  <c r="F199279" i="1"/>
  <c r="F199278" i="1"/>
  <c r="F199277" i="1"/>
  <c r="F199276" i="1"/>
  <c r="F199275" i="1"/>
  <c r="F199274" i="1"/>
  <c r="F199273" i="1"/>
  <c r="F199272" i="1"/>
  <c r="F199271" i="1"/>
  <c r="F199270" i="1"/>
  <c r="F199269" i="1"/>
  <c r="F199268" i="1"/>
  <c r="F199267" i="1"/>
  <c r="F199266" i="1"/>
  <c r="F199265" i="1"/>
  <c r="F199264" i="1"/>
  <c r="F199263" i="1"/>
  <c r="F199262" i="1"/>
  <c r="F199261" i="1"/>
  <c r="F199260" i="1"/>
  <c r="F199259" i="1"/>
  <c r="F199258" i="1"/>
  <c r="F199257" i="1"/>
  <c r="F199256" i="1"/>
  <c r="F199255" i="1"/>
  <c r="F199254" i="1"/>
  <c r="F199253" i="1"/>
  <c r="F199252" i="1"/>
  <c r="F199251" i="1"/>
  <c r="F199250" i="1"/>
  <c r="F199249" i="1"/>
  <c r="F199248" i="1"/>
  <c r="F199247" i="1"/>
  <c r="F199246" i="1"/>
  <c r="F199245" i="1"/>
  <c r="F199244" i="1"/>
  <c r="F199243" i="1"/>
  <c r="F199242" i="1"/>
  <c r="F199241" i="1"/>
  <c r="F199240" i="1"/>
  <c r="F199239" i="1"/>
  <c r="F199238" i="1"/>
  <c r="F199237" i="1"/>
  <c r="F199236" i="1"/>
  <c r="F199235" i="1"/>
  <c r="F199234" i="1"/>
  <c r="F199233" i="1"/>
  <c r="F199232" i="1"/>
  <c r="F199231" i="1"/>
  <c r="F199230" i="1"/>
  <c r="F199229" i="1"/>
  <c r="F199228" i="1"/>
  <c r="F199227" i="1"/>
  <c r="F199226" i="1"/>
  <c r="F199225" i="1"/>
  <c r="F199224" i="1"/>
  <c r="F199223" i="1"/>
  <c r="F199222" i="1"/>
  <c r="F199221" i="1"/>
  <c r="F199220" i="1"/>
  <c r="F199219" i="1"/>
  <c r="F199218" i="1"/>
  <c r="F199217" i="1"/>
  <c r="F199216" i="1"/>
  <c r="F199215" i="1"/>
  <c r="F199214" i="1"/>
  <c r="F199213" i="1"/>
  <c r="F199212" i="1"/>
  <c r="F199211" i="1"/>
  <c r="F199210" i="1"/>
  <c r="F199209" i="1"/>
  <c r="F199208" i="1"/>
  <c r="F199207" i="1"/>
  <c r="F199206" i="1"/>
  <c r="F199205" i="1"/>
  <c r="F199204" i="1"/>
  <c r="F199203" i="1"/>
  <c r="F199202" i="1"/>
  <c r="F199201" i="1"/>
  <c r="F199200" i="1"/>
  <c r="F199199" i="1"/>
  <c r="F199198" i="1"/>
  <c r="F199197" i="1"/>
  <c r="F199196" i="1"/>
  <c r="F199195" i="1"/>
  <c r="F199194" i="1"/>
  <c r="F199193" i="1"/>
  <c r="F199192" i="1"/>
  <c r="F199191" i="1"/>
  <c r="F199190" i="1"/>
  <c r="F199189" i="1"/>
  <c r="F199188" i="1"/>
  <c r="F199187" i="1"/>
  <c r="F199186" i="1"/>
  <c r="F199185" i="1"/>
  <c r="F199184" i="1"/>
  <c r="F199183" i="1"/>
  <c r="F199182" i="1"/>
  <c r="F199181" i="1"/>
  <c r="F199180" i="1"/>
  <c r="F199179" i="1"/>
  <c r="F199178" i="1"/>
  <c r="F199177" i="1"/>
  <c r="F199176" i="1"/>
  <c r="F199175" i="1"/>
  <c r="F199174" i="1"/>
  <c r="F199173" i="1"/>
  <c r="F199172" i="1"/>
  <c r="F199171" i="1"/>
  <c r="F199170" i="1"/>
  <c r="F199169" i="1"/>
  <c r="F199168" i="1"/>
  <c r="F199167" i="1"/>
  <c r="F199166" i="1"/>
  <c r="F199165" i="1"/>
  <c r="F199164" i="1"/>
  <c r="F199163" i="1"/>
  <c r="F199162" i="1"/>
  <c r="F199161" i="1"/>
  <c r="F199160" i="1"/>
  <c r="F199159" i="1"/>
  <c r="F199158" i="1"/>
  <c r="F199157" i="1"/>
  <c r="F199156" i="1"/>
  <c r="F199155" i="1"/>
  <c r="F199154" i="1"/>
  <c r="F199153" i="1"/>
  <c r="F199152" i="1"/>
  <c r="F199151" i="1"/>
  <c r="F199150" i="1"/>
  <c r="F199149" i="1"/>
  <c r="F199148" i="1"/>
  <c r="F199147" i="1"/>
  <c r="F199146" i="1"/>
  <c r="F199145" i="1"/>
  <c r="F199144" i="1"/>
  <c r="F199143" i="1"/>
  <c r="F199142" i="1"/>
  <c r="F199141" i="1"/>
  <c r="F199140" i="1"/>
  <c r="F199139" i="1"/>
  <c r="F199138" i="1"/>
  <c r="F199137" i="1"/>
  <c r="F199136" i="1"/>
  <c r="F199135" i="1"/>
  <c r="F199134" i="1"/>
  <c r="F199133" i="1"/>
  <c r="F199132" i="1"/>
  <c r="F199131" i="1"/>
  <c r="F199130" i="1"/>
  <c r="F199129" i="1"/>
  <c r="F199128" i="1"/>
  <c r="F199127" i="1"/>
  <c r="F199126" i="1"/>
  <c r="F199125" i="1"/>
  <c r="F199124" i="1"/>
  <c r="F199123" i="1"/>
  <c r="F199122" i="1"/>
  <c r="F199121" i="1"/>
  <c r="F199120" i="1"/>
  <c r="F199119" i="1"/>
  <c r="F199118" i="1"/>
  <c r="F199117" i="1"/>
  <c r="F199116" i="1"/>
  <c r="F199115" i="1"/>
  <c r="F199114" i="1"/>
  <c r="F199113" i="1"/>
  <c r="F199112" i="1"/>
  <c r="F199111" i="1"/>
  <c r="F199110" i="1"/>
  <c r="F199109" i="1"/>
  <c r="F199108" i="1"/>
  <c r="F199107" i="1"/>
  <c r="F199106" i="1"/>
  <c r="F199105" i="1"/>
  <c r="F199104" i="1"/>
  <c r="F199103" i="1"/>
  <c r="F199102" i="1"/>
  <c r="F199101" i="1"/>
  <c r="F199100" i="1"/>
  <c r="F199099" i="1"/>
  <c r="F199098" i="1"/>
  <c r="F199097" i="1"/>
  <c r="F199096" i="1"/>
  <c r="F199095" i="1"/>
  <c r="F199094" i="1"/>
  <c r="F199093" i="1"/>
  <c r="F199092" i="1"/>
  <c r="F199091" i="1"/>
  <c r="F199090" i="1"/>
  <c r="F199089" i="1"/>
  <c r="F199088" i="1"/>
  <c r="F199087" i="1"/>
  <c r="F199086" i="1"/>
  <c r="F199085" i="1"/>
  <c r="F199084" i="1"/>
  <c r="F199083" i="1"/>
  <c r="F199082" i="1"/>
  <c r="F199081" i="1"/>
  <c r="F199080" i="1"/>
  <c r="F199079" i="1"/>
  <c r="F199078" i="1"/>
  <c r="F199077" i="1"/>
  <c r="F199076" i="1"/>
  <c r="F199075" i="1"/>
  <c r="F199074" i="1"/>
  <c r="F199073" i="1"/>
  <c r="F199072" i="1"/>
  <c r="F199071" i="1"/>
  <c r="F199070" i="1"/>
  <c r="F199069" i="1"/>
  <c r="F199068" i="1"/>
  <c r="F199067" i="1"/>
  <c r="F199066" i="1"/>
  <c r="F199065" i="1"/>
  <c r="F199064" i="1"/>
  <c r="F199063" i="1"/>
  <c r="F199062" i="1"/>
  <c r="F199061" i="1"/>
  <c r="F199060" i="1"/>
  <c r="F199059" i="1"/>
  <c r="F199058" i="1"/>
  <c r="F199057" i="1"/>
  <c r="F199056" i="1"/>
  <c r="F199055" i="1"/>
  <c r="F199054" i="1"/>
  <c r="F199053" i="1"/>
  <c r="F199052" i="1"/>
  <c r="F199051" i="1"/>
  <c r="F199050" i="1"/>
  <c r="F199049" i="1"/>
  <c r="F199048" i="1"/>
  <c r="F199047" i="1"/>
  <c r="F199046" i="1"/>
  <c r="F199045" i="1"/>
  <c r="F199044" i="1"/>
  <c r="F199043" i="1"/>
  <c r="F199042" i="1"/>
  <c r="F199041" i="1"/>
  <c r="F199040" i="1"/>
  <c r="F199039" i="1"/>
  <c r="F199038" i="1"/>
  <c r="F199037" i="1"/>
  <c r="F199036" i="1"/>
  <c r="F199035" i="1"/>
  <c r="F199034" i="1"/>
  <c r="F199033" i="1"/>
  <c r="F199032" i="1"/>
  <c r="F199031" i="1"/>
  <c r="F199030" i="1"/>
  <c r="F199029" i="1"/>
  <c r="F199028" i="1"/>
  <c r="F199027" i="1"/>
  <c r="F199026" i="1"/>
  <c r="F199025" i="1"/>
  <c r="F199024" i="1"/>
  <c r="F199023" i="1"/>
  <c r="F199022" i="1"/>
  <c r="F199021" i="1"/>
  <c r="F199020" i="1"/>
  <c r="F199019" i="1"/>
  <c r="F199018" i="1"/>
  <c r="F199017" i="1"/>
  <c r="F199016" i="1"/>
  <c r="F199015" i="1"/>
  <c r="F199014" i="1"/>
  <c r="F199013" i="1"/>
  <c r="F199012" i="1"/>
  <c r="F199011" i="1"/>
  <c r="F199010" i="1"/>
  <c r="F199009" i="1"/>
  <c r="F199008" i="1"/>
  <c r="F199007" i="1"/>
  <c r="F199006" i="1"/>
  <c r="F199005" i="1"/>
  <c r="F199004" i="1"/>
  <c r="F199003" i="1"/>
  <c r="F199002" i="1"/>
  <c r="F199001" i="1"/>
  <c r="F199000" i="1"/>
  <c r="F198999" i="1"/>
  <c r="F198998" i="1"/>
  <c r="F198997" i="1"/>
  <c r="F198996" i="1"/>
  <c r="F198995" i="1"/>
  <c r="F198994" i="1"/>
  <c r="F198993" i="1"/>
  <c r="F198992" i="1"/>
  <c r="F198991" i="1"/>
  <c r="F198990" i="1"/>
  <c r="F198989" i="1"/>
  <c r="F198988" i="1"/>
  <c r="F198987" i="1"/>
  <c r="F198986" i="1"/>
  <c r="F198985" i="1"/>
  <c r="F198984" i="1"/>
  <c r="F198983" i="1"/>
  <c r="F198982" i="1"/>
  <c r="F198981" i="1"/>
  <c r="F198980" i="1"/>
  <c r="F198979" i="1"/>
  <c r="F198978" i="1"/>
  <c r="F198977" i="1"/>
  <c r="F198976" i="1"/>
  <c r="F198975" i="1"/>
  <c r="F198974" i="1"/>
  <c r="F198973" i="1"/>
  <c r="F198972" i="1"/>
  <c r="F198971" i="1"/>
  <c r="F198970" i="1"/>
  <c r="F198969" i="1"/>
  <c r="F198968" i="1"/>
  <c r="F198967" i="1"/>
  <c r="F198966" i="1"/>
  <c r="F198965" i="1"/>
  <c r="F198964" i="1"/>
  <c r="F198963" i="1"/>
  <c r="F198962" i="1"/>
  <c r="F198961" i="1"/>
  <c r="F198960" i="1"/>
  <c r="F198959" i="1"/>
  <c r="F198958" i="1"/>
  <c r="F198957" i="1"/>
  <c r="F198956" i="1"/>
  <c r="F198955" i="1"/>
  <c r="F198954" i="1"/>
  <c r="F198953" i="1"/>
  <c r="F198952" i="1"/>
  <c r="F198951" i="1"/>
  <c r="F198950" i="1"/>
  <c r="F198949" i="1"/>
  <c r="F198948" i="1"/>
  <c r="F198947" i="1"/>
  <c r="F198946" i="1"/>
  <c r="F198945" i="1"/>
  <c r="F198944" i="1"/>
  <c r="F198943" i="1"/>
  <c r="F198942" i="1"/>
  <c r="F198941" i="1"/>
  <c r="F198940" i="1"/>
  <c r="F198939" i="1"/>
  <c r="F198938" i="1"/>
  <c r="F198937" i="1"/>
  <c r="F198936" i="1"/>
  <c r="F198935" i="1"/>
  <c r="F198934" i="1"/>
  <c r="F198933" i="1"/>
  <c r="F198932" i="1"/>
  <c r="F198931" i="1"/>
  <c r="F198930" i="1"/>
  <c r="F198929" i="1"/>
  <c r="F198928" i="1"/>
  <c r="F198927" i="1"/>
  <c r="F198926" i="1"/>
  <c r="F198925" i="1"/>
  <c r="F198924" i="1"/>
  <c r="F198923" i="1"/>
  <c r="F198922" i="1"/>
  <c r="F198921" i="1"/>
  <c r="F198920" i="1"/>
  <c r="F198919" i="1"/>
  <c r="F198918" i="1"/>
  <c r="F198917" i="1"/>
  <c r="F198916" i="1"/>
  <c r="F198915" i="1"/>
  <c r="F198914" i="1"/>
  <c r="F198913" i="1"/>
  <c r="F198912" i="1"/>
  <c r="F198911" i="1"/>
  <c r="F198910" i="1"/>
  <c r="F198909" i="1"/>
  <c r="F198908" i="1"/>
  <c r="F198907" i="1"/>
  <c r="F198906" i="1"/>
  <c r="F198905" i="1"/>
  <c r="F198904" i="1"/>
  <c r="F198903" i="1"/>
  <c r="F198902" i="1"/>
  <c r="F198901" i="1"/>
  <c r="F198900" i="1"/>
  <c r="F198899" i="1"/>
  <c r="F198898" i="1"/>
  <c r="F198897" i="1"/>
  <c r="F198896" i="1"/>
  <c r="F198895" i="1"/>
  <c r="F198894" i="1"/>
  <c r="F198893" i="1"/>
  <c r="F198892" i="1"/>
  <c r="F198891" i="1"/>
  <c r="F198890" i="1"/>
  <c r="F198889" i="1"/>
  <c r="F198888" i="1"/>
  <c r="F198887" i="1"/>
  <c r="F198886" i="1"/>
  <c r="F198885" i="1"/>
  <c r="F198884" i="1"/>
  <c r="F198883" i="1"/>
  <c r="F198882" i="1"/>
  <c r="F198881" i="1"/>
  <c r="F198880" i="1"/>
  <c r="F198879" i="1"/>
  <c r="F198878" i="1"/>
  <c r="F198877" i="1"/>
  <c r="F198876" i="1"/>
  <c r="F198875" i="1"/>
  <c r="F198874" i="1"/>
  <c r="F198873" i="1"/>
  <c r="F198872" i="1"/>
  <c r="F198871" i="1"/>
  <c r="F198870" i="1"/>
  <c r="F198869" i="1"/>
  <c r="F198868" i="1"/>
  <c r="F198867" i="1"/>
  <c r="F198866" i="1"/>
  <c r="F198865" i="1"/>
  <c r="F198864" i="1"/>
  <c r="F198863" i="1"/>
  <c r="F198862" i="1"/>
  <c r="F198861" i="1"/>
  <c r="F198860" i="1"/>
  <c r="F198859" i="1"/>
  <c r="F198858" i="1"/>
  <c r="F198857" i="1"/>
  <c r="F198856" i="1"/>
  <c r="F198855" i="1"/>
  <c r="F198854" i="1"/>
  <c r="F198853" i="1"/>
  <c r="F198852" i="1"/>
  <c r="F198851" i="1"/>
  <c r="F198850" i="1"/>
  <c r="F198849" i="1"/>
  <c r="F198848" i="1"/>
  <c r="F198847" i="1"/>
  <c r="F198846" i="1"/>
  <c r="F198845" i="1"/>
  <c r="F198844" i="1"/>
  <c r="F198843" i="1"/>
  <c r="F198842" i="1"/>
  <c r="F198841" i="1"/>
  <c r="F198840" i="1"/>
  <c r="F198839" i="1"/>
  <c r="F198838" i="1"/>
  <c r="F198837" i="1"/>
  <c r="F198836" i="1"/>
  <c r="F198835" i="1"/>
  <c r="F198834" i="1"/>
  <c r="F198833" i="1"/>
  <c r="F198832" i="1"/>
  <c r="F198831" i="1"/>
  <c r="F198830" i="1"/>
  <c r="F198829" i="1"/>
  <c r="F198828" i="1"/>
  <c r="F198827" i="1"/>
  <c r="F198826" i="1"/>
  <c r="F198825" i="1"/>
  <c r="F198824" i="1"/>
  <c r="F198823" i="1"/>
  <c r="F198822" i="1"/>
  <c r="F198821" i="1"/>
  <c r="F198820" i="1"/>
  <c r="F198819" i="1"/>
  <c r="F198818" i="1"/>
  <c r="F198817" i="1"/>
  <c r="F198816" i="1"/>
  <c r="F198815" i="1"/>
  <c r="F198814" i="1"/>
  <c r="F198813" i="1"/>
  <c r="F198812" i="1"/>
  <c r="F198811" i="1"/>
  <c r="F198810" i="1"/>
  <c r="F198809" i="1"/>
  <c r="F198808" i="1"/>
  <c r="F198807" i="1"/>
  <c r="F198806" i="1"/>
  <c r="F198805" i="1"/>
  <c r="F198804" i="1"/>
  <c r="F198803" i="1"/>
  <c r="F198802" i="1"/>
  <c r="F198801" i="1"/>
  <c r="F198800" i="1"/>
  <c r="F198799" i="1"/>
  <c r="F198798" i="1"/>
  <c r="F198797" i="1"/>
  <c r="F198796" i="1"/>
  <c r="F198795" i="1"/>
  <c r="F198794" i="1"/>
  <c r="F198793" i="1"/>
  <c r="F198792" i="1"/>
  <c r="F198791" i="1"/>
  <c r="F198790" i="1"/>
  <c r="F198789" i="1"/>
  <c r="F198788" i="1"/>
  <c r="F198787" i="1"/>
  <c r="F198786" i="1"/>
  <c r="F198785" i="1"/>
  <c r="F198784" i="1"/>
  <c r="F198783" i="1"/>
  <c r="F198782" i="1"/>
  <c r="F198781" i="1"/>
  <c r="F198780" i="1"/>
  <c r="F198779" i="1"/>
  <c r="F198778" i="1"/>
  <c r="F198777" i="1"/>
  <c r="F198776" i="1"/>
  <c r="F198775" i="1"/>
  <c r="F198774" i="1"/>
  <c r="F198773" i="1"/>
  <c r="F198772" i="1"/>
  <c r="F198771" i="1"/>
  <c r="F198770" i="1"/>
  <c r="F198769" i="1"/>
  <c r="F198768" i="1"/>
  <c r="F198767" i="1"/>
  <c r="F198766" i="1"/>
  <c r="F198765" i="1"/>
  <c r="F198764" i="1"/>
  <c r="F198763" i="1"/>
  <c r="F198762" i="1"/>
  <c r="F198761" i="1"/>
  <c r="F198760" i="1"/>
  <c r="F198759" i="1"/>
  <c r="F198758" i="1"/>
  <c r="F198757" i="1"/>
  <c r="F198756" i="1"/>
  <c r="F198755" i="1"/>
  <c r="F198754" i="1"/>
  <c r="F198753" i="1"/>
  <c r="F198752" i="1"/>
  <c r="F198751" i="1"/>
  <c r="F198750" i="1"/>
  <c r="F198749" i="1"/>
  <c r="F198748" i="1"/>
  <c r="F198747" i="1"/>
  <c r="F198746" i="1"/>
  <c r="F198745" i="1"/>
  <c r="F198744" i="1"/>
  <c r="F198743" i="1"/>
  <c r="F198742" i="1"/>
  <c r="F198741" i="1"/>
  <c r="F198740" i="1"/>
  <c r="F198739" i="1"/>
  <c r="F198738" i="1"/>
  <c r="F198737" i="1"/>
  <c r="F198736" i="1"/>
  <c r="F198735" i="1"/>
  <c r="F198734" i="1"/>
  <c r="F198733" i="1"/>
  <c r="F198732" i="1"/>
  <c r="F198731" i="1"/>
  <c r="F198730" i="1"/>
  <c r="F198729" i="1"/>
  <c r="F198728" i="1"/>
  <c r="F198727" i="1"/>
  <c r="F198726" i="1"/>
  <c r="F198725" i="1"/>
  <c r="F198724" i="1"/>
  <c r="F198723" i="1"/>
  <c r="F198722" i="1"/>
  <c r="F198721" i="1"/>
  <c r="F198720" i="1"/>
  <c r="F198719" i="1"/>
  <c r="F198718" i="1"/>
  <c r="F198717" i="1"/>
  <c r="F198716" i="1"/>
  <c r="F198715" i="1"/>
  <c r="F198714" i="1"/>
  <c r="F198713" i="1"/>
  <c r="F198712" i="1"/>
  <c r="F198711" i="1"/>
  <c r="F198710" i="1"/>
  <c r="F198709" i="1"/>
  <c r="F198708" i="1"/>
  <c r="F198707" i="1"/>
  <c r="F198706" i="1"/>
  <c r="F198705" i="1"/>
  <c r="F198704" i="1"/>
  <c r="F198703" i="1"/>
  <c r="F198702" i="1"/>
  <c r="F198701" i="1"/>
  <c r="F198700" i="1"/>
  <c r="F198699" i="1"/>
  <c r="F198698" i="1"/>
  <c r="F198697" i="1"/>
  <c r="F198696" i="1"/>
  <c r="F198695" i="1"/>
  <c r="F198694" i="1"/>
  <c r="F198693" i="1"/>
  <c r="F198692" i="1"/>
  <c r="F198691" i="1"/>
  <c r="F198690" i="1"/>
  <c r="F198689" i="1"/>
  <c r="F198688" i="1"/>
  <c r="F198687" i="1"/>
  <c r="F198686" i="1"/>
  <c r="F198685" i="1"/>
  <c r="F198684" i="1"/>
  <c r="F198683" i="1"/>
  <c r="F198682" i="1"/>
  <c r="F198681" i="1"/>
  <c r="F198680" i="1"/>
  <c r="F198679" i="1"/>
  <c r="F198678" i="1"/>
  <c r="F198677" i="1"/>
  <c r="F198676" i="1"/>
  <c r="F198675" i="1"/>
  <c r="F198674" i="1"/>
  <c r="F198673" i="1"/>
  <c r="F198672" i="1"/>
  <c r="F198671" i="1"/>
  <c r="F198670" i="1"/>
  <c r="F198669" i="1"/>
  <c r="F198668" i="1"/>
  <c r="F198667" i="1"/>
  <c r="F198666" i="1"/>
  <c r="F198665" i="1"/>
  <c r="F198664" i="1"/>
  <c r="F198663" i="1"/>
  <c r="F198662" i="1"/>
  <c r="F198661" i="1"/>
  <c r="F198660" i="1"/>
  <c r="F198659" i="1"/>
  <c r="F198658" i="1"/>
  <c r="F198657" i="1"/>
  <c r="F198656" i="1"/>
  <c r="F198655" i="1"/>
  <c r="F198654" i="1"/>
  <c r="F198653" i="1"/>
  <c r="F198652" i="1"/>
  <c r="F198651" i="1"/>
  <c r="F198650" i="1"/>
  <c r="F198649" i="1"/>
  <c r="F198648" i="1"/>
  <c r="F198647" i="1"/>
  <c r="F198646" i="1"/>
  <c r="F198645" i="1"/>
  <c r="F198644" i="1"/>
  <c r="F198643" i="1"/>
  <c r="F198642" i="1"/>
  <c r="F198641" i="1"/>
  <c r="F198640" i="1"/>
  <c r="F198639" i="1"/>
  <c r="F198638" i="1"/>
  <c r="F198637" i="1"/>
  <c r="F198636" i="1"/>
  <c r="F198635" i="1"/>
  <c r="F198634" i="1"/>
  <c r="F198633" i="1"/>
  <c r="F198632" i="1"/>
  <c r="F198631" i="1"/>
  <c r="F198630" i="1"/>
  <c r="F198629" i="1"/>
  <c r="F198628" i="1"/>
  <c r="F198627" i="1"/>
  <c r="F198626" i="1"/>
  <c r="F198625" i="1"/>
  <c r="F198624" i="1"/>
  <c r="F198623" i="1"/>
  <c r="F198622" i="1"/>
  <c r="F198621" i="1"/>
  <c r="F198620" i="1"/>
  <c r="F198619" i="1"/>
  <c r="F198618" i="1"/>
  <c r="F198617" i="1"/>
  <c r="F198616" i="1"/>
  <c r="F198615" i="1"/>
  <c r="F198614" i="1"/>
  <c r="F198613" i="1"/>
  <c r="F198612" i="1"/>
  <c r="F198611" i="1"/>
  <c r="F198610" i="1"/>
  <c r="F198609" i="1"/>
  <c r="F198608" i="1"/>
  <c r="F198607" i="1"/>
  <c r="F198606" i="1"/>
  <c r="F198605" i="1"/>
  <c r="F198604" i="1"/>
  <c r="F198603" i="1"/>
  <c r="F198602" i="1"/>
  <c r="F198601" i="1"/>
  <c r="F198600" i="1"/>
  <c r="F198599" i="1"/>
  <c r="F198598" i="1"/>
  <c r="F198597" i="1"/>
  <c r="F198596" i="1"/>
  <c r="F198595" i="1"/>
  <c r="F198594" i="1"/>
  <c r="F198593" i="1"/>
  <c r="F198592" i="1"/>
  <c r="F198591" i="1"/>
  <c r="F198590" i="1"/>
  <c r="F198589" i="1"/>
  <c r="F198588" i="1"/>
  <c r="F198587" i="1"/>
  <c r="F198586" i="1"/>
  <c r="F198585" i="1"/>
  <c r="F198584" i="1"/>
  <c r="F198583" i="1"/>
  <c r="F198582" i="1"/>
  <c r="F198581" i="1"/>
  <c r="F198580" i="1"/>
  <c r="F198579" i="1"/>
  <c r="F198578" i="1"/>
  <c r="F198577" i="1"/>
  <c r="F198576" i="1"/>
  <c r="F198575" i="1"/>
  <c r="F198574" i="1"/>
  <c r="F198573" i="1"/>
  <c r="F198572" i="1"/>
  <c r="F198571" i="1"/>
  <c r="F198570" i="1"/>
  <c r="F198569" i="1"/>
  <c r="F198568" i="1"/>
  <c r="F198567" i="1"/>
  <c r="F198566" i="1"/>
  <c r="F198565" i="1"/>
  <c r="F198564" i="1"/>
  <c r="F198563" i="1"/>
  <c r="F198562" i="1"/>
  <c r="F198561" i="1"/>
  <c r="F198560" i="1"/>
  <c r="F198559" i="1"/>
  <c r="F198558" i="1"/>
  <c r="F198557" i="1"/>
  <c r="F198556" i="1"/>
  <c r="F198555" i="1"/>
  <c r="F198554" i="1"/>
  <c r="F198553" i="1"/>
  <c r="F198552" i="1"/>
  <c r="F198551" i="1"/>
  <c r="F198550" i="1"/>
  <c r="F198549" i="1"/>
  <c r="F198548" i="1"/>
  <c r="F198547" i="1"/>
  <c r="F198546" i="1"/>
  <c r="F198545" i="1"/>
  <c r="F198544" i="1"/>
  <c r="F198543" i="1"/>
  <c r="F198542" i="1"/>
  <c r="F198541" i="1"/>
  <c r="F198540" i="1"/>
  <c r="F198539" i="1"/>
  <c r="F198538" i="1"/>
  <c r="F198537" i="1"/>
  <c r="F198536" i="1"/>
  <c r="F198535" i="1"/>
  <c r="F198534" i="1"/>
  <c r="F198533" i="1"/>
  <c r="F198532" i="1"/>
  <c r="F198531" i="1"/>
  <c r="F198530" i="1"/>
  <c r="F198529" i="1"/>
  <c r="F198528" i="1"/>
  <c r="F198527" i="1"/>
  <c r="F198526" i="1"/>
  <c r="F198525" i="1"/>
  <c r="F198524" i="1"/>
  <c r="F198523" i="1"/>
  <c r="F198522" i="1"/>
  <c r="F198521" i="1"/>
  <c r="F198520" i="1"/>
  <c r="F198519" i="1"/>
  <c r="F198518" i="1"/>
  <c r="F198517" i="1"/>
  <c r="F198516" i="1"/>
  <c r="F198515" i="1"/>
  <c r="F198514" i="1"/>
  <c r="F198513" i="1"/>
  <c r="F198512" i="1"/>
  <c r="F198511" i="1"/>
  <c r="F198510" i="1"/>
  <c r="F198509" i="1"/>
  <c r="F198508" i="1"/>
  <c r="F198507" i="1"/>
  <c r="F198506" i="1"/>
  <c r="F198505" i="1"/>
  <c r="F198504" i="1"/>
  <c r="F198503" i="1"/>
  <c r="F198502" i="1"/>
  <c r="F198501" i="1"/>
  <c r="F198500" i="1"/>
  <c r="F198499" i="1"/>
  <c r="F198498" i="1"/>
  <c r="F198497" i="1"/>
  <c r="F198496" i="1"/>
  <c r="F198495" i="1"/>
  <c r="F198494" i="1"/>
  <c r="F198493" i="1"/>
  <c r="F198492" i="1"/>
  <c r="F198491" i="1"/>
  <c r="F198490" i="1"/>
  <c r="F198489" i="1"/>
  <c r="F198488" i="1"/>
  <c r="F198487" i="1"/>
  <c r="F198486" i="1"/>
  <c r="F198485" i="1"/>
  <c r="F198484" i="1"/>
  <c r="F198483" i="1"/>
  <c r="F198482" i="1"/>
  <c r="F198481" i="1"/>
  <c r="F198480" i="1"/>
  <c r="F198479" i="1"/>
  <c r="F198478" i="1"/>
  <c r="F198477" i="1"/>
  <c r="F198476" i="1"/>
  <c r="F198475" i="1"/>
  <c r="F198474" i="1"/>
  <c r="F198473" i="1"/>
  <c r="F198472" i="1"/>
  <c r="F198471" i="1"/>
  <c r="F198470" i="1"/>
  <c r="F198469" i="1"/>
  <c r="F198468" i="1"/>
  <c r="F198467" i="1"/>
  <c r="F198466" i="1"/>
  <c r="F198465" i="1"/>
  <c r="F198464" i="1"/>
  <c r="F198463" i="1"/>
  <c r="F198462" i="1"/>
  <c r="F198461" i="1"/>
  <c r="F198460" i="1"/>
  <c r="F198459" i="1"/>
  <c r="F198458" i="1"/>
  <c r="F198457" i="1"/>
  <c r="F198456" i="1"/>
  <c r="F198455" i="1"/>
  <c r="F198454" i="1"/>
  <c r="F198453" i="1"/>
  <c r="F198452" i="1"/>
  <c r="F198451" i="1"/>
  <c r="F198450" i="1"/>
  <c r="F198449" i="1"/>
  <c r="F198448" i="1"/>
  <c r="F198447" i="1"/>
  <c r="F198446" i="1"/>
  <c r="F198445" i="1"/>
  <c r="F198444" i="1"/>
  <c r="F198443" i="1"/>
  <c r="F198442" i="1"/>
  <c r="F198441" i="1"/>
  <c r="F198440" i="1"/>
  <c r="F198439" i="1"/>
  <c r="F198438" i="1"/>
  <c r="F198437" i="1"/>
  <c r="F198436" i="1"/>
  <c r="F198435" i="1"/>
  <c r="F198434" i="1"/>
  <c r="F198433" i="1"/>
  <c r="F198432" i="1"/>
  <c r="F198431" i="1"/>
  <c r="F198430" i="1"/>
  <c r="F198429" i="1"/>
  <c r="F198428" i="1"/>
  <c r="F198427" i="1"/>
  <c r="F198426" i="1"/>
  <c r="F198425" i="1"/>
  <c r="F198424" i="1"/>
  <c r="F198423" i="1"/>
  <c r="F198422" i="1"/>
  <c r="F198421" i="1"/>
  <c r="F198420" i="1"/>
  <c r="F198419" i="1"/>
  <c r="F198418" i="1"/>
  <c r="F198417" i="1"/>
  <c r="F198416" i="1"/>
  <c r="F198415" i="1"/>
  <c r="F198414" i="1"/>
  <c r="F198413" i="1"/>
  <c r="F198412" i="1"/>
  <c r="F198411" i="1"/>
  <c r="F198410" i="1"/>
  <c r="F198409" i="1"/>
  <c r="F198408" i="1"/>
  <c r="F198407" i="1"/>
  <c r="F198406" i="1"/>
  <c r="F198405" i="1"/>
  <c r="F198404" i="1"/>
  <c r="F198403" i="1"/>
  <c r="F198402" i="1"/>
  <c r="F198401" i="1"/>
  <c r="F198400" i="1"/>
  <c r="F198399" i="1"/>
  <c r="F198398" i="1"/>
  <c r="F198397" i="1"/>
  <c r="F198396" i="1"/>
  <c r="F198395" i="1"/>
  <c r="F198394" i="1"/>
  <c r="F198393" i="1"/>
  <c r="F198392" i="1"/>
  <c r="F198391" i="1"/>
  <c r="F198390" i="1"/>
  <c r="F198389" i="1"/>
  <c r="F198388" i="1"/>
  <c r="F198387" i="1"/>
  <c r="F198386" i="1"/>
  <c r="F198385" i="1"/>
  <c r="F198384" i="1"/>
  <c r="F198383" i="1"/>
  <c r="F198382" i="1"/>
  <c r="F198381" i="1"/>
  <c r="F198380" i="1"/>
  <c r="F198379" i="1"/>
  <c r="F198378" i="1"/>
  <c r="F198377" i="1"/>
  <c r="F198376" i="1"/>
  <c r="F198375" i="1"/>
  <c r="F198374" i="1"/>
  <c r="F198373" i="1"/>
  <c r="F198372" i="1"/>
  <c r="F198371" i="1"/>
  <c r="F198370" i="1"/>
  <c r="F198369" i="1"/>
  <c r="F198368" i="1"/>
  <c r="F198367" i="1"/>
  <c r="F198366" i="1"/>
  <c r="F198365" i="1"/>
  <c r="F198364" i="1"/>
  <c r="F198363" i="1"/>
  <c r="F198362" i="1"/>
  <c r="F198361" i="1"/>
  <c r="F198360" i="1"/>
  <c r="F198359" i="1"/>
  <c r="F198358" i="1"/>
  <c r="F198357" i="1"/>
  <c r="F198356" i="1"/>
  <c r="F198355" i="1"/>
  <c r="F198354" i="1"/>
  <c r="F198353" i="1"/>
  <c r="F198352" i="1"/>
  <c r="F198351" i="1"/>
  <c r="F198350" i="1"/>
  <c r="F198349" i="1"/>
  <c r="F198348" i="1"/>
  <c r="F198347" i="1"/>
  <c r="F198346" i="1"/>
  <c r="F198345" i="1"/>
  <c r="F198344" i="1"/>
  <c r="F198343" i="1"/>
  <c r="F198342" i="1"/>
  <c r="F198341" i="1"/>
  <c r="F198340" i="1"/>
  <c r="F198339" i="1"/>
  <c r="F198338" i="1"/>
  <c r="F198337" i="1"/>
  <c r="F198336" i="1"/>
  <c r="F198335" i="1"/>
  <c r="F198334" i="1"/>
  <c r="F198333" i="1"/>
  <c r="F198332" i="1"/>
  <c r="F198331" i="1"/>
  <c r="F198330" i="1"/>
  <c r="F198329" i="1"/>
  <c r="F198328" i="1"/>
  <c r="F198327" i="1"/>
  <c r="F198326" i="1"/>
  <c r="F198325" i="1"/>
  <c r="F198324" i="1"/>
  <c r="F198323" i="1"/>
  <c r="F198322" i="1"/>
  <c r="F198321" i="1"/>
  <c r="F198320" i="1"/>
  <c r="F198319" i="1"/>
  <c r="F198318" i="1"/>
  <c r="F198317" i="1"/>
  <c r="F198316" i="1"/>
  <c r="F198315" i="1"/>
  <c r="F198314" i="1"/>
  <c r="F198313" i="1"/>
  <c r="F198312" i="1"/>
  <c r="F198311" i="1"/>
  <c r="F198310" i="1"/>
  <c r="F198309" i="1"/>
  <c r="F198308" i="1"/>
  <c r="F198307" i="1"/>
  <c r="F198306" i="1"/>
  <c r="F198305" i="1"/>
  <c r="F198304" i="1"/>
  <c r="F198303" i="1"/>
  <c r="F198302" i="1"/>
  <c r="F198301" i="1"/>
  <c r="F198300" i="1"/>
  <c r="F198299" i="1"/>
  <c r="F198298" i="1"/>
  <c r="F198297" i="1"/>
  <c r="F198296" i="1"/>
  <c r="F198295" i="1"/>
  <c r="F198294" i="1"/>
  <c r="F198293" i="1"/>
  <c r="F198292" i="1"/>
  <c r="F198291" i="1"/>
  <c r="F198290" i="1"/>
  <c r="F198289" i="1"/>
  <c r="F198288" i="1"/>
  <c r="F198287" i="1"/>
  <c r="F198286" i="1"/>
  <c r="F198285" i="1"/>
  <c r="F198284" i="1"/>
  <c r="F198283" i="1"/>
  <c r="F198282" i="1"/>
  <c r="F198281" i="1"/>
  <c r="F198280" i="1"/>
  <c r="F198279" i="1"/>
  <c r="F198278" i="1"/>
  <c r="F198277" i="1"/>
  <c r="F198276" i="1"/>
  <c r="F198275" i="1"/>
  <c r="F198274" i="1"/>
  <c r="F198273" i="1"/>
  <c r="F198272" i="1"/>
  <c r="F198271" i="1"/>
  <c r="F198270" i="1"/>
  <c r="F198269" i="1"/>
  <c r="F198268" i="1"/>
  <c r="F198267" i="1"/>
  <c r="F198266" i="1"/>
  <c r="F198265" i="1"/>
  <c r="F198264" i="1"/>
  <c r="F198263" i="1"/>
  <c r="F198262" i="1"/>
  <c r="F198261" i="1"/>
  <c r="F198260" i="1"/>
  <c r="F198259" i="1"/>
  <c r="F198258" i="1"/>
  <c r="F198257" i="1"/>
  <c r="F198256" i="1"/>
  <c r="F198255" i="1"/>
  <c r="F198254" i="1"/>
  <c r="F198253" i="1"/>
  <c r="F198252" i="1"/>
  <c r="F198251" i="1"/>
  <c r="F198250" i="1"/>
  <c r="F198249" i="1"/>
  <c r="F198248" i="1"/>
  <c r="F198247" i="1"/>
  <c r="F198246" i="1"/>
  <c r="F198245" i="1"/>
  <c r="F198244" i="1"/>
  <c r="F198243" i="1"/>
  <c r="F198242" i="1"/>
  <c r="F198241" i="1"/>
  <c r="F198240" i="1"/>
  <c r="F198239" i="1"/>
  <c r="F198238" i="1"/>
  <c r="F198237" i="1"/>
  <c r="F198236" i="1"/>
  <c r="F198235" i="1"/>
  <c r="F198234" i="1"/>
  <c r="F198233" i="1"/>
  <c r="F198232" i="1"/>
  <c r="F198231" i="1"/>
  <c r="F198230" i="1"/>
  <c r="F198229" i="1"/>
  <c r="F198228" i="1"/>
  <c r="F198227" i="1"/>
  <c r="F198226" i="1"/>
  <c r="F198225" i="1"/>
  <c r="F198224" i="1"/>
  <c r="F198223" i="1"/>
  <c r="F198222" i="1"/>
  <c r="F198221" i="1"/>
  <c r="F198220" i="1"/>
  <c r="F198219" i="1"/>
  <c r="F198218" i="1"/>
  <c r="F198217" i="1"/>
  <c r="F198216" i="1"/>
  <c r="F198215" i="1"/>
  <c r="F198214" i="1"/>
  <c r="F198213" i="1"/>
  <c r="F198212" i="1"/>
  <c r="F198211" i="1"/>
  <c r="F198210" i="1"/>
  <c r="F198209" i="1"/>
  <c r="F198208" i="1"/>
  <c r="F198207" i="1"/>
  <c r="F198206" i="1"/>
  <c r="F198205" i="1"/>
  <c r="F198204" i="1"/>
  <c r="F198203" i="1"/>
  <c r="F198202" i="1"/>
  <c r="F198201" i="1"/>
  <c r="F198200" i="1"/>
  <c r="F198199" i="1"/>
  <c r="F198198" i="1"/>
  <c r="F198197" i="1"/>
  <c r="F198196" i="1"/>
  <c r="F198195" i="1"/>
  <c r="F198194" i="1"/>
  <c r="F198193" i="1"/>
  <c r="F198192" i="1"/>
  <c r="F198191" i="1"/>
  <c r="F198190" i="1"/>
  <c r="F198189" i="1"/>
  <c r="F198188" i="1"/>
  <c r="F198187" i="1"/>
  <c r="F198186" i="1"/>
  <c r="F198185" i="1"/>
  <c r="F198184" i="1"/>
  <c r="F198183" i="1"/>
  <c r="F198182" i="1"/>
  <c r="F198181" i="1"/>
  <c r="F198180" i="1"/>
  <c r="F198179" i="1"/>
  <c r="F198178" i="1"/>
  <c r="F198177" i="1"/>
  <c r="F198176" i="1"/>
  <c r="F198175" i="1"/>
  <c r="F198174" i="1"/>
  <c r="F198173" i="1"/>
  <c r="F198172" i="1"/>
  <c r="F198171" i="1"/>
  <c r="F198170" i="1"/>
  <c r="F198169" i="1"/>
  <c r="F198168" i="1"/>
  <c r="F198167" i="1"/>
  <c r="F198166" i="1"/>
  <c r="F198165" i="1"/>
  <c r="F198164" i="1"/>
  <c r="F198163" i="1"/>
  <c r="F198162" i="1"/>
  <c r="F198161" i="1"/>
  <c r="F198160" i="1"/>
  <c r="F198159" i="1"/>
  <c r="F198158" i="1"/>
  <c r="F198157" i="1"/>
  <c r="F198156" i="1"/>
  <c r="F198155" i="1"/>
  <c r="F198154" i="1"/>
  <c r="F198153" i="1"/>
  <c r="F198152" i="1"/>
  <c r="F198151" i="1"/>
  <c r="F198150" i="1"/>
  <c r="F198149" i="1"/>
  <c r="F198148" i="1"/>
  <c r="F198147" i="1"/>
  <c r="F198146" i="1"/>
  <c r="F198145" i="1"/>
  <c r="F198144" i="1"/>
  <c r="F198143" i="1"/>
  <c r="F198142" i="1"/>
  <c r="F198141" i="1"/>
  <c r="F198140" i="1"/>
  <c r="F198139" i="1"/>
  <c r="F198138" i="1"/>
  <c r="F198137" i="1"/>
  <c r="F198136" i="1"/>
  <c r="F198135" i="1"/>
  <c r="F198134" i="1"/>
  <c r="F198133" i="1"/>
  <c r="F198132" i="1"/>
  <c r="F198131" i="1"/>
  <c r="F198130" i="1"/>
  <c r="F198129" i="1"/>
  <c r="F198128" i="1"/>
  <c r="F198127" i="1"/>
  <c r="F198126" i="1"/>
  <c r="F198125" i="1"/>
  <c r="F198124" i="1"/>
  <c r="F198123" i="1"/>
  <c r="F198122" i="1"/>
  <c r="F198121" i="1"/>
  <c r="F198120" i="1"/>
  <c r="F198119" i="1"/>
  <c r="F198118" i="1"/>
  <c r="F198117" i="1"/>
  <c r="F198116" i="1"/>
  <c r="F198115" i="1"/>
  <c r="F198114" i="1"/>
  <c r="F198113" i="1"/>
  <c r="F198112" i="1"/>
  <c r="F198111" i="1"/>
  <c r="F198110" i="1"/>
  <c r="F198109" i="1"/>
  <c r="F198108" i="1"/>
  <c r="F198107" i="1"/>
  <c r="F198106" i="1"/>
  <c r="F198105" i="1"/>
  <c r="F198104" i="1"/>
  <c r="F198103" i="1"/>
  <c r="F198102" i="1"/>
  <c r="F198101" i="1"/>
  <c r="F198100" i="1"/>
  <c r="F198099" i="1"/>
  <c r="F198098" i="1"/>
  <c r="F198097" i="1"/>
  <c r="F198096" i="1"/>
  <c r="F198095" i="1"/>
  <c r="F198094" i="1"/>
  <c r="F198093" i="1"/>
  <c r="F198092" i="1"/>
  <c r="F198091" i="1"/>
  <c r="F198090" i="1"/>
  <c r="F198089" i="1"/>
  <c r="F198088" i="1"/>
  <c r="F198087" i="1"/>
  <c r="F198086" i="1"/>
  <c r="F198085" i="1"/>
  <c r="F198084" i="1"/>
  <c r="F198083" i="1"/>
  <c r="F198082" i="1"/>
  <c r="F198081" i="1"/>
  <c r="F198080" i="1"/>
  <c r="F198079" i="1"/>
  <c r="F198078" i="1"/>
  <c r="F198077" i="1"/>
  <c r="F198076" i="1"/>
  <c r="F198075" i="1"/>
  <c r="F198074" i="1"/>
  <c r="F198073" i="1"/>
  <c r="F198072" i="1"/>
  <c r="F198071" i="1"/>
  <c r="F198070" i="1"/>
  <c r="F198069" i="1"/>
  <c r="F198068" i="1"/>
  <c r="F198067" i="1"/>
  <c r="F198066" i="1"/>
  <c r="F198065" i="1"/>
  <c r="F198064" i="1"/>
  <c r="F198063" i="1"/>
  <c r="F198062" i="1"/>
  <c r="F198061" i="1"/>
  <c r="F198060" i="1"/>
  <c r="F198059" i="1"/>
  <c r="F198058" i="1"/>
  <c r="F198057" i="1"/>
  <c r="F198056" i="1"/>
  <c r="F198055" i="1"/>
  <c r="F198054" i="1"/>
  <c r="F198053" i="1"/>
  <c r="F198052" i="1"/>
  <c r="F198051" i="1"/>
  <c r="F198050" i="1"/>
  <c r="F198049" i="1"/>
  <c r="F198048" i="1"/>
  <c r="F198047" i="1"/>
  <c r="F198046" i="1"/>
  <c r="F198045" i="1"/>
  <c r="F198044" i="1"/>
  <c r="F198043" i="1"/>
  <c r="F198042" i="1"/>
  <c r="F198041" i="1"/>
  <c r="F198040" i="1"/>
  <c r="F198039" i="1"/>
  <c r="F198038" i="1"/>
  <c r="F198037" i="1"/>
  <c r="F198036" i="1"/>
  <c r="F198035" i="1"/>
  <c r="F198034" i="1"/>
  <c r="F198033" i="1"/>
  <c r="F198032" i="1"/>
  <c r="F198031" i="1"/>
  <c r="F198030" i="1"/>
  <c r="F198029" i="1"/>
  <c r="F198028" i="1"/>
  <c r="F198027" i="1"/>
  <c r="F198026" i="1"/>
  <c r="F198025" i="1"/>
  <c r="F198024" i="1"/>
  <c r="F198023" i="1"/>
  <c r="F198022" i="1"/>
  <c r="F198021" i="1"/>
  <c r="F198020" i="1"/>
  <c r="F198019" i="1"/>
  <c r="F198018" i="1"/>
  <c r="F198017" i="1"/>
  <c r="F198016" i="1"/>
  <c r="F198015" i="1"/>
  <c r="F198014" i="1"/>
  <c r="F198013" i="1"/>
  <c r="F198012" i="1"/>
  <c r="F198011" i="1"/>
  <c r="F198010" i="1"/>
  <c r="F198009" i="1"/>
  <c r="F198008" i="1"/>
  <c r="F198007" i="1"/>
  <c r="F198006" i="1"/>
  <c r="F198005" i="1"/>
  <c r="F198004" i="1"/>
  <c r="F198003" i="1"/>
  <c r="F198002" i="1"/>
  <c r="F198001" i="1"/>
  <c r="F198000" i="1"/>
  <c r="F197999" i="1"/>
  <c r="F197998" i="1"/>
  <c r="F197997" i="1"/>
  <c r="F197996" i="1"/>
  <c r="F197995" i="1"/>
  <c r="F197994" i="1"/>
  <c r="F197993" i="1"/>
  <c r="F197992" i="1"/>
  <c r="F197991" i="1"/>
  <c r="F197990" i="1"/>
  <c r="F197989" i="1"/>
  <c r="F197988" i="1"/>
  <c r="F197987" i="1"/>
  <c r="F197986" i="1"/>
  <c r="F197985" i="1"/>
  <c r="F197984" i="1"/>
  <c r="F197983" i="1"/>
  <c r="F197982" i="1"/>
  <c r="F197981" i="1"/>
  <c r="F197980" i="1"/>
  <c r="F197979" i="1"/>
  <c r="F197978" i="1"/>
  <c r="F197977" i="1"/>
  <c r="F197976" i="1"/>
  <c r="F197975" i="1"/>
  <c r="F197974" i="1"/>
  <c r="F197973" i="1"/>
  <c r="F197972" i="1"/>
  <c r="F197971" i="1"/>
  <c r="F197970" i="1"/>
  <c r="F197969" i="1"/>
  <c r="F197968" i="1"/>
  <c r="F197967" i="1"/>
  <c r="F197966" i="1"/>
  <c r="F197965" i="1"/>
  <c r="F197964" i="1"/>
  <c r="F197963" i="1"/>
  <c r="F197962" i="1"/>
  <c r="F197961" i="1"/>
  <c r="F197960" i="1"/>
  <c r="F197959" i="1"/>
  <c r="F197958" i="1"/>
  <c r="F197957" i="1"/>
  <c r="F197956" i="1"/>
  <c r="F197955" i="1"/>
  <c r="F197954" i="1"/>
  <c r="F197953" i="1"/>
  <c r="F197952" i="1"/>
  <c r="F197951" i="1"/>
  <c r="F197950" i="1"/>
  <c r="F197949" i="1"/>
  <c r="F197948" i="1"/>
  <c r="F197947" i="1"/>
  <c r="F197946" i="1"/>
  <c r="F197945" i="1"/>
  <c r="F197944" i="1"/>
  <c r="F197943" i="1"/>
  <c r="F197942" i="1"/>
  <c r="F197941" i="1"/>
  <c r="F197940" i="1"/>
  <c r="F197939" i="1"/>
  <c r="F197938" i="1"/>
  <c r="F197937" i="1"/>
  <c r="F197936" i="1"/>
  <c r="F197935" i="1"/>
  <c r="F197934" i="1"/>
  <c r="F197933" i="1"/>
  <c r="F197932" i="1"/>
  <c r="F197931" i="1"/>
  <c r="F197930" i="1"/>
  <c r="F197929" i="1"/>
  <c r="F197928" i="1"/>
  <c r="F197927" i="1"/>
  <c r="F197926" i="1"/>
  <c r="F197925" i="1"/>
  <c r="F197924" i="1"/>
  <c r="F197923" i="1"/>
  <c r="F197922" i="1"/>
  <c r="F197921" i="1"/>
  <c r="F197920" i="1"/>
  <c r="F197919" i="1"/>
  <c r="F197918" i="1"/>
  <c r="F197917" i="1"/>
  <c r="F197916" i="1"/>
  <c r="F197915" i="1"/>
  <c r="F197914" i="1"/>
  <c r="F197913" i="1"/>
  <c r="F197912" i="1"/>
  <c r="F197911" i="1"/>
  <c r="F197910" i="1"/>
  <c r="F197909" i="1"/>
  <c r="F197908" i="1"/>
  <c r="F197907" i="1"/>
  <c r="F197906" i="1"/>
  <c r="F197905" i="1"/>
  <c r="F197904" i="1"/>
  <c r="F197903" i="1"/>
  <c r="F197902" i="1"/>
  <c r="F197901" i="1"/>
  <c r="F197900" i="1"/>
  <c r="F197899" i="1"/>
  <c r="F197898" i="1"/>
  <c r="F197897" i="1"/>
  <c r="F197896" i="1"/>
  <c r="F197895" i="1"/>
  <c r="F197894" i="1"/>
  <c r="F197893" i="1"/>
  <c r="F197892" i="1"/>
  <c r="F197891" i="1"/>
  <c r="F197890" i="1"/>
  <c r="F197889" i="1"/>
  <c r="F197888" i="1"/>
  <c r="F197887" i="1"/>
  <c r="F197886" i="1"/>
  <c r="F197885" i="1"/>
  <c r="F197884" i="1"/>
  <c r="F197883" i="1"/>
  <c r="F197882" i="1"/>
  <c r="F197881" i="1"/>
  <c r="F197880" i="1"/>
  <c r="F197879" i="1"/>
  <c r="F197878" i="1"/>
  <c r="F197877" i="1"/>
  <c r="F197876" i="1"/>
  <c r="F197875" i="1"/>
  <c r="F197874" i="1"/>
  <c r="F197873" i="1"/>
  <c r="F197872" i="1"/>
  <c r="F197871" i="1"/>
  <c r="F197870" i="1"/>
  <c r="F197869" i="1"/>
  <c r="F197868" i="1"/>
  <c r="F197867" i="1"/>
  <c r="F197866" i="1"/>
  <c r="F197865" i="1"/>
  <c r="F197864" i="1"/>
  <c r="F197863" i="1"/>
  <c r="F197862" i="1"/>
  <c r="F197861" i="1"/>
  <c r="F197860" i="1"/>
  <c r="F197859" i="1"/>
  <c r="F197858" i="1"/>
  <c r="F197857" i="1"/>
  <c r="F197856" i="1"/>
  <c r="F197855" i="1"/>
  <c r="F197854" i="1"/>
  <c r="F197853" i="1"/>
  <c r="F197852" i="1"/>
  <c r="F197851" i="1"/>
  <c r="F197850" i="1"/>
  <c r="F197849" i="1"/>
  <c r="F197848" i="1"/>
  <c r="F197847" i="1"/>
  <c r="F197846" i="1"/>
  <c r="F197845" i="1"/>
  <c r="F197844" i="1"/>
  <c r="F197843" i="1"/>
  <c r="F197842" i="1"/>
  <c r="F197841" i="1"/>
  <c r="F197840" i="1"/>
  <c r="F197839" i="1"/>
  <c r="F197838" i="1"/>
  <c r="F197837" i="1"/>
  <c r="F197836" i="1"/>
  <c r="F197835" i="1"/>
  <c r="F197834" i="1"/>
  <c r="F197833" i="1"/>
  <c r="F197832" i="1"/>
  <c r="F197831" i="1"/>
  <c r="F197830" i="1"/>
  <c r="F197829" i="1"/>
  <c r="F197828" i="1"/>
  <c r="F197827" i="1"/>
  <c r="F197826" i="1"/>
  <c r="F197825" i="1"/>
  <c r="F197824" i="1"/>
  <c r="F197823" i="1"/>
  <c r="F197822" i="1"/>
  <c r="F197821" i="1"/>
  <c r="F197820" i="1"/>
  <c r="F197819" i="1"/>
  <c r="F197818" i="1"/>
  <c r="F197817" i="1"/>
  <c r="F197816" i="1"/>
  <c r="F197815" i="1"/>
  <c r="F197814" i="1"/>
  <c r="F197813" i="1"/>
  <c r="F197812" i="1"/>
  <c r="F197811" i="1"/>
  <c r="F197810" i="1"/>
  <c r="F197809" i="1"/>
  <c r="F197808" i="1"/>
  <c r="F197807" i="1"/>
  <c r="F197806" i="1"/>
  <c r="F197805" i="1"/>
  <c r="F197804" i="1"/>
  <c r="F197803" i="1"/>
  <c r="F197802" i="1"/>
  <c r="F197801" i="1"/>
  <c r="F197800" i="1"/>
  <c r="F197799" i="1"/>
  <c r="F197798" i="1"/>
  <c r="F197797" i="1"/>
  <c r="F197796" i="1"/>
  <c r="F197795" i="1"/>
  <c r="F197794" i="1"/>
  <c r="F197793" i="1"/>
  <c r="F197792" i="1"/>
  <c r="F197791" i="1"/>
  <c r="F197790" i="1"/>
  <c r="F197789" i="1"/>
  <c r="F197788" i="1"/>
  <c r="F197787" i="1"/>
  <c r="F197786" i="1"/>
  <c r="F197785" i="1"/>
  <c r="F197784" i="1"/>
  <c r="F197783" i="1"/>
  <c r="F197782" i="1"/>
  <c r="F197781" i="1"/>
  <c r="F197780" i="1"/>
  <c r="F197779" i="1"/>
  <c r="F197778" i="1"/>
  <c r="F197777" i="1"/>
  <c r="F197776" i="1"/>
  <c r="F197775" i="1"/>
  <c r="F197774" i="1"/>
  <c r="F197773" i="1"/>
  <c r="F197772" i="1"/>
  <c r="F197771" i="1"/>
  <c r="F197770" i="1"/>
  <c r="F197769" i="1"/>
  <c r="F197768" i="1"/>
  <c r="F197767" i="1"/>
  <c r="F197766" i="1"/>
  <c r="F197765" i="1"/>
  <c r="F197764" i="1"/>
  <c r="F197763" i="1"/>
  <c r="F197762" i="1"/>
  <c r="F197761" i="1"/>
  <c r="F197760" i="1"/>
  <c r="F197759" i="1"/>
  <c r="F197758" i="1"/>
  <c r="F197757" i="1"/>
  <c r="F197756" i="1"/>
  <c r="F197755" i="1"/>
  <c r="F197754" i="1"/>
  <c r="F197753" i="1"/>
  <c r="F197752" i="1"/>
  <c r="F197751" i="1"/>
  <c r="F197750" i="1"/>
  <c r="F197749" i="1"/>
  <c r="F197748" i="1"/>
  <c r="F197747" i="1"/>
  <c r="F197746" i="1"/>
  <c r="F197745" i="1"/>
  <c r="F197744" i="1"/>
  <c r="F197743" i="1"/>
  <c r="F197742" i="1"/>
  <c r="F197741" i="1"/>
  <c r="F197740" i="1"/>
  <c r="F197739" i="1"/>
  <c r="F197738" i="1"/>
  <c r="F197737" i="1"/>
  <c r="F197736" i="1"/>
  <c r="F197735" i="1"/>
  <c r="F197734" i="1"/>
  <c r="F197733" i="1"/>
  <c r="F197732" i="1"/>
  <c r="F197731" i="1"/>
  <c r="F197730" i="1"/>
  <c r="F197729" i="1"/>
  <c r="F197728" i="1"/>
  <c r="F197727" i="1"/>
  <c r="F197726" i="1"/>
  <c r="F197725" i="1"/>
  <c r="F197724" i="1"/>
  <c r="F197723" i="1"/>
  <c r="F197722" i="1"/>
  <c r="F197721" i="1"/>
  <c r="F197720" i="1"/>
  <c r="F197719" i="1"/>
  <c r="F197718" i="1"/>
  <c r="F197717" i="1"/>
  <c r="F197716" i="1"/>
  <c r="F197715" i="1"/>
  <c r="F197714" i="1"/>
  <c r="F197713" i="1"/>
  <c r="F197712" i="1"/>
  <c r="F197711" i="1"/>
  <c r="F197710" i="1"/>
  <c r="F197709" i="1"/>
  <c r="F197708" i="1"/>
  <c r="F197707" i="1"/>
  <c r="F197706" i="1"/>
  <c r="F197705" i="1"/>
  <c r="F197704" i="1"/>
  <c r="F197703" i="1"/>
  <c r="F197702" i="1"/>
  <c r="F197701" i="1"/>
  <c r="F197700" i="1"/>
  <c r="F197699" i="1"/>
  <c r="F197698" i="1"/>
  <c r="F197697" i="1"/>
  <c r="F197696" i="1"/>
  <c r="F197695" i="1"/>
  <c r="F197694" i="1"/>
  <c r="F197693" i="1"/>
  <c r="F197692" i="1"/>
  <c r="F197691" i="1"/>
  <c r="F197690" i="1"/>
  <c r="F197689" i="1"/>
  <c r="F197688" i="1"/>
  <c r="F197687" i="1"/>
  <c r="F197686" i="1"/>
  <c r="F197685" i="1"/>
  <c r="F197684" i="1"/>
  <c r="F197683" i="1"/>
  <c r="F197682" i="1"/>
  <c r="F197681" i="1"/>
  <c r="F197680" i="1"/>
  <c r="F197679" i="1"/>
  <c r="F197678" i="1"/>
  <c r="F197677" i="1"/>
  <c r="F197676" i="1"/>
  <c r="F197675" i="1"/>
  <c r="F197674" i="1"/>
  <c r="F197673" i="1"/>
  <c r="F197672" i="1"/>
  <c r="F197671" i="1"/>
  <c r="F197670" i="1"/>
  <c r="F197669" i="1"/>
  <c r="F197668" i="1"/>
  <c r="F197667" i="1"/>
  <c r="F197666" i="1"/>
  <c r="F197665" i="1"/>
  <c r="F197664" i="1"/>
  <c r="F197663" i="1"/>
  <c r="F197662" i="1"/>
  <c r="F197661" i="1"/>
  <c r="F197660" i="1"/>
  <c r="F197659" i="1"/>
  <c r="F197658" i="1"/>
  <c r="F197657" i="1"/>
  <c r="F197656" i="1"/>
  <c r="F197655" i="1"/>
  <c r="F197654" i="1"/>
  <c r="F197653" i="1"/>
  <c r="F197652" i="1"/>
  <c r="F197651" i="1"/>
  <c r="F197650" i="1"/>
  <c r="F197649" i="1"/>
  <c r="F197648" i="1"/>
  <c r="F197647" i="1"/>
  <c r="F197646" i="1"/>
  <c r="F197645" i="1"/>
  <c r="F197644" i="1"/>
  <c r="F197643" i="1"/>
  <c r="F197642" i="1"/>
  <c r="F197641" i="1"/>
  <c r="F197640" i="1"/>
  <c r="F197639" i="1"/>
  <c r="F197638" i="1"/>
  <c r="F197637" i="1"/>
  <c r="F197636" i="1"/>
  <c r="F197635" i="1"/>
  <c r="F197634" i="1"/>
  <c r="F197633" i="1"/>
  <c r="F197632" i="1"/>
  <c r="F197631" i="1"/>
  <c r="F197630" i="1"/>
  <c r="F197629" i="1"/>
  <c r="F197628" i="1"/>
  <c r="F197627" i="1"/>
  <c r="F197626" i="1"/>
  <c r="F197625" i="1"/>
  <c r="F197624" i="1"/>
  <c r="F197623" i="1"/>
  <c r="F197622" i="1"/>
  <c r="F197621" i="1"/>
  <c r="F197620" i="1"/>
  <c r="F197619" i="1"/>
  <c r="F197618" i="1"/>
  <c r="F197617" i="1"/>
  <c r="F197616" i="1"/>
  <c r="F197615" i="1"/>
  <c r="F197614" i="1"/>
  <c r="F197613" i="1"/>
  <c r="F197612" i="1"/>
  <c r="F197611" i="1"/>
  <c r="F197610" i="1"/>
  <c r="F197609" i="1"/>
  <c r="F197608" i="1"/>
  <c r="F197607" i="1"/>
  <c r="F197606" i="1"/>
  <c r="F197605" i="1"/>
  <c r="F197604" i="1"/>
  <c r="F197603" i="1"/>
  <c r="F197602" i="1"/>
  <c r="F197601" i="1"/>
  <c r="F197600" i="1"/>
  <c r="F197599" i="1"/>
  <c r="F197598" i="1"/>
  <c r="F197597" i="1"/>
  <c r="F197596" i="1"/>
  <c r="F197595" i="1"/>
  <c r="F197594" i="1"/>
  <c r="F197593" i="1"/>
  <c r="F197592" i="1"/>
  <c r="F197591" i="1"/>
  <c r="F197590" i="1"/>
  <c r="F197589" i="1"/>
  <c r="F197588" i="1"/>
  <c r="F197587" i="1"/>
  <c r="F197586" i="1"/>
  <c r="F197585" i="1"/>
  <c r="F197584" i="1"/>
  <c r="F197583" i="1"/>
  <c r="F197582" i="1"/>
  <c r="F197581" i="1"/>
  <c r="F197580" i="1"/>
  <c r="F197579" i="1"/>
  <c r="F197578" i="1"/>
  <c r="F197577" i="1"/>
  <c r="F197576" i="1"/>
  <c r="F197575" i="1"/>
  <c r="F197574" i="1"/>
  <c r="F197573" i="1"/>
  <c r="F197572" i="1"/>
  <c r="F197571" i="1"/>
  <c r="F197570" i="1"/>
  <c r="F197569" i="1"/>
  <c r="F197568" i="1"/>
  <c r="F197567" i="1"/>
  <c r="F197566" i="1"/>
  <c r="F197565" i="1"/>
  <c r="F197564" i="1"/>
  <c r="F197563" i="1"/>
  <c r="F197562" i="1"/>
  <c r="F197561" i="1"/>
  <c r="F197560" i="1"/>
  <c r="F197559" i="1"/>
  <c r="F197558" i="1"/>
  <c r="F197557" i="1"/>
  <c r="F197556" i="1"/>
  <c r="F197555" i="1"/>
  <c r="F197554" i="1"/>
  <c r="F197553" i="1"/>
  <c r="F197552" i="1"/>
  <c r="F197551" i="1"/>
  <c r="F197550" i="1"/>
  <c r="F197549" i="1"/>
  <c r="F197548" i="1"/>
  <c r="F197547" i="1"/>
  <c r="F197546" i="1"/>
  <c r="F197545" i="1"/>
  <c r="F197544" i="1"/>
  <c r="F197543" i="1"/>
  <c r="F197542" i="1"/>
  <c r="F197541" i="1"/>
  <c r="F197540" i="1"/>
  <c r="F197539" i="1"/>
  <c r="F197538" i="1"/>
  <c r="F197537" i="1"/>
  <c r="F197536" i="1"/>
  <c r="F197535" i="1"/>
  <c r="F197534" i="1"/>
  <c r="F197533" i="1"/>
  <c r="F197532" i="1"/>
  <c r="F197531" i="1"/>
  <c r="F197530" i="1"/>
  <c r="F197529" i="1"/>
  <c r="F197528" i="1"/>
  <c r="F197527" i="1"/>
  <c r="F197526" i="1"/>
  <c r="F197525" i="1"/>
  <c r="F197524" i="1"/>
  <c r="F197523" i="1"/>
  <c r="F197522" i="1"/>
  <c r="F197521" i="1"/>
  <c r="F197520" i="1"/>
  <c r="F197519" i="1"/>
  <c r="F197518" i="1"/>
  <c r="F197517" i="1"/>
  <c r="F197516" i="1"/>
  <c r="F197515" i="1"/>
  <c r="F197514" i="1"/>
  <c r="F197513" i="1"/>
  <c r="F197512" i="1"/>
  <c r="F197511" i="1"/>
  <c r="F197510" i="1"/>
  <c r="F197509" i="1"/>
  <c r="F197508" i="1"/>
  <c r="F197507" i="1"/>
  <c r="F197506" i="1"/>
  <c r="F197505" i="1"/>
  <c r="F197504" i="1"/>
  <c r="F197503" i="1"/>
  <c r="F197502" i="1"/>
  <c r="F197501" i="1"/>
  <c r="F197500" i="1"/>
  <c r="F197499" i="1"/>
  <c r="F197498" i="1"/>
  <c r="F197497" i="1"/>
  <c r="F197496" i="1"/>
  <c r="F197495" i="1"/>
  <c r="F197494" i="1"/>
  <c r="F197493" i="1"/>
  <c r="F197492" i="1"/>
  <c r="F197491" i="1"/>
  <c r="F197490" i="1"/>
  <c r="F197489" i="1"/>
  <c r="F197488" i="1"/>
  <c r="F197487" i="1"/>
  <c r="F197486" i="1"/>
  <c r="F197485" i="1"/>
  <c r="F197484" i="1"/>
  <c r="F197483" i="1"/>
  <c r="F197482" i="1"/>
  <c r="F197481" i="1"/>
  <c r="F197480" i="1"/>
  <c r="F197479" i="1"/>
  <c r="F197478" i="1"/>
  <c r="F197477" i="1"/>
  <c r="F197476" i="1"/>
  <c r="F197475" i="1"/>
  <c r="F197474" i="1"/>
  <c r="F197473" i="1"/>
  <c r="F197472" i="1"/>
  <c r="F197471" i="1"/>
  <c r="F197470" i="1"/>
  <c r="F197469" i="1"/>
  <c r="F197468" i="1"/>
  <c r="F197467" i="1"/>
  <c r="F197466" i="1"/>
  <c r="F197465" i="1"/>
  <c r="F197464" i="1"/>
  <c r="F197463" i="1"/>
  <c r="F197462" i="1"/>
  <c r="F197461" i="1"/>
  <c r="F197460" i="1"/>
  <c r="F197459" i="1"/>
  <c r="F197458" i="1"/>
  <c r="F197457" i="1"/>
  <c r="F197456" i="1"/>
  <c r="F197455" i="1"/>
  <c r="F197454" i="1"/>
  <c r="F197453" i="1"/>
  <c r="F197452" i="1"/>
  <c r="F197451" i="1"/>
  <c r="F197450" i="1"/>
  <c r="F197449" i="1"/>
  <c r="F197448" i="1"/>
  <c r="F197447" i="1"/>
  <c r="F197446" i="1"/>
  <c r="F197445" i="1"/>
  <c r="F197444" i="1"/>
  <c r="F197443" i="1"/>
  <c r="F197442" i="1"/>
  <c r="F197441" i="1"/>
  <c r="F197440" i="1"/>
  <c r="F197439" i="1"/>
  <c r="F197438" i="1"/>
  <c r="F197437" i="1"/>
  <c r="F197436" i="1"/>
  <c r="F197435" i="1"/>
  <c r="F197434" i="1"/>
  <c r="F197433" i="1"/>
  <c r="F197432" i="1"/>
  <c r="F197431" i="1"/>
  <c r="F197430" i="1"/>
  <c r="F197429" i="1"/>
  <c r="F197428" i="1"/>
  <c r="F197427" i="1"/>
  <c r="F197426" i="1"/>
  <c r="F197425" i="1"/>
  <c r="F197424" i="1"/>
  <c r="F197423" i="1"/>
  <c r="F197422" i="1"/>
  <c r="F197421" i="1"/>
  <c r="F197420" i="1"/>
  <c r="F197419" i="1"/>
  <c r="F197418" i="1"/>
  <c r="F197417" i="1"/>
  <c r="F197416" i="1"/>
  <c r="F197415" i="1"/>
  <c r="F197414" i="1"/>
  <c r="F197413" i="1"/>
  <c r="F197412" i="1"/>
  <c r="F197411" i="1"/>
  <c r="F197410" i="1"/>
  <c r="F197409" i="1"/>
  <c r="F197408" i="1"/>
  <c r="F197407" i="1"/>
  <c r="F197406" i="1"/>
  <c r="F197405" i="1"/>
  <c r="F197404" i="1"/>
  <c r="F197403" i="1"/>
  <c r="F197402" i="1"/>
  <c r="F197401" i="1"/>
  <c r="F197400" i="1"/>
  <c r="F197399" i="1"/>
  <c r="F197398" i="1"/>
  <c r="F197397" i="1"/>
  <c r="F197396" i="1"/>
  <c r="F197395" i="1"/>
  <c r="F197394" i="1"/>
  <c r="F197393" i="1"/>
  <c r="F197392" i="1"/>
  <c r="F197391" i="1"/>
  <c r="F197390" i="1"/>
  <c r="F197389" i="1"/>
  <c r="F197388" i="1"/>
  <c r="F197387" i="1"/>
  <c r="F197386" i="1"/>
  <c r="F197385" i="1"/>
  <c r="F197384" i="1"/>
  <c r="F197383" i="1"/>
  <c r="F197382" i="1"/>
  <c r="F197381" i="1"/>
  <c r="F197380" i="1"/>
  <c r="F197379" i="1"/>
  <c r="F197378" i="1"/>
  <c r="F197377" i="1"/>
  <c r="F197376" i="1"/>
  <c r="F197375" i="1"/>
  <c r="F197374" i="1"/>
  <c r="F197373" i="1"/>
  <c r="F197372" i="1"/>
  <c r="F197371" i="1"/>
  <c r="F197370" i="1"/>
  <c r="F197369" i="1"/>
  <c r="F197368" i="1"/>
  <c r="F197367" i="1"/>
  <c r="F197366" i="1"/>
  <c r="F197365" i="1"/>
  <c r="F197364" i="1"/>
  <c r="F197363" i="1"/>
  <c r="F197362" i="1"/>
  <c r="F197361" i="1"/>
  <c r="F197360" i="1"/>
  <c r="F197359" i="1"/>
  <c r="F197358" i="1"/>
  <c r="F197357" i="1"/>
  <c r="F197356" i="1"/>
  <c r="F197355" i="1"/>
  <c r="F197354" i="1"/>
  <c r="F197353" i="1"/>
  <c r="F197352" i="1"/>
  <c r="F197351" i="1"/>
  <c r="F197350" i="1"/>
  <c r="F197349" i="1"/>
  <c r="F197348" i="1"/>
  <c r="F197347" i="1"/>
  <c r="F197346" i="1"/>
  <c r="F197345" i="1"/>
  <c r="F197344" i="1"/>
  <c r="F197343" i="1"/>
  <c r="F197342" i="1"/>
  <c r="F197341" i="1"/>
  <c r="F197340" i="1"/>
  <c r="F197339" i="1"/>
  <c r="F197338" i="1"/>
  <c r="F197337" i="1"/>
  <c r="F197336" i="1"/>
  <c r="F197335" i="1"/>
  <c r="F197334" i="1"/>
  <c r="F197333" i="1"/>
  <c r="F197332" i="1"/>
  <c r="F197331" i="1"/>
  <c r="F197330" i="1"/>
  <c r="F197329" i="1"/>
  <c r="F197328" i="1"/>
  <c r="F197327" i="1"/>
  <c r="F197326" i="1"/>
  <c r="F197325" i="1"/>
  <c r="F197324" i="1"/>
  <c r="F197323" i="1"/>
  <c r="F197322" i="1"/>
  <c r="F197321" i="1"/>
  <c r="F197320" i="1"/>
  <c r="F197319" i="1"/>
  <c r="F197318" i="1"/>
  <c r="F197317" i="1"/>
  <c r="F197316" i="1"/>
  <c r="F197315" i="1"/>
  <c r="F197314" i="1"/>
  <c r="F197313" i="1"/>
  <c r="F197312" i="1"/>
  <c r="F197311" i="1"/>
  <c r="F197310" i="1"/>
  <c r="F197309" i="1"/>
  <c r="F197308" i="1"/>
  <c r="F197307" i="1"/>
  <c r="F197306" i="1"/>
  <c r="F197305" i="1"/>
  <c r="F197304" i="1"/>
  <c r="F197303" i="1"/>
  <c r="F197302" i="1"/>
  <c r="F197301" i="1"/>
  <c r="F197300" i="1"/>
  <c r="F197299" i="1"/>
  <c r="F197298" i="1"/>
  <c r="F197297" i="1"/>
  <c r="F197296" i="1"/>
  <c r="F197295" i="1"/>
  <c r="F197294" i="1"/>
  <c r="F197293" i="1"/>
  <c r="F197292" i="1"/>
  <c r="F197291" i="1"/>
  <c r="F197290" i="1"/>
  <c r="F197289" i="1"/>
  <c r="F197288" i="1"/>
  <c r="F197287" i="1"/>
  <c r="F197286" i="1"/>
  <c r="F197285" i="1"/>
  <c r="F197284" i="1"/>
  <c r="F197283" i="1"/>
  <c r="F197282" i="1"/>
  <c r="F197281" i="1"/>
  <c r="F197280" i="1"/>
  <c r="F197279" i="1"/>
  <c r="F197278" i="1"/>
  <c r="F197277" i="1"/>
  <c r="F197276" i="1"/>
  <c r="F197275" i="1"/>
  <c r="F197274" i="1"/>
  <c r="F197273" i="1"/>
  <c r="F197272" i="1"/>
  <c r="F197271" i="1"/>
  <c r="F197270" i="1"/>
  <c r="F197269" i="1"/>
  <c r="F197268" i="1"/>
  <c r="F197267" i="1"/>
  <c r="F197266" i="1"/>
  <c r="F197265" i="1"/>
  <c r="F197264" i="1"/>
  <c r="F197263" i="1"/>
  <c r="F197262" i="1"/>
  <c r="F197261" i="1"/>
  <c r="F197260" i="1"/>
  <c r="F197259" i="1"/>
  <c r="F197258" i="1"/>
  <c r="F197257" i="1"/>
  <c r="F197256" i="1"/>
  <c r="F197255" i="1"/>
  <c r="F197254" i="1"/>
  <c r="F197253" i="1"/>
  <c r="F197252" i="1"/>
  <c r="F197251" i="1"/>
  <c r="F197250" i="1"/>
  <c r="F197249" i="1"/>
  <c r="F197248" i="1"/>
  <c r="F197247" i="1"/>
  <c r="F197246" i="1"/>
  <c r="F197245" i="1"/>
  <c r="F197244" i="1"/>
  <c r="F197243" i="1"/>
  <c r="F197242" i="1"/>
  <c r="F197241" i="1"/>
  <c r="F197240" i="1"/>
  <c r="F197239" i="1"/>
  <c r="F197238" i="1"/>
  <c r="F197237" i="1"/>
  <c r="F197236" i="1"/>
  <c r="F197235" i="1"/>
  <c r="F197234" i="1"/>
  <c r="F197233" i="1"/>
  <c r="F197232" i="1"/>
  <c r="F197231" i="1"/>
  <c r="F197230" i="1"/>
  <c r="F197229" i="1"/>
  <c r="F197228" i="1"/>
  <c r="F197227" i="1"/>
  <c r="F197226" i="1"/>
  <c r="F197225" i="1"/>
  <c r="F197224" i="1"/>
  <c r="F197223" i="1"/>
  <c r="F197222" i="1"/>
  <c r="F197221" i="1"/>
  <c r="F197220" i="1"/>
  <c r="F197219" i="1"/>
  <c r="F197218" i="1"/>
  <c r="F197217" i="1"/>
  <c r="F197216" i="1"/>
  <c r="F197215" i="1"/>
  <c r="F197214" i="1"/>
  <c r="F197213" i="1"/>
  <c r="F197212" i="1"/>
  <c r="F197211" i="1"/>
  <c r="F197210" i="1"/>
  <c r="F197209" i="1"/>
  <c r="F197208" i="1"/>
  <c r="F197207" i="1"/>
  <c r="F197206" i="1"/>
  <c r="F197205" i="1"/>
  <c r="F197204" i="1"/>
  <c r="F197203" i="1"/>
  <c r="F197202" i="1"/>
  <c r="F197201" i="1"/>
  <c r="F197200" i="1"/>
  <c r="F197199" i="1"/>
  <c r="F197198" i="1"/>
  <c r="F197197" i="1"/>
  <c r="F197196" i="1"/>
  <c r="F197195" i="1"/>
  <c r="F197194" i="1"/>
  <c r="F197193" i="1"/>
  <c r="F197192" i="1"/>
  <c r="F197191" i="1"/>
  <c r="F197190" i="1"/>
  <c r="F197189" i="1"/>
  <c r="F197188" i="1"/>
  <c r="F197187" i="1"/>
  <c r="F197186" i="1"/>
  <c r="F197185" i="1"/>
  <c r="F197184" i="1"/>
  <c r="F197183" i="1"/>
  <c r="F197182" i="1"/>
  <c r="F197181" i="1"/>
  <c r="F197180" i="1"/>
  <c r="F197179" i="1"/>
  <c r="F197178" i="1"/>
  <c r="F197177" i="1"/>
  <c r="F197176" i="1"/>
  <c r="F197175" i="1"/>
  <c r="F197174" i="1"/>
  <c r="F197173" i="1"/>
  <c r="F197172" i="1"/>
  <c r="F197171" i="1"/>
  <c r="F197170" i="1"/>
  <c r="F197169" i="1"/>
  <c r="F197168" i="1"/>
  <c r="F197167" i="1"/>
  <c r="F197166" i="1"/>
  <c r="F197165" i="1"/>
  <c r="F197164" i="1"/>
  <c r="F197163" i="1"/>
  <c r="F197162" i="1"/>
  <c r="F197161" i="1"/>
  <c r="F197160" i="1"/>
  <c r="F197159" i="1"/>
  <c r="F197158" i="1"/>
  <c r="F197157" i="1"/>
  <c r="F197156" i="1"/>
  <c r="F197155" i="1"/>
  <c r="F197154" i="1"/>
  <c r="F197153" i="1"/>
  <c r="F197152" i="1"/>
  <c r="F197151" i="1"/>
  <c r="F197150" i="1"/>
  <c r="F197149" i="1"/>
  <c r="F197148" i="1"/>
  <c r="F197147" i="1"/>
  <c r="F197146" i="1"/>
  <c r="F197145" i="1"/>
  <c r="F197144" i="1"/>
  <c r="F197143" i="1"/>
  <c r="F197142" i="1"/>
  <c r="F197141" i="1"/>
  <c r="F197140" i="1"/>
  <c r="F197139" i="1"/>
  <c r="F197138" i="1"/>
  <c r="F197137" i="1"/>
  <c r="F197136" i="1"/>
  <c r="F197135" i="1"/>
  <c r="F197134" i="1"/>
  <c r="F197133" i="1"/>
  <c r="F197132" i="1"/>
  <c r="F197131" i="1"/>
  <c r="F197130" i="1"/>
  <c r="F197129" i="1"/>
  <c r="F197128" i="1"/>
  <c r="F197127" i="1"/>
  <c r="F197126" i="1"/>
  <c r="F197125" i="1"/>
  <c r="F197124" i="1"/>
  <c r="F197123" i="1"/>
  <c r="F197122" i="1"/>
  <c r="F197121" i="1"/>
  <c r="F197120" i="1"/>
  <c r="F197119" i="1"/>
  <c r="F197118" i="1"/>
  <c r="F197117" i="1"/>
  <c r="F197116" i="1"/>
  <c r="F197115" i="1"/>
  <c r="F197114" i="1"/>
  <c r="F197113" i="1"/>
  <c r="F197112" i="1"/>
  <c r="F197111" i="1"/>
  <c r="F197110" i="1"/>
  <c r="F197109" i="1"/>
  <c r="F197108" i="1"/>
  <c r="F197107" i="1"/>
  <c r="F197106" i="1"/>
  <c r="F197105" i="1"/>
  <c r="F197104" i="1"/>
  <c r="F197103" i="1"/>
  <c r="F197102" i="1"/>
  <c r="F197101" i="1"/>
  <c r="F197100" i="1"/>
  <c r="F197099" i="1"/>
  <c r="F197098" i="1"/>
  <c r="F197097" i="1"/>
  <c r="F197096" i="1"/>
  <c r="F197095" i="1"/>
  <c r="F197094" i="1"/>
  <c r="F197093" i="1"/>
  <c r="F197092" i="1"/>
  <c r="F197091" i="1"/>
  <c r="F197090" i="1"/>
  <c r="F197089" i="1"/>
  <c r="F197088" i="1"/>
  <c r="F197087" i="1"/>
  <c r="F197086" i="1"/>
  <c r="F197085" i="1"/>
  <c r="F197084" i="1"/>
  <c r="F197083" i="1"/>
  <c r="F197082" i="1"/>
  <c r="F197081" i="1"/>
  <c r="F197080" i="1"/>
  <c r="F197079" i="1"/>
  <c r="F197078" i="1"/>
  <c r="F197077" i="1"/>
  <c r="F197076" i="1"/>
  <c r="F197075" i="1"/>
  <c r="F197074" i="1"/>
  <c r="F197073" i="1"/>
  <c r="F197072" i="1"/>
  <c r="F197071" i="1"/>
  <c r="F197070" i="1"/>
  <c r="F197069" i="1"/>
  <c r="F197068" i="1"/>
  <c r="F197067" i="1"/>
  <c r="F197066" i="1"/>
  <c r="F197065" i="1"/>
  <c r="F197064" i="1"/>
  <c r="F197063" i="1"/>
  <c r="F197062" i="1"/>
  <c r="F197061" i="1"/>
  <c r="F197060" i="1"/>
  <c r="F197059" i="1"/>
  <c r="F197058" i="1"/>
  <c r="F197057" i="1"/>
  <c r="F197056" i="1"/>
  <c r="F197055" i="1"/>
  <c r="F197054" i="1"/>
  <c r="F197053" i="1"/>
  <c r="F197052" i="1"/>
  <c r="F197051" i="1"/>
  <c r="F197050" i="1"/>
  <c r="F197049" i="1"/>
  <c r="F197048" i="1"/>
  <c r="F197047" i="1"/>
  <c r="F197046" i="1"/>
  <c r="F197045" i="1"/>
  <c r="F197044" i="1"/>
  <c r="F197043" i="1"/>
  <c r="F197042" i="1"/>
  <c r="F197041" i="1"/>
  <c r="F197040" i="1"/>
  <c r="F197039" i="1"/>
  <c r="F197038" i="1"/>
  <c r="F197037" i="1"/>
  <c r="F197036" i="1"/>
  <c r="F197035" i="1"/>
  <c r="F197034" i="1"/>
  <c r="F197033" i="1"/>
  <c r="F197032" i="1"/>
  <c r="F197031" i="1"/>
  <c r="F197030" i="1"/>
  <c r="F197029" i="1"/>
  <c r="F197028" i="1"/>
  <c r="F197027" i="1"/>
  <c r="F197026" i="1"/>
  <c r="F197025" i="1"/>
  <c r="F197024" i="1"/>
  <c r="F197023" i="1"/>
  <c r="F197022" i="1"/>
  <c r="F197021" i="1"/>
  <c r="F197020" i="1"/>
  <c r="F197019" i="1"/>
  <c r="F197018" i="1"/>
  <c r="F197017" i="1"/>
  <c r="F197016" i="1"/>
  <c r="F197015" i="1"/>
  <c r="F197014" i="1"/>
  <c r="F197013" i="1"/>
  <c r="F197012" i="1"/>
  <c r="F197011" i="1"/>
  <c r="F197010" i="1"/>
  <c r="F197009" i="1"/>
  <c r="F197008" i="1"/>
  <c r="F197007" i="1"/>
  <c r="F197006" i="1"/>
  <c r="F197005" i="1"/>
  <c r="F197004" i="1"/>
  <c r="F197003" i="1"/>
  <c r="F197002" i="1"/>
  <c r="F197001" i="1"/>
  <c r="F197000" i="1"/>
  <c r="F196999" i="1"/>
  <c r="F196998" i="1"/>
  <c r="F196997" i="1"/>
  <c r="F196996" i="1"/>
  <c r="F196995" i="1"/>
  <c r="F196994" i="1"/>
  <c r="F196993" i="1"/>
  <c r="F196992" i="1"/>
  <c r="F196991" i="1"/>
  <c r="F196990" i="1"/>
  <c r="F196989" i="1"/>
  <c r="F196988" i="1"/>
  <c r="F196987" i="1"/>
  <c r="F196986" i="1"/>
  <c r="F196985" i="1"/>
  <c r="F196984" i="1"/>
  <c r="F196983" i="1"/>
  <c r="F196982" i="1"/>
  <c r="F196981" i="1"/>
  <c r="F196980" i="1"/>
  <c r="F196979" i="1"/>
  <c r="F196978" i="1"/>
  <c r="F196977" i="1"/>
  <c r="F196976" i="1"/>
  <c r="F196975" i="1"/>
  <c r="F196974" i="1"/>
  <c r="F196973" i="1"/>
  <c r="F196972" i="1"/>
  <c r="F196971" i="1"/>
  <c r="F196970" i="1"/>
  <c r="F196969" i="1"/>
  <c r="F196968" i="1"/>
  <c r="F196967" i="1"/>
  <c r="F196966" i="1"/>
  <c r="F196965" i="1"/>
  <c r="F196964" i="1"/>
  <c r="F196963" i="1"/>
  <c r="F196962" i="1"/>
  <c r="F196961" i="1"/>
  <c r="F196960" i="1"/>
  <c r="F196959" i="1"/>
  <c r="F196958" i="1"/>
  <c r="F196957" i="1"/>
  <c r="F196956" i="1"/>
  <c r="F196955" i="1"/>
  <c r="F196954" i="1"/>
  <c r="F196953" i="1"/>
  <c r="F196952" i="1"/>
  <c r="F196951" i="1"/>
  <c r="F196950" i="1"/>
  <c r="F196949" i="1"/>
  <c r="F196948" i="1"/>
  <c r="F196947" i="1"/>
  <c r="F196946" i="1"/>
  <c r="F196945" i="1"/>
  <c r="F196944" i="1"/>
  <c r="F196943" i="1"/>
  <c r="F196942" i="1"/>
  <c r="F196941" i="1"/>
  <c r="F196940" i="1"/>
  <c r="F196939" i="1"/>
  <c r="F196938" i="1"/>
  <c r="F196937" i="1"/>
  <c r="F196936" i="1"/>
  <c r="F196935" i="1"/>
  <c r="F196934" i="1"/>
  <c r="F196933" i="1"/>
  <c r="F196932" i="1"/>
  <c r="F196931" i="1"/>
  <c r="F196930" i="1"/>
  <c r="F196929" i="1"/>
  <c r="F196928" i="1"/>
  <c r="F196927" i="1"/>
  <c r="F196926" i="1"/>
  <c r="F196925" i="1"/>
  <c r="F196924" i="1"/>
  <c r="F196923" i="1"/>
  <c r="F196922" i="1"/>
  <c r="F196921" i="1"/>
  <c r="F196920" i="1"/>
  <c r="F196919" i="1"/>
  <c r="F196918" i="1"/>
  <c r="F196917" i="1"/>
  <c r="F196916" i="1"/>
  <c r="F196915" i="1"/>
  <c r="F196914" i="1"/>
  <c r="F196913" i="1"/>
  <c r="F196912" i="1"/>
  <c r="F196911" i="1"/>
  <c r="F196910" i="1"/>
  <c r="F196909" i="1"/>
  <c r="F196908" i="1"/>
  <c r="F196907" i="1"/>
  <c r="F196906" i="1"/>
  <c r="F196905" i="1"/>
  <c r="F196904" i="1"/>
  <c r="F196903" i="1"/>
  <c r="F196902" i="1"/>
  <c r="F196901" i="1"/>
  <c r="F196900" i="1"/>
  <c r="F196899" i="1"/>
  <c r="F196898" i="1"/>
  <c r="F196897" i="1"/>
  <c r="F196896" i="1"/>
  <c r="F196895" i="1"/>
  <c r="F196894" i="1"/>
  <c r="F196893" i="1"/>
  <c r="F196892" i="1"/>
  <c r="F196891" i="1"/>
  <c r="F196890" i="1"/>
  <c r="F196889" i="1"/>
  <c r="F196888" i="1"/>
  <c r="F196887" i="1"/>
  <c r="F196886" i="1"/>
  <c r="F196885" i="1"/>
  <c r="F196884" i="1"/>
  <c r="F196883" i="1"/>
  <c r="F196882" i="1"/>
  <c r="F196881" i="1"/>
  <c r="F196880" i="1"/>
  <c r="F196879" i="1"/>
  <c r="F196878" i="1"/>
  <c r="F196877" i="1"/>
  <c r="F196876" i="1"/>
  <c r="F196875" i="1"/>
  <c r="F196874" i="1"/>
  <c r="F196873" i="1"/>
  <c r="F196872" i="1"/>
  <c r="F196871" i="1"/>
  <c r="F196870" i="1"/>
  <c r="F196869" i="1"/>
  <c r="F196868" i="1"/>
  <c r="F196867" i="1"/>
  <c r="F196866" i="1"/>
  <c r="F196865" i="1"/>
  <c r="F196864" i="1"/>
  <c r="F196863" i="1"/>
  <c r="F196862" i="1"/>
  <c r="F196861" i="1"/>
  <c r="F196860" i="1"/>
  <c r="F196859" i="1"/>
  <c r="F196858" i="1"/>
  <c r="F196857" i="1"/>
  <c r="F196856" i="1"/>
  <c r="F196855" i="1"/>
  <c r="F196854" i="1"/>
  <c r="F196853" i="1"/>
  <c r="F196852" i="1"/>
  <c r="F196851" i="1"/>
  <c r="F196850" i="1"/>
  <c r="F196849" i="1"/>
  <c r="F196848" i="1"/>
  <c r="F196847" i="1"/>
  <c r="F196846" i="1"/>
  <c r="F196845" i="1"/>
  <c r="F196844" i="1"/>
  <c r="F196843" i="1"/>
  <c r="F196842" i="1"/>
  <c r="F196841" i="1"/>
  <c r="F196840" i="1"/>
  <c r="F196839" i="1"/>
  <c r="F196838" i="1"/>
  <c r="F196837" i="1"/>
  <c r="F196836" i="1"/>
  <c r="F196835" i="1"/>
  <c r="F196834" i="1"/>
  <c r="F196833" i="1"/>
  <c r="F196832" i="1"/>
  <c r="F196831" i="1"/>
  <c r="F196830" i="1"/>
  <c r="F196829" i="1"/>
  <c r="F196828" i="1"/>
  <c r="F196827" i="1"/>
  <c r="F196826" i="1"/>
  <c r="F196825" i="1"/>
  <c r="F196824" i="1"/>
  <c r="F196823" i="1"/>
  <c r="F196822" i="1"/>
  <c r="F196821" i="1"/>
  <c r="F196820" i="1"/>
  <c r="F196819" i="1"/>
  <c r="F196818" i="1"/>
  <c r="F196817" i="1"/>
  <c r="F196816" i="1"/>
  <c r="F196815" i="1"/>
  <c r="F196814" i="1"/>
  <c r="F196813" i="1"/>
  <c r="F196812" i="1"/>
  <c r="F196811" i="1"/>
  <c r="F196810" i="1"/>
  <c r="F196809" i="1"/>
  <c r="F196808" i="1"/>
  <c r="F196807" i="1"/>
  <c r="F196806" i="1"/>
  <c r="F196805" i="1"/>
  <c r="F196804" i="1"/>
  <c r="F196803" i="1"/>
  <c r="F196802" i="1"/>
  <c r="F196801" i="1"/>
  <c r="F196800" i="1"/>
  <c r="F196799" i="1"/>
  <c r="F196798" i="1"/>
  <c r="F196797" i="1"/>
  <c r="F196796" i="1"/>
  <c r="F196795" i="1"/>
  <c r="F196794" i="1"/>
  <c r="F196793" i="1"/>
  <c r="F196792" i="1"/>
  <c r="F196791" i="1"/>
  <c r="F196790" i="1"/>
  <c r="F196789" i="1"/>
  <c r="F196788" i="1"/>
  <c r="F196787" i="1"/>
  <c r="F196786" i="1"/>
  <c r="F196785" i="1"/>
  <c r="F196784" i="1"/>
  <c r="F196783" i="1"/>
  <c r="F196782" i="1"/>
  <c r="F196781" i="1"/>
  <c r="F196780" i="1"/>
  <c r="F196779" i="1"/>
  <c r="F196778" i="1"/>
  <c r="F196777" i="1"/>
  <c r="F196776" i="1"/>
  <c r="F196775" i="1"/>
  <c r="F196774" i="1"/>
  <c r="F196773" i="1"/>
  <c r="F196772" i="1"/>
  <c r="F196771" i="1"/>
  <c r="F196770" i="1"/>
  <c r="F196769" i="1"/>
  <c r="F196768" i="1"/>
  <c r="F196767" i="1"/>
  <c r="F196766" i="1"/>
  <c r="F196765" i="1"/>
  <c r="F196764" i="1"/>
  <c r="F196763" i="1"/>
  <c r="F196762" i="1"/>
  <c r="F196761" i="1"/>
  <c r="F196760" i="1"/>
  <c r="F196759" i="1"/>
  <c r="F196758" i="1"/>
  <c r="F196757" i="1"/>
  <c r="F196756" i="1"/>
  <c r="F196755" i="1"/>
  <c r="F196754" i="1"/>
  <c r="F196753" i="1"/>
  <c r="F196752" i="1"/>
  <c r="F196751" i="1"/>
  <c r="F196750" i="1"/>
  <c r="F196749" i="1"/>
  <c r="F196748" i="1"/>
  <c r="F196747" i="1"/>
  <c r="F196746" i="1"/>
  <c r="F196745" i="1"/>
  <c r="F196744" i="1"/>
  <c r="F196743" i="1"/>
  <c r="F196742" i="1"/>
  <c r="F196741" i="1"/>
  <c r="F196740" i="1"/>
  <c r="F196739" i="1"/>
  <c r="F196738" i="1"/>
  <c r="F196737" i="1"/>
  <c r="F196736" i="1"/>
  <c r="F196735" i="1"/>
  <c r="F196734" i="1"/>
  <c r="F196733" i="1"/>
  <c r="F196732" i="1"/>
  <c r="F196731" i="1"/>
  <c r="F196730" i="1"/>
  <c r="F196729" i="1"/>
  <c r="F196728" i="1"/>
  <c r="F196727" i="1"/>
  <c r="F196726" i="1"/>
  <c r="F196725" i="1"/>
  <c r="F196724" i="1"/>
  <c r="F196723" i="1"/>
  <c r="F196722" i="1"/>
  <c r="F196721" i="1"/>
  <c r="F196720" i="1"/>
  <c r="F196719" i="1"/>
  <c r="F196718" i="1"/>
  <c r="F196717" i="1"/>
  <c r="F196716" i="1"/>
  <c r="F196715" i="1"/>
  <c r="F196714" i="1"/>
  <c r="F196713" i="1"/>
  <c r="F196712" i="1"/>
  <c r="F196711" i="1"/>
  <c r="F196710" i="1"/>
  <c r="F196709" i="1"/>
  <c r="F196708" i="1"/>
  <c r="F196707" i="1"/>
  <c r="F196706" i="1"/>
  <c r="F196705" i="1"/>
  <c r="F196704" i="1"/>
  <c r="F196703" i="1"/>
  <c r="F196702" i="1"/>
  <c r="F196701" i="1"/>
  <c r="F196700" i="1"/>
  <c r="F196699" i="1"/>
  <c r="F196698" i="1"/>
  <c r="F196697" i="1"/>
  <c r="F196696" i="1"/>
  <c r="F196695" i="1"/>
  <c r="F196694" i="1"/>
  <c r="F196693" i="1"/>
  <c r="F196692" i="1"/>
  <c r="F196691" i="1"/>
  <c r="F196690" i="1"/>
  <c r="F196689" i="1"/>
  <c r="F196688" i="1"/>
  <c r="F196687" i="1"/>
  <c r="F196686" i="1"/>
  <c r="F196685" i="1"/>
  <c r="F196684" i="1"/>
  <c r="F196683" i="1"/>
  <c r="F196682" i="1"/>
  <c r="F196681" i="1"/>
  <c r="F196680" i="1"/>
  <c r="F196679" i="1"/>
  <c r="F196678" i="1"/>
  <c r="F196677" i="1"/>
  <c r="F196676" i="1"/>
  <c r="F196675" i="1"/>
  <c r="F196674" i="1"/>
  <c r="F196673" i="1"/>
  <c r="F196672" i="1"/>
  <c r="F196671" i="1"/>
  <c r="F196670" i="1"/>
  <c r="F196669" i="1"/>
  <c r="F196668" i="1"/>
  <c r="F196667" i="1"/>
  <c r="F196666" i="1"/>
  <c r="F196665" i="1"/>
  <c r="F196664" i="1"/>
  <c r="F196663" i="1"/>
  <c r="F196662" i="1"/>
  <c r="F196661" i="1"/>
  <c r="F196660" i="1"/>
  <c r="F196659" i="1"/>
  <c r="F196658" i="1"/>
  <c r="F196657" i="1"/>
  <c r="F196656" i="1"/>
  <c r="F196655" i="1"/>
  <c r="F196654" i="1"/>
  <c r="F196653" i="1"/>
  <c r="F196652" i="1"/>
  <c r="F196651" i="1"/>
  <c r="F196650" i="1"/>
  <c r="F196649" i="1"/>
  <c r="F196648" i="1"/>
  <c r="F196647" i="1"/>
  <c r="F196646" i="1"/>
  <c r="F196645" i="1"/>
  <c r="F196644" i="1"/>
  <c r="F196643" i="1"/>
  <c r="F196642" i="1"/>
  <c r="F196641" i="1"/>
  <c r="F196640" i="1"/>
  <c r="F196639" i="1"/>
  <c r="F196638" i="1"/>
  <c r="F196637" i="1"/>
  <c r="F196636" i="1"/>
  <c r="F196635" i="1"/>
  <c r="F196634" i="1"/>
  <c r="F196633" i="1"/>
  <c r="F196632" i="1"/>
  <c r="F196631" i="1"/>
  <c r="F196630" i="1"/>
  <c r="F196629" i="1"/>
  <c r="F196628" i="1"/>
  <c r="F196627" i="1"/>
  <c r="F196626" i="1"/>
  <c r="F196625" i="1"/>
  <c r="F196624" i="1"/>
  <c r="F196623" i="1"/>
  <c r="F196622" i="1"/>
  <c r="F196621" i="1"/>
  <c r="F196620" i="1"/>
  <c r="F196619" i="1"/>
  <c r="F196618" i="1"/>
  <c r="F196617" i="1"/>
  <c r="F196616" i="1"/>
  <c r="F196615" i="1"/>
  <c r="F196614" i="1"/>
  <c r="F196613" i="1"/>
  <c r="F196612" i="1"/>
  <c r="F196611" i="1"/>
  <c r="F196610" i="1"/>
  <c r="F196609" i="1"/>
  <c r="F196608" i="1"/>
  <c r="F196607" i="1"/>
  <c r="F196606" i="1"/>
  <c r="F196605" i="1"/>
  <c r="F196604" i="1"/>
  <c r="F196603" i="1"/>
  <c r="F196602" i="1"/>
  <c r="F196601" i="1"/>
  <c r="F196600" i="1"/>
  <c r="F196599" i="1"/>
  <c r="F196598" i="1"/>
  <c r="F196597" i="1"/>
  <c r="F196596" i="1"/>
  <c r="F196595" i="1"/>
  <c r="F196594" i="1"/>
  <c r="F196593" i="1"/>
  <c r="F196592" i="1"/>
  <c r="F196591" i="1"/>
  <c r="F196590" i="1"/>
  <c r="F196589" i="1"/>
  <c r="F196588" i="1"/>
  <c r="F196587" i="1"/>
  <c r="F196586" i="1"/>
  <c r="F196585" i="1"/>
  <c r="F196584" i="1"/>
  <c r="F196583" i="1"/>
  <c r="F196582" i="1"/>
  <c r="F196581" i="1"/>
  <c r="F196580" i="1"/>
  <c r="F196579" i="1"/>
  <c r="F196578" i="1"/>
  <c r="F196577" i="1"/>
  <c r="F196576" i="1"/>
  <c r="F196575" i="1"/>
  <c r="F196574" i="1"/>
  <c r="F196573" i="1"/>
  <c r="F196572" i="1"/>
  <c r="F196571" i="1"/>
  <c r="F196570" i="1"/>
  <c r="F196569" i="1"/>
  <c r="F196568" i="1"/>
  <c r="F196567" i="1"/>
  <c r="F196566" i="1"/>
  <c r="F196565" i="1"/>
  <c r="F196564" i="1"/>
  <c r="F196563" i="1"/>
  <c r="F196562" i="1"/>
  <c r="F196561" i="1"/>
  <c r="F196560" i="1"/>
  <c r="F196559" i="1"/>
  <c r="F196558" i="1"/>
  <c r="F196557" i="1"/>
  <c r="F196556" i="1"/>
  <c r="F196555" i="1"/>
  <c r="F196554" i="1"/>
  <c r="F196553" i="1"/>
  <c r="F196552" i="1"/>
  <c r="F196551" i="1"/>
  <c r="F196550" i="1"/>
  <c r="F196549" i="1"/>
  <c r="F196548" i="1"/>
  <c r="F196547" i="1"/>
  <c r="F196546" i="1"/>
  <c r="F196545" i="1"/>
  <c r="F196544" i="1"/>
  <c r="F196543" i="1"/>
  <c r="F196542" i="1"/>
  <c r="F196541" i="1"/>
  <c r="F196540" i="1"/>
  <c r="F196539" i="1"/>
  <c r="F196538" i="1"/>
  <c r="F196537" i="1"/>
  <c r="F196536" i="1"/>
  <c r="F196535" i="1"/>
  <c r="F196534" i="1"/>
  <c r="F196533" i="1"/>
  <c r="F196532" i="1"/>
  <c r="F196531" i="1"/>
  <c r="F196530" i="1"/>
  <c r="F196529" i="1"/>
  <c r="F196528" i="1"/>
  <c r="F196527" i="1"/>
  <c r="F196526" i="1"/>
  <c r="F196525" i="1"/>
  <c r="F196524" i="1"/>
  <c r="F196523" i="1"/>
  <c r="F196522" i="1"/>
  <c r="F196521" i="1"/>
  <c r="F196520" i="1"/>
  <c r="F196519" i="1"/>
  <c r="F196518" i="1"/>
  <c r="F196517" i="1"/>
  <c r="F196516" i="1"/>
  <c r="F196515" i="1"/>
  <c r="F196514" i="1"/>
  <c r="F196513" i="1"/>
  <c r="F196512" i="1"/>
  <c r="F196511" i="1"/>
  <c r="F196510" i="1"/>
  <c r="F196509" i="1"/>
  <c r="F196508" i="1"/>
  <c r="F196507" i="1"/>
  <c r="F196506" i="1"/>
  <c r="F196505" i="1"/>
  <c r="F196504" i="1"/>
  <c r="F196503" i="1"/>
  <c r="F196502" i="1"/>
  <c r="F196501" i="1"/>
  <c r="F196500" i="1"/>
  <c r="F196499" i="1"/>
  <c r="F196498" i="1"/>
  <c r="F196497" i="1"/>
  <c r="F196496" i="1"/>
  <c r="F196495" i="1"/>
  <c r="F196494" i="1"/>
  <c r="F196493" i="1"/>
  <c r="F196492" i="1"/>
  <c r="F196491" i="1"/>
  <c r="F196490" i="1"/>
  <c r="F196489" i="1"/>
  <c r="F196488" i="1"/>
  <c r="F196487" i="1"/>
  <c r="F196486" i="1"/>
  <c r="F196485" i="1"/>
  <c r="F196484" i="1"/>
  <c r="F196483" i="1"/>
  <c r="F196482" i="1"/>
  <c r="F196481" i="1"/>
  <c r="F196480" i="1"/>
  <c r="F196479" i="1"/>
  <c r="F196478" i="1"/>
  <c r="F196477" i="1"/>
  <c r="F196476" i="1"/>
  <c r="F196475" i="1"/>
  <c r="F196474" i="1"/>
  <c r="F196473" i="1"/>
  <c r="F196472" i="1"/>
  <c r="F196471" i="1"/>
  <c r="F196470" i="1"/>
  <c r="F196469" i="1"/>
  <c r="F196468" i="1"/>
  <c r="F196467" i="1"/>
  <c r="F196466" i="1"/>
  <c r="F196465" i="1"/>
  <c r="F196464" i="1"/>
  <c r="F196463" i="1"/>
  <c r="F196462" i="1"/>
  <c r="F196461" i="1"/>
  <c r="F196460" i="1"/>
  <c r="F196459" i="1"/>
  <c r="F196458" i="1"/>
  <c r="F196457" i="1"/>
  <c r="F196456" i="1"/>
  <c r="F196455" i="1"/>
  <c r="F196454" i="1"/>
  <c r="F196453" i="1"/>
  <c r="F196452" i="1"/>
  <c r="F196451" i="1"/>
  <c r="F196450" i="1"/>
  <c r="F196449" i="1"/>
  <c r="F196448" i="1"/>
  <c r="F196447" i="1"/>
  <c r="F196446" i="1"/>
  <c r="F196445" i="1"/>
  <c r="F196444" i="1"/>
  <c r="F196443" i="1"/>
  <c r="F196442" i="1"/>
  <c r="F196441" i="1"/>
  <c r="F196440" i="1"/>
  <c r="F196439" i="1"/>
  <c r="F196438" i="1"/>
  <c r="F196437" i="1"/>
  <c r="F196436" i="1"/>
  <c r="F196435" i="1"/>
  <c r="F196434" i="1"/>
  <c r="F196433" i="1"/>
  <c r="F196432" i="1"/>
  <c r="F196431" i="1"/>
  <c r="F196430" i="1"/>
  <c r="F196429" i="1"/>
  <c r="F196428" i="1"/>
  <c r="F196427" i="1"/>
  <c r="F196426" i="1"/>
  <c r="F196425" i="1"/>
  <c r="F196424" i="1"/>
  <c r="F196423" i="1"/>
  <c r="F196422" i="1"/>
  <c r="F196421" i="1"/>
  <c r="F196420" i="1"/>
  <c r="F196419" i="1"/>
  <c r="F196418" i="1"/>
  <c r="F196417" i="1"/>
  <c r="F196416" i="1"/>
  <c r="F196415" i="1"/>
  <c r="F196414" i="1"/>
  <c r="F196413" i="1"/>
  <c r="F196412" i="1"/>
  <c r="F196411" i="1"/>
  <c r="F196410" i="1"/>
  <c r="F196409" i="1"/>
  <c r="F196408" i="1"/>
  <c r="F196407" i="1"/>
  <c r="F196406" i="1"/>
  <c r="F196405" i="1"/>
  <c r="F196404" i="1"/>
  <c r="F196403" i="1"/>
  <c r="F196402" i="1"/>
  <c r="F196401" i="1"/>
  <c r="F196400" i="1"/>
  <c r="F196399" i="1"/>
  <c r="F196398" i="1"/>
  <c r="F196397" i="1"/>
  <c r="F196396" i="1"/>
  <c r="F196395" i="1"/>
  <c r="F196394" i="1"/>
  <c r="F196393" i="1"/>
  <c r="F196392" i="1"/>
  <c r="F196391" i="1"/>
  <c r="F196390" i="1"/>
  <c r="F196389" i="1"/>
  <c r="F196388" i="1"/>
  <c r="F196387" i="1"/>
  <c r="F196386" i="1"/>
  <c r="F196385" i="1"/>
  <c r="F196384" i="1"/>
  <c r="F196383" i="1"/>
  <c r="F196382" i="1"/>
  <c r="F196381" i="1"/>
  <c r="F196380" i="1"/>
  <c r="F196379" i="1"/>
  <c r="F196378" i="1"/>
  <c r="F196377" i="1"/>
  <c r="F196376" i="1"/>
  <c r="F196375" i="1"/>
  <c r="F196374" i="1"/>
  <c r="F196373" i="1"/>
  <c r="F196372" i="1"/>
  <c r="F196371" i="1"/>
  <c r="F196370" i="1"/>
  <c r="F196369" i="1"/>
  <c r="F196368" i="1"/>
  <c r="F196367" i="1"/>
  <c r="F196366" i="1"/>
  <c r="F196365" i="1"/>
  <c r="F196364" i="1"/>
  <c r="F196363" i="1"/>
  <c r="F196362" i="1"/>
  <c r="F196361" i="1"/>
  <c r="F196360" i="1"/>
  <c r="F196359" i="1"/>
  <c r="F196358" i="1"/>
  <c r="F196357" i="1"/>
  <c r="F196356" i="1"/>
  <c r="F196355" i="1"/>
  <c r="F196354" i="1"/>
  <c r="F196353" i="1"/>
  <c r="F196352" i="1"/>
  <c r="F196351" i="1"/>
  <c r="F196350" i="1"/>
  <c r="F196349" i="1"/>
  <c r="F196348" i="1"/>
  <c r="F196347" i="1"/>
  <c r="F196346" i="1"/>
  <c r="F196345" i="1"/>
  <c r="F196344" i="1"/>
  <c r="F196343" i="1"/>
  <c r="F196342" i="1"/>
  <c r="F196341" i="1"/>
  <c r="F196340" i="1"/>
  <c r="F196339" i="1"/>
  <c r="F196338" i="1"/>
  <c r="F196337" i="1"/>
  <c r="F196336" i="1"/>
  <c r="F196335" i="1"/>
  <c r="F196334" i="1"/>
  <c r="F196333" i="1"/>
  <c r="F196332" i="1"/>
  <c r="F196331" i="1"/>
  <c r="F196330" i="1"/>
  <c r="F196329" i="1"/>
  <c r="F196328" i="1"/>
  <c r="F196327" i="1"/>
  <c r="F196326" i="1"/>
  <c r="F196325" i="1"/>
  <c r="F196324" i="1"/>
  <c r="F196323" i="1"/>
  <c r="F196322" i="1"/>
  <c r="F196321" i="1"/>
  <c r="F196320" i="1"/>
  <c r="F196319" i="1"/>
  <c r="F196318" i="1"/>
  <c r="F196317" i="1"/>
  <c r="F196316" i="1"/>
  <c r="F196315" i="1"/>
  <c r="F196314" i="1"/>
  <c r="F196313" i="1"/>
  <c r="F196312" i="1"/>
  <c r="F196311" i="1"/>
  <c r="F196310" i="1"/>
  <c r="F196309" i="1"/>
  <c r="F196308" i="1"/>
  <c r="F196307" i="1"/>
  <c r="F196306" i="1"/>
  <c r="F196305" i="1"/>
  <c r="F196304" i="1"/>
  <c r="F196303" i="1"/>
  <c r="F196302" i="1"/>
  <c r="F196301" i="1"/>
  <c r="F196300" i="1"/>
  <c r="F196299" i="1"/>
  <c r="F196298" i="1"/>
  <c r="F196297" i="1"/>
  <c r="F196296" i="1"/>
  <c r="F196295" i="1"/>
  <c r="F196294" i="1"/>
  <c r="F196293" i="1"/>
  <c r="F196292" i="1"/>
  <c r="F196291" i="1"/>
  <c r="F196290" i="1"/>
  <c r="F196289" i="1"/>
  <c r="F196288" i="1"/>
  <c r="F196287" i="1"/>
  <c r="F196286" i="1"/>
  <c r="F196285" i="1"/>
  <c r="F196284" i="1"/>
  <c r="F196283" i="1"/>
  <c r="F196282" i="1"/>
  <c r="F196281" i="1"/>
  <c r="F196280" i="1"/>
  <c r="F196279" i="1"/>
  <c r="F196278" i="1"/>
  <c r="F196277" i="1"/>
  <c r="F196276" i="1"/>
  <c r="F196275" i="1"/>
  <c r="F196274" i="1"/>
  <c r="F196273" i="1"/>
  <c r="F196272" i="1"/>
  <c r="F196271" i="1"/>
  <c r="F196270" i="1"/>
  <c r="F196269" i="1"/>
  <c r="F196268" i="1"/>
  <c r="F196267" i="1"/>
  <c r="F196266" i="1"/>
  <c r="F196265" i="1"/>
  <c r="F196264" i="1"/>
  <c r="F196263" i="1"/>
  <c r="F196262" i="1"/>
  <c r="F196261" i="1"/>
  <c r="F196260" i="1"/>
  <c r="F196259" i="1"/>
  <c r="F196258" i="1"/>
  <c r="F196257" i="1"/>
  <c r="F196256" i="1"/>
  <c r="F196255" i="1"/>
  <c r="F196254" i="1"/>
  <c r="F196253" i="1"/>
  <c r="F196252" i="1"/>
  <c r="F196251" i="1"/>
  <c r="F196250" i="1"/>
  <c r="F196249" i="1"/>
  <c r="F196248" i="1"/>
  <c r="F196247" i="1"/>
  <c r="F196246" i="1"/>
  <c r="F196245" i="1"/>
  <c r="F196244" i="1"/>
  <c r="F196243" i="1"/>
  <c r="F196242" i="1"/>
  <c r="F196241" i="1"/>
  <c r="F196240" i="1"/>
  <c r="F196239" i="1"/>
  <c r="F196238" i="1"/>
  <c r="F196237" i="1"/>
  <c r="F196236" i="1"/>
  <c r="F196235" i="1"/>
  <c r="F196234" i="1"/>
  <c r="F196233" i="1"/>
  <c r="F196232" i="1"/>
  <c r="F196231" i="1"/>
  <c r="F196230" i="1"/>
  <c r="F196229" i="1"/>
  <c r="F196228" i="1"/>
  <c r="F196227" i="1"/>
  <c r="F196226" i="1"/>
  <c r="F196225" i="1"/>
  <c r="F196224" i="1"/>
  <c r="F196223" i="1"/>
  <c r="F196222" i="1"/>
  <c r="F196221" i="1"/>
  <c r="F196220" i="1"/>
  <c r="F196219" i="1"/>
  <c r="F196218" i="1"/>
  <c r="F196217" i="1"/>
  <c r="F196216" i="1"/>
  <c r="F196215" i="1"/>
  <c r="F196214" i="1"/>
  <c r="F196213" i="1"/>
  <c r="F196212" i="1"/>
  <c r="F196211" i="1"/>
  <c r="F196210" i="1"/>
  <c r="F196209" i="1"/>
  <c r="F196208" i="1"/>
  <c r="F196207" i="1"/>
  <c r="F196206" i="1"/>
  <c r="F196205" i="1"/>
  <c r="F196204" i="1"/>
  <c r="F196203" i="1"/>
  <c r="F196202" i="1"/>
  <c r="F196201" i="1"/>
  <c r="F196200" i="1"/>
  <c r="F196199" i="1"/>
  <c r="F196198" i="1"/>
  <c r="F196197" i="1"/>
  <c r="F196196" i="1"/>
  <c r="F196195" i="1"/>
  <c r="F196194" i="1"/>
  <c r="F196193" i="1"/>
  <c r="F196192" i="1"/>
  <c r="F196191" i="1"/>
  <c r="F196190" i="1"/>
  <c r="F196189" i="1"/>
  <c r="F196188" i="1"/>
  <c r="F196187" i="1"/>
  <c r="F196186" i="1"/>
  <c r="F196185" i="1"/>
  <c r="F196184" i="1"/>
  <c r="F196183" i="1"/>
  <c r="F196182" i="1"/>
  <c r="F196181" i="1"/>
  <c r="F196180" i="1"/>
  <c r="F196179" i="1"/>
  <c r="F196178" i="1"/>
  <c r="F196177" i="1"/>
  <c r="F196176" i="1"/>
  <c r="F196175" i="1"/>
  <c r="F196174" i="1"/>
  <c r="F196173" i="1"/>
  <c r="F196172" i="1"/>
  <c r="F196171" i="1"/>
  <c r="F196170" i="1"/>
  <c r="F196169" i="1"/>
  <c r="F196168" i="1"/>
  <c r="F196167" i="1"/>
  <c r="F196166" i="1"/>
  <c r="F196165" i="1"/>
  <c r="F196164" i="1"/>
  <c r="F196163" i="1"/>
  <c r="F196162" i="1"/>
  <c r="F196161" i="1"/>
  <c r="F196160" i="1"/>
  <c r="F196159" i="1"/>
  <c r="F196158" i="1"/>
  <c r="F196157" i="1"/>
  <c r="F196156" i="1"/>
  <c r="F196155" i="1"/>
  <c r="F196154" i="1"/>
  <c r="F196153" i="1"/>
  <c r="F196152" i="1"/>
  <c r="F196151" i="1"/>
  <c r="F196150" i="1"/>
  <c r="F196149" i="1"/>
  <c r="F196148" i="1"/>
  <c r="F196147" i="1"/>
  <c r="F196146" i="1"/>
  <c r="F196145" i="1"/>
  <c r="F196144" i="1"/>
  <c r="F196143" i="1"/>
  <c r="F196142" i="1"/>
  <c r="F196141" i="1"/>
  <c r="F196140" i="1"/>
  <c r="F196139" i="1"/>
  <c r="F196138" i="1"/>
  <c r="F196137" i="1"/>
  <c r="F196136" i="1"/>
  <c r="F196135" i="1"/>
  <c r="F196134" i="1"/>
  <c r="F196133" i="1"/>
  <c r="F196132" i="1"/>
  <c r="F196131" i="1"/>
  <c r="F196130" i="1"/>
  <c r="F196129" i="1"/>
  <c r="F196128" i="1"/>
  <c r="F196127" i="1"/>
  <c r="F196126" i="1"/>
  <c r="F196125" i="1"/>
  <c r="F196124" i="1"/>
  <c r="F196123" i="1"/>
  <c r="F196122" i="1"/>
  <c r="F196121" i="1"/>
  <c r="F196120" i="1"/>
  <c r="F196119" i="1"/>
  <c r="F196118" i="1"/>
  <c r="F196117" i="1"/>
  <c r="F196116" i="1"/>
  <c r="F196115" i="1"/>
  <c r="F196114" i="1"/>
  <c r="F196113" i="1"/>
  <c r="F196112" i="1"/>
  <c r="F196111" i="1"/>
  <c r="F196110" i="1"/>
  <c r="F196109" i="1"/>
  <c r="F196108" i="1"/>
  <c r="F196107" i="1"/>
  <c r="F196106" i="1"/>
  <c r="F196105" i="1"/>
  <c r="F196104" i="1"/>
  <c r="F196103" i="1"/>
  <c r="F196102" i="1"/>
  <c r="F196101" i="1"/>
  <c r="F196100" i="1"/>
  <c r="F196099" i="1"/>
  <c r="F196098" i="1"/>
  <c r="F196097" i="1"/>
  <c r="F196096" i="1"/>
  <c r="F196095" i="1"/>
  <c r="F196094" i="1"/>
  <c r="F196093" i="1"/>
  <c r="F196092" i="1"/>
  <c r="F196091" i="1"/>
  <c r="F196090" i="1"/>
  <c r="F196089" i="1"/>
  <c r="F196088" i="1"/>
  <c r="F196087" i="1"/>
  <c r="F196086" i="1"/>
  <c r="F196085" i="1"/>
  <c r="F196084" i="1"/>
  <c r="F196083" i="1"/>
  <c r="F196082" i="1"/>
  <c r="F196081" i="1"/>
  <c r="F196080" i="1"/>
  <c r="F196079" i="1"/>
  <c r="F196078" i="1"/>
  <c r="F196077" i="1"/>
  <c r="F196076" i="1"/>
  <c r="F196075" i="1"/>
  <c r="F196074" i="1"/>
  <c r="F196073" i="1"/>
  <c r="F196072" i="1"/>
  <c r="F196071" i="1"/>
  <c r="F196070" i="1"/>
  <c r="F196069" i="1"/>
  <c r="F196068" i="1"/>
  <c r="F196067" i="1"/>
  <c r="F196066" i="1"/>
  <c r="F196065" i="1"/>
  <c r="F196064" i="1"/>
  <c r="F196063" i="1"/>
  <c r="F196062" i="1"/>
  <c r="F196061" i="1"/>
  <c r="F196060" i="1"/>
  <c r="F196059" i="1"/>
  <c r="F196058" i="1"/>
  <c r="F196057" i="1"/>
  <c r="F196056" i="1"/>
  <c r="F196055" i="1"/>
  <c r="F196054" i="1"/>
  <c r="F196053" i="1"/>
  <c r="F196052" i="1"/>
  <c r="F196051" i="1"/>
  <c r="F196050" i="1"/>
  <c r="F196049" i="1"/>
  <c r="F196048" i="1"/>
  <c r="F196047" i="1"/>
  <c r="F196046" i="1"/>
  <c r="F196045" i="1"/>
  <c r="F196044" i="1"/>
  <c r="F196043" i="1"/>
  <c r="F196042" i="1"/>
  <c r="F196041" i="1"/>
  <c r="F196040" i="1"/>
  <c r="F196039" i="1"/>
  <c r="F196038" i="1"/>
  <c r="F196037" i="1"/>
  <c r="F196036" i="1"/>
  <c r="F196035" i="1"/>
  <c r="F196034" i="1"/>
  <c r="F196033" i="1"/>
  <c r="F196032" i="1"/>
  <c r="F196031" i="1"/>
  <c r="F196030" i="1"/>
  <c r="F196029" i="1"/>
  <c r="F196028" i="1"/>
  <c r="F196027" i="1"/>
  <c r="F196026" i="1"/>
  <c r="F196025" i="1"/>
  <c r="F196024" i="1"/>
  <c r="F196023" i="1"/>
  <c r="F196022" i="1"/>
  <c r="F196021" i="1"/>
  <c r="F196020" i="1"/>
  <c r="F196019" i="1"/>
  <c r="F196018" i="1"/>
  <c r="F196017" i="1"/>
  <c r="F196016" i="1"/>
  <c r="F196015" i="1"/>
  <c r="F196014" i="1"/>
  <c r="F196013" i="1"/>
  <c r="F196012" i="1"/>
  <c r="F196011" i="1"/>
  <c r="F196010" i="1"/>
  <c r="F196009" i="1"/>
  <c r="F196008" i="1"/>
  <c r="F196007" i="1"/>
  <c r="F196006" i="1"/>
  <c r="F196005" i="1"/>
  <c r="F196004" i="1"/>
  <c r="F196003" i="1"/>
  <c r="F196002" i="1"/>
  <c r="F196001" i="1"/>
  <c r="F196000" i="1"/>
  <c r="F195999" i="1"/>
  <c r="F195998" i="1"/>
  <c r="F195997" i="1"/>
  <c r="F195996" i="1"/>
  <c r="F195995" i="1"/>
  <c r="F195994" i="1"/>
  <c r="F195993" i="1"/>
  <c r="F195992" i="1"/>
  <c r="F195991" i="1"/>
  <c r="F195990" i="1"/>
  <c r="F195989" i="1"/>
  <c r="F195988" i="1"/>
  <c r="F195987" i="1"/>
  <c r="F195986" i="1"/>
  <c r="F195985" i="1"/>
  <c r="F195984" i="1"/>
  <c r="F195983" i="1"/>
  <c r="F195982" i="1"/>
  <c r="F195981" i="1"/>
  <c r="F195980" i="1"/>
  <c r="F195979" i="1"/>
  <c r="F195978" i="1"/>
  <c r="F195977" i="1"/>
  <c r="F195976" i="1"/>
  <c r="F195975" i="1"/>
  <c r="F195974" i="1"/>
  <c r="F195973" i="1"/>
  <c r="F195972" i="1"/>
  <c r="F195971" i="1"/>
  <c r="F195970" i="1"/>
  <c r="F195969" i="1"/>
  <c r="F195968" i="1"/>
  <c r="F195967" i="1"/>
  <c r="F195966" i="1"/>
  <c r="F195965" i="1"/>
  <c r="F195964" i="1"/>
  <c r="F195963" i="1"/>
  <c r="F195962" i="1"/>
  <c r="F195961" i="1"/>
  <c r="F195960" i="1"/>
  <c r="F195959" i="1"/>
  <c r="F195958" i="1"/>
  <c r="F195957" i="1"/>
  <c r="F195956" i="1"/>
  <c r="F195955" i="1"/>
  <c r="F195954" i="1"/>
  <c r="F195953" i="1"/>
  <c r="F195952" i="1"/>
  <c r="F195951" i="1"/>
  <c r="F195950" i="1"/>
  <c r="F195949" i="1"/>
  <c r="F195948" i="1"/>
  <c r="F195947" i="1"/>
  <c r="F195946" i="1"/>
  <c r="F195945" i="1"/>
  <c r="F195944" i="1"/>
  <c r="F195943" i="1"/>
  <c r="F195942" i="1"/>
  <c r="F195941" i="1"/>
  <c r="F195940" i="1"/>
  <c r="F195939" i="1"/>
  <c r="F195938" i="1"/>
  <c r="F195937" i="1"/>
  <c r="F195936" i="1"/>
  <c r="F195935" i="1"/>
  <c r="F195934" i="1"/>
  <c r="F195933" i="1"/>
  <c r="F195932" i="1"/>
  <c r="F195931" i="1"/>
  <c r="F195930" i="1"/>
  <c r="F195929" i="1"/>
  <c r="F195928" i="1"/>
  <c r="F195927" i="1"/>
  <c r="F195926" i="1"/>
  <c r="F195925" i="1"/>
  <c r="F195924" i="1"/>
  <c r="F195923" i="1"/>
  <c r="F195922" i="1"/>
  <c r="F195921" i="1"/>
  <c r="F195920" i="1"/>
  <c r="F195919" i="1"/>
  <c r="F195918" i="1"/>
  <c r="F195917" i="1"/>
  <c r="F195916" i="1"/>
  <c r="F195915" i="1"/>
  <c r="F195914" i="1"/>
  <c r="F195913" i="1"/>
  <c r="F195912" i="1"/>
  <c r="F195911" i="1"/>
  <c r="F195910" i="1"/>
  <c r="F195909" i="1"/>
  <c r="F195908" i="1"/>
  <c r="F195907" i="1"/>
  <c r="F195906" i="1"/>
  <c r="F195905" i="1"/>
  <c r="F195904" i="1"/>
  <c r="F195903" i="1"/>
  <c r="F195902" i="1"/>
  <c r="F195901" i="1"/>
  <c r="F195900" i="1"/>
  <c r="F195899" i="1"/>
  <c r="F195898" i="1"/>
  <c r="F195897" i="1"/>
  <c r="F195896" i="1"/>
  <c r="F195895" i="1"/>
  <c r="F195894" i="1"/>
  <c r="F195893" i="1"/>
  <c r="F195892" i="1"/>
  <c r="F195891" i="1"/>
  <c r="F195890" i="1"/>
  <c r="F195889" i="1"/>
  <c r="F195888" i="1"/>
  <c r="F195887" i="1"/>
  <c r="F195886" i="1"/>
  <c r="F195885" i="1"/>
  <c r="F195884" i="1"/>
  <c r="F195883" i="1"/>
  <c r="F195882" i="1"/>
  <c r="F195881" i="1"/>
  <c r="F195880" i="1"/>
  <c r="F195879" i="1"/>
  <c r="F195878" i="1"/>
  <c r="F195877" i="1"/>
  <c r="F195876" i="1"/>
  <c r="F195875" i="1"/>
  <c r="F195874" i="1"/>
  <c r="F195873" i="1"/>
  <c r="F195872" i="1"/>
  <c r="F195871" i="1"/>
  <c r="F195870" i="1"/>
  <c r="F195869" i="1"/>
  <c r="F195868" i="1"/>
  <c r="F195867" i="1"/>
  <c r="F195866" i="1"/>
  <c r="F195865" i="1"/>
  <c r="F195864" i="1"/>
  <c r="F195863" i="1"/>
  <c r="F195862" i="1"/>
  <c r="F195861" i="1"/>
  <c r="F195860" i="1"/>
  <c r="F195859" i="1"/>
  <c r="F195858" i="1"/>
  <c r="F195857" i="1"/>
  <c r="F195856" i="1"/>
  <c r="F195855" i="1"/>
  <c r="F195854" i="1"/>
  <c r="F195853" i="1"/>
  <c r="F195852" i="1"/>
  <c r="F195851" i="1"/>
  <c r="F195850" i="1"/>
  <c r="F195849" i="1"/>
  <c r="F195848" i="1"/>
  <c r="F195847" i="1"/>
  <c r="F195846" i="1"/>
  <c r="F195845" i="1"/>
  <c r="F195844" i="1"/>
  <c r="F195843" i="1"/>
  <c r="F195842" i="1"/>
  <c r="F195841" i="1"/>
  <c r="F195840" i="1"/>
  <c r="F195839" i="1"/>
  <c r="F195838" i="1"/>
  <c r="F195837" i="1"/>
  <c r="F195836" i="1"/>
  <c r="F195835" i="1"/>
  <c r="F195834" i="1"/>
  <c r="F195833" i="1"/>
  <c r="F195832" i="1"/>
  <c r="F195831" i="1"/>
  <c r="F195830" i="1"/>
  <c r="F195829" i="1"/>
  <c r="F195828" i="1"/>
  <c r="F195827" i="1"/>
  <c r="F195826" i="1"/>
  <c r="F195825" i="1"/>
  <c r="F195824" i="1"/>
  <c r="F195823" i="1"/>
  <c r="F195822" i="1"/>
  <c r="F195821" i="1"/>
  <c r="F195820" i="1"/>
  <c r="F195819" i="1"/>
  <c r="F195818" i="1"/>
  <c r="F195817" i="1"/>
  <c r="F195816" i="1"/>
  <c r="F195815" i="1"/>
  <c r="F195814" i="1"/>
  <c r="F195813" i="1"/>
  <c r="F195812" i="1"/>
  <c r="F195811" i="1"/>
  <c r="F195810" i="1"/>
  <c r="F195809" i="1"/>
  <c r="F195808" i="1"/>
  <c r="F195807" i="1"/>
  <c r="F195806" i="1"/>
  <c r="F195805" i="1"/>
  <c r="F195804" i="1"/>
  <c r="F195803" i="1"/>
  <c r="F195802" i="1"/>
  <c r="F195801" i="1"/>
  <c r="F195800" i="1"/>
  <c r="F195799" i="1"/>
  <c r="F195798" i="1"/>
  <c r="F195797" i="1"/>
  <c r="F195796" i="1"/>
  <c r="F195795" i="1"/>
  <c r="F195794" i="1"/>
  <c r="F195793" i="1"/>
  <c r="F195792" i="1"/>
  <c r="F195791" i="1"/>
  <c r="F195790" i="1"/>
  <c r="F195789" i="1"/>
  <c r="F195788" i="1"/>
  <c r="F195787" i="1"/>
  <c r="F195786" i="1"/>
  <c r="F195785" i="1"/>
  <c r="F195784" i="1"/>
  <c r="F195783" i="1"/>
  <c r="F195782" i="1"/>
  <c r="F195781" i="1"/>
  <c r="F195780" i="1"/>
  <c r="F195779" i="1"/>
  <c r="F195778" i="1"/>
  <c r="F195777" i="1"/>
  <c r="F195776" i="1"/>
  <c r="F195775" i="1"/>
  <c r="F195774" i="1"/>
  <c r="F195773" i="1"/>
  <c r="F195772" i="1"/>
  <c r="F195771" i="1"/>
  <c r="F195770" i="1"/>
  <c r="F195769" i="1"/>
  <c r="F195768" i="1"/>
  <c r="F195767" i="1"/>
  <c r="F195766" i="1"/>
  <c r="F195765" i="1"/>
  <c r="F195764" i="1"/>
  <c r="F195763" i="1"/>
  <c r="F195762" i="1"/>
  <c r="F195761" i="1"/>
  <c r="F195760" i="1"/>
  <c r="F195759" i="1"/>
  <c r="F195758" i="1"/>
  <c r="F195757" i="1"/>
  <c r="F195756" i="1"/>
  <c r="F195755" i="1"/>
  <c r="F195754" i="1"/>
  <c r="F195753" i="1"/>
  <c r="F195752" i="1"/>
  <c r="F195751" i="1"/>
  <c r="F195750" i="1"/>
  <c r="F195749" i="1"/>
  <c r="F195748" i="1"/>
  <c r="F195747" i="1"/>
  <c r="F195746" i="1"/>
  <c r="F195745" i="1"/>
  <c r="F195744" i="1"/>
  <c r="F195743" i="1"/>
  <c r="F195742" i="1"/>
  <c r="F195741" i="1"/>
  <c r="F195740" i="1"/>
  <c r="F195739" i="1"/>
  <c r="F195738" i="1"/>
  <c r="F195737" i="1"/>
  <c r="F195736" i="1"/>
  <c r="F195735" i="1"/>
  <c r="F195734" i="1"/>
  <c r="F195733" i="1"/>
  <c r="F195732" i="1"/>
  <c r="F195731" i="1"/>
  <c r="F195730" i="1"/>
  <c r="F195729" i="1"/>
  <c r="F195728" i="1"/>
  <c r="F195727" i="1"/>
  <c r="F195726" i="1"/>
  <c r="F195725" i="1"/>
  <c r="F195724" i="1"/>
  <c r="F195723" i="1"/>
  <c r="F195722" i="1"/>
  <c r="F195721" i="1"/>
  <c r="F195720" i="1"/>
  <c r="F195719" i="1"/>
  <c r="F195718" i="1"/>
  <c r="F195717" i="1"/>
  <c r="F195716" i="1"/>
  <c r="F195715" i="1"/>
  <c r="F195714" i="1"/>
  <c r="F195713" i="1"/>
  <c r="F195712" i="1"/>
  <c r="F195711" i="1"/>
  <c r="F195710" i="1"/>
  <c r="F195709" i="1"/>
  <c r="F195708" i="1"/>
  <c r="F195707" i="1"/>
  <c r="F195706" i="1"/>
  <c r="F195705" i="1"/>
  <c r="F195704" i="1"/>
  <c r="F195703" i="1"/>
  <c r="F195702" i="1"/>
  <c r="F195701" i="1"/>
  <c r="F195700" i="1"/>
  <c r="F195699" i="1"/>
  <c r="F195698" i="1"/>
  <c r="F195697" i="1"/>
  <c r="F195696" i="1"/>
  <c r="F195695" i="1"/>
  <c r="F195694" i="1"/>
  <c r="F195693" i="1"/>
  <c r="F195692" i="1"/>
  <c r="F195691" i="1"/>
  <c r="F195690" i="1"/>
  <c r="F195689" i="1"/>
  <c r="F195688" i="1"/>
  <c r="F195687" i="1"/>
  <c r="F195686" i="1"/>
  <c r="F195685" i="1"/>
  <c r="F195684" i="1"/>
  <c r="F195683" i="1"/>
  <c r="F195682" i="1"/>
  <c r="F195681" i="1"/>
  <c r="F195680" i="1"/>
  <c r="F195679" i="1"/>
  <c r="F195678" i="1"/>
  <c r="F195677" i="1"/>
  <c r="F195676" i="1"/>
  <c r="F195675" i="1"/>
  <c r="F195674" i="1"/>
  <c r="F195673" i="1"/>
  <c r="F195672" i="1"/>
  <c r="F195671" i="1"/>
  <c r="F195670" i="1"/>
  <c r="F195669" i="1"/>
  <c r="F195668" i="1"/>
  <c r="F195667" i="1"/>
  <c r="F195666" i="1"/>
  <c r="F195665" i="1"/>
  <c r="F195664" i="1"/>
  <c r="F195663" i="1"/>
  <c r="F195662" i="1"/>
  <c r="F195661" i="1"/>
  <c r="F195660" i="1"/>
  <c r="F195659" i="1"/>
  <c r="F195658" i="1"/>
  <c r="F195657" i="1"/>
  <c r="F195656" i="1"/>
  <c r="F195655" i="1"/>
  <c r="F195654" i="1"/>
  <c r="F195653" i="1"/>
  <c r="F195652" i="1"/>
  <c r="F195651" i="1"/>
  <c r="F195650" i="1"/>
  <c r="F195649" i="1"/>
  <c r="F195648" i="1"/>
  <c r="F195647" i="1"/>
  <c r="F195646" i="1"/>
  <c r="F195645" i="1"/>
  <c r="F195644" i="1"/>
  <c r="F195643" i="1"/>
  <c r="F195642" i="1"/>
  <c r="F195641" i="1"/>
  <c r="F195640" i="1"/>
  <c r="F195639" i="1"/>
  <c r="F195638" i="1"/>
  <c r="F195637" i="1"/>
  <c r="F195636" i="1"/>
  <c r="F195635" i="1"/>
  <c r="F195634" i="1"/>
  <c r="F195633" i="1"/>
  <c r="F195632" i="1"/>
  <c r="F195631" i="1"/>
  <c r="F195630" i="1"/>
  <c r="F195629" i="1"/>
  <c r="F195628" i="1"/>
  <c r="F195627" i="1"/>
  <c r="F195626" i="1"/>
  <c r="F195625" i="1"/>
  <c r="F195624" i="1"/>
  <c r="F195623" i="1"/>
  <c r="F195622" i="1"/>
  <c r="F195621" i="1"/>
  <c r="F195620" i="1"/>
  <c r="F195619" i="1"/>
  <c r="F195618" i="1"/>
  <c r="F195617" i="1"/>
  <c r="F195616" i="1"/>
  <c r="F195615" i="1"/>
  <c r="F195614" i="1"/>
  <c r="F195613" i="1"/>
  <c r="F195612" i="1"/>
  <c r="F195611" i="1"/>
  <c r="F195610" i="1"/>
  <c r="F195609" i="1"/>
  <c r="F195608" i="1"/>
  <c r="F195607" i="1"/>
  <c r="F195606" i="1"/>
  <c r="F195605" i="1"/>
  <c r="F195604" i="1"/>
  <c r="F195603" i="1"/>
  <c r="F195602" i="1"/>
  <c r="F195601" i="1"/>
  <c r="F195600" i="1"/>
  <c r="F195599" i="1"/>
  <c r="F195598" i="1"/>
  <c r="F195597" i="1"/>
  <c r="F195596" i="1"/>
  <c r="F195595" i="1"/>
  <c r="F195594" i="1"/>
  <c r="F195593" i="1"/>
  <c r="F195592" i="1"/>
  <c r="F195591" i="1"/>
  <c r="F195590" i="1"/>
  <c r="F195589" i="1"/>
  <c r="F195588" i="1"/>
  <c r="F195587" i="1"/>
  <c r="F195586" i="1"/>
  <c r="F195585" i="1"/>
  <c r="F195584" i="1"/>
  <c r="F195583" i="1"/>
  <c r="F195582" i="1"/>
  <c r="F195581" i="1"/>
  <c r="F195580" i="1"/>
  <c r="F195579" i="1"/>
  <c r="F195578" i="1"/>
  <c r="F195577" i="1"/>
  <c r="F195576" i="1"/>
  <c r="F195575" i="1"/>
  <c r="F195574" i="1"/>
  <c r="F195573" i="1"/>
  <c r="F195572" i="1"/>
  <c r="F195571" i="1"/>
  <c r="F195570" i="1"/>
  <c r="F195569" i="1"/>
  <c r="F195568" i="1"/>
  <c r="F195567" i="1"/>
  <c r="F195566" i="1"/>
  <c r="F195565" i="1"/>
  <c r="F195564" i="1"/>
  <c r="F195563" i="1"/>
  <c r="F195562" i="1"/>
  <c r="F195561" i="1"/>
  <c r="F195560" i="1"/>
  <c r="F195559" i="1"/>
  <c r="F195558" i="1"/>
  <c r="F195557" i="1"/>
  <c r="F195556" i="1"/>
  <c r="F195555" i="1"/>
  <c r="F195554" i="1"/>
  <c r="F195553" i="1"/>
  <c r="F195552" i="1"/>
  <c r="F195551" i="1"/>
  <c r="F195550" i="1"/>
  <c r="F195549" i="1"/>
  <c r="F195548" i="1"/>
  <c r="F195547" i="1"/>
  <c r="F195546" i="1"/>
  <c r="F195545" i="1"/>
  <c r="F195544" i="1"/>
  <c r="F195543" i="1"/>
  <c r="F195542" i="1"/>
  <c r="F195541" i="1"/>
  <c r="F195540" i="1"/>
  <c r="F195539" i="1"/>
  <c r="F195538" i="1"/>
  <c r="F195537" i="1"/>
  <c r="F195536" i="1"/>
  <c r="F195535" i="1"/>
  <c r="F195534" i="1"/>
  <c r="F195533" i="1"/>
  <c r="F195532" i="1"/>
  <c r="F195531" i="1"/>
  <c r="F195530" i="1"/>
  <c r="F195529" i="1"/>
  <c r="F195528" i="1"/>
  <c r="F195527" i="1"/>
  <c r="F195526" i="1"/>
  <c r="F195525" i="1"/>
  <c r="F195524" i="1"/>
  <c r="F195523" i="1"/>
  <c r="F195522" i="1"/>
  <c r="F195521" i="1"/>
  <c r="F195520" i="1"/>
  <c r="F195519" i="1"/>
  <c r="F195518" i="1"/>
  <c r="F195517" i="1"/>
  <c r="F195516" i="1"/>
  <c r="F195515" i="1"/>
  <c r="F195514" i="1"/>
  <c r="F195513" i="1"/>
  <c r="F195512" i="1"/>
  <c r="F195511" i="1"/>
  <c r="F195510" i="1"/>
  <c r="F195509" i="1"/>
  <c r="F195508" i="1"/>
  <c r="F195507" i="1"/>
  <c r="F195506" i="1"/>
  <c r="F195505" i="1"/>
  <c r="F195504" i="1"/>
  <c r="F195503" i="1"/>
  <c r="F195502" i="1"/>
  <c r="F195501" i="1"/>
  <c r="F195500" i="1"/>
  <c r="F195499" i="1"/>
  <c r="F195498" i="1"/>
  <c r="F195497" i="1"/>
  <c r="F195496" i="1"/>
  <c r="F195495" i="1"/>
  <c r="F195494" i="1"/>
  <c r="F195493" i="1"/>
  <c r="F195492" i="1"/>
  <c r="F195491" i="1"/>
  <c r="F195490" i="1"/>
  <c r="F195489" i="1"/>
  <c r="F195488" i="1"/>
  <c r="F195487" i="1"/>
  <c r="F195486" i="1"/>
  <c r="F195485" i="1"/>
  <c r="F195484" i="1"/>
  <c r="F195483" i="1"/>
  <c r="F195482" i="1"/>
  <c r="F195481" i="1"/>
  <c r="F195480" i="1"/>
  <c r="F195479" i="1"/>
  <c r="F195478" i="1"/>
  <c r="F195477" i="1"/>
  <c r="F195476" i="1"/>
  <c r="F195475" i="1"/>
  <c r="F195474" i="1"/>
  <c r="F195473" i="1"/>
  <c r="F195472" i="1"/>
  <c r="F195471" i="1"/>
  <c r="F195470" i="1"/>
  <c r="F195469" i="1"/>
  <c r="F195468" i="1"/>
  <c r="F195467" i="1"/>
  <c r="F195466" i="1"/>
  <c r="F195465" i="1"/>
  <c r="F195464" i="1"/>
  <c r="F195463" i="1"/>
  <c r="F195462" i="1"/>
  <c r="F195461" i="1"/>
  <c r="F195460" i="1"/>
  <c r="F195459" i="1"/>
  <c r="F195458" i="1"/>
  <c r="F195457" i="1"/>
  <c r="F195456" i="1"/>
  <c r="F195455" i="1"/>
  <c r="F195454" i="1"/>
  <c r="F195453" i="1"/>
  <c r="F195452" i="1"/>
  <c r="F195451" i="1"/>
  <c r="F195450" i="1"/>
  <c r="F195449" i="1"/>
  <c r="F195448" i="1"/>
  <c r="F195447" i="1"/>
  <c r="F195446" i="1"/>
  <c r="F195445" i="1"/>
  <c r="F195444" i="1"/>
  <c r="F195443" i="1"/>
  <c r="F195442" i="1"/>
  <c r="F195441" i="1"/>
  <c r="F195440" i="1"/>
  <c r="F195439" i="1"/>
  <c r="F195438" i="1"/>
  <c r="F195437" i="1"/>
  <c r="F195436" i="1"/>
  <c r="F195435" i="1"/>
  <c r="F195434" i="1"/>
  <c r="F195433" i="1"/>
  <c r="F195432" i="1"/>
  <c r="F195431" i="1"/>
  <c r="F195430" i="1"/>
  <c r="F195429" i="1"/>
  <c r="F195428" i="1"/>
  <c r="F195427" i="1"/>
  <c r="F195426" i="1"/>
  <c r="F195425" i="1"/>
  <c r="F195424" i="1"/>
  <c r="F195423" i="1"/>
  <c r="F195422" i="1"/>
  <c r="F195421" i="1"/>
  <c r="F195420" i="1"/>
  <c r="F195419" i="1"/>
  <c r="F195418" i="1"/>
  <c r="F195417" i="1"/>
  <c r="F195416" i="1"/>
  <c r="F195415" i="1"/>
  <c r="F195414" i="1"/>
  <c r="F195413" i="1"/>
  <c r="F195412" i="1"/>
  <c r="F195411" i="1"/>
  <c r="F195410" i="1"/>
  <c r="F195409" i="1"/>
  <c r="F195408" i="1"/>
  <c r="F195407" i="1"/>
  <c r="F195406" i="1"/>
  <c r="F195405" i="1"/>
  <c r="F195404" i="1"/>
  <c r="F195403" i="1"/>
  <c r="F195402" i="1"/>
  <c r="F195401" i="1"/>
  <c r="F195400" i="1"/>
  <c r="F195399" i="1"/>
  <c r="F195398" i="1"/>
  <c r="F195397" i="1"/>
  <c r="F195396" i="1"/>
  <c r="F195395" i="1"/>
  <c r="F195394" i="1"/>
  <c r="F195393" i="1"/>
  <c r="F195392" i="1"/>
  <c r="F195391" i="1"/>
  <c r="F195390" i="1"/>
  <c r="F195389" i="1"/>
  <c r="F195388" i="1"/>
  <c r="F195387" i="1"/>
  <c r="F195386" i="1"/>
  <c r="F195385" i="1"/>
  <c r="F195384" i="1"/>
  <c r="F195383" i="1"/>
  <c r="F195382" i="1"/>
  <c r="F195381" i="1"/>
  <c r="F195380" i="1"/>
  <c r="F195379" i="1"/>
  <c r="F195378" i="1"/>
  <c r="F195377" i="1"/>
  <c r="F195376" i="1"/>
  <c r="F195375" i="1"/>
  <c r="F195374" i="1"/>
  <c r="F195373" i="1"/>
  <c r="F195372" i="1"/>
  <c r="F195371" i="1"/>
  <c r="F195370" i="1"/>
  <c r="F195369" i="1"/>
  <c r="F195368" i="1"/>
  <c r="F195367" i="1"/>
  <c r="F195366" i="1"/>
  <c r="F195365" i="1"/>
  <c r="F195364" i="1"/>
  <c r="F195363" i="1"/>
  <c r="F195362" i="1"/>
  <c r="F195361" i="1"/>
  <c r="F195360" i="1"/>
  <c r="F195359" i="1"/>
  <c r="F195358" i="1"/>
  <c r="F195357" i="1"/>
  <c r="F195356" i="1"/>
  <c r="F195355" i="1"/>
  <c r="F195354" i="1"/>
  <c r="F195353" i="1"/>
  <c r="F195352" i="1"/>
  <c r="F195351" i="1"/>
  <c r="F195350" i="1"/>
  <c r="F195349" i="1"/>
  <c r="F195348" i="1"/>
  <c r="F195347" i="1"/>
  <c r="F195346" i="1"/>
  <c r="F195345" i="1"/>
  <c r="F195344" i="1"/>
  <c r="F195343" i="1"/>
  <c r="F195342" i="1"/>
  <c r="F195341" i="1"/>
  <c r="F195340" i="1"/>
  <c r="F195339" i="1"/>
  <c r="F195338" i="1"/>
  <c r="F195337" i="1"/>
  <c r="F195336" i="1"/>
  <c r="F195335" i="1"/>
  <c r="F195334" i="1"/>
  <c r="F195333" i="1"/>
  <c r="F195332" i="1"/>
  <c r="F195331" i="1"/>
  <c r="F195330" i="1"/>
  <c r="F195329" i="1"/>
  <c r="F195328" i="1"/>
  <c r="F195327" i="1"/>
  <c r="F195326" i="1"/>
  <c r="F195325" i="1"/>
  <c r="F195324" i="1"/>
  <c r="F195323" i="1"/>
  <c r="F195322" i="1"/>
  <c r="F195321" i="1"/>
  <c r="F195320" i="1"/>
  <c r="F195319" i="1"/>
  <c r="F195318" i="1"/>
  <c r="F195317" i="1"/>
  <c r="F195316" i="1"/>
  <c r="F195315" i="1"/>
  <c r="F195314" i="1"/>
  <c r="F195313" i="1"/>
  <c r="F195312" i="1"/>
  <c r="F195311" i="1"/>
  <c r="F195310" i="1"/>
  <c r="F195309" i="1"/>
  <c r="F195308" i="1"/>
  <c r="F195307" i="1"/>
  <c r="F195306" i="1"/>
  <c r="F195305" i="1"/>
  <c r="F195304" i="1"/>
  <c r="F195303" i="1"/>
  <c r="F195302" i="1"/>
  <c r="F195301" i="1"/>
  <c r="F195300" i="1"/>
  <c r="F195299" i="1"/>
  <c r="F195298" i="1"/>
  <c r="F195297" i="1"/>
  <c r="F195296" i="1"/>
  <c r="F195295" i="1"/>
  <c r="F195294" i="1"/>
  <c r="F195293" i="1"/>
  <c r="F195292" i="1"/>
  <c r="F195291" i="1"/>
  <c r="F195290" i="1"/>
  <c r="F195289" i="1"/>
  <c r="F195288" i="1"/>
  <c r="F195287" i="1"/>
  <c r="F195286" i="1"/>
  <c r="F195285" i="1"/>
  <c r="F195284" i="1"/>
  <c r="F195283" i="1"/>
  <c r="F195282" i="1"/>
  <c r="F195281" i="1"/>
  <c r="F195280" i="1"/>
  <c r="F195279" i="1"/>
  <c r="F195278" i="1"/>
  <c r="F195277" i="1"/>
  <c r="F195276" i="1"/>
  <c r="F195275" i="1"/>
  <c r="F195274" i="1"/>
  <c r="F195273" i="1"/>
  <c r="F195272" i="1"/>
  <c r="F195271" i="1"/>
  <c r="F195270" i="1"/>
  <c r="F195269" i="1"/>
  <c r="F195268" i="1"/>
  <c r="F195267" i="1"/>
  <c r="F195266" i="1"/>
  <c r="F195265" i="1"/>
  <c r="F195264" i="1"/>
  <c r="F195263" i="1"/>
  <c r="F195262" i="1"/>
  <c r="F195261" i="1"/>
  <c r="F195260" i="1"/>
  <c r="F195259" i="1"/>
  <c r="F195258" i="1"/>
  <c r="F195257" i="1"/>
  <c r="F195256" i="1"/>
  <c r="F195255" i="1"/>
  <c r="F195254" i="1"/>
  <c r="F195253" i="1"/>
  <c r="F195252" i="1"/>
  <c r="F195251" i="1"/>
  <c r="F195250" i="1"/>
  <c r="F195249" i="1"/>
  <c r="F195248" i="1"/>
  <c r="F195247" i="1"/>
  <c r="F195246" i="1"/>
  <c r="F195245" i="1"/>
  <c r="F195244" i="1"/>
  <c r="F195243" i="1"/>
  <c r="F195242" i="1"/>
  <c r="F195241" i="1"/>
  <c r="F195240" i="1"/>
  <c r="F195239" i="1"/>
  <c r="F195238" i="1"/>
  <c r="F195237" i="1"/>
  <c r="F195236" i="1"/>
  <c r="F195235" i="1"/>
  <c r="F195234" i="1"/>
  <c r="F195233" i="1"/>
  <c r="F195232" i="1"/>
  <c r="F195231" i="1"/>
  <c r="F195230" i="1"/>
  <c r="F195229" i="1"/>
  <c r="F195228" i="1"/>
  <c r="F195227" i="1"/>
  <c r="F195226" i="1"/>
  <c r="F195225" i="1"/>
  <c r="F195224" i="1"/>
  <c r="F195223" i="1"/>
  <c r="F195222" i="1"/>
  <c r="F195221" i="1"/>
  <c r="F195220" i="1"/>
  <c r="F195219" i="1"/>
  <c r="F195218" i="1"/>
  <c r="F195217" i="1"/>
  <c r="F195216" i="1"/>
  <c r="F195215" i="1"/>
  <c r="F195214" i="1"/>
  <c r="F195213" i="1"/>
  <c r="F195212" i="1"/>
  <c r="F195211" i="1"/>
  <c r="F195210" i="1"/>
  <c r="F195209" i="1"/>
  <c r="F195208" i="1"/>
  <c r="F195207" i="1"/>
  <c r="F195206" i="1"/>
  <c r="F195205" i="1"/>
  <c r="F195204" i="1"/>
  <c r="F195203" i="1"/>
  <c r="F195202" i="1"/>
  <c r="F195201" i="1"/>
  <c r="F195200" i="1"/>
  <c r="F195199" i="1"/>
  <c r="F195198" i="1"/>
  <c r="F195197" i="1"/>
  <c r="F195196" i="1"/>
  <c r="F195195" i="1"/>
  <c r="F195194" i="1"/>
  <c r="F195193" i="1"/>
  <c r="F195192" i="1"/>
  <c r="F195191" i="1"/>
  <c r="F195190" i="1"/>
  <c r="F195189" i="1"/>
  <c r="F195188" i="1"/>
  <c r="F195187" i="1"/>
  <c r="F195186" i="1"/>
  <c r="F195185" i="1"/>
  <c r="F195184" i="1"/>
  <c r="F195183" i="1"/>
  <c r="F195182" i="1"/>
  <c r="F195181" i="1"/>
  <c r="F195180" i="1"/>
  <c r="F195179" i="1"/>
  <c r="F195178" i="1"/>
  <c r="F195177" i="1"/>
  <c r="F195176" i="1"/>
  <c r="F195175" i="1"/>
  <c r="F195174" i="1"/>
  <c r="F195173" i="1"/>
  <c r="F195172" i="1"/>
  <c r="F195171" i="1"/>
  <c r="F195170" i="1"/>
  <c r="F195169" i="1"/>
  <c r="F195168" i="1"/>
  <c r="F195167" i="1"/>
  <c r="F195166" i="1"/>
  <c r="F195165" i="1"/>
  <c r="F195164" i="1"/>
  <c r="F195163" i="1"/>
  <c r="F195162" i="1"/>
  <c r="F195161" i="1"/>
  <c r="F195160" i="1"/>
  <c r="F195159" i="1"/>
  <c r="F195158" i="1"/>
  <c r="F195157" i="1"/>
  <c r="F195156" i="1"/>
  <c r="F195155" i="1"/>
  <c r="F195154" i="1"/>
  <c r="F195153" i="1"/>
  <c r="F195152" i="1"/>
  <c r="F195151" i="1"/>
  <c r="F195150" i="1"/>
  <c r="F195149" i="1"/>
  <c r="F195148" i="1"/>
  <c r="F195147" i="1"/>
  <c r="F195146" i="1"/>
  <c r="F195145" i="1"/>
  <c r="F195144" i="1"/>
  <c r="F195143" i="1"/>
  <c r="F195142" i="1"/>
  <c r="F195141" i="1"/>
  <c r="F195140" i="1"/>
  <c r="F195139" i="1"/>
  <c r="F195138" i="1"/>
  <c r="F195137" i="1"/>
  <c r="F195136" i="1"/>
  <c r="F195135" i="1"/>
  <c r="F195134" i="1"/>
  <c r="F195133" i="1"/>
  <c r="F195132" i="1"/>
  <c r="F195131" i="1"/>
  <c r="F195130" i="1"/>
  <c r="F195129" i="1"/>
  <c r="F195128" i="1"/>
  <c r="F195127" i="1"/>
  <c r="F195126" i="1"/>
  <c r="F195125" i="1"/>
  <c r="F195124" i="1"/>
  <c r="F195123" i="1"/>
  <c r="F195122" i="1"/>
  <c r="F195121" i="1"/>
  <c r="F195120" i="1"/>
  <c r="F195119" i="1"/>
  <c r="F195118" i="1"/>
  <c r="F195117" i="1"/>
  <c r="F195116" i="1"/>
  <c r="F195115" i="1"/>
  <c r="F195114" i="1"/>
  <c r="F195113" i="1"/>
  <c r="F195112" i="1"/>
  <c r="F195111" i="1"/>
  <c r="F195110" i="1"/>
  <c r="F195109" i="1"/>
  <c r="F195108" i="1"/>
  <c r="F195107" i="1"/>
  <c r="F195106" i="1"/>
  <c r="F195105" i="1"/>
  <c r="F195104" i="1"/>
  <c r="F195103" i="1"/>
  <c r="F195102" i="1"/>
  <c r="F195101" i="1"/>
  <c r="F195100" i="1"/>
  <c r="F195099" i="1"/>
  <c r="F195098" i="1"/>
  <c r="F195097" i="1"/>
  <c r="F195096" i="1"/>
  <c r="F195095" i="1"/>
  <c r="F195094" i="1"/>
  <c r="F195093" i="1"/>
  <c r="F195092" i="1"/>
  <c r="F195091" i="1"/>
  <c r="F195090" i="1"/>
  <c r="F195089" i="1"/>
  <c r="F195088" i="1"/>
  <c r="F195087" i="1"/>
  <c r="F195086" i="1"/>
  <c r="F195085" i="1"/>
  <c r="F195084" i="1"/>
  <c r="F195083" i="1"/>
  <c r="F195082" i="1"/>
  <c r="F195081" i="1"/>
  <c r="F195080" i="1"/>
  <c r="F195079" i="1"/>
  <c r="F195078" i="1"/>
  <c r="F195077" i="1"/>
  <c r="F195076" i="1"/>
  <c r="F195075" i="1"/>
  <c r="F195074" i="1"/>
  <c r="F195073" i="1"/>
  <c r="F195072" i="1"/>
  <c r="F195071" i="1"/>
  <c r="F195070" i="1"/>
  <c r="F195069" i="1"/>
  <c r="F195068" i="1"/>
  <c r="F195067" i="1"/>
  <c r="F195066" i="1"/>
  <c r="F195065" i="1"/>
  <c r="F195064" i="1"/>
  <c r="F195063" i="1"/>
  <c r="F195062" i="1"/>
  <c r="F195061" i="1"/>
  <c r="F195060" i="1"/>
  <c r="F195059" i="1"/>
  <c r="F195058" i="1"/>
  <c r="F195057" i="1"/>
  <c r="F195056" i="1"/>
  <c r="F195055" i="1"/>
  <c r="F195054" i="1"/>
  <c r="F195053" i="1"/>
  <c r="F195052" i="1"/>
  <c r="F195051" i="1"/>
  <c r="F195050" i="1"/>
  <c r="F195049" i="1"/>
  <c r="F195048" i="1"/>
  <c r="F195047" i="1"/>
  <c r="F195046" i="1"/>
  <c r="F195045" i="1"/>
  <c r="F195044" i="1"/>
  <c r="F195043" i="1"/>
  <c r="F195042" i="1"/>
  <c r="F195041" i="1"/>
  <c r="F195040" i="1"/>
  <c r="F195039" i="1"/>
  <c r="F195038" i="1"/>
  <c r="F195037" i="1"/>
  <c r="F195036" i="1"/>
  <c r="F195035" i="1"/>
  <c r="F195034" i="1"/>
  <c r="F195033" i="1"/>
  <c r="F195032" i="1"/>
  <c r="F195031" i="1"/>
  <c r="F195030" i="1"/>
  <c r="F195029" i="1"/>
  <c r="F195028" i="1"/>
  <c r="F195027" i="1"/>
  <c r="F195026" i="1"/>
  <c r="F195025" i="1"/>
  <c r="F195024" i="1"/>
  <c r="F195023" i="1"/>
  <c r="F195022" i="1"/>
  <c r="F195021" i="1"/>
  <c r="F195020" i="1"/>
  <c r="F195019" i="1"/>
  <c r="F195018" i="1"/>
  <c r="F195017" i="1"/>
  <c r="F195016" i="1"/>
  <c r="F195015" i="1"/>
  <c r="F195014" i="1"/>
  <c r="F195013" i="1"/>
  <c r="F195012" i="1"/>
  <c r="F195011" i="1"/>
  <c r="F195010" i="1"/>
  <c r="F195009" i="1"/>
  <c r="F195008" i="1"/>
  <c r="F195007" i="1"/>
  <c r="F195006" i="1"/>
  <c r="F195005" i="1"/>
  <c r="F195004" i="1"/>
  <c r="F195003" i="1"/>
  <c r="F195002" i="1"/>
  <c r="F195001" i="1"/>
  <c r="F195000" i="1"/>
  <c r="F194999" i="1"/>
  <c r="F194998" i="1"/>
  <c r="F194997" i="1"/>
  <c r="F194996" i="1"/>
  <c r="F194995" i="1"/>
  <c r="F194994" i="1"/>
  <c r="F194993" i="1"/>
  <c r="F194992" i="1"/>
  <c r="F194991" i="1"/>
  <c r="F194990" i="1"/>
  <c r="F194989" i="1"/>
  <c r="F194988" i="1"/>
  <c r="F194987" i="1"/>
  <c r="F194986" i="1"/>
  <c r="F194985" i="1"/>
  <c r="F194984" i="1"/>
  <c r="F194983" i="1"/>
  <c r="F194982" i="1"/>
  <c r="F194981" i="1"/>
  <c r="F194980" i="1"/>
  <c r="F194979" i="1"/>
  <c r="F194978" i="1"/>
  <c r="F194977" i="1"/>
  <c r="F194976" i="1"/>
  <c r="F194975" i="1"/>
  <c r="F194974" i="1"/>
  <c r="F194973" i="1"/>
  <c r="F194972" i="1"/>
  <c r="F194971" i="1"/>
  <c r="F194970" i="1"/>
  <c r="F194969" i="1"/>
  <c r="F194968" i="1"/>
  <c r="F194967" i="1"/>
  <c r="F194966" i="1"/>
  <c r="F194965" i="1"/>
  <c r="F194964" i="1"/>
  <c r="F194963" i="1"/>
  <c r="F194962" i="1"/>
  <c r="F194961" i="1"/>
  <c r="F194960" i="1"/>
  <c r="F194959" i="1"/>
  <c r="F194958" i="1"/>
  <c r="F194957" i="1"/>
  <c r="F194956" i="1"/>
  <c r="F194955" i="1"/>
  <c r="F194954" i="1"/>
  <c r="F194953" i="1"/>
  <c r="F194952" i="1"/>
  <c r="F194951" i="1"/>
  <c r="F194950" i="1"/>
  <c r="F194949" i="1"/>
  <c r="F194948" i="1"/>
  <c r="F194947" i="1"/>
  <c r="F194946" i="1"/>
  <c r="F194945" i="1"/>
  <c r="F194944" i="1"/>
  <c r="F194943" i="1"/>
  <c r="F194942" i="1"/>
  <c r="F194941" i="1"/>
  <c r="F194940" i="1"/>
  <c r="F194939" i="1"/>
  <c r="F194938" i="1"/>
  <c r="F194937" i="1"/>
  <c r="F194936" i="1"/>
  <c r="F194935" i="1"/>
  <c r="F194934" i="1"/>
  <c r="F194933" i="1"/>
  <c r="F194932" i="1"/>
  <c r="F194931" i="1"/>
  <c r="F194930" i="1"/>
  <c r="F194929" i="1"/>
  <c r="F194928" i="1"/>
  <c r="F194927" i="1"/>
  <c r="F194926" i="1"/>
  <c r="F194925" i="1"/>
  <c r="F194924" i="1"/>
  <c r="F194923" i="1"/>
  <c r="F194922" i="1"/>
  <c r="F194921" i="1"/>
  <c r="F194920" i="1"/>
  <c r="F194919" i="1"/>
  <c r="F194918" i="1"/>
  <c r="F194917" i="1"/>
  <c r="F194916" i="1"/>
  <c r="F194915" i="1"/>
  <c r="F194914" i="1"/>
  <c r="F194913" i="1"/>
  <c r="F194912" i="1"/>
  <c r="F194911" i="1"/>
  <c r="F194910" i="1"/>
  <c r="F194909" i="1"/>
  <c r="F194908" i="1"/>
  <c r="F194907" i="1"/>
  <c r="F194906" i="1"/>
  <c r="F194905" i="1"/>
  <c r="F194904" i="1"/>
  <c r="F194903" i="1"/>
  <c r="F194902" i="1"/>
  <c r="F194901" i="1"/>
  <c r="F194900" i="1"/>
  <c r="F194899" i="1"/>
  <c r="F194898" i="1"/>
  <c r="F194897" i="1"/>
  <c r="F194896" i="1"/>
  <c r="F194895" i="1"/>
  <c r="F194894" i="1"/>
  <c r="F194893" i="1"/>
  <c r="F194892" i="1"/>
  <c r="F194891" i="1"/>
  <c r="F194890" i="1"/>
  <c r="F194889" i="1"/>
  <c r="F194888" i="1"/>
  <c r="F194887" i="1"/>
  <c r="F194886" i="1"/>
  <c r="F194885" i="1"/>
  <c r="F194884" i="1"/>
  <c r="F194883" i="1"/>
  <c r="F194882" i="1"/>
  <c r="F194881" i="1"/>
  <c r="F194880" i="1"/>
  <c r="F194879" i="1"/>
  <c r="F194878" i="1"/>
  <c r="F194877" i="1"/>
  <c r="F194876" i="1"/>
  <c r="F194875" i="1"/>
  <c r="F194874" i="1"/>
  <c r="F194873" i="1"/>
  <c r="F194872" i="1"/>
  <c r="F194871" i="1"/>
  <c r="F194870" i="1"/>
  <c r="F194869" i="1"/>
  <c r="F194868" i="1"/>
  <c r="F194867" i="1"/>
  <c r="F194866" i="1"/>
  <c r="F194865" i="1"/>
  <c r="F194864" i="1"/>
  <c r="F194863" i="1"/>
  <c r="F194862" i="1"/>
  <c r="F194861" i="1"/>
  <c r="F194860" i="1"/>
  <c r="F194859" i="1"/>
  <c r="F194858" i="1"/>
  <c r="F194857" i="1"/>
  <c r="F194856" i="1"/>
  <c r="F194855" i="1"/>
  <c r="F194854" i="1"/>
  <c r="F194853" i="1"/>
  <c r="F194852" i="1"/>
  <c r="F194851" i="1"/>
  <c r="F194850" i="1"/>
  <c r="F194849" i="1"/>
  <c r="F194848" i="1"/>
  <c r="F194847" i="1"/>
  <c r="F194846" i="1"/>
  <c r="F194845" i="1"/>
  <c r="F194844" i="1"/>
  <c r="F194843" i="1"/>
  <c r="F194842" i="1"/>
  <c r="F194841" i="1"/>
  <c r="F194840" i="1"/>
  <c r="F194839" i="1"/>
  <c r="F194838" i="1"/>
  <c r="F194837" i="1"/>
  <c r="F194836" i="1"/>
  <c r="F194835" i="1"/>
  <c r="F194834" i="1"/>
  <c r="F194833" i="1"/>
  <c r="F194832" i="1"/>
  <c r="F194831" i="1"/>
  <c r="F194830" i="1"/>
  <c r="F194829" i="1"/>
  <c r="F194828" i="1"/>
  <c r="F194827" i="1"/>
  <c r="F194826" i="1"/>
  <c r="F194825" i="1"/>
  <c r="F194824" i="1"/>
  <c r="F194823" i="1"/>
  <c r="F194822" i="1"/>
  <c r="F194821" i="1"/>
  <c r="F194820" i="1"/>
  <c r="F194819" i="1"/>
  <c r="F194818" i="1"/>
  <c r="F194817" i="1"/>
  <c r="F194816" i="1"/>
  <c r="F194815" i="1"/>
  <c r="F194814" i="1"/>
  <c r="F194813" i="1"/>
  <c r="F194812" i="1"/>
  <c r="F194811" i="1"/>
  <c r="F194810" i="1"/>
  <c r="F194809" i="1"/>
  <c r="F194808" i="1"/>
  <c r="F194807" i="1"/>
  <c r="F194806" i="1"/>
  <c r="F194805" i="1"/>
  <c r="F194804" i="1"/>
  <c r="F194803" i="1"/>
  <c r="F194802" i="1"/>
  <c r="F194801" i="1"/>
  <c r="F194800" i="1"/>
  <c r="F194799" i="1"/>
  <c r="F194798" i="1"/>
  <c r="F194797" i="1"/>
  <c r="F194796" i="1"/>
  <c r="F194795" i="1"/>
  <c r="F194794" i="1"/>
  <c r="F194793" i="1"/>
  <c r="F194792" i="1"/>
  <c r="F194791" i="1"/>
  <c r="F194790" i="1"/>
  <c r="F194789" i="1"/>
  <c r="F194788" i="1"/>
  <c r="F194787" i="1"/>
  <c r="F194786" i="1"/>
  <c r="F194785" i="1"/>
  <c r="F194784" i="1"/>
  <c r="F194783" i="1"/>
  <c r="F194782" i="1"/>
  <c r="F194781" i="1"/>
  <c r="F194780" i="1"/>
  <c r="F194779" i="1"/>
  <c r="F194778" i="1"/>
  <c r="F194777" i="1"/>
  <c r="F194776" i="1"/>
  <c r="F194775" i="1"/>
  <c r="F194774" i="1"/>
  <c r="F194773" i="1"/>
  <c r="F194772" i="1"/>
  <c r="F194771" i="1"/>
  <c r="F194770" i="1"/>
  <c r="F194769" i="1"/>
  <c r="F194768" i="1"/>
  <c r="F194767" i="1"/>
  <c r="F194766" i="1"/>
  <c r="F194765" i="1"/>
  <c r="F194764" i="1"/>
  <c r="F194763" i="1"/>
  <c r="F194762" i="1"/>
  <c r="F194761" i="1"/>
  <c r="F194760" i="1"/>
  <c r="F194759" i="1"/>
  <c r="F194758" i="1"/>
  <c r="F194757" i="1"/>
  <c r="F194756" i="1"/>
  <c r="F194755" i="1"/>
  <c r="F194754" i="1"/>
  <c r="F194753" i="1"/>
  <c r="F194752" i="1"/>
  <c r="F194751" i="1"/>
  <c r="F194750" i="1"/>
  <c r="F194749" i="1"/>
  <c r="F194748" i="1"/>
  <c r="F194747" i="1"/>
  <c r="F194746" i="1"/>
  <c r="F194745" i="1"/>
  <c r="F194744" i="1"/>
  <c r="F194743" i="1"/>
  <c r="F194742" i="1"/>
  <c r="F194741" i="1"/>
  <c r="F194740" i="1"/>
  <c r="F194739" i="1"/>
  <c r="F194738" i="1"/>
  <c r="F194737" i="1"/>
  <c r="F194736" i="1"/>
  <c r="F194735" i="1"/>
  <c r="F194734" i="1"/>
  <c r="F194733" i="1"/>
  <c r="F194732" i="1"/>
  <c r="F194731" i="1"/>
  <c r="F194730" i="1"/>
  <c r="F194729" i="1"/>
  <c r="F194728" i="1"/>
  <c r="F194727" i="1"/>
  <c r="F194726" i="1"/>
  <c r="F194725" i="1"/>
  <c r="F194724" i="1"/>
  <c r="F194723" i="1"/>
  <c r="F194722" i="1"/>
  <c r="F194721" i="1"/>
  <c r="F194720" i="1"/>
  <c r="F194719" i="1"/>
  <c r="F194718" i="1"/>
  <c r="F194717" i="1"/>
  <c r="F194716" i="1"/>
  <c r="F194715" i="1"/>
  <c r="F194714" i="1"/>
  <c r="F194713" i="1"/>
  <c r="F194712" i="1"/>
  <c r="F194711" i="1"/>
  <c r="F194710" i="1"/>
  <c r="F194709" i="1"/>
  <c r="F194708" i="1"/>
  <c r="F194707" i="1"/>
  <c r="F194706" i="1"/>
  <c r="F194705" i="1"/>
  <c r="F194704" i="1"/>
  <c r="F194703" i="1"/>
  <c r="F194702" i="1"/>
  <c r="F194701" i="1"/>
  <c r="F194700" i="1"/>
  <c r="F194699" i="1"/>
  <c r="F194698" i="1"/>
  <c r="F194697" i="1"/>
  <c r="F194696" i="1"/>
  <c r="F194695" i="1"/>
  <c r="F194694" i="1"/>
  <c r="F194693" i="1"/>
  <c r="F194692" i="1"/>
  <c r="F194691" i="1"/>
  <c r="F194690" i="1"/>
  <c r="F194689" i="1"/>
  <c r="F194688" i="1"/>
  <c r="F194687" i="1"/>
  <c r="F194686" i="1"/>
  <c r="F194685" i="1"/>
  <c r="F194684" i="1"/>
  <c r="F194683" i="1"/>
  <c r="F194682" i="1"/>
  <c r="F194681" i="1"/>
  <c r="F194680" i="1"/>
  <c r="F194679" i="1"/>
  <c r="F194678" i="1"/>
  <c r="F194677" i="1"/>
  <c r="F194676" i="1"/>
  <c r="F194675" i="1"/>
  <c r="F194674" i="1"/>
  <c r="F194673" i="1"/>
  <c r="F194672" i="1"/>
  <c r="F194671" i="1"/>
  <c r="F194670" i="1"/>
  <c r="F194669" i="1"/>
  <c r="F194668" i="1"/>
  <c r="F194667" i="1"/>
  <c r="F194666" i="1"/>
  <c r="F194665" i="1"/>
  <c r="F194664" i="1"/>
  <c r="F194663" i="1"/>
  <c r="F194662" i="1"/>
  <c r="F194661" i="1"/>
  <c r="F194660" i="1"/>
  <c r="F194659" i="1"/>
  <c r="F194658" i="1"/>
  <c r="F194657" i="1"/>
  <c r="F194656" i="1"/>
  <c r="F194655" i="1"/>
  <c r="F194654" i="1"/>
  <c r="F194653" i="1"/>
  <c r="F194652" i="1"/>
  <c r="F194651" i="1"/>
  <c r="F194650" i="1"/>
  <c r="F194649" i="1"/>
  <c r="F194648" i="1"/>
  <c r="F194647" i="1"/>
  <c r="F194646" i="1"/>
  <c r="F194645" i="1"/>
  <c r="F194644" i="1"/>
  <c r="F194643" i="1"/>
  <c r="F194642" i="1"/>
  <c r="F194641" i="1"/>
  <c r="F194640" i="1"/>
  <c r="F194639" i="1"/>
  <c r="F194638" i="1"/>
  <c r="F194637" i="1"/>
  <c r="F194636" i="1"/>
  <c r="F194635" i="1"/>
  <c r="F194634" i="1"/>
  <c r="F194633" i="1"/>
  <c r="F194632" i="1"/>
  <c r="F194631" i="1"/>
  <c r="F194630" i="1"/>
  <c r="F194629" i="1"/>
  <c r="F194628" i="1"/>
  <c r="F194627" i="1"/>
  <c r="F194626" i="1"/>
  <c r="F194625" i="1"/>
  <c r="F194624" i="1"/>
  <c r="F194623" i="1"/>
  <c r="F194622" i="1"/>
  <c r="F194621" i="1"/>
  <c r="F194620" i="1"/>
  <c r="F194619" i="1"/>
  <c r="F194618" i="1"/>
  <c r="F194617" i="1"/>
  <c r="F194616" i="1"/>
  <c r="F194615" i="1"/>
  <c r="F194614" i="1"/>
  <c r="F194613" i="1"/>
  <c r="F194612" i="1"/>
  <c r="F194611" i="1"/>
  <c r="F194610" i="1"/>
  <c r="F194609" i="1"/>
  <c r="F194608" i="1"/>
  <c r="F194607" i="1"/>
  <c r="F194606" i="1"/>
  <c r="F194605" i="1"/>
  <c r="F194604" i="1"/>
  <c r="F194603" i="1"/>
  <c r="F194602" i="1"/>
  <c r="F194601" i="1"/>
  <c r="F194600" i="1"/>
  <c r="F194599" i="1"/>
  <c r="F194598" i="1"/>
  <c r="F194597" i="1"/>
  <c r="F194596" i="1"/>
  <c r="F194595" i="1"/>
  <c r="F194594" i="1"/>
  <c r="F194593" i="1"/>
  <c r="F194592" i="1"/>
  <c r="F194591" i="1"/>
  <c r="F194590" i="1"/>
  <c r="F194589" i="1"/>
  <c r="F194588" i="1"/>
  <c r="F194587" i="1"/>
  <c r="F194586" i="1"/>
  <c r="F194585" i="1"/>
  <c r="F194584" i="1"/>
  <c r="F194583" i="1"/>
  <c r="F194582" i="1"/>
  <c r="F194581" i="1"/>
  <c r="F194580" i="1"/>
  <c r="F194579" i="1"/>
  <c r="F194578" i="1"/>
  <c r="F194577" i="1"/>
  <c r="F194576" i="1"/>
  <c r="F194575" i="1"/>
  <c r="F194574" i="1"/>
  <c r="F194573" i="1"/>
  <c r="F194572" i="1"/>
  <c r="F194571" i="1"/>
  <c r="F194570" i="1"/>
  <c r="F194569" i="1"/>
  <c r="F194568" i="1"/>
  <c r="F194567" i="1"/>
  <c r="F194566" i="1"/>
  <c r="F194565" i="1"/>
  <c r="F194564" i="1"/>
  <c r="F194563" i="1"/>
  <c r="F194562" i="1"/>
  <c r="F194561" i="1"/>
  <c r="F194560" i="1"/>
  <c r="F194559" i="1"/>
  <c r="F194558" i="1"/>
  <c r="F194557" i="1"/>
  <c r="F194556" i="1"/>
  <c r="F194555" i="1"/>
  <c r="F194554" i="1"/>
  <c r="F194553" i="1"/>
  <c r="F194552" i="1"/>
  <c r="F194551" i="1"/>
  <c r="F194550" i="1"/>
  <c r="F194549" i="1"/>
  <c r="F194548" i="1"/>
  <c r="F194547" i="1"/>
  <c r="F194546" i="1"/>
  <c r="F194545" i="1"/>
  <c r="F194544" i="1"/>
  <c r="F194543" i="1"/>
  <c r="F194542" i="1"/>
  <c r="F194541" i="1"/>
  <c r="F194540" i="1"/>
  <c r="F194539" i="1"/>
  <c r="F194538" i="1"/>
  <c r="F194537" i="1"/>
  <c r="F194536" i="1"/>
  <c r="F194535" i="1"/>
  <c r="F194534" i="1"/>
  <c r="F194533" i="1"/>
  <c r="F194532" i="1"/>
  <c r="F194531" i="1"/>
  <c r="F194530" i="1"/>
  <c r="F194529" i="1"/>
  <c r="F194528" i="1"/>
  <c r="F194527" i="1"/>
  <c r="F194526" i="1"/>
  <c r="F194525" i="1"/>
  <c r="F194524" i="1"/>
  <c r="F194523" i="1"/>
  <c r="F194522" i="1"/>
  <c r="F194521" i="1"/>
  <c r="F194520" i="1"/>
  <c r="F194519" i="1"/>
  <c r="F194518" i="1"/>
  <c r="F194517" i="1"/>
  <c r="F194516" i="1"/>
  <c r="F194515" i="1"/>
  <c r="F194514" i="1"/>
  <c r="F194513" i="1"/>
  <c r="F194512" i="1"/>
  <c r="F194511" i="1"/>
  <c r="F194510" i="1"/>
  <c r="F194509" i="1"/>
  <c r="F194508" i="1"/>
  <c r="F194507" i="1"/>
  <c r="F194506" i="1"/>
  <c r="F194505" i="1"/>
  <c r="F194504" i="1"/>
  <c r="F194503" i="1"/>
  <c r="F194502" i="1"/>
  <c r="F194501" i="1"/>
  <c r="F194500" i="1"/>
  <c r="F194499" i="1"/>
  <c r="F194498" i="1"/>
  <c r="F194497" i="1"/>
  <c r="F194496" i="1"/>
  <c r="F194495" i="1"/>
  <c r="F194494" i="1"/>
  <c r="F194493" i="1"/>
  <c r="F194492" i="1"/>
  <c r="F194491" i="1"/>
  <c r="F194490" i="1"/>
  <c r="F194489" i="1"/>
  <c r="F194488" i="1"/>
  <c r="F194487" i="1"/>
  <c r="F194486" i="1"/>
  <c r="F194485" i="1"/>
  <c r="F194484" i="1"/>
  <c r="F194483" i="1"/>
  <c r="F194482" i="1"/>
  <c r="F194481" i="1"/>
  <c r="F194480" i="1"/>
  <c r="F194479" i="1"/>
  <c r="F194478" i="1"/>
  <c r="F194477" i="1"/>
  <c r="F194476" i="1"/>
  <c r="F194475" i="1"/>
  <c r="F194474" i="1"/>
  <c r="F194473" i="1"/>
  <c r="F194472" i="1"/>
  <c r="F194471" i="1"/>
  <c r="F194470" i="1"/>
  <c r="F194469" i="1"/>
  <c r="F194468" i="1"/>
  <c r="F194467" i="1"/>
  <c r="F194466" i="1"/>
  <c r="F194465" i="1"/>
  <c r="F194464" i="1"/>
  <c r="F194463" i="1"/>
  <c r="F194462" i="1"/>
  <c r="F194461" i="1"/>
  <c r="F194460" i="1"/>
  <c r="F194459" i="1"/>
  <c r="F194458" i="1"/>
  <c r="F194457" i="1"/>
  <c r="F194456" i="1"/>
  <c r="F194455" i="1"/>
  <c r="F194454" i="1"/>
  <c r="F194453" i="1"/>
  <c r="F194452" i="1"/>
  <c r="F194451" i="1"/>
  <c r="F194450" i="1"/>
  <c r="F194449" i="1"/>
  <c r="F194448" i="1"/>
  <c r="F194447" i="1"/>
  <c r="F194446" i="1"/>
  <c r="F194445" i="1"/>
  <c r="F194444" i="1"/>
  <c r="F194443" i="1"/>
  <c r="F194442" i="1"/>
  <c r="F194441" i="1"/>
  <c r="F194440" i="1"/>
  <c r="F194439" i="1"/>
  <c r="F194438" i="1"/>
  <c r="F194437" i="1"/>
  <c r="F194436" i="1"/>
  <c r="F194435" i="1"/>
  <c r="F194434" i="1"/>
  <c r="F194433" i="1"/>
  <c r="F194432" i="1"/>
  <c r="F194431" i="1"/>
  <c r="F194430" i="1"/>
  <c r="F194429" i="1"/>
  <c r="F194428" i="1"/>
  <c r="F194427" i="1"/>
  <c r="F194426" i="1"/>
  <c r="F194425" i="1"/>
  <c r="F194424" i="1"/>
  <c r="F194423" i="1"/>
  <c r="F194422" i="1"/>
  <c r="F194421" i="1"/>
  <c r="F194420" i="1"/>
  <c r="F194419" i="1"/>
  <c r="F194418" i="1"/>
  <c r="F194417" i="1"/>
  <c r="F194416" i="1"/>
  <c r="F194415" i="1"/>
  <c r="F194414" i="1"/>
  <c r="F194413" i="1"/>
  <c r="F194412" i="1"/>
  <c r="F194411" i="1"/>
  <c r="F194410" i="1"/>
  <c r="F194409" i="1"/>
  <c r="F194408" i="1"/>
  <c r="F194407" i="1"/>
  <c r="F194406" i="1"/>
  <c r="F194405" i="1"/>
  <c r="F194404" i="1"/>
  <c r="F194403" i="1"/>
  <c r="F194402" i="1"/>
  <c r="F194401" i="1"/>
  <c r="F194400" i="1"/>
  <c r="F194399" i="1"/>
  <c r="F194398" i="1"/>
  <c r="F194397" i="1"/>
  <c r="F194396" i="1"/>
  <c r="F194395" i="1"/>
  <c r="F194394" i="1"/>
  <c r="F194393" i="1"/>
  <c r="F194392" i="1"/>
  <c r="F194391" i="1"/>
  <c r="F194390" i="1"/>
  <c r="F194389" i="1"/>
  <c r="F194388" i="1"/>
  <c r="F194387" i="1"/>
  <c r="F194386" i="1"/>
  <c r="F194385" i="1"/>
  <c r="F194384" i="1"/>
  <c r="F194383" i="1"/>
  <c r="F194382" i="1"/>
  <c r="F194381" i="1"/>
  <c r="F194380" i="1"/>
  <c r="F194379" i="1"/>
  <c r="F194378" i="1"/>
  <c r="F194377" i="1"/>
  <c r="F194376" i="1"/>
  <c r="F194375" i="1"/>
  <c r="F194374" i="1"/>
  <c r="F194373" i="1"/>
  <c r="F194372" i="1"/>
  <c r="F194371" i="1"/>
  <c r="F194370" i="1"/>
  <c r="F194369" i="1"/>
  <c r="F194368" i="1"/>
  <c r="F194367" i="1"/>
  <c r="F194366" i="1"/>
  <c r="F194365" i="1"/>
  <c r="F194364" i="1"/>
  <c r="F194363" i="1"/>
  <c r="F194362" i="1"/>
  <c r="F194361" i="1"/>
  <c r="F194360" i="1"/>
  <c r="F194359" i="1"/>
  <c r="F194358" i="1"/>
  <c r="F194357" i="1"/>
  <c r="F194356" i="1"/>
  <c r="F194355" i="1"/>
  <c r="F194354" i="1"/>
  <c r="F194353" i="1"/>
  <c r="F194352" i="1"/>
  <c r="F194351" i="1"/>
  <c r="F194350" i="1"/>
  <c r="F194349" i="1"/>
  <c r="F194348" i="1"/>
  <c r="F194347" i="1"/>
  <c r="F194346" i="1"/>
  <c r="F194345" i="1"/>
  <c r="F194344" i="1"/>
  <c r="F194343" i="1"/>
  <c r="F194342" i="1"/>
  <c r="F194341" i="1"/>
  <c r="F194340" i="1"/>
  <c r="F194339" i="1"/>
  <c r="F194338" i="1"/>
  <c r="F194337" i="1"/>
  <c r="F194336" i="1"/>
  <c r="F194335" i="1"/>
  <c r="F194334" i="1"/>
  <c r="F194333" i="1"/>
  <c r="F194332" i="1"/>
  <c r="F194331" i="1"/>
  <c r="F194330" i="1"/>
  <c r="F194329" i="1"/>
  <c r="F194328" i="1"/>
  <c r="F194327" i="1"/>
  <c r="F194326" i="1"/>
  <c r="F194325" i="1"/>
  <c r="F194324" i="1"/>
  <c r="F194323" i="1"/>
  <c r="F194322" i="1"/>
  <c r="F194321" i="1"/>
  <c r="F194320" i="1"/>
  <c r="F194319" i="1"/>
  <c r="F194318" i="1"/>
  <c r="F194317" i="1"/>
  <c r="F194316" i="1"/>
  <c r="F194315" i="1"/>
  <c r="F194314" i="1"/>
  <c r="F194313" i="1"/>
  <c r="F194312" i="1"/>
  <c r="F194311" i="1"/>
  <c r="F194310" i="1"/>
  <c r="F194309" i="1"/>
  <c r="F194308" i="1"/>
  <c r="F194307" i="1"/>
  <c r="F194306" i="1"/>
  <c r="F194305" i="1"/>
  <c r="F194304" i="1"/>
  <c r="F194303" i="1"/>
  <c r="F194302" i="1"/>
  <c r="F194301" i="1"/>
  <c r="F194300" i="1"/>
  <c r="F194299" i="1"/>
  <c r="F194298" i="1"/>
  <c r="F194297" i="1"/>
  <c r="F194296" i="1"/>
  <c r="F194295" i="1"/>
  <c r="F194294" i="1"/>
  <c r="F194293" i="1"/>
  <c r="F194292" i="1"/>
  <c r="F194291" i="1"/>
  <c r="F194290" i="1"/>
  <c r="F194289" i="1"/>
  <c r="F194288" i="1"/>
  <c r="F194287" i="1"/>
  <c r="F194286" i="1"/>
  <c r="F194285" i="1"/>
  <c r="F194284" i="1"/>
  <c r="F194283" i="1"/>
  <c r="F194282" i="1"/>
  <c r="F194281" i="1"/>
  <c r="F194280" i="1"/>
  <c r="F194279" i="1"/>
  <c r="F194278" i="1"/>
  <c r="F194277" i="1"/>
  <c r="F194276" i="1"/>
  <c r="F194275" i="1"/>
  <c r="F194274" i="1"/>
  <c r="F194273" i="1"/>
  <c r="F194272" i="1"/>
  <c r="F194271" i="1"/>
  <c r="F194270" i="1"/>
  <c r="F194269" i="1"/>
  <c r="F194268" i="1"/>
  <c r="F194267" i="1"/>
  <c r="F194266" i="1"/>
  <c r="F194265" i="1"/>
  <c r="F194264" i="1"/>
  <c r="F194263" i="1"/>
  <c r="F194262" i="1"/>
  <c r="F194261" i="1"/>
  <c r="F194260" i="1"/>
  <c r="F194259" i="1"/>
  <c r="F194258" i="1"/>
  <c r="F194257" i="1"/>
  <c r="F194256" i="1"/>
  <c r="F194255" i="1"/>
  <c r="F194254" i="1"/>
  <c r="F194253" i="1"/>
  <c r="F194252" i="1"/>
  <c r="F194251" i="1"/>
  <c r="F194250" i="1"/>
  <c r="F194249" i="1"/>
  <c r="F194248" i="1"/>
  <c r="F194247" i="1"/>
  <c r="F194246" i="1"/>
  <c r="F194245" i="1"/>
  <c r="F194244" i="1"/>
  <c r="F194243" i="1"/>
  <c r="F194242" i="1"/>
  <c r="F194241" i="1"/>
  <c r="F194240" i="1"/>
  <c r="F194239" i="1"/>
  <c r="F194238" i="1"/>
  <c r="F194237" i="1"/>
  <c r="F194236" i="1"/>
  <c r="F194235" i="1"/>
  <c r="F194234" i="1"/>
  <c r="F194233" i="1"/>
  <c r="F194232" i="1"/>
  <c r="F194231" i="1"/>
  <c r="F194230" i="1"/>
  <c r="F194229" i="1"/>
  <c r="F194228" i="1"/>
  <c r="F194227" i="1"/>
  <c r="F194226" i="1"/>
  <c r="F194225" i="1"/>
  <c r="F194224" i="1"/>
  <c r="F194223" i="1"/>
  <c r="F194222" i="1"/>
  <c r="F194221" i="1"/>
  <c r="F194220" i="1"/>
  <c r="F194219" i="1"/>
  <c r="F194218" i="1"/>
  <c r="F194217" i="1"/>
  <c r="F194216" i="1"/>
  <c r="F194215" i="1"/>
  <c r="F194214" i="1"/>
  <c r="F194213" i="1"/>
  <c r="F194212" i="1"/>
  <c r="F194211" i="1"/>
  <c r="F194210" i="1"/>
  <c r="F194209" i="1"/>
  <c r="F194208" i="1"/>
  <c r="F194207" i="1"/>
  <c r="F194206" i="1"/>
  <c r="F194205" i="1"/>
  <c r="F194204" i="1"/>
  <c r="F194203" i="1"/>
  <c r="F194202" i="1"/>
  <c r="F194201" i="1"/>
  <c r="F194200" i="1"/>
  <c r="F194199" i="1"/>
  <c r="F194198" i="1"/>
  <c r="F194197" i="1"/>
  <c r="F194196" i="1"/>
  <c r="F194195" i="1"/>
  <c r="F194194" i="1"/>
  <c r="F194193" i="1"/>
  <c r="F194192" i="1"/>
  <c r="F194191" i="1"/>
  <c r="F194190" i="1"/>
  <c r="F194189" i="1"/>
  <c r="F194188" i="1"/>
  <c r="F194187" i="1"/>
  <c r="F194186" i="1"/>
  <c r="F194185" i="1"/>
  <c r="F194184" i="1"/>
  <c r="F194183" i="1"/>
  <c r="F194182" i="1"/>
  <c r="F194181" i="1"/>
  <c r="F194180" i="1"/>
  <c r="F194179" i="1"/>
  <c r="F194178" i="1"/>
  <c r="F194177" i="1"/>
  <c r="F194176" i="1"/>
  <c r="F194175" i="1"/>
  <c r="F194174" i="1"/>
  <c r="F194173" i="1"/>
  <c r="F194172" i="1"/>
  <c r="F194171" i="1"/>
  <c r="F194170" i="1"/>
  <c r="F194169" i="1"/>
  <c r="F194168" i="1"/>
  <c r="F194167" i="1"/>
  <c r="F194166" i="1"/>
  <c r="F194165" i="1"/>
  <c r="F194164" i="1"/>
  <c r="F194163" i="1"/>
  <c r="F194162" i="1"/>
  <c r="F194161" i="1"/>
  <c r="F194160" i="1"/>
  <c r="F194159" i="1"/>
  <c r="F194158" i="1"/>
  <c r="F194157" i="1"/>
  <c r="F194156" i="1"/>
  <c r="F194155" i="1"/>
  <c r="F194154" i="1"/>
  <c r="F194153" i="1"/>
  <c r="F194152" i="1"/>
  <c r="F194151" i="1"/>
  <c r="F194150" i="1"/>
  <c r="F194149" i="1"/>
  <c r="F194148" i="1"/>
  <c r="F194147" i="1"/>
  <c r="F194146" i="1"/>
  <c r="F194145" i="1"/>
  <c r="F194144" i="1"/>
  <c r="F194143" i="1"/>
  <c r="F194142" i="1"/>
  <c r="F194141" i="1"/>
  <c r="F194140" i="1"/>
  <c r="F194139" i="1"/>
  <c r="F194138" i="1"/>
  <c r="F194137" i="1"/>
  <c r="F194136" i="1"/>
  <c r="F194135" i="1"/>
  <c r="F194134" i="1"/>
  <c r="F194133" i="1"/>
  <c r="F194132" i="1"/>
  <c r="F194131" i="1"/>
  <c r="F194130" i="1"/>
  <c r="F194129" i="1"/>
  <c r="F194128" i="1"/>
  <c r="F194127" i="1"/>
  <c r="F194126" i="1"/>
  <c r="F194125" i="1"/>
  <c r="F194124" i="1"/>
  <c r="F194123" i="1"/>
  <c r="F194122" i="1"/>
  <c r="F194121" i="1"/>
  <c r="F194120" i="1"/>
  <c r="F194119" i="1"/>
  <c r="F194118" i="1"/>
  <c r="F194117" i="1"/>
  <c r="F194116" i="1"/>
  <c r="F194115" i="1"/>
  <c r="F194114" i="1"/>
  <c r="F194113" i="1"/>
  <c r="F194112" i="1"/>
  <c r="F194111" i="1"/>
  <c r="F194110" i="1"/>
  <c r="F194109" i="1"/>
  <c r="F194108" i="1"/>
  <c r="F194107" i="1"/>
  <c r="F194106" i="1"/>
  <c r="F194105" i="1"/>
  <c r="F194104" i="1"/>
  <c r="F194103" i="1"/>
  <c r="F194102" i="1"/>
  <c r="F194101" i="1"/>
  <c r="F194100" i="1"/>
  <c r="F194099" i="1"/>
  <c r="F194098" i="1"/>
  <c r="F194097" i="1"/>
  <c r="F194096" i="1"/>
  <c r="F194095" i="1"/>
  <c r="F194094" i="1"/>
  <c r="F194093" i="1"/>
  <c r="F194092" i="1"/>
  <c r="F194091" i="1"/>
  <c r="F194090" i="1"/>
  <c r="F194089" i="1"/>
  <c r="F194088" i="1"/>
  <c r="F194087" i="1"/>
  <c r="F194086" i="1"/>
  <c r="F194085" i="1"/>
  <c r="F194084" i="1"/>
  <c r="F194083" i="1"/>
  <c r="F194082" i="1"/>
  <c r="F194081" i="1"/>
  <c r="F194080" i="1"/>
  <c r="F194079" i="1"/>
  <c r="F194078" i="1"/>
  <c r="F194077" i="1"/>
  <c r="F194076" i="1"/>
  <c r="F194075" i="1"/>
  <c r="F194074" i="1"/>
  <c r="F194073" i="1"/>
  <c r="F194072" i="1"/>
  <c r="F194071" i="1"/>
  <c r="F194070" i="1"/>
  <c r="F194069" i="1"/>
  <c r="F194068" i="1"/>
  <c r="F194067" i="1"/>
  <c r="F194066" i="1"/>
  <c r="F194065" i="1"/>
  <c r="F194064" i="1"/>
  <c r="F194063" i="1"/>
  <c r="F194062" i="1"/>
  <c r="F194061" i="1"/>
  <c r="F194060" i="1"/>
  <c r="F194059" i="1"/>
  <c r="F194058" i="1"/>
  <c r="F194057" i="1"/>
  <c r="F194056" i="1"/>
  <c r="F194055" i="1"/>
  <c r="F194054" i="1"/>
  <c r="F194053" i="1"/>
  <c r="F194052" i="1"/>
  <c r="F194051" i="1"/>
  <c r="F194050" i="1"/>
  <c r="F194049" i="1"/>
  <c r="F194048" i="1"/>
  <c r="F194047" i="1"/>
  <c r="F194046" i="1"/>
  <c r="F194045" i="1"/>
  <c r="F194044" i="1"/>
  <c r="F194043" i="1"/>
  <c r="F194042" i="1"/>
  <c r="F194041" i="1"/>
  <c r="F194040" i="1"/>
  <c r="F194039" i="1"/>
  <c r="F194038" i="1"/>
  <c r="F194037" i="1"/>
  <c r="F194036" i="1"/>
  <c r="F194035" i="1"/>
  <c r="F194034" i="1"/>
  <c r="F194033" i="1"/>
  <c r="F194032" i="1"/>
  <c r="F194031" i="1"/>
  <c r="F194030" i="1"/>
  <c r="F194029" i="1"/>
  <c r="F194028" i="1"/>
  <c r="F194027" i="1"/>
  <c r="F194026" i="1"/>
  <c r="F194025" i="1"/>
  <c r="F194024" i="1"/>
  <c r="F194023" i="1"/>
  <c r="F194022" i="1"/>
  <c r="F194021" i="1"/>
  <c r="F194020" i="1"/>
  <c r="F194019" i="1"/>
  <c r="F194018" i="1"/>
  <c r="F194017" i="1"/>
  <c r="F194016" i="1"/>
  <c r="F194015" i="1"/>
  <c r="F194014" i="1"/>
  <c r="F194013" i="1"/>
  <c r="F194012" i="1"/>
  <c r="F194011" i="1"/>
  <c r="F194010" i="1"/>
  <c r="F194009" i="1"/>
  <c r="F194008" i="1"/>
  <c r="F194007" i="1"/>
  <c r="F194006" i="1"/>
  <c r="F194005" i="1"/>
  <c r="F194004" i="1"/>
  <c r="F194003" i="1"/>
  <c r="F194002" i="1"/>
  <c r="F194001" i="1"/>
  <c r="F194000" i="1"/>
  <c r="F193999" i="1"/>
  <c r="F193998" i="1"/>
  <c r="F193997" i="1"/>
  <c r="F193996" i="1"/>
  <c r="F193995" i="1"/>
  <c r="F193994" i="1"/>
  <c r="F193993" i="1"/>
  <c r="F193992" i="1"/>
  <c r="F193991" i="1"/>
  <c r="F193990" i="1"/>
  <c r="F193989" i="1"/>
  <c r="F193988" i="1"/>
  <c r="F193987" i="1"/>
  <c r="F193986" i="1"/>
  <c r="F193985" i="1"/>
  <c r="F193984" i="1"/>
  <c r="F193983" i="1"/>
  <c r="F193982" i="1"/>
  <c r="F193981" i="1"/>
  <c r="F193980" i="1"/>
  <c r="F193979" i="1"/>
  <c r="F193978" i="1"/>
  <c r="F193977" i="1"/>
  <c r="F193976" i="1"/>
  <c r="F193975" i="1"/>
  <c r="F193974" i="1"/>
  <c r="F193973" i="1"/>
  <c r="F193972" i="1"/>
  <c r="F193971" i="1"/>
  <c r="F193970" i="1"/>
  <c r="F193969" i="1"/>
  <c r="F193968" i="1"/>
  <c r="F193967" i="1"/>
  <c r="F193966" i="1"/>
  <c r="F193965" i="1"/>
  <c r="F193964" i="1"/>
  <c r="F193963" i="1"/>
  <c r="F193962" i="1"/>
  <c r="F193961" i="1"/>
  <c r="F193960" i="1"/>
  <c r="F193959" i="1"/>
  <c r="F193958" i="1"/>
  <c r="F193957" i="1"/>
  <c r="F193956" i="1"/>
  <c r="F193955" i="1"/>
  <c r="F193954" i="1"/>
  <c r="F193953" i="1"/>
  <c r="F193952" i="1"/>
  <c r="F193951" i="1"/>
  <c r="F193950" i="1"/>
  <c r="F193949" i="1"/>
  <c r="F193948" i="1"/>
  <c r="F193947" i="1"/>
  <c r="F193946" i="1"/>
  <c r="F193945" i="1"/>
  <c r="F193944" i="1"/>
  <c r="F193943" i="1"/>
  <c r="F193942" i="1"/>
  <c r="F193941" i="1"/>
  <c r="F193940" i="1"/>
  <c r="F193939" i="1"/>
  <c r="F193938" i="1"/>
  <c r="F193937" i="1"/>
  <c r="F193936" i="1"/>
  <c r="F193935" i="1"/>
  <c r="F193934" i="1"/>
  <c r="F193933" i="1"/>
  <c r="F193932" i="1"/>
  <c r="F193931" i="1"/>
  <c r="F193930" i="1"/>
  <c r="F193929" i="1"/>
  <c r="F193928" i="1"/>
  <c r="F193927" i="1"/>
  <c r="F193926" i="1"/>
  <c r="F193925" i="1"/>
  <c r="F193924" i="1"/>
  <c r="F193923" i="1"/>
  <c r="F193922" i="1"/>
  <c r="F193921" i="1"/>
  <c r="F193920" i="1"/>
  <c r="F193919" i="1"/>
  <c r="F193918" i="1"/>
  <c r="F193917" i="1"/>
  <c r="F193916" i="1"/>
  <c r="F193915" i="1"/>
  <c r="F193914" i="1"/>
  <c r="F193913" i="1"/>
  <c r="F193912" i="1"/>
  <c r="F193911" i="1"/>
  <c r="F193910" i="1"/>
  <c r="F193909" i="1"/>
  <c r="F193908" i="1"/>
  <c r="F193907" i="1"/>
  <c r="F193906" i="1"/>
  <c r="F193905" i="1"/>
  <c r="F193904" i="1"/>
  <c r="F193903" i="1"/>
  <c r="F193902" i="1"/>
  <c r="F193901" i="1"/>
  <c r="F193900" i="1"/>
  <c r="F193899" i="1"/>
  <c r="F193898" i="1"/>
  <c r="F193897" i="1"/>
  <c r="F193896" i="1"/>
  <c r="F193895" i="1"/>
  <c r="F193894" i="1"/>
  <c r="F193893" i="1"/>
  <c r="F193892" i="1"/>
  <c r="F193891" i="1"/>
  <c r="F193890" i="1"/>
  <c r="F193889" i="1"/>
  <c r="F193888" i="1"/>
  <c r="F193887" i="1"/>
  <c r="F193886" i="1"/>
  <c r="F193885" i="1"/>
  <c r="F193884" i="1"/>
  <c r="F193883" i="1"/>
  <c r="F193882" i="1"/>
  <c r="F193881" i="1"/>
  <c r="F193880" i="1"/>
  <c r="F193879" i="1"/>
  <c r="F193878" i="1"/>
  <c r="F193877" i="1"/>
  <c r="F193876" i="1"/>
  <c r="F193875" i="1"/>
  <c r="F193874" i="1"/>
  <c r="F193873" i="1"/>
  <c r="F193872" i="1"/>
  <c r="F193871" i="1"/>
  <c r="F193870" i="1"/>
  <c r="F193869" i="1"/>
  <c r="F193868" i="1"/>
  <c r="F193867" i="1"/>
  <c r="F193866" i="1"/>
  <c r="F193865" i="1"/>
  <c r="F193864" i="1"/>
  <c r="F193863" i="1"/>
  <c r="F193862" i="1"/>
  <c r="F193861" i="1"/>
  <c r="F193860" i="1"/>
  <c r="F193859" i="1"/>
  <c r="F193858" i="1"/>
  <c r="F193857" i="1"/>
  <c r="F193856" i="1"/>
  <c r="F193855" i="1"/>
  <c r="F193854" i="1"/>
  <c r="F193853" i="1"/>
  <c r="F193852" i="1"/>
  <c r="F193851" i="1"/>
  <c r="F193850" i="1"/>
  <c r="F193849" i="1"/>
  <c r="F193848" i="1"/>
  <c r="F193847" i="1"/>
  <c r="F193846" i="1"/>
  <c r="F193845" i="1"/>
  <c r="F193844" i="1"/>
  <c r="F193843" i="1"/>
  <c r="F193842" i="1"/>
  <c r="F193841" i="1"/>
  <c r="F193840" i="1"/>
  <c r="F193839" i="1"/>
  <c r="F193838" i="1"/>
  <c r="F193837" i="1"/>
  <c r="F193836" i="1"/>
  <c r="F193835" i="1"/>
  <c r="F193834" i="1"/>
  <c r="F193833" i="1"/>
  <c r="F193832" i="1"/>
  <c r="F193831" i="1"/>
  <c r="F193830" i="1"/>
  <c r="F193829" i="1"/>
  <c r="F193828" i="1"/>
  <c r="F193827" i="1"/>
  <c r="F193826" i="1"/>
  <c r="F193825" i="1"/>
  <c r="F193824" i="1"/>
  <c r="F193823" i="1"/>
  <c r="F193822" i="1"/>
  <c r="F193821" i="1"/>
  <c r="F193820" i="1"/>
  <c r="F193819" i="1"/>
  <c r="F193818" i="1"/>
  <c r="F193817" i="1"/>
  <c r="F193816" i="1"/>
  <c r="F193815" i="1"/>
  <c r="F193814" i="1"/>
  <c r="F193813" i="1"/>
  <c r="F193812" i="1"/>
  <c r="F193811" i="1"/>
  <c r="F193810" i="1"/>
  <c r="F193809" i="1"/>
  <c r="F193808" i="1"/>
  <c r="F193807" i="1"/>
  <c r="F193806" i="1"/>
  <c r="F193805" i="1"/>
  <c r="F193804" i="1"/>
  <c r="F193803" i="1"/>
  <c r="F193802" i="1"/>
  <c r="F193801" i="1"/>
  <c r="F193800" i="1"/>
  <c r="F193799" i="1"/>
  <c r="F193798" i="1"/>
  <c r="F193797" i="1"/>
  <c r="F193796" i="1"/>
  <c r="F193795" i="1"/>
  <c r="F193794" i="1"/>
  <c r="F193793" i="1"/>
  <c r="F193792" i="1"/>
  <c r="F193791" i="1"/>
  <c r="F193790" i="1"/>
  <c r="F193789" i="1"/>
  <c r="F193788" i="1"/>
  <c r="F193787" i="1"/>
  <c r="F193786" i="1"/>
  <c r="F193785" i="1"/>
  <c r="F193784" i="1"/>
  <c r="F193783" i="1"/>
  <c r="F193782" i="1"/>
  <c r="F193781" i="1"/>
  <c r="F193780" i="1"/>
  <c r="F193779" i="1"/>
  <c r="F193778" i="1"/>
  <c r="F193777" i="1"/>
  <c r="F193776" i="1"/>
  <c r="F193775" i="1"/>
  <c r="F193774" i="1"/>
  <c r="F193773" i="1"/>
  <c r="F193772" i="1"/>
  <c r="F193771" i="1"/>
  <c r="F193770" i="1"/>
  <c r="F193769" i="1"/>
  <c r="F193768" i="1"/>
  <c r="F193767" i="1"/>
  <c r="F193766" i="1"/>
  <c r="F193765" i="1"/>
  <c r="F193764" i="1"/>
  <c r="F193763" i="1"/>
  <c r="F193762" i="1"/>
  <c r="F193761" i="1"/>
  <c r="F193760" i="1"/>
  <c r="F193759" i="1"/>
  <c r="F193758" i="1"/>
  <c r="F193757" i="1"/>
  <c r="F193756" i="1"/>
  <c r="F193755" i="1"/>
  <c r="F193754" i="1"/>
  <c r="F193753" i="1"/>
  <c r="F193752" i="1"/>
  <c r="F193751" i="1"/>
  <c r="F193750" i="1"/>
  <c r="F193749" i="1"/>
  <c r="F193748" i="1"/>
  <c r="F193747" i="1"/>
  <c r="F193746" i="1"/>
  <c r="F193745" i="1"/>
  <c r="F193744" i="1"/>
  <c r="F193743" i="1"/>
  <c r="F193742" i="1"/>
  <c r="F193741" i="1"/>
  <c r="F193740" i="1"/>
  <c r="F193739" i="1"/>
  <c r="F193738" i="1"/>
  <c r="F193737" i="1"/>
  <c r="F193736" i="1"/>
  <c r="F193735" i="1"/>
  <c r="F193734" i="1"/>
  <c r="F193733" i="1"/>
  <c r="F193732" i="1"/>
  <c r="F193731" i="1"/>
  <c r="F193730" i="1"/>
  <c r="F193729" i="1"/>
  <c r="F193728" i="1"/>
  <c r="F193727" i="1"/>
  <c r="F193726" i="1"/>
  <c r="F193725" i="1"/>
  <c r="F193724" i="1"/>
  <c r="F193723" i="1"/>
  <c r="F193722" i="1"/>
  <c r="F193721" i="1"/>
  <c r="F193720" i="1"/>
  <c r="F193719" i="1"/>
  <c r="F193718" i="1"/>
  <c r="F193717" i="1"/>
  <c r="F193716" i="1"/>
  <c r="F193715" i="1"/>
  <c r="F193714" i="1"/>
  <c r="F193713" i="1"/>
  <c r="F193712" i="1"/>
  <c r="F193711" i="1"/>
  <c r="F193710" i="1"/>
  <c r="F193709" i="1"/>
  <c r="F193708" i="1"/>
  <c r="F193707" i="1"/>
  <c r="F193706" i="1"/>
  <c r="F193705" i="1"/>
  <c r="F193704" i="1"/>
  <c r="F193703" i="1"/>
  <c r="F193702" i="1"/>
  <c r="F193701" i="1"/>
  <c r="F193700" i="1"/>
  <c r="F193699" i="1"/>
  <c r="F193698" i="1"/>
  <c r="F193697" i="1"/>
  <c r="F193696" i="1"/>
  <c r="F193695" i="1"/>
  <c r="F193694" i="1"/>
  <c r="F193693" i="1"/>
  <c r="F193692" i="1"/>
  <c r="F193691" i="1"/>
  <c r="F193690" i="1"/>
  <c r="F193689" i="1"/>
  <c r="F193688" i="1"/>
  <c r="F193687" i="1"/>
  <c r="F193686" i="1"/>
  <c r="F193685" i="1"/>
  <c r="F193684" i="1"/>
  <c r="F193683" i="1"/>
  <c r="F193682" i="1"/>
  <c r="F193681" i="1"/>
  <c r="F193680" i="1"/>
  <c r="F193679" i="1"/>
  <c r="F193678" i="1"/>
  <c r="F193677" i="1"/>
  <c r="F193676" i="1"/>
  <c r="F193675" i="1"/>
  <c r="F193674" i="1"/>
  <c r="F193673" i="1"/>
  <c r="F193672" i="1"/>
  <c r="F193671" i="1"/>
  <c r="F193670" i="1"/>
  <c r="F193669" i="1"/>
  <c r="F193668" i="1"/>
  <c r="F193667" i="1"/>
  <c r="F193666" i="1"/>
  <c r="F193665" i="1"/>
  <c r="F193664" i="1"/>
  <c r="F193663" i="1"/>
  <c r="F193662" i="1"/>
  <c r="F193661" i="1"/>
  <c r="F193660" i="1"/>
  <c r="F193659" i="1"/>
  <c r="F193658" i="1"/>
  <c r="F193657" i="1"/>
  <c r="F193656" i="1"/>
  <c r="F193655" i="1"/>
  <c r="F193654" i="1"/>
  <c r="F193653" i="1"/>
  <c r="F193652" i="1"/>
  <c r="F193651" i="1"/>
  <c r="F193650" i="1"/>
  <c r="F193649" i="1"/>
  <c r="F193648" i="1"/>
  <c r="F193647" i="1"/>
  <c r="F193646" i="1"/>
  <c r="F193645" i="1"/>
  <c r="F193644" i="1"/>
  <c r="F193643" i="1"/>
  <c r="F193642" i="1"/>
  <c r="F193641" i="1"/>
  <c r="F193640" i="1"/>
  <c r="F193639" i="1"/>
  <c r="F193638" i="1"/>
  <c r="F193637" i="1"/>
  <c r="F193636" i="1"/>
  <c r="F193635" i="1"/>
  <c r="F193634" i="1"/>
  <c r="F193633" i="1"/>
  <c r="F193632" i="1"/>
  <c r="F193631" i="1"/>
  <c r="F193630" i="1"/>
  <c r="F193629" i="1"/>
  <c r="F193628" i="1"/>
  <c r="F193627" i="1"/>
  <c r="F193626" i="1"/>
  <c r="F193625" i="1"/>
  <c r="F193624" i="1"/>
  <c r="F193623" i="1"/>
  <c r="F193622" i="1"/>
  <c r="F193621" i="1"/>
  <c r="F193620" i="1"/>
  <c r="F193619" i="1"/>
  <c r="F193618" i="1"/>
  <c r="F193617" i="1"/>
  <c r="F193616" i="1"/>
  <c r="F193615" i="1"/>
  <c r="F193614" i="1"/>
  <c r="F193613" i="1"/>
  <c r="F193612" i="1"/>
  <c r="F193611" i="1"/>
  <c r="F193610" i="1"/>
  <c r="F193609" i="1"/>
  <c r="F193608" i="1"/>
  <c r="F193607" i="1"/>
  <c r="F193606" i="1"/>
  <c r="F193605" i="1"/>
  <c r="F193604" i="1"/>
  <c r="F193603" i="1"/>
  <c r="F193602" i="1"/>
  <c r="F193601" i="1"/>
  <c r="F193600" i="1"/>
  <c r="F193599" i="1"/>
  <c r="F193598" i="1"/>
  <c r="F193597" i="1"/>
  <c r="F193596" i="1"/>
  <c r="F193595" i="1"/>
  <c r="F193594" i="1"/>
  <c r="F193593" i="1"/>
  <c r="F193592" i="1"/>
  <c r="F193591" i="1"/>
  <c r="F193590" i="1"/>
  <c r="F193589" i="1"/>
  <c r="F193588" i="1"/>
  <c r="F193587" i="1"/>
  <c r="F193586" i="1"/>
  <c r="F193585" i="1"/>
  <c r="F193584" i="1"/>
  <c r="F193583" i="1"/>
  <c r="F193582" i="1"/>
  <c r="F193581" i="1"/>
  <c r="F193580" i="1"/>
  <c r="F193579" i="1"/>
  <c r="F193578" i="1"/>
  <c r="F193577" i="1"/>
  <c r="F193576" i="1"/>
  <c r="F193575" i="1"/>
  <c r="F193574" i="1"/>
  <c r="F193573" i="1"/>
  <c r="F193572" i="1"/>
  <c r="F193571" i="1"/>
  <c r="F193570" i="1"/>
  <c r="F193569" i="1"/>
  <c r="F193568" i="1"/>
  <c r="F193567" i="1"/>
  <c r="F193566" i="1"/>
  <c r="F193565" i="1"/>
  <c r="F193564" i="1"/>
  <c r="F193563" i="1"/>
  <c r="F193562" i="1"/>
  <c r="F193561" i="1"/>
  <c r="F193560" i="1"/>
  <c r="F193559" i="1"/>
  <c r="F193558" i="1"/>
  <c r="F193557" i="1"/>
  <c r="F193556" i="1"/>
  <c r="F193555" i="1"/>
  <c r="F193554" i="1"/>
  <c r="F193553" i="1"/>
  <c r="F193552" i="1"/>
  <c r="F193551" i="1"/>
  <c r="F193550" i="1"/>
  <c r="F193549" i="1"/>
  <c r="F193548" i="1"/>
  <c r="F193547" i="1"/>
  <c r="F193546" i="1"/>
  <c r="F193545" i="1"/>
  <c r="F193544" i="1"/>
  <c r="F193543" i="1"/>
  <c r="F193542" i="1"/>
  <c r="F193541" i="1"/>
  <c r="F193540" i="1"/>
  <c r="F193539" i="1"/>
  <c r="F193538" i="1"/>
  <c r="F193537" i="1"/>
  <c r="F193536" i="1"/>
  <c r="F193535" i="1"/>
  <c r="F193534" i="1"/>
  <c r="F193533" i="1"/>
  <c r="F193532" i="1"/>
  <c r="F193531" i="1"/>
  <c r="F193530" i="1"/>
  <c r="F193529" i="1"/>
  <c r="F193528" i="1"/>
  <c r="F193527" i="1"/>
  <c r="F193526" i="1"/>
  <c r="F193525" i="1"/>
  <c r="F193524" i="1"/>
  <c r="F193523" i="1"/>
  <c r="F193522" i="1"/>
  <c r="F193521" i="1"/>
  <c r="F193520" i="1"/>
  <c r="F193519" i="1"/>
  <c r="F193518" i="1"/>
  <c r="F193517" i="1"/>
  <c r="F193516" i="1"/>
  <c r="F193515" i="1"/>
  <c r="F193514" i="1"/>
  <c r="F193513" i="1"/>
  <c r="F193512" i="1"/>
  <c r="F193511" i="1"/>
  <c r="F193510" i="1"/>
  <c r="F193509" i="1"/>
  <c r="F193508" i="1"/>
  <c r="F193507" i="1"/>
  <c r="F193506" i="1"/>
  <c r="F193505" i="1"/>
  <c r="F193504" i="1"/>
  <c r="F193503" i="1"/>
  <c r="F193502" i="1"/>
  <c r="F193501" i="1"/>
  <c r="F193500" i="1"/>
  <c r="F193499" i="1"/>
  <c r="F193498" i="1"/>
  <c r="F193497" i="1"/>
  <c r="F193496" i="1"/>
  <c r="F193495" i="1"/>
  <c r="F193494" i="1"/>
  <c r="F193493" i="1"/>
  <c r="F193492" i="1"/>
  <c r="F193491" i="1"/>
  <c r="F193490" i="1"/>
  <c r="F193489" i="1"/>
  <c r="F193488" i="1"/>
  <c r="F193487" i="1"/>
  <c r="F193486" i="1"/>
  <c r="F193485" i="1"/>
  <c r="F193484" i="1"/>
  <c r="F193483" i="1"/>
  <c r="F193482" i="1"/>
  <c r="F193481" i="1"/>
  <c r="F193480" i="1"/>
  <c r="F193479" i="1"/>
  <c r="F193478" i="1"/>
  <c r="F193477" i="1"/>
  <c r="F193476" i="1"/>
  <c r="F193475" i="1"/>
  <c r="F193474" i="1"/>
  <c r="F193473" i="1"/>
  <c r="F193472" i="1"/>
  <c r="F193471" i="1"/>
  <c r="F193470" i="1"/>
  <c r="F193469" i="1"/>
  <c r="F193468" i="1"/>
  <c r="F193467" i="1"/>
  <c r="F193466" i="1"/>
  <c r="F193465" i="1"/>
  <c r="F193464" i="1"/>
  <c r="F193463" i="1"/>
  <c r="F193462" i="1"/>
  <c r="F193461" i="1"/>
  <c r="F193460" i="1"/>
  <c r="F193459" i="1"/>
  <c r="F193458" i="1"/>
  <c r="F193457" i="1"/>
  <c r="F193456" i="1"/>
  <c r="F193455" i="1"/>
  <c r="F193454" i="1"/>
  <c r="F193453" i="1"/>
  <c r="F193452" i="1"/>
  <c r="F193451" i="1"/>
  <c r="F193450" i="1"/>
  <c r="F193449" i="1"/>
  <c r="F193448" i="1"/>
  <c r="F193447" i="1"/>
  <c r="F193446" i="1"/>
  <c r="F193445" i="1"/>
  <c r="F193444" i="1"/>
  <c r="F193443" i="1"/>
  <c r="F193442" i="1"/>
  <c r="F193441" i="1"/>
  <c r="F193440" i="1"/>
  <c r="F193439" i="1"/>
  <c r="F193438" i="1"/>
  <c r="F193437" i="1"/>
  <c r="F193436" i="1"/>
  <c r="F193435" i="1"/>
  <c r="F193434" i="1"/>
  <c r="F193433" i="1"/>
  <c r="F193432" i="1"/>
  <c r="F193431" i="1"/>
  <c r="F193430" i="1"/>
  <c r="F193429" i="1"/>
  <c r="F193428" i="1"/>
  <c r="F193427" i="1"/>
  <c r="F193426" i="1"/>
  <c r="F193425" i="1"/>
  <c r="F193424" i="1"/>
  <c r="F193423" i="1"/>
  <c r="F193422" i="1"/>
  <c r="F193421" i="1"/>
  <c r="F193420" i="1"/>
  <c r="F193419" i="1"/>
  <c r="F193418" i="1"/>
  <c r="F193417" i="1"/>
  <c r="F193416" i="1"/>
  <c r="F193415" i="1"/>
  <c r="F193414" i="1"/>
  <c r="F193413" i="1"/>
  <c r="F193412" i="1"/>
  <c r="F193411" i="1"/>
  <c r="F193410" i="1"/>
  <c r="F193409" i="1"/>
  <c r="F193408" i="1"/>
  <c r="F193407" i="1"/>
  <c r="F193406" i="1"/>
  <c r="F193405" i="1"/>
  <c r="F193404" i="1"/>
  <c r="F193403" i="1"/>
  <c r="F193402" i="1"/>
  <c r="F193401" i="1"/>
  <c r="F193400" i="1"/>
  <c r="F193399" i="1"/>
  <c r="F193398" i="1"/>
  <c r="F193397" i="1"/>
  <c r="F193396" i="1"/>
  <c r="F193395" i="1"/>
  <c r="F193394" i="1"/>
  <c r="F193393" i="1"/>
  <c r="F193392" i="1"/>
  <c r="F193391" i="1"/>
  <c r="F193390" i="1"/>
  <c r="F193389" i="1"/>
  <c r="F193388" i="1"/>
  <c r="F193387" i="1"/>
  <c r="F193386" i="1"/>
  <c r="F193385" i="1"/>
  <c r="F193384" i="1"/>
  <c r="F193383" i="1"/>
  <c r="F193382" i="1"/>
  <c r="F193381" i="1"/>
  <c r="F193380" i="1"/>
  <c r="F193379" i="1"/>
  <c r="F193378" i="1"/>
  <c r="F193377" i="1"/>
  <c r="F193376" i="1"/>
  <c r="F193375" i="1"/>
  <c r="F193374" i="1"/>
  <c r="F193373" i="1"/>
  <c r="F193372" i="1"/>
  <c r="F193371" i="1"/>
  <c r="F193370" i="1"/>
  <c r="F193369" i="1"/>
  <c r="F193368" i="1"/>
  <c r="F193367" i="1"/>
  <c r="F193366" i="1"/>
  <c r="F193365" i="1"/>
  <c r="F193364" i="1"/>
  <c r="F193363" i="1"/>
  <c r="F193362" i="1"/>
  <c r="F193361" i="1"/>
  <c r="F193360" i="1"/>
  <c r="F193359" i="1"/>
  <c r="F193358" i="1"/>
  <c r="F193357" i="1"/>
  <c r="F193356" i="1"/>
  <c r="F193355" i="1"/>
  <c r="F193354" i="1"/>
  <c r="F193353" i="1"/>
  <c r="F193352" i="1"/>
  <c r="F193351" i="1"/>
  <c r="F193350" i="1"/>
  <c r="F193349" i="1"/>
  <c r="F193348" i="1"/>
  <c r="F193347" i="1"/>
  <c r="F193346" i="1"/>
  <c r="F193345" i="1"/>
  <c r="F193344" i="1"/>
  <c r="F193343" i="1"/>
  <c r="F193342" i="1"/>
  <c r="F193341" i="1"/>
  <c r="F193340" i="1"/>
  <c r="F193339" i="1"/>
  <c r="F193338" i="1"/>
  <c r="F193337" i="1"/>
  <c r="F193336" i="1"/>
  <c r="F193335" i="1"/>
  <c r="F193334" i="1"/>
  <c r="F193333" i="1"/>
  <c r="F193332" i="1"/>
  <c r="F193331" i="1"/>
  <c r="F193330" i="1"/>
  <c r="F193329" i="1"/>
  <c r="F193328" i="1"/>
  <c r="F193327" i="1"/>
  <c r="F193326" i="1"/>
  <c r="F193325" i="1"/>
  <c r="F193324" i="1"/>
  <c r="F193323" i="1"/>
  <c r="F193322" i="1"/>
  <c r="F193321" i="1"/>
  <c r="F193320" i="1"/>
  <c r="F193319" i="1"/>
  <c r="F193318" i="1"/>
  <c r="F193317" i="1"/>
  <c r="F193316" i="1"/>
  <c r="F193315" i="1"/>
  <c r="F193314" i="1"/>
  <c r="F193313" i="1"/>
  <c r="F193312" i="1"/>
  <c r="F193311" i="1"/>
  <c r="F193310" i="1"/>
  <c r="F193309" i="1"/>
  <c r="F193308" i="1"/>
  <c r="F193307" i="1"/>
  <c r="F193306" i="1"/>
  <c r="F193305" i="1"/>
  <c r="F193304" i="1"/>
  <c r="F193303" i="1"/>
  <c r="F193302" i="1"/>
  <c r="F193301" i="1"/>
  <c r="F193300" i="1"/>
  <c r="F193299" i="1"/>
  <c r="F193298" i="1"/>
  <c r="F193297" i="1"/>
  <c r="F193296" i="1"/>
  <c r="F193295" i="1"/>
  <c r="F193294" i="1"/>
  <c r="F193293" i="1"/>
  <c r="F193292" i="1"/>
  <c r="F193291" i="1"/>
  <c r="F193290" i="1"/>
  <c r="F193289" i="1"/>
  <c r="F193288" i="1"/>
  <c r="F193287" i="1"/>
  <c r="F193286" i="1"/>
  <c r="F193285" i="1"/>
  <c r="F193284" i="1"/>
  <c r="F193283" i="1"/>
  <c r="F193282" i="1"/>
  <c r="F193281" i="1"/>
  <c r="F193280" i="1"/>
  <c r="F193279" i="1"/>
  <c r="F193278" i="1"/>
  <c r="F193277" i="1"/>
  <c r="F193276" i="1"/>
  <c r="F193275" i="1"/>
  <c r="F193274" i="1"/>
  <c r="F193273" i="1"/>
  <c r="F193272" i="1"/>
  <c r="F193271" i="1"/>
  <c r="F193270" i="1"/>
  <c r="F193269" i="1"/>
  <c r="F193268" i="1"/>
  <c r="F193267" i="1"/>
  <c r="F193266" i="1"/>
  <c r="F193265" i="1"/>
  <c r="F193264" i="1"/>
  <c r="F193263" i="1"/>
  <c r="F193262" i="1"/>
  <c r="F193261" i="1"/>
  <c r="F193260" i="1"/>
  <c r="F193259" i="1"/>
  <c r="F193258" i="1"/>
  <c r="F193257" i="1"/>
  <c r="F193256" i="1"/>
  <c r="F193255" i="1"/>
  <c r="F193254" i="1"/>
  <c r="F193253" i="1"/>
  <c r="F193252" i="1"/>
  <c r="F193251" i="1"/>
  <c r="F193250" i="1"/>
  <c r="F193249" i="1"/>
  <c r="F193248" i="1"/>
  <c r="F193247" i="1"/>
  <c r="F193246" i="1"/>
  <c r="F193245" i="1"/>
  <c r="F193244" i="1"/>
  <c r="F193243" i="1"/>
  <c r="F193242" i="1"/>
  <c r="F193241" i="1"/>
  <c r="F193240" i="1"/>
  <c r="F193239" i="1"/>
  <c r="F193238" i="1"/>
  <c r="F193237" i="1"/>
  <c r="F193236" i="1"/>
  <c r="F193235" i="1"/>
  <c r="F193234" i="1"/>
  <c r="F193233" i="1"/>
  <c r="F193232" i="1"/>
  <c r="F193231" i="1"/>
  <c r="F193230" i="1"/>
  <c r="F193229" i="1"/>
  <c r="F193228" i="1"/>
  <c r="F193227" i="1"/>
  <c r="F193226" i="1"/>
  <c r="F193225" i="1"/>
  <c r="F193224" i="1"/>
  <c r="F193223" i="1"/>
  <c r="F193222" i="1"/>
  <c r="F193221" i="1"/>
  <c r="F193220" i="1"/>
  <c r="F193219" i="1"/>
  <c r="F193218" i="1"/>
  <c r="F193217" i="1"/>
  <c r="F193216" i="1"/>
  <c r="F193215" i="1"/>
  <c r="F193214" i="1"/>
  <c r="F193213" i="1"/>
  <c r="F193212" i="1"/>
  <c r="F193211" i="1"/>
  <c r="F193210" i="1"/>
  <c r="F193209" i="1"/>
  <c r="F193208" i="1"/>
  <c r="F193207" i="1"/>
  <c r="F193206" i="1"/>
  <c r="F193205" i="1"/>
  <c r="F193204" i="1"/>
  <c r="F193203" i="1"/>
  <c r="F193202" i="1"/>
  <c r="F193201" i="1"/>
  <c r="F193200" i="1"/>
  <c r="F193199" i="1"/>
  <c r="F193198" i="1"/>
  <c r="F193197" i="1"/>
  <c r="F193196" i="1"/>
  <c r="F193195" i="1"/>
  <c r="F193194" i="1"/>
  <c r="F193193" i="1"/>
  <c r="F193192" i="1"/>
  <c r="F193191" i="1"/>
  <c r="F193190" i="1"/>
  <c r="F193189" i="1"/>
  <c r="F193188" i="1"/>
  <c r="F193187" i="1"/>
  <c r="F193186" i="1"/>
  <c r="F193185" i="1"/>
  <c r="F193184" i="1"/>
  <c r="F193183" i="1"/>
  <c r="F193182" i="1"/>
  <c r="F193181" i="1"/>
  <c r="F193180" i="1"/>
  <c r="F193179" i="1"/>
  <c r="F193178" i="1"/>
  <c r="F193177" i="1"/>
  <c r="F193176" i="1"/>
  <c r="F193175" i="1"/>
  <c r="F193174" i="1"/>
  <c r="F193173" i="1"/>
  <c r="F193172" i="1"/>
  <c r="F193171" i="1"/>
  <c r="F193170" i="1"/>
  <c r="F193169" i="1"/>
  <c r="F193168" i="1"/>
  <c r="F193167" i="1"/>
  <c r="F193166" i="1"/>
  <c r="F193165" i="1"/>
  <c r="F193164" i="1"/>
  <c r="F193163" i="1"/>
  <c r="F193162" i="1"/>
  <c r="F193161" i="1"/>
  <c r="F193160" i="1"/>
  <c r="F193159" i="1"/>
  <c r="F193158" i="1"/>
  <c r="F193157" i="1"/>
  <c r="F193156" i="1"/>
  <c r="F193155" i="1"/>
  <c r="F193154" i="1"/>
  <c r="F193153" i="1"/>
  <c r="F193152" i="1"/>
  <c r="F193151" i="1"/>
  <c r="F193150" i="1"/>
  <c r="F193149" i="1"/>
  <c r="F193148" i="1"/>
  <c r="F193147" i="1"/>
  <c r="F193146" i="1"/>
  <c r="F193145" i="1"/>
  <c r="F193144" i="1"/>
  <c r="F193143" i="1"/>
  <c r="F193142" i="1"/>
  <c r="F193141" i="1"/>
  <c r="F193140" i="1"/>
  <c r="F193139" i="1"/>
  <c r="F193138" i="1"/>
  <c r="F193137" i="1"/>
  <c r="F193136" i="1"/>
  <c r="F193135" i="1"/>
  <c r="F193134" i="1"/>
  <c r="F193133" i="1"/>
  <c r="F193132" i="1"/>
  <c r="F193131" i="1"/>
  <c r="F193130" i="1"/>
  <c r="F193129" i="1"/>
  <c r="F193128" i="1"/>
  <c r="F193127" i="1"/>
  <c r="F193126" i="1"/>
  <c r="F193125" i="1"/>
  <c r="F193124" i="1"/>
  <c r="F193123" i="1"/>
  <c r="F193122" i="1"/>
  <c r="F193121" i="1"/>
  <c r="F193120" i="1"/>
  <c r="F193119" i="1"/>
  <c r="F193118" i="1"/>
  <c r="F193117" i="1"/>
  <c r="F193116" i="1"/>
  <c r="F193115" i="1"/>
  <c r="F193114" i="1"/>
  <c r="F193113" i="1"/>
  <c r="F193112" i="1"/>
  <c r="F193111" i="1"/>
  <c r="F193110" i="1"/>
  <c r="F193109" i="1"/>
  <c r="F193108" i="1"/>
  <c r="F193107" i="1"/>
  <c r="F193106" i="1"/>
  <c r="F193105" i="1"/>
  <c r="F193104" i="1"/>
  <c r="F193103" i="1"/>
  <c r="F193102" i="1"/>
  <c r="F193101" i="1"/>
  <c r="F193100" i="1"/>
  <c r="F193099" i="1"/>
  <c r="F193098" i="1"/>
  <c r="F193097" i="1"/>
  <c r="F193096" i="1"/>
  <c r="F193095" i="1"/>
  <c r="F193094" i="1"/>
  <c r="F193093" i="1"/>
  <c r="F193092" i="1"/>
  <c r="F193091" i="1"/>
  <c r="F193090" i="1"/>
  <c r="F193089" i="1"/>
  <c r="F193088" i="1"/>
  <c r="F193087" i="1"/>
  <c r="F193086" i="1"/>
  <c r="F193085" i="1"/>
  <c r="F193084" i="1"/>
  <c r="F193083" i="1"/>
  <c r="F193082" i="1"/>
  <c r="F193081" i="1"/>
  <c r="F193080" i="1"/>
  <c r="F193079" i="1"/>
  <c r="F193078" i="1"/>
  <c r="F193077" i="1"/>
  <c r="F193076" i="1"/>
  <c r="F193075" i="1"/>
  <c r="F193074" i="1"/>
  <c r="F193073" i="1"/>
  <c r="F193072" i="1"/>
  <c r="F193071" i="1"/>
  <c r="F193070" i="1"/>
  <c r="F193069" i="1"/>
  <c r="F193068" i="1"/>
  <c r="F193067" i="1"/>
  <c r="F193066" i="1"/>
  <c r="F193065" i="1"/>
  <c r="F193064" i="1"/>
  <c r="F193063" i="1"/>
  <c r="F193062" i="1"/>
  <c r="F193061" i="1"/>
  <c r="F193060" i="1"/>
  <c r="F193059" i="1"/>
  <c r="F193058" i="1"/>
  <c r="F193057" i="1"/>
  <c r="F193056" i="1"/>
  <c r="F193055" i="1"/>
  <c r="F193054" i="1"/>
  <c r="F193053" i="1"/>
  <c r="F193052" i="1"/>
  <c r="F193051" i="1"/>
  <c r="F193050" i="1"/>
  <c r="F193049" i="1"/>
  <c r="F193048" i="1"/>
  <c r="F193047" i="1"/>
  <c r="F193046" i="1"/>
  <c r="F193045" i="1"/>
  <c r="F193044" i="1"/>
  <c r="F193043" i="1"/>
  <c r="F193042" i="1"/>
  <c r="F193041" i="1"/>
  <c r="F193040" i="1"/>
  <c r="F193039" i="1"/>
  <c r="F193038" i="1"/>
  <c r="F193037" i="1"/>
  <c r="F193036" i="1"/>
  <c r="F193035" i="1"/>
  <c r="F193034" i="1"/>
  <c r="F193033" i="1"/>
  <c r="F193032" i="1"/>
  <c r="F193031" i="1"/>
  <c r="F193030" i="1"/>
  <c r="F193029" i="1"/>
  <c r="F193028" i="1"/>
  <c r="F193027" i="1"/>
  <c r="F193026" i="1"/>
  <c r="F193025" i="1"/>
  <c r="F193024" i="1"/>
  <c r="F193023" i="1"/>
  <c r="F193022" i="1"/>
  <c r="F193021" i="1"/>
  <c r="F193020" i="1"/>
  <c r="F193019" i="1"/>
  <c r="F193018" i="1"/>
  <c r="F193017" i="1"/>
  <c r="F193016" i="1"/>
  <c r="F193015" i="1"/>
  <c r="F193014" i="1"/>
  <c r="F193013" i="1"/>
  <c r="F193012" i="1"/>
  <c r="F193011" i="1"/>
  <c r="F193010" i="1"/>
  <c r="F193009" i="1"/>
  <c r="F193008" i="1"/>
  <c r="F193007" i="1"/>
  <c r="F193006" i="1"/>
  <c r="F193005" i="1"/>
  <c r="F193004" i="1"/>
  <c r="F193003" i="1"/>
  <c r="F193002" i="1"/>
  <c r="F193001" i="1"/>
  <c r="F193000" i="1"/>
  <c r="F192999" i="1"/>
  <c r="F192998" i="1"/>
  <c r="F192997" i="1"/>
  <c r="F192996" i="1"/>
  <c r="F192995" i="1"/>
  <c r="F192994" i="1"/>
  <c r="F192993" i="1"/>
  <c r="F192992" i="1"/>
  <c r="F192991" i="1"/>
  <c r="F192990" i="1"/>
  <c r="F192989" i="1"/>
  <c r="F192988" i="1"/>
  <c r="F192987" i="1"/>
  <c r="F192986" i="1"/>
  <c r="F192985" i="1"/>
  <c r="F192984" i="1"/>
  <c r="F192983" i="1"/>
  <c r="F192982" i="1"/>
  <c r="F192981" i="1"/>
  <c r="F192980" i="1"/>
  <c r="F192979" i="1"/>
  <c r="F192978" i="1"/>
  <c r="F192977" i="1"/>
  <c r="F192976" i="1"/>
  <c r="F192975" i="1"/>
  <c r="F192974" i="1"/>
  <c r="F192973" i="1"/>
  <c r="F192972" i="1"/>
  <c r="F192971" i="1"/>
  <c r="F192970" i="1"/>
  <c r="F192969" i="1"/>
  <c r="F192968" i="1"/>
  <c r="F192967" i="1"/>
  <c r="F192966" i="1"/>
  <c r="F192965" i="1"/>
  <c r="F192964" i="1"/>
  <c r="F192963" i="1"/>
  <c r="F192962" i="1"/>
  <c r="F192961" i="1"/>
  <c r="F192960" i="1"/>
  <c r="F192959" i="1"/>
  <c r="F192958" i="1"/>
  <c r="F192957" i="1"/>
  <c r="F192956" i="1"/>
  <c r="F192955" i="1"/>
  <c r="F192954" i="1"/>
  <c r="F192953" i="1"/>
  <c r="F192952" i="1"/>
  <c r="F192951" i="1"/>
  <c r="F192950" i="1"/>
  <c r="F192949" i="1"/>
  <c r="F192948" i="1"/>
  <c r="F192947" i="1"/>
  <c r="F192946" i="1"/>
  <c r="F192945" i="1"/>
  <c r="F192944" i="1"/>
  <c r="F192943" i="1"/>
  <c r="F192942" i="1"/>
  <c r="F192941" i="1"/>
  <c r="F192940" i="1"/>
  <c r="F192939" i="1"/>
  <c r="F192938" i="1"/>
  <c r="F192937" i="1"/>
  <c r="F192936" i="1"/>
  <c r="F192935" i="1"/>
  <c r="F192934" i="1"/>
  <c r="F192933" i="1"/>
  <c r="F192932" i="1"/>
  <c r="F192931" i="1"/>
  <c r="F192930" i="1"/>
  <c r="F192929" i="1"/>
  <c r="F192928" i="1"/>
  <c r="F192927" i="1"/>
  <c r="F192926" i="1"/>
  <c r="F192925" i="1"/>
  <c r="F192924" i="1"/>
  <c r="F192923" i="1"/>
  <c r="F192922" i="1"/>
  <c r="F192921" i="1"/>
  <c r="F192920" i="1"/>
  <c r="F192919" i="1"/>
  <c r="F192918" i="1"/>
  <c r="F192917" i="1"/>
  <c r="F192916" i="1"/>
  <c r="F192915" i="1"/>
  <c r="F192914" i="1"/>
  <c r="F192913" i="1"/>
  <c r="F192912" i="1"/>
  <c r="F192911" i="1"/>
  <c r="F192910" i="1"/>
  <c r="F192909" i="1"/>
  <c r="F192908" i="1"/>
  <c r="F192907" i="1"/>
  <c r="F192906" i="1"/>
  <c r="F192905" i="1"/>
  <c r="F192904" i="1"/>
  <c r="F192903" i="1"/>
  <c r="F192902" i="1"/>
  <c r="F192901" i="1"/>
  <c r="F192900" i="1"/>
  <c r="F192899" i="1"/>
  <c r="F192898" i="1"/>
  <c r="F192897" i="1"/>
  <c r="F192896" i="1"/>
  <c r="F192895" i="1"/>
  <c r="F192894" i="1"/>
  <c r="F192893" i="1"/>
  <c r="F192892" i="1"/>
  <c r="F192891" i="1"/>
  <c r="F192890" i="1"/>
  <c r="F192889" i="1"/>
  <c r="F192888" i="1"/>
  <c r="F192887" i="1"/>
  <c r="F192886" i="1"/>
  <c r="F192885" i="1"/>
  <c r="F192884" i="1"/>
  <c r="F192883" i="1"/>
  <c r="F192882" i="1"/>
  <c r="F192881" i="1"/>
  <c r="F192880" i="1"/>
  <c r="F192879" i="1"/>
  <c r="F192878" i="1"/>
  <c r="F192877" i="1"/>
  <c r="F192876" i="1"/>
  <c r="F192875" i="1"/>
  <c r="F192874" i="1"/>
  <c r="F192873" i="1"/>
  <c r="F192872" i="1"/>
  <c r="F192871" i="1"/>
  <c r="F192870" i="1"/>
  <c r="F192869" i="1"/>
  <c r="F192868" i="1"/>
  <c r="F192867" i="1"/>
  <c r="F192866" i="1"/>
  <c r="F192865" i="1"/>
  <c r="F192864" i="1"/>
  <c r="F192863" i="1"/>
  <c r="F192862" i="1"/>
  <c r="F192861" i="1"/>
  <c r="F192860" i="1"/>
  <c r="F192859" i="1"/>
  <c r="F192858" i="1"/>
  <c r="F192857" i="1"/>
  <c r="F192856" i="1"/>
  <c r="F192855" i="1"/>
  <c r="F192854" i="1"/>
  <c r="F192853" i="1"/>
  <c r="F192852" i="1"/>
  <c r="F192851" i="1"/>
  <c r="F192850" i="1"/>
  <c r="F192849" i="1"/>
  <c r="F192848" i="1"/>
  <c r="F192847" i="1"/>
  <c r="F192846" i="1"/>
  <c r="F192845" i="1"/>
  <c r="F192844" i="1"/>
  <c r="F192843" i="1"/>
  <c r="F192842" i="1"/>
  <c r="F192841" i="1"/>
  <c r="F192840" i="1"/>
  <c r="F192839" i="1"/>
  <c r="F192838" i="1"/>
  <c r="F192837" i="1"/>
  <c r="F192836" i="1"/>
  <c r="F192835" i="1"/>
  <c r="F192834" i="1"/>
  <c r="F192833" i="1"/>
  <c r="F192832" i="1"/>
  <c r="F192831" i="1"/>
  <c r="F192830" i="1"/>
  <c r="F192829" i="1"/>
  <c r="F192828" i="1"/>
  <c r="F192827" i="1"/>
  <c r="F192826" i="1"/>
  <c r="F192825" i="1"/>
  <c r="F192824" i="1"/>
  <c r="F192823" i="1"/>
  <c r="F192822" i="1"/>
  <c r="F192821" i="1"/>
  <c r="F192820" i="1"/>
  <c r="F192819" i="1"/>
  <c r="F192818" i="1"/>
  <c r="F192817" i="1"/>
  <c r="F192816" i="1"/>
  <c r="F192815" i="1"/>
  <c r="F192814" i="1"/>
  <c r="F192813" i="1"/>
  <c r="F192812" i="1"/>
  <c r="F192811" i="1"/>
  <c r="F192810" i="1"/>
  <c r="F192809" i="1"/>
  <c r="F192808" i="1"/>
  <c r="F192807" i="1"/>
  <c r="F192806" i="1"/>
  <c r="F192805" i="1"/>
  <c r="F192804" i="1"/>
  <c r="F192803" i="1"/>
  <c r="F192802" i="1"/>
  <c r="F192801" i="1"/>
  <c r="F192800" i="1"/>
  <c r="F192799" i="1"/>
  <c r="F192798" i="1"/>
  <c r="F192797" i="1"/>
  <c r="F192796" i="1"/>
  <c r="F192795" i="1"/>
  <c r="F192794" i="1"/>
  <c r="F192793" i="1"/>
  <c r="F192792" i="1"/>
  <c r="F192791" i="1"/>
  <c r="F192790" i="1"/>
  <c r="F192789" i="1"/>
  <c r="F192788" i="1"/>
  <c r="F192787" i="1"/>
  <c r="F192786" i="1"/>
  <c r="F192785" i="1"/>
  <c r="F192784" i="1"/>
  <c r="F192783" i="1"/>
  <c r="F192782" i="1"/>
  <c r="F192781" i="1"/>
  <c r="F192780" i="1"/>
  <c r="F192779" i="1"/>
  <c r="F192778" i="1"/>
  <c r="F192777" i="1"/>
  <c r="F192776" i="1"/>
  <c r="F192775" i="1"/>
  <c r="F192774" i="1"/>
  <c r="F192773" i="1"/>
  <c r="F192772" i="1"/>
  <c r="F192771" i="1"/>
  <c r="F192770" i="1"/>
  <c r="F192769" i="1"/>
  <c r="F192768" i="1"/>
  <c r="F192767" i="1"/>
  <c r="F192766" i="1"/>
  <c r="F192765" i="1"/>
  <c r="F192764" i="1"/>
  <c r="F192763" i="1"/>
  <c r="F192762" i="1"/>
  <c r="F192761" i="1"/>
  <c r="F192760" i="1"/>
  <c r="F192759" i="1"/>
  <c r="F192758" i="1"/>
  <c r="F192757" i="1"/>
  <c r="F192756" i="1"/>
  <c r="F192755" i="1"/>
  <c r="F192754" i="1"/>
  <c r="F192753" i="1"/>
  <c r="F192752" i="1"/>
  <c r="F192751" i="1"/>
  <c r="F192750" i="1"/>
  <c r="F192749" i="1"/>
  <c r="F192748" i="1"/>
  <c r="F192747" i="1"/>
  <c r="F192746" i="1"/>
  <c r="F192745" i="1"/>
  <c r="F192744" i="1"/>
  <c r="F192743" i="1"/>
  <c r="F192742" i="1"/>
  <c r="F192741" i="1"/>
  <c r="F192740" i="1"/>
  <c r="F192739" i="1"/>
  <c r="F192738" i="1"/>
  <c r="F192737" i="1"/>
  <c r="F192736" i="1"/>
  <c r="F192735" i="1"/>
  <c r="F192734" i="1"/>
  <c r="F192733" i="1"/>
  <c r="F192732" i="1"/>
  <c r="F192731" i="1"/>
  <c r="F192730" i="1"/>
  <c r="F192729" i="1"/>
  <c r="F192728" i="1"/>
  <c r="F192727" i="1"/>
  <c r="F192726" i="1"/>
  <c r="F192725" i="1"/>
  <c r="F192724" i="1"/>
  <c r="F192723" i="1"/>
  <c r="F192722" i="1"/>
  <c r="F192721" i="1"/>
  <c r="F192720" i="1"/>
  <c r="F192719" i="1"/>
  <c r="F192718" i="1"/>
  <c r="F192717" i="1"/>
  <c r="F192716" i="1"/>
  <c r="F192715" i="1"/>
  <c r="F192714" i="1"/>
  <c r="F192713" i="1"/>
  <c r="F192712" i="1"/>
  <c r="F192711" i="1"/>
  <c r="F192710" i="1"/>
  <c r="F192709" i="1"/>
  <c r="F192708" i="1"/>
  <c r="F192707" i="1"/>
  <c r="F192706" i="1"/>
  <c r="F192705" i="1"/>
  <c r="F192704" i="1"/>
  <c r="F192703" i="1"/>
  <c r="F192702" i="1"/>
  <c r="F192701" i="1"/>
  <c r="F192700" i="1"/>
  <c r="F192699" i="1"/>
  <c r="F192698" i="1"/>
  <c r="F192697" i="1"/>
  <c r="F192696" i="1"/>
  <c r="F192695" i="1"/>
  <c r="F192694" i="1"/>
  <c r="F192693" i="1"/>
  <c r="F192692" i="1"/>
  <c r="F192691" i="1"/>
  <c r="F192690" i="1"/>
  <c r="F192689" i="1"/>
  <c r="F192688" i="1"/>
  <c r="F192687" i="1"/>
  <c r="F192686" i="1"/>
  <c r="F192685" i="1"/>
  <c r="F192684" i="1"/>
  <c r="F192683" i="1"/>
  <c r="F192682" i="1"/>
  <c r="F192681" i="1"/>
  <c r="F192680" i="1"/>
  <c r="F192679" i="1"/>
  <c r="F192678" i="1"/>
  <c r="F192677" i="1"/>
  <c r="F192676" i="1"/>
  <c r="F192675" i="1"/>
  <c r="F192674" i="1"/>
  <c r="F192673" i="1"/>
  <c r="F192672" i="1"/>
  <c r="F192671" i="1"/>
  <c r="F192670" i="1"/>
  <c r="F192669" i="1"/>
  <c r="F192668" i="1"/>
  <c r="F192667" i="1"/>
  <c r="F192666" i="1"/>
  <c r="F192665" i="1"/>
  <c r="F192664" i="1"/>
  <c r="F192663" i="1"/>
  <c r="F192662" i="1"/>
  <c r="F192661" i="1"/>
  <c r="F192660" i="1"/>
  <c r="F192659" i="1"/>
  <c r="F192658" i="1"/>
  <c r="F192657" i="1"/>
  <c r="F192656" i="1"/>
  <c r="F192655" i="1"/>
  <c r="F192654" i="1"/>
  <c r="F192653" i="1"/>
  <c r="F192652" i="1"/>
  <c r="F192651" i="1"/>
  <c r="F192650" i="1"/>
  <c r="F192649" i="1"/>
  <c r="F192648" i="1"/>
  <c r="F192647" i="1"/>
  <c r="F192646" i="1"/>
  <c r="F192645" i="1"/>
  <c r="F192644" i="1"/>
  <c r="F192643" i="1"/>
  <c r="F192642" i="1"/>
  <c r="F192641" i="1"/>
  <c r="F192640" i="1"/>
  <c r="F192639" i="1"/>
  <c r="F192638" i="1"/>
  <c r="F192637" i="1"/>
  <c r="F192636" i="1"/>
  <c r="F192635" i="1"/>
  <c r="F192634" i="1"/>
  <c r="F192633" i="1"/>
  <c r="F192632" i="1"/>
  <c r="F192631" i="1"/>
  <c r="F192630" i="1"/>
  <c r="F192629" i="1"/>
  <c r="F192628" i="1"/>
  <c r="F192627" i="1"/>
  <c r="F192626" i="1"/>
  <c r="F192625" i="1"/>
  <c r="F192624" i="1"/>
  <c r="F192623" i="1"/>
  <c r="F192622" i="1"/>
  <c r="F192621" i="1"/>
  <c r="F192620" i="1"/>
  <c r="F192619" i="1"/>
  <c r="F192618" i="1"/>
  <c r="F192617" i="1"/>
  <c r="F192616" i="1"/>
  <c r="F192615" i="1"/>
  <c r="F192614" i="1"/>
  <c r="F192613" i="1"/>
  <c r="F192612" i="1"/>
  <c r="F192611" i="1"/>
  <c r="F192610" i="1"/>
  <c r="F192609" i="1"/>
  <c r="F192608" i="1"/>
  <c r="F192607" i="1"/>
  <c r="F192606" i="1"/>
  <c r="F192605" i="1"/>
  <c r="F192604" i="1"/>
  <c r="F192603" i="1"/>
  <c r="F192602" i="1"/>
  <c r="F192601" i="1"/>
  <c r="F192600" i="1"/>
  <c r="F192599" i="1"/>
  <c r="F192598" i="1"/>
  <c r="F192597" i="1"/>
  <c r="F192596" i="1"/>
  <c r="F192595" i="1"/>
  <c r="F192594" i="1"/>
  <c r="F192593" i="1"/>
  <c r="F192592" i="1"/>
  <c r="F192591" i="1"/>
  <c r="F192590" i="1"/>
  <c r="F192589" i="1"/>
  <c r="F192588" i="1"/>
  <c r="F192587" i="1"/>
  <c r="F192586" i="1"/>
  <c r="F192585" i="1"/>
  <c r="F192584" i="1"/>
  <c r="F192583" i="1"/>
  <c r="F192582" i="1"/>
  <c r="F192581" i="1"/>
  <c r="F192580" i="1"/>
  <c r="F192579" i="1"/>
  <c r="F192578" i="1"/>
  <c r="F192577" i="1"/>
  <c r="F192576" i="1"/>
  <c r="F192575" i="1"/>
  <c r="F192574" i="1"/>
  <c r="F192573" i="1"/>
  <c r="F192572" i="1"/>
  <c r="F192571" i="1"/>
  <c r="F192570" i="1"/>
  <c r="F192569" i="1"/>
  <c r="F192568" i="1"/>
  <c r="F192567" i="1"/>
  <c r="F192566" i="1"/>
  <c r="F192565" i="1"/>
  <c r="F192564" i="1"/>
  <c r="F192563" i="1"/>
  <c r="F192562" i="1"/>
  <c r="F192561" i="1"/>
  <c r="F192560" i="1"/>
  <c r="F192559" i="1"/>
  <c r="F192558" i="1"/>
  <c r="F192557" i="1"/>
  <c r="F192556" i="1"/>
  <c r="F192555" i="1"/>
  <c r="F192554" i="1"/>
  <c r="F192553" i="1"/>
  <c r="F192552" i="1"/>
  <c r="F192551" i="1"/>
  <c r="F192550" i="1"/>
  <c r="F192549" i="1"/>
  <c r="F192548" i="1"/>
  <c r="F192547" i="1"/>
  <c r="F192546" i="1"/>
  <c r="F192545" i="1"/>
  <c r="F192544" i="1"/>
  <c r="F192543" i="1"/>
  <c r="F192542" i="1"/>
  <c r="F192541" i="1"/>
  <c r="F192540" i="1"/>
  <c r="F192539" i="1"/>
  <c r="F192538" i="1"/>
  <c r="F192537" i="1"/>
  <c r="F192536" i="1"/>
  <c r="F192535" i="1"/>
  <c r="F192534" i="1"/>
  <c r="F192533" i="1"/>
  <c r="F192532" i="1"/>
  <c r="F192531" i="1"/>
  <c r="F192530" i="1"/>
  <c r="F192529" i="1"/>
  <c r="F192528" i="1"/>
  <c r="F192527" i="1"/>
  <c r="F192526" i="1"/>
  <c r="F192525" i="1"/>
  <c r="F192524" i="1"/>
  <c r="F192523" i="1"/>
  <c r="F192522" i="1"/>
  <c r="F192521" i="1"/>
  <c r="F192520" i="1"/>
  <c r="F192519" i="1"/>
  <c r="F192518" i="1"/>
  <c r="F192517" i="1"/>
  <c r="F192516" i="1"/>
  <c r="F192515" i="1"/>
  <c r="F192514" i="1"/>
  <c r="F192513" i="1"/>
  <c r="F192512" i="1"/>
  <c r="F192511" i="1"/>
  <c r="F192510" i="1"/>
  <c r="F192509" i="1"/>
  <c r="F192508" i="1"/>
  <c r="F192507" i="1"/>
  <c r="F192506" i="1"/>
  <c r="F192505" i="1"/>
  <c r="F192504" i="1"/>
  <c r="F192503" i="1"/>
  <c r="F192502" i="1"/>
  <c r="F192501" i="1"/>
  <c r="F192500" i="1"/>
  <c r="F192499" i="1"/>
  <c r="F192498" i="1"/>
  <c r="F192497" i="1"/>
  <c r="F192496" i="1"/>
  <c r="F192495" i="1"/>
  <c r="F192494" i="1"/>
  <c r="F192493" i="1"/>
  <c r="F192492" i="1"/>
  <c r="F192491" i="1"/>
  <c r="F192490" i="1"/>
  <c r="F192489" i="1"/>
  <c r="F192488" i="1"/>
  <c r="F192487" i="1"/>
  <c r="F192486" i="1"/>
  <c r="F192485" i="1"/>
  <c r="F192484" i="1"/>
  <c r="F192483" i="1"/>
  <c r="F192482" i="1"/>
  <c r="F192481" i="1"/>
  <c r="F192480" i="1"/>
  <c r="F192479" i="1"/>
  <c r="F192478" i="1"/>
  <c r="F192477" i="1"/>
  <c r="F192476" i="1"/>
  <c r="F192475" i="1"/>
  <c r="F192474" i="1"/>
  <c r="F192473" i="1"/>
  <c r="F192472" i="1"/>
  <c r="F192471" i="1"/>
  <c r="F192470" i="1"/>
  <c r="F192469" i="1"/>
  <c r="F192468" i="1"/>
  <c r="F192467" i="1"/>
  <c r="F192466" i="1"/>
  <c r="F192465" i="1"/>
  <c r="F192464" i="1"/>
  <c r="F192463" i="1"/>
  <c r="F192462" i="1"/>
  <c r="F192461" i="1"/>
  <c r="F192460" i="1"/>
  <c r="F192459" i="1"/>
  <c r="F192458" i="1"/>
  <c r="F192457" i="1"/>
  <c r="F192456" i="1"/>
  <c r="F192455" i="1"/>
  <c r="F192454" i="1"/>
  <c r="F192453" i="1"/>
  <c r="F192452" i="1"/>
  <c r="F192451" i="1"/>
  <c r="F192450" i="1"/>
  <c r="F192449" i="1"/>
  <c r="F192448" i="1"/>
  <c r="F192447" i="1"/>
  <c r="F192446" i="1"/>
  <c r="F192445" i="1"/>
  <c r="F192444" i="1"/>
  <c r="F192443" i="1"/>
  <c r="F192442" i="1"/>
  <c r="F192441" i="1"/>
  <c r="F192440" i="1"/>
  <c r="F192439" i="1"/>
  <c r="F192438" i="1"/>
  <c r="F192437" i="1"/>
  <c r="F192436" i="1"/>
  <c r="F192435" i="1"/>
  <c r="F192434" i="1"/>
  <c r="F192433" i="1"/>
  <c r="F192432" i="1"/>
  <c r="F192431" i="1"/>
  <c r="F192430" i="1"/>
  <c r="F192429" i="1"/>
  <c r="F192428" i="1"/>
  <c r="F192427" i="1"/>
  <c r="F192426" i="1"/>
  <c r="F192425" i="1"/>
  <c r="F192424" i="1"/>
  <c r="F192423" i="1"/>
  <c r="F192422" i="1"/>
  <c r="F192421" i="1"/>
  <c r="F192420" i="1"/>
  <c r="F192419" i="1"/>
  <c r="F192418" i="1"/>
  <c r="F192417" i="1"/>
  <c r="F192416" i="1"/>
  <c r="F192415" i="1"/>
  <c r="F192414" i="1"/>
  <c r="F192413" i="1"/>
  <c r="F192412" i="1"/>
  <c r="F192411" i="1"/>
  <c r="F192410" i="1"/>
  <c r="F192409" i="1"/>
  <c r="F192408" i="1"/>
  <c r="F192407" i="1"/>
  <c r="F192406" i="1"/>
  <c r="F192405" i="1"/>
  <c r="F192404" i="1"/>
  <c r="F192403" i="1"/>
  <c r="F192402" i="1"/>
  <c r="F192401" i="1"/>
  <c r="F192400" i="1"/>
  <c r="F192399" i="1"/>
  <c r="F192398" i="1"/>
  <c r="F192397" i="1"/>
  <c r="F192396" i="1"/>
  <c r="F192395" i="1"/>
  <c r="F192394" i="1"/>
  <c r="F192393" i="1"/>
  <c r="F192392" i="1"/>
  <c r="F192391" i="1"/>
  <c r="F192390" i="1"/>
  <c r="F192389" i="1"/>
  <c r="F192388" i="1"/>
  <c r="F192387" i="1"/>
  <c r="F192386" i="1"/>
  <c r="F192385" i="1"/>
  <c r="F192384" i="1"/>
  <c r="F192383" i="1"/>
  <c r="F192382" i="1"/>
  <c r="F192381" i="1"/>
  <c r="F192380" i="1"/>
  <c r="F192379" i="1"/>
  <c r="F192378" i="1"/>
  <c r="F192377" i="1"/>
  <c r="F192376" i="1"/>
  <c r="F192375" i="1"/>
  <c r="F192374" i="1"/>
  <c r="F192373" i="1"/>
  <c r="F192372" i="1"/>
  <c r="F192371" i="1"/>
  <c r="F192370" i="1"/>
  <c r="F192369" i="1"/>
  <c r="F192368" i="1"/>
  <c r="F192367" i="1"/>
  <c r="F192366" i="1"/>
  <c r="F192365" i="1"/>
  <c r="F192364" i="1"/>
  <c r="F192363" i="1"/>
  <c r="F192362" i="1"/>
  <c r="F192361" i="1"/>
  <c r="F192360" i="1"/>
  <c r="F192359" i="1"/>
  <c r="F192358" i="1"/>
  <c r="F192357" i="1"/>
  <c r="F192356" i="1"/>
  <c r="F192355" i="1"/>
  <c r="F192354" i="1"/>
  <c r="F192353" i="1"/>
  <c r="F192352" i="1"/>
  <c r="F192351" i="1"/>
  <c r="F192350" i="1"/>
  <c r="F192349" i="1"/>
  <c r="F192348" i="1"/>
  <c r="F192347" i="1"/>
  <c r="F192346" i="1"/>
  <c r="F192345" i="1"/>
  <c r="F192344" i="1"/>
  <c r="F192343" i="1"/>
  <c r="F192342" i="1"/>
  <c r="F192341" i="1"/>
  <c r="F192340" i="1"/>
  <c r="F192339" i="1"/>
  <c r="F192338" i="1"/>
  <c r="F192337" i="1"/>
  <c r="F192336" i="1"/>
  <c r="F192335" i="1"/>
  <c r="F192334" i="1"/>
  <c r="F192333" i="1"/>
  <c r="F192332" i="1"/>
  <c r="F192331" i="1"/>
  <c r="F192330" i="1"/>
  <c r="F192329" i="1"/>
  <c r="F192328" i="1"/>
  <c r="F192327" i="1"/>
  <c r="F192326" i="1"/>
  <c r="F192325" i="1"/>
  <c r="F192324" i="1"/>
  <c r="F192323" i="1"/>
  <c r="F192322" i="1"/>
  <c r="F192321" i="1"/>
  <c r="F192320" i="1"/>
  <c r="F192319" i="1"/>
  <c r="F192318" i="1"/>
  <c r="F192317" i="1"/>
  <c r="F192316" i="1"/>
  <c r="F192315" i="1"/>
  <c r="F192314" i="1"/>
  <c r="F192313" i="1"/>
  <c r="F192312" i="1"/>
  <c r="F192311" i="1"/>
  <c r="F192310" i="1"/>
  <c r="F192309" i="1"/>
  <c r="F192308" i="1"/>
  <c r="F192307" i="1"/>
  <c r="F192306" i="1"/>
  <c r="F192305" i="1"/>
  <c r="F192304" i="1"/>
  <c r="F192303" i="1"/>
  <c r="F192302" i="1"/>
  <c r="F192301" i="1"/>
  <c r="F192300" i="1"/>
  <c r="F192299" i="1"/>
  <c r="F192298" i="1"/>
  <c r="F192297" i="1"/>
  <c r="F192296" i="1"/>
  <c r="F192295" i="1"/>
  <c r="F192294" i="1"/>
  <c r="F192293" i="1"/>
  <c r="F192292" i="1"/>
  <c r="F192291" i="1"/>
  <c r="F192290" i="1"/>
  <c r="F192289" i="1"/>
  <c r="F192288" i="1"/>
  <c r="F192287" i="1"/>
  <c r="F192286" i="1"/>
  <c r="F192285" i="1"/>
  <c r="F192284" i="1"/>
  <c r="F192283" i="1"/>
  <c r="F192282" i="1"/>
  <c r="F192281" i="1"/>
  <c r="F192280" i="1"/>
  <c r="F192279" i="1"/>
  <c r="F192278" i="1"/>
  <c r="F192277" i="1"/>
  <c r="F192276" i="1"/>
  <c r="F192275" i="1"/>
  <c r="F192274" i="1"/>
  <c r="F192273" i="1"/>
  <c r="F192272" i="1"/>
  <c r="F192271" i="1"/>
  <c r="F192270" i="1"/>
  <c r="F192269" i="1"/>
  <c r="F192268" i="1"/>
  <c r="F192267" i="1"/>
  <c r="F192266" i="1"/>
  <c r="F192265" i="1"/>
  <c r="F192264" i="1"/>
  <c r="F192263" i="1"/>
  <c r="F192262" i="1"/>
  <c r="F192261" i="1"/>
  <c r="F192260" i="1"/>
  <c r="F192259" i="1"/>
  <c r="F192258" i="1"/>
  <c r="F192257" i="1"/>
  <c r="F192256" i="1"/>
  <c r="F192255" i="1"/>
  <c r="F192254" i="1"/>
  <c r="F192253" i="1"/>
  <c r="F192252" i="1"/>
  <c r="F192251" i="1"/>
  <c r="F192250" i="1"/>
  <c r="F192249" i="1"/>
  <c r="F192248" i="1"/>
  <c r="F192247" i="1"/>
  <c r="F192246" i="1"/>
  <c r="F192245" i="1"/>
  <c r="F192244" i="1"/>
  <c r="F192243" i="1"/>
  <c r="F192242" i="1"/>
  <c r="F192241" i="1"/>
  <c r="F192240" i="1"/>
  <c r="F192239" i="1"/>
  <c r="F192238" i="1"/>
  <c r="F192237" i="1"/>
  <c r="F192236" i="1"/>
  <c r="F192235" i="1"/>
  <c r="F192234" i="1"/>
  <c r="F192233" i="1"/>
  <c r="F192232" i="1"/>
  <c r="F192231" i="1"/>
  <c r="F192230" i="1"/>
  <c r="F192229" i="1"/>
  <c r="F192228" i="1"/>
  <c r="F192227" i="1"/>
  <c r="F192226" i="1"/>
  <c r="F192225" i="1"/>
  <c r="F192224" i="1"/>
  <c r="F192223" i="1"/>
  <c r="F192222" i="1"/>
  <c r="F192221" i="1"/>
  <c r="F192220" i="1"/>
  <c r="F192219" i="1"/>
  <c r="F192218" i="1"/>
  <c r="F192217" i="1"/>
  <c r="F192216" i="1"/>
  <c r="F192215" i="1"/>
  <c r="F192214" i="1"/>
  <c r="F192213" i="1"/>
  <c r="F192212" i="1"/>
  <c r="F192211" i="1"/>
  <c r="F192210" i="1"/>
  <c r="F192209" i="1"/>
  <c r="F192208" i="1"/>
  <c r="F192207" i="1"/>
  <c r="F192206" i="1"/>
  <c r="F192205" i="1"/>
  <c r="F192204" i="1"/>
  <c r="F192203" i="1"/>
  <c r="F192202" i="1"/>
  <c r="F192201" i="1"/>
  <c r="F192200" i="1"/>
  <c r="F192199" i="1"/>
  <c r="F192198" i="1"/>
  <c r="F192197" i="1"/>
  <c r="F192196" i="1"/>
  <c r="F192195" i="1"/>
  <c r="F192194" i="1"/>
  <c r="F192193" i="1"/>
  <c r="F192192" i="1"/>
  <c r="F192191" i="1"/>
  <c r="F192190" i="1"/>
  <c r="F192189" i="1"/>
  <c r="F192188" i="1"/>
  <c r="F192187" i="1"/>
  <c r="F192186" i="1"/>
  <c r="F192185" i="1"/>
  <c r="F192184" i="1"/>
  <c r="F192183" i="1"/>
  <c r="F192182" i="1"/>
  <c r="F192181" i="1"/>
  <c r="F192180" i="1"/>
  <c r="F192179" i="1"/>
  <c r="F192178" i="1"/>
  <c r="F192177" i="1"/>
  <c r="F192176" i="1"/>
  <c r="F192175" i="1"/>
  <c r="F192174" i="1"/>
  <c r="F192173" i="1"/>
  <c r="F192172" i="1"/>
  <c r="F192171" i="1"/>
  <c r="F192170" i="1"/>
  <c r="F192169" i="1"/>
  <c r="F192168" i="1"/>
  <c r="F192167" i="1"/>
  <c r="F192166" i="1"/>
  <c r="F192165" i="1"/>
  <c r="F192164" i="1"/>
  <c r="F192163" i="1"/>
  <c r="F192162" i="1"/>
  <c r="F192161" i="1"/>
  <c r="F192160" i="1"/>
  <c r="F192159" i="1"/>
  <c r="F192158" i="1"/>
  <c r="F192157" i="1"/>
  <c r="F192156" i="1"/>
  <c r="F192155" i="1"/>
  <c r="F192154" i="1"/>
  <c r="F192153" i="1"/>
  <c r="F192152" i="1"/>
  <c r="F192151" i="1"/>
  <c r="F192150" i="1"/>
  <c r="F192149" i="1"/>
  <c r="F192148" i="1"/>
  <c r="F192147" i="1"/>
  <c r="F192146" i="1"/>
  <c r="F192145" i="1"/>
  <c r="F192144" i="1"/>
  <c r="F192143" i="1"/>
  <c r="F192142" i="1"/>
  <c r="F192141" i="1"/>
  <c r="F192140" i="1"/>
  <c r="F192139" i="1"/>
  <c r="F192138" i="1"/>
  <c r="F192137" i="1"/>
  <c r="F192136" i="1"/>
  <c r="F192135" i="1"/>
  <c r="F192134" i="1"/>
  <c r="F192133" i="1"/>
  <c r="F192132" i="1"/>
  <c r="F192131" i="1"/>
  <c r="F192130" i="1"/>
  <c r="F192129" i="1"/>
  <c r="F192128" i="1"/>
  <c r="F192127" i="1"/>
  <c r="F192126" i="1"/>
  <c r="F192125" i="1"/>
  <c r="F192124" i="1"/>
  <c r="F192123" i="1"/>
  <c r="F192122" i="1"/>
  <c r="F192121" i="1"/>
  <c r="F192120" i="1"/>
  <c r="F192119" i="1"/>
  <c r="F192118" i="1"/>
  <c r="F192117" i="1"/>
  <c r="F192116" i="1"/>
  <c r="F192115" i="1"/>
  <c r="F192114" i="1"/>
  <c r="F192113" i="1"/>
  <c r="F192112" i="1"/>
  <c r="F192111" i="1"/>
  <c r="F192110" i="1"/>
  <c r="F192109" i="1"/>
  <c r="F192108" i="1"/>
  <c r="F192107" i="1"/>
  <c r="F192106" i="1"/>
  <c r="F192105" i="1"/>
  <c r="F192104" i="1"/>
  <c r="F192103" i="1"/>
  <c r="F192102" i="1"/>
  <c r="F192101" i="1"/>
  <c r="F192100" i="1"/>
  <c r="F192099" i="1"/>
  <c r="F192098" i="1"/>
  <c r="F192097" i="1"/>
  <c r="F192096" i="1"/>
  <c r="F192095" i="1"/>
  <c r="F192094" i="1"/>
  <c r="F192093" i="1"/>
  <c r="F192092" i="1"/>
  <c r="F192091" i="1"/>
  <c r="F192090" i="1"/>
  <c r="F192089" i="1"/>
  <c r="F192088" i="1"/>
  <c r="F192087" i="1"/>
  <c r="F192086" i="1"/>
  <c r="F192085" i="1"/>
  <c r="F192084" i="1"/>
  <c r="F192083" i="1"/>
  <c r="F192082" i="1"/>
  <c r="F192081" i="1"/>
  <c r="F192080" i="1"/>
  <c r="F192079" i="1"/>
  <c r="F192078" i="1"/>
  <c r="F192077" i="1"/>
  <c r="F192076" i="1"/>
  <c r="F192075" i="1"/>
  <c r="F192074" i="1"/>
  <c r="F192073" i="1"/>
  <c r="F192072" i="1"/>
  <c r="F192071" i="1"/>
  <c r="F192070" i="1"/>
  <c r="F192069" i="1"/>
  <c r="F192068" i="1"/>
  <c r="F192067" i="1"/>
  <c r="F192066" i="1"/>
  <c r="F192065" i="1"/>
  <c r="F192064" i="1"/>
  <c r="F192063" i="1"/>
  <c r="F192062" i="1"/>
  <c r="F192061" i="1"/>
  <c r="F192060" i="1"/>
  <c r="F192059" i="1"/>
  <c r="F192058" i="1"/>
  <c r="F192057" i="1"/>
  <c r="F192056" i="1"/>
  <c r="F192055" i="1"/>
  <c r="F192054" i="1"/>
  <c r="F192053" i="1"/>
  <c r="F192052" i="1"/>
  <c r="F192051" i="1"/>
  <c r="F192050" i="1"/>
  <c r="F192049" i="1"/>
  <c r="F192048" i="1"/>
  <c r="F192047" i="1"/>
  <c r="F192046" i="1"/>
  <c r="F192045" i="1"/>
  <c r="F192044" i="1"/>
  <c r="F192043" i="1"/>
  <c r="F192042" i="1"/>
  <c r="F192041" i="1"/>
  <c r="F192040" i="1"/>
  <c r="F192039" i="1"/>
  <c r="F192038" i="1"/>
  <c r="F192037" i="1"/>
  <c r="F192036" i="1"/>
  <c r="F192035" i="1"/>
  <c r="F192034" i="1"/>
  <c r="F192033" i="1"/>
  <c r="F192032" i="1"/>
  <c r="F192031" i="1"/>
  <c r="F192030" i="1"/>
  <c r="F192029" i="1"/>
  <c r="F192028" i="1"/>
  <c r="F192027" i="1"/>
  <c r="F192026" i="1"/>
  <c r="F192025" i="1"/>
  <c r="F192024" i="1"/>
  <c r="F192023" i="1"/>
  <c r="F192022" i="1"/>
  <c r="F192021" i="1"/>
  <c r="F192020" i="1"/>
  <c r="F192019" i="1"/>
  <c r="F192018" i="1"/>
  <c r="F192017" i="1"/>
  <c r="F192016" i="1"/>
  <c r="F192015" i="1"/>
  <c r="F192014" i="1"/>
  <c r="F192013" i="1"/>
  <c r="F192012" i="1"/>
  <c r="F192011" i="1"/>
  <c r="F192010" i="1"/>
  <c r="F192009" i="1"/>
  <c r="F192008" i="1"/>
  <c r="F192007" i="1"/>
  <c r="F192006" i="1"/>
  <c r="F192005" i="1"/>
  <c r="F192004" i="1"/>
  <c r="F192003" i="1"/>
  <c r="F192002" i="1"/>
  <c r="F192001" i="1"/>
  <c r="F192000" i="1"/>
  <c r="F191999" i="1"/>
  <c r="F191998" i="1"/>
  <c r="F191997" i="1"/>
  <c r="F191996" i="1"/>
  <c r="F191995" i="1"/>
  <c r="F191994" i="1"/>
  <c r="F191993" i="1"/>
  <c r="F191992" i="1"/>
  <c r="F191991" i="1"/>
  <c r="F191990" i="1"/>
  <c r="F191989" i="1"/>
  <c r="F191988" i="1"/>
  <c r="F191987" i="1"/>
  <c r="F191986" i="1"/>
  <c r="F191985" i="1"/>
  <c r="F191984" i="1"/>
  <c r="F191983" i="1"/>
  <c r="F191982" i="1"/>
  <c r="F191981" i="1"/>
  <c r="F191980" i="1"/>
  <c r="F191979" i="1"/>
  <c r="F191978" i="1"/>
  <c r="F191977" i="1"/>
  <c r="F191976" i="1"/>
  <c r="F191975" i="1"/>
  <c r="F191974" i="1"/>
  <c r="F191973" i="1"/>
  <c r="F191972" i="1"/>
  <c r="F191971" i="1"/>
  <c r="F191970" i="1"/>
  <c r="F191969" i="1"/>
  <c r="F191968" i="1"/>
  <c r="F191967" i="1"/>
  <c r="F191966" i="1"/>
  <c r="F191965" i="1"/>
  <c r="F191964" i="1"/>
  <c r="F191963" i="1"/>
  <c r="F191962" i="1"/>
  <c r="F191961" i="1"/>
  <c r="F191960" i="1"/>
  <c r="F191959" i="1"/>
  <c r="F191958" i="1"/>
  <c r="F191957" i="1"/>
  <c r="F191956" i="1"/>
  <c r="F191955" i="1"/>
  <c r="F191954" i="1"/>
  <c r="F191953" i="1"/>
  <c r="F191952" i="1"/>
  <c r="F191951" i="1"/>
  <c r="F191950" i="1"/>
  <c r="F191949" i="1"/>
  <c r="F191948" i="1"/>
  <c r="F191947" i="1"/>
  <c r="F191946" i="1"/>
  <c r="F191945" i="1"/>
  <c r="F191944" i="1"/>
  <c r="F191943" i="1"/>
  <c r="F191942" i="1"/>
  <c r="F191941" i="1"/>
  <c r="F191940" i="1"/>
  <c r="F191939" i="1"/>
  <c r="F191938" i="1"/>
  <c r="F191937" i="1"/>
  <c r="F191936" i="1"/>
  <c r="F191935" i="1"/>
  <c r="F191934" i="1"/>
  <c r="F191933" i="1"/>
  <c r="F191932" i="1"/>
  <c r="F191931" i="1"/>
  <c r="F191930" i="1"/>
  <c r="F191929" i="1"/>
  <c r="F191928" i="1"/>
  <c r="F191927" i="1"/>
  <c r="F191926" i="1"/>
  <c r="F191925" i="1"/>
  <c r="F191924" i="1"/>
  <c r="F191923" i="1"/>
  <c r="F191922" i="1"/>
  <c r="F191921" i="1"/>
  <c r="F191920" i="1"/>
  <c r="F191919" i="1"/>
  <c r="F191918" i="1"/>
  <c r="F191917" i="1"/>
  <c r="F191916" i="1"/>
  <c r="F191915" i="1"/>
  <c r="F191914" i="1"/>
  <c r="F191913" i="1"/>
  <c r="F191912" i="1"/>
  <c r="F191911" i="1"/>
  <c r="F191910" i="1"/>
  <c r="F191909" i="1"/>
  <c r="F191908" i="1"/>
  <c r="F191907" i="1"/>
  <c r="F191906" i="1"/>
  <c r="F191905" i="1"/>
  <c r="F191904" i="1"/>
  <c r="F191903" i="1"/>
  <c r="F191902" i="1"/>
  <c r="F191901" i="1"/>
  <c r="F191900" i="1"/>
  <c r="F191899" i="1"/>
  <c r="F191898" i="1"/>
  <c r="F191897" i="1"/>
  <c r="F191896" i="1"/>
  <c r="F191895" i="1"/>
  <c r="F191894" i="1"/>
  <c r="F191893" i="1"/>
  <c r="F191892" i="1"/>
  <c r="F191891" i="1"/>
  <c r="F191890" i="1"/>
  <c r="F191889" i="1"/>
  <c r="F191888" i="1"/>
  <c r="F191887" i="1"/>
  <c r="F191886" i="1"/>
  <c r="F191885" i="1"/>
  <c r="F191884" i="1"/>
  <c r="F191883" i="1"/>
  <c r="F191882" i="1"/>
  <c r="F191881" i="1"/>
  <c r="F191880" i="1"/>
  <c r="F191879" i="1"/>
  <c r="F191878" i="1"/>
  <c r="F191877" i="1"/>
  <c r="F191876" i="1"/>
  <c r="F191875" i="1"/>
  <c r="F191874" i="1"/>
  <c r="F191873" i="1"/>
  <c r="F191872" i="1"/>
  <c r="F191871" i="1"/>
  <c r="F191870" i="1"/>
  <c r="F191869" i="1"/>
  <c r="F191868" i="1"/>
  <c r="F191867" i="1"/>
  <c r="F191866" i="1"/>
  <c r="F191865" i="1"/>
  <c r="F191864" i="1"/>
  <c r="F191863" i="1"/>
  <c r="F191862" i="1"/>
  <c r="F191861" i="1"/>
  <c r="F191860" i="1"/>
  <c r="F191859" i="1"/>
  <c r="F191858" i="1"/>
  <c r="F191857" i="1"/>
  <c r="F191856" i="1"/>
  <c r="F191855" i="1"/>
  <c r="F191854" i="1"/>
  <c r="F191853" i="1"/>
  <c r="F191852" i="1"/>
  <c r="F191851" i="1"/>
  <c r="F191850" i="1"/>
  <c r="F191849" i="1"/>
  <c r="F191848" i="1"/>
  <c r="F191847" i="1"/>
  <c r="F191846" i="1"/>
  <c r="F191845" i="1"/>
  <c r="F191844" i="1"/>
  <c r="F191843" i="1"/>
  <c r="F191842" i="1"/>
  <c r="F191841" i="1"/>
  <c r="F191840" i="1"/>
  <c r="F191839" i="1"/>
  <c r="F191838" i="1"/>
  <c r="F191837" i="1"/>
  <c r="F191836" i="1"/>
  <c r="F191835" i="1"/>
  <c r="F191834" i="1"/>
  <c r="F191833" i="1"/>
  <c r="F191832" i="1"/>
  <c r="F191831" i="1"/>
  <c r="F191830" i="1"/>
  <c r="F191829" i="1"/>
  <c r="F191828" i="1"/>
  <c r="F191827" i="1"/>
  <c r="F191826" i="1"/>
  <c r="F191825" i="1"/>
  <c r="F191824" i="1"/>
  <c r="F191823" i="1"/>
  <c r="F191822" i="1"/>
  <c r="F191821" i="1"/>
  <c r="F191820" i="1"/>
  <c r="F191819" i="1"/>
  <c r="F191818" i="1"/>
  <c r="F191817" i="1"/>
  <c r="F191816" i="1"/>
  <c r="F191815" i="1"/>
  <c r="F191814" i="1"/>
  <c r="F191813" i="1"/>
  <c r="F191812" i="1"/>
  <c r="F191811" i="1"/>
  <c r="F191810" i="1"/>
  <c r="F191809" i="1"/>
  <c r="F191808" i="1"/>
  <c r="F191807" i="1"/>
  <c r="F191806" i="1"/>
  <c r="F191805" i="1"/>
  <c r="F191804" i="1"/>
  <c r="F191803" i="1"/>
  <c r="F191802" i="1"/>
  <c r="F191801" i="1"/>
  <c r="F191800" i="1"/>
  <c r="F191799" i="1"/>
  <c r="F191798" i="1"/>
  <c r="F191797" i="1"/>
  <c r="F191796" i="1"/>
  <c r="F191795" i="1"/>
  <c r="F191794" i="1"/>
  <c r="F191793" i="1"/>
  <c r="F191792" i="1"/>
  <c r="F191791" i="1"/>
  <c r="F191790" i="1"/>
  <c r="F191789" i="1"/>
  <c r="F191788" i="1"/>
  <c r="F191787" i="1"/>
  <c r="F191786" i="1"/>
  <c r="F191785" i="1"/>
  <c r="F191784" i="1"/>
  <c r="F191783" i="1"/>
  <c r="F191782" i="1"/>
  <c r="F191781" i="1"/>
  <c r="F191780" i="1"/>
  <c r="F191779" i="1"/>
  <c r="F191778" i="1"/>
  <c r="F191777" i="1"/>
  <c r="F191776" i="1"/>
  <c r="F191775" i="1"/>
  <c r="F191774" i="1"/>
  <c r="F191773" i="1"/>
  <c r="F191772" i="1"/>
  <c r="F191771" i="1"/>
  <c r="F191770" i="1"/>
  <c r="F191769" i="1"/>
  <c r="F191768" i="1"/>
  <c r="F191767" i="1"/>
  <c r="F191766" i="1"/>
  <c r="F191765" i="1"/>
  <c r="F191764" i="1"/>
  <c r="F191763" i="1"/>
  <c r="F191762" i="1"/>
  <c r="F191761" i="1"/>
  <c r="F191760" i="1"/>
  <c r="F191759" i="1"/>
  <c r="F191758" i="1"/>
  <c r="F191757" i="1"/>
  <c r="F191756" i="1"/>
  <c r="F191755" i="1"/>
  <c r="F191754" i="1"/>
  <c r="F191753" i="1"/>
  <c r="F191752" i="1"/>
  <c r="F191751" i="1"/>
  <c r="F191750" i="1"/>
  <c r="F191749" i="1"/>
  <c r="F191748" i="1"/>
  <c r="F191747" i="1"/>
  <c r="F191746" i="1"/>
  <c r="F191745" i="1"/>
  <c r="F191744" i="1"/>
  <c r="F191743" i="1"/>
  <c r="F191742" i="1"/>
  <c r="F191741" i="1"/>
  <c r="F191740" i="1"/>
  <c r="F191739" i="1"/>
  <c r="F191738" i="1"/>
  <c r="F191737" i="1"/>
  <c r="F191736" i="1"/>
  <c r="F191735" i="1"/>
  <c r="F191734" i="1"/>
  <c r="F191733" i="1"/>
  <c r="F191732" i="1"/>
  <c r="F191731" i="1"/>
  <c r="F191730" i="1"/>
  <c r="F191729" i="1"/>
  <c r="F191728" i="1"/>
  <c r="F191727" i="1"/>
  <c r="F191726" i="1"/>
  <c r="F191725" i="1"/>
  <c r="F191724" i="1"/>
  <c r="F191723" i="1"/>
  <c r="F191722" i="1"/>
  <c r="F191721" i="1"/>
  <c r="F191720" i="1"/>
  <c r="F191719" i="1"/>
  <c r="F191718" i="1"/>
  <c r="F191717" i="1"/>
  <c r="F191716" i="1"/>
  <c r="F191715" i="1"/>
  <c r="F191714" i="1"/>
  <c r="F191713" i="1"/>
  <c r="F191712" i="1"/>
  <c r="F191711" i="1"/>
  <c r="F191710" i="1"/>
  <c r="F191709" i="1"/>
  <c r="F191708" i="1"/>
  <c r="F191707" i="1"/>
  <c r="F191706" i="1"/>
  <c r="F191705" i="1"/>
  <c r="F191704" i="1"/>
  <c r="F191703" i="1"/>
  <c r="F191702" i="1"/>
  <c r="F191701" i="1"/>
  <c r="F191700" i="1"/>
  <c r="F191699" i="1"/>
  <c r="F191698" i="1"/>
  <c r="F191697" i="1"/>
  <c r="F191696" i="1"/>
  <c r="F191695" i="1"/>
  <c r="F191694" i="1"/>
  <c r="F191693" i="1"/>
  <c r="F191692" i="1"/>
  <c r="F191691" i="1"/>
  <c r="F191690" i="1"/>
  <c r="F191689" i="1"/>
  <c r="F191688" i="1"/>
  <c r="F191687" i="1"/>
  <c r="F191686" i="1"/>
  <c r="F191685" i="1"/>
  <c r="F191684" i="1"/>
  <c r="F191683" i="1"/>
  <c r="F191682" i="1"/>
  <c r="F191681" i="1"/>
  <c r="F191680" i="1"/>
  <c r="F191679" i="1"/>
  <c r="F191678" i="1"/>
  <c r="F191677" i="1"/>
  <c r="F191676" i="1"/>
  <c r="F191675" i="1"/>
  <c r="F191674" i="1"/>
  <c r="F191673" i="1"/>
  <c r="F191672" i="1"/>
  <c r="F191671" i="1"/>
  <c r="F191670" i="1"/>
  <c r="F191669" i="1"/>
  <c r="F191668" i="1"/>
  <c r="F191667" i="1"/>
  <c r="F191666" i="1"/>
  <c r="F191665" i="1"/>
  <c r="F191664" i="1"/>
  <c r="F191663" i="1"/>
  <c r="F191662" i="1"/>
  <c r="F191661" i="1"/>
  <c r="F191660" i="1"/>
  <c r="F191659" i="1"/>
  <c r="F191658" i="1"/>
  <c r="F191657" i="1"/>
  <c r="F191656" i="1"/>
  <c r="F191655" i="1"/>
  <c r="F191654" i="1"/>
  <c r="F191653" i="1"/>
  <c r="F191652" i="1"/>
  <c r="F191651" i="1"/>
  <c r="F191650" i="1"/>
  <c r="F191649" i="1"/>
  <c r="F191648" i="1"/>
  <c r="F191647" i="1"/>
  <c r="F191646" i="1"/>
  <c r="F191645" i="1"/>
  <c r="F191644" i="1"/>
  <c r="F191643" i="1"/>
  <c r="F191642" i="1"/>
  <c r="F191641" i="1"/>
  <c r="F191640" i="1"/>
  <c r="F191639" i="1"/>
  <c r="F191638" i="1"/>
  <c r="F191637" i="1"/>
  <c r="F191636" i="1"/>
  <c r="F191635" i="1"/>
  <c r="F191634" i="1"/>
  <c r="F191633" i="1"/>
  <c r="F191632" i="1"/>
  <c r="F191631" i="1"/>
  <c r="F191630" i="1"/>
  <c r="F191629" i="1"/>
  <c r="F191628" i="1"/>
  <c r="F191627" i="1"/>
  <c r="F191626" i="1"/>
  <c r="F191625" i="1"/>
  <c r="F191624" i="1"/>
  <c r="F191623" i="1"/>
  <c r="F191622" i="1"/>
  <c r="F191621" i="1"/>
  <c r="F191620" i="1"/>
  <c r="F191619" i="1"/>
  <c r="F191618" i="1"/>
  <c r="F191617" i="1"/>
  <c r="F191616" i="1"/>
  <c r="F191615" i="1"/>
  <c r="F191614" i="1"/>
  <c r="F191613" i="1"/>
  <c r="F191612" i="1"/>
  <c r="F191611" i="1"/>
  <c r="F191610" i="1"/>
  <c r="F191609" i="1"/>
  <c r="F191608" i="1"/>
  <c r="F191607" i="1"/>
  <c r="F191606" i="1"/>
  <c r="F191605" i="1"/>
  <c r="F191604" i="1"/>
  <c r="F191603" i="1"/>
  <c r="F191602" i="1"/>
  <c r="F191601" i="1"/>
  <c r="F191600" i="1"/>
  <c r="F191599" i="1"/>
  <c r="F191598" i="1"/>
  <c r="F191597" i="1"/>
  <c r="F191596" i="1"/>
  <c r="F191595" i="1"/>
  <c r="F191594" i="1"/>
  <c r="F191593" i="1"/>
  <c r="F191592" i="1"/>
  <c r="F191591" i="1"/>
  <c r="F191590" i="1"/>
  <c r="F191589" i="1"/>
  <c r="F191588" i="1"/>
  <c r="F191587" i="1"/>
  <c r="F191586" i="1"/>
  <c r="F191585" i="1"/>
  <c r="F191584" i="1"/>
  <c r="F191583" i="1"/>
  <c r="F191582" i="1"/>
  <c r="F191581" i="1"/>
  <c r="F191580" i="1"/>
  <c r="F191579" i="1"/>
  <c r="F191578" i="1"/>
  <c r="F191577" i="1"/>
  <c r="F191576" i="1"/>
  <c r="F191575" i="1"/>
  <c r="F191574" i="1"/>
  <c r="F191573" i="1"/>
  <c r="F191572" i="1"/>
  <c r="F191571" i="1"/>
  <c r="F191570" i="1"/>
  <c r="F191569" i="1"/>
  <c r="F191568" i="1"/>
  <c r="F191567" i="1"/>
  <c r="F191566" i="1"/>
  <c r="F191565" i="1"/>
  <c r="F191564" i="1"/>
  <c r="F191563" i="1"/>
  <c r="F191562" i="1"/>
  <c r="F191561" i="1"/>
  <c r="F191560" i="1"/>
  <c r="F191559" i="1"/>
  <c r="F191558" i="1"/>
  <c r="F191557" i="1"/>
  <c r="F191556" i="1"/>
  <c r="F191555" i="1"/>
  <c r="F191554" i="1"/>
  <c r="F191553" i="1"/>
  <c r="F191552" i="1"/>
  <c r="F191551" i="1"/>
  <c r="F191550" i="1"/>
  <c r="F191549" i="1"/>
  <c r="F191548" i="1"/>
  <c r="F191547" i="1"/>
  <c r="F191546" i="1"/>
  <c r="F191545" i="1"/>
  <c r="F191544" i="1"/>
  <c r="F191543" i="1"/>
  <c r="F191542" i="1"/>
  <c r="F191541" i="1"/>
  <c r="F191540" i="1"/>
  <c r="F191539" i="1"/>
  <c r="F191538" i="1"/>
  <c r="F191537" i="1"/>
  <c r="F191536" i="1"/>
  <c r="F191535" i="1"/>
  <c r="F191534" i="1"/>
  <c r="F191533" i="1"/>
  <c r="F191532" i="1"/>
  <c r="F191531" i="1"/>
  <c r="F191530" i="1"/>
  <c r="F191529" i="1"/>
  <c r="F191528" i="1"/>
  <c r="F191527" i="1"/>
  <c r="F191526" i="1"/>
  <c r="F191525" i="1"/>
  <c r="F191524" i="1"/>
  <c r="F191523" i="1"/>
  <c r="F191522" i="1"/>
  <c r="F191521" i="1"/>
  <c r="F191520" i="1"/>
  <c r="F191519" i="1"/>
  <c r="F191518" i="1"/>
  <c r="F191517" i="1"/>
  <c r="F191516" i="1"/>
  <c r="F191515" i="1"/>
  <c r="F191514" i="1"/>
  <c r="F191513" i="1"/>
  <c r="F191512" i="1"/>
  <c r="F191511" i="1"/>
  <c r="F191510" i="1"/>
  <c r="F191509" i="1"/>
  <c r="F191508" i="1"/>
  <c r="F191507" i="1"/>
  <c r="F191506" i="1"/>
  <c r="F191505" i="1"/>
  <c r="F191504" i="1"/>
  <c r="F191503" i="1"/>
  <c r="F191502" i="1"/>
  <c r="F191501" i="1"/>
  <c r="F191500" i="1"/>
  <c r="F191499" i="1"/>
  <c r="F191498" i="1"/>
  <c r="F191497" i="1"/>
  <c r="F191496" i="1"/>
  <c r="F191495" i="1"/>
  <c r="F191494" i="1"/>
  <c r="F191493" i="1"/>
  <c r="F191492" i="1"/>
  <c r="F191491" i="1"/>
  <c r="F191490" i="1"/>
  <c r="F191489" i="1"/>
  <c r="F191488" i="1"/>
  <c r="F191487" i="1"/>
  <c r="F191486" i="1"/>
  <c r="F191485" i="1"/>
  <c r="F191484" i="1"/>
  <c r="F191483" i="1"/>
  <c r="F191482" i="1"/>
  <c r="F191481" i="1"/>
  <c r="F191480" i="1"/>
  <c r="F191479" i="1"/>
  <c r="F191478" i="1"/>
  <c r="F191477" i="1"/>
  <c r="F191476" i="1"/>
  <c r="F191475" i="1"/>
  <c r="F191474" i="1"/>
  <c r="F191473" i="1"/>
  <c r="F191472" i="1"/>
  <c r="F191471" i="1"/>
  <c r="F191470" i="1"/>
  <c r="F191469" i="1"/>
  <c r="F191468" i="1"/>
  <c r="F191467" i="1"/>
  <c r="F191466" i="1"/>
  <c r="F191465" i="1"/>
  <c r="F191464" i="1"/>
  <c r="F191463" i="1"/>
  <c r="F191462" i="1"/>
  <c r="F191461" i="1"/>
  <c r="F191460" i="1"/>
  <c r="F191459" i="1"/>
  <c r="F191458" i="1"/>
  <c r="F191457" i="1"/>
  <c r="F191456" i="1"/>
  <c r="F191455" i="1"/>
  <c r="F191454" i="1"/>
  <c r="F191453" i="1"/>
  <c r="F191452" i="1"/>
  <c r="F191451" i="1"/>
  <c r="F191450" i="1"/>
  <c r="F191449" i="1"/>
  <c r="F191448" i="1"/>
  <c r="F191447" i="1"/>
  <c r="F191446" i="1"/>
  <c r="F191445" i="1"/>
  <c r="F191444" i="1"/>
  <c r="F191443" i="1"/>
  <c r="F191442" i="1"/>
  <c r="F191441" i="1"/>
  <c r="F191440" i="1"/>
  <c r="F191439" i="1"/>
  <c r="F191438" i="1"/>
  <c r="F191437" i="1"/>
  <c r="F191436" i="1"/>
  <c r="F191435" i="1"/>
  <c r="F191434" i="1"/>
  <c r="F191433" i="1"/>
  <c r="F191432" i="1"/>
  <c r="F191431" i="1"/>
  <c r="F191430" i="1"/>
  <c r="F191429" i="1"/>
  <c r="F191428" i="1"/>
  <c r="F191427" i="1"/>
  <c r="F191426" i="1"/>
  <c r="F191425" i="1"/>
  <c r="F191424" i="1"/>
  <c r="F191423" i="1"/>
  <c r="F191422" i="1"/>
  <c r="F191421" i="1"/>
  <c r="F191420" i="1"/>
  <c r="F191419" i="1"/>
  <c r="F191418" i="1"/>
  <c r="F191417" i="1"/>
  <c r="F191416" i="1"/>
  <c r="F191415" i="1"/>
  <c r="F191414" i="1"/>
  <c r="F191413" i="1"/>
  <c r="F191412" i="1"/>
  <c r="F191411" i="1"/>
  <c r="F191410" i="1"/>
  <c r="F191409" i="1"/>
  <c r="F191408" i="1"/>
  <c r="F191407" i="1"/>
  <c r="F191406" i="1"/>
  <c r="F191405" i="1"/>
  <c r="F191404" i="1"/>
  <c r="F191403" i="1"/>
  <c r="F191402" i="1"/>
  <c r="F191401" i="1"/>
  <c r="F191400" i="1"/>
  <c r="F191399" i="1"/>
  <c r="F191398" i="1"/>
  <c r="F191397" i="1"/>
  <c r="F191396" i="1"/>
  <c r="F191395" i="1"/>
  <c r="F191394" i="1"/>
  <c r="F191393" i="1"/>
  <c r="F191392" i="1"/>
  <c r="F191391" i="1"/>
  <c r="F191390" i="1"/>
  <c r="F191389" i="1"/>
  <c r="F191388" i="1"/>
  <c r="F191387" i="1"/>
  <c r="F191386" i="1"/>
  <c r="F191385" i="1"/>
  <c r="F191384" i="1"/>
  <c r="F191383" i="1"/>
  <c r="F191382" i="1"/>
  <c r="F191381" i="1"/>
  <c r="F191380" i="1"/>
  <c r="F191379" i="1"/>
  <c r="F191378" i="1"/>
  <c r="F191377" i="1"/>
  <c r="F191376" i="1"/>
  <c r="F191375" i="1"/>
  <c r="F191374" i="1"/>
  <c r="F191373" i="1"/>
  <c r="F191372" i="1"/>
  <c r="F191371" i="1"/>
  <c r="F191370" i="1"/>
  <c r="F191369" i="1"/>
  <c r="F191368" i="1"/>
  <c r="F191367" i="1"/>
  <c r="F191366" i="1"/>
  <c r="F191365" i="1"/>
  <c r="F191364" i="1"/>
  <c r="F191363" i="1"/>
  <c r="F191362" i="1"/>
  <c r="F191361" i="1"/>
  <c r="F191360" i="1"/>
  <c r="F191359" i="1"/>
  <c r="F191358" i="1"/>
  <c r="F191357" i="1"/>
  <c r="F191356" i="1"/>
  <c r="F191355" i="1"/>
  <c r="F191354" i="1"/>
  <c r="F191353" i="1"/>
  <c r="F191352" i="1"/>
  <c r="F191351" i="1"/>
  <c r="F191350" i="1"/>
  <c r="F191349" i="1"/>
  <c r="F191348" i="1"/>
  <c r="F191347" i="1"/>
  <c r="F191346" i="1"/>
  <c r="F191345" i="1"/>
  <c r="F191344" i="1"/>
  <c r="F191343" i="1"/>
  <c r="F191342" i="1"/>
  <c r="F191341" i="1"/>
  <c r="F191340" i="1"/>
  <c r="F191339" i="1"/>
  <c r="F191338" i="1"/>
  <c r="F191337" i="1"/>
  <c r="F191336" i="1"/>
  <c r="F191335" i="1"/>
  <c r="F191334" i="1"/>
  <c r="F191333" i="1"/>
  <c r="F191332" i="1"/>
  <c r="F191331" i="1"/>
  <c r="F191330" i="1"/>
  <c r="F191329" i="1"/>
  <c r="F191328" i="1"/>
  <c r="F191327" i="1"/>
  <c r="F191326" i="1"/>
  <c r="F191325" i="1"/>
  <c r="F191324" i="1"/>
  <c r="F191323" i="1"/>
  <c r="F191322" i="1"/>
  <c r="F191321" i="1"/>
  <c r="F191320" i="1"/>
  <c r="F191319" i="1"/>
  <c r="F191318" i="1"/>
  <c r="F191317" i="1"/>
  <c r="F191316" i="1"/>
  <c r="F191315" i="1"/>
  <c r="F191314" i="1"/>
  <c r="F191313" i="1"/>
  <c r="F191312" i="1"/>
  <c r="F191311" i="1"/>
  <c r="F191310" i="1"/>
  <c r="F191309" i="1"/>
  <c r="F191308" i="1"/>
  <c r="F191307" i="1"/>
  <c r="F191306" i="1"/>
  <c r="F191305" i="1"/>
  <c r="F191304" i="1"/>
  <c r="F191303" i="1"/>
  <c r="F191302" i="1"/>
  <c r="F191301" i="1"/>
  <c r="F191300" i="1"/>
  <c r="F191299" i="1"/>
  <c r="F191298" i="1"/>
  <c r="F191297" i="1"/>
  <c r="F191296" i="1"/>
  <c r="F191295" i="1"/>
  <c r="F191294" i="1"/>
  <c r="F191293" i="1"/>
  <c r="F191292" i="1"/>
  <c r="F191291" i="1"/>
  <c r="F191290" i="1"/>
  <c r="F191289" i="1"/>
  <c r="F191288" i="1"/>
  <c r="F191287" i="1"/>
  <c r="F191286" i="1"/>
  <c r="F191285" i="1"/>
  <c r="F191284" i="1"/>
  <c r="F191283" i="1"/>
  <c r="F191282" i="1"/>
  <c r="F191281" i="1"/>
  <c r="F191280" i="1"/>
  <c r="F191279" i="1"/>
  <c r="F191278" i="1"/>
  <c r="F191277" i="1"/>
  <c r="F191276" i="1"/>
  <c r="F191275" i="1"/>
  <c r="F191274" i="1"/>
  <c r="F191273" i="1"/>
  <c r="F191272" i="1"/>
  <c r="F191271" i="1"/>
  <c r="F191270" i="1"/>
  <c r="F191269" i="1"/>
  <c r="F191268" i="1"/>
  <c r="F191267" i="1"/>
  <c r="F191266" i="1"/>
  <c r="F191265" i="1"/>
  <c r="F191264" i="1"/>
  <c r="F191263" i="1"/>
  <c r="F191262" i="1"/>
  <c r="F191261" i="1"/>
  <c r="F191260" i="1"/>
  <c r="F191259" i="1"/>
  <c r="F191258" i="1"/>
  <c r="F191257" i="1"/>
  <c r="F191256" i="1"/>
  <c r="F191255" i="1"/>
  <c r="F191254" i="1"/>
  <c r="F191253" i="1"/>
  <c r="F191252" i="1"/>
  <c r="F191251" i="1"/>
  <c r="F191250" i="1"/>
  <c r="F191249" i="1"/>
  <c r="F191248" i="1"/>
  <c r="F191247" i="1"/>
  <c r="F191246" i="1"/>
  <c r="F191245" i="1"/>
  <c r="F191244" i="1"/>
  <c r="F191243" i="1"/>
  <c r="F191242" i="1"/>
  <c r="F191241" i="1"/>
  <c r="F191240" i="1"/>
  <c r="F191239" i="1"/>
  <c r="F191238" i="1"/>
  <c r="F191237" i="1"/>
  <c r="F191236" i="1"/>
  <c r="F191235" i="1"/>
  <c r="F191234" i="1"/>
  <c r="F191233" i="1"/>
  <c r="F191232" i="1"/>
  <c r="F191231" i="1"/>
  <c r="F191230" i="1"/>
  <c r="F191229" i="1"/>
  <c r="F191228" i="1"/>
  <c r="F191227" i="1"/>
  <c r="F191226" i="1"/>
  <c r="F191225" i="1"/>
  <c r="F191224" i="1"/>
  <c r="F191223" i="1"/>
  <c r="F191222" i="1"/>
  <c r="F191221" i="1"/>
  <c r="F191220" i="1"/>
  <c r="F191219" i="1"/>
  <c r="F191218" i="1"/>
  <c r="F191217" i="1"/>
  <c r="F191216" i="1"/>
  <c r="F191215" i="1"/>
  <c r="F191214" i="1"/>
  <c r="F191213" i="1"/>
  <c r="F191212" i="1"/>
  <c r="F191211" i="1"/>
  <c r="F191210" i="1"/>
  <c r="F191209" i="1"/>
  <c r="F191208" i="1"/>
  <c r="F191207" i="1"/>
  <c r="F191206" i="1"/>
  <c r="F191205" i="1"/>
  <c r="F191204" i="1"/>
  <c r="F191203" i="1"/>
  <c r="F191202" i="1"/>
  <c r="F191201" i="1"/>
  <c r="F191200" i="1"/>
  <c r="F191199" i="1"/>
  <c r="F191198" i="1"/>
  <c r="F191197" i="1"/>
  <c r="F191196" i="1"/>
  <c r="F191195" i="1"/>
  <c r="F191194" i="1"/>
  <c r="F191193" i="1"/>
  <c r="F191192" i="1"/>
  <c r="F191191" i="1"/>
  <c r="F191190" i="1"/>
  <c r="F191189" i="1"/>
  <c r="F191188" i="1"/>
  <c r="F191187" i="1"/>
  <c r="F191186" i="1"/>
  <c r="F191185" i="1"/>
  <c r="F191184" i="1"/>
  <c r="F191183" i="1"/>
  <c r="F191182" i="1"/>
  <c r="F191181" i="1"/>
  <c r="F191180" i="1"/>
  <c r="F191179" i="1"/>
  <c r="F191178" i="1"/>
  <c r="F191177" i="1"/>
  <c r="F191176" i="1"/>
  <c r="F191175" i="1"/>
  <c r="F191174" i="1"/>
  <c r="F191173" i="1"/>
  <c r="F191172" i="1"/>
  <c r="F191171" i="1"/>
  <c r="F191170" i="1"/>
  <c r="F191169" i="1"/>
  <c r="F191168" i="1"/>
  <c r="F191167" i="1"/>
  <c r="F191166" i="1"/>
  <c r="F191165" i="1"/>
  <c r="F191164" i="1"/>
  <c r="F191163" i="1"/>
  <c r="F191162" i="1"/>
  <c r="F191161" i="1"/>
  <c r="F191160" i="1"/>
  <c r="F191159" i="1"/>
  <c r="F191158" i="1"/>
  <c r="F191157" i="1"/>
  <c r="F191156" i="1"/>
  <c r="F191155" i="1"/>
  <c r="F191154" i="1"/>
  <c r="F191153" i="1"/>
  <c r="F191152" i="1"/>
  <c r="F191151" i="1"/>
  <c r="F191150" i="1"/>
  <c r="F191149" i="1"/>
  <c r="F191148" i="1"/>
  <c r="F191147" i="1"/>
  <c r="F191146" i="1"/>
  <c r="F191145" i="1"/>
  <c r="F191144" i="1"/>
  <c r="F191143" i="1"/>
  <c r="F191142" i="1"/>
  <c r="F191141" i="1"/>
  <c r="F191140" i="1"/>
  <c r="F191139" i="1"/>
  <c r="F191138" i="1"/>
  <c r="F191137" i="1"/>
  <c r="F191136" i="1"/>
  <c r="F191135" i="1"/>
  <c r="F191134" i="1"/>
  <c r="F191133" i="1"/>
  <c r="F191132" i="1"/>
  <c r="F191131" i="1"/>
  <c r="F191130" i="1"/>
  <c r="F191129" i="1"/>
  <c r="F191128" i="1"/>
  <c r="F191127" i="1"/>
  <c r="F191126" i="1"/>
  <c r="F191125" i="1"/>
  <c r="F191124" i="1"/>
  <c r="F191123" i="1"/>
  <c r="F191122" i="1"/>
  <c r="F191121" i="1"/>
  <c r="F191120" i="1"/>
  <c r="F191119" i="1"/>
  <c r="F191118" i="1"/>
  <c r="F191117" i="1"/>
  <c r="F191116" i="1"/>
  <c r="F191115" i="1"/>
  <c r="F191114" i="1"/>
  <c r="F191113" i="1"/>
  <c r="F191112" i="1"/>
  <c r="F191111" i="1"/>
  <c r="F191110" i="1"/>
  <c r="F191109" i="1"/>
  <c r="F191108" i="1"/>
  <c r="F191107" i="1"/>
  <c r="F191106" i="1"/>
  <c r="F191105" i="1"/>
  <c r="F191104" i="1"/>
  <c r="F191103" i="1"/>
  <c r="F191102" i="1"/>
  <c r="F191101" i="1"/>
  <c r="F191100" i="1"/>
  <c r="F191099" i="1"/>
  <c r="F191098" i="1"/>
  <c r="F191097" i="1"/>
  <c r="F191096" i="1"/>
  <c r="F191095" i="1"/>
  <c r="F191094" i="1"/>
  <c r="F191093" i="1"/>
  <c r="F191092" i="1"/>
  <c r="F191091" i="1"/>
  <c r="F191090" i="1"/>
  <c r="F191089" i="1"/>
  <c r="F191088" i="1"/>
  <c r="F191087" i="1"/>
  <c r="F191086" i="1"/>
  <c r="F191085" i="1"/>
  <c r="F191084" i="1"/>
  <c r="F191083" i="1"/>
  <c r="F191082" i="1"/>
  <c r="F191081" i="1"/>
  <c r="F191080" i="1"/>
  <c r="F191079" i="1"/>
  <c r="F191078" i="1"/>
  <c r="F191077" i="1"/>
  <c r="F191076" i="1"/>
  <c r="F191075" i="1"/>
  <c r="F191074" i="1"/>
  <c r="F191073" i="1"/>
  <c r="F191072" i="1"/>
  <c r="F191071" i="1"/>
  <c r="F191070" i="1"/>
  <c r="F191069" i="1"/>
  <c r="F191068" i="1"/>
  <c r="F191067" i="1"/>
  <c r="F191066" i="1"/>
  <c r="F191065" i="1"/>
  <c r="F191064" i="1"/>
  <c r="F191063" i="1"/>
  <c r="F191062" i="1"/>
  <c r="F191061" i="1"/>
  <c r="F191060" i="1"/>
  <c r="F191059" i="1"/>
  <c r="F191058" i="1"/>
  <c r="F191057" i="1"/>
  <c r="F191056" i="1"/>
  <c r="F191055" i="1"/>
  <c r="F191054" i="1"/>
  <c r="F191053" i="1"/>
  <c r="F191052" i="1"/>
  <c r="F191051" i="1"/>
  <c r="F191050" i="1"/>
  <c r="F191049" i="1"/>
  <c r="F191048" i="1"/>
  <c r="F191047" i="1"/>
  <c r="F191046" i="1"/>
  <c r="F191045" i="1"/>
  <c r="F191044" i="1"/>
  <c r="F191043" i="1"/>
  <c r="F191042" i="1"/>
  <c r="F191041" i="1"/>
  <c r="F191040" i="1"/>
  <c r="F191039" i="1"/>
  <c r="F191038" i="1"/>
  <c r="F191037" i="1"/>
  <c r="F191036" i="1"/>
  <c r="F191035" i="1"/>
  <c r="F191034" i="1"/>
  <c r="F191033" i="1"/>
  <c r="F191032" i="1"/>
  <c r="F191031" i="1"/>
  <c r="F191030" i="1"/>
  <c r="F191029" i="1"/>
  <c r="F191028" i="1"/>
  <c r="F191027" i="1"/>
  <c r="F191026" i="1"/>
  <c r="F191025" i="1"/>
  <c r="F191024" i="1"/>
  <c r="F191023" i="1"/>
  <c r="F191022" i="1"/>
  <c r="F191021" i="1"/>
  <c r="F191020" i="1"/>
  <c r="F191019" i="1"/>
  <c r="F191018" i="1"/>
  <c r="F191017" i="1"/>
  <c r="F191016" i="1"/>
  <c r="F191015" i="1"/>
  <c r="F191014" i="1"/>
  <c r="F191013" i="1"/>
  <c r="F191012" i="1"/>
  <c r="F191011" i="1"/>
  <c r="F191010" i="1"/>
  <c r="F191009" i="1"/>
  <c r="F191008" i="1"/>
  <c r="F191007" i="1"/>
  <c r="F191006" i="1"/>
  <c r="F191005" i="1"/>
  <c r="F191004" i="1"/>
  <c r="F191003" i="1"/>
  <c r="F191002" i="1"/>
  <c r="F191001" i="1"/>
  <c r="F191000" i="1"/>
  <c r="F190999" i="1"/>
  <c r="F190998" i="1"/>
  <c r="F190997" i="1"/>
  <c r="F190996" i="1"/>
  <c r="F190995" i="1"/>
  <c r="F190994" i="1"/>
  <c r="F190993" i="1"/>
  <c r="F190992" i="1"/>
  <c r="F190991" i="1"/>
  <c r="F190990" i="1"/>
  <c r="F190989" i="1"/>
  <c r="F190988" i="1"/>
  <c r="F190987" i="1"/>
  <c r="F190986" i="1"/>
  <c r="F190985" i="1"/>
  <c r="F190984" i="1"/>
  <c r="F190983" i="1"/>
  <c r="F190982" i="1"/>
  <c r="F190981" i="1"/>
  <c r="F190980" i="1"/>
  <c r="F190979" i="1"/>
  <c r="F190978" i="1"/>
  <c r="F190977" i="1"/>
  <c r="F190976" i="1"/>
  <c r="F190975" i="1"/>
  <c r="F190974" i="1"/>
  <c r="F190973" i="1"/>
  <c r="F190972" i="1"/>
  <c r="F190971" i="1"/>
  <c r="F190970" i="1"/>
  <c r="F190969" i="1"/>
  <c r="F190968" i="1"/>
  <c r="F190967" i="1"/>
  <c r="F190966" i="1"/>
  <c r="F190965" i="1"/>
  <c r="F190964" i="1"/>
  <c r="F190963" i="1"/>
  <c r="F190962" i="1"/>
  <c r="F190961" i="1"/>
  <c r="F190960" i="1"/>
  <c r="F190959" i="1"/>
  <c r="F190958" i="1"/>
  <c r="F190957" i="1"/>
  <c r="F190956" i="1"/>
  <c r="F190955" i="1"/>
  <c r="F190954" i="1"/>
  <c r="F190953" i="1"/>
  <c r="F190952" i="1"/>
  <c r="F190951" i="1"/>
  <c r="F190950" i="1"/>
  <c r="F190949" i="1"/>
  <c r="F190948" i="1"/>
  <c r="F190947" i="1"/>
  <c r="F190946" i="1"/>
  <c r="F190945" i="1"/>
  <c r="F190944" i="1"/>
  <c r="F190943" i="1"/>
  <c r="F190942" i="1"/>
  <c r="F190941" i="1"/>
  <c r="F190940" i="1"/>
  <c r="F190939" i="1"/>
  <c r="F190938" i="1"/>
  <c r="F190937" i="1"/>
  <c r="F190936" i="1"/>
  <c r="F190935" i="1"/>
  <c r="F190934" i="1"/>
  <c r="F190933" i="1"/>
  <c r="F190932" i="1"/>
  <c r="F190931" i="1"/>
  <c r="F190930" i="1"/>
  <c r="F190929" i="1"/>
  <c r="F190928" i="1"/>
  <c r="F190927" i="1"/>
  <c r="F190926" i="1"/>
  <c r="F190925" i="1"/>
  <c r="F190924" i="1"/>
  <c r="F190923" i="1"/>
  <c r="F190922" i="1"/>
  <c r="F190921" i="1"/>
  <c r="F190920" i="1"/>
  <c r="F190919" i="1"/>
  <c r="F190918" i="1"/>
  <c r="F190917" i="1"/>
  <c r="F190916" i="1"/>
  <c r="F190915" i="1"/>
  <c r="F190914" i="1"/>
  <c r="F190913" i="1"/>
  <c r="F190912" i="1"/>
  <c r="F190911" i="1"/>
  <c r="F190910" i="1"/>
  <c r="F190909" i="1"/>
  <c r="F190908" i="1"/>
  <c r="F190907" i="1"/>
  <c r="F190906" i="1"/>
  <c r="F190905" i="1"/>
  <c r="F190904" i="1"/>
  <c r="F190903" i="1"/>
  <c r="F190902" i="1"/>
  <c r="F190901" i="1"/>
  <c r="F190900" i="1"/>
  <c r="F190899" i="1"/>
  <c r="F190898" i="1"/>
  <c r="F190897" i="1"/>
  <c r="F190896" i="1"/>
  <c r="F190895" i="1"/>
  <c r="F190894" i="1"/>
  <c r="F190893" i="1"/>
  <c r="F190892" i="1"/>
  <c r="F190891" i="1"/>
  <c r="F190890" i="1"/>
  <c r="F190889" i="1"/>
  <c r="F190888" i="1"/>
  <c r="F190887" i="1"/>
  <c r="F190886" i="1"/>
  <c r="F190885" i="1"/>
  <c r="F190884" i="1"/>
  <c r="F190883" i="1"/>
  <c r="F190882" i="1"/>
  <c r="F190881" i="1"/>
  <c r="F190880" i="1"/>
  <c r="F190879" i="1"/>
  <c r="F190878" i="1"/>
  <c r="F190877" i="1"/>
  <c r="F190876" i="1"/>
  <c r="F190875" i="1"/>
  <c r="F190874" i="1"/>
  <c r="F190873" i="1"/>
  <c r="F190872" i="1"/>
  <c r="F190871" i="1"/>
  <c r="F190870" i="1"/>
  <c r="F190869" i="1"/>
  <c r="F190868" i="1"/>
  <c r="F190867" i="1"/>
  <c r="F190866" i="1"/>
  <c r="F190865" i="1"/>
  <c r="F190864" i="1"/>
  <c r="F190863" i="1"/>
  <c r="F190862" i="1"/>
  <c r="F190861" i="1"/>
  <c r="F190860" i="1"/>
  <c r="F190859" i="1"/>
  <c r="F190858" i="1"/>
  <c r="F190857" i="1"/>
  <c r="F190856" i="1"/>
  <c r="F190855" i="1"/>
  <c r="F190854" i="1"/>
  <c r="F190853" i="1"/>
  <c r="F190852" i="1"/>
  <c r="F190851" i="1"/>
  <c r="F190850" i="1"/>
  <c r="F190849" i="1"/>
  <c r="F190848" i="1"/>
  <c r="F190847" i="1"/>
  <c r="F190846" i="1"/>
  <c r="F190845" i="1"/>
  <c r="F190844" i="1"/>
  <c r="F190843" i="1"/>
  <c r="F190842" i="1"/>
  <c r="F190841" i="1"/>
  <c r="F190840" i="1"/>
  <c r="F190839" i="1"/>
  <c r="F190838" i="1"/>
  <c r="F190837" i="1"/>
  <c r="F190836" i="1"/>
  <c r="F190835" i="1"/>
  <c r="F190834" i="1"/>
  <c r="F190833" i="1"/>
  <c r="F190832" i="1"/>
  <c r="F190831" i="1"/>
  <c r="F190830" i="1"/>
  <c r="F190829" i="1"/>
  <c r="F190828" i="1"/>
  <c r="F190827" i="1"/>
  <c r="F190826" i="1"/>
  <c r="F190825" i="1"/>
  <c r="F190824" i="1"/>
  <c r="F190823" i="1"/>
  <c r="F190822" i="1"/>
  <c r="F190821" i="1"/>
  <c r="F190820" i="1"/>
  <c r="F190819" i="1"/>
  <c r="F190818" i="1"/>
  <c r="F190817" i="1"/>
  <c r="F190816" i="1"/>
  <c r="F190815" i="1"/>
  <c r="F190814" i="1"/>
  <c r="F190813" i="1"/>
  <c r="F190812" i="1"/>
  <c r="F190811" i="1"/>
  <c r="F190810" i="1"/>
  <c r="F190809" i="1"/>
  <c r="F190808" i="1"/>
  <c r="F190807" i="1"/>
  <c r="F190806" i="1"/>
  <c r="F190805" i="1"/>
  <c r="F190804" i="1"/>
  <c r="F190803" i="1"/>
  <c r="F190802" i="1"/>
  <c r="F190801" i="1"/>
  <c r="F190800" i="1"/>
  <c r="F190799" i="1"/>
  <c r="F190798" i="1"/>
  <c r="F190797" i="1"/>
  <c r="F190796" i="1"/>
  <c r="F190795" i="1"/>
  <c r="F190794" i="1"/>
  <c r="F190793" i="1"/>
  <c r="F190792" i="1"/>
  <c r="F190791" i="1"/>
  <c r="F190790" i="1"/>
  <c r="F190789" i="1"/>
  <c r="F190788" i="1"/>
  <c r="F190787" i="1"/>
  <c r="F190786" i="1"/>
  <c r="F190785" i="1"/>
  <c r="F190784" i="1"/>
  <c r="F190783" i="1"/>
  <c r="F190782" i="1"/>
  <c r="F190781" i="1"/>
  <c r="F190780" i="1"/>
  <c r="F190779" i="1"/>
  <c r="F190778" i="1"/>
  <c r="F190777" i="1"/>
  <c r="F190776" i="1"/>
  <c r="F190775" i="1"/>
  <c r="F190774" i="1"/>
  <c r="F190773" i="1"/>
  <c r="F190772" i="1"/>
  <c r="F190771" i="1"/>
  <c r="F190770" i="1"/>
  <c r="F190769" i="1"/>
  <c r="F190768" i="1"/>
  <c r="F190767" i="1"/>
  <c r="F190766" i="1"/>
  <c r="F190765" i="1"/>
  <c r="F190764" i="1"/>
  <c r="F190763" i="1"/>
  <c r="F190762" i="1"/>
  <c r="F190761" i="1"/>
  <c r="F190760" i="1"/>
  <c r="F190759" i="1"/>
  <c r="F190758" i="1"/>
  <c r="F190757" i="1"/>
  <c r="F190756" i="1"/>
  <c r="F190755" i="1"/>
  <c r="F190754" i="1"/>
  <c r="F190753" i="1"/>
  <c r="F190752" i="1"/>
  <c r="F190751" i="1"/>
  <c r="F190750" i="1"/>
  <c r="F190749" i="1"/>
  <c r="F190748" i="1"/>
  <c r="F190747" i="1"/>
  <c r="F190746" i="1"/>
  <c r="F190745" i="1"/>
  <c r="F190744" i="1"/>
  <c r="F190743" i="1"/>
  <c r="F190742" i="1"/>
  <c r="F190741" i="1"/>
  <c r="F190740" i="1"/>
  <c r="F190739" i="1"/>
  <c r="F190738" i="1"/>
  <c r="F190737" i="1"/>
  <c r="F190736" i="1"/>
  <c r="F190735" i="1"/>
  <c r="F190734" i="1"/>
  <c r="F190733" i="1"/>
  <c r="F190732" i="1"/>
  <c r="F190731" i="1"/>
  <c r="F190730" i="1"/>
  <c r="F190729" i="1"/>
  <c r="F190728" i="1"/>
  <c r="F190727" i="1"/>
  <c r="F190726" i="1"/>
  <c r="F190725" i="1"/>
  <c r="F190724" i="1"/>
  <c r="F190723" i="1"/>
  <c r="F190722" i="1"/>
  <c r="F190721" i="1"/>
  <c r="F190720" i="1"/>
  <c r="F190719" i="1"/>
  <c r="F190718" i="1"/>
  <c r="F190717" i="1"/>
  <c r="F190716" i="1"/>
  <c r="F190715" i="1"/>
  <c r="F190714" i="1"/>
  <c r="F190713" i="1"/>
  <c r="F190712" i="1"/>
  <c r="F190711" i="1"/>
  <c r="F190710" i="1"/>
  <c r="F190709" i="1"/>
  <c r="F190708" i="1"/>
  <c r="F190707" i="1"/>
  <c r="F190706" i="1"/>
  <c r="F190705" i="1"/>
  <c r="F190704" i="1"/>
  <c r="F190703" i="1"/>
  <c r="F190702" i="1"/>
  <c r="F190701" i="1"/>
  <c r="F190700" i="1"/>
  <c r="F190699" i="1"/>
  <c r="F190698" i="1"/>
  <c r="F190697" i="1"/>
  <c r="F190696" i="1"/>
  <c r="F190695" i="1"/>
  <c r="F190694" i="1"/>
  <c r="F190693" i="1"/>
  <c r="F190692" i="1"/>
  <c r="F190691" i="1"/>
  <c r="F190690" i="1"/>
  <c r="F190689" i="1"/>
  <c r="F190688" i="1"/>
  <c r="F190687" i="1"/>
  <c r="F190686" i="1"/>
  <c r="F190685" i="1"/>
  <c r="F190684" i="1"/>
  <c r="F190683" i="1"/>
  <c r="F190682" i="1"/>
  <c r="F190681" i="1"/>
  <c r="F190680" i="1"/>
  <c r="F190679" i="1"/>
  <c r="F190678" i="1"/>
  <c r="F190677" i="1"/>
  <c r="F190676" i="1"/>
  <c r="F190675" i="1"/>
  <c r="F190674" i="1"/>
  <c r="F190673" i="1"/>
  <c r="F190672" i="1"/>
  <c r="F190671" i="1"/>
  <c r="F190670" i="1"/>
  <c r="F190669" i="1"/>
  <c r="F190668" i="1"/>
  <c r="F190667" i="1"/>
  <c r="F190666" i="1"/>
  <c r="F190665" i="1"/>
  <c r="F190664" i="1"/>
  <c r="F190663" i="1"/>
  <c r="F190662" i="1"/>
  <c r="F190661" i="1"/>
  <c r="F190660" i="1"/>
  <c r="F190659" i="1"/>
  <c r="F190658" i="1"/>
  <c r="F190657" i="1"/>
  <c r="F190656" i="1"/>
  <c r="F190655" i="1"/>
  <c r="F190654" i="1"/>
  <c r="F190653" i="1"/>
  <c r="F190652" i="1"/>
  <c r="F190651" i="1"/>
  <c r="F190650" i="1"/>
  <c r="F190649" i="1"/>
  <c r="F190648" i="1"/>
  <c r="F190647" i="1"/>
  <c r="F190646" i="1"/>
  <c r="F190645" i="1"/>
  <c r="F190644" i="1"/>
  <c r="F190643" i="1"/>
  <c r="F190642" i="1"/>
  <c r="F190641" i="1"/>
  <c r="F190640" i="1"/>
  <c r="F190639" i="1"/>
  <c r="F190638" i="1"/>
  <c r="F190637" i="1"/>
  <c r="F190636" i="1"/>
  <c r="F190635" i="1"/>
  <c r="F190634" i="1"/>
  <c r="F190633" i="1"/>
  <c r="F190632" i="1"/>
  <c r="F190631" i="1"/>
  <c r="F190630" i="1"/>
  <c r="F190629" i="1"/>
  <c r="F190628" i="1"/>
  <c r="F190627" i="1"/>
  <c r="F190626" i="1"/>
  <c r="F190625" i="1"/>
  <c r="F190624" i="1"/>
  <c r="F190623" i="1"/>
  <c r="F190622" i="1"/>
  <c r="F190621" i="1"/>
  <c r="F190620" i="1"/>
  <c r="F190619" i="1"/>
  <c r="F190618" i="1"/>
  <c r="F190617" i="1"/>
  <c r="F190616" i="1"/>
  <c r="F190615" i="1"/>
  <c r="F190614" i="1"/>
  <c r="F190613" i="1"/>
  <c r="F190612" i="1"/>
  <c r="F190611" i="1"/>
  <c r="F190610" i="1"/>
  <c r="F190609" i="1"/>
  <c r="F190608" i="1"/>
  <c r="F190607" i="1"/>
  <c r="F190606" i="1"/>
  <c r="F190605" i="1"/>
  <c r="F190604" i="1"/>
  <c r="F190603" i="1"/>
  <c r="F190602" i="1"/>
  <c r="F190601" i="1"/>
  <c r="F190600" i="1"/>
  <c r="F190599" i="1"/>
  <c r="F190598" i="1"/>
  <c r="F190597" i="1"/>
  <c r="F190596" i="1"/>
  <c r="F190595" i="1"/>
  <c r="F190594" i="1"/>
  <c r="F190593" i="1"/>
  <c r="F190592" i="1"/>
  <c r="F190591" i="1"/>
  <c r="F190590" i="1"/>
  <c r="F190589" i="1"/>
  <c r="F190588" i="1"/>
  <c r="F190587" i="1"/>
  <c r="F190586" i="1"/>
  <c r="F190585" i="1"/>
  <c r="F190584" i="1"/>
  <c r="F190583" i="1"/>
  <c r="F190582" i="1"/>
  <c r="F190581" i="1"/>
  <c r="F190580" i="1"/>
  <c r="F190579" i="1"/>
  <c r="F190578" i="1"/>
  <c r="F190577" i="1"/>
  <c r="F190576" i="1"/>
  <c r="F190575" i="1"/>
  <c r="F190574" i="1"/>
  <c r="F190573" i="1"/>
  <c r="F190572" i="1"/>
  <c r="F190571" i="1"/>
  <c r="F190570" i="1"/>
  <c r="F190569" i="1"/>
  <c r="F190568" i="1"/>
  <c r="F190567" i="1"/>
  <c r="F190566" i="1"/>
  <c r="F190565" i="1"/>
  <c r="F190564" i="1"/>
  <c r="F190563" i="1"/>
  <c r="F190562" i="1"/>
  <c r="F190561" i="1"/>
  <c r="F190560" i="1"/>
  <c r="F190559" i="1"/>
  <c r="F190558" i="1"/>
  <c r="F190557" i="1"/>
  <c r="F190556" i="1"/>
  <c r="F190555" i="1"/>
  <c r="F190554" i="1"/>
  <c r="F190553" i="1"/>
  <c r="F190552" i="1"/>
  <c r="F190551" i="1"/>
  <c r="F190550" i="1"/>
  <c r="F190549" i="1"/>
  <c r="F190548" i="1"/>
  <c r="F190547" i="1"/>
  <c r="F190546" i="1"/>
  <c r="F190545" i="1"/>
  <c r="F190544" i="1"/>
  <c r="F190543" i="1"/>
  <c r="F190542" i="1"/>
  <c r="F190541" i="1"/>
  <c r="F190540" i="1"/>
  <c r="F190539" i="1"/>
  <c r="F190538" i="1"/>
  <c r="F190537" i="1"/>
  <c r="F190536" i="1"/>
  <c r="F190535" i="1"/>
  <c r="F190534" i="1"/>
  <c r="F190533" i="1"/>
  <c r="F190532" i="1"/>
  <c r="F190531" i="1"/>
  <c r="F190530" i="1"/>
  <c r="F190529" i="1"/>
  <c r="F190528" i="1"/>
  <c r="F190527" i="1"/>
  <c r="F190526" i="1"/>
  <c r="F190525" i="1"/>
  <c r="F190524" i="1"/>
  <c r="F190523" i="1"/>
  <c r="F190522" i="1"/>
  <c r="F190521" i="1"/>
  <c r="F190520" i="1"/>
  <c r="F190519" i="1"/>
  <c r="F190518" i="1"/>
  <c r="F190517" i="1"/>
  <c r="F190516" i="1"/>
  <c r="F190515" i="1"/>
  <c r="F190514" i="1"/>
  <c r="F190513" i="1"/>
  <c r="F190512" i="1"/>
  <c r="F190511" i="1"/>
  <c r="F190510" i="1"/>
  <c r="F190509" i="1"/>
  <c r="F190508" i="1"/>
  <c r="F190507" i="1"/>
  <c r="F190506" i="1"/>
  <c r="F190505" i="1"/>
  <c r="F190504" i="1"/>
  <c r="F190503" i="1"/>
  <c r="F190502" i="1"/>
  <c r="F190501" i="1"/>
  <c r="F190500" i="1"/>
  <c r="F190499" i="1"/>
  <c r="F190498" i="1"/>
  <c r="F190497" i="1"/>
  <c r="F190496" i="1"/>
  <c r="F190495" i="1"/>
  <c r="F190494" i="1"/>
  <c r="F190493" i="1"/>
  <c r="F190492" i="1"/>
  <c r="F190491" i="1"/>
  <c r="F190490" i="1"/>
  <c r="F190489" i="1"/>
  <c r="F190488" i="1"/>
  <c r="F190487" i="1"/>
  <c r="F190486" i="1"/>
  <c r="F190485" i="1"/>
  <c r="F190484" i="1"/>
  <c r="F190483" i="1"/>
  <c r="F190482" i="1"/>
  <c r="F190481" i="1"/>
  <c r="F190480" i="1"/>
  <c r="F190479" i="1"/>
  <c r="F190478" i="1"/>
  <c r="F190477" i="1"/>
  <c r="F190476" i="1"/>
  <c r="F190475" i="1"/>
  <c r="F190474" i="1"/>
  <c r="F190473" i="1"/>
  <c r="F190472" i="1"/>
  <c r="F190471" i="1"/>
  <c r="F190470" i="1"/>
  <c r="F190469" i="1"/>
  <c r="F190468" i="1"/>
  <c r="F190467" i="1"/>
  <c r="F190466" i="1"/>
  <c r="F190465" i="1"/>
  <c r="F190464" i="1"/>
  <c r="F190463" i="1"/>
  <c r="F190462" i="1"/>
  <c r="F190461" i="1"/>
  <c r="F190460" i="1"/>
  <c r="F190459" i="1"/>
  <c r="F190458" i="1"/>
  <c r="F190457" i="1"/>
  <c r="F190456" i="1"/>
  <c r="F190455" i="1"/>
  <c r="F190454" i="1"/>
  <c r="F190453" i="1"/>
  <c r="F190452" i="1"/>
  <c r="F190451" i="1"/>
  <c r="F190450" i="1"/>
  <c r="F190449" i="1"/>
  <c r="F190448" i="1"/>
  <c r="F190447" i="1"/>
  <c r="F190446" i="1"/>
  <c r="F190445" i="1"/>
  <c r="F190444" i="1"/>
  <c r="F190443" i="1"/>
  <c r="F190442" i="1"/>
  <c r="F190441" i="1"/>
  <c r="F190440" i="1"/>
  <c r="F190439" i="1"/>
  <c r="F190438" i="1"/>
  <c r="F190437" i="1"/>
  <c r="F190436" i="1"/>
  <c r="F190435" i="1"/>
  <c r="F190434" i="1"/>
  <c r="F190433" i="1"/>
  <c r="F190432" i="1"/>
  <c r="F190431" i="1"/>
  <c r="F190430" i="1"/>
  <c r="F190429" i="1"/>
  <c r="F190428" i="1"/>
  <c r="F190427" i="1"/>
  <c r="F190426" i="1"/>
  <c r="F190425" i="1"/>
  <c r="F190424" i="1"/>
  <c r="F190423" i="1"/>
  <c r="F190422" i="1"/>
  <c r="F190421" i="1"/>
  <c r="F190420" i="1"/>
  <c r="F190419" i="1"/>
  <c r="F190418" i="1"/>
  <c r="F190417" i="1"/>
  <c r="F190416" i="1"/>
  <c r="F190415" i="1"/>
  <c r="F190414" i="1"/>
  <c r="F190413" i="1"/>
  <c r="F190412" i="1"/>
  <c r="F190411" i="1"/>
  <c r="F190410" i="1"/>
  <c r="F190409" i="1"/>
  <c r="F190408" i="1"/>
  <c r="F190407" i="1"/>
  <c r="F190406" i="1"/>
  <c r="F190405" i="1"/>
  <c r="F190404" i="1"/>
  <c r="F190403" i="1"/>
  <c r="F190402" i="1"/>
  <c r="F190401" i="1"/>
  <c r="F190400" i="1"/>
  <c r="F190399" i="1"/>
  <c r="F190398" i="1"/>
  <c r="F190397" i="1"/>
  <c r="F190396" i="1"/>
  <c r="F190395" i="1"/>
  <c r="F190394" i="1"/>
  <c r="F190393" i="1"/>
  <c r="F190392" i="1"/>
  <c r="F190391" i="1"/>
  <c r="F190390" i="1"/>
  <c r="F190389" i="1"/>
  <c r="F190388" i="1"/>
  <c r="F190387" i="1"/>
  <c r="F190386" i="1"/>
  <c r="F190385" i="1"/>
  <c r="F190384" i="1"/>
  <c r="F190383" i="1"/>
  <c r="F190382" i="1"/>
  <c r="F190381" i="1"/>
  <c r="F190380" i="1"/>
  <c r="F190379" i="1"/>
  <c r="F190378" i="1"/>
  <c r="F190377" i="1"/>
  <c r="F190376" i="1"/>
  <c r="F190375" i="1"/>
  <c r="F190374" i="1"/>
  <c r="F190373" i="1"/>
  <c r="F190372" i="1"/>
  <c r="F190371" i="1"/>
  <c r="F190370" i="1"/>
  <c r="F190369" i="1"/>
  <c r="F190368" i="1"/>
  <c r="F190367" i="1"/>
  <c r="F190366" i="1"/>
  <c r="F190365" i="1"/>
  <c r="F190364" i="1"/>
  <c r="F190363" i="1"/>
  <c r="F190362" i="1"/>
  <c r="F190361" i="1"/>
  <c r="F190360" i="1"/>
  <c r="F190359" i="1"/>
  <c r="F190358" i="1"/>
  <c r="F190357" i="1"/>
  <c r="F190356" i="1"/>
  <c r="F190355" i="1"/>
  <c r="F190354" i="1"/>
  <c r="F190353" i="1"/>
  <c r="F190352" i="1"/>
  <c r="F190351" i="1"/>
  <c r="F190350" i="1"/>
  <c r="F190349" i="1"/>
  <c r="F190348" i="1"/>
  <c r="F190347" i="1"/>
  <c r="F190346" i="1"/>
  <c r="F190345" i="1"/>
  <c r="F190344" i="1"/>
  <c r="F190343" i="1"/>
  <c r="F190342" i="1"/>
  <c r="F190341" i="1"/>
  <c r="F190340" i="1"/>
  <c r="F190339" i="1"/>
  <c r="F190338" i="1"/>
  <c r="F190337" i="1"/>
  <c r="F190336" i="1"/>
  <c r="F190335" i="1"/>
  <c r="F190334" i="1"/>
  <c r="F190333" i="1"/>
  <c r="F190332" i="1"/>
  <c r="F190331" i="1"/>
  <c r="F190330" i="1"/>
  <c r="F190329" i="1"/>
  <c r="F190328" i="1"/>
  <c r="F190327" i="1"/>
  <c r="F190326" i="1"/>
  <c r="F190325" i="1"/>
  <c r="F190324" i="1"/>
  <c r="F190323" i="1"/>
  <c r="F190322" i="1"/>
  <c r="F190321" i="1"/>
  <c r="F190320" i="1"/>
  <c r="F190319" i="1"/>
  <c r="F190318" i="1"/>
  <c r="F190317" i="1"/>
  <c r="F190316" i="1"/>
  <c r="F190315" i="1"/>
  <c r="F190314" i="1"/>
  <c r="F190313" i="1"/>
  <c r="F190312" i="1"/>
  <c r="F190311" i="1"/>
  <c r="F190310" i="1"/>
  <c r="F190309" i="1"/>
  <c r="F190308" i="1"/>
  <c r="F190307" i="1"/>
  <c r="F190306" i="1"/>
  <c r="F190305" i="1"/>
  <c r="F190304" i="1"/>
  <c r="F190303" i="1"/>
  <c r="F190302" i="1"/>
  <c r="F190301" i="1"/>
  <c r="F190300" i="1"/>
  <c r="F190299" i="1"/>
  <c r="F190298" i="1"/>
  <c r="F190297" i="1"/>
  <c r="F190296" i="1"/>
  <c r="F190295" i="1"/>
  <c r="F190294" i="1"/>
  <c r="F190293" i="1"/>
  <c r="F190292" i="1"/>
  <c r="F190291" i="1"/>
  <c r="F190290" i="1"/>
  <c r="F190289" i="1"/>
  <c r="F190288" i="1"/>
  <c r="F190287" i="1"/>
  <c r="F190286" i="1"/>
  <c r="F190285" i="1"/>
  <c r="F190284" i="1"/>
  <c r="F190283" i="1"/>
  <c r="F190282" i="1"/>
  <c r="F190281" i="1"/>
  <c r="F190280" i="1"/>
  <c r="F190279" i="1"/>
  <c r="F190278" i="1"/>
  <c r="F190277" i="1"/>
  <c r="F190276" i="1"/>
  <c r="F190275" i="1"/>
  <c r="F190274" i="1"/>
  <c r="F190273" i="1"/>
  <c r="F190272" i="1"/>
  <c r="F190271" i="1"/>
  <c r="F190270" i="1"/>
  <c r="F190269" i="1"/>
  <c r="F190268" i="1"/>
  <c r="F190267" i="1"/>
  <c r="F190266" i="1"/>
  <c r="F190265" i="1"/>
  <c r="F190264" i="1"/>
  <c r="F190263" i="1"/>
  <c r="F190262" i="1"/>
  <c r="F190261" i="1"/>
  <c r="F190260" i="1"/>
  <c r="F190259" i="1"/>
  <c r="F190258" i="1"/>
  <c r="F190257" i="1"/>
  <c r="F190256" i="1"/>
  <c r="F190255" i="1"/>
  <c r="F190254" i="1"/>
  <c r="F190253" i="1"/>
  <c r="F190252" i="1"/>
  <c r="F190251" i="1"/>
  <c r="F190250" i="1"/>
  <c r="F190249" i="1"/>
  <c r="F190248" i="1"/>
  <c r="F190247" i="1"/>
  <c r="F190246" i="1"/>
  <c r="F190245" i="1"/>
  <c r="F190244" i="1"/>
  <c r="F190243" i="1"/>
  <c r="F190242" i="1"/>
  <c r="F190241" i="1"/>
  <c r="F190240" i="1"/>
  <c r="F190239" i="1"/>
  <c r="F190238" i="1"/>
  <c r="F190237" i="1"/>
  <c r="F190236" i="1"/>
  <c r="F190235" i="1"/>
  <c r="F190234" i="1"/>
  <c r="F190233" i="1"/>
  <c r="F190232" i="1"/>
  <c r="F190231" i="1"/>
  <c r="F190230" i="1"/>
  <c r="F190229" i="1"/>
  <c r="F190228" i="1"/>
  <c r="F190227" i="1"/>
  <c r="F190226" i="1"/>
  <c r="F190225" i="1"/>
  <c r="F190224" i="1"/>
  <c r="F190223" i="1"/>
  <c r="F190222" i="1"/>
  <c r="F190221" i="1"/>
  <c r="F190220" i="1"/>
  <c r="F190219" i="1"/>
  <c r="F190218" i="1"/>
  <c r="F190217" i="1"/>
  <c r="F190216" i="1"/>
  <c r="F190215" i="1"/>
  <c r="F190214" i="1"/>
  <c r="F190213" i="1"/>
  <c r="F190212" i="1"/>
  <c r="F190211" i="1"/>
  <c r="F190210" i="1"/>
  <c r="F190209" i="1"/>
  <c r="F190208" i="1"/>
  <c r="F190207" i="1"/>
  <c r="F190206" i="1"/>
  <c r="F190205" i="1"/>
  <c r="F190204" i="1"/>
  <c r="F190203" i="1"/>
  <c r="F190202" i="1"/>
  <c r="F190201" i="1"/>
  <c r="F190200" i="1"/>
  <c r="F190199" i="1"/>
  <c r="F190198" i="1"/>
  <c r="F190197" i="1"/>
  <c r="F190196" i="1"/>
  <c r="F190195" i="1"/>
  <c r="F190194" i="1"/>
  <c r="F190193" i="1"/>
  <c r="F190192" i="1"/>
  <c r="F190191" i="1"/>
  <c r="F190190" i="1"/>
  <c r="F190189" i="1"/>
  <c r="F190188" i="1"/>
  <c r="F190187" i="1"/>
  <c r="F190186" i="1"/>
  <c r="F190185" i="1"/>
  <c r="F190184" i="1"/>
  <c r="F190183" i="1"/>
  <c r="F190182" i="1"/>
  <c r="F190181" i="1"/>
  <c r="F190180" i="1"/>
  <c r="F190179" i="1"/>
  <c r="F190178" i="1"/>
  <c r="F190177" i="1"/>
  <c r="F190176" i="1"/>
  <c r="F190175" i="1"/>
  <c r="F190174" i="1"/>
  <c r="F190173" i="1"/>
  <c r="F190172" i="1"/>
  <c r="F190171" i="1"/>
  <c r="F190170" i="1"/>
  <c r="F190169" i="1"/>
  <c r="F190168" i="1"/>
  <c r="F190167" i="1"/>
  <c r="F190166" i="1"/>
  <c r="F190165" i="1"/>
  <c r="F190164" i="1"/>
  <c r="F190163" i="1"/>
  <c r="F190162" i="1"/>
  <c r="F190161" i="1"/>
  <c r="F190160" i="1"/>
  <c r="F190159" i="1"/>
  <c r="F190158" i="1"/>
  <c r="F190157" i="1"/>
  <c r="F190156" i="1"/>
  <c r="F190155" i="1"/>
  <c r="F190154" i="1"/>
  <c r="F190153" i="1"/>
  <c r="F190152" i="1"/>
  <c r="F190151" i="1"/>
  <c r="F190150" i="1"/>
  <c r="F190149" i="1"/>
  <c r="F190148" i="1"/>
  <c r="F190147" i="1"/>
  <c r="F190146" i="1"/>
  <c r="F190145" i="1"/>
  <c r="F190144" i="1"/>
  <c r="F190143" i="1"/>
  <c r="F190142" i="1"/>
  <c r="F190141" i="1"/>
  <c r="F190140" i="1"/>
  <c r="F190139" i="1"/>
  <c r="F190138" i="1"/>
  <c r="F190137" i="1"/>
  <c r="F190136" i="1"/>
  <c r="F190135" i="1"/>
  <c r="F190134" i="1"/>
  <c r="F190133" i="1"/>
  <c r="F190132" i="1"/>
  <c r="F190131" i="1"/>
  <c r="F190130" i="1"/>
  <c r="F190129" i="1"/>
  <c r="F190128" i="1"/>
  <c r="F190127" i="1"/>
  <c r="F190126" i="1"/>
  <c r="F190125" i="1"/>
  <c r="F190124" i="1"/>
  <c r="F190123" i="1"/>
  <c r="F190122" i="1"/>
  <c r="F190121" i="1"/>
  <c r="F190120" i="1"/>
  <c r="F190119" i="1"/>
  <c r="F190118" i="1"/>
  <c r="F190117" i="1"/>
  <c r="F190116" i="1"/>
  <c r="F190115" i="1"/>
  <c r="F190114" i="1"/>
  <c r="F190113" i="1"/>
  <c r="F190112" i="1"/>
  <c r="F190111" i="1"/>
  <c r="F190110" i="1"/>
  <c r="F190109" i="1"/>
  <c r="F190108" i="1"/>
  <c r="F190107" i="1"/>
  <c r="F190106" i="1"/>
  <c r="F190105" i="1"/>
  <c r="F190104" i="1"/>
  <c r="F190103" i="1"/>
  <c r="F190102" i="1"/>
  <c r="F190101" i="1"/>
  <c r="F190100" i="1"/>
  <c r="F190099" i="1"/>
  <c r="F190098" i="1"/>
  <c r="F190097" i="1"/>
  <c r="F190096" i="1"/>
  <c r="F190095" i="1"/>
  <c r="F190094" i="1"/>
  <c r="F190093" i="1"/>
  <c r="F190092" i="1"/>
  <c r="F190091" i="1"/>
  <c r="F190090" i="1"/>
  <c r="F190089" i="1"/>
  <c r="F190088" i="1"/>
  <c r="F190087" i="1"/>
  <c r="F190086" i="1"/>
  <c r="F190085" i="1"/>
  <c r="F190084" i="1"/>
  <c r="F190083" i="1"/>
  <c r="F190082" i="1"/>
  <c r="F190081" i="1"/>
  <c r="F190080" i="1"/>
  <c r="F190079" i="1"/>
  <c r="F190078" i="1"/>
  <c r="F190077" i="1"/>
  <c r="F190076" i="1"/>
  <c r="F190075" i="1"/>
  <c r="F190074" i="1"/>
  <c r="F190073" i="1"/>
  <c r="F190072" i="1"/>
  <c r="F190071" i="1"/>
  <c r="F190070" i="1"/>
  <c r="F190069" i="1"/>
  <c r="F190068" i="1"/>
  <c r="F190067" i="1"/>
  <c r="F190066" i="1"/>
  <c r="F190065" i="1"/>
  <c r="F190064" i="1"/>
  <c r="F190063" i="1"/>
  <c r="F190062" i="1"/>
  <c r="F190061" i="1"/>
  <c r="F190060" i="1"/>
  <c r="F190059" i="1"/>
  <c r="F190058" i="1"/>
  <c r="F190057" i="1"/>
  <c r="F190056" i="1"/>
  <c r="F190055" i="1"/>
  <c r="F190054" i="1"/>
  <c r="F190053" i="1"/>
  <c r="F190052" i="1"/>
  <c r="F190051" i="1"/>
  <c r="F190050" i="1"/>
  <c r="F190049" i="1"/>
  <c r="F190048" i="1"/>
  <c r="F190047" i="1"/>
  <c r="F190046" i="1"/>
  <c r="F190045" i="1"/>
  <c r="F190044" i="1"/>
  <c r="F190043" i="1"/>
  <c r="F190042" i="1"/>
  <c r="F190041" i="1"/>
  <c r="F190040" i="1"/>
  <c r="F190039" i="1"/>
  <c r="F190038" i="1"/>
  <c r="F190037" i="1"/>
  <c r="F190036" i="1"/>
  <c r="F190035" i="1"/>
  <c r="F190034" i="1"/>
  <c r="F190033" i="1"/>
  <c r="F190032" i="1"/>
  <c r="F190031" i="1"/>
  <c r="F190030" i="1"/>
  <c r="F190029" i="1"/>
  <c r="F190028" i="1"/>
  <c r="F190027" i="1"/>
  <c r="F190026" i="1"/>
  <c r="F190025" i="1"/>
  <c r="F190024" i="1"/>
  <c r="F190023" i="1"/>
  <c r="F190022" i="1"/>
  <c r="F190021" i="1"/>
  <c r="F190020" i="1"/>
  <c r="F190019" i="1"/>
  <c r="F190018" i="1"/>
  <c r="F190017" i="1"/>
  <c r="F190016" i="1"/>
  <c r="F190015" i="1"/>
  <c r="F190014" i="1"/>
  <c r="F190013" i="1"/>
  <c r="F190012" i="1"/>
  <c r="F190011" i="1"/>
  <c r="F190010" i="1"/>
  <c r="F190009" i="1"/>
  <c r="F190008" i="1"/>
  <c r="F190007" i="1"/>
  <c r="F190006" i="1"/>
  <c r="F190005" i="1"/>
  <c r="F190004" i="1"/>
  <c r="F190003" i="1"/>
  <c r="F190002" i="1"/>
  <c r="F190001" i="1"/>
  <c r="F190000" i="1"/>
  <c r="F189999" i="1"/>
  <c r="F189998" i="1"/>
  <c r="F189997" i="1"/>
  <c r="F189996" i="1"/>
  <c r="F189995" i="1"/>
  <c r="F189994" i="1"/>
  <c r="F189993" i="1"/>
  <c r="F189992" i="1"/>
  <c r="F189991" i="1"/>
  <c r="F189990" i="1"/>
  <c r="F189989" i="1"/>
  <c r="F189988" i="1"/>
  <c r="F189987" i="1"/>
  <c r="F189986" i="1"/>
  <c r="F189985" i="1"/>
  <c r="F189984" i="1"/>
  <c r="F189983" i="1"/>
  <c r="F189982" i="1"/>
  <c r="F189981" i="1"/>
  <c r="F189980" i="1"/>
  <c r="F189979" i="1"/>
  <c r="F189978" i="1"/>
  <c r="F189977" i="1"/>
  <c r="F189976" i="1"/>
  <c r="F189975" i="1"/>
  <c r="F189974" i="1"/>
  <c r="F189973" i="1"/>
  <c r="F189972" i="1"/>
  <c r="F189971" i="1"/>
  <c r="F189970" i="1"/>
  <c r="F189969" i="1"/>
  <c r="F189968" i="1"/>
  <c r="F189967" i="1"/>
  <c r="F189966" i="1"/>
  <c r="F189965" i="1"/>
  <c r="F189964" i="1"/>
  <c r="F189963" i="1"/>
  <c r="F189962" i="1"/>
  <c r="F189961" i="1"/>
  <c r="F189960" i="1"/>
  <c r="F189959" i="1"/>
  <c r="F189958" i="1"/>
  <c r="F189957" i="1"/>
  <c r="F189956" i="1"/>
  <c r="F189955" i="1"/>
  <c r="F189954" i="1"/>
  <c r="F189953" i="1"/>
  <c r="F189952" i="1"/>
  <c r="F189951" i="1"/>
  <c r="F189950" i="1"/>
  <c r="F189949" i="1"/>
  <c r="F189948" i="1"/>
  <c r="F189947" i="1"/>
  <c r="F189946" i="1"/>
  <c r="F189945" i="1"/>
  <c r="F189944" i="1"/>
  <c r="F189943" i="1"/>
  <c r="F189942" i="1"/>
  <c r="F189941" i="1"/>
  <c r="F189940" i="1"/>
  <c r="F189939" i="1"/>
  <c r="F189938" i="1"/>
  <c r="F189937" i="1"/>
  <c r="F189936" i="1"/>
  <c r="F189935" i="1"/>
  <c r="F189934" i="1"/>
  <c r="F189933" i="1"/>
  <c r="F189932" i="1"/>
  <c r="F189931" i="1"/>
  <c r="F189930" i="1"/>
  <c r="F189929" i="1"/>
  <c r="F189928" i="1"/>
  <c r="F189927" i="1"/>
  <c r="F189926" i="1"/>
  <c r="F189925" i="1"/>
  <c r="F189924" i="1"/>
  <c r="F189923" i="1"/>
  <c r="F189922" i="1"/>
  <c r="F189921" i="1"/>
  <c r="F189920" i="1"/>
  <c r="F189919" i="1"/>
  <c r="F189918" i="1"/>
  <c r="F189917" i="1"/>
  <c r="F189916" i="1"/>
  <c r="F189915" i="1"/>
  <c r="F189914" i="1"/>
  <c r="F189913" i="1"/>
  <c r="F189912" i="1"/>
  <c r="F189911" i="1"/>
  <c r="F189910" i="1"/>
  <c r="F189909" i="1"/>
  <c r="F189908" i="1"/>
  <c r="F189907" i="1"/>
  <c r="F189906" i="1"/>
  <c r="F189905" i="1"/>
  <c r="F189904" i="1"/>
  <c r="F189903" i="1"/>
  <c r="F189902" i="1"/>
  <c r="F189901" i="1"/>
  <c r="F189900" i="1"/>
  <c r="F189899" i="1"/>
  <c r="F189898" i="1"/>
  <c r="F189897" i="1"/>
  <c r="F189896" i="1"/>
  <c r="F189895" i="1"/>
  <c r="F189894" i="1"/>
  <c r="F189893" i="1"/>
  <c r="F189892" i="1"/>
  <c r="F189891" i="1"/>
  <c r="F189890" i="1"/>
  <c r="F189889" i="1"/>
  <c r="F189888" i="1"/>
  <c r="F189887" i="1"/>
  <c r="F189886" i="1"/>
  <c r="F189885" i="1"/>
  <c r="F189884" i="1"/>
  <c r="F189883" i="1"/>
  <c r="F189882" i="1"/>
  <c r="F189881" i="1"/>
  <c r="F189880" i="1"/>
  <c r="F189879" i="1"/>
  <c r="F189878" i="1"/>
  <c r="F189877" i="1"/>
  <c r="F189876" i="1"/>
  <c r="F189875" i="1"/>
  <c r="F189874" i="1"/>
  <c r="F189873" i="1"/>
  <c r="F189872" i="1"/>
  <c r="F189871" i="1"/>
  <c r="F189870" i="1"/>
  <c r="F189869" i="1"/>
  <c r="F189868" i="1"/>
  <c r="F189867" i="1"/>
  <c r="F189866" i="1"/>
  <c r="F189865" i="1"/>
  <c r="F189864" i="1"/>
  <c r="F189863" i="1"/>
  <c r="F189862" i="1"/>
  <c r="F189861" i="1"/>
  <c r="F189860" i="1"/>
  <c r="F189859" i="1"/>
  <c r="F189858" i="1"/>
  <c r="F189857" i="1"/>
  <c r="F189856" i="1"/>
  <c r="F189855" i="1"/>
  <c r="F189854" i="1"/>
  <c r="F189853" i="1"/>
  <c r="F189852" i="1"/>
  <c r="F189851" i="1"/>
  <c r="F189850" i="1"/>
  <c r="F189849" i="1"/>
  <c r="F189848" i="1"/>
  <c r="F189847" i="1"/>
  <c r="F189846" i="1"/>
  <c r="F189845" i="1"/>
  <c r="F189844" i="1"/>
  <c r="F189843" i="1"/>
  <c r="F189842" i="1"/>
  <c r="F189841" i="1"/>
  <c r="F189840" i="1"/>
  <c r="F189839" i="1"/>
  <c r="F189838" i="1"/>
  <c r="F189837" i="1"/>
  <c r="F189836" i="1"/>
  <c r="F189835" i="1"/>
  <c r="F189834" i="1"/>
  <c r="F189833" i="1"/>
  <c r="F189832" i="1"/>
  <c r="F189831" i="1"/>
  <c r="F189830" i="1"/>
  <c r="F189829" i="1"/>
  <c r="F189828" i="1"/>
  <c r="F189827" i="1"/>
  <c r="F189826" i="1"/>
  <c r="F189825" i="1"/>
  <c r="F189824" i="1"/>
  <c r="F189823" i="1"/>
  <c r="F189822" i="1"/>
  <c r="F189821" i="1"/>
  <c r="F189820" i="1"/>
  <c r="F189819" i="1"/>
  <c r="F189818" i="1"/>
  <c r="F189817" i="1"/>
  <c r="F189816" i="1"/>
  <c r="F189815" i="1"/>
  <c r="F189814" i="1"/>
  <c r="F189813" i="1"/>
  <c r="F189812" i="1"/>
  <c r="F189811" i="1"/>
  <c r="F189810" i="1"/>
  <c r="F189809" i="1"/>
  <c r="F189808" i="1"/>
  <c r="F189807" i="1"/>
  <c r="F189806" i="1"/>
  <c r="F189805" i="1"/>
  <c r="F189804" i="1"/>
  <c r="F189803" i="1"/>
  <c r="F189802" i="1"/>
  <c r="F189801" i="1"/>
  <c r="F189800" i="1"/>
  <c r="F189799" i="1"/>
  <c r="F189798" i="1"/>
  <c r="F189797" i="1"/>
  <c r="F189796" i="1"/>
  <c r="F189795" i="1"/>
  <c r="F189794" i="1"/>
  <c r="F189793" i="1"/>
  <c r="F189792" i="1"/>
  <c r="F189791" i="1"/>
  <c r="F189790" i="1"/>
  <c r="F189789" i="1"/>
  <c r="F189788" i="1"/>
  <c r="F189787" i="1"/>
  <c r="F189786" i="1"/>
  <c r="F189785" i="1"/>
  <c r="F189784" i="1"/>
  <c r="F189783" i="1"/>
  <c r="F189782" i="1"/>
  <c r="F189781" i="1"/>
  <c r="F189780" i="1"/>
  <c r="F189779" i="1"/>
  <c r="F189778" i="1"/>
  <c r="F189777" i="1"/>
  <c r="F189776" i="1"/>
  <c r="F189775" i="1"/>
  <c r="F189774" i="1"/>
  <c r="F189773" i="1"/>
  <c r="F189772" i="1"/>
  <c r="F189771" i="1"/>
  <c r="F189770" i="1"/>
  <c r="F189769" i="1"/>
  <c r="F189768" i="1"/>
  <c r="F189767" i="1"/>
  <c r="F189766" i="1"/>
  <c r="F189765" i="1"/>
  <c r="F189764" i="1"/>
  <c r="F189763" i="1"/>
  <c r="F189762" i="1"/>
  <c r="F189761" i="1"/>
  <c r="F189760" i="1"/>
  <c r="F189759" i="1"/>
  <c r="F189758" i="1"/>
  <c r="F189757" i="1"/>
  <c r="F189756" i="1"/>
  <c r="F189755" i="1"/>
  <c r="F189754" i="1"/>
  <c r="F189753" i="1"/>
  <c r="F189752" i="1"/>
  <c r="F189751" i="1"/>
  <c r="F189750" i="1"/>
  <c r="F189749" i="1"/>
  <c r="F189748" i="1"/>
  <c r="F189747" i="1"/>
  <c r="F189746" i="1"/>
  <c r="F189745" i="1"/>
  <c r="F189744" i="1"/>
  <c r="F189743" i="1"/>
  <c r="F189742" i="1"/>
  <c r="F189741" i="1"/>
  <c r="F189740" i="1"/>
  <c r="F189739" i="1"/>
  <c r="F189738" i="1"/>
  <c r="F189737" i="1"/>
  <c r="F189736" i="1"/>
  <c r="F189735" i="1"/>
  <c r="F189734" i="1"/>
  <c r="F189733" i="1"/>
  <c r="F189732" i="1"/>
  <c r="F189731" i="1"/>
  <c r="F189730" i="1"/>
  <c r="F189729" i="1"/>
  <c r="F189728" i="1"/>
  <c r="F189727" i="1"/>
  <c r="F189726" i="1"/>
  <c r="F189725" i="1"/>
  <c r="F189724" i="1"/>
  <c r="F189723" i="1"/>
  <c r="F189722" i="1"/>
  <c r="F189721" i="1"/>
  <c r="F189720" i="1"/>
  <c r="F189719" i="1"/>
  <c r="F189718" i="1"/>
  <c r="F189717" i="1"/>
  <c r="F189716" i="1"/>
  <c r="F189715" i="1"/>
  <c r="F189714" i="1"/>
  <c r="F189713" i="1"/>
  <c r="F189712" i="1"/>
  <c r="F189711" i="1"/>
  <c r="F189710" i="1"/>
  <c r="F189709" i="1"/>
  <c r="F189708" i="1"/>
  <c r="F189707" i="1"/>
  <c r="F189706" i="1"/>
  <c r="F189705" i="1"/>
  <c r="F189704" i="1"/>
  <c r="F189703" i="1"/>
  <c r="F189702" i="1"/>
  <c r="F189701" i="1"/>
  <c r="F189700" i="1"/>
  <c r="F189699" i="1"/>
  <c r="F189698" i="1"/>
  <c r="F189697" i="1"/>
  <c r="F189696" i="1"/>
  <c r="F189695" i="1"/>
  <c r="F189694" i="1"/>
  <c r="F189693" i="1"/>
  <c r="F189692" i="1"/>
  <c r="F189691" i="1"/>
  <c r="F189690" i="1"/>
  <c r="F189689" i="1"/>
  <c r="F189688" i="1"/>
  <c r="F189687" i="1"/>
  <c r="F189686" i="1"/>
  <c r="F189685" i="1"/>
  <c r="F189684" i="1"/>
  <c r="F189683" i="1"/>
  <c r="F189682" i="1"/>
  <c r="F189681" i="1"/>
  <c r="F189680" i="1"/>
  <c r="F189679" i="1"/>
  <c r="F189678" i="1"/>
  <c r="F189677" i="1"/>
  <c r="F189676" i="1"/>
  <c r="F189675" i="1"/>
  <c r="F189674" i="1"/>
  <c r="F189673" i="1"/>
  <c r="F189672" i="1"/>
  <c r="F189671" i="1"/>
  <c r="F189670" i="1"/>
  <c r="F189669" i="1"/>
  <c r="F189668" i="1"/>
  <c r="F189667" i="1"/>
  <c r="F189666" i="1"/>
  <c r="F189665" i="1"/>
  <c r="F189664" i="1"/>
  <c r="F189663" i="1"/>
  <c r="F189662" i="1"/>
  <c r="F189661" i="1"/>
  <c r="F189660" i="1"/>
  <c r="F189659" i="1"/>
  <c r="F189658" i="1"/>
  <c r="F189657" i="1"/>
  <c r="F189656" i="1"/>
  <c r="F189655" i="1"/>
  <c r="F189654" i="1"/>
  <c r="F189653" i="1"/>
  <c r="F189652" i="1"/>
  <c r="F189651" i="1"/>
  <c r="F189650" i="1"/>
  <c r="F189649" i="1"/>
  <c r="F189648" i="1"/>
  <c r="F189647" i="1"/>
  <c r="F189646" i="1"/>
  <c r="F189645" i="1"/>
  <c r="F189644" i="1"/>
  <c r="F189643" i="1"/>
  <c r="F189642" i="1"/>
  <c r="F189641" i="1"/>
  <c r="F189640" i="1"/>
  <c r="F189639" i="1"/>
  <c r="F189638" i="1"/>
  <c r="F189637" i="1"/>
  <c r="F189636" i="1"/>
  <c r="F189635" i="1"/>
  <c r="F189634" i="1"/>
  <c r="F189633" i="1"/>
  <c r="F189632" i="1"/>
  <c r="F189631" i="1"/>
  <c r="F189630" i="1"/>
  <c r="F189629" i="1"/>
  <c r="F189628" i="1"/>
  <c r="F189627" i="1"/>
  <c r="F189626" i="1"/>
  <c r="F189625" i="1"/>
  <c r="F189624" i="1"/>
  <c r="F189623" i="1"/>
  <c r="F189622" i="1"/>
  <c r="F189621" i="1"/>
  <c r="F189620" i="1"/>
  <c r="F189619" i="1"/>
  <c r="F189618" i="1"/>
  <c r="F189617" i="1"/>
  <c r="F189616" i="1"/>
  <c r="F189615" i="1"/>
  <c r="F189614" i="1"/>
  <c r="F189613" i="1"/>
  <c r="F189612" i="1"/>
  <c r="F189611" i="1"/>
  <c r="F189610" i="1"/>
  <c r="F189609" i="1"/>
  <c r="F189608" i="1"/>
  <c r="F189607" i="1"/>
  <c r="F189606" i="1"/>
  <c r="F189605" i="1"/>
  <c r="F189604" i="1"/>
  <c r="F189603" i="1"/>
  <c r="F189602" i="1"/>
  <c r="F189601" i="1"/>
  <c r="F189600" i="1"/>
  <c r="F189599" i="1"/>
  <c r="F189598" i="1"/>
  <c r="F189597" i="1"/>
  <c r="F189596" i="1"/>
  <c r="F189595" i="1"/>
  <c r="F189594" i="1"/>
  <c r="F189593" i="1"/>
  <c r="F189592" i="1"/>
  <c r="F189591" i="1"/>
  <c r="F189590" i="1"/>
  <c r="F189589" i="1"/>
  <c r="F189588" i="1"/>
  <c r="F189587" i="1"/>
  <c r="F189586" i="1"/>
  <c r="F189585" i="1"/>
  <c r="F189584" i="1"/>
  <c r="F189583" i="1"/>
  <c r="F189582" i="1"/>
  <c r="F189581" i="1"/>
  <c r="F189580" i="1"/>
  <c r="F189579" i="1"/>
  <c r="F189578" i="1"/>
  <c r="F189577" i="1"/>
  <c r="F189576" i="1"/>
  <c r="F189575" i="1"/>
  <c r="F189574" i="1"/>
  <c r="F189573" i="1"/>
  <c r="F189572" i="1"/>
  <c r="F189571" i="1"/>
  <c r="F189570" i="1"/>
  <c r="F189569" i="1"/>
  <c r="F189568" i="1"/>
  <c r="F189567" i="1"/>
  <c r="F189566" i="1"/>
  <c r="F189565" i="1"/>
  <c r="F189564" i="1"/>
  <c r="F189563" i="1"/>
  <c r="F189562" i="1"/>
  <c r="F189561" i="1"/>
  <c r="F189560" i="1"/>
  <c r="F189559" i="1"/>
  <c r="F189558" i="1"/>
  <c r="F189557" i="1"/>
  <c r="F189556" i="1"/>
  <c r="F189555" i="1"/>
  <c r="F189554" i="1"/>
  <c r="F189553" i="1"/>
  <c r="F189552" i="1"/>
  <c r="F189551" i="1"/>
  <c r="F189550" i="1"/>
  <c r="F189549" i="1"/>
  <c r="F189548" i="1"/>
  <c r="F189547" i="1"/>
  <c r="F189546" i="1"/>
  <c r="F189545" i="1"/>
  <c r="F189544" i="1"/>
  <c r="F189543" i="1"/>
  <c r="F189542" i="1"/>
  <c r="F189541" i="1"/>
  <c r="F189540" i="1"/>
  <c r="F189539" i="1"/>
  <c r="F189538" i="1"/>
  <c r="F189537" i="1"/>
  <c r="F189536" i="1"/>
  <c r="F189535" i="1"/>
  <c r="F189534" i="1"/>
  <c r="F189533" i="1"/>
  <c r="F189532" i="1"/>
  <c r="F189531" i="1"/>
  <c r="F189530" i="1"/>
  <c r="F189529" i="1"/>
  <c r="F189528" i="1"/>
  <c r="F189527" i="1"/>
  <c r="F189526" i="1"/>
  <c r="F189525" i="1"/>
  <c r="F189524" i="1"/>
  <c r="F189523" i="1"/>
  <c r="F189522" i="1"/>
  <c r="F189521" i="1"/>
  <c r="F189520" i="1"/>
  <c r="F189519" i="1"/>
  <c r="F189518" i="1"/>
  <c r="F189517" i="1"/>
  <c r="F189516" i="1"/>
  <c r="F189515" i="1"/>
  <c r="F189514" i="1"/>
  <c r="F189513" i="1"/>
  <c r="F189512" i="1"/>
  <c r="F189511" i="1"/>
  <c r="F189510" i="1"/>
  <c r="F189509" i="1"/>
  <c r="F189508" i="1"/>
  <c r="F189507" i="1"/>
  <c r="F189506" i="1"/>
  <c r="F189505" i="1"/>
  <c r="F189504" i="1"/>
  <c r="F189503" i="1"/>
  <c r="F189502" i="1"/>
  <c r="F189501" i="1"/>
  <c r="F189500" i="1"/>
  <c r="F189499" i="1"/>
  <c r="F189498" i="1"/>
  <c r="F189497" i="1"/>
  <c r="F189496" i="1"/>
  <c r="F189495" i="1"/>
  <c r="F189494" i="1"/>
  <c r="F189493" i="1"/>
  <c r="F189492" i="1"/>
  <c r="F189491" i="1"/>
  <c r="F189490" i="1"/>
  <c r="F189489" i="1"/>
  <c r="F189488" i="1"/>
  <c r="F189487" i="1"/>
  <c r="F189486" i="1"/>
  <c r="F189485" i="1"/>
  <c r="F189484" i="1"/>
  <c r="F189483" i="1"/>
  <c r="F189482" i="1"/>
  <c r="F189481" i="1"/>
  <c r="F189480" i="1"/>
  <c r="F189479" i="1"/>
  <c r="F189478" i="1"/>
  <c r="F189477" i="1"/>
  <c r="F189476" i="1"/>
  <c r="F189475" i="1"/>
  <c r="F189474" i="1"/>
  <c r="F189473" i="1"/>
  <c r="F189472" i="1"/>
  <c r="F189471" i="1"/>
  <c r="F189470" i="1"/>
  <c r="F189469" i="1"/>
  <c r="F189468" i="1"/>
  <c r="F189467" i="1"/>
  <c r="F189466" i="1"/>
  <c r="F189465" i="1"/>
  <c r="F189464" i="1"/>
  <c r="F189463" i="1"/>
  <c r="F189462" i="1"/>
  <c r="F189461" i="1"/>
  <c r="F189460" i="1"/>
  <c r="F189459" i="1"/>
  <c r="F189458" i="1"/>
  <c r="F189457" i="1"/>
  <c r="F189456" i="1"/>
  <c r="F189455" i="1"/>
  <c r="F189454" i="1"/>
  <c r="F189453" i="1"/>
  <c r="F189452" i="1"/>
  <c r="F189451" i="1"/>
  <c r="F189450" i="1"/>
  <c r="F189449" i="1"/>
  <c r="F189448" i="1"/>
  <c r="F189447" i="1"/>
  <c r="F189446" i="1"/>
  <c r="F189445" i="1"/>
  <c r="F189444" i="1"/>
  <c r="F189443" i="1"/>
  <c r="F189442" i="1"/>
  <c r="F189441" i="1"/>
  <c r="F189440" i="1"/>
  <c r="F189439" i="1"/>
  <c r="F189438" i="1"/>
  <c r="F189437" i="1"/>
  <c r="F189436" i="1"/>
  <c r="F189435" i="1"/>
  <c r="F189434" i="1"/>
  <c r="F189433" i="1"/>
  <c r="F189432" i="1"/>
  <c r="F189431" i="1"/>
  <c r="F189430" i="1"/>
  <c r="F189429" i="1"/>
  <c r="F189428" i="1"/>
  <c r="F189427" i="1"/>
  <c r="F189426" i="1"/>
  <c r="F189425" i="1"/>
  <c r="F189424" i="1"/>
  <c r="F189423" i="1"/>
  <c r="F189422" i="1"/>
  <c r="F189421" i="1"/>
  <c r="F189420" i="1"/>
  <c r="F189419" i="1"/>
  <c r="F189418" i="1"/>
  <c r="F189417" i="1"/>
  <c r="F189416" i="1"/>
  <c r="F189415" i="1"/>
  <c r="F189414" i="1"/>
  <c r="F189413" i="1"/>
  <c r="F189412" i="1"/>
  <c r="F189411" i="1"/>
  <c r="F189410" i="1"/>
  <c r="F189409" i="1"/>
  <c r="F189408" i="1"/>
  <c r="F189407" i="1"/>
  <c r="F189406" i="1"/>
  <c r="F189405" i="1"/>
  <c r="F189404" i="1"/>
  <c r="F189403" i="1"/>
  <c r="F189402" i="1"/>
  <c r="F189401" i="1"/>
  <c r="F189400" i="1"/>
  <c r="F189399" i="1"/>
  <c r="F189398" i="1"/>
  <c r="F189397" i="1"/>
  <c r="F189396" i="1"/>
  <c r="F189395" i="1"/>
  <c r="F189394" i="1"/>
  <c r="F189393" i="1"/>
  <c r="F189392" i="1"/>
  <c r="F189391" i="1"/>
  <c r="F189390" i="1"/>
  <c r="F189389" i="1"/>
  <c r="F189388" i="1"/>
  <c r="F189387" i="1"/>
  <c r="F189386" i="1"/>
  <c r="F189385" i="1"/>
  <c r="F189384" i="1"/>
  <c r="F189383" i="1"/>
  <c r="F189382" i="1"/>
  <c r="F189381" i="1"/>
  <c r="F189380" i="1"/>
  <c r="F189379" i="1"/>
  <c r="F189378" i="1"/>
  <c r="F189377" i="1"/>
  <c r="F189376" i="1"/>
  <c r="F189375" i="1"/>
  <c r="F189374" i="1"/>
  <c r="F189373" i="1"/>
  <c r="F189372" i="1"/>
  <c r="F189371" i="1"/>
  <c r="F189370" i="1"/>
  <c r="F189369" i="1"/>
  <c r="F189368" i="1"/>
  <c r="F189367" i="1"/>
  <c r="F189366" i="1"/>
  <c r="F189365" i="1"/>
  <c r="F189364" i="1"/>
  <c r="F189363" i="1"/>
  <c r="F189362" i="1"/>
  <c r="F189361" i="1"/>
  <c r="F189360" i="1"/>
  <c r="F189359" i="1"/>
  <c r="F189358" i="1"/>
  <c r="F189357" i="1"/>
  <c r="F189356" i="1"/>
  <c r="F189355" i="1"/>
  <c r="F189354" i="1"/>
  <c r="F189353" i="1"/>
  <c r="F189352" i="1"/>
  <c r="F189351" i="1"/>
  <c r="F189350" i="1"/>
  <c r="F189349" i="1"/>
  <c r="F189348" i="1"/>
  <c r="F189347" i="1"/>
  <c r="F189346" i="1"/>
  <c r="F189345" i="1"/>
  <c r="F189344" i="1"/>
  <c r="F189343" i="1"/>
  <c r="F189342" i="1"/>
  <c r="F189341" i="1"/>
  <c r="F189340" i="1"/>
  <c r="F189339" i="1"/>
  <c r="F189338" i="1"/>
  <c r="F189337" i="1"/>
  <c r="F189336" i="1"/>
  <c r="F189335" i="1"/>
  <c r="F189334" i="1"/>
  <c r="F189333" i="1"/>
  <c r="F189332" i="1"/>
  <c r="F189331" i="1"/>
  <c r="F189330" i="1"/>
  <c r="F189329" i="1"/>
  <c r="F189328" i="1"/>
  <c r="F189327" i="1"/>
  <c r="F189326" i="1"/>
  <c r="F189325" i="1"/>
  <c r="F189324" i="1"/>
  <c r="F189323" i="1"/>
  <c r="F189322" i="1"/>
  <c r="F189321" i="1"/>
  <c r="F189320" i="1"/>
  <c r="F189319" i="1"/>
  <c r="F189318" i="1"/>
  <c r="F189317" i="1"/>
  <c r="F189316" i="1"/>
  <c r="F189315" i="1"/>
  <c r="F189314" i="1"/>
  <c r="F189313" i="1"/>
  <c r="F189312" i="1"/>
  <c r="F189311" i="1"/>
  <c r="F189310" i="1"/>
  <c r="F189309" i="1"/>
  <c r="F189308" i="1"/>
  <c r="F189307" i="1"/>
  <c r="F189306" i="1"/>
  <c r="F189305" i="1"/>
  <c r="F189304" i="1"/>
  <c r="F189303" i="1"/>
  <c r="F189302" i="1"/>
  <c r="F189301" i="1"/>
  <c r="F189300" i="1"/>
  <c r="F189299" i="1"/>
  <c r="F189298" i="1"/>
  <c r="F189297" i="1"/>
  <c r="F189296" i="1"/>
  <c r="F189295" i="1"/>
  <c r="F189294" i="1"/>
  <c r="F189293" i="1"/>
  <c r="F189292" i="1"/>
  <c r="F189291" i="1"/>
  <c r="F189290" i="1"/>
  <c r="F189289" i="1"/>
  <c r="F189288" i="1"/>
  <c r="F189287" i="1"/>
  <c r="F189286" i="1"/>
  <c r="F189285" i="1"/>
  <c r="F189284" i="1"/>
  <c r="F189283" i="1"/>
  <c r="F189282" i="1"/>
  <c r="F189281" i="1"/>
  <c r="F189280" i="1"/>
  <c r="F189279" i="1"/>
  <c r="F189278" i="1"/>
  <c r="F189277" i="1"/>
  <c r="F189276" i="1"/>
  <c r="F189275" i="1"/>
  <c r="F189274" i="1"/>
  <c r="F189273" i="1"/>
  <c r="F189272" i="1"/>
  <c r="F189271" i="1"/>
  <c r="F189270" i="1"/>
  <c r="F189269" i="1"/>
  <c r="F189268" i="1"/>
  <c r="F189267" i="1"/>
  <c r="F189266" i="1"/>
  <c r="F189265" i="1"/>
  <c r="F189264" i="1"/>
  <c r="F189263" i="1"/>
  <c r="F189262" i="1"/>
  <c r="F189261" i="1"/>
  <c r="F189260" i="1"/>
  <c r="F189259" i="1"/>
  <c r="F189258" i="1"/>
  <c r="F189257" i="1"/>
  <c r="F189256" i="1"/>
  <c r="F189255" i="1"/>
  <c r="F189254" i="1"/>
  <c r="F189253" i="1"/>
  <c r="F189252" i="1"/>
  <c r="F189251" i="1"/>
  <c r="F189250" i="1"/>
  <c r="F189249" i="1"/>
  <c r="F189248" i="1"/>
  <c r="F189247" i="1"/>
  <c r="F189246" i="1"/>
  <c r="F189245" i="1"/>
  <c r="F189244" i="1"/>
  <c r="F189243" i="1"/>
  <c r="F189242" i="1"/>
  <c r="F189241" i="1"/>
  <c r="F189240" i="1"/>
  <c r="F189239" i="1"/>
  <c r="F189238" i="1"/>
  <c r="F189237" i="1"/>
  <c r="F189236" i="1"/>
  <c r="F189235" i="1"/>
  <c r="F189234" i="1"/>
  <c r="F189233" i="1"/>
  <c r="F189232" i="1"/>
  <c r="F189231" i="1"/>
  <c r="F189230" i="1"/>
  <c r="F189229" i="1"/>
  <c r="F189228" i="1"/>
  <c r="F189227" i="1"/>
  <c r="F189226" i="1"/>
  <c r="F189225" i="1"/>
  <c r="F189224" i="1"/>
  <c r="F189223" i="1"/>
  <c r="F189222" i="1"/>
  <c r="F189221" i="1"/>
  <c r="F189220" i="1"/>
  <c r="F189219" i="1"/>
  <c r="F189218" i="1"/>
  <c r="F189217" i="1"/>
  <c r="F189216" i="1"/>
  <c r="F189215" i="1"/>
  <c r="F189214" i="1"/>
  <c r="F189213" i="1"/>
  <c r="F189212" i="1"/>
  <c r="F189211" i="1"/>
  <c r="F189210" i="1"/>
  <c r="F189209" i="1"/>
  <c r="F189208" i="1"/>
  <c r="F189207" i="1"/>
  <c r="F189206" i="1"/>
  <c r="F189205" i="1"/>
  <c r="F189204" i="1"/>
  <c r="F189203" i="1"/>
  <c r="F189202" i="1"/>
  <c r="F189201" i="1"/>
  <c r="F189200" i="1"/>
  <c r="F189199" i="1"/>
  <c r="F189198" i="1"/>
  <c r="F189197" i="1"/>
  <c r="F189196" i="1"/>
  <c r="F189195" i="1"/>
  <c r="F189194" i="1"/>
  <c r="F189193" i="1"/>
  <c r="F189192" i="1"/>
  <c r="F189191" i="1"/>
  <c r="F189190" i="1"/>
  <c r="F189189" i="1"/>
  <c r="F189188" i="1"/>
  <c r="F189187" i="1"/>
  <c r="F189186" i="1"/>
  <c r="F189185" i="1"/>
  <c r="F189184" i="1"/>
  <c r="F189183" i="1"/>
  <c r="F189182" i="1"/>
  <c r="F189181" i="1"/>
  <c r="F189180" i="1"/>
  <c r="F189179" i="1"/>
  <c r="F189178" i="1"/>
  <c r="F189177" i="1"/>
  <c r="F189176" i="1"/>
  <c r="F189175" i="1"/>
  <c r="F189174" i="1"/>
  <c r="F189173" i="1"/>
  <c r="F189172" i="1"/>
  <c r="F189171" i="1"/>
  <c r="F189170" i="1"/>
  <c r="F189169" i="1"/>
  <c r="F189168" i="1"/>
  <c r="F189167" i="1"/>
  <c r="F189166" i="1"/>
  <c r="F189165" i="1"/>
  <c r="F189164" i="1"/>
  <c r="F189163" i="1"/>
  <c r="F189162" i="1"/>
  <c r="F189161" i="1"/>
  <c r="F189160" i="1"/>
  <c r="F189159" i="1"/>
  <c r="F189158" i="1"/>
  <c r="F189157" i="1"/>
  <c r="F189156" i="1"/>
  <c r="F189155" i="1"/>
  <c r="F189154" i="1"/>
  <c r="F189153" i="1"/>
  <c r="F189152" i="1"/>
  <c r="F189151" i="1"/>
  <c r="F189150" i="1"/>
  <c r="F189149" i="1"/>
  <c r="F189148" i="1"/>
  <c r="F189147" i="1"/>
  <c r="F189146" i="1"/>
  <c r="F189145" i="1"/>
  <c r="F189144" i="1"/>
  <c r="F189143" i="1"/>
  <c r="F189142" i="1"/>
  <c r="F189141" i="1"/>
  <c r="F189140" i="1"/>
  <c r="F189139" i="1"/>
  <c r="F189138" i="1"/>
  <c r="F189137" i="1"/>
  <c r="F189136" i="1"/>
  <c r="F189135" i="1"/>
  <c r="F189134" i="1"/>
  <c r="F189133" i="1"/>
  <c r="F189132" i="1"/>
  <c r="F189131" i="1"/>
  <c r="F189130" i="1"/>
  <c r="F189129" i="1"/>
  <c r="F189128" i="1"/>
  <c r="F189127" i="1"/>
  <c r="F189126" i="1"/>
  <c r="F189125" i="1"/>
  <c r="F189124" i="1"/>
  <c r="F189123" i="1"/>
  <c r="F189122" i="1"/>
  <c r="F189121" i="1"/>
  <c r="F189120" i="1"/>
  <c r="F189119" i="1"/>
  <c r="F189118" i="1"/>
  <c r="F189117" i="1"/>
  <c r="F189116" i="1"/>
  <c r="F189115" i="1"/>
  <c r="F189114" i="1"/>
  <c r="F189113" i="1"/>
  <c r="F189112" i="1"/>
  <c r="F189111" i="1"/>
  <c r="F189110" i="1"/>
  <c r="F189109" i="1"/>
  <c r="F189108" i="1"/>
  <c r="F189107" i="1"/>
  <c r="F189106" i="1"/>
  <c r="F189105" i="1"/>
  <c r="F189104" i="1"/>
  <c r="F189103" i="1"/>
  <c r="F189102" i="1"/>
  <c r="F189101" i="1"/>
  <c r="F189100" i="1"/>
  <c r="F189099" i="1"/>
  <c r="F189098" i="1"/>
  <c r="F189097" i="1"/>
  <c r="F189096" i="1"/>
  <c r="F189095" i="1"/>
  <c r="F189094" i="1"/>
  <c r="F189093" i="1"/>
  <c r="F189092" i="1"/>
  <c r="F189091" i="1"/>
  <c r="F189090" i="1"/>
  <c r="F189089" i="1"/>
  <c r="F189088" i="1"/>
  <c r="F189087" i="1"/>
  <c r="F189086" i="1"/>
  <c r="F189085" i="1"/>
  <c r="F189084" i="1"/>
  <c r="F189083" i="1"/>
  <c r="F189082" i="1"/>
  <c r="F189081" i="1"/>
  <c r="F189080" i="1"/>
  <c r="F189079" i="1"/>
  <c r="F189078" i="1"/>
  <c r="F189077" i="1"/>
  <c r="F189076" i="1"/>
  <c r="F189075" i="1"/>
  <c r="F189074" i="1"/>
  <c r="F189073" i="1"/>
  <c r="F189072" i="1"/>
  <c r="F189071" i="1"/>
  <c r="F189070" i="1"/>
  <c r="F189069" i="1"/>
  <c r="F189068" i="1"/>
  <c r="F189067" i="1"/>
  <c r="F189066" i="1"/>
  <c r="F189065" i="1"/>
  <c r="F189064" i="1"/>
  <c r="F189063" i="1"/>
  <c r="F189062" i="1"/>
  <c r="F189061" i="1"/>
  <c r="F189060" i="1"/>
  <c r="F189059" i="1"/>
  <c r="F189058" i="1"/>
  <c r="F189057" i="1"/>
  <c r="F189056" i="1"/>
  <c r="F189055" i="1"/>
  <c r="F189054" i="1"/>
  <c r="F189053" i="1"/>
  <c r="F189052" i="1"/>
  <c r="F189051" i="1"/>
  <c r="F189050" i="1"/>
  <c r="F189049" i="1"/>
  <c r="F189048" i="1"/>
  <c r="F189047" i="1"/>
  <c r="F189046" i="1"/>
  <c r="F189045" i="1"/>
  <c r="F189044" i="1"/>
  <c r="F189043" i="1"/>
  <c r="F189042" i="1"/>
  <c r="F189041" i="1"/>
  <c r="F189040" i="1"/>
  <c r="F189039" i="1"/>
  <c r="F189038" i="1"/>
  <c r="F189037" i="1"/>
  <c r="F189036" i="1"/>
  <c r="F189035" i="1"/>
  <c r="F189034" i="1"/>
  <c r="F189033" i="1"/>
  <c r="F189032" i="1"/>
  <c r="F189031" i="1"/>
  <c r="F189030" i="1"/>
  <c r="F189029" i="1"/>
  <c r="F189028" i="1"/>
  <c r="F189027" i="1"/>
  <c r="F189026" i="1"/>
  <c r="F189025" i="1"/>
  <c r="F189024" i="1"/>
  <c r="F189023" i="1"/>
  <c r="F189022" i="1"/>
  <c r="F189021" i="1"/>
  <c r="F189020" i="1"/>
  <c r="F189019" i="1"/>
  <c r="F189018" i="1"/>
  <c r="F189017" i="1"/>
  <c r="F189016" i="1"/>
  <c r="F189015" i="1"/>
  <c r="F189014" i="1"/>
  <c r="F189013" i="1"/>
  <c r="F189012" i="1"/>
  <c r="F189011" i="1"/>
  <c r="F189010" i="1"/>
  <c r="F189009" i="1"/>
  <c r="F189008" i="1"/>
  <c r="F189007" i="1"/>
  <c r="F189006" i="1"/>
  <c r="F189005" i="1"/>
  <c r="F189004" i="1"/>
  <c r="F189003" i="1"/>
  <c r="F189002" i="1"/>
  <c r="F189001" i="1"/>
  <c r="F189000" i="1"/>
  <c r="F188999" i="1"/>
  <c r="F188998" i="1"/>
  <c r="F188997" i="1"/>
  <c r="F188996" i="1"/>
  <c r="F188995" i="1"/>
  <c r="F188994" i="1"/>
  <c r="F188993" i="1"/>
  <c r="F188992" i="1"/>
  <c r="F188991" i="1"/>
  <c r="F188990" i="1"/>
  <c r="F188989" i="1"/>
  <c r="F188988" i="1"/>
  <c r="F188987" i="1"/>
  <c r="F188986" i="1"/>
  <c r="F188985" i="1"/>
  <c r="F188984" i="1"/>
  <c r="F188983" i="1"/>
  <c r="F188982" i="1"/>
  <c r="F188981" i="1"/>
  <c r="F188980" i="1"/>
  <c r="F188979" i="1"/>
  <c r="F188978" i="1"/>
  <c r="F188977" i="1"/>
  <c r="F188976" i="1"/>
  <c r="F188975" i="1"/>
  <c r="F188974" i="1"/>
  <c r="F188973" i="1"/>
  <c r="F188972" i="1"/>
  <c r="F188971" i="1"/>
  <c r="F188970" i="1"/>
  <c r="F188969" i="1"/>
  <c r="F188968" i="1"/>
  <c r="F188967" i="1"/>
  <c r="F188966" i="1"/>
  <c r="F188965" i="1"/>
  <c r="F188964" i="1"/>
  <c r="F188963" i="1"/>
  <c r="F188962" i="1"/>
  <c r="F188961" i="1"/>
  <c r="F188960" i="1"/>
  <c r="F188959" i="1"/>
  <c r="F188958" i="1"/>
  <c r="F188957" i="1"/>
  <c r="F188956" i="1"/>
  <c r="F188955" i="1"/>
  <c r="F188954" i="1"/>
  <c r="F188953" i="1"/>
  <c r="F188952" i="1"/>
  <c r="F188951" i="1"/>
  <c r="F188950" i="1"/>
  <c r="F188949" i="1"/>
  <c r="F188948" i="1"/>
  <c r="F188947" i="1"/>
  <c r="F188946" i="1"/>
  <c r="F188945" i="1"/>
  <c r="F188944" i="1"/>
  <c r="F188943" i="1"/>
  <c r="F188942" i="1"/>
  <c r="F188941" i="1"/>
  <c r="F188940" i="1"/>
  <c r="F188939" i="1"/>
  <c r="F188938" i="1"/>
  <c r="F188937" i="1"/>
  <c r="F188936" i="1"/>
  <c r="F188935" i="1"/>
  <c r="F188934" i="1"/>
  <c r="F188933" i="1"/>
  <c r="F188932" i="1"/>
  <c r="F188931" i="1"/>
  <c r="F188930" i="1"/>
  <c r="F188929" i="1"/>
  <c r="F188928" i="1"/>
  <c r="F188927" i="1"/>
  <c r="F188926" i="1"/>
  <c r="F188925" i="1"/>
  <c r="F188924" i="1"/>
  <c r="F188923" i="1"/>
  <c r="F188922" i="1"/>
  <c r="F188921" i="1"/>
  <c r="F188920" i="1"/>
  <c r="F188919" i="1"/>
  <c r="F188918" i="1"/>
  <c r="F188917" i="1"/>
  <c r="F188916" i="1"/>
  <c r="F188915" i="1"/>
  <c r="F188914" i="1"/>
  <c r="F188913" i="1"/>
  <c r="F188912" i="1"/>
  <c r="F188911" i="1"/>
  <c r="F188910" i="1"/>
  <c r="F188909" i="1"/>
  <c r="F188908" i="1"/>
  <c r="F188907" i="1"/>
  <c r="F188906" i="1"/>
  <c r="F188905" i="1"/>
  <c r="F188904" i="1"/>
  <c r="F188903" i="1"/>
  <c r="F188902" i="1"/>
  <c r="F188901" i="1"/>
  <c r="F188900" i="1"/>
  <c r="F188899" i="1"/>
  <c r="F188898" i="1"/>
  <c r="F188897" i="1"/>
  <c r="F188896" i="1"/>
  <c r="F188895" i="1"/>
  <c r="F188894" i="1"/>
  <c r="F188893" i="1"/>
  <c r="F188892" i="1"/>
  <c r="F188891" i="1"/>
  <c r="F188890" i="1"/>
  <c r="F188889" i="1"/>
  <c r="F188888" i="1"/>
  <c r="F188887" i="1"/>
  <c r="F188886" i="1"/>
  <c r="F188885" i="1"/>
  <c r="F188884" i="1"/>
  <c r="F188883" i="1"/>
  <c r="F188882" i="1"/>
  <c r="F188881" i="1"/>
  <c r="F188880" i="1"/>
  <c r="F188879" i="1"/>
  <c r="F188878" i="1"/>
  <c r="F188877" i="1"/>
  <c r="F188876" i="1"/>
  <c r="F188875" i="1"/>
  <c r="F188874" i="1"/>
  <c r="F188873" i="1"/>
  <c r="F188872" i="1"/>
  <c r="F188871" i="1"/>
  <c r="F188870" i="1"/>
  <c r="F188869" i="1"/>
  <c r="F188868" i="1"/>
  <c r="F188867" i="1"/>
  <c r="F188866" i="1"/>
  <c r="F188865" i="1"/>
  <c r="F188864" i="1"/>
  <c r="F188863" i="1"/>
  <c r="F188862" i="1"/>
  <c r="F188861" i="1"/>
  <c r="F188860" i="1"/>
  <c r="F188859" i="1"/>
  <c r="F188858" i="1"/>
  <c r="F188857" i="1"/>
  <c r="F188856" i="1"/>
  <c r="F188855" i="1"/>
  <c r="F188854" i="1"/>
  <c r="F188853" i="1"/>
  <c r="F188852" i="1"/>
  <c r="F188851" i="1"/>
  <c r="F188850" i="1"/>
  <c r="F188849" i="1"/>
  <c r="F188848" i="1"/>
  <c r="F188847" i="1"/>
  <c r="F188846" i="1"/>
  <c r="F188845" i="1"/>
  <c r="F188844" i="1"/>
  <c r="F188843" i="1"/>
  <c r="F188842" i="1"/>
  <c r="F188841" i="1"/>
  <c r="F188840" i="1"/>
  <c r="F188839" i="1"/>
  <c r="F188838" i="1"/>
  <c r="F188837" i="1"/>
  <c r="F188836" i="1"/>
  <c r="F188835" i="1"/>
  <c r="F188834" i="1"/>
  <c r="F188833" i="1"/>
  <c r="F188832" i="1"/>
  <c r="F188831" i="1"/>
  <c r="F188830" i="1"/>
  <c r="F188829" i="1"/>
  <c r="F188828" i="1"/>
  <c r="F188827" i="1"/>
  <c r="F188826" i="1"/>
  <c r="F188825" i="1"/>
  <c r="F188824" i="1"/>
  <c r="F188823" i="1"/>
  <c r="F188822" i="1"/>
  <c r="F188821" i="1"/>
  <c r="F188820" i="1"/>
  <c r="F188819" i="1"/>
  <c r="F188818" i="1"/>
  <c r="F188817" i="1"/>
  <c r="F188816" i="1"/>
  <c r="F188815" i="1"/>
  <c r="F188814" i="1"/>
  <c r="F188813" i="1"/>
  <c r="F188812" i="1"/>
  <c r="F188811" i="1"/>
  <c r="F188810" i="1"/>
  <c r="F188809" i="1"/>
  <c r="F188808" i="1"/>
  <c r="F188807" i="1"/>
  <c r="F188806" i="1"/>
  <c r="F188805" i="1"/>
  <c r="F188804" i="1"/>
  <c r="F188803" i="1"/>
  <c r="F188802" i="1"/>
  <c r="F188801" i="1"/>
  <c r="F188800" i="1"/>
  <c r="F188799" i="1"/>
  <c r="F188798" i="1"/>
  <c r="F188797" i="1"/>
  <c r="F188796" i="1"/>
  <c r="F188795" i="1"/>
  <c r="F188794" i="1"/>
  <c r="F188793" i="1"/>
  <c r="F188792" i="1"/>
  <c r="F188791" i="1"/>
  <c r="F188790" i="1"/>
  <c r="F188789" i="1"/>
  <c r="F188788" i="1"/>
  <c r="F188787" i="1"/>
  <c r="F188786" i="1"/>
  <c r="F188785" i="1"/>
  <c r="F188784" i="1"/>
  <c r="F188783" i="1"/>
  <c r="F188782" i="1"/>
  <c r="F188781" i="1"/>
  <c r="F188780" i="1"/>
  <c r="F188779" i="1"/>
  <c r="F188778" i="1"/>
  <c r="F188777" i="1"/>
  <c r="F188776" i="1"/>
  <c r="F188775" i="1"/>
  <c r="F188774" i="1"/>
  <c r="F188773" i="1"/>
  <c r="F188772" i="1"/>
  <c r="F188771" i="1"/>
  <c r="F188770" i="1"/>
  <c r="F188769" i="1"/>
  <c r="F188768" i="1"/>
  <c r="F188767" i="1"/>
  <c r="F188766" i="1"/>
  <c r="F188765" i="1"/>
  <c r="F188764" i="1"/>
  <c r="F188763" i="1"/>
  <c r="F188762" i="1"/>
  <c r="F188761" i="1"/>
  <c r="F188760" i="1"/>
  <c r="F188759" i="1"/>
  <c r="F188758" i="1"/>
  <c r="F188757" i="1"/>
  <c r="F188756" i="1"/>
  <c r="F188755" i="1"/>
  <c r="F188754" i="1"/>
  <c r="F188753" i="1"/>
  <c r="F188752" i="1"/>
  <c r="F188751" i="1"/>
  <c r="F188750" i="1"/>
  <c r="F188749" i="1"/>
  <c r="F188748" i="1"/>
  <c r="F188747" i="1"/>
  <c r="F188746" i="1"/>
  <c r="F188745" i="1"/>
  <c r="F188744" i="1"/>
  <c r="F188743" i="1"/>
  <c r="F188742" i="1"/>
  <c r="F188741" i="1"/>
  <c r="F188740" i="1"/>
  <c r="F188739" i="1"/>
  <c r="F188738" i="1"/>
  <c r="F188737" i="1"/>
  <c r="F188736" i="1"/>
  <c r="F188735" i="1"/>
  <c r="F188734" i="1"/>
  <c r="F188733" i="1"/>
  <c r="F188732" i="1"/>
  <c r="F188731" i="1"/>
  <c r="F188730" i="1"/>
  <c r="F188729" i="1"/>
  <c r="F188728" i="1"/>
  <c r="F188727" i="1"/>
  <c r="F188726" i="1"/>
  <c r="F188725" i="1"/>
  <c r="F188724" i="1"/>
  <c r="F188723" i="1"/>
  <c r="F188722" i="1"/>
  <c r="F188721" i="1"/>
  <c r="F188720" i="1"/>
  <c r="F188719" i="1"/>
  <c r="F188718" i="1"/>
  <c r="F188717" i="1"/>
  <c r="F188716" i="1"/>
  <c r="F188715" i="1"/>
  <c r="F188714" i="1"/>
  <c r="F188713" i="1"/>
  <c r="F188712" i="1"/>
  <c r="F188711" i="1"/>
  <c r="F188710" i="1"/>
  <c r="F188709" i="1"/>
  <c r="F188708" i="1"/>
  <c r="F188707" i="1"/>
  <c r="F188706" i="1"/>
  <c r="F188705" i="1"/>
  <c r="F188704" i="1"/>
  <c r="F188703" i="1"/>
  <c r="F188702" i="1"/>
  <c r="F188701" i="1"/>
  <c r="F188700" i="1"/>
  <c r="F188699" i="1"/>
  <c r="F188698" i="1"/>
  <c r="F188697" i="1"/>
  <c r="F188696" i="1"/>
  <c r="F188695" i="1"/>
  <c r="F188694" i="1"/>
  <c r="F188693" i="1"/>
  <c r="F188692" i="1"/>
  <c r="F188691" i="1"/>
  <c r="F188690" i="1"/>
  <c r="F188689" i="1"/>
  <c r="F188688" i="1"/>
  <c r="F188687" i="1"/>
  <c r="F188686" i="1"/>
  <c r="F188685" i="1"/>
  <c r="F188684" i="1"/>
  <c r="F188683" i="1"/>
  <c r="F188682" i="1"/>
  <c r="F188681" i="1"/>
  <c r="F188680" i="1"/>
  <c r="F188679" i="1"/>
  <c r="F188678" i="1"/>
  <c r="F188677" i="1"/>
  <c r="F188676" i="1"/>
  <c r="F188675" i="1"/>
  <c r="F188674" i="1"/>
  <c r="F188673" i="1"/>
  <c r="F188672" i="1"/>
  <c r="F188671" i="1"/>
  <c r="F188670" i="1"/>
  <c r="F188669" i="1"/>
  <c r="F188668" i="1"/>
  <c r="F188667" i="1"/>
  <c r="F188666" i="1"/>
  <c r="F188665" i="1"/>
  <c r="F188664" i="1"/>
  <c r="F188663" i="1"/>
  <c r="F188662" i="1"/>
  <c r="F188661" i="1"/>
  <c r="F188660" i="1"/>
  <c r="F188659" i="1"/>
  <c r="F188658" i="1"/>
  <c r="F188657" i="1"/>
  <c r="F188656" i="1"/>
  <c r="F188655" i="1"/>
  <c r="F188654" i="1"/>
  <c r="F188653" i="1"/>
  <c r="F188652" i="1"/>
  <c r="F188651" i="1"/>
  <c r="F188650" i="1"/>
  <c r="F188649" i="1"/>
  <c r="F188648" i="1"/>
  <c r="F188647" i="1"/>
  <c r="F188646" i="1"/>
  <c r="F188645" i="1"/>
  <c r="F188644" i="1"/>
  <c r="F188643" i="1"/>
  <c r="F188642" i="1"/>
  <c r="F188641" i="1"/>
  <c r="F188640" i="1"/>
  <c r="F188639" i="1"/>
  <c r="F188638" i="1"/>
  <c r="F188637" i="1"/>
  <c r="F188636" i="1"/>
  <c r="F188635" i="1"/>
  <c r="F188634" i="1"/>
  <c r="F188633" i="1"/>
  <c r="F188632" i="1"/>
  <c r="F188631" i="1"/>
  <c r="F188630" i="1"/>
  <c r="F188629" i="1"/>
  <c r="F188628" i="1"/>
  <c r="F188627" i="1"/>
  <c r="F188626" i="1"/>
  <c r="F188625" i="1"/>
  <c r="F188624" i="1"/>
  <c r="F188623" i="1"/>
  <c r="F188622" i="1"/>
  <c r="F188621" i="1"/>
  <c r="F188620" i="1"/>
  <c r="F188619" i="1"/>
  <c r="F188618" i="1"/>
  <c r="F188617" i="1"/>
  <c r="F188616" i="1"/>
  <c r="F188615" i="1"/>
  <c r="F188614" i="1"/>
  <c r="F188613" i="1"/>
  <c r="F188612" i="1"/>
  <c r="F188611" i="1"/>
  <c r="F188610" i="1"/>
  <c r="F188609" i="1"/>
  <c r="F188608" i="1"/>
  <c r="F188607" i="1"/>
  <c r="F188606" i="1"/>
  <c r="F188605" i="1"/>
  <c r="F188604" i="1"/>
  <c r="F188603" i="1"/>
  <c r="F188602" i="1"/>
  <c r="F188601" i="1"/>
  <c r="F188600" i="1"/>
  <c r="F188599" i="1"/>
  <c r="F188598" i="1"/>
  <c r="F188597" i="1"/>
  <c r="F188596" i="1"/>
  <c r="F188595" i="1"/>
  <c r="F188594" i="1"/>
  <c r="F188593" i="1"/>
  <c r="F188592" i="1"/>
  <c r="F188591" i="1"/>
  <c r="F188590" i="1"/>
  <c r="F188589" i="1"/>
  <c r="F188588" i="1"/>
  <c r="F188587" i="1"/>
  <c r="F188586" i="1"/>
  <c r="F188585" i="1"/>
  <c r="F188584" i="1"/>
  <c r="F188583" i="1"/>
  <c r="F188582" i="1"/>
  <c r="F188581" i="1"/>
  <c r="F188580" i="1"/>
  <c r="F188579" i="1"/>
  <c r="F188578" i="1"/>
  <c r="F188577" i="1"/>
  <c r="F188576" i="1"/>
  <c r="F188575" i="1"/>
  <c r="F188574" i="1"/>
  <c r="F188573" i="1"/>
  <c r="F188572" i="1"/>
  <c r="F188571" i="1"/>
  <c r="F188570" i="1"/>
  <c r="F188569" i="1"/>
  <c r="F188568" i="1"/>
  <c r="F188567" i="1"/>
  <c r="F188566" i="1"/>
  <c r="F188565" i="1"/>
  <c r="F188564" i="1"/>
  <c r="F188563" i="1"/>
  <c r="F188562" i="1"/>
  <c r="F188561" i="1"/>
  <c r="F188560" i="1"/>
  <c r="F188559" i="1"/>
  <c r="F188558" i="1"/>
  <c r="F188557" i="1"/>
  <c r="F188556" i="1"/>
  <c r="F188555" i="1"/>
  <c r="F188554" i="1"/>
  <c r="F188553" i="1"/>
  <c r="F188552" i="1"/>
  <c r="F188551" i="1"/>
  <c r="F188550" i="1"/>
  <c r="F188549" i="1"/>
  <c r="F188548" i="1"/>
  <c r="F188547" i="1"/>
  <c r="F188546" i="1"/>
  <c r="F188545" i="1"/>
  <c r="F188544" i="1"/>
  <c r="F188543" i="1"/>
  <c r="F188542" i="1"/>
  <c r="F188541" i="1"/>
  <c r="F188540" i="1"/>
  <c r="F188539" i="1"/>
  <c r="F188538" i="1"/>
  <c r="F188537" i="1"/>
  <c r="F188536" i="1"/>
  <c r="F188535" i="1"/>
  <c r="F188534" i="1"/>
  <c r="F188533" i="1"/>
  <c r="F188532" i="1"/>
  <c r="F188531" i="1"/>
  <c r="F188530" i="1"/>
  <c r="F188529" i="1"/>
  <c r="F188528" i="1"/>
  <c r="F188527" i="1"/>
  <c r="F188526" i="1"/>
  <c r="F188525" i="1"/>
  <c r="F188524" i="1"/>
  <c r="F188523" i="1"/>
  <c r="F188522" i="1"/>
  <c r="F188521" i="1"/>
  <c r="F188520" i="1"/>
  <c r="F188519" i="1"/>
  <c r="F188518" i="1"/>
  <c r="F188517" i="1"/>
  <c r="F188516" i="1"/>
  <c r="F188515" i="1"/>
  <c r="F188514" i="1"/>
  <c r="F188513" i="1"/>
  <c r="F188512" i="1"/>
  <c r="F188511" i="1"/>
  <c r="F188510" i="1"/>
  <c r="F188509" i="1"/>
  <c r="F188508" i="1"/>
  <c r="F188507" i="1"/>
  <c r="F188506" i="1"/>
  <c r="F188505" i="1"/>
  <c r="F188504" i="1"/>
  <c r="F188503" i="1"/>
  <c r="F188502" i="1"/>
  <c r="F188501" i="1"/>
  <c r="F188500" i="1"/>
  <c r="F188499" i="1"/>
  <c r="F188498" i="1"/>
  <c r="F188497" i="1"/>
  <c r="F188496" i="1"/>
  <c r="F188495" i="1"/>
  <c r="F188494" i="1"/>
  <c r="F188493" i="1"/>
  <c r="F188492" i="1"/>
  <c r="F188491" i="1"/>
  <c r="F188490" i="1"/>
  <c r="F188489" i="1"/>
  <c r="F188488" i="1"/>
  <c r="F188487" i="1"/>
  <c r="F188486" i="1"/>
  <c r="F188485" i="1"/>
  <c r="F188484" i="1"/>
  <c r="F188483" i="1"/>
  <c r="F188482" i="1"/>
  <c r="F188481" i="1"/>
  <c r="F188480" i="1"/>
  <c r="F188479" i="1"/>
  <c r="F188478" i="1"/>
  <c r="F188477" i="1"/>
  <c r="F188476" i="1"/>
  <c r="F188475" i="1"/>
  <c r="F188474" i="1"/>
  <c r="F188473" i="1"/>
  <c r="F188472" i="1"/>
  <c r="F188471" i="1"/>
  <c r="F188470" i="1"/>
  <c r="F188469" i="1"/>
  <c r="F188468" i="1"/>
  <c r="F188467" i="1"/>
  <c r="F188466" i="1"/>
  <c r="F188465" i="1"/>
  <c r="F188464" i="1"/>
  <c r="F188463" i="1"/>
  <c r="F188462" i="1"/>
  <c r="F188461" i="1"/>
  <c r="F188460" i="1"/>
  <c r="F188459" i="1"/>
  <c r="F188458" i="1"/>
  <c r="F188457" i="1"/>
  <c r="F188456" i="1"/>
  <c r="F188455" i="1"/>
  <c r="F188454" i="1"/>
  <c r="F188453" i="1"/>
  <c r="F188452" i="1"/>
  <c r="F188451" i="1"/>
  <c r="F188450" i="1"/>
  <c r="F188449" i="1"/>
  <c r="F188448" i="1"/>
  <c r="F188447" i="1"/>
  <c r="F188446" i="1"/>
  <c r="F188445" i="1"/>
  <c r="F188444" i="1"/>
  <c r="F188443" i="1"/>
  <c r="F188442" i="1"/>
  <c r="F188441" i="1"/>
  <c r="F188440" i="1"/>
  <c r="F188439" i="1"/>
  <c r="F188438" i="1"/>
  <c r="F188437" i="1"/>
  <c r="F188436" i="1"/>
  <c r="F188435" i="1"/>
  <c r="F188434" i="1"/>
  <c r="F188433" i="1"/>
  <c r="F188432" i="1"/>
  <c r="F188431" i="1"/>
  <c r="F188430" i="1"/>
  <c r="F188429" i="1"/>
  <c r="F188428" i="1"/>
  <c r="F188427" i="1"/>
  <c r="F188426" i="1"/>
  <c r="F188425" i="1"/>
  <c r="F188424" i="1"/>
  <c r="F188423" i="1"/>
  <c r="F188422" i="1"/>
  <c r="F188421" i="1"/>
  <c r="F188420" i="1"/>
  <c r="F188419" i="1"/>
  <c r="F188418" i="1"/>
  <c r="F188417" i="1"/>
  <c r="F188416" i="1"/>
  <c r="F188415" i="1"/>
  <c r="F188414" i="1"/>
  <c r="F188413" i="1"/>
  <c r="F188412" i="1"/>
  <c r="F188411" i="1"/>
  <c r="F188410" i="1"/>
  <c r="F188409" i="1"/>
  <c r="F188408" i="1"/>
  <c r="F188407" i="1"/>
  <c r="F188406" i="1"/>
  <c r="F188405" i="1"/>
  <c r="F188404" i="1"/>
  <c r="F188403" i="1"/>
  <c r="F188402" i="1"/>
  <c r="F188401" i="1"/>
  <c r="F188400" i="1"/>
  <c r="F188399" i="1"/>
  <c r="F188398" i="1"/>
  <c r="F188397" i="1"/>
  <c r="F188396" i="1"/>
  <c r="F188395" i="1"/>
  <c r="F188394" i="1"/>
  <c r="F188393" i="1"/>
  <c r="F188392" i="1"/>
  <c r="F188391" i="1"/>
  <c r="F188390" i="1"/>
  <c r="F188389" i="1"/>
  <c r="F188388" i="1"/>
  <c r="F188387" i="1"/>
  <c r="F188386" i="1"/>
  <c r="F188385" i="1"/>
  <c r="F188384" i="1"/>
  <c r="F188383" i="1"/>
  <c r="F188382" i="1"/>
  <c r="F188381" i="1"/>
  <c r="F188380" i="1"/>
  <c r="F188379" i="1"/>
  <c r="F188378" i="1"/>
  <c r="F188377" i="1"/>
  <c r="F188376" i="1"/>
  <c r="F188375" i="1"/>
  <c r="F188374" i="1"/>
  <c r="F188373" i="1"/>
  <c r="F188372" i="1"/>
  <c r="F188371" i="1"/>
  <c r="F188370" i="1"/>
  <c r="F188369" i="1"/>
  <c r="F188368" i="1"/>
  <c r="F188367" i="1"/>
  <c r="F188366" i="1"/>
  <c r="F188365" i="1"/>
  <c r="F188364" i="1"/>
  <c r="F188363" i="1"/>
  <c r="F188362" i="1"/>
  <c r="F188361" i="1"/>
  <c r="F188360" i="1"/>
  <c r="F188359" i="1"/>
  <c r="F188358" i="1"/>
  <c r="F188357" i="1"/>
  <c r="F188356" i="1"/>
  <c r="F188355" i="1"/>
  <c r="F188354" i="1"/>
  <c r="F188353" i="1"/>
  <c r="F188352" i="1"/>
  <c r="F188351" i="1"/>
  <c r="F188350" i="1"/>
  <c r="F188349" i="1"/>
  <c r="F188348" i="1"/>
  <c r="F188347" i="1"/>
  <c r="F188346" i="1"/>
  <c r="F188345" i="1"/>
  <c r="F188344" i="1"/>
  <c r="F188343" i="1"/>
  <c r="F188342" i="1"/>
  <c r="F188341" i="1"/>
  <c r="F188340" i="1"/>
  <c r="F188339" i="1"/>
  <c r="F188338" i="1"/>
  <c r="F188337" i="1"/>
  <c r="F188336" i="1"/>
  <c r="F188335" i="1"/>
  <c r="F188334" i="1"/>
  <c r="F188333" i="1"/>
  <c r="F188332" i="1"/>
  <c r="F188331" i="1"/>
  <c r="F188330" i="1"/>
  <c r="F188329" i="1"/>
  <c r="F188328" i="1"/>
  <c r="F188327" i="1"/>
  <c r="F188326" i="1"/>
  <c r="F188325" i="1"/>
  <c r="F188324" i="1"/>
  <c r="F188323" i="1"/>
  <c r="F188322" i="1"/>
  <c r="F188321" i="1"/>
  <c r="F188320" i="1"/>
  <c r="F188319" i="1"/>
  <c r="F188318" i="1"/>
  <c r="F188317" i="1"/>
  <c r="F188316" i="1"/>
  <c r="F188315" i="1"/>
  <c r="F188314" i="1"/>
  <c r="F188313" i="1"/>
  <c r="F188312" i="1"/>
  <c r="F188311" i="1"/>
  <c r="F188310" i="1"/>
  <c r="F188309" i="1"/>
  <c r="F188308" i="1"/>
  <c r="F188307" i="1"/>
  <c r="F188306" i="1"/>
  <c r="F188305" i="1"/>
  <c r="F188304" i="1"/>
  <c r="F188303" i="1"/>
  <c r="F188302" i="1"/>
  <c r="F188301" i="1"/>
  <c r="F188300" i="1"/>
  <c r="F188299" i="1"/>
  <c r="F188298" i="1"/>
  <c r="F188297" i="1"/>
  <c r="F188296" i="1"/>
  <c r="F188295" i="1"/>
  <c r="F188294" i="1"/>
  <c r="F188293" i="1"/>
  <c r="F188292" i="1"/>
  <c r="F188291" i="1"/>
  <c r="F188290" i="1"/>
  <c r="F188289" i="1"/>
  <c r="F188288" i="1"/>
  <c r="F188287" i="1"/>
  <c r="F188286" i="1"/>
  <c r="F188285" i="1"/>
  <c r="F188284" i="1"/>
  <c r="F188283" i="1"/>
  <c r="F188282" i="1"/>
  <c r="F188281" i="1"/>
  <c r="F188280" i="1"/>
  <c r="F188279" i="1"/>
  <c r="F188278" i="1"/>
  <c r="F188277" i="1"/>
  <c r="F188276" i="1"/>
  <c r="F188275" i="1"/>
  <c r="F188274" i="1"/>
  <c r="F188273" i="1"/>
  <c r="F188272" i="1"/>
  <c r="F188271" i="1"/>
  <c r="F188270" i="1"/>
  <c r="F188269" i="1"/>
  <c r="F188268" i="1"/>
  <c r="F188267" i="1"/>
  <c r="F188266" i="1"/>
  <c r="F188265" i="1"/>
  <c r="F188264" i="1"/>
  <c r="F188263" i="1"/>
  <c r="F188262" i="1"/>
  <c r="F188261" i="1"/>
  <c r="F188260" i="1"/>
  <c r="F188259" i="1"/>
  <c r="F188258" i="1"/>
  <c r="F188257" i="1"/>
  <c r="F188256" i="1"/>
  <c r="F188255" i="1"/>
  <c r="F188254" i="1"/>
  <c r="F188253" i="1"/>
  <c r="F188252" i="1"/>
  <c r="F188251" i="1"/>
  <c r="F188250" i="1"/>
  <c r="F188249" i="1"/>
  <c r="F188248" i="1"/>
  <c r="F188247" i="1"/>
  <c r="F188246" i="1"/>
  <c r="F188245" i="1"/>
  <c r="F188244" i="1"/>
  <c r="F188243" i="1"/>
  <c r="F188242" i="1"/>
  <c r="F188241" i="1"/>
  <c r="F188240" i="1"/>
  <c r="F188239" i="1"/>
  <c r="F188238" i="1"/>
  <c r="F188237" i="1"/>
  <c r="F188236" i="1"/>
  <c r="F188235" i="1"/>
  <c r="F188234" i="1"/>
  <c r="F188233" i="1"/>
  <c r="F188232" i="1"/>
  <c r="F188231" i="1"/>
  <c r="F188230" i="1"/>
  <c r="F188229" i="1"/>
  <c r="F188228" i="1"/>
  <c r="F188227" i="1"/>
  <c r="F188226" i="1"/>
  <c r="F188225" i="1"/>
  <c r="F188224" i="1"/>
  <c r="F188223" i="1"/>
  <c r="F188222" i="1"/>
  <c r="F188221" i="1"/>
  <c r="F188220" i="1"/>
  <c r="F188219" i="1"/>
  <c r="F188218" i="1"/>
  <c r="F188217" i="1"/>
  <c r="F188216" i="1"/>
  <c r="F188215" i="1"/>
  <c r="F188214" i="1"/>
  <c r="F188213" i="1"/>
  <c r="F188212" i="1"/>
  <c r="F188211" i="1"/>
  <c r="F188210" i="1"/>
  <c r="F188209" i="1"/>
  <c r="F188208" i="1"/>
  <c r="F188207" i="1"/>
  <c r="F188206" i="1"/>
  <c r="F188205" i="1"/>
  <c r="F188204" i="1"/>
  <c r="F188203" i="1"/>
  <c r="F188202" i="1"/>
  <c r="F188201" i="1"/>
  <c r="F188200" i="1"/>
  <c r="F188199" i="1"/>
  <c r="F188198" i="1"/>
  <c r="F188197" i="1"/>
  <c r="F188196" i="1"/>
  <c r="F188195" i="1"/>
  <c r="F188194" i="1"/>
  <c r="F188193" i="1"/>
  <c r="F188192" i="1"/>
  <c r="F188191" i="1"/>
  <c r="F188190" i="1"/>
  <c r="F188189" i="1"/>
  <c r="F188188" i="1"/>
  <c r="F188187" i="1"/>
  <c r="F188186" i="1"/>
  <c r="F188185" i="1"/>
  <c r="F188184" i="1"/>
  <c r="F188183" i="1"/>
  <c r="F188182" i="1"/>
  <c r="F188181" i="1"/>
  <c r="F188180" i="1"/>
  <c r="F188179" i="1"/>
  <c r="F188178" i="1"/>
  <c r="F188177" i="1"/>
  <c r="F188176" i="1"/>
  <c r="F188175" i="1"/>
  <c r="F188174" i="1"/>
  <c r="F188173" i="1"/>
  <c r="F188172" i="1"/>
  <c r="F188171" i="1"/>
  <c r="F188170" i="1"/>
  <c r="F188169" i="1"/>
  <c r="F188168" i="1"/>
  <c r="F188167" i="1"/>
  <c r="F188166" i="1"/>
  <c r="F188165" i="1"/>
  <c r="F188164" i="1"/>
  <c r="F188163" i="1"/>
  <c r="F188162" i="1"/>
  <c r="F188161" i="1"/>
  <c r="F188160" i="1"/>
  <c r="F188159" i="1"/>
  <c r="F188158" i="1"/>
  <c r="F188157" i="1"/>
  <c r="F188156" i="1"/>
  <c r="F188155" i="1"/>
  <c r="F188154" i="1"/>
  <c r="F188153" i="1"/>
  <c r="F188152" i="1"/>
  <c r="F188151" i="1"/>
  <c r="F188150" i="1"/>
  <c r="F188149" i="1"/>
  <c r="F188148" i="1"/>
  <c r="F188147" i="1"/>
  <c r="F188146" i="1"/>
  <c r="F188145" i="1"/>
  <c r="F188144" i="1"/>
  <c r="F188143" i="1"/>
  <c r="F188142" i="1"/>
  <c r="F188141" i="1"/>
  <c r="F188140" i="1"/>
  <c r="F188139" i="1"/>
  <c r="F188138" i="1"/>
  <c r="F188137" i="1"/>
  <c r="F188136" i="1"/>
  <c r="F188135" i="1"/>
  <c r="F188134" i="1"/>
  <c r="F188133" i="1"/>
  <c r="F188132" i="1"/>
  <c r="F188131" i="1"/>
  <c r="F188130" i="1"/>
  <c r="F188129" i="1"/>
  <c r="F188128" i="1"/>
  <c r="F188127" i="1"/>
  <c r="F188126" i="1"/>
  <c r="F188125" i="1"/>
  <c r="F188124" i="1"/>
  <c r="F188123" i="1"/>
  <c r="F188122" i="1"/>
  <c r="F188121" i="1"/>
  <c r="F188120" i="1"/>
  <c r="F188119" i="1"/>
  <c r="F188118" i="1"/>
  <c r="F188117" i="1"/>
  <c r="F188116" i="1"/>
  <c r="F188115" i="1"/>
  <c r="F188114" i="1"/>
  <c r="F188113" i="1"/>
  <c r="F188112" i="1"/>
  <c r="F188111" i="1"/>
  <c r="F188110" i="1"/>
  <c r="F188109" i="1"/>
  <c r="F188108" i="1"/>
  <c r="F188107" i="1"/>
  <c r="F188106" i="1"/>
  <c r="F188105" i="1"/>
  <c r="F188104" i="1"/>
  <c r="F188103" i="1"/>
  <c r="F188102" i="1"/>
  <c r="F188101" i="1"/>
  <c r="F188100" i="1"/>
  <c r="F188099" i="1"/>
  <c r="F188098" i="1"/>
  <c r="F188097" i="1"/>
  <c r="F188096" i="1"/>
  <c r="F188095" i="1"/>
  <c r="F188094" i="1"/>
  <c r="F188093" i="1"/>
  <c r="F188092" i="1"/>
  <c r="F188091" i="1"/>
  <c r="F188090" i="1"/>
  <c r="F188089" i="1"/>
  <c r="F188088" i="1"/>
  <c r="F188087" i="1"/>
  <c r="F188086" i="1"/>
  <c r="F188085" i="1"/>
  <c r="F188084" i="1"/>
  <c r="F188083" i="1"/>
  <c r="F188082" i="1"/>
  <c r="F188081" i="1"/>
  <c r="F188080" i="1"/>
  <c r="F188079" i="1"/>
  <c r="F188078" i="1"/>
  <c r="F188077" i="1"/>
  <c r="F188076" i="1"/>
  <c r="F188075" i="1"/>
  <c r="F188074" i="1"/>
  <c r="F188073" i="1"/>
  <c r="F188072" i="1"/>
  <c r="F188071" i="1"/>
  <c r="F188070" i="1"/>
  <c r="F188069" i="1"/>
  <c r="F188068" i="1"/>
  <c r="F188067" i="1"/>
  <c r="F188066" i="1"/>
  <c r="F188065" i="1"/>
  <c r="F188064" i="1"/>
  <c r="F188063" i="1"/>
  <c r="F188062" i="1"/>
  <c r="F188061" i="1"/>
  <c r="F188060" i="1"/>
  <c r="F188059" i="1"/>
  <c r="F188058" i="1"/>
  <c r="F188057" i="1"/>
  <c r="F188056" i="1"/>
  <c r="F188055" i="1"/>
  <c r="F188054" i="1"/>
  <c r="F188053" i="1"/>
  <c r="F188052" i="1"/>
  <c r="F188051" i="1"/>
  <c r="F188050" i="1"/>
  <c r="F188049" i="1"/>
  <c r="F188048" i="1"/>
  <c r="F188047" i="1"/>
  <c r="F188046" i="1"/>
  <c r="F188045" i="1"/>
  <c r="F188044" i="1"/>
  <c r="F188043" i="1"/>
  <c r="F188042" i="1"/>
  <c r="F188041" i="1"/>
  <c r="F188040" i="1"/>
  <c r="F188039" i="1"/>
  <c r="F188038" i="1"/>
  <c r="F188037" i="1"/>
  <c r="F188036" i="1"/>
  <c r="F188035" i="1"/>
  <c r="F188034" i="1"/>
  <c r="F188033" i="1"/>
  <c r="F188032" i="1"/>
  <c r="F188031" i="1"/>
  <c r="F188030" i="1"/>
  <c r="F188029" i="1"/>
  <c r="F188028" i="1"/>
  <c r="F188027" i="1"/>
  <c r="F188026" i="1"/>
  <c r="F188025" i="1"/>
  <c r="F188024" i="1"/>
  <c r="F188023" i="1"/>
  <c r="F188022" i="1"/>
  <c r="F188021" i="1"/>
  <c r="F188020" i="1"/>
  <c r="F188019" i="1"/>
  <c r="F188018" i="1"/>
  <c r="F188017" i="1"/>
  <c r="F188016" i="1"/>
  <c r="F188015" i="1"/>
  <c r="F188014" i="1"/>
  <c r="F188013" i="1"/>
  <c r="F188012" i="1"/>
  <c r="F188011" i="1"/>
  <c r="F188010" i="1"/>
  <c r="F188009" i="1"/>
  <c r="F188008" i="1"/>
  <c r="F188007" i="1"/>
  <c r="F188006" i="1"/>
  <c r="F188005" i="1"/>
  <c r="F188004" i="1"/>
  <c r="F188003" i="1"/>
  <c r="F188002" i="1"/>
  <c r="F188001" i="1"/>
  <c r="F188000" i="1"/>
  <c r="F187999" i="1"/>
  <c r="F187998" i="1"/>
  <c r="F187997" i="1"/>
  <c r="F187996" i="1"/>
  <c r="F187995" i="1"/>
  <c r="F187994" i="1"/>
  <c r="F187993" i="1"/>
  <c r="F187992" i="1"/>
  <c r="F187991" i="1"/>
  <c r="F187990" i="1"/>
  <c r="F187989" i="1"/>
  <c r="F187988" i="1"/>
  <c r="F187987" i="1"/>
  <c r="F187986" i="1"/>
  <c r="F187985" i="1"/>
  <c r="F187984" i="1"/>
  <c r="F187983" i="1"/>
  <c r="F187982" i="1"/>
  <c r="F187981" i="1"/>
  <c r="F187980" i="1"/>
  <c r="F187979" i="1"/>
  <c r="F187978" i="1"/>
  <c r="F187977" i="1"/>
  <c r="F187976" i="1"/>
  <c r="F187975" i="1"/>
  <c r="F187974" i="1"/>
  <c r="F187973" i="1"/>
  <c r="F187972" i="1"/>
  <c r="F187971" i="1"/>
  <c r="F187970" i="1"/>
  <c r="F187969" i="1"/>
  <c r="F187968" i="1"/>
  <c r="F187967" i="1"/>
  <c r="F187966" i="1"/>
  <c r="F187965" i="1"/>
  <c r="F187964" i="1"/>
  <c r="F187963" i="1"/>
  <c r="F187962" i="1"/>
  <c r="F187961" i="1"/>
  <c r="F187960" i="1"/>
  <c r="F187959" i="1"/>
  <c r="F187958" i="1"/>
  <c r="F187957" i="1"/>
  <c r="F187956" i="1"/>
  <c r="F187955" i="1"/>
  <c r="F187954" i="1"/>
  <c r="F187953" i="1"/>
  <c r="F187952" i="1"/>
  <c r="F187951" i="1"/>
  <c r="F187950" i="1"/>
  <c r="F187949" i="1"/>
  <c r="F187948" i="1"/>
  <c r="F187947" i="1"/>
  <c r="F187946" i="1"/>
  <c r="F187945" i="1"/>
  <c r="F187944" i="1"/>
  <c r="F187943" i="1"/>
  <c r="F187942" i="1"/>
  <c r="F187941" i="1"/>
  <c r="F187940" i="1"/>
  <c r="F187939" i="1"/>
  <c r="F187938" i="1"/>
  <c r="F187937" i="1"/>
  <c r="F187936" i="1"/>
  <c r="F187935" i="1"/>
  <c r="F187934" i="1"/>
  <c r="F187933" i="1"/>
  <c r="F187932" i="1"/>
  <c r="F187931" i="1"/>
  <c r="F187930" i="1"/>
  <c r="F187929" i="1"/>
  <c r="F187928" i="1"/>
  <c r="F187927" i="1"/>
  <c r="F187926" i="1"/>
  <c r="F187925" i="1"/>
  <c r="F187924" i="1"/>
  <c r="F187923" i="1"/>
  <c r="F187922" i="1"/>
  <c r="F187921" i="1"/>
  <c r="F187920" i="1"/>
  <c r="F187919" i="1"/>
  <c r="F187918" i="1"/>
  <c r="F187917" i="1"/>
  <c r="F187916" i="1"/>
  <c r="F187915" i="1"/>
  <c r="F187914" i="1"/>
  <c r="F187913" i="1"/>
  <c r="F187912" i="1"/>
  <c r="F187911" i="1"/>
  <c r="F187910" i="1"/>
  <c r="F187909" i="1"/>
  <c r="F187908" i="1"/>
  <c r="F187907" i="1"/>
  <c r="F187906" i="1"/>
  <c r="F187905" i="1"/>
  <c r="F187904" i="1"/>
  <c r="F187903" i="1"/>
  <c r="F187902" i="1"/>
  <c r="F187901" i="1"/>
  <c r="F187900" i="1"/>
  <c r="F187899" i="1"/>
  <c r="F187898" i="1"/>
  <c r="F187897" i="1"/>
  <c r="F187896" i="1"/>
  <c r="F187895" i="1"/>
  <c r="F187894" i="1"/>
  <c r="F187893" i="1"/>
  <c r="F187892" i="1"/>
  <c r="F187891" i="1"/>
  <c r="F187890" i="1"/>
  <c r="F187889" i="1"/>
  <c r="F187888" i="1"/>
  <c r="F187887" i="1"/>
  <c r="F187886" i="1"/>
  <c r="F187885" i="1"/>
  <c r="F187884" i="1"/>
  <c r="F187883" i="1"/>
  <c r="F187882" i="1"/>
  <c r="F187881" i="1"/>
  <c r="F187880" i="1"/>
  <c r="F187879" i="1"/>
  <c r="F187878" i="1"/>
  <c r="F187877" i="1"/>
  <c r="F187876" i="1"/>
  <c r="F187875" i="1"/>
  <c r="F187874" i="1"/>
  <c r="F187873" i="1"/>
  <c r="F187872" i="1"/>
  <c r="F187871" i="1"/>
  <c r="F187870" i="1"/>
  <c r="F187869" i="1"/>
  <c r="F187868" i="1"/>
  <c r="F187867" i="1"/>
  <c r="F187866" i="1"/>
  <c r="F187865" i="1"/>
  <c r="F187864" i="1"/>
  <c r="F187863" i="1"/>
  <c r="F187862" i="1"/>
  <c r="F187861" i="1"/>
  <c r="F187860" i="1"/>
  <c r="F187859" i="1"/>
  <c r="F187858" i="1"/>
  <c r="F187857" i="1"/>
  <c r="F187856" i="1"/>
  <c r="F187855" i="1"/>
  <c r="F187854" i="1"/>
  <c r="F187853" i="1"/>
  <c r="F187852" i="1"/>
  <c r="F187851" i="1"/>
  <c r="F187850" i="1"/>
  <c r="F187849" i="1"/>
  <c r="F187848" i="1"/>
  <c r="F187847" i="1"/>
  <c r="F187846" i="1"/>
  <c r="F187845" i="1"/>
  <c r="F187844" i="1"/>
  <c r="F187843" i="1"/>
  <c r="F187842" i="1"/>
  <c r="F187841" i="1"/>
  <c r="F187840" i="1"/>
  <c r="F187839" i="1"/>
  <c r="F187838" i="1"/>
  <c r="F187837" i="1"/>
  <c r="F187836" i="1"/>
  <c r="F187835" i="1"/>
  <c r="F187834" i="1"/>
  <c r="F187833" i="1"/>
  <c r="F187832" i="1"/>
  <c r="F187831" i="1"/>
  <c r="F187830" i="1"/>
  <c r="F187829" i="1"/>
  <c r="F187828" i="1"/>
  <c r="F187827" i="1"/>
  <c r="F187826" i="1"/>
  <c r="F187825" i="1"/>
  <c r="F187824" i="1"/>
  <c r="F187823" i="1"/>
  <c r="F187822" i="1"/>
  <c r="F187821" i="1"/>
  <c r="F187820" i="1"/>
  <c r="F187819" i="1"/>
  <c r="F187818" i="1"/>
  <c r="F187817" i="1"/>
  <c r="F187816" i="1"/>
  <c r="F187815" i="1"/>
  <c r="F187814" i="1"/>
  <c r="F187813" i="1"/>
  <c r="F187812" i="1"/>
  <c r="F187811" i="1"/>
  <c r="F187810" i="1"/>
  <c r="F187809" i="1"/>
  <c r="F187808" i="1"/>
  <c r="F187807" i="1"/>
  <c r="F187806" i="1"/>
  <c r="F187805" i="1"/>
  <c r="F187804" i="1"/>
  <c r="F187803" i="1"/>
  <c r="F187802" i="1"/>
  <c r="F187801" i="1"/>
  <c r="F187800" i="1"/>
  <c r="F187799" i="1"/>
  <c r="F187798" i="1"/>
  <c r="F187797" i="1"/>
  <c r="F187796" i="1"/>
  <c r="F187795" i="1"/>
  <c r="F187794" i="1"/>
  <c r="F187793" i="1"/>
  <c r="F187792" i="1"/>
  <c r="F187791" i="1"/>
  <c r="F187790" i="1"/>
  <c r="F187789" i="1"/>
  <c r="F187788" i="1"/>
  <c r="F187787" i="1"/>
  <c r="F187786" i="1"/>
  <c r="F187785" i="1"/>
  <c r="F187784" i="1"/>
  <c r="F187783" i="1"/>
  <c r="F187782" i="1"/>
  <c r="F187781" i="1"/>
  <c r="F187780" i="1"/>
  <c r="F187779" i="1"/>
  <c r="F187778" i="1"/>
  <c r="F187777" i="1"/>
  <c r="F187776" i="1"/>
  <c r="F187775" i="1"/>
  <c r="F187774" i="1"/>
  <c r="F187773" i="1"/>
  <c r="F187772" i="1"/>
  <c r="F187771" i="1"/>
  <c r="F187770" i="1"/>
  <c r="F187769" i="1"/>
  <c r="F187768" i="1"/>
  <c r="F187767" i="1"/>
  <c r="F187766" i="1"/>
  <c r="F187765" i="1"/>
  <c r="F187764" i="1"/>
  <c r="F187763" i="1"/>
  <c r="F187762" i="1"/>
  <c r="F187761" i="1"/>
  <c r="F187760" i="1"/>
  <c r="F187759" i="1"/>
  <c r="F187758" i="1"/>
  <c r="F187757" i="1"/>
  <c r="F187756" i="1"/>
  <c r="F187755" i="1"/>
  <c r="F187754" i="1"/>
  <c r="F187753" i="1"/>
  <c r="F187752" i="1"/>
  <c r="F187751" i="1"/>
  <c r="F187750" i="1"/>
  <c r="F187749" i="1"/>
  <c r="F187748" i="1"/>
  <c r="F187747" i="1"/>
  <c r="F187746" i="1"/>
  <c r="F187745" i="1"/>
  <c r="F187744" i="1"/>
  <c r="F187743" i="1"/>
  <c r="F187742" i="1"/>
  <c r="F187741" i="1"/>
  <c r="F187740" i="1"/>
  <c r="F187739" i="1"/>
  <c r="F187738" i="1"/>
  <c r="F187737" i="1"/>
  <c r="F187736" i="1"/>
  <c r="F187735" i="1"/>
  <c r="F187734" i="1"/>
  <c r="F187733" i="1"/>
  <c r="F187732" i="1"/>
  <c r="F187731" i="1"/>
  <c r="F187730" i="1"/>
  <c r="F187729" i="1"/>
  <c r="F187728" i="1"/>
  <c r="F187727" i="1"/>
  <c r="F187726" i="1"/>
  <c r="F187725" i="1"/>
  <c r="F187724" i="1"/>
  <c r="F187723" i="1"/>
  <c r="F187722" i="1"/>
  <c r="F187721" i="1"/>
  <c r="F187720" i="1"/>
  <c r="F187719" i="1"/>
  <c r="F187718" i="1"/>
  <c r="F187717" i="1"/>
  <c r="F187716" i="1"/>
  <c r="F187715" i="1"/>
  <c r="F187714" i="1"/>
  <c r="F187713" i="1"/>
  <c r="F187712" i="1"/>
  <c r="F187711" i="1"/>
  <c r="F187710" i="1"/>
  <c r="F187709" i="1"/>
  <c r="F187708" i="1"/>
  <c r="F187707" i="1"/>
  <c r="F187706" i="1"/>
  <c r="F187705" i="1"/>
  <c r="F187704" i="1"/>
  <c r="F187703" i="1"/>
  <c r="F187702" i="1"/>
  <c r="F187701" i="1"/>
  <c r="F187700" i="1"/>
  <c r="F187699" i="1"/>
  <c r="F187698" i="1"/>
  <c r="F187697" i="1"/>
  <c r="F187696" i="1"/>
  <c r="F187695" i="1"/>
  <c r="F187694" i="1"/>
  <c r="F187693" i="1"/>
  <c r="F187692" i="1"/>
  <c r="F187691" i="1"/>
  <c r="F187690" i="1"/>
  <c r="F187689" i="1"/>
  <c r="F187688" i="1"/>
  <c r="F187687" i="1"/>
  <c r="F187686" i="1"/>
  <c r="F187685" i="1"/>
  <c r="F187684" i="1"/>
  <c r="F187683" i="1"/>
  <c r="F187682" i="1"/>
  <c r="F187681" i="1"/>
  <c r="F187680" i="1"/>
  <c r="F187679" i="1"/>
  <c r="F187678" i="1"/>
  <c r="F187677" i="1"/>
  <c r="F187676" i="1"/>
  <c r="F187675" i="1"/>
  <c r="F187674" i="1"/>
  <c r="F187673" i="1"/>
  <c r="F187672" i="1"/>
  <c r="F187671" i="1"/>
  <c r="F187670" i="1"/>
  <c r="F187669" i="1"/>
  <c r="F187668" i="1"/>
  <c r="F187667" i="1"/>
  <c r="F187666" i="1"/>
  <c r="F187665" i="1"/>
  <c r="F187664" i="1"/>
  <c r="F187663" i="1"/>
  <c r="F187662" i="1"/>
  <c r="F187661" i="1"/>
  <c r="F187660" i="1"/>
  <c r="F187659" i="1"/>
  <c r="F187658" i="1"/>
  <c r="F187657" i="1"/>
  <c r="F187656" i="1"/>
  <c r="F187655" i="1"/>
  <c r="F187654" i="1"/>
  <c r="F187653" i="1"/>
  <c r="F187652" i="1"/>
  <c r="F187651" i="1"/>
  <c r="F187650" i="1"/>
  <c r="F187649" i="1"/>
  <c r="F187648" i="1"/>
  <c r="F187647" i="1"/>
  <c r="F187646" i="1"/>
  <c r="F187645" i="1"/>
  <c r="F187644" i="1"/>
  <c r="F187643" i="1"/>
  <c r="F187642" i="1"/>
  <c r="F187641" i="1"/>
  <c r="F187640" i="1"/>
  <c r="F187639" i="1"/>
  <c r="F187638" i="1"/>
  <c r="F187637" i="1"/>
  <c r="F187636" i="1"/>
  <c r="F187635" i="1"/>
  <c r="F187634" i="1"/>
  <c r="F187633" i="1"/>
  <c r="F187632" i="1"/>
  <c r="F187631" i="1"/>
  <c r="F187630" i="1"/>
  <c r="F187629" i="1"/>
  <c r="F187628" i="1"/>
  <c r="F187627" i="1"/>
  <c r="F187626" i="1"/>
  <c r="F187625" i="1"/>
  <c r="F187624" i="1"/>
  <c r="F187623" i="1"/>
  <c r="F187622" i="1"/>
  <c r="F187621" i="1"/>
  <c r="F187620" i="1"/>
  <c r="F187619" i="1"/>
  <c r="F187618" i="1"/>
  <c r="F187617" i="1"/>
  <c r="F187616" i="1"/>
  <c r="F187615" i="1"/>
  <c r="F187614" i="1"/>
  <c r="F187613" i="1"/>
  <c r="F187612" i="1"/>
  <c r="F187611" i="1"/>
  <c r="F187610" i="1"/>
  <c r="F187609" i="1"/>
  <c r="F187608" i="1"/>
  <c r="F187607" i="1"/>
  <c r="F187606" i="1"/>
  <c r="F187605" i="1"/>
  <c r="F187604" i="1"/>
  <c r="F187603" i="1"/>
  <c r="F187602" i="1"/>
  <c r="F187601" i="1"/>
  <c r="F187600" i="1"/>
  <c r="F187599" i="1"/>
  <c r="F187598" i="1"/>
  <c r="F187597" i="1"/>
  <c r="F187596" i="1"/>
  <c r="F187595" i="1"/>
  <c r="F187594" i="1"/>
  <c r="F187593" i="1"/>
  <c r="F187592" i="1"/>
  <c r="F187591" i="1"/>
  <c r="F187590" i="1"/>
  <c r="F187589" i="1"/>
  <c r="F187588" i="1"/>
  <c r="F187587" i="1"/>
  <c r="F187586" i="1"/>
  <c r="F187585" i="1"/>
  <c r="F187584" i="1"/>
  <c r="F187583" i="1"/>
  <c r="F187582" i="1"/>
  <c r="F187581" i="1"/>
  <c r="F187580" i="1"/>
  <c r="F187579" i="1"/>
  <c r="F187578" i="1"/>
  <c r="F187577" i="1"/>
  <c r="F187576" i="1"/>
  <c r="F187575" i="1"/>
  <c r="F187574" i="1"/>
  <c r="F187573" i="1"/>
  <c r="F187572" i="1"/>
  <c r="F187571" i="1"/>
  <c r="F187570" i="1"/>
  <c r="F187569" i="1"/>
  <c r="F187568" i="1"/>
  <c r="F187567" i="1"/>
  <c r="F187566" i="1"/>
  <c r="F187565" i="1"/>
  <c r="F187564" i="1"/>
  <c r="F187563" i="1"/>
  <c r="F187562" i="1"/>
  <c r="F187561" i="1"/>
  <c r="F187560" i="1"/>
  <c r="F187559" i="1"/>
  <c r="F187558" i="1"/>
  <c r="F187557" i="1"/>
  <c r="F187556" i="1"/>
  <c r="F187555" i="1"/>
  <c r="F187554" i="1"/>
  <c r="F187553" i="1"/>
  <c r="F187552" i="1"/>
  <c r="F187551" i="1"/>
  <c r="F187550" i="1"/>
  <c r="F187549" i="1"/>
  <c r="F187548" i="1"/>
  <c r="F187547" i="1"/>
  <c r="F187546" i="1"/>
  <c r="F187545" i="1"/>
  <c r="F187544" i="1"/>
  <c r="F187543" i="1"/>
  <c r="F187542" i="1"/>
  <c r="F187541" i="1"/>
  <c r="F187540" i="1"/>
  <c r="F187539" i="1"/>
  <c r="F187538" i="1"/>
  <c r="F187537" i="1"/>
  <c r="F187536" i="1"/>
  <c r="F187535" i="1"/>
  <c r="F187534" i="1"/>
  <c r="F187533" i="1"/>
  <c r="F187532" i="1"/>
  <c r="F187531" i="1"/>
  <c r="F187530" i="1"/>
  <c r="F187529" i="1"/>
  <c r="F187528" i="1"/>
  <c r="F187527" i="1"/>
  <c r="F187526" i="1"/>
  <c r="F187525" i="1"/>
  <c r="F187524" i="1"/>
  <c r="F187523" i="1"/>
  <c r="F187522" i="1"/>
  <c r="F187521" i="1"/>
  <c r="F187520" i="1"/>
  <c r="F187519" i="1"/>
  <c r="F187518" i="1"/>
  <c r="F187517" i="1"/>
  <c r="F187516" i="1"/>
  <c r="F187515" i="1"/>
  <c r="F187514" i="1"/>
  <c r="F187513" i="1"/>
  <c r="F187512" i="1"/>
  <c r="F187511" i="1"/>
  <c r="F187510" i="1"/>
  <c r="F187509" i="1"/>
  <c r="F187508" i="1"/>
  <c r="F187507" i="1"/>
  <c r="F187506" i="1"/>
  <c r="F187505" i="1"/>
  <c r="F187504" i="1"/>
  <c r="F187503" i="1"/>
  <c r="F187502" i="1"/>
  <c r="F187501" i="1"/>
  <c r="F187500" i="1"/>
  <c r="F187499" i="1"/>
  <c r="F187498" i="1"/>
  <c r="F187497" i="1"/>
  <c r="F187496" i="1"/>
  <c r="F187495" i="1"/>
  <c r="F187494" i="1"/>
  <c r="F187493" i="1"/>
  <c r="F187492" i="1"/>
  <c r="F187491" i="1"/>
  <c r="F187490" i="1"/>
  <c r="F187489" i="1"/>
  <c r="F187488" i="1"/>
  <c r="F187487" i="1"/>
  <c r="F187486" i="1"/>
  <c r="F187485" i="1"/>
  <c r="F187484" i="1"/>
  <c r="F187483" i="1"/>
  <c r="F187482" i="1"/>
  <c r="F187481" i="1"/>
  <c r="F187480" i="1"/>
  <c r="F187479" i="1"/>
  <c r="F187478" i="1"/>
  <c r="F187477" i="1"/>
  <c r="F187476" i="1"/>
  <c r="F187475" i="1"/>
  <c r="F187474" i="1"/>
  <c r="F187473" i="1"/>
  <c r="F187472" i="1"/>
  <c r="F187471" i="1"/>
  <c r="F187470" i="1"/>
  <c r="F187469" i="1"/>
  <c r="F187468" i="1"/>
  <c r="F187467" i="1"/>
  <c r="F187466" i="1"/>
  <c r="F187465" i="1"/>
  <c r="F187464" i="1"/>
  <c r="F187463" i="1"/>
  <c r="F187462" i="1"/>
  <c r="F187461" i="1"/>
  <c r="F187460" i="1"/>
  <c r="F187459" i="1"/>
  <c r="F187458" i="1"/>
  <c r="F187457" i="1"/>
  <c r="F187456" i="1"/>
  <c r="F187455" i="1"/>
  <c r="F187454" i="1"/>
  <c r="F187453" i="1"/>
  <c r="F187452" i="1"/>
  <c r="F187451" i="1"/>
  <c r="F187450" i="1"/>
  <c r="F187449" i="1"/>
  <c r="F187448" i="1"/>
  <c r="F187447" i="1"/>
  <c r="F187446" i="1"/>
  <c r="F187445" i="1"/>
  <c r="F187444" i="1"/>
  <c r="F187443" i="1"/>
  <c r="F187442" i="1"/>
  <c r="F187441" i="1"/>
  <c r="F187440" i="1"/>
  <c r="F187439" i="1"/>
  <c r="F187438" i="1"/>
  <c r="F187437" i="1"/>
  <c r="F187436" i="1"/>
  <c r="F187435" i="1"/>
  <c r="F187434" i="1"/>
  <c r="F187433" i="1"/>
  <c r="F187432" i="1"/>
  <c r="F187431" i="1"/>
  <c r="F187430" i="1"/>
  <c r="F187429" i="1"/>
  <c r="F187428" i="1"/>
  <c r="F187427" i="1"/>
  <c r="F187426" i="1"/>
  <c r="F187425" i="1"/>
  <c r="F187424" i="1"/>
  <c r="F187423" i="1"/>
  <c r="F187422" i="1"/>
  <c r="F187421" i="1"/>
  <c r="F187420" i="1"/>
  <c r="F187419" i="1"/>
  <c r="F187418" i="1"/>
  <c r="F187417" i="1"/>
  <c r="F187416" i="1"/>
  <c r="F187415" i="1"/>
  <c r="F187414" i="1"/>
  <c r="F187413" i="1"/>
  <c r="F187412" i="1"/>
  <c r="F187411" i="1"/>
  <c r="F187410" i="1"/>
  <c r="F187409" i="1"/>
  <c r="F187408" i="1"/>
  <c r="F187407" i="1"/>
  <c r="F187406" i="1"/>
  <c r="F187405" i="1"/>
  <c r="F187404" i="1"/>
  <c r="F187403" i="1"/>
  <c r="F187402" i="1"/>
  <c r="F187401" i="1"/>
  <c r="F187400" i="1"/>
  <c r="F187399" i="1"/>
  <c r="F187398" i="1"/>
  <c r="F187397" i="1"/>
  <c r="F187396" i="1"/>
  <c r="F187395" i="1"/>
  <c r="F187394" i="1"/>
  <c r="F187393" i="1"/>
  <c r="F187392" i="1"/>
  <c r="F187391" i="1"/>
  <c r="F187390" i="1"/>
  <c r="F187389" i="1"/>
  <c r="F187388" i="1"/>
  <c r="F187387" i="1"/>
  <c r="F187386" i="1"/>
  <c r="F187385" i="1"/>
  <c r="F187384" i="1"/>
  <c r="F187383" i="1"/>
  <c r="F187382" i="1"/>
  <c r="F187381" i="1"/>
  <c r="F187380" i="1"/>
  <c r="F187379" i="1"/>
  <c r="F187378" i="1"/>
  <c r="F187377" i="1"/>
  <c r="F187376" i="1"/>
  <c r="F187375" i="1"/>
  <c r="F187374" i="1"/>
  <c r="F187373" i="1"/>
  <c r="F187372" i="1"/>
  <c r="F187371" i="1"/>
  <c r="F187370" i="1"/>
  <c r="F187369" i="1"/>
  <c r="F187368" i="1"/>
  <c r="F187367" i="1"/>
  <c r="F187366" i="1"/>
  <c r="F187365" i="1"/>
  <c r="F187364" i="1"/>
  <c r="F187363" i="1"/>
  <c r="F187362" i="1"/>
  <c r="F187361" i="1"/>
  <c r="F187360" i="1"/>
  <c r="F187359" i="1"/>
  <c r="F187358" i="1"/>
  <c r="F187357" i="1"/>
  <c r="F187356" i="1"/>
  <c r="F187355" i="1"/>
  <c r="F187354" i="1"/>
  <c r="F187353" i="1"/>
  <c r="F187352" i="1"/>
  <c r="F187351" i="1"/>
  <c r="F187350" i="1"/>
  <c r="F187349" i="1"/>
  <c r="F187348" i="1"/>
  <c r="F187347" i="1"/>
  <c r="F187346" i="1"/>
  <c r="F187345" i="1"/>
  <c r="F187344" i="1"/>
  <c r="F187343" i="1"/>
  <c r="F187342" i="1"/>
  <c r="F187341" i="1"/>
  <c r="F187340" i="1"/>
  <c r="F187339" i="1"/>
  <c r="F187338" i="1"/>
  <c r="F187337" i="1"/>
  <c r="F187336" i="1"/>
  <c r="F187335" i="1"/>
  <c r="F187334" i="1"/>
  <c r="F187333" i="1"/>
  <c r="F187332" i="1"/>
  <c r="F187331" i="1"/>
  <c r="F187330" i="1"/>
  <c r="F187329" i="1"/>
  <c r="F187328" i="1"/>
  <c r="F187327" i="1"/>
  <c r="F187326" i="1"/>
  <c r="F187325" i="1"/>
  <c r="F187324" i="1"/>
  <c r="F187323" i="1"/>
  <c r="F187322" i="1"/>
  <c r="F187321" i="1"/>
  <c r="F187320" i="1"/>
  <c r="F187319" i="1"/>
  <c r="F187318" i="1"/>
  <c r="F187317" i="1"/>
  <c r="F187316" i="1"/>
  <c r="F187315" i="1"/>
  <c r="F187314" i="1"/>
  <c r="F187313" i="1"/>
  <c r="F187312" i="1"/>
  <c r="F187311" i="1"/>
  <c r="F187310" i="1"/>
  <c r="F187309" i="1"/>
  <c r="F187308" i="1"/>
  <c r="F187307" i="1"/>
  <c r="F187306" i="1"/>
  <c r="F187305" i="1"/>
  <c r="F187304" i="1"/>
  <c r="F187303" i="1"/>
  <c r="F187302" i="1"/>
  <c r="F187301" i="1"/>
  <c r="F187300" i="1"/>
  <c r="F187299" i="1"/>
  <c r="F187298" i="1"/>
  <c r="F187297" i="1"/>
  <c r="F187296" i="1"/>
  <c r="F187295" i="1"/>
  <c r="F187294" i="1"/>
  <c r="F187293" i="1"/>
  <c r="F187292" i="1"/>
  <c r="F187291" i="1"/>
  <c r="F187290" i="1"/>
  <c r="F187289" i="1"/>
  <c r="F187288" i="1"/>
  <c r="F187287" i="1"/>
  <c r="F187286" i="1"/>
  <c r="F187285" i="1"/>
  <c r="F187284" i="1"/>
  <c r="F187283" i="1"/>
  <c r="F187282" i="1"/>
  <c r="F187281" i="1"/>
  <c r="F187280" i="1"/>
  <c r="F187279" i="1"/>
  <c r="F187278" i="1"/>
  <c r="F187277" i="1"/>
  <c r="F187276" i="1"/>
  <c r="F187275" i="1"/>
  <c r="F187274" i="1"/>
  <c r="F187273" i="1"/>
  <c r="F187272" i="1"/>
  <c r="F187271" i="1"/>
  <c r="F187270" i="1"/>
  <c r="F187269" i="1"/>
  <c r="F187268" i="1"/>
  <c r="F187267" i="1"/>
  <c r="F187266" i="1"/>
  <c r="F187265" i="1"/>
  <c r="F187264" i="1"/>
  <c r="F187263" i="1"/>
  <c r="F187262" i="1"/>
  <c r="F187261" i="1"/>
  <c r="F187260" i="1"/>
  <c r="F187259" i="1"/>
  <c r="F187258" i="1"/>
  <c r="F187257" i="1"/>
  <c r="F187256" i="1"/>
  <c r="F187255" i="1"/>
  <c r="F187254" i="1"/>
  <c r="F187253" i="1"/>
  <c r="F187252" i="1"/>
  <c r="F187251" i="1"/>
  <c r="F187250" i="1"/>
  <c r="F187249" i="1"/>
  <c r="F187248" i="1"/>
  <c r="F187247" i="1"/>
  <c r="F187246" i="1"/>
  <c r="F187245" i="1"/>
  <c r="F187244" i="1"/>
  <c r="F187243" i="1"/>
  <c r="F187242" i="1"/>
  <c r="F187241" i="1"/>
  <c r="F187240" i="1"/>
  <c r="F187239" i="1"/>
  <c r="F187238" i="1"/>
  <c r="F187237" i="1"/>
  <c r="F187236" i="1"/>
  <c r="F187235" i="1"/>
  <c r="F187234" i="1"/>
  <c r="F187233" i="1"/>
  <c r="F187232" i="1"/>
  <c r="F187231" i="1"/>
  <c r="F187230" i="1"/>
  <c r="F187229" i="1"/>
  <c r="F187228" i="1"/>
  <c r="F187227" i="1"/>
  <c r="F187226" i="1"/>
  <c r="F187225" i="1"/>
  <c r="F187224" i="1"/>
  <c r="F187223" i="1"/>
  <c r="F187222" i="1"/>
  <c r="F187221" i="1"/>
  <c r="F187220" i="1"/>
  <c r="F187219" i="1"/>
  <c r="F187218" i="1"/>
  <c r="F187217" i="1"/>
  <c r="F187216" i="1"/>
  <c r="F187215" i="1"/>
  <c r="F187214" i="1"/>
  <c r="F187213" i="1"/>
  <c r="F187212" i="1"/>
  <c r="F187211" i="1"/>
  <c r="F187210" i="1"/>
  <c r="F187209" i="1"/>
  <c r="F187208" i="1"/>
  <c r="F187207" i="1"/>
  <c r="F187206" i="1"/>
  <c r="F187205" i="1"/>
  <c r="F187204" i="1"/>
  <c r="F187203" i="1"/>
  <c r="F187202" i="1"/>
  <c r="F187201" i="1"/>
  <c r="F187200" i="1"/>
  <c r="F187199" i="1"/>
  <c r="F187198" i="1"/>
  <c r="F187197" i="1"/>
  <c r="F187196" i="1"/>
  <c r="F187195" i="1"/>
  <c r="F187194" i="1"/>
  <c r="F187193" i="1"/>
  <c r="F187192" i="1"/>
  <c r="F187191" i="1"/>
  <c r="F187190" i="1"/>
  <c r="F187189" i="1"/>
  <c r="F187188" i="1"/>
  <c r="F187187" i="1"/>
  <c r="F187186" i="1"/>
  <c r="F187185" i="1"/>
  <c r="F187184" i="1"/>
  <c r="F187183" i="1"/>
  <c r="F187182" i="1"/>
  <c r="F187181" i="1"/>
  <c r="F187180" i="1"/>
  <c r="F187179" i="1"/>
  <c r="F187178" i="1"/>
  <c r="F187177" i="1"/>
  <c r="F187176" i="1"/>
  <c r="F187175" i="1"/>
  <c r="F187174" i="1"/>
  <c r="F187173" i="1"/>
  <c r="F187172" i="1"/>
  <c r="F187171" i="1"/>
  <c r="F187170" i="1"/>
  <c r="F187169" i="1"/>
  <c r="F187168" i="1"/>
  <c r="F187167" i="1"/>
  <c r="F187166" i="1"/>
  <c r="F187165" i="1"/>
  <c r="F187164" i="1"/>
  <c r="F187163" i="1"/>
  <c r="F187162" i="1"/>
  <c r="F187161" i="1"/>
  <c r="F187160" i="1"/>
  <c r="F187159" i="1"/>
  <c r="F187158" i="1"/>
  <c r="F187157" i="1"/>
  <c r="F187156" i="1"/>
  <c r="F187155" i="1"/>
  <c r="F187154" i="1"/>
  <c r="F187153" i="1"/>
  <c r="F187152" i="1"/>
  <c r="F187151" i="1"/>
  <c r="F187150" i="1"/>
  <c r="F187149" i="1"/>
  <c r="F187148" i="1"/>
  <c r="F187147" i="1"/>
  <c r="F187146" i="1"/>
  <c r="F187145" i="1"/>
  <c r="F187144" i="1"/>
  <c r="F187143" i="1"/>
  <c r="F187142" i="1"/>
  <c r="F187141" i="1"/>
  <c r="F187140" i="1"/>
  <c r="F187139" i="1"/>
  <c r="F187138" i="1"/>
  <c r="F187137" i="1"/>
  <c r="F187136" i="1"/>
  <c r="F187135" i="1"/>
  <c r="F187134" i="1"/>
  <c r="F187133" i="1"/>
  <c r="F187132" i="1"/>
  <c r="F187131" i="1"/>
  <c r="F187130" i="1"/>
  <c r="F187129" i="1"/>
  <c r="F187128" i="1"/>
  <c r="F187127" i="1"/>
  <c r="F187126" i="1"/>
  <c r="F187125" i="1"/>
  <c r="F187124" i="1"/>
  <c r="F187123" i="1"/>
  <c r="F187122" i="1"/>
  <c r="F187121" i="1"/>
  <c r="F187120" i="1"/>
  <c r="F187119" i="1"/>
  <c r="F187118" i="1"/>
  <c r="F187117" i="1"/>
  <c r="F187116" i="1"/>
  <c r="F187115" i="1"/>
  <c r="F187114" i="1"/>
  <c r="F187113" i="1"/>
  <c r="F187112" i="1"/>
  <c r="F187111" i="1"/>
  <c r="F187110" i="1"/>
  <c r="F187109" i="1"/>
  <c r="F187108" i="1"/>
  <c r="F187107" i="1"/>
  <c r="F187106" i="1"/>
  <c r="F187105" i="1"/>
  <c r="F187104" i="1"/>
  <c r="F187103" i="1"/>
  <c r="F187102" i="1"/>
  <c r="F187101" i="1"/>
  <c r="F187100" i="1"/>
  <c r="F187099" i="1"/>
  <c r="F187098" i="1"/>
  <c r="F187097" i="1"/>
  <c r="F187096" i="1"/>
  <c r="F187095" i="1"/>
  <c r="F187094" i="1"/>
  <c r="F187093" i="1"/>
  <c r="F187092" i="1"/>
  <c r="F187091" i="1"/>
  <c r="F187090" i="1"/>
  <c r="F187089" i="1"/>
  <c r="F187088" i="1"/>
  <c r="F187087" i="1"/>
  <c r="F187086" i="1"/>
  <c r="F187085" i="1"/>
  <c r="F187084" i="1"/>
  <c r="F187083" i="1"/>
  <c r="F187082" i="1"/>
  <c r="F187081" i="1"/>
  <c r="F187080" i="1"/>
  <c r="F187079" i="1"/>
  <c r="F187078" i="1"/>
  <c r="F187077" i="1"/>
  <c r="F187076" i="1"/>
  <c r="F187075" i="1"/>
  <c r="F187074" i="1"/>
  <c r="F187073" i="1"/>
  <c r="F187072" i="1"/>
  <c r="F187071" i="1"/>
  <c r="F187070" i="1"/>
  <c r="F187069" i="1"/>
  <c r="F187068" i="1"/>
  <c r="F187067" i="1"/>
  <c r="F187066" i="1"/>
  <c r="F187065" i="1"/>
  <c r="F187064" i="1"/>
  <c r="F187063" i="1"/>
  <c r="F187062" i="1"/>
  <c r="F187061" i="1"/>
  <c r="F187060" i="1"/>
  <c r="F187059" i="1"/>
  <c r="F187058" i="1"/>
  <c r="F187057" i="1"/>
  <c r="F187056" i="1"/>
  <c r="F187055" i="1"/>
  <c r="F187054" i="1"/>
  <c r="F187053" i="1"/>
  <c r="F187052" i="1"/>
  <c r="F187051" i="1"/>
  <c r="F187050" i="1"/>
  <c r="F187049" i="1"/>
  <c r="F187048" i="1"/>
  <c r="F187047" i="1"/>
  <c r="F187046" i="1"/>
  <c r="F187045" i="1"/>
  <c r="F187044" i="1"/>
  <c r="F187043" i="1"/>
  <c r="F187042" i="1"/>
  <c r="F187041" i="1"/>
  <c r="F187040" i="1"/>
  <c r="F187039" i="1"/>
  <c r="F187038" i="1"/>
  <c r="F187037" i="1"/>
  <c r="F187036" i="1"/>
  <c r="F187035" i="1"/>
  <c r="F187034" i="1"/>
  <c r="F187033" i="1"/>
  <c r="F187032" i="1"/>
  <c r="F187031" i="1"/>
  <c r="F187030" i="1"/>
  <c r="F187029" i="1"/>
  <c r="F187028" i="1"/>
  <c r="F187027" i="1"/>
  <c r="F187026" i="1"/>
  <c r="F187025" i="1"/>
  <c r="F187024" i="1"/>
  <c r="F187023" i="1"/>
  <c r="F187022" i="1"/>
  <c r="F187021" i="1"/>
  <c r="F187020" i="1"/>
  <c r="F187019" i="1"/>
  <c r="F187018" i="1"/>
  <c r="F187017" i="1"/>
  <c r="F187016" i="1"/>
  <c r="F187015" i="1"/>
  <c r="F187014" i="1"/>
  <c r="F187013" i="1"/>
  <c r="F187012" i="1"/>
  <c r="F187011" i="1"/>
  <c r="F187010" i="1"/>
  <c r="F187009" i="1"/>
  <c r="F187008" i="1"/>
  <c r="F187007" i="1"/>
  <c r="F187006" i="1"/>
  <c r="F187005" i="1"/>
  <c r="F187004" i="1"/>
  <c r="F187003" i="1"/>
  <c r="F187002" i="1"/>
  <c r="F187001" i="1"/>
  <c r="F187000" i="1"/>
  <c r="F186999" i="1"/>
  <c r="F186998" i="1"/>
  <c r="F186997" i="1"/>
  <c r="F186996" i="1"/>
  <c r="F186995" i="1"/>
  <c r="F186994" i="1"/>
  <c r="F186993" i="1"/>
  <c r="F186992" i="1"/>
  <c r="F186991" i="1"/>
  <c r="F186990" i="1"/>
  <c r="F186989" i="1"/>
  <c r="F186988" i="1"/>
  <c r="F186987" i="1"/>
  <c r="F186986" i="1"/>
  <c r="F186985" i="1"/>
  <c r="F186984" i="1"/>
  <c r="F186983" i="1"/>
  <c r="F186982" i="1"/>
  <c r="F186981" i="1"/>
  <c r="F186980" i="1"/>
  <c r="F186979" i="1"/>
  <c r="F186978" i="1"/>
  <c r="F186977" i="1"/>
  <c r="F186976" i="1"/>
  <c r="F186975" i="1"/>
  <c r="F186974" i="1"/>
  <c r="F186973" i="1"/>
  <c r="F186972" i="1"/>
  <c r="F186971" i="1"/>
  <c r="F186970" i="1"/>
  <c r="F186969" i="1"/>
  <c r="F186968" i="1"/>
  <c r="F186967" i="1"/>
  <c r="F186966" i="1"/>
  <c r="F186965" i="1"/>
  <c r="F186964" i="1"/>
  <c r="F186963" i="1"/>
  <c r="F186962" i="1"/>
  <c r="F186961" i="1"/>
  <c r="F186960" i="1"/>
  <c r="F186959" i="1"/>
  <c r="F186958" i="1"/>
  <c r="F186957" i="1"/>
  <c r="F186956" i="1"/>
  <c r="F186955" i="1"/>
  <c r="F186954" i="1"/>
  <c r="F186953" i="1"/>
  <c r="F186952" i="1"/>
  <c r="F186951" i="1"/>
  <c r="F186950" i="1"/>
  <c r="F186949" i="1"/>
  <c r="F186948" i="1"/>
  <c r="F186947" i="1"/>
  <c r="F186946" i="1"/>
  <c r="F186945" i="1"/>
  <c r="F186944" i="1"/>
  <c r="F186943" i="1"/>
  <c r="F186942" i="1"/>
  <c r="F186941" i="1"/>
  <c r="F186940" i="1"/>
  <c r="F186939" i="1"/>
  <c r="F186938" i="1"/>
  <c r="F186937" i="1"/>
  <c r="F186936" i="1"/>
  <c r="F186935" i="1"/>
  <c r="F186934" i="1"/>
  <c r="F186933" i="1"/>
  <c r="F186932" i="1"/>
  <c r="F186931" i="1"/>
  <c r="F186930" i="1"/>
  <c r="F186929" i="1"/>
  <c r="F186928" i="1"/>
  <c r="F186927" i="1"/>
  <c r="F186926" i="1"/>
  <c r="F186925" i="1"/>
  <c r="F186924" i="1"/>
  <c r="F186923" i="1"/>
  <c r="F186922" i="1"/>
  <c r="F186921" i="1"/>
  <c r="F186920" i="1"/>
  <c r="F186919" i="1"/>
  <c r="F186918" i="1"/>
  <c r="F186917" i="1"/>
  <c r="F186916" i="1"/>
  <c r="F186915" i="1"/>
  <c r="F186914" i="1"/>
  <c r="F186913" i="1"/>
  <c r="F186912" i="1"/>
  <c r="F186911" i="1"/>
  <c r="F186910" i="1"/>
  <c r="F186909" i="1"/>
  <c r="F186908" i="1"/>
  <c r="F186907" i="1"/>
  <c r="F186906" i="1"/>
  <c r="F186905" i="1"/>
  <c r="F186904" i="1"/>
  <c r="F186903" i="1"/>
  <c r="F186902" i="1"/>
  <c r="F186901" i="1"/>
  <c r="F186900" i="1"/>
  <c r="F186899" i="1"/>
  <c r="F186898" i="1"/>
  <c r="F186897" i="1"/>
  <c r="F186896" i="1"/>
  <c r="F186895" i="1"/>
  <c r="F186894" i="1"/>
  <c r="F186893" i="1"/>
  <c r="F186892" i="1"/>
  <c r="F186891" i="1"/>
  <c r="F186890" i="1"/>
  <c r="F186889" i="1"/>
  <c r="F186888" i="1"/>
  <c r="F186887" i="1"/>
  <c r="F186886" i="1"/>
  <c r="F186885" i="1"/>
  <c r="F186884" i="1"/>
  <c r="F186883" i="1"/>
  <c r="F186882" i="1"/>
  <c r="F186881" i="1"/>
  <c r="F186880" i="1"/>
  <c r="F186879" i="1"/>
  <c r="F186878" i="1"/>
  <c r="F186877" i="1"/>
  <c r="F186876" i="1"/>
  <c r="F186875" i="1"/>
  <c r="F186874" i="1"/>
  <c r="F186873" i="1"/>
  <c r="F186872" i="1"/>
  <c r="F186871" i="1"/>
  <c r="F186870" i="1"/>
  <c r="F186869" i="1"/>
  <c r="F186868" i="1"/>
  <c r="F186867" i="1"/>
  <c r="F186866" i="1"/>
  <c r="F186865" i="1"/>
  <c r="F186864" i="1"/>
  <c r="F186863" i="1"/>
  <c r="F186862" i="1"/>
  <c r="F186861" i="1"/>
  <c r="F186860" i="1"/>
  <c r="F186859" i="1"/>
  <c r="F186858" i="1"/>
  <c r="F186857" i="1"/>
  <c r="F186856" i="1"/>
  <c r="F186855" i="1"/>
  <c r="F186854" i="1"/>
  <c r="F186853" i="1"/>
  <c r="F186852" i="1"/>
  <c r="F186851" i="1"/>
  <c r="F186850" i="1"/>
  <c r="F186849" i="1"/>
  <c r="F186848" i="1"/>
  <c r="F186847" i="1"/>
  <c r="F186846" i="1"/>
  <c r="F186845" i="1"/>
  <c r="F186844" i="1"/>
  <c r="F186843" i="1"/>
  <c r="F186842" i="1"/>
  <c r="F186841" i="1"/>
  <c r="F186840" i="1"/>
  <c r="F186839" i="1"/>
  <c r="F186838" i="1"/>
  <c r="F186837" i="1"/>
  <c r="F186836" i="1"/>
  <c r="F186835" i="1"/>
  <c r="F186834" i="1"/>
  <c r="F186833" i="1"/>
  <c r="F186832" i="1"/>
  <c r="F186831" i="1"/>
  <c r="F186830" i="1"/>
  <c r="F186829" i="1"/>
  <c r="F186828" i="1"/>
  <c r="F186827" i="1"/>
  <c r="F186826" i="1"/>
  <c r="F186825" i="1"/>
  <c r="F186824" i="1"/>
  <c r="F186823" i="1"/>
  <c r="F186822" i="1"/>
  <c r="F186821" i="1"/>
  <c r="F186820" i="1"/>
  <c r="F186819" i="1"/>
  <c r="F186818" i="1"/>
  <c r="F186817" i="1"/>
  <c r="F186816" i="1"/>
  <c r="F186815" i="1"/>
  <c r="F186814" i="1"/>
  <c r="F186813" i="1"/>
  <c r="F186812" i="1"/>
  <c r="F186811" i="1"/>
  <c r="F186810" i="1"/>
  <c r="F186809" i="1"/>
  <c r="F186808" i="1"/>
  <c r="F186807" i="1"/>
  <c r="F186806" i="1"/>
  <c r="F186805" i="1"/>
  <c r="F186804" i="1"/>
  <c r="F186803" i="1"/>
  <c r="F186802" i="1"/>
  <c r="F186801" i="1"/>
  <c r="F186800" i="1"/>
  <c r="F186799" i="1"/>
  <c r="F186798" i="1"/>
  <c r="F186797" i="1"/>
  <c r="F186796" i="1"/>
  <c r="F186795" i="1"/>
  <c r="F186794" i="1"/>
  <c r="F186793" i="1"/>
  <c r="F186792" i="1"/>
  <c r="F186791" i="1"/>
  <c r="F186790" i="1"/>
  <c r="F186789" i="1"/>
  <c r="F186788" i="1"/>
  <c r="F186787" i="1"/>
  <c r="F186786" i="1"/>
  <c r="F186785" i="1"/>
  <c r="F186784" i="1"/>
  <c r="F186783" i="1"/>
  <c r="F186782" i="1"/>
  <c r="F186781" i="1"/>
  <c r="F186780" i="1"/>
  <c r="F186779" i="1"/>
  <c r="F186778" i="1"/>
  <c r="F186777" i="1"/>
  <c r="F186776" i="1"/>
  <c r="F186775" i="1"/>
  <c r="F186774" i="1"/>
  <c r="F186773" i="1"/>
  <c r="F186772" i="1"/>
  <c r="F186771" i="1"/>
  <c r="F186770" i="1"/>
  <c r="F186769" i="1"/>
  <c r="F186768" i="1"/>
  <c r="F186767" i="1"/>
  <c r="F186766" i="1"/>
  <c r="F186765" i="1"/>
  <c r="F186764" i="1"/>
  <c r="F186763" i="1"/>
  <c r="F186762" i="1"/>
  <c r="F186761" i="1"/>
  <c r="F186760" i="1"/>
  <c r="F186759" i="1"/>
  <c r="F186758" i="1"/>
  <c r="F186757" i="1"/>
  <c r="F186756" i="1"/>
  <c r="F186755" i="1"/>
  <c r="F186754" i="1"/>
  <c r="F186753" i="1"/>
  <c r="F186752" i="1"/>
  <c r="F186751" i="1"/>
  <c r="F186750" i="1"/>
  <c r="F186749" i="1"/>
  <c r="F186748" i="1"/>
  <c r="F186747" i="1"/>
  <c r="F186746" i="1"/>
  <c r="F186745" i="1"/>
  <c r="F186744" i="1"/>
  <c r="F186743" i="1"/>
  <c r="F186742" i="1"/>
  <c r="F186741" i="1"/>
  <c r="F186740" i="1"/>
  <c r="F186739" i="1"/>
  <c r="F186738" i="1"/>
  <c r="F186737" i="1"/>
  <c r="F186736" i="1"/>
  <c r="F186735" i="1"/>
  <c r="F186734" i="1"/>
  <c r="F186733" i="1"/>
  <c r="F186732" i="1"/>
  <c r="F186731" i="1"/>
  <c r="F186730" i="1"/>
  <c r="F186729" i="1"/>
  <c r="F186728" i="1"/>
  <c r="F186727" i="1"/>
  <c r="F186726" i="1"/>
  <c r="F186725" i="1"/>
  <c r="F186724" i="1"/>
  <c r="F186723" i="1"/>
  <c r="F186722" i="1"/>
  <c r="F186721" i="1"/>
  <c r="F186720" i="1"/>
  <c r="F186719" i="1"/>
  <c r="F186718" i="1"/>
  <c r="F186717" i="1"/>
  <c r="F186716" i="1"/>
  <c r="F186715" i="1"/>
  <c r="F186714" i="1"/>
  <c r="F186713" i="1"/>
  <c r="F186712" i="1"/>
  <c r="F186711" i="1"/>
  <c r="F186710" i="1"/>
  <c r="F186709" i="1"/>
  <c r="F186708" i="1"/>
  <c r="F186707" i="1"/>
  <c r="F186706" i="1"/>
  <c r="F186705" i="1"/>
  <c r="F186704" i="1"/>
  <c r="F186703" i="1"/>
  <c r="F186702" i="1"/>
  <c r="F186701" i="1"/>
  <c r="F186700" i="1"/>
  <c r="F186699" i="1"/>
  <c r="F186698" i="1"/>
  <c r="F186697" i="1"/>
  <c r="F186696" i="1"/>
  <c r="F186695" i="1"/>
  <c r="F186694" i="1"/>
  <c r="F186693" i="1"/>
  <c r="F186692" i="1"/>
  <c r="F186691" i="1"/>
  <c r="F186690" i="1"/>
  <c r="F186689" i="1"/>
  <c r="F186688" i="1"/>
  <c r="F186687" i="1"/>
  <c r="F186686" i="1"/>
  <c r="F186685" i="1"/>
  <c r="F186684" i="1"/>
  <c r="F186683" i="1"/>
  <c r="F186682" i="1"/>
  <c r="F186681" i="1"/>
  <c r="F186680" i="1"/>
  <c r="F186679" i="1"/>
  <c r="F186678" i="1"/>
  <c r="F186677" i="1"/>
  <c r="F186676" i="1"/>
  <c r="F186675" i="1"/>
  <c r="F186674" i="1"/>
  <c r="F186673" i="1"/>
  <c r="F186672" i="1"/>
  <c r="F186671" i="1"/>
  <c r="F186670" i="1"/>
  <c r="F186669" i="1"/>
  <c r="F186668" i="1"/>
  <c r="F186667" i="1"/>
  <c r="F186666" i="1"/>
  <c r="F186665" i="1"/>
  <c r="F186664" i="1"/>
  <c r="F186663" i="1"/>
  <c r="F186662" i="1"/>
  <c r="F186661" i="1"/>
  <c r="F186660" i="1"/>
  <c r="F186659" i="1"/>
  <c r="F186658" i="1"/>
  <c r="F186657" i="1"/>
  <c r="F186656" i="1"/>
  <c r="F186655" i="1"/>
  <c r="F186654" i="1"/>
  <c r="F186653" i="1"/>
  <c r="F186652" i="1"/>
  <c r="F186651" i="1"/>
  <c r="F186650" i="1"/>
  <c r="F186649" i="1"/>
  <c r="F186648" i="1"/>
  <c r="F186647" i="1"/>
  <c r="F186646" i="1"/>
  <c r="F186645" i="1"/>
  <c r="F186644" i="1"/>
  <c r="F186643" i="1"/>
  <c r="F186642" i="1"/>
  <c r="F186641" i="1"/>
  <c r="F186640" i="1"/>
  <c r="F186639" i="1"/>
  <c r="F186638" i="1"/>
  <c r="F186637" i="1"/>
  <c r="F186636" i="1"/>
  <c r="F186635" i="1"/>
  <c r="F186634" i="1"/>
  <c r="F186633" i="1"/>
  <c r="F186632" i="1"/>
  <c r="F186631" i="1"/>
  <c r="F186630" i="1"/>
  <c r="F186629" i="1"/>
  <c r="F186628" i="1"/>
  <c r="F186627" i="1"/>
  <c r="F186626" i="1"/>
  <c r="F186625" i="1"/>
  <c r="F186624" i="1"/>
  <c r="F186623" i="1"/>
  <c r="F186622" i="1"/>
  <c r="F186621" i="1"/>
  <c r="F186620" i="1"/>
  <c r="F186619" i="1"/>
  <c r="F186618" i="1"/>
  <c r="F186617" i="1"/>
  <c r="F186616" i="1"/>
  <c r="F186615" i="1"/>
  <c r="F186614" i="1"/>
  <c r="F186613" i="1"/>
  <c r="F186612" i="1"/>
  <c r="F186611" i="1"/>
  <c r="F186610" i="1"/>
  <c r="F186609" i="1"/>
  <c r="F186608" i="1"/>
  <c r="F186607" i="1"/>
  <c r="F186606" i="1"/>
  <c r="F186605" i="1"/>
  <c r="F186604" i="1"/>
  <c r="F186603" i="1"/>
  <c r="F186602" i="1"/>
  <c r="F186601" i="1"/>
  <c r="F186600" i="1"/>
  <c r="F186599" i="1"/>
  <c r="F186598" i="1"/>
  <c r="F186597" i="1"/>
  <c r="F186596" i="1"/>
  <c r="F186595" i="1"/>
  <c r="F186594" i="1"/>
  <c r="F186593" i="1"/>
  <c r="F186592" i="1"/>
  <c r="F186591" i="1"/>
  <c r="F186590" i="1"/>
  <c r="F186589" i="1"/>
  <c r="F186588" i="1"/>
  <c r="F186587" i="1"/>
  <c r="F186586" i="1"/>
  <c r="F186585" i="1"/>
  <c r="F186584" i="1"/>
  <c r="F186583" i="1"/>
  <c r="F186582" i="1"/>
  <c r="F186581" i="1"/>
  <c r="F186580" i="1"/>
  <c r="F186579" i="1"/>
  <c r="F186578" i="1"/>
  <c r="F186577" i="1"/>
  <c r="F186576" i="1"/>
  <c r="F186575" i="1"/>
  <c r="F186574" i="1"/>
  <c r="F186573" i="1"/>
  <c r="F186572" i="1"/>
  <c r="F186571" i="1"/>
  <c r="F186570" i="1"/>
  <c r="F186569" i="1"/>
  <c r="F186568" i="1"/>
  <c r="F186567" i="1"/>
  <c r="F186566" i="1"/>
  <c r="F186565" i="1"/>
  <c r="F186564" i="1"/>
  <c r="F186563" i="1"/>
  <c r="F186562" i="1"/>
  <c r="F186561" i="1"/>
  <c r="F186560" i="1"/>
  <c r="F186559" i="1"/>
  <c r="F186558" i="1"/>
  <c r="F186557" i="1"/>
  <c r="F186556" i="1"/>
  <c r="F186555" i="1"/>
  <c r="F186554" i="1"/>
  <c r="F186553" i="1"/>
  <c r="F186552" i="1"/>
  <c r="F186551" i="1"/>
  <c r="F186550" i="1"/>
  <c r="F186549" i="1"/>
  <c r="F186548" i="1"/>
  <c r="F186547" i="1"/>
  <c r="F186546" i="1"/>
  <c r="F186545" i="1"/>
  <c r="F186544" i="1"/>
  <c r="F186543" i="1"/>
  <c r="F186542" i="1"/>
  <c r="F186541" i="1"/>
  <c r="F186540" i="1"/>
  <c r="F186539" i="1"/>
  <c r="F186538" i="1"/>
  <c r="F186537" i="1"/>
  <c r="F186536" i="1"/>
  <c r="F186535" i="1"/>
  <c r="F186534" i="1"/>
  <c r="F186533" i="1"/>
  <c r="F186532" i="1"/>
  <c r="F186531" i="1"/>
  <c r="F186530" i="1"/>
  <c r="F186529" i="1"/>
  <c r="F186528" i="1"/>
  <c r="F186527" i="1"/>
  <c r="F186526" i="1"/>
  <c r="F186525" i="1"/>
  <c r="F186524" i="1"/>
  <c r="F186523" i="1"/>
  <c r="F186522" i="1"/>
  <c r="F186521" i="1"/>
  <c r="F186520" i="1"/>
  <c r="F186519" i="1"/>
  <c r="F186518" i="1"/>
  <c r="F186517" i="1"/>
  <c r="F186516" i="1"/>
  <c r="F186515" i="1"/>
  <c r="F186514" i="1"/>
  <c r="F186513" i="1"/>
  <c r="F186512" i="1"/>
  <c r="F186511" i="1"/>
  <c r="F186510" i="1"/>
  <c r="F186509" i="1"/>
  <c r="F186508" i="1"/>
  <c r="F186507" i="1"/>
  <c r="F186506" i="1"/>
  <c r="F186505" i="1"/>
  <c r="F186504" i="1"/>
  <c r="F186503" i="1"/>
  <c r="F186502" i="1"/>
  <c r="F186501" i="1"/>
  <c r="F186500" i="1"/>
  <c r="F186499" i="1"/>
  <c r="F186498" i="1"/>
  <c r="F186497" i="1"/>
  <c r="F186496" i="1"/>
  <c r="F186495" i="1"/>
  <c r="F186494" i="1"/>
  <c r="F186493" i="1"/>
  <c r="F186492" i="1"/>
  <c r="F186491" i="1"/>
  <c r="F186490" i="1"/>
  <c r="F186489" i="1"/>
  <c r="F186488" i="1"/>
  <c r="F186487" i="1"/>
  <c r="F186486" i="1"/>
  <c r="F186485" i="1"/>
  <c r="F186484" i="1"/>
  <c r="F186483" i="1"/>
  <c r="F186482" i="1"/>
  <c r="F186481" i="1"/>
  <c r="F186480" i="1"/>
  <c r="F186479" i="1"/>
  <c r="F186478" i="1"/>
  <c r="F186477" i="1"/>
  <c r="F186476" i="1"/>
  <c r="F186475" i="1"/>
  <c r="F186474" i="1"/>
  <c r="F186473" i="1"/>
  <c r="F186472" i="1"/>
  <c r="F186471" i="1"/>
  <c r="F186470" i="1"/>
  <c r="F186469" i="1"/>
  <c r="F186468" i="1"/>
  <c r="F186467" i="1"/>
  <c r="F186466" i="1"/>
  <c r="F186465" i="1"/>
  <c r="F186464" i="1"/>
  <c r="F186463" i="1"/>
  <c r="F186462" i="1"/>
  <c r="F186461" i="1"/>
  <c r="F186460" i="1"/>
  <c r="F186459" i="1"/>
  <c r="F186458" i="1"/>
  <c r="F186457" i="1"/>
  <c r="F186456" i="1"/>
  <c r="F186455" i="1"/>
  <c r="F186454" i="1"/>
  <c r="F186453" i="1"/>
  <c r="F186452" i="1"/>
  <c r="F186451" i="1"/>
  <c r="F186450" i="1"/>
  <c r="F186449" i="1"/>
  <c r="F186448" i="1"/>
  <c r="F186447" i="1"/>
  <c r="F186446" i="1"/>
  <c r="F186445" i="1"/>
  <c r="F186444" i="1"/>
  <c r="F186443" i="1"/>
  <c r="F186442" i="1"/>
  <c r="F186441" i="1"/>
  <c r="F186440" i="1"/>
  <c r="F186439" i="1"/>
  <c r="F186438" i="1"/>
  <c r="F186437" i="1"/>
  <c r="F186436" i="1"/>
  <c r="F186435" i="1"/>
  <c r="F186434" i="1"/>
  <c r="F186433" i="1"/>
  <c r="F186432" i="1"/>
  <c r="F186431" i="1"/>
  <c r="F186430" i="1"/>
  <c r="F186429" i="1"/>
  <c r="F186428" i="1"/>
  <c r="F186427" i="1"/>
  <c r="F186426" i="1"/>
  <c r="F186425" i="1"/>
  <c r="F186424" i="1"/>
  <c r="F186423" i="1"/>
  <c r="F186422" i="1"/>
  <c r="F186421" i="1"/>
  <c r="F186420" i="1"/>
  <c r="F186419" i="1"/>
  <c r="F186418" i="1"/>
  <c r="F186417" i="1"/>
  <c r="F186416" i="1"/>
  <c r="F186415" i="1"/>
  <c r="F186414" i="1"/>
  <c r="F186413" i="1"/>
  <c r="F186412" i="1"/>
  <c r="F186411" i="1"/>
  <c r="F186410" i="1"/>
  <c r="F186409" i="1"/>
  <c r="F186408" i="1"/>
  <c r="F186407" i="1"/>
  <c r="F186406" i="1"/>
  <c r="F186405" i="1"/>
  <c r="F186404" i="1"/>
  <c r="F186403" i="1"/>
  <c r="F186402" i="1"/>
  <c r="F186401" i="1"/>
  <c r="F186400" i="1"/>
  <c r="F186399" i="1"/>
  <c r="F186398" i="1"/>
  <c r="F186397" i="1"/>
  <c r="F186396" i="1"/>
  <c r="F186395" i="1"/>
  <c r="F186394" i="1"/>
  <c r="F186393" i="1"/>
  <c r="F186392" i="1"/>
  <c r="F186391" i="1"/>
  <c r="F186390" i="1"/>
  <c r="F186389" i="1"/>
  <c r="F186388" i="1"/>
  <c r="F186387" i="1"/>
  <c r="F186386" i="1"/>
  <c r="F186385" i="1"/>
  <c r="F186384" i="1"/>
  <c r="F186383" i="1"/>
  <c r="F186382" i="1"/>
  <c r="F186381" i="1"/>
  <c r="F186380" i="1"/>
  <c r="F186379" i="1"/>
  <c r="F186378" i="1"/>
  <c r="F186377" i="1"/>
  <c r="F186376" i="1"/>
  <c r="F186375" i="1"/>
  <c r="F186374" i="1"/>
  <c r="F186373" i="1"/>
  <c r="F186372" i="1"/>
  <c r="F186371" i="1"/>
  <c r="F186370" i="1"/>
  <c r="F186369" i="1"/>
  <c r="F186368" i="1"/>
  <c r="F186367" i="1"/>
  <c r="F186366" i="1"/>
  <c r="F186365" i="1"/>
  <c r="F186364" i="1"/>
  <c r="F186363" i="1"/>
  <c r="F186362" i="1"/>
  <c r="F186361" i="1"/>
  <c r="F186360" i="1"/>
  <c r="F186359" i="1"/>
  <c r="F186358" i="1"/>
  <c r="F186357" i="1"/>
  <c r="F186356" i="1"/>
  <c r="F186355" i="1"/>
  <c r="F186354" i="1"/>
  <c r="F186353" i="1"/>
  <c r="F186352" i="1"/>
  <c r="F186351" i="1"/>
  <c r="F186350" i="1"/>
  <c r="F186349" i="1"/>
  <c r="F186348" i="1"/>
  <c r="F186347" i="1"/>
  <c r="F186346" i="1"/>
  <c r="F186345" i="1"/>
  <c r="F186344" i="1"/>
  <c r="F186343" i="1"/>
  <c r="F186342" i="1"/>
  <c r="F186341" i="1"/>
  <c r="F186340" i="1"/>
  <c r="F186339" i="1"/>
  <c r="F186338" i="1"/>
  <c r="F186337" i="1"/>
  <c r="F186336" i="1"/>
  <c r="F186335" i="1"/>
  <c r="F186334" i="1"/>
  <c r="F186333" i="1"/>
  <c r="F186332" i="1"/>
  <c r="F186331" i="1"/>
  <c r="F186330" i="1"/>
  <c r="F186329" i="1"/>
  <c r="F186328" i="1"/>
  <c r="F186327" i="1"/>
  <c r="F186326" i="1"/>
  <c r="F186325" i="1"/>
  <c r="F186324" i="1"/>
  <c r="F186323" i="1"/>
  <c r="F186322" i="1"/>
  <c r="F186321" i="1"/>
  <c r="F186320" i="1"/>
  <c r="F186319" i="1"/>
  <c r="F186318" i="1"/>
  <c r="F186317" i="1"/>
  <c r="F186316" i="1"/>
  <c r="F186315" i="1"/>
  <c r="F186314" i="1"/>
  <c r="F186313" i="1"/>
  <c r="F186312" i="1"/>
  <c r="F186311" i="1"/>
  <c r="F186310" i="1"/>
  <c r="F186309" i="1"/>
  <c r="F186308" i="1"/>
  <c r="F186307" i="1"/>
  <c r="F186306" i="1"/>
  <c r="F186305" i="1"/>
  <c r="F186304" i="1"/>
  <c r="F186303" i="1"/>
  <c r="F186302" i="1"/>
  <c r="F186301" i="1"/>
  <c r="F186300" i="1"/>
  <c r="F186299" i="1"/>
  <c r="F186298" i="1"/>
  <c r="F186297" i="1"/>
  <c r="F186296" i="1"/>
  <c r="F186295" i="1"/>
  <c r="F186294" i="1"/>
  <c r="F186293" i="1"/>
  <c r="F186292" i="1"/>
  <c r="F186291" i="1"/>
  <c r="F186290" i="1"/>
  <c r="F186289" i="1"/>
  <c r="F186288" i="1"/>
  <c r="F186287" i="1"/>
  <c r="F186286" i="1"/>
  <c r="F186285" i="1"/>
  <c r="F186284" i="1"/>
  <c r="F186283" i="1"/>
  <c r="F186282" i="1"/>
  <c r="F186281" i="1"/>
  <c r="F186280" i="1"/>
  <c r="F186279" i="1"/>
  <c r="F186278" i="1"/>
  <c r="F186277" i="1"/>
  <c r="F186276" i="1"/>
  <c r="F186275" i="1"/>
  <c r="F186274" i="1"/>
  <c r="F186273" i="1"/>
  <c r="F186272" i="1"/>
  <c r="F186271" i="1"/>
  <c r="F186270" i="1"/>
  <c r="F186269" i="1"/>
  <c r="F186268" i="1"/>
  <c r="F186267" i="1"/>
  <c r="F186266" i="1"/>
  <c r="F186265" i="1"/>
  <c r="F186264" i="1"/>
  <c r="F186263" i="1"/>
  <c r="F186262" i="1"/>
  <c r="F186261" i="1"/>
  <c r="F186260" i="1"/>
  <c r="F186259" i="1"/>
  <c r="F186258" i="1"/>
  <c r="F186257" i="1"/>
  <c r="F186256" i="1"/>
  <c r="F186255" i="1"/>
  <c r="F186254" i="1"/>
  <c r="F186253" i="1"/>
  <c r="F186252" i="1"/>
  <c r="F186251" i="1"/>
  <c r="F186250" i="1"/>
  <c r="F186249" i="1"/>
  <c r="F186248" i="1"/>
  <c r="F186247" i="1"/>
  <c r="F186246" i="1"/>
  <c r="F186245" i="1"/>
  <c r="F186244" i="1"/>
  <c r="F186243" i="1"/>
  <c r="F186242" i="1"/>
  <c r="F186241" i="1"/>
  <c r="F186240" i="1"/>
  <c r="F186239" i="1"/>
  <c r="F186238" i="1"/>
  <c r="F186237" i="1"/>
  <c r="F186236" i="1"/>
  <c r="F186235" i="1"/>
  <c r="F186234" i="1"/>
  <c r="F186233" i="1"/>
  <c r="F186232" i="1"/>
  <c r="F186231" i="1"/>
  <c r="F186230" i="1"/>
  <c r="F186229" i="1"/>
  <c r="F186228" i="1"/>
  <c r="F186227" i="1"/>
  <c r="F186226" i="1"/>
  <c r="F186225" i="1"/>
  <c r="F186224" i="1"/>
  <c r="F186223" i="1"/>
  <c r="F186222" i="1"/>
  <c r="F186221" i="1"/>
  <c r="F186220" i="1"/>
  <c r="F186219" i="1"/>
  <c r="F186218" i="1"/>
  <c r="F186217" i="1"/>
  <c r="F186216" i="1"/>
  <c r="F186215" i="1"/>
  <c r="F186214" i="1"/>
  <c r="F186213" i="1"/>
  <c r="F186212" i="1"/>
  <c r="F186211" i="1"/>
  <c r="F186210" i="1"/>
  <c r="F186209" i="1"/>
  <c r="F186208" i="1"/>
  <c r="F186207" i="1"/>
  <c r="F186206" i="1"/>
  <c r="F186205" i="1"/>
  <c r="F186204" i="1"/>
  <c r="F186203" i="1"/>
  <c r="F186202" i="1"/>
  <c r="F186201" i="1"/>
  <c r="F186200" i="1"/>
  <c r="F186199" i="1"/>
  <c r="F186198" i="1"/>
  <c r="F186197" i="1"/>
  <c r="F186196" i="1"/>
  <c r="F186195" i="1"/>
  <c r="F186194" i="1"/>
  <c r="F186193" i="1"/>
  <c r="F186192" i="1"/>
  <c r="F186191" i="1"/>
  <c r="F186190" i="1"/>
  <c r="F186189" i="1"/>
  <c r="F186188" i="1"/>
  <c r="F186187" i="1"/>
  <c r="F186186" i="1"/>
  <c r="F186185" i="1"/>
  <c r="F186184" i="1"/>
  <c r="F186183" i="1"/>
  <c r="F186182" i="1"/>
  <c r="F186181" i="1"/>
  <c r="F186180" i="1"/>
  <c r="F186179" i="1"/>
  <c r="F186178" i="1"/>
  <c r="F186177" i="1"/>
  <c r="F186176" i="1"/>
  <c r="F186175" i="1"/>
  <c r="F186174" i="1"/>
  <c r="F186173" i="1"/>
  <c r="F186172" i="1"/>
  <c r="F186171" i="1"/>
  <c r="F186170" i="1"/>
  <c r="F186169" i="1"/>
  <c r="F186168" i="1"/>
  <c r="F186167" i="1"/>
  <c r="F186166" i="1"/>
  <c r="F186165" i="1"/>
  <c r="F186164" i="1"/>
  <c r="F186163" i="1"/>
  <c r="F186162" i="1"/>
  <c r="F186161" i="1"/>
  <c r="F186160" i="1"/>
  <c r="F186159" i="1"/>
  <c r="F186158" i="1"/>
  <c r="F186157" i="1"/>
  <c r="F186156" i="1"/>
  <c r="F186155" i="1"/>
  <c r="F186154" i="1"/>
  <c r="F186153" i="1"/>
  <c r="F186152" i="1"/>
  <c r="F186151" i="1"/>
  <c r="F186150" i="1"/>
  <c r="F186149" i="1"/>
  <c r="F186148" i="1"/>
  <c r="F186147" i="1"/>
  <c r="F186146" i="1"/>
  <c r="F186145" i="1"/>
  <c r="F186144" i="1"/>
  <c r="F186143" i="1"/>
  <c r="F186142" i="1"/>
  <c r="F186141" i="1"/>
  <c r="F186140" i="1"/>
  <c r="F186139" i="1"/>
  <c r="F186138" i="1"/>
  <c r="F186137" i="1"/>
  <c r="F186136" i="1"/>
  <c r="F186135" i="1"/>
  <c r="F186134" i="1"/>
  <c r="F186133" i="1"/>
  <c r="F186132" i="1"/>
  <c r="F186131" i="1"/>
  <c r="F186130" i="1"/>
  <c r="F186129" i="1"/>
  <c r="F186128" i="1"/>
  <c r="F186127" i="1"/>
  <c r="F186126" i="1"/>
  <c r="F186125" i="1"/>
  <c r="F186124" i="1"/>
  <c r="F186123" i="1"/>
  <c r="F186122" i="1"/>
  <c r="F186121" i="1"/>
  <c r="F186120" i="1"/>
  <c r="F186119" i="1"/>
  <c r="F186118" i="1"/>
  <c r="F186117" i="1"/>
  <c r="F186116" i="1"/>
  <c r="F186115" i="1"/>
  <c r="F186114" i="1"/>
  <c r="F186113" i="1"/>
  <c r="F186112" i="1"/>
  <c r="F186111" i="1"/>
  <c r="F186110" i="1"/>
  <c r="F186109" i="1"/>
  <c r="F186108" i="1"/>
  <c r="F186107" i="1"/>
  <c r="F186106" i="1"/>
  <c r="F186105" i="1"/>
  <c r="F186104" i="1"/>
  <c r="F186103" i="1"/>
  <c r="F186102" i="1"/>
  <c r="F186101" i="1"/>
  <c r="F186100" i="1"/>
  <c r="F186099" i="1"/>
  <c r="F186098" i="1"/>
  <c r="F186097" i="1"/>
  <c r="F186096" i="1"/>
  <c r="F186095" i="1"/>
  <c r="F186094" i="1"/>
  <c r="F186093" i="1"/>
  <c r="F186092" i="1"/>
  <c r="F186091" i="1"/>
  <c r="F186090" i="1"/>
  <c r="F186089" i="1"/>
  <c r="F186088" i="1"/>
  <c r="F186087" i="1"/>
  <c r="F186086" i="1"/>
  <c r="F186085" i="1"/>
  <c r="F186084" i="1"/>
  <c r="F186083" i="1"/>
  <c r="F186082" i="1"/>
  <c r="F186081" i="1"/>
  <c r="F186080" i="1"/>
  <c r="F186079" i="1"/>
  <c r="F186078" i="1"/>
  <c r="F186077" i="1"/>
  <c r="F186076" i="1"/>
  <c r="F186075" i="1"/>
  <c r="F186074" i="1"/>
  <c r="F186073" i="1"/>
  <c r="F186072" i="1"/>
  <c r="F186071" i="1"/>
  <c r="F186070" i="1"/>
  <c r="F186069" i="1"/>
  <c r="F186068" i="1"/>
  <c r="F186067" i="1"/>
  <c r="F186066" i="1"/>
  <c r="F186065" i="1"/>
  <c r="F186064" i="1"/>
  <c r="F186063" i="1"/>
  <c r="F186062" i="1"/>
  <c r="F186061" i="1"/>
  <c r="F186060" i="1"/>
  <c r="F186059" i="1"/>
  <c r="F186058" i="1"/>
  <c r="F186057" i="1"/>
  <c r="F186056" i="1"/>
  <c r="F186055" i="1"/>
  <c r="F186054" i="1"/>
  <c r="F186053" i="1"/>
  <c r="F186052" i="1"/>
  <c r="F186051" i="1"/>
  <c r="F186050" i="1"/>
  <c r="F186049" i="1"/>
  <c r="F186048" i="1"/>
  <c r="F186047" i="1"/>
  <c r="F186046" i="1"/>
  <c r="F186045" i="1"/>
  <c r="F186044" i="1"/>
  <c r="F186043" i="1"/>
  <c r="F186042" i="1"/>
  <c r="F186041" i="1"/>
  <c r="F186040" i="1"/>
  <c r="F186039" i="1"/>
  <c r="F186038" i="1"/>
  <c r="F186037" i="1"/>
  <c r="F186036" i="1"/>
  <c r="F186035" i="1"/>
  <c r="F186034" i="1"/>
  <c r="F186033" i="1"/>
  <c r="F186032" i="1"/>
  <c r="F186031" i="1"/>
  <c r="F186030" i="1"/>
  <c r="F186029" i="1"/>
  <c r="F186028" i="1"/>
  <c r="F186027" i="1"/>
  <c r="F186026" i="1"/>
  <c r="F186025" i="1"/>
  <c r="F186024" i="1"/>
  <c r="F186023" i="1"/>
  <c r="F186022" i="1"/>
  <c r="F186021" i="1"/>
  <c r="F186020" i="1"/>
  <c r="F186019" i="1"/>
  <c r="F186018" i="1"/>
  <c r="F186017" i="1"/>
  <c r="F186016" i="1"/>
  <c r="F186015" i="1"/>
  <c r="F186014" i="1"/>
  <c r="F186013" i="1"/>
  <c r="F186012" i="1"/>
  <c r="F186011" i="1"/>
  <c r="F186010" i="1"/>
  <c r="F186009" i="1"/>
  <c r="F186008" i="1"/>
  <c r="F186007" i="1"/>
  <c r="F186006" i="1"/>
  <c r="F186005" i="1"/>
  <c r="F186004" i="1"/>
  <c r="F186003" i="1"/>
  <c r="F186002" i="1"/>
  <c r="F186001" i="1"/>
  <c r="F186000" i="1"/>
  <c r="F185999" i="1"/>
  <c r="F185998" i="1"/>
  <c r="F185997" i="1"/>
  <c r="F185996" i="1"/>
  <c r="F185995" i="1"/>
  <c r="F185994" i="1"/>
  <c r="F185993" i="1"/>
  <c r="F185992" i="1"/>
  <c r="F185991" i="1"/>
  <c r="F185990" i="1"/>
  <c r="F185989" i="1"/>
  <c r="F185988" i="1"/>
  <c r="F185987" i="1"/>
  <c r="F185986" i="1"/>
  <c r="F185985" i="1"/>
  <c r="F185984" i="1"/>
  <c r="F185983" i="1"/>
  <c r="F185982" i="1"/>
  <c r="F185981" i="1"/>
  <c r="F185980" i="1"/>
  <c r="F185979" i="1"/>
  <c r="F185978" i="1"/>
  <c r="F185977" i="1"/>
  <c r="F185976" i="1"/>
  <c r="F185975" i="1"/>
  <c r="F185974" i="1"/>
  <c r="F185973" i="1"/>
  <c r="F185972" i="1"/>
  <c r="F185971" i="1"/>
  <c r="F185970" i="1"/>
  <c r="F185969" i="1"/>
  <c r="F185968" i="1"/>
  <c r="F185967" i="1"/>
  <c r="F185966" i="1"/>
  <c r="F185965" i="1"/>
  <c r="F185964" i="1"/>
  <c r="F185963" i="1"/>
  <c r="F185962" i="1"/>
  <c r="F185961" i="1"/>
  <c r="F185960" i="1"/>
  <c r="F185959" i="1"/>
  <c r="F185958" i="1"/>
  <c r="F185957" i="1"/>
  <c r="F185956" i="1"/>
  <c r="F185955" i="1"/>
  <c r="F185954" i="1"/>
  <c r="F185953" i="1"/>
  <c r="F185952" i="1"/>
  <c r="F185951" i="1"/>
  <c r="F185950" i="1"/>
  <c r="F185949" i="1"/>
  <c r="F185948" i="1"/>
  <c r="F185947" i="1"/>
  <c r="F185946" i="1"/>
  <c r="F185945" i="1"/>
  <c r="F185944" i="1"/>
  <c r="F185943" i="1"/>
  <c r="F185942" i="1"/>
  <c r="F185941" i="1"/>
  <c r="F185940" i="1"/>
  <c r="F185939" i="1"/>
  <c r="F185938" i="1"/>
  <c r="F185937" i="1"/>
  <c r="F185936" i="1"/>
  <c r="F185935" i="1"/>
  <c r="F185934" i="1"/>
  <c r="F185933" i="1"/>
  <c r="F185932" i="1"/>
  <c r="F185931" i="1"/>
  <c r="F185930" i="1"/>
  <c r="F185929" i="1"/>
  <c r="F185928" i="1"/>
  <c r="F185927" i="1"/>
  <c r="F185926" i="1"/>
  <c r="F185925" i="1"/>
  <c r="F185924" i="1"/>
  <c r="F185923" i="1"/>
  <c r="F185922" i="1"/>
  <c r="F185921" i="1"/>
  <c r="F185920" i="1"/>
  <c r="F185919" i="1"/>
  <c r="F185918" i="1"/>
  <c r="F185917" i="1"/>
  <c r="F185916" i="1"/>
  <c r="F185915" i="1"/>
  <c r="F185914" i="1"/>
  <c r="F185913" i="1"/>
  <c r="F185912" i="1"/>
  <c r="F185911" i="1"/>
  <c r="F185910" i="1"/>
  <c r="F185909" i="1"/>
  <c r="F185908" i="1"/>
  <c r="F185907" i="1"/>
  <c r="F185906" i="1"/>
  <c r="F185905" i="1"/>
  <c r="F185904" i="1"/>
  <c r="F185903" i="1"/>
  <c r="F185902" i="1"/>
  <c r="F185901" i="1"/>
  <c r="F185900" i="1"/>
  <c r="F185899" i="1"/>
  <c r="F185898" i="1"/>
  <c r="F185897" i="1"/>
  <c r="F185896" i="1"/>
  <c r="F185895" i="1"/>
  <c r="F185894" i="1"/>
  <c r="F185893" i="1"/>
  <c r="F185892" i="1"/>
  <c r="F185891" i="1"/>
  <c r="F185890" i="1"/>
  <c r="F185889" i="1"/>
  <c r="F185888" i="1"/>
  <c r="F185887" i="1"/>
  <c r="F185886" i="1"/>
  <c r="F185885" i="1"/>
  <c r="F185884" i="1"/>
  <c r="F185883" i="1"/>
  <c r="F185882" i="1"/>
  <c r="F185881" i="1"/>
  <c r="F185880" i="1"/>
  <c r="F185879" i="1"/>
  <c r="F185878" i="1"/>
  <c r="F185877" i="1"/>
  <c r="F185876" i="1"/>
  <c r="F185875" i="1"/>
  <c r="F185874" i="1"/>
  <c r="F185873" i="1"/>
  <c r="F185872" i="1"/>
  <c r="F185871" i="1"/>
  <c r="F185870" i="1"/>
  <c r="F185869" i="1"/>
  <c r="F185868" i="1"/>
  <c r="F185867" i="1"/>
  <c r="F185866" i="1"/>
  <c r="F185865" i="1"/>
  <c r="F185864" i="1"/>
  <c r="F185863" i="1"/>
  <c r="F185862" i="1"/>
  <c r="F185861" i="1"/>
  <c r="F185860" i="1"/>
  <c r="F185859" i="1"/>
  <c r="F185858" i="1"/>
  <c r="F185857" i="1"/>
  <c r="F185856" i="1"/>
  <c r="F185855" i="1"/>
  <c r="F185854" i="1"/>
  <c r="F185853" i="1"/>
  <c r="F185852" i="1"/>
  <c r="F185851" i="1"/>
  <c r="F185850" i="1"/>
  <c r="F185849" i="1"/>
  <c r="F185848" i="1"/>
  <c r="F185847" i="1"/>
  <c r="F185846" i="1"/>
  <c r="F185845" i="1"/>
  <c r="F185844" i="1"/>
  <c r="F185843" i="1"/>
  <c r="F185842" i="1"/>
  <c r="F185841" i="1"/>
  <c r="F185840" i="1"/>
  <c r="F185839" i="1"/>
  <c r="F185838" i="1"/>
  <c r="F185837" i="1"/>
  <c r="F185836" i="1"/>
  <c r="F185835" i="1"/>
  <c r="F185834" i="1"/>
  <c r="F185833" i="1"/>
  <c r="F185832" i="1"/>
  <c r="F185831" i="1"/>
  <c r="F185830" i="1"/>
  <c r="F185829" i="1"/>
  <c r="F185828" i="1"/>
  <c r="F185827" i="1"/>
  <c r="F185826" i="1"/>
  <c r="F185825" i="1"/>
  <c r="F185824" i="1"/>
  <c r="F185823" i="1"/>
  <c r="F185822" i="1"/>
  <c r="F185821" i="1"/>
  <c r="F185820" i="1"/>
  <c r="F185819" i="1"/>
  <c r="F185818" i="1"/>
  <c r="F185817" i="1"/>
  <c r="F185816" i="1"/>
  <c r="F185815" i="1"/>
  <c r="F185814" i="1"/>
  <c r="F185813" i="1"/>
  <c r="F185812" i="1"/>
  <c r="F185811" i="1"/>
  <c r="F185810" i="1"/>
  <c r="F185809" i="1"/>
  <c r="F185808" i="1"/>
  <c r="F185807" i="1"/>
  <c r="F185806" i="1"/>
  <c r="F185805" i="1"/>
  <c r="F185804" i="1"/>
  <c r="F185803" i="1"/>
  <c r="F185802" i="1"/>
  <c r="F185801" i="1"/>
  <c r="F185800" i="1"/>
  <c r="F185799" i="1"/>
  <c r="F185798" i="1"/>
  <c r="F185797" i="1"/>
  <c r="F185796" i="1"/>
  <c r="F185795" i="1"/>
  <c r="F185794" i="1"/>
  <c r="F185793" i="1"/>
  <c r="F185792" i="1"/>
  <c r="F185791" i="1"/>
  <c r="F185790" i="1"/>
  <c r="F185789" i="1"/>
  <c r="F185788" i="1"/>
  <c r="F185787" i="1"/>
  <c r="F185786" i="1"/>
  <c r="F185785" i="1"/>
  <c r="F185784" i="1"/>
  <c r="F185783" i="1"/>
  <c r="F185782" i="1"/>
  <c r="F185781" i="1"/>
  <c r="F185780" i="1"/>
  <c r="F185779" i="1"/>
  <c r="F185778" i="1"/>
  <c r="F185777" i="1"/>
  <c r="F185776" i="1"/>
  <c r="F185775" i="1"/>
  <c r="F185774" i="1"/>
  <c r="F185773" i="1"/>
  <c r="F185772" i="1"/>
  <c r="F185771" i="1"/>
  <c r="F185770" i="1"/>
  <c r="F185769" i="1"/>
  <c r="F185768" i="1"/>
  <c r="F185767" i="1"/>
  <c r="F185766" i="1"/>
  <c r="F185765" i="1"/>
  <c r="F185764" i="1"/>
  <c r="F185763" i="1"/>
  <c r="F185762" i="1"/>
  <c r="F185761" i="1"/>
  <c r="F185760" i="1"/>
  <c r="F185759" i="1"/>
  <c r="F185758" i="1"/>
  <c r="F185757" i="1"/>
  <c r="F185756" i="1"/>
  <c r="F185755" i="1"/>
  <c r="F185754" i="1"/>
  <c r="F185753" i="1"/>
  <c r="F185752" i="1"/>
  <c r="F185751" i="1"/>
  <c r="F185750" i="1"/>
  <c r="F185749" i="1"/>
  <c r="F185748" i="1"/>
  <c r="F185747" i="1"/>
  <c r="F185746" i="1"/>
  <c r="F185745" i="1"/>
  <c r="F185744" i="1"/>
  <c r="F185743" i="1"/>
  <c r="F185742" i="1"/>
  <c r="F185741" i="1"/>
  <c r="F185740" i="1"/>
  <c r="F185739" i="1"/>
  <c r="F185738" i="1"/>
  <c r="F185737" i="1"/>
  <c r="F185736" i="1"/>
  <c r="F185735" i="1"/>
  <c r="F185734" i="1"/>
  <c r="F185733" i="1"/>
  <c r="F185732" i="1"/>
  <c r="F185731" i="1"/>
  <c r="F185730" i="1"/>
  <c r="F185729" i="1"/>
  <c r="F185728" i="1"/>
  <c r="F185727" i="1"/>
  <c r="F185726" i="1"/>
  <c r="F185725" i="1"/>
  <c r="F185724" i="1"/>
  <c r="F185723" i="1"/>
  <c r="F185722" i="1"/>
  <c r="F185721" i="1"/>
  <c r="F185720" i="1"/>
  <c r="F185719" i="1"/>
  <c r="F185718" i="1"/>
  <c r="F185717" i="1"/>
  <c r="F185716" i="1"/>
  <c r="F185715" i="1"/>
  <c r="F185714" i="1"/>
  <c r="F185713" i="1"/>
  <c r="F185712" i="1"/>
  <c r="F185711" i="1"/>
  <c r="F185710" i="1"/>
  <c r="F185709" i="1"/>
  <c r="F185708" i="1"/>
  <c r="F185707" i="1"/>
  <c r="F185706" i="1"/>
  <c r="F185705" i="1"/>
  <c r="F185704" i="1"/>
  <c r="F185703" i="1"/>
  <c r="F185702" i="1"/>
  <c r="F185701" i="1"/>
  <c r="F185700" i="1"/>
  <c r="F185699" i="1"/>
  <c r="F185698" i="1"/>
  <c r="F185697" i="1"/>
  <c r="F185696" i="1"/>
  <c r="F185695" i="1"/>
  <c r="F185694" i="1"/>
  <c r="F185693" i="1"/>
  <c r="F185692" i="1"/>
  <c r="F185691" i="1"/>
  <c r="F185690" i="1"/>
  <c r="F185689" i="1"/>
  <c r="F185688" i="1"/>
  <c r="F185687" i="1"/>
  <c r="F185686" i="1"/>
  <c r="F185685" i="1"/>
  <c r="F185684" i="1"/>
  <c r="F185683" i="1"/>
  <c r="F185682" i="1"/>
  <c r="F185681" i="1"/>
  <c r="F185680" i="1"/>
  <c r="F185679" i="1"/>
  <c r="F185678" i="1"/>
  <c r="F185677" i="1"/>
  <c r="F185676" i="1"/>
  <c r="F185675" i="1"/>
  <c r="F185674" i="1"/>
  <c r="F185673" i="1"/>
  <c r="F185672" i="1"/>
  <c r="F185671" i="1"/>
  <c r="F185670" i="1"/>
  <c r="F185669" i="1"/>
  <c r="F185668" i="1"/>
  <c r="F185667" i="1"/>
  <c r="F185666" i="1"/>
  <c r="F185665" i="1"/>
  <c r="F185664" i="1"/>
  <c r="F185663" i="1"/>
  <c r="F185662" i="1"/>
  <c r="F185661" i="1"/>
  <c r="F185660" i="1"/>
  <c r="F185659" i="1"/>
  <c r="F185658" i="1"/>
  <c r="F185657" i="1"/>
  <c r="F185656" i="1"/>
  <c r="F185655" i="1"/>
  <c r="F185654" i="1"/>
  <c r="F185653" i="1"/>
  <c r="F185652" i="1"/>
  <c r="F185651" i="1"/>
  <c r="F185650" i="1"/>
  <c r="F185649" i="1"/>
  <c r="F185648" i="1"/>
  <c r="F185647" i="1"/>
  <c r="F185646" i="1"/>
  <c r="F185645" i="1"/>
  <c r="F185644" i="1"/>
  <c r="F185643" i="1"/>
  <c r="F185642" i="1"/>
  <c r="F185641" i="1"/>
  <c r="F185640" i="1"/>
  <c r="F185639" i="1"/>
  <c r="F185638" i="1"/>
  <c r="F185637" i="1"/>
  <c r="F185636" i="1"/>
  <c r="F185635" i="1"/>
  <c r="F185634" i="1"/>
  <c r="F185633" i="1"/>
  <c r="F185632" i="1"/>
  <c r="F185631" i="1"/>
  <c r="F185630" i="1"/>
  <c r="F185629" i="1"/>
  <c r="F185628" i="1"/>
  <c r="F185627" i="1"/>
  <c r="F185626" i="1"/>
  <c r="F185625" i="1"/>
  <c r="F185624" i="1"/>
  <c r="F185623" i="1"/>
  <c r="F185622" i="1"/>
  <c r="F185621" i="1"/>
  <c r="F185620" i="1"/>
  <c r="F185619" i="1"/>
  <c r="F185618" i="1"/>
  <c r="F185617" i="1"/>
  <c r="F185616" i="1"/>
  <c r="F185615" i="1"/>
  <c r="F185614" i="1"/>
  <c r="F185613" i="1"/>
  <c r="F185612" i="1"/>
  <c r="F185611" i="1"/>
  <c r="F185610" i="1"/>
  <c r="F185609" i="1"/>
  <c r="F185608" i="1"/>
  <c r="F185607" i="1"/>
  <c r="F185606" i="1"/>
  <c r="F185605" i="1"/>
  <c r="F185604" i="1"/>
  <c r="F185603" i="1"/>
  <c r="F185602" i="1"/>
  <c r="F185601" i="1"/>
  <c r="F185600" i="1"/>
  <c r="F185599" i="1"/>
  <c r="F185598" i="1"/>
  <c r="F185597" i="1"/>
  <c r="F185596" i="1"/>
  <c r="F185595" i="1"/>
  <c r="F185594" i="1"/>
  <c r="F185593" i="1"/>
  <c r="F185592" i="1"/>
  <c r="F185591" i="1"/>
  <c r="F185590" i="1"/>
  <c r="F185589" i="1"/>
  <c r="F185588" i="1"/>
  <c r="F185587" i="1"/>
  <c r="F185586" i="1"/>
  <c r="F185585" i="1"/>
  <c r="F185584" i="1"/>
  <c r="F185583" i="1"/>
  <c r="F185582" i="1"/>
  <c r="F185581" i="1"/>
  <c r="F185580" i="1"/>
  <c r="F185579" i="1"/>
  <c r="F185578" i="1"/>
  <c r="F185577" i="1"/>
  <c r="F185576" i="1"/>
  <c r="F185575" i="1"/>
  <c r="F185574" i="1"/>
  <c r="F185573" i="1"/>
  <c r="F185572" i="1"/>
  <c r="F185571" i="1"/>
  <c r="F185570" i="1"/>
  <c r="F185569" i="1"/>
  <c r="F185568" i="1"/>
  <c r="F185567" i="1"/>
  <c r="F185566" i="1"/>
  <c r="F185565" i="1"/>
  <c r="F185564" i="1"/>
  <c r="F185563" i="1"/>
  <c r="F185562" i="1"/>
  <c r="F185561" i="1"/>
  <c r="F185560" i="1"/>
  <c r="F185559" i="1"/>
  <c r="F185558" i="1"/>
  <c r="F185557" i="1"/>
  <c r="F185556" i="1"/>
  <c r="F185555" i="1"/>
  <c r="F185554" i="1"/>
  <c r="F185553" i="1"/>
  <c r="F185552" i="1"/>
  <c r="F185551" i="1"/>
  <c r="F185550" i="1"/>
  <c r="F185549" i="1"/>
  <c r="F185548" i="1"/>
  <c r="F185547" i="1"/>
  <c r="F185546" i="1"/>
  <c r="F185545" i="1"/>
  <c r="F185544" i="1"/>
  <c r="F185543" i="1"/>
  <c r="F185542" i="1"/>
  <c r="F185541" i="1"/>
  <c r="F185540" i="1"/>
  <c r="F185539" i="1"/>
  <c r="F185538" i="1"/>
  <c r="F185537" i="1"/>
  <c r="F185536" i="1"/>
  <c r="F185535" i="1"/>
  <c r="F185534" i="1"/>
  <c r="F185533" i="1"/>
  <c r="F185532" i="1"/>
  <c r="F185531" i="1"/>
  <c r="F185530" i="1"/>
  <c r="F185529" i="1"/>
  <c r="F185528" i="1"/>
  <c r="F185527" i="1"/>
  <c r="F185526" i="1"/>
  <c r="F185525" i="1"/>
  <c r="F185524" i="1"/>
  <c r="F185523" i="1"/>
  <c r="F185522" i="1"/>
  <c r="F185521" i="1"/>
  <c r="F185520" i="1"/>
  <c r="F185519" i="1"/>
  <c r="F185518" i="1"/>
  <c r="F185517" i="1"/>
  <c r="F185516" i="1"/>
  <c r="F185515" i="1"/>
  <c r="F185514" i="1"/>
  <c r="F185513" i="1"/>
  <c r="F185512" i="1"/>
  <c r="F185511" i="1"/>
  <c r="F185510" i="1"/>
  <c r="F185509" i="1"/>
  <c r="F185508" i="1"/>
  <c r="F185507" i="1"/>
  <c r="F185506" i="1"/>
  <c r="F185505" i="1"/>
  <c r="F185504" i="1"/>
  <c r="F185503" i="1"/>
  <c r="F185502" i="1"/>
  <c r="F185501" i="1"/>
  <c r="F185500" i="1"/>
  <c r="F185499" i="1"/>
  <c r="F185498" i="1"/>
  <c r="F185497" i="1"/>
  <c r="F185496" i="1"/>
  <c r="F185495" i="1"/>
  <c r="F185494" i="1"/>
  <c r="F185493" i="1"/>
  <c r="F185492" i="1"/>
  <c r="F185491" i="1"/>
  <c r="F185490" i="1"/>
  <c r="F185489" i="1"/>
  <c r="F185488" i="1"/>
  <c r="F185487" i="1"/>
  <c r="F185486" i="1"/>
  <c r="F185485" i="1"/>
  <c r="F185484" i="1"/>
  <c r="F185483" i="1"/>
  <c r="F185482" i="1"/>
  <c r="F185481" i="1"/>
  <c r="F185480" i="1"/>
  <c r="F185479" i="1"/>
  <c r="F185478" i="1"/>
  <c r="F185477" i="1"/>
  <c r="F185476" i="1"/>
  <c r="F185475" i="1"/>
  <c r="F185474" i="1"/>
  <c r="F185473" i="1"/>
  <c r="F185472" i="1"/>
  <c r="F185471" i="1"/>
  <c r="F185470" i="1"/>
  <c r="F185469" i="1"/>
  <c r="F185468" i="1"/>
  <c r="F185467" i="1"/>
  <c r="F185466" i="1"/>
  <c r="F185465" i="1"/>
  <c r="F185464" i="1"/>
  <c r="F185463" i="1"/>
  <c r="F185462" i="1"/>
  <c r="F185461" i="1"/>
  <c r="F185460" i="1"/>
  <c r="F185459" i="1"/>
  <c r="F185458" i="1"/>
  <c r="F185457" i="1"/>
  <c r="F185456" i="1"/>
  <c r="F185455" i="1"/>
  <c r="F185454" i="1"/>
  <c r="F185453" i="1"/>
  <c r="F185452" i="1"/>
  <c r="F185451" i="1"/>
  <c r="F185450" i="1"/>
  <c r="F185449" i="1"/>
  <c r="F185448" i="1"/>
  <c r="F185447" i="1"/>
  <c r="F185446" i="1"/>
  <c r="F185445" i="1"/>
  <c r="F185444" i="1"/>
  <c r="F185443" i="1"/>
  <c r="F185442" i="1"/>
  <c r="F185441" i="1"/>
  <c r="F185440" i="1"/>
  <c r="F185439" i="1"/>
  <c r="F185438" i="1"/>
  <c r="F185437" i="1"/>
  <c r="F185436" i="1"/>
  <c r="F185435" i="1"/>
  <c r="F185434" i="1"/>
  <c r="F185433" i="1"/>
  <c r="F185432" i="1"/>
  <c r="F185431" i="1"/>
  <c r="F185430" i="1"/>
  <c r="F185429" i="1"/>
  <c r="F185428" i="1"/>
  <c r="F185427" i="1"/>
  <c r="F185426" i="1"/>
  <c r="F185425" i="1"/>
  <c r="F185424" i="1"/>
  <c r="F185423" i="1"/>
  <c r="F185422" i="1"/>
  <c r="F185421" i="1"/>
  <c r="F185420" i="1"/>
  <c r="F185419" i="1"/>
  <c r="F185418" i="1"/>
  <c r="F185417" i="1"/>
  <c r="F185416" i="1"/>
  <c r="F185415" i="1"/>
  <c r="F185414" i="1"/>
  <c r="F185413" i="1"/>
  <c r="F185412" i="1"/>
  <c r="F185411" i="1"/>
  <c r="F185410" i="1"/>
  <c r="F185409" i="1"/>
  <c r="F185408" i="1"/>
  <c r="F185407" i="1"/>
  <c r="F185406" i="1"/>
  <c r="F185405" i="1"/>
  <c r="F185404" i="1"/>
  <c r="F185403" i="1"/>
  <c r="F185402" i="1"/>
  <c r="F185401" i="1"/>
  <c r="F185400" i="1"/>
  <c r="F185399" i="1"/>
  <c r="F185398" i="1"/>
  <c r="F185397" i="1"/>
  <c r="F185396" i="1"/>
  <c r="F185395" i="1"/>
  <c r="F185394" i="1"/>
  <c r="F185393" i="1"/>
  <c r="F185392" i="1"/>
  <c r="F185391" i="1"/>
  <c r="F185390" i="1"/>
  <c r="F185389" i="1"/>
  <c r="F185388" i="1"/>
  <c r="F185387" i="1"/>
  <c r="F185386" i="1"/>
  <c r="F185385" i="1"/>
  <c r="F185384" i="1"/>
  <c r="F185383" i="1"/>
  <c r="F185382" i="1"/>
  <c r="F185381" i="1"/>
  <c r="F185380" i="1"/>
  <c r="F185379" i="1"/>
  <c r="F185378" i="1"/>
  <c r="F185377" i="1"/>
  <c r="F185376" i="1"/>
  <c r="F185375" i="1"/>
  <c r="F185374" i="1"/>
  <c r="F185373" i="1"/>
  <c r="F185372" i="1"/>
  <c r="F185371" i="1"/>
  <c r="F185370" i="1"/>
  <c r="F185369" i="1"/>
  <c r="F185368" i="1"/>
  <c r="F185367" i="1"/>
  <c r="F185366" i="1"/>
  <c r="F185365" i="1"/>
  <c r="F185364" i="1"/>
  <c r="F185363" i="1"/>
  <c r="F185362" i="1"/>
  <c r="F185361" i="1"/>
  <c r="F185360" i="1"/>
  <c r="F185359" i="1"/>
  <c r="F185358" i="1"/>
  <c r="F185357" i="1"/>
  <c r="F185356" i="1"/>
  <c r="F185355" i="1"/>
  <c r="F185354" i="1"/>
  <c r="F185353" i="1"/>
  <c r="F185352" i="1"/>
  <c r="F185351" i="1"/>
  <c r="F185350" i="1"/>
  <c r="F185349" i="1"/>
  <c r="F185348" i="1"/>
  <c r="F185347" i="1"/>
  <c r="F185346" i="1"/>
  <c r="F185345" i="1"/>
  <c r="F185344" i="1"/>
  <c r="F185343" i="1"/>
  <c r="F185342" i="1"/>
  <c r="F185341" i="1"/>
  <c r="F185340" i="1"/>
  <c r="F185339" i="1"/>
  <c r="F185338" i="1"/>
  <c r="F185337" i="1"/>
  <c r="F185336" i="1"/>
  <c r="F185335" i="1"/>
  <c r="F185334" i="1"/>
  <c r="F185333" i="1"/>
  <c r="F185332" i="1"/>
  <c r="F185331" i="1"/>
  <c r="F185330" i="1"/>
  <c r="F185329" i="1"/>
  <c r="F185328" i="1"/>
  <c r="F185327" i="1"/>
  <c r="F185326" i="1"/>
  <c r="F185325" i="1"/>
  <c r="F185324" i="1"/>
  <c r="F185323" i="1"/>
  <c r="F185322" i="1"/>
  <c r="F185321" i="1"/>
  <c r="F185320" i="1"/>
  <c r="F185319" i="1"/>
  <c r="F185318" i="1"/>
  <c r="F185317" i="1"/>
  <c r="F185316" i="1"/>
  <c r="F185315" i="1"/>
  <c r="F185314" i="1"/>
  <c r="F185313" i="1"/>
  <c r="F185312" i="1"/>
  <c r="F185311" i="1"/>
  <c r="F185310" i="1"/>
  <c r="F185309" i="1"/>
  <c r="F185308" i="1"/>
  <c r="F185307" i="1"/>
  <c r="F185306" i="1"/>
  <c r="F185305" i="1"/>
  <c r="F185304" i="1"/>
  <c r="F185303" i="1"/>
  <c r="F185302" i="1"/>
  <c r="F185301" i="1"/>
  <c r="F185300" i="1"/>
  <c r="F185299" i="1"/>
  <c r="F185298" i="1"/>
  <c r="F185297" i="1"/>
  <c r="F185296" i="1"/>
  <c r="F185295" i="1"/>
  <c r="F185294" i="1"/>
  <c r="F185293" i="1"/>
  <c r="F185292" i="1"/>
  <c r="F185291" i="1"/>
  <c r="F185290" i="1"/>
  <c r="F185289" i="1"/>
  <c r="F185288" i="1"/>
  <c r="F185287" i="1"/>
  <c r="F185286" i="1"/>
  <c r="F185285" i="1"/>
  <c r="F185284" i="1"/>
  <c r="F185283" i="1"/>
  <c r="F185282" i="1"/>
  <c r="F185281" i="1"/>
  <c r="F185280" i="1"/>
  <c r="F185279" i="1"/>
  <c r="F185278" i="1"/>
  <c r="F185277" i="1"/>
  <c r="F185276" i="1"/>
  <c r="F185275" i="1"/>
  <c r="F185274" i="1"/>
  <c r="F185273" i="1"/>
  <c r="F185272" i="1"/>
  <c r="F185271" i="1"/>
  <c r="F185270" i="1"/>
  <c r="F185269" i="1"/>
  <c r="F185268" i="1"/>
  <c r="F185267" i="1"/>
  <c r="F185266" i="1"/>
  <c r="F185265" i="1"/>
  <c r="F185264" i="1"/>
  <c r="F185263" i="1"/>
  <c r="F185262" i="1"/>
  <c r="F185261" i="1"/>
  <c r="F185260" i="1"/>
  <c r="F185259" i="1"/>
  <c r="F185258" i="1"/>
  <c r="F185257" i="1"/>
  <c r="F185256" i="1"/>
  <c r="F185255" i="1"/>
  <c r="F185254" i="1"/>
  <c r="F185253" i="1"/>
  <c r="F185252" i="1"/>
  <c r="F185251" i="1"/>
  <c r="F185250" i="1"/>
  <c r="F185249" i="1"/>
  <c r="F185248" i="1"/>
  <c r="F185247" i="1"/>
  <c r="F185246" i="1"/>
  <c r="F185245" i="1"/>
  <c r="F185244" i="1"/>
  <c r="F185243" i="1"/>
  <c r="F185242" i="1"/>
  <c r="F185241" i="1"/>
  <c r="F185240" i="1"/>
  <c r="F185239" i="1"/>
  <c r="F185238" i="1"/>
  <c r="F185237" i="1"/>
  <c r="F185236" i="1"/>
  <c r="F185235" i="1"/>
  <c r="F185234" i="1"/>
  <c r="F185233" i="1"/>
  <c r="F185232" i="1"/>
  <c r="F185231" i="1"/>
  <c r="F185230" i="1"/>
  <c r="F185229" i="1"/>
  <c r="F185228" i="1"/>
  <c r="F185227" i="1"/>
  <c r="F185226" i="1"/>
  <c r="F185225" i="1"/>
  <c r="F185224" i="1"/>
  <c r="F185223" i="1"/>
  <c r="F185222" i="1"/>
  <c r="F185221" i="1"/>
  <c r="F185220" i="1"/>
  <c r="F185219" i="1"/>
  <c r="F185218" i="1"/>
  <c r="F185217" i="1"/>
  <c r="F185216" i="1"/>
  <c r="F185215" i="1"/>
  <c r="F185214" i="1"/>
  <c r="F185213" i="1"/>
  <c r="F185212" i="1"/>
  <c r="F185211" i="1"/>
  <c r="F185210" i="1"/>
  <c r="F185209" i="1"/>
  <c r="F185208" i="1"/>
  <c r="F185207" i="1"/>
  <c r="F185206" i="1"/>
  <c r="F185205" i="1"/>
  <c r="F185204" i="1"/>
  <c r="F185203" i="1"/>
  <c r="F185202" i="1"/>
  <c r="F185201" i="1"/>
  <c r="F185200" i="1"/>
  <c r="F185199" i="1"/>
  <c r="F185198" i="1"/>
  <c r="F185197" i="1"/>
  <c r="F185196" i="1"/>
  <c r="F185195" i="1"/>
  <c r="F185194" i="1"/>
  <c r="F185193" i="1"/>
  <c r="F185192" i="1"/>
  <c r="F185191" i="1"/>
  <c r="F185190" i="1"/>
  <c r="F185189" i="1"/>
  <c r="F185188" i="1"/>
  <c r="F185187" i="1"/>
  <c r="F185186" i="1"/>
  <c r="F185185" i="1"/>
  <c r="F185184" i="1"/>
  <c r="F185183" i="1"/>
  <c r="F185182" i="1"/>
  <c r="F185181" i="1"/>
  <c r="F185180" i="1"/>
  <c r="F185179" i="1"/>
  <c r="F185178" i="1"/>
  <c r="F185177" i="1"/>
  <c r="F185176" i="1"/>
  <c r="F185175" i="1"/>
  <c r="F185174" i="1"/>
  <c r="F185173" i="1"/>
  <c r="F185172" i="1"/>
  <c r="F185171" i="1"/>
  <c r="F185170" i="1"/>
  <c r="F185169" i="1"/>
  <c r="F185168" i="1"/>
  <c r="F185167" i="1"/>
  <c r="F185166" i="1"/>
  <c r="F185165" i="1"/>
  <c r="F185164" i="1"/>
  <c r="F185163" i="1"/>
  <c r="F185162" i="1"/>
  <c r="F185161" i="1"/>
  <c r="F185160" i="1"/>
  <c r="F185159" i="1"/>
  <c r="F185158" i="1"/>
  <c r="F185157" i="1"/>
  <c r="F185156" i="1"/>
  <c r="F185155" i="1"/>
  <c r="F185154" i="1"/>
  <c r="F185153" i="1"/>
  <c r="F185152" i="1"/>
  <c r="F185151" i="1"/>
  <c r="F185150" i="1"/>
  <c r="F185149" i="1"/>
  <c r="F185148" i="1"/>
  <c r="F185147" i="1"/>
  <c r="F185146" i="1"/>
  <c r="F185145" i="1"/>
  <c r="F185144" i="1"/>
  <c r="F185143" i="1"/>
  <c r="F185142" i="1"/>
  <c r="F185141" i="1"/>
  <c r="F185140" i="1"/>
  <c r="F185139" i="1"/>
  <c r="F185138" i="1"/>
  <c r="F185137" i="1"/>
  <c r="F185136" i="1"/>
  <c r="F185135" i="1"/>
  <c r="F185134" i="1"/>
  <c r="F185133" i="1"/>
  <c r="F185132" i="1"/>
  <c r="F185131" i="1"/>
  <c r="F185130" i="1"/>
  <c r="F185129" i="1"/>
  <c r="F185128" i="1"/>
  <c r="F185127" i="1"/>
  <c r="F185126" i="1"/>
  <c r="F185125" i="1"/>
  <c r="F185124" i="1"/>
  <c r="F185123" i="1"/>
  <c r="F185122" i="1"/>
  <c r="F185121" i="1"/>
  <c r="F185120" i="1"/>
  <c r="F185119" i="1"/>
  <c r="F185118" i="1"/>
  <c r="F185117" i="1"/>
  <c r="F185116" i="1"/>
  <c r="F185115" i="1"/>
  <c r="F185114" i="1"/>
  <c r="F185113" i="1"/>
  <c r="F185112" i="1"/>
  <c r="F185111" i="1"/>
  <c r="F185110" i="1"/>
  <c r="F185109" i="1"/>
  <c r="F185108" i="1"/>
  <c r="F185107" i="1"/>
  <c r="F185106" i="1"/>
  <c r="F185105" i="1"/>
  <c r="F185104" i="1"/>
  <c r="F185103" i="1"/>
  <c r="F185102" i="1"/>
  <c r="F185101" i="1"/>
  <c r="F185100" i="1"/>
  <c r="F185099" i="1"/>
  <c r="F185098" i="1"/>
  <c r="F185097" i="1"/>
  <c r="F185096" i="1"/>
  <c r="F185095" i="1"/>
  <c r="F185094" i="1"/>
  <c r="F185093" i="1"/>
  <c r="F185092" i="1"/>
  <c r="F185091" i="1"/>
  <c r="F185090" i="1"/>
  <c r="F185089" i="1"/>
  <c r="F185088" i="1"/>
  <c r="F185087" i="1"/>
  <c r="F185086" i="1"/>
  <c r="F185085" i="1"/>
  <c r="F185084" i="1"/>
  <c r="F185083" i="1"/>
  <c r="F185082" i="1"/>
  <c r="F185081" i="1"/>
  <c r="F185080" i="1"/>
  <c r="F185079" i="1"/>
  <c r="F185078" i="1"/>
  <c r="F185077" i="1"/>
  <c r="F185076" i="1"/>
  <c r="F185075" i="1"/>
  <c r="F185074" i="1"/>
  <c r="F185073" i="1"/>
  <c r="F185072" i="1"/>
  <c r="F185071" i="1"/>
  <c r="F185070" i="1"/>
  <c r="F185069" i="1"/>
  <c r="F185068" i="1"/>
  <c r="F185067" i="1"/>
  <c r="F185066" i="1"/>
  <c r="F185065" i="1"/>
  <c r="F185064" i="1"/>
  <c r="F185063" i="1"/>
  <c r="F185062" i="1"/>
  <c r="F185061" i="1"/>
  <c r="F185060" i="1"/>
  <c r="F185059" i="1"/>
  <c r="F185058" i="1"/>
  <c r="F185057" i="1"/>
  <c r="F185056" i="1"/>
  <c r="F185055" i="1"/>
  <c r="F185054" i="1"/>
  <c r="F185053" i="1"/>
  <c r="F185052" i="1"/>
  <c r="F185051" i="1"/>
  <c r="F185050" i="1"/>
  <c r="F185049" i="1"/>
  <c r="F185048" i="1"/>
  <c r="F185047" i="1"/>
  <c r="F185046" i="1"/>
  <c r="F185045" i="1"/>
  <c r="F185044" i="1"/>
  <c r="F185043" i="1"/>
  <c r="F185042" i="1"/>
  <c r="F185041" i="1"/>
  <c r="F185040" i="1"/>
  <c r="F185039" i="1"/>
  <c r="F185038" i="1"/>
  <c r="F185037" i="1"/>
  <c r="F185036" i="1"/>
  <c r="F185035" i="1"/>
  <c r="F185034" i="1"/>
  <c r="F185033" i="1"/>
  <c r="F185032" i="1"/>
  <c r="F185031" i="1"/>
  <c r="F185030" i="1"/>
  <c r="F185029" i="1"/>
  <c r="F185028" i="1"/>
  <c r="F185027" i="1"/>
  <c r="F185026" i="1"/>
  <c r="F185025" i="1"/>
  <c r="F185024" i="1"/>
  <c r="F185023" i="1"/>
  <c r="F185022" i="1"/>
  <c r="F185021" i="1"/>
  <c r="F185020" i="1"/>
  <c r="F185019" i="1"/>
  <c r="F185018" i="1"/>
  <c r="F185017" i="1"/>
  <c r="F185016" i="1"/>
  <c r="F185015" i="1"/>
  <c r="F185014" i="1"/>
  <c r="F185013" i="1"/>
  <c r="F185012" i="1"/>
  <c r="F185011" i="1"/>
  <c r="F185010" i="1"/>
  <c r="F185009" i="1"/>
  <c r="F185008" i="1"/>
  <c r="F185007" i="1"/>
  <c r="F185006" i="1"/>
  <c r="F185005" i="1"/>
  <c r="F185004" i="1"/>
  <c r="F185003" i="1"/>
  <c r="F185002" i="1"/>
  <c r="F185001" i="1"/>
  <c r="F185000" i="1"/>
  <c r="F184999" i="1"/>
  <c r="F184998" i="1"/>
  <c r="F184997" i="1"/>
  <c r="F184996" i="1"/>
  <c r="F184995" i="1"/>
  <c r="F184994" i="1"/>
  <c r="F184993" i="1"/>
  <c r="F184992" i="1"/>
  <c r="F184991" i="1"/>
  <c r="F184990" i="1"/>
  <c r="F184989" i="1"/>
  <c r="F184988" i="1"/>
  <c r="F184987" i="1"/>
  <c r="F184986" i="1"/>
  <c r="F184985" i="1"/>
  <c r="F184984" i="1"/>
  <c r="F184983" i="1"/>
  <c r="F184982" i="1"/>
  <c r="F184981" i="1"/>
  <c r="F184980" i="1"/>
  <c r="F184979" i="1"/>
  <c r="F184978" i="1"/>
  <c r="F184977" i="1"/>
  <c r="F184976" i="1"/>
  <c r="F184975" i="1"/>
  <c r="F184974" i="1"/>
  <c r="F184973" i="1"/>
  <c r="F184972" i="1"/>
  <c r="F184971" i="1"/>
  <c r="F184970" i="1"/>
  <c r="F184969" i="1"/>
  <c r="F184968" i="1"/>
  <c r="F184967" i="1"/>
  <c r="F184966" i="1"/>
  <c r="F184965" i="1"/>
  <c r="F184964" i="1"/>
  <c r="F184963" i="1"/>
  <c r="F184962" i="1"/>
  <c r="F184961" i="1"/>
  <c r="F184960" i="1"/>
  <c r="F184959" i="1"/>
  <c r="F184958" i="1"/>
  <c r="F184957" i="1"/>
  <c r="F184956" i="1"/>
  <c r="F184955" i="1"/>
  <c r="F184954" i="1"/>
  <c r="F184953" i="1"/>
  <c r="F184952" i="1"/>
  <c r="F184951" i="1"/>
  <c r="F184950" i="1"/>
  <c r="F184949" i="1"/>
  <c r="F184948" i="1"/>
  <c r="F184947" i="1"/>
  <c r="F184946" i="1"/>
  <c r="F184945" i="1"/>
  <c r="F184944" i="1"/>
  <c r="F184943" i="1"/>
  <c r="F184942" i="1"/>
  <c r="F184941" i="1"/>
  <c r="F184940" i="1"/>
  <c r="F184939" i="1"/>
  <c r="F184938" i="1"/>
  <c r="F184937" i="1"/>
  <c r="F184936" i="1"/>
  <c r="F184935" i="1"/>
  <c r="F184934" i="1"/>
  <c r="F184933" i="1"/>
  <c r="F184932" i="1"/>
  <c r="F184931" i="1"/>
  <c r="F184930" i="1"/>
  <c r="F184929" i="1"/>
  <c r="F184928" i="1"/>
  <c r="F184927" i="1"/>
  <c r="F184926" i="1"/>
  <c r="F184925" i="1"/>
  <c r="F184924" i="1"/>
  <c r="F184923" i="1"/>
  <c r="F184922" i="1"/>
  <c r="F184921" i="1"/>
  <c r="F184920" i="1"/>
  <c r="F184919" i="1"/>
  <c r="F184918" i="1"/>
  <c r="F184917" i="1"/>
  <c r="F184916" i="1"/>
  <c r="F184915" i="1"/>
  <c r="F184914" i="1"/>
  <c r="F184913" i="1"/>
  <c r="F184912" i="1"/>
  <c r="F184911" i="1"/>
  <c r="F184910" i="1"/>
  <c r="F184909" i="1"/>
  <c r="F184908" i="1"/>
  <c r="F184907" i="1"/>
  <c r="F184906" i="1"/>
  <c r="F184905" i="1"/>
  <c r="F184904" i="1"/>
  <c r="F184903" i="1"/>
  <c r="F184902" i="1"/>
  <c r="F184901" i="1"/>
  <c r="F184900" i="1"/>
  <c r="F184899" i="1"/>
  <c r="F184898" i="1"/>
  <c r="F184897" i="1"/>
  <c r="F184896" i="1"/>
  <c r="F184895" i="1"/>
  <c r="F184894" i="1"/>
  <c r="F184893" i="1"/>
  <c r="F184892" i="1"/>
  <c r="F184891" i="1"/>
  <c r="F184890" i="1"/>
  <c r="F184889" i="1"/>
  <c r="F184888" i="1"/>
  <c r="F184887" i="1"/>
  <c r="F184886" i="1"/>
  <c r="F184885" i="1"/>
  <c r="F184884" i="1"/>
  <c r="F184883" i="1"/>
  <c r="F184882" i="1"/>
  <c r="F184881" i="1"/>
  <c r="F184880" i="1"/>
  <c r="F184879" i="1"/>
  <c r="F184878" i="1"/>
  <c r="F184877" i="1"/>
  <c r="F184876" i="1"/>
  <c r="F184875" i="1"/>
  <c r="F184874" i="1"/>
  <c r="F184873" i="1"/>
  <c r="F184872" i="1"/>
  <c r="F184871" i="1"/>
  <c r="F184870" i="1"/>
  <c r="F184869" i="1"/>
  <c r="F184868" i="1"/>
  <c r="F184867" i="1"/>
  <c r="F184866" i="1"/>
  <c r="F184865" i="1"/>
  <c r="F184864" i="1"/>
  <c r="F184863" i="1"/>
  <c r="F184862" i="1"/>
  <c r="F184861" i="1"/>
  <c r="F184860" i="1"/>
  <c r="F184859" i="1"/>
  <c r="F184858" i="1"/>
  <c r="F184857" i="1"/>
  <c r="F184856" i="1"/>
  <c r="F184855" i="1"/>
  <c r="F184854" i="1"/>
  <c r="F184853" i="1"/>
  <c r="F184852" i="1"/>
  <c r="F184851" i="1"/>
  <c r="F184850" i="1"/>
  <c r="F184849" i="1"/>
  <c r="F184848" i="1"/>
  <c r="F184847" i="1"/>
  <c r="F184846" i="1"/>
  <c r="F184845" i="1"/>
  <c r="F184844" i="1"/>
  <c r="F184843" i="1"/>
  <c r="F184842" i="1"/>
  <c r="F184841" i="1"/>
  <c r="F184840" i="1"/>
  <c r="F184839" i="1"/>
  <c r="F184838" i="1"/>
  <c r="F184837" i="1"/>
  <c r="F184836" i="1"/>
  <c r="F184835" i="1"/>
  <c r="F184834" i="1"/>
  <c r="F184833" i="1"/>
  <c r="F184832" i="1"/>
  <c r="F184831" i="1"/>
  <c r="F184830" i="1"/>
  <c r="F184829" i="1"/>
  <c r="F184828" i="1"/>
  <c r="F184827" i="1"/>
  <c r="F184826" i="1"/>
  <c r="F184825" i="1"/>
  <c r="F184824" i="1"/>
  <c r="F184823" i="1"/>
  <c r="F184822" i="1"/>
  <c r="F184821" i="1"/>
  <c r="F184820" i="1"/>
  <c r="F184819" i="1"/>
  <c r="F184818" i="1"/>
  <c r="F184817" i="1"/>
  <c r="F184816" i="1"/>
  <c r="F184815" i="1"/>
  <c r="F184814" i="1"/>
  <c r="F184813" i="1"/>
  <c r="F184812" i="1"/>
  <c r="F184811" i="1"/>
  <c r="F184810" i="1"/>
  <c r="F184809" i="1"/>
  <c r="F184808" i="1"/>
  <c r="F184807" i="1"/>
  <c r="F184806" i="1"/>
  <c r="F184805" i="1"/>
  <c r="F184804" i="1"/>
  <c r="F184803" i="1"/>
  <c r="F184802" i="1"/>
  <c r="F184801" i="1"/>
  <c r="F184800" i="1"/>
  <c r="F184799" i="1"/>
  <c r="F184798" i="1"/>
  <c r="F184797" i="1"/>
  <c r="F184796" i="1"/>
  <c r="F184795" i="1"/>
  <c r="F184794" i="1"/>
  <c r="F184793" i="1"/>
  <c r="F184792" i="1"/>
  <c r="F184791" i="1"/>
  <c r="F184790" i="1"/>
  <c r="F184789" i="1"/>
  <c r="F184788" i="1"/>
  <c r="F184787" i="1"/>
  <c r="F184786" i="1"/>
  <c r="F184785" i="1"/>
  <c r="F184784" i="1"/>
  <c r="F184783" i="1"/>
  <c r="F184782" i="1"/>
  <c r="F184781" i="1"/>
  <c r="F184780" i="1"/>
  <c r="F184779" i="1"/>
  <c r="F184778" i="1"/>
  <c r="F184777" i="1"/>
  <c r="F184776" i="1"/>
  <c r="F184775" i="1"/>
  <c r="F184774" i="1"/>
  <c r="F184773" i="1"/>
  <c r="F184772" i="1"/>
  <c r="F184771" i="1"/>
  <c r="F184770" i="1"/>
  <c r="F184769" i="1"/>
  <c r="F184768" i="1"/>
  <c r="F184767" i="1"/>
  <c r="F184766" i="1"/>
  <c r="F184765" i="1"/>
  <c r="F184764" i="1"/>
  <c r="F184763" i="1"/>
  <c r="F184762" i="1"/>
  <c r="F184761" i="1"/>
  <c r="F184760" i="1"/>
  <c r="F184759" i="1"/>
  <c r="F184758" i="1"/>
  <c r="F184757" i="1"/>
  <c r="F184756" i="1"/>
  <c r="F184755" i="1"/>
  <c r="F184754" i="1"/>
  <c r="F184753" i="1"/>
  <c r="F184752" i="1"/>
  <c r="F184751" i="1"/>
  <c r="F184750" i="1"/>
  <c r="F184749" i="1"/>
  <c r="F184748" i="1"/>
  <c r="F184747" i="1"/>
  <c r="F184746" i="1"/>
  <c r="F184745" i="1"/>
  <c r="F184744" i="1"/>
  <c r="F184743" i="1"/>
  <c r="F184742" i="1"/>
  <c r="F184741" i="1"/>
  <c r="F184740" i="1"/>
  <c r="F184739" i="1"/>
  <c r="F184738" i="1"/>
  <c r="F184737" i="1"/>
  <c r="F184736" i="1"/>
  <c r="F184735" i="1"/>
  <c r="F184734" i="1"/>
  <c r="F184733" i="1"/>
  <c r="F184732" i="1"/>
  <c r="F184731" i="1"/>
  <c r="F184730" i="1"/>
  <c r="F184729" i="1"/>
  <c r="F184728" i="1"/>
  <c r="F184727" i="1"/>
  <c r="F184726" i="1"/>
  <c r="F184725" i="1"/>
  <c r="F184724" i="1"/>
  <c r="F184723" i="1"/>
  <c r="F184722" i="1"/>
  <c r="F184721" i="1"/>
  <c r="F184720" i="1"/>
  <c r="F184719" i="1"/>
  <c r="F184718" i="1"/>
  <c r="F184717" i="1"/>
  <c r="F184716" i="1"/>
  <c r="F184715" i="1"/>
  <c r="F184714" i="1"/>
  <c r="F184713" i="1"/>
  <c r="F184712" i="1"/>
  <c r="F184711" i="1"/>
  <c r="F184710" i="1"/>
  <c r="F184709" i="1"/>
  <c r="F184708" i="1"/>
  <c r="F184707" i="1"/>
  <c r="F184706" i="1"/>
  <c r="F184705" i="1"/>
  <c r="F184704" i="1"/>
  <c r="F184703" i="1"/>
  <c r="F184702" i="1"/>
  <c r="F184701" i="1"/>
  <c r="F184700" i="1"/>
  <c r="F184699" i="1"/>
  <c r="F184698" i="1"/>
  <c r="F184697" i="1"/>
  <c r="F184696" i="1"/>
  <c r="F184695" i="1"/>
  <c r="F184694" i="1"/>
  <c r="F184693" i="1"/>
  <c r="F184692" i="1"/>
  <c r="F184691" i="1"/>
  <c r="F184690" i="1"/>
  <c r="F184689" i="1"/>
  <c r="F184688" i="1"/>
  <c r="F184687" i="1"/>
  <c r="F184686" i="1"/>
  <c r="F184685" i="1"/>
  <c r="F184684" i="1"/>
  <c r="F184683" i="1"/>
  <c r="F184682" i="1"/>
  <c r="F184681" i="1"/>
  <c r="F184680" i="1"/>
  <c r="F184679" i="1"/>
  <c r="F184678" i="1"/>
  <c r="F184677" i="1"/>
  <c r="F184676" i="1"/>
  <c r="F184675" i="1"/>
  <c r="F184674" i="1"/>
  <c r="F184673" i="1"/>
  <c r="F184672" i="1"/>
  <c r="F184671" i="1"/>
  <c r="F184670" i="1"/>
  <c r="F184669" i="1"/>
  <c r="F184668" i="1"/>
  <c r="F184667" i="1"/>
  <c r="F184666" i="1"/>
  <c r="F184665" i="1"/>
  <c r="F184664" i="1"/>
  <c r="F184663" i="1"/>
  <c r="F184662" i="1"/>
  <c r="F184661" i="1"/>
  <c r="F184660" i="1"/>
  <c r="F184659" i="1"/>
  <c r="F184658" i="1"/>
  <c r="F184657" i="1"/>
  <c r="F184656" i="1"/>
  <c r="F184655" i="1"/>
  <c r="F184654" i="1"/>
  <c r="F184653" i="1"/>
  <c r="F184652" i="1"/>
  <c r="F184651" i="1"/>
  <c r="F184650" i="1"/>
  <c r="F184649" i="1"/>
  <c r="F184648" i="1"/>
  <c r="F184647" i="1"/>
  <c r="F184646" i="1"/>
  <c r="F184645" i="1"/>
  <c r="F184644" i="1"/>
  <c r="F184643" i="1"/>
  <c r="F184642" i="1"/>
  <c r="F184641" i="1"/>
  <c r="F184640" i="1"/>
  <c r="F184639" i="1"/>
  <c r="F184638" i="1"/>
  <c r="F184637" i="1"/>
  <c r="F184636" i="1"/>
  <c r="F184635" i="1"/>
  <c r="F184634" i="1"/>
  <c r="F184633" i="1"/>
  <c r="F184632" i="1"/>
  <c r="F184631" i="1"/>
  <c r="F184630" i="1"/>
  <c r="F184629" i="1"/>
  <c r="F184628" i="1"/>
  <c r="F184627" i="1"/>
  <c r="F184626" i="1"/>
  <c r="F184625" i="1"/>
  <c r="F184624" i="1"/>
  <c r="F184623" i="1"/>
  <c r="F184622" i="1"/>
  <c r="F184621" i="1"/>
  <c r="F184620" i="1"/>
  <c r="F184619" i="1"/>
  <c r="F184618" i="1"/>
  <c r="F184617" i="1"/>
  <c r="F184616" i="1"/>
  <c r="F184615" i="1"/>
  <c r="F184614" i="1"/>
  <c r="F184613" i="1"/>
  <c r="F184612" i="1"/>
  <c r="F184611" i="1"/>
  <c r="F184610" i="1"/>
  <c r="F184609" i="1"/>
  <c r="F184608" i="1"/>
  <c r="F184607" i="1"/>
  <c r="F184606" i="1"/>
  <c r="F184605" i="1"/>
  <c r="F184604" i="1"/>
  <c r="F184603" i="1"/>
  <c r="F184602" i="1"/>
  <c r="F184601" i="1"/>
  <c r="F184600" i="1"/>
  <c r="F184599" i="1"/>
  <c r="F184598" i="1"/>
  <c r="F184597" i="1"/>
  <c r="F184596" i="1"/>
  <c r="F184595" i="1"/>
  <c r="F184594" i="1"/>
  <c r="F184593" i="1"/>
  <c r="F184592" i="1"/>
  <c r="F184591" i="1"/>
  <c r="F184590" i="1"/>
  <c r="F184589" i="1"/>
  <c r="F184588" i="1"/>
  <c r="F184587" i="1"/>
  <c r="F184586" i="1"/>
  <c r="F184585" i="1"/>
  <c r="F184584" i="1"/>
  <c r="F184583" i="1"/>
  <c r="F184582" i="1"/>
  <c r="F184581" i="1"/>
  <c r="F184580" i="1"/>
  <c r="F184579" i="1"/>
  <c r="F184578" i="1"/>
  <c r="F184577" i="1"/>
  <c r="F184576" i="1"/>
  <c r="F184575" i="1"/>
  <c r="F184574" i="1"/>
  <c r="F184573" i="1"/>
  <c r="F184572" i="1"/>
  <c r="F184571" i="1"/>
  <c r="F184570" i="1"/>
  <c r="F184569" i="1"/>
  <c r="F184568" i="1"/>
  <c r="F184567" i="1"/>
  <c r="F184566" i="1"/>
  <c r="F184565" i="1"/>
  <c r="F184564" i="1"/>
  <c r="F184563" i="1"/>
  <c r="F184562" i="1"/>
  <c r="F184561" i="1"/>
  <c r="F184560" i="1"/>
  <c r="F184559" i="1"/>
  <c r="F184558" i="1"/>
  <c r="F184557" i="1"/>
  <c r="F184556" i="1"/>
  <c r="F184555" i="1"/>
  <c r="F184554" i="1"/>
  <c r="F184553" i="1"/>
  <c r="F184552" i="1"/>
  <c r="F184551" i="1"/>
  <c r="F184550" i="1"/>
  <c r="F184549" i="1"/>
  <c r="F184548" i="1"/>
  <c r="F184547" i="1"/>
  <c r="F184546" i="1"/>
  <c r="F184545" i="1"/>
  <c r="F184544" i="1"/>
  <c r="F184543" i="1"/>
  <c r="F184542" i="1"/>
  <c r="F184541" i="1"/>
  <c r="F184540" i="1"/>
  <c r="F184539" i="1"/>
  <c r="F184538" i="1"/>
  <c r="F184537" i="1"/>
  <c r="F184536" i="1"/>
  <c r="F184535" i="1"/>
  <c r="F184534" i="1"/>
  <c r="F184533" i="1"/>
  <c r="F184532" i="1"/>
  <c r="F184531" i="1"/>
  <c r="F184530" i="1"/>
  <c r="F184529" i="1"/>
  <c r="F184528" i="1"/>
  <c r="F184527" i="1"/>
  <c r="F184526" i="1"/>
  <c r="F184525" i="1"/>
  <c r="F184524" i="1"/>
  <c r="F184523" i="1"/>
  <c r="F184522" i="1"/>
  <c r="F184521" i="1"/>
  <c r="F184520" i="1"/>
  <c r="F184519" i="1"/>
  <c r="F184518" i="1"/>
  <c r="F184517" i="1"/>
  <c r="F184516" i="1"/>
  <c r="F184515" i="1"/>
  <c r="F184514" i="1"/>
  <c r="F184513" i="1"/>
  <c r="F184512" i="1"/>
  <c r="F184511" i="1"/>
  <c r="F184510" i="1"/>
  <c r="F184509" i="1"/>
  <c r="F184508" i="1"/>
  <c r="F184507" i="1"/>
  <c r="F184506" i="1"/>
  <c r="F184505" i="1"/>
  <c r="F184504" i="1"/>
  <c r="F184503" i="1"/>
  <c r="F184502" i="1"/>
  <c r="F184501" i="1"/>
  <c r="F184500" i="1"/>
  <c r="F184499" i="1"/>
  <c r="F184498" i="1"/>
  <c r="F184497" i="1"/>
  <c r="F184496" i="1"/>
  <c r="F184495" i="1"/>
  <c r="F184494" i="1"/>
  <c r="F184493" i="1"/>
  <c r="F184492" i="1"/>
  <c r="F184491" i="1"/>
  <c r="F184490" i="1"/>
  <c r="F184489" i="1"/>
  <c r="F184488" i="1"/>
  <c r="F184487" i="1"/>
  <c r="F184486" i="1"/>
  <c r="F184485" i="1"/>
  <c r="F184484" i="1"/>
  <c r="F184483" i="1"/>
  <c r="F184482" i="1"/>
  <c r="F184481" i="1"/>
  <c r="F184480" i="1"/>
  <c r="F184479" i="1"/>
  <c r="F184478" i="1"/>
  <c r="F184477" i="1"/>
  <c r="F184476" i="1"/>
  <c r="F184475" i="1"/>
  <c r="F184474" i="1"/>
  <c r="F184473" i="1"/>
  <c r="F184472" i="1"/>
  <c r="F184471" i="1"/>
  <c r="F184470" i="1"/>
  <c r="F184469" i="1"/>
  <c r="F184468" i="1"/>
  <c r="F184467" i="1"/>
  <c r="F184466" i="1"/>
  <c r="F184465" i="1"/>
  <c r="F184464" i="1"/>
  <c r="F184463" i="1"/>
  <c r="F184462" i="1"/>
  <c r="F184461" i="1"/>
  <c r="F184460" i="1"/>
  <c r="F184459" i="1"/>
  <c r="F184458" i="1"/>
  <c r="F184457" i="1"/>
  <c r="F184456" i="1"/>
  <c r="F184455" i="1"/>
  <c r="F184454" i="1"/>
  <c r="F184453" i="1"/>
  <c r="F184452" i="1"/>
  <c r="F184451" i="1"/>
  <c r="F184450" i="1"/>
  <c r="F184449" i="1"/>
  <c r="F184448" i="1"/>
  <c r="F184447" i="1"/>
  <c r="F184446" i="1"/>
  <c r="F184445" i="1"/>
  <c r="F184444" i="1"/>
  <c r="F184443" i="1"/>
  <c r="F184442" i="1"/>
  <c r="F184441" i="1"/>
  <c r="F184440" i="1"/>
  <c r="F184439" i="1"/>
  <c r="F184438" i="1"/>
  <c r="F184437" i="1"/>
  <c r="F184436" i="1"/>
  <c r="F184435" i="1"/>
  <c r="F184434" i="1"/>
  <c r="F184433" i="1"/>
  <c r="F184432" i="1"/>
  <c r="F184431" i="1"/>
  <c r="F184430" i="1"/>
  <c r="F184429" i="1"/>
  <c r="F184428" i="1"/>
  <c r="F184427" i="1"/>
  <c r="F184426" i="1"/>
  <c r="F184425" i="1"/>
  <c r="F184424" i="1"/>
  <c r="F184423" i="1"/>
  <c r="F184422" i="1"/>
  <c r="F184421" i="1"/>
  <c r="F184420" i="1"/>
  <c r="F184419" i="1"/>
  <c r="F184418" i="1"/>
  <c r="F184417" i="1"/>
  <c r="F184416" i="1"/>
  <c r="F184415" i="1"/>
  <c r="F184414" i="1"/>
  <c r="F184413" i="1"/>
  <c r="F184412" i="1"/>
  <c r="F184411" i="1"/>
  <c r="F184410" i="1"/>
  <c r="F184409" i="1"/>
  <c r="F184408" i="1"/>
  <c r="F184407" i="1"/>
  <c r="F184406" i="1"/>
  <c r="F184405" i="1"/>
  <c r="F184404" i="1"/>
  <c r="F184403" i="1"/>
  <c r="F184402" i="1"/>
  <c r="F184401" i="1"/>
  <c r="F184400" i="1"/>
  <c r="F184399" i="1"/>
  <c r="F184398" i="1"/>
  <c r="F184397" i="1"/>
  <c r="F184396" i="1"/>
  <c r="F184395" i="1"/>
  <c r="F184394" i="1"/>
  <c r="F184393" i="1"/>
  <c r="F184392" i="1"/>
  <c r="F184391" i="1"/>
  <c r="F184390" i="1"/>
  <c r="F184389" i="1"/>
  <c r="F184388" i="1"/>
  <c r="F184387" i="1"/>
  <c r="F184386" i="1"/>
  <c r="F184385" i="1"/>
  <c r="F184384" i="1"/>
  <c r="F184383" i="1"/>
  <c r="F184382" i="1"/>
  <c r="F184381" i="1"/>
  <c r="F184380" i="1"/>
  <c r="F184379" i="1"/>
  <c r="F184378" i="1"/>
  <c r="F184377" i="1"/>
  <c r="F184376" i="1"/>
  <c r="F184375" i="1"/>
  <c r="F184374" i="1"/>
  <c r="F184373" i="1"/>
  <c r="F184372" i="1"/>
  <c r="F184371" i="1"/>
  <c r="F184370" i="1"/>
  <c r="F184369" i="1"/>
  <c r="F184368" i="1"/>
  <c r="F184367" i="1"/>
  <c r="F184366" i="1"/>
  <c r="F184365" i="1"/>
  <c r="F184364" i="1"/>
  <c r="F184363" i="1"/>
  <c r="F184362" i="1"/>
  <c r="F184361" i="1"/>
  <c r="F184360" i="1"/>
  <c r="F184359" i="1"/>
  <c r="F184358" i="1"/>
  <c r="F184357" i="1"/>
  <c r="F184356" i="1"/>
  <c r="F184355" i="1"/>
  <c r="F184354" i="1"/>
  <c r="F184353" i="1"/>
  <c r="F184352" i="1"/>
  <c r="F184351" i="1"/>
  <c r="F184350" i="1"/>
  <c r="F184349" i="1"/>
  <c r="F184348" i="1"/>
  <c r="F184347" i="1"/>
  <c r="F184346" i="1"/>
  <c r="F184345" i="1"/>
  <c r="F184344" i="1"/>
  <c r="F184343" i="1"/>
  <c r="F184342" i="1"/>
  <c r="F184341" i="1"/>
  <c r="F184340" i="1"/>
  <c r="F184339" i="1"/>
  <c r="F184338" i="1"/>
  <c r="F184337" i="1"/>
  <c r="F184336" i="1"/>
  <c r="F184335" i="1"/>
  <c r="F184334" i="1"/>
  <c r="F184333" i="1"/>
  <c r="F184332" i="1"/>
  <c r="F184331" i="1"/>
  <c r="F184330" i="1"/>
  <c r="F184329" i="1"/>
  <c r="F184328" i="1"/>
  <c r="F184327" i="1"/>
  <c r="F184326" i="1"/>
  <c r="F184325" i="1"/>
  <c r="F184324" i="1"/>
  <c r="F184323" i="1"/>
  <c r="F184322" i="1"/>
  <c r="F184321" i="1"/>
  <c r="F184320" i="1"/>
  <c r="F184319" i="1"/>
  <c r="F184318" i="1"/>
  <c r="F184317" i="1"/>
  <c r="F184316" i="1"/>
  <c r="F184315" i="1"/>
  <c r="F184314" i="1"/>
  <c r="F184313" i="1"/>
  <c r="F184312" i="1"/>
  <c r="F184311" i="1"/>
  <c r="F184310" i="1"/>
  <c r="F184309" i="1"/>
  <c r="F184308" i="1"/>
  <c r="F184307" i="1"/>
  <c r="F184306" i="1"/>
  <c r="F184305" i="1"/>
  <c r="F184304" i="1"/>
  <c r="F184303" i="1"/>
  <c r="F184302" i="1"/>
  <c r="F184301" i="1"/>
  <c r="F184300" i="1"/>
  <c r="F184299" i="1"/>
  <c r="F184298" i="1"/>
  <c r="F184297" i="1"/>
  <c r="F184296" i="1"/>
  <c r="F184295" i="1"/>
  <c r="F184294" i="1"/>
  <c r="F184293" i="1"/>
  <c r="F184292" i="1"/>
  <c r="F184291" i="1"/>
  <c r="F184290" i="1"/>
  <c r="F184289" i="1"/>
  <c r="F184288" i="1"/>
  <c r="F184287" i="1"/>
  <c r="F184286" i="1"/>
  <c r="F184285" i="1"/>
  <c r="F184284" i="1"/>
  <c r="F184283" i="1"/>
  <c r="F184282" i="1"/>
  <c r="F184281" i="1"/>
  <c r="F184280" i="1"/>
  <c r="F184279" i="1"/>
  <c r="F184278" i="1"/>
  <c r="F184277" i="1"/>
  <c r="F184276" i="1"/>
  <c r="F184275" i="1"/>
  <c r="F184274" i="1"/>
  <c r="F184273" i="1"/>
  <c r="F184272" i="1"/>
  <c r="F184271" i="1"/>
  <c r="F184270" i="1"/>
  <c r="F184269" i="1"/>
  <c r="F184268" i="1"/>
  <c r="F184267" i="1"/>
  <c r="F184266" i="1"/>
  <c r="F184265" i="1"/>
  <c r="F184264" i="1"/>
  <c r="F184263" i="1"/>
  <c r="F184262" i="1"/>
  <c r="F184261" i="1"/>
  <c r="F184260" i="1"/>
  <c r="F184259" i="1"/>
  <c r="F184258" i="1"/>
  <c r="F184257" i="1"/>
  <c r="F184256" i="1"/>
  <c r="F184255" i="1"/>
  <c r="F184254" i="1"/>
  <c r="F184253" i="1"/>
  <c r="F184252" i="1"/>
  <c r="F184251" i="1"/>
  <c r="F184250" i="1"/>
  <c r="F184249" i="1"/>
  <c r="F184248" i="1"/>
  <c r="F184247" i="1"/>
  <c r="F184246" i="1"/>
  <c r="F184245" i="1"/>
  <c r="F184244" i="1"/>
  <c r="F184243" i="1"/>
  <c r="F184242" i="1"/>
  <c r="F184241" i="1"/>
  <c r="F184240" i="1"/>
  <c r="F184239" i="1"/>
  <c r="F184238" i="1"/>
  <c r="F184237" i="1"/>
  <c r="F184236" i="1"/>
  <c r="F184235" i="1"/>
  <c r="F184234" i="1"/>
  <c r="F184233" i="1"/>
  <c r="F184232" i="1"/>
  <c r="F184231" i="1"/>
  <c r="F184230" i="1"/>
  <c r="F184229" i="1"/>
  <c r="F184228" i="1"/>
  <c r="F184227" i="1"/>
  <c r="F184226" i="1"/>
  <c r="F184225" i="1"/>
  <c r="F184224" i="1"/>
  <c r="F184223" i="1"/>
  <c r="F184222" i="1"/>
  <c r="F184221" i="1"/>
  <c r="F184220" i="1"/>
  <c r="F184219" i="1"/>
  <c r="F184218" i="1"/>
  <c r="F184217" i="1"/>
  <c r="F184216" i="1"/>
  <c r="F184215" i="1"/>
  <c r="F184214" i="1"/>
  <c r="F184213" i="1"/>
  <c r="F184212" i="1"/>
  <c r="F184211" i="1"/>
  <c r="F184210" i="1"/>
  <c r="F184209" i="1"/>
  <c r="F184208" i="1"/>
  <c r="F184207" i="1"/>
  <c r="F184206" i="1"/>
  <c r="F184205" i="1"/>
  <c r="F184204" i="1"/>
  <c r="F184203" i="1"/>
  <c r="F184202" i="1"/>
  <c r="F184201" i="1"/>
  <c r="F184200" i="1"/>
  <c r="F184199" i="1"/>
  <c r="F184198" i="1"/>
  <c r="F184197" i="1"/>
  <c r="F184196" i="1"/>
  <c r="F184195" i="1"/>
  <c r="F184194" i="1"/>
  <c r="F184193" i="1"/>
  <c r="F184192" i="1"/>
  <c r="F184191" i="1"/>
  <c r="F184190" i="1"/>
  <c r="F184189" i="1"/>
  <c r="F184188" i="1"/>
  <c r="F184187" i="1"/>
  <c r="F184186" i="1"/>
  <c r="F184185" i="1"/>
  <c r="F184184" i="1"/>
  <c r="F184183" i="1"/>
  <c r="F184182" i="1"/>
  <c r="F184181" i="1"/>
  <c r="F184180" i="1"/>
  <c r="F184179" i="1"/>
  <c r="F184178" i="1"/>
  <c r="F184177" i="1"/>
  <c r="F184176" i="1"/>
  <c r="F184175" i="1"/>
  <c r="F184174" i="1"/>
  <c r="F184173" i="1"/>
  <c r="F184172" i="1"/>
  <c r="F184171" i="1"/>
  <c r="F184170" i="1"/>
  <c r="F184169" i="1"/>
  <c r="F184168" i="1"/>
  <c r="F184167" i="1"/>
  <c r="F184166" i="1"/>
  <c r="F184165" i="1"/>
  <c r="F184164" i="1"/>
  <c r="F184163" i="1"/>
  <c r="F184162" i="1"/>
  <c r="F184161" i="1"/>
  <c r="F184160" i="1"/>
  <c r="F184159" i="1"/>
  <c r="F184158" i="1"/>
  <c r="F184157" i="1"/>
  <c r="F184156" i="1"/>
  <c r="F184155" i="1"/>
  <c r="F184154" i="1"/>
  <c r="F184153" i="1"/>
  <c r="F184152" i="1"/>
  <c r="F184151" i="1"/>
  <c r="F184150" i="1"/>
  <c r="F184149" i="1"/>
  <c r="F184148" i="1"/>
  <c r="F184147" i="1"/>
  <c r="F184146" i="1"/>
  <c r="F184145" i="1"/>
  <c r="F184144" i="1"/>
  <c r="F184143" i="1"/>
  <c r="F184142" i="1"/>
  <c r="F184141" i="1"/>
  <c r="F184140" i="1"/>
  <c r="F184139" i="1"/>
  <c r="F184138" i="1"/>
  <c r="F184137" i="1"/>
  <c r="F184136" i="1"/>
  <c r="F184135" i="1"/>
  <c r="F184134" i="1"/>
  <c r="F184133" i="1"/>
  <c r="F184132" i="1"/>
  <c r="F184131" i="1"/>
  <c r="F184130" i="1"/>
  <c r="F184129" i="1"/>
  <c r="F184128" i="1"/>
  <c r="F184127" i="1"/>
  <c r="F184126" i="1"/>
  <c r="F184125" i="1"/>
  <c r="F184124" i="1"/>
  <c r="F184123" i="1"/>
  <c r="F184122" i="1"/>
  <c r="F184121" i="1"/>
  <c r="F184120" i="1"/>
  <c r="F184119" i="1"/>
  <c r="F184118" i="1"/>
  <c r="F184117" i="1"/>
  <c r="F184116" i="1"/>
  <c r="F184115" i="1"/>
  <c r="F184114" i="1"/>
  <c r="F184113" i="1"/>
  <c r="F184112" i="1"/>
  <c r="F184111" i="1"/>
  <c r="F184110" i="1"/>
  <c r="F184109" i="1"/>
  <c r="F184108" i="1"/>
  <c r="F184107" i="1"/>
  <c r="F184106" i="1"/>
  <c r="F184105" i="1"/>
  <c r="F184104" i="1"/>
  <c r="F184103" i="1"/>
  <c r="F184102" i="1"/>
  <c r="F184101" i="1"/>
  <c r="F184100" i="1"/>
  <c r="F184099" i="1"/>
  <c r="F184098" i="1"/>
  <c r="F184097" i="1"/>
  <c r="F184096" i="1"/>
  <c r="F184095" i="1"/>
  <c r="F184094" i="1"/>
  <c r="F184093" i="1"/>
  <c r="F184092" i="1"/>
  <c r="F184091" i="1"/>
  <c r="F184090" i="1"/>
  <c r="F184089" i="1"/>
  <c r="F184088" i="1"/>
  <c r="F184087" i="1"/>
  <c r="F184086" i="1"/>
  <c r="F184085" i="1"/>
  <c r="F184084" i="1"/>
  <c r="F184083" i="1"/>
  <c r="F184082" i="1"/>
  <c r="F184081" i="1"/>
  <c r="F184080" i="1"/>
  <c r="F184079" i="1"/>
  <c r="F184078" i="1"/>
  <c r="F184077" i="1"/>
  <c r="F184076" i="1"/>
  <c r="F184075" i="1"/>
  <c r="F184074" i="1"/>
  <c r="F184073" i="1"/>
  <c r="F184072" i="1"/>
  <c r="F184071" i="1"/>
  <c r="F184070" i="1"/>
  <c r="F184069" i="1"/>
  <c r="F184068" i="1"/>
  <c r="F184067" i="1"/>
  <c r="F184066" i="1"/>
  <c r="F184065" i="1"/>
  <c r="F184064" i="1"/>
  <c r="F184063" i="1"/>
  <c r="F184062" i="1"/>
  <c r="F184061" i="1"/>
  <c r="F184060" i="1"/>
  <c r="F184059" i="1"/>
  <c r="F184058" i="1"/>
  <c r="F184057" i="1"/>
  <c r="F184056" i="1"/>
  <c r="F184055" i="1"/>
  <c r="F184054" i="1"/>
  <c r="F184053" i="1"/>
  <c r="F184052" i="1"/>
  <c r="F184051" i="1"/>
  <c r="F184050" i="1"/>
  <c r="F184049" i="1"/>
  <c r="F184048" i="1"/>
  <c r="F184047" i="1"/>
  <c r="F184046" i="1"/>
  <c r="F184045" i="1"/>
  <c r="F184044" i="1"/>
  <c r="F184043" i="1"/>
  <c r="F184042" i="1"/>
  <c r="F184041" i="1"/>
  <c r="F184040" i="1"/>
  <c r="F184039" i="1"/>
  <c r="F184038" i="1"/>
  <c r="F184037" i="1"/>
  <c r="F184036" i="1"/>
  <c r="F184035" i="1"/>
  <c r="F184034" i="1"/>
  <c r="F184033" i="1"/>
  <c r="F184032" i="1"/>
  <c r="F184031" i="1"/>
  <c r="F184030" i="1"/>
  <c r="F184029" i="1"/>
  <c r="F184028" i="1"/>
  <c r="F184027" i="1"/>
  <c r="F184026" i="1"/>
  <c r="F184025" i="1"/>
  <c r="F184024" i="1"/>
  <c r="F184023" i="1"/>
  <c r="F184022" i="1"/>
  <c r="F184021" i="1"/>
  <c r="F184020" i="1"/>
  <c r="F184019" i="1"/>
  <c r="F184018" i="1"/>
  <c r="F184017" i="1"/>
  <c r="F184016" i="1"/>
  <c r="F184015" i="1"/>
  <c r="F184014" i="1"/>
  <c r="F184013" i="1"/>
  <c r="F184012" i="1"/>
  <c r="F184011" i="1"/>
  <c r="F184010" i="1"/>
  <c r="F184009" i="1"/>
  <c r="F184008" i="1"/>
  <c r="F184007" i="1"/>
  <c r="F184006" i="1"/>
  <c r="F184005" i="1"/>
  <c r="F184004" i="1"/>
  <c r="F184003" i="1"/>
  <c r="F184002" i="1"/>
  <c r="F184001" i="1"/>
  <c r="F184000" i="1"/>
  <c r="F183999" i="1"/>
  <c r="F183998" i="1"/>
  <c r="F183997" i="1"/>
  <c r="F183996" i="1"/>
  <c r="F183995" i="1"/>
  <c r="F183994" i="1"/>
  <c r="F183993" i="1"/>
  <c r="F183992" i="1"/>
  <c r="F183991" i="1"/>
  <c r="F183990" i="1"/>
  <c r="F183989" i="1"/>
  <c r="F183988" i="1"/>
  <c r="F183987" i="1"/>
  <c r="F183986" i="1"/>
  <c r="F183985" i="1"/>
  <c r="F183984" i="1"/>
  <c r="F183983" i="1"/>
  <c r="F183982" i="1"/>
  <c r="F183981" i="1"/>
  <c r="F183980" i="1"/>
  <c r="F183979" i="1"/>
  <c r="F183978" i="1"/>
  <c r="F183977" i="1"/>
  <c r="F183976" i="1"/>
  <c r="F183975" i="1"/>
  <c r="F183974" i="1"/>
  <c r="F183973" i="1"/>
  <c r="F183972" i="1"/>
  <c r="F183971" i="1"/>
  <c r="F183970" i="1"/>
  <c r="F183969" i="1"/>
  <c r="F183968" i="1"/>
  <c r="F183967" i="1"/>
  <c r="F183966" i="1"/>
  <c r="F183965" i="1"/>
  <c r="F183964" i="1"/>
  <c r="F183963" i="1"/>
  <c r="F183962" i="1"/>
  <c r="F183961" i="1"/>
  <c r="F183960" i="1"/>
  <c r="F183959" i="1"/>
  <c r="F183958" i="1"/>
  <c r="F183957" i="1"/>
  <c r="F183956" i="1"/>
  <c r="F183955" i="1"/>
  <c r="F183954" i="1"/>
  <c r="F183953" i="1"/>
  <c r="F183952" i="1"/>
  <c r="F183951" i="1"/>
  <c r="F183950" i="1"/>
  <c r="F183949" i="1"/>
  <c r="F183948" i="1"/>
  <c r="F183947" i="1"/>
  <c r="F183946" i="1"/>
  <c r="F183945" i="1"/>
  <c r="F183944" i="1"/>
  <c r="F183943" i="1"/>
  <c r="F183942" i="1"/>
  <c r="F183941" i="1"/>
  <c r="F183940" i="1"/>
  <c r="F183939" i="1"/>
  <c r="F183938" i="1"/>
  <c r="F183937" i="1"/>
  <c r="F183936" i="1"/>
  <c r="F183935" i="1"/>
  <c r="F183934" i="1"/>
  <c r="F183933" i="1"/>
  <c r="F183932" i="1"/>
  <c r="F183931" i="1"/>
  <c r="F183930" i="1"/>
  <c r="F183929" i="1"/>
  <c r="F183928" i="1"/>
  <c r="F183927" i="1"/>
  <c r="F183926" i="1"/>
  <c r="F183925" i="1"/>
  <c r="F183924" i="1"/>
  <c r="F183923" i="1"/>
  <c r="F183922" i="1"/>
  <c r="F183921" i="1"/>
  <c r="F183920" i="1"/>
  <c r="F183919" i="1"/>
  <c r="F183918" i="1"/>
  <c r="F183917" i="1"/>
  <c r="F183916" i="1"/>
  <c r="F183915" i="1"/>
  <c r="F183914" i="1"/>
  <c r="F183913" i="1"/>
  <c r="F183912" i="1"/>
  <c r="F183911" i="1"/>
  <c r="F183910" i="1"/>
  <c r="F183909" i="1"/>
  <c r="F183908" i="1"/>
  <c r="F183907" i="1"/>
  <c r="F183906" i="1"/>
  <c r="F183905" i="1"/>
  <c r="F183904" i="1"/>
  <c r="F183903" i="1"/>
  <c r="F183902" i="1"/>
  <c r="F183901" i="1"/>
  <c r="F183900" i="1"/>
  <c r="F183899" i="1"/>
  <c r="F183898" i="1"/>
  <c r="F183897" i="1"/>
  <c r="F183896" i="1"/>
  <c r="F183895" i="1"/>
  <c r="F183894" i="1"/>
  <c r="F183893" i="1"/>
  <c r="F183892" i="1"/>
  <c r="F183891" i="1"/>
  <c r="F183890" i="1"/>
  <c r="F183889" i="1"/>
  <c r="F183888" i="1"/>
  <c r="F183887" i="1"/>
  <c r="F183886" i="1"/>
  <c r="F183885" i="1"/>
  <c r="F183884" i="1"/>
  <c r="F183883" i="1"/>
  <c r="F183882" i="1"/>
  <c r="F183881" i="1"/>
  <c r="F183880" i="1"/>
  <c r="F183879" i="1"/>
  <c r="F183878" i="1"/>
  <c r="F183877" i="1"/>
  <c r="F183876" i="1"/>
  <c r="F183875" i="1"/>
  <c r="F183874" i="1"/>
  <c r="F183873" i="1"/>
  <c r="F183872" i="1"/>
  <c r="F183871" i="1"/>
  <c r="F183870" i="1"/>
  <c r="F183869" i="1"/>
  <c r="F183868" i="1"/>
  <c r="F183867" i="1"/>
  <c r="F183866" i="1"/>
  <c r="F183865" i="1"/>
  <c r="F183864" i="1"/>
  <c r="F183863" i="1"/>
  <c r="F183862" i="1"/>
  <c r="F183861" i="1"/>
  <c r="F183860" i="1"/>
  <c r="F183859" i="1"/>
  <c r="F183858" i="1"/>
  <c r="F183857" i="1"/>
  <c r="F183856" i="1"/>
  <c r="F183855" i="1"/>
  <c r="F183854" i="1"/>
  <c r="F183853" i="1"/>
  <c r="F183852" i="1"/>
  <c r="F183851" i="1"/>
  <c r="F183850" i="1"/>
  <c r="F183849" i="1"/>
  <c r="F183848" i="1"/>
  <c r="F183847" i="1"/>
  <c r="F183846" i="1"/>
  <c r="F183845" i="1"/>
  <c r="F183844" i="1"/>
  <c r="F183843" i="1"/>
  <c r="F183842" i="1"/>
  <c r="F183841" i="1"/>
  <c r="F183840" i="1"/>
  <c r="F183839" i="1"/>
  <c r="F183838" i="1"/>
  <c r="F183837" i="1"/>
  <c r="F183836" i="1"/>
  <c r="F183835" i="1"/>
  <c r="F183834" i="1"/>
  <c r="F183833" i="1"/>
  <c r="F183832" i="1"/>
  <c r="F183831" i="1"/>
  <c r="F183830" i="1"/>
  <c r="F183829" i="1"/>
  <c r="F183828" i="1"/>
  <c r="F183827" i="1"/>
  <c r="F183826" i="1"/>
  <c r="F183825" i="1"/>
  <c r="F183824" i="1"/>
  <c r="F183823" i="1"/>
  <c r="F183822" i="1"/>
  <c r="F183821" i="1"/>
  <c r="F183820" i="1"/>
  <c r="F183819" i="1"/>
  <c r="F183818" i="1"/>
  <c r="F183817" i="1"/>
  <c r="F183816" i="1"/>
  <c r="F183815" i="1"/>
  <c r="F183814" i="1"/>
  <c r="F183813" i="1"/>
  <c r="F183812" i="1"/>
  <c r="F183811" i="1"/>
  <c r="F183810" i="1"/>
  <c r="F183809" i="1"/>
  <c r="F183808" i="1"/>
  <c r="F183807" i="1"/>
  <c r="F183806" i="1"/>
  <c r="F183805" i="1"/>
  <c r="F183804" i="1"/>
  <c r="F183803" i="1"/>
  <c r="F183802" i="1"/>
  <c r="F183801" i="1"/>
  <c r="F183800" i="1"/>
  <c r="F183799" i="1"/>
  <c r="F183798" i="1"/>
  <c r="F183797" i="1"/>
  <c r="F183796" i="1"/>
  <c r="F183795" i="1"/>
  <c r="F183794" i="1"/>
  <c r="F183793" i="1"/>
  <c r="F183792" i="1"/>
  <c r="F183791" i="1"/>
  <c r="F183790" i="1"/>
  <c r="F183789" i="1"/>
  <c r="F183788" i="1"/>
  <c r="F183787" i="1"/>
  <c r="F183786" i="1"/>
  <c r="F183785" i="1"/>
  <c r="F183784" i="1"/>
  <c r="F183783" i="1"/>
  <c r="F183782" i="1"/>
  <c r="F183781" i="1"/>
  <c r="F183780" i="1"/>
  <c r="F183779" i="1"/>
  <c r="F183778" i="1"/>
  <c r="F183777" i="1"/>
  <c r="F183776" i="1"/>
  <c r="F183775" i="1"/>
  <c r="F183774" i="1"/>
  <c r="F183773" i="1"/>
  <c r="F183772" i="1"/>
  <c r="F183771" i="1"/>
  <c r="F183770" i="1"/>
  <c r="F183769" i="1"/>
  <c r="F183768" i="1"/>
  <c r="F183767" i="1"/>
  <c r="F183766" i="1"/>
  <c r="F183765" i="1"/>
  <c r="F183764" i="1"/>
  <c r="F183763" i="1"/>
  <c r="F183762" i="1"/>
  <c r="F183761" i="1"/>
  <c r="F183760" i="1"/>
  <c r="F183759" i="1"/>
  <c r="F183758" i="1"/>
  <c r="F183757" i="1"/>
  <c r="F183756" i="1"/>
  <c r="F183755" i="1"/>
  <c r="F183754" i="1"/>
  <c r="F183753" i="1"/>
  <c r="F183752" i="1"/>
  <c r="F183751" i="1"/>
  <c r="F183750" i="1"/>
  <c r="F183749" i="1"/>
  <c r="F183748" i="1"/>
  <c r="F183747" i="1"/>
  <c r="F183746" i="1"/>
  <c r="F183745" i="1"/>
  <c r="F183744" i="1"/>
  <c r="F183743" i="1"/>
  <c r="F183742" i="1"/>
  <c r="F183741" i="1"/>
  <c r="F183740" i="1"/>
  <c r="F183739" i="1"/>
  <c r="F183738" i="1"/>
  <c r="F183737" i="1"/>
  <c r="F183736" i="1"/>
  <c r="F183735" i="1"/>
  <c r="F183734" i="1"/>
  <c r="F183733" i="1"/>
  <c r="F183732" i="1"/>
  <c r="F183731" i="1"/>
  <c r="F183730" i="1"/>
  <c r="F183729" i="1"/>
  <c r="F183728" i="1"/>
  <c r="F183727" i="1"/>
  <c r="F183726" i="1"/>
  <c r="F183725" i="1"/>
  <c r="F183724" i="1"/>
  <c r="F183723" i="1"/>
  <c r="F183722" i="1"/>
  <c r="F183721" i="1"/>
  <c r="F183720" i="1"/>
  <c r="F183719" i="1"/>
  <c r="F183718" i="1"/>
  <c r="F183717" i="1"/>
  <c r="F183716" i="1"/>
  <c r="F183715" i="1"/>
  <c r="F183714" i="1"/>
  <c r="F183713" i="1"/>
  <c r="F183712" i="1"/>
  <c r="F183711" i="1"/>
  <c r="F183710" i="1"/>
  <c r="F183709" i="1"/>
  <c r="F183708" i="1"/>
  <c r="F183707" i="1"/>
  <c r="F183706" i="1"/>
  <c r="F183705" i="1"/>
  <c r="F183704" i="1"/>
  <c r="F183703" i="1"/>
  <c r="F183702" i="1"/>
  <c r="F183701" i="1"/>
  <c r="F183700" i="1"/>
  <c r="F183699" i="1"/>
  <c r="F183698" i="1"/>
  <c r="F183697" i="1"/>
  <c r="F183696" i="1"/>
  <c r="F183695" i="1"/>
  <c r="F183694" i="1"/>
  <c r="F183693" i="1"/>
  <c r="F183692" i="1"/>
  <c r="F183691" i="1"/>
  <c r="F183690" i="1"/>
  <c r="F183689" i="1"/>
  <c r="F183688" i="1"/>
  <c r="F183687" i="1"/>
  <c r="F183686" i="1"/>
  <c r="F183685" i="1"/>
  <c r="F183684" i="1"/>
  <c r="F183683" i="1"/>
  <c r="F183682" i="1"/>
  <c r="F183681" i="1"/>
  <c r="F183680" i="1"/>
  <c r="F183679" i="1"/>
  <c r="F183678" i="1"/>
  <c r="F183677" i="1"/>
  <c r="F183676" i="1"/>
  <c r="F183675" i="1"/>
  <c r="F183674" i="1"/>
  <c r="F183673" i="1"/>
  <c r="F183672" i="1"/>
  <c r="F183671" i="1"/>
  <c r="F183670" i="1"/>
  <c r="F183669" i="1"/>
  <c r="F183668" i="1"/>
  <c r="F183667" i="1"/>
  <c r="F183666" i="1"/>
  <c r="F183665" i="1"/>
  <c r="F183664" i="1"/>
  <c r="F183663" i="1"/>
  <c r="F183662" i="1"/>
  <c r="F183661" i="1"/>
  <c r="F183660" i="1"/>
  <c r="F183659" i="1"/>
  <c r="F183658" i="1"/>
  <c r="F183657" i="1"/>
  <c r="F183656" i="1"/>
  <c r="F183655" i="1"/>
  <c r="F183654" i="1"/>
  <c r="F183653" i="1"/>
  <c r="F183652" i="1"/>
  <c r="F183651" i="1"/>
  <c r="F183650" i="1"/>
  <c r="F183649" i="1"/>
  <c r="F183648" i="1"/>
  <c r="F183647" i="1"/>
  <c r="F183646" i="1"/>
  <c r="F183645" i="1"/>
  <c r="F183644" i="1"/>
  <c r="F183643" i="1"/>
  <c r="F183642" i="1"/>
  <c r="F183641" i="1"/>
  <c r="F183640" i="1"/>
  <c r="F183639" i="1"/>
  <c r="F183638" i="1"/>
  <c r="F183637" i="1"/>
  <c r="F183636" i="1"/>
  <c r="F183635" i="1"/>
  <c r="F183634" i="1"/>
  <c r="F183633" i="1"/>
  <c r="F183632" i="1"/>
  <c r="F183631" i="1"/>
  <c r="F183630" i="1"/>
  <c r="F183629" i="1"/>
  <c r="F183628" i="1"/>
  <c r="F183627" i="1"/>
  <c r="F183626" i="1"/>
  <c r="F183625" i="1"/>
  <c r="F183624" i="1"/>
  <c r="F183623" i="1"/>
  <c r="F183622" i="1"/>
  <c r="F183621" i="1"/>
  <c r="F183620" i="1"/>
  <c r="F183619" i="1"/>
  <c r="F183618" i="1"/>
  <c r="F183617" i="1"/>
  <c r="F183616" i="1"/>
  <c r="F183615" i="1"/>
  <c r="F183614" i="1"/>
  <c r="F183613" i="1"/>
  <c r="F183612" i="1"/>
  <c r="F183611" i="1"/>
  <c r="F183610" i="1"/>
  <c r="F183609" i="1"/>
  <c r="F183608" i="1"/>
  <c r="F183607" i="1"/>
  <c r="F183606" i="1"/>
  <c r="F183605" i="1"/>
  <c r="F183604" i="1"/>
  <c r="F183603" i="1"/>
  <c r="F183602" i="1"/>
  <c r="F183601" i="1"/>
  <c r="F183600" i="1"/>
  <c r="F183599" i="1"/>
  <c r="F183598" i="1"/>
  <c r="F183597" i="1"/>
  <c r="F183596" i="1"/>
  <c r="F183595" i="1"/>
  <c r="F183594" i="1"/>
  <c r="F183593" i="1"/>
  <c r="F183592" i="1"/>
  <c r="F183591" i="1"/>
  <c r="F183590" i="1"/>
  <c r="F183589" i="1"/>
  <c r="F183588" i="1"/>
  <c r="F183587" i="1"/>
  <c r="F183586" i="1"/>
  <c r="F183585" i="1"/>
  <c r="F183584" i="1"/>
  <c r="F183583" i="1"/>
  <c r="F183582" i="1"/>
  <c r="F183581" i="1"/>
  <c r="F183580" i="1"/>
  <c r="F183579" i="1"/>
  <c r="F183578" i="1"/>
  <c r="F183577" i="1"/>
  <c r="F183576" i="1"/>
  <c r="F183575" i="1"/>
  <c r="F183574" i="1"/>
  <c r="F183573" i="1"/>
  <c r="F183572" i="1"/>
  <c r="F183571" i="1"/>
  <c r="F183570" i="1"/>
  <c r="F183569" i="1"/>
  <c r="F183568" i="1"/>
  <c r="F183567" i="1"/>
  <c r="F183566" i="1"/>
  <c r="F183565" i="1"/>
  <c r="F183564" i="1"/>
  <c r="F183563" i="1"/>
  <c r="F183562" i="1"/>
  <c r="F183561" i="1"/>
  <c r="F183560" i="1"/>
  <c r="F183559" i="1"/>
  <c r="F183558" i="1"/>
  <c r="F183557" i="1"/>
  <c r="F183556" i="1"/>
  <c r="F183555" i="1"/>
  <c r="F183554" i="1"/>
  <c r="F183553" i="1"/>
  <c r="F183552" i="1"/>
  <c r="F183551" i="1"/>
  <c r="F183550" i="1"/>
  <c r="F183549" i="1"/>
  <c r="F183548" i="1"/>
  <c r="F183547" i="1"/>
  <c r="F183546" i="1"/>
  <c r="F183545" i="1"/>
  <c r="F183544" i="1"/>
  <c r="F183543" i="1"/>
  <c r="F183542" i="1"/>
  <c r="F183541" i="1"/>
  <c r="F183540" i="1"/>
  <c r="F183539" i="1"/>
  <c r="F183538" i="1"/>
  <c r="F183537" i="1"/>
  <c r="F183536" i="1"/>
  <c r="F183535" i="1"/>
  <c r="F183534" i="1"/>
  <c r="F183533" i="1"/>
  <c r="F183532" i="1"/>
  <c r="F183531" i="1"/>
  <c r="F183530" i="1"/>
  <c r="F183529" i="1"/>
  <c r="F183528" i="1"/>
  <c r="F183527" i="1"/>
  <c r="F183526" i="1"/>
  <c r="F183525" i="1"/>
  <c r="F183524" i="1"/>
  <c r="F183523" i="1"/>
  <c r="F183522" i="1"/>
  <c r="F183521" i="1"/>
  <c r="F183520" i="1"/>
  <c r="F183519" i="1"/>
  <c r="F183518" i="1"/>
  <c r="F183517" i="1"/>
  <c r="F183516" i="1"/>
  <c r="F183515" i="1"/>
  <c r="F183514" i="1"/>
  <c r="F183513" i="1"/>
  <c r="F183512" i="1"/>
  <c r="F183511" i="1"/>
  <c r="F183510" i="1"/>
  <c r="F183509" i="1"/>
  <c r="F183508" i="1"/>
  <c r="F183507" i="1"/>
  <c r="F183506" i="1"/>
  <c r="F183505" i="1"/>
  <c r="F183504" i="1"/>
  <c r="F183503" i="1"/>
  <c r="F183502" i="1"/>
  <c r="F183501" i="1"/>
  <c r="F183500" i="1"/>
  <c r="F183499" i="1"/>
  <c r="F183498" i="1"/>
  <c r="F183497" i="1"/>
  <c r="F183496" i="1"/>
  <c r="F183495" i="1"/>
  <c r="F183494" i="1"/>
  <c r="F183493" i="1"/>
  <c r="F183492" i="1"/>
  <c r="F183491" i="1"/>
  <c r="F183490" i="1"/>
  <c r="F183489" i="1"/>
  <c r="F183488" i="1"/>
  <c r="F183487" i="1"/>
  <c r="F183486" i="1"/>
  <c r="F183485" i="1"/>
  <c r="F183484" i="1"/>
  <c r="F183483" i="1"/>
  <c r="F183482" i="1"/>
  <c r="F183481" i="1"/>
  <c r="F183480" i="1"/>
  <c r="F183479" i="1"/>
  <c r="F183478" i="1"/>
  <c r="F183477" i="1"/>
  <c r="F183476" i="1"/>
  <c r="F183475" i="1"/>
  <c r="F183474" i="1"/>
  <c r="F183473" i="1"/>
  <c r="F183472" i="1"/>
  <c r="F183471" i="1"/>
  <c r="F183470" i="1"/>
  <c r="F183469" i="1"/>
  <c r="F183468" i="1"/>
  <c r="F183467" i="1"/>
  <c r="F183466" i="1"/>
  <c r="F183465" i="1"/>
  <c r="F183464" i="1"/>
  <c r="F183463" i="1"/>
  <c r="F183462" i="1"/>
  <c r="F183461" i="1"/>
  <c r="F183460" i="1"/>
  <c r="F183459" i="1"/>
  <c r="F183458" i="1"/>
  <c r="F183457" i="1"/>
  <c r="F183456" i="1"/>
  <c r="F183455" i="1"/>
  <c r="F183454" i="1"/>
  <c r="F183453" i="1"/>
  <c r="F183452" i="1"/>
  <c r="F183451" i="1"/>
  <c r="F183450" i="1"/>
  <c r="F183449" i="1"/>
  <c r="F183448" i="1"/>
  <c r="F183447" i="1"/>
  <c r="F183446" i="1"/>
  <c r="F183445" i="1"/>
  <c r="F183444" i="1"/>
  <c r="F183443" i="1"/>
  <c r="F183442" i="1"/>
  <c r="F183441" i="1"/>
  <c r="F183440" i="1"/>
  <c r="F183439" i="1"/>
  <c r="F183438" i="1"/>
  <c r="F183437" i="1"/>
  <c r="F183436" i="1"/>
  <c r="F183435" i="1"/>
  <c r="F183434" i="1"/>
  <c r="F183433" i="1"/>
  <c r="F183432" i="1"/>
  <c r="F183431" i="1"/>
  <c r="F183430" i="1"/>
  <c r="F183429" i="1"/>
  <c r="F183428" i="1"/>
  <c r="F183427" i="1"/>
  <c r="F183426" i="1"/>
  <c r="F183425" i="1"/>
  <c r="F183424" i="1"/>
  <c r="F183423" i="1"/>
  <c r="F183422" i="1"/>
  <c r="F183421" i="1"/>
  <c r="F183420" i="1"/>
  <c r="F183419" i="1"/>
  <c r="F183418" i="1"/>
  <c r="F183417" i="1"/>
  <c r="F183416" i="1"/>
  <c r="F183415" i="1"/>
  <c r="F183414" i="1"/>
  <c r="F183413" i="1"/>
  <c r="F183412" i="1"/>
  <c r="F183411" i="1"/>
  <c r="F183410" i="1"/>
  <c r="F183409" i="1"/>
  <c r="F183408" i="1"/>
  <c r="F183407" i="1"/>
  <c r="F183406" i="1"/>
  <c r="F183405" i="1"/>
  <c r="F183404" i="1"/>
  <c r="F183403" i="1"/>
  <c r="F183402" i="1"/>
  <c r="F183401" i="1"/>
  <c r="F183400" i="1"/>
  <c r="F183399" i="1"/>
  <c r="F183398" i="1"/>
  <c r="F183397" i="1"/>
  <c r="F183396" i="1"/>
  <c r="F183395" i="1"/>
  <c r="F183394" i="1"/>
  <c r="F183393" i="1"/>
  <c r="F183392" i="1"/>
  <c r="F183391" i="1"/>
  <c r="F183390" i="1"/>
  <c r="F183389" i="1"/>
  <c r="F183388" i="1"/>
  <c r="F183387" i="1"/>
  <c r="F183386" i="1"/>
  <c r="F183385" i="1"/>
  <c r="F183384" i="1"/>
  <c r="F183383" i="1"/>
  <c r="F183382" i="1"/>
  <c r="F183381" i="1"/>
  <c r="F183380" i="1"/>
  <c r="F183379" i="1"/>
  <c r="F183378" i="1"/>
  <c r="F183377" i="1"/>
  <c r="F183376" i="1"/>
  <c r="F183375" i="1"/>
  <c r="F183374" i="1"/>
  <c r="F183373" i="1"/>
  <c r="F183372" i="1"/>
  <c r="F183371" i="1"/>
  <c r="F183370" i="1"/>
  <c r="F183369" i="1"/>
  <c r="F183368" i="1"/>
  <c r="F183367" i="1"/>
  <c r="F183366" i="1"/>
  <c r="F183365" i="1"/>
  <c r="F183364" i="1"/>
  <c r="F183363" i="1"/>
  <c r="F183362" i="1"/>
  <c r="F183361" i="1"/>
  <c r="F183360" i="1"/>
  <c r="F183359" i="1"/>
  <c r="F183358" i="1"/>
  <c r="F183357" i="1"/>
  <c r="F183356" i="1"/>
  <c r="F183355" i="1"/>
  <c r="F183354" i="1"/>
  <c r="F183353" i="1"/>
  <c r="F183352" i="1"/>
  <c r="F183351" i="1"/>
  <c r="F183350" i="1"/>
  <c r="F183349" i="1"/>
  <c r="F183348" i="1"/>
  <c r="F183347" i="1"/>
  <c r="F183346" i="1"/>
  <c r="F183345" i="1"/>
  <c r="F183344" i="1"/>
  <c r="F183343" i="1"/>
  <c r="F183342" i="1"/>
  <c r="F183341" i="1"/>
  <c r="F183340" i="1"/>
  <c r="F183339" i="1"/>
  <c r="F183338" i="1"/>
  <c r="F183337" i="1"/>
  <c r="F183336" i="1"/>
  <c r="F183335" i="1"/>
  <c r="F183334" i="1"/>
  <c r="F183333" i="1"/>
  <c r="F183332" i="1"/>
  <c r="F183331" i="1"/>
  <c r="F183330" i="1"/>
  <c r="F183329" i="1"/>
  <c r="F183328" i="1"/>
  <c r="F183327" i="1"/>
  <c r="F183326" i="1"/>
  <c r="F183325" i="1"/>
  <c r="F183324" i="1"/>
  <c r="F183323" i="1"/>
  <c r="F183322" i="1"/>
  <c r="F183321" i="1"/>
  <c r="F183320" i="1"/>
  <c r="F183319" i="1"/>
  <c r="F183318" i="1"/>
  <c r="F183317" i="1"/>
  <c r="F183316" i="1"/>
  <c r="F183315" i="1"/>
  <c r="F183314" i="1"/>
  <c r="F183313" i="1"/>
  <c r="F183312" i="1"/>
  <c r="F183311" i="1"/>
  <c r="F183310" i="1"/>
  <c r="F183309" i="1"/>
  <c r="F183308" i="1"/>
  <c r="F183307" i="1"/>
  <c r="F183306" i="1"/>
  <c r="F183305" i="1"/>
  <c r="F183304" i="1"/>
  <c r="F183303" i="1"/>
  <c r="F183302" i="1"/>
  <c r="F183301" i="1"/>
  <c r="F183300" i="1"/>
  <c r="F183299" i="1"/>
  <c r="F183298" i="1"/>
  <c r="F183297" i="1"/>
  <c r="F183296" i="1"/>
  <c r="F183295" i="1"/>
  <c r="F183294" i="1"/>
  <c r="F183293" i="1"/>
  <c r="F183292" i="1"/>
  <c r="F183291" i="1"/>
  <c r="F183290" i="1"/>
  <c r="F183289" i="1"/>
  <c r="F183288" i="1"/>
  <c r="F183287" i="1"/>
  <c r="F183286" i="1"/>
  <c r="F183285" i="1"/>
  <c r="F183284" i="1"/>
  <c r="F183283" i="1"/>
  <c r="F183282" i="1"/>
  <c r="F183281" i="1"/>
  <c r="F183280" i="1"/>
  <c r="F183279" i="1"/>
  <c r="F183278" i="1"/>
  <c r="F183277" i="1"/>
  <c r="F183276" i="1"/>
  <c r="F183275" i="1"/>
  <c r="F183274" i="1"/>
  <c r="F183273" i="1"/>
  <c r="F183272" i="1"/>
  <c r="F183271" i="1"/>
  <c r="F183270" i="1"/>
  <c r="F183269" i="1"/>
  <c r="F183268" i="1"/>
  <c r="F183267" i="1"/>
  <c r="F183266" i="1"/>
  <c r="F183265" i="1"/>
  <c r="F183264" i="1"/>
  <c r="F183263" i="1"/>
  <c r="F183262" i="1"/>
  <c r="F183261" i="1"/>
  <c r="F183260" i="1"/>
  <c r="F183259" i="1"/>
  <c r="F183258" i="1"/>
  <c r="F183257" i="1"/>
  <c r="F183256" i="1"/>
  <c r="F183255" i="1"/>
  <c r="F183254" i="1"/>
  <c r="F183253" i="1"/>
  <c r="F183252" i="1"/>
  <c r="F183251" i="1"/>
  <c r="F183250" i="1"/>
  <c r="F183249" i="1"/>
  <c r="F183248" i="1"/>
  <c r="F183247" i="1"/>
  <c r="F183246" i="1"/>
  <c r="F183245" i="1"/>
  <c r="F183244" i="1"/>
  <c r="F183243" i="1"/>
  <c r="F183242" i="1"/>
  <c r="F183241" i="1"/>
  <c r="F183240" i="1"/>
  <c r="F183239" i="1"/>
  <c r="F183238" i="1"/>
  <c r="F183237" i="1"/>
  <c r="F183236" i="1"/>
  <c r="F183235" i="1"/>
  <c r="F183234" i="1"/>
  <c r="F183233" i="1"/>
  <c r="F183232" i="1"/>
  <c r="F183231" i="1"/>
  <c r="F183230" i="1"/>
  <c r="F183229" i="1"/>
  <c r="F183228" i="1"/>
  <c r="F183227" i="1"/>
  <c r="F183226" i="1"/>
  <c r="F183225" i="1"/>
  <c r="F183224" i="1"/>
  <c r="F183223" i="1"/>
  <c r="F183222" i="1"/>
  <c r="F183221" i="1"/>
  <c r="F183220" i="1"/>
  <c r="F183219" i="1"/>
  <c r="F183218" i="1"/>
  <c r="F183217" i="1"/>
  <c r="F183216" i="1"/>
  <c r="F183215" i="1"/>
  <c r="F183214" i="1"/>
  <c r="F183213" i="1"/>
  <c r="F183212" i="1"/>
  <c r="F183211" i="1"/>
  <c r="F183210" i="1"/>
  <c r="F183209" i="1"/>
  <c r="F183208" i="1"/>
  <c r="F183207" i="1"/>
  <c r="F183206" i="1"/>
  <c r="F183205" i="1"/>
  <c r="F183204" i="1"/>
  <c r="F183203" i="1"/>
  <c r="F183202" i="1"/>
  <c r="F183201" i="1"/>
  <c r="F183200" i="1"/>
  <c r="F183199" i="1"/>
  <c r="F183198" i="1"/>
  <c r="F183197" i="1"/>
  <c r="F183196" i="1"/>
  <c r="F183195" i="1"/>
  <c r="F183194" i="1"/>
  <c r="F183193" i="1"/>
  <c r="F183192" i="1"/>
  <c r="F183191" i="1"/>
  <c r="F183190" i="1"/>
  <c r="F183189" i="1"/>
  <c r="F183188" i="1"/>
  <c r="F183187" i="1"/>
  <c r="F183186" i="1"/>
  <c r="F183185" i="1"/>
  <c r="F183184" i="1"/>
  <c r="F183183" i="1"/>
  <c r="F183182" i="1"/>
  <c r="F183181" i="1"/>
  <c r="F183180" i="1"/>
  <c r="F183179" i="1"/>
  <c r="F183178" i="1"/>
  <c r="F183177" i="1"/>
  <c r="F183176" i="1"/>
  <c r="F183175" i="1"/>
  <c r="F183174" i="1"/>
  <c r="F183173" i="1"/>
  <c r="F183172" i="1"/>
  <c r="F183171" i="1"/>
  <c r="F183170" i="1"/>
  <c r="F183169" i="1"/>
  <c r="F183168" i="1"/>
  <c r="F183167" i="1"/>
  <c r="F183166" i="1"/>
  <c r="F183165" i="1"/>
  <c r="F183164" i="1"/>
  <c r="F183163" i="1"/>
  <c r="F183162" i="1"/>
  <c r="F183161" i="1"/>
  <c r="F183160" i="1"/>
  <c r="F183159" i="1"/>
  <c r="F183158" i="1"/>
  <c r="F183157" i="1"/>
  <c r="F183156" i="1"/>
  <c r="F183155" i="1"/>
  <c r="F183154" i="1"/>
  <c r="F183153" i="1"/>
  <c r="F183152" i="1"/>
  <c r="F183151" i="1"/>
  <c r="F183150" i="1"/>
  <c r="F183149" i="1"/>
  <c r="F183148" i="1"/>
  <c r="F183147" i="1"/>
  <c r="F183146" i="1"/>
  <c r="F183145" i="1"/>
  <c r="F183144" i="1"/>
  <c r="F183143" i="1"/>
  <c r="F183142" i="1"/>
  <c r="F183141" i="1"/>
  <c r="F183140" i="1"/>
  <c r="F183139" i="1"/>
  <c r="F183138" i="1"/>
  <c r="F183137" i="1"/>
  <c r="F183136" i="1"/>
  <c r="F183135" i="1"/>
  <c r="F183134" i="1"/>
  <c r="F183133" i="1"/>
  <c r="F183132" i="1"/>
  <c r="F183131" i="1"/>
  <c r="F183130" i="1"/>
  <c r="F183129" i="1"/>
  <c r="F183128" i="1"/>
  <c r="F183127" i="1"/>
  <c r="F183126" i="1"/>
  <c r="F183125" i="1"/>
  <c r="F183124" i="1"/>
  <c r="F183123" i="1"/>
  <c r="F183122" i="1"/>
  <c r="F183121" i="1"/>
  <c r="F183120" i="1"/>
  <c r="F183119" i="1"/>
  <c r="F183118" i="1"/>
  <c r="F183117" i="1"/>
  <c r="F183116" i="1"/>
  <c r="F183115" i="1"/>
  <c r="F183114" i="1"/>
  <c r="F183113" i="1"/>
  <c r="F183112" i="1"/>
  <c r="F183111" i="1"/>
  <c r="F183110" i="1"/>
  <c r="F183109" i="1"/>
  <c r="F183108" i="1"/>
  <c r="F183107" i="1"/>
  <c r="F183106" i="1"/>
  <c r="F183105" i="1"/>
  <c r="F183104" i="1"/>
  <c r="F183103" i="1"/>
  <c r="F183102" i="1"/>
  <c r="F183101" i="1"/>
  <c r="F183100" i="1"/>
  <c r="F183099" i="1"/>
  <c r="F183098" i="1"/>
  <c r="F183097" i="1"/>
  <c r="F183096" i="1"/>
  <c r="F183095" i="1"/>
  <c r="F183094" i="1"/>
  <c r="F183093" i="1"/>
  <c r="F183092" i="1"/>
  <c r="F183091" i="1"/>
  <c r="F183090" i="1"/>
  <c r="F183089" i="1"/>
  <c r="F183088" i="1"/>
  <c r="F183087" i="1"/>
  <c r="F183086" i="1"/>
  <c r="F183085" i="1"/>
  <c r="F183084" i="1"/>
  <c r="F183083" i="1"/>
  <c r="F183082" i="1"/>
  <c r="F183081" i="1"/>
  <c r="F183080" i="1"/>
  <c r="F183079" i="1"/>
  <c r="F183078" i="1"/>
  <c r="F183077" i="1"/>
  <c r="F183076" i="1"/>
  <c r="F183075" i="1"/>
  <c r="F183074" i="1"/>
  <c r="F183073" i="1"/>
  <c r="F183072" i="1"/>
  <c r="F183071" i="1"/>
  <c r="F183070" i="1"/>
  <c r="F183069" i="1"/>
  <c r="F183068" i="1"/>
  <c r="F183067" i="1"/>
  <c r="F183066" i="1"/>
  <c r="F183065" i="1"/>
  <c r="F183064" i="1"/>
  <c r="F183063" i="1"/>
  <c r="F183062" i="1"/>
  <c r="F183061" i="1"/>
  <c r="F183060" i="1"/>
  <c r="F183059" i="1"/>
  <c r="F183058" i="1"/>
  <c r="F183057" i="1"/>
  <c r="F183056" i="1"/>
  <c r="F183055" i="1"/>
  <c r="F183054" i="1"/>
  <c r="F183053" i="1"/>
  <c r="F183052" i="1"/>
  <c r="F183051" i="1"/>
  <c r="F183050" i="1"/>
  <c r="F183049" i="1"/>
  <c r="F183048" i="1"/>
  <c r="F183047" i="1"/>
  <c r="F183046" i="1"/>
  <c r="F183045" i="1"/>
  <c r="F183044" i="1"/>
  <c r="F183043" i="1"/>
  <c r="F183042" i="1"/>
  <c r="F183041" i="1"/>
  <c r="F183040" i="1"/>
  <c r="F183039" i="1"/>
  <c r="F183038" i="1"/>
  <c r="F183037" i="1"/>
  <c r="F183036" i="1"/>
  <c r="F183035" i="1"/>
  <c r="F183034" i="1"/>
  <c r="F183033" i="1"/>
  <c r="F183032" i="1"/>
  <c r="F183031" i="1"/>
  <c r="F183030" i="1"/>
  <c r="F183029" i="1"/>
  <c r="F183028" i="1"/>
  <c r="F183027" i="1"/>
  <c r="F183026" i="1"/>
  <c r="F183025" i="1"/>
  <c r="F183024" i="1"/>
  <c r="F183023" i="1"/>
  <c r="F183022" i="1"/>
  <c r="F183021" i="1"/>
  <c r="F183020" i="1"/>
  <c r="F183019" i="1"/>
  <c r="F183018" i="1"/>
  <c r="F183017" i="1"/>
  <c r="F183016" i="1"/>
  <c r="F183015" i="1"/>
  <c r="F183014" i="1"/>
  <c r="F183013" i="1"/>
  <c r="F183012" i="1"/>
  <c r="F183011" i="1"/>
  <c r="F183010" i="1"/>
  <c r="F183009" i="1"/>
  <c r="F183008" i="1"/>
  <c r="F183007" i="1"/>
  <c r="F183006" i="1"/>
  <c r="F183005" i="1"/>
  <c r="F183004" i="1"/>
  <c r="F183003" i="1"/>
  <c r="F183002" i="1"/>
  <c r="F183001" i="1"/>
  <c r="F183000" i="1"/>
  <c r="F182999" i="1"/>
  <c r="F182998" i="1"/>
  <c r="F182997" i="1"/>
  <c r="F182996" i="1"/>
  <c r="F182995" i="1"/>
  <c r="F182994" i="1"/>
  <c r="F182993" i="1"/>
  <c r="F182992" i="1"/>
  <c r="F182991" i="1"/>
  <c r="F182990" i="1"/>
  <c r="F182989" i="1"/>
  <c r="F182988" i="1"/>
  <c r="F182987" i="1"/>
  <c r="F182986" i="1"/>
  <c r="F182985" i="1"/>
  <c r="F182984" i="1"/>
  <c r="F182983" i="1"/>
  <c r="F182982" i="1"/>
  <c r="F182981" i="1"/>
  <c r="F182980" i="1"/>
  <c r="F182979" i="1"/>
  <c r="F182978" i="1"/>
  <c r="F182977" i="1"/>
  <c r="F182976" i="1"/>
  <c r="F182975" i="1"/>
  <c r="F182974" i="1"/>
  <c r="F182973" i="1"/>
  <c r="F182972" i="1"/>
  <c r="F182971" i="1"/>
  <c r="F182970" i="1"/>
  <c r="F182969" i="1"/>
  <c r="F182968" i="1"/>
  <c r="F182967" i="1"/>
  <c r="F182966" i="1"/>
  <c r="F182965" i="1"/>
  <c r="F182964" i="1"/>
  <c r="F182963" i="1"/>
  <c r="F182962" i="1"/>
  <c r="F182961" i="1"/>
  <c r="F182960" i="1"/>
  <c r="F182959" i="1"/>
  <c r="F182958" i="1"/>
  <c r="F182957" i="1"/>
  <c r="F182956" i="1"/>
  <c r="F182955" i="1"/>
  <c r="F182954" i="1"/>
  <c r="F182953" i="1"/>
  <c r="F182952" i="1"/>
  <c r="F182951" i="1"/>
  <c r="F182950" i="1"/>
  <c r="F182949" i="1"/>
  <c r="F182948" i="1"/>
  <c r="F182947" i="1"/>
  <c r="F182946" i="1"/>
  <c r="F182945" i="1"/>
  <c r="F182944" i="1"/>
  <c r="F182943" i="1"/>
  <c r="F182942" i="1"/>
  <c r="F182941" i="1"/>
  <c r="F182940" i="1"/>
  <c r="F182939" i="1"/>
  <c r="F182938" i="1"/>
  <c r="F182937" i="1"/>
  <c r="F182936" i="1"/>
  <c r="F182935" i="1"/>
  <c r="F182934" i="1"/>
  <c r="F182933" i="1"/>
  <c r="F182932" i="1"/>
  <c r="F182931" i="1"/>
  <c r="F182930" i="1"/>
  <c r="F182929" i="1"/>
  <c r="F182928" i="1"/>
  <c r="F182927" i="1"/>
  <c r="F182926" i="1"/>
  <c r="F182925" i="1"/>
  <c r="F182924" i="1"/>
  <c r="F182923" i="1"/>
  <c r="F182922" i="1"/>
  <c r="F182921" i="1"/>
  <c r="F182920" i="1"/>
  <c r="F182919" i="1"/>
  <c r="F182918" i="1"/>
  <c r="F182917" i="1"/>
  <c r="F182916" i="1"/>
  <c r="F182915" i="1"/>
  <c r="F182914" i="1"/>
  <c r="F182913" i="1"/>
  <c r="F182912" i="1"/>
  <c r="F182911" i="1"/>
  <c r="F182910" i="1"/>
  <c r="F182909" i="1"/>
  <c r="F182908" i="1"/>
  <c r="F182907" i="1"/>
  <c r="F182906" i="1"/>
  <c r="F182905" i="1"/>
  <c r="F182904" i="1"/>
  <c r="F182903" i="1"/>
  <c r="F182902" i="1"/>
  <c r="F182901" i="1"/>
  <c r="F182900" i="1"/>
  <c r="F182899" i="1"/>
  <c r="F182898" i="1"/>
  <c r="F182897" i="1"/>
  <c r="F182896" i="1"/>
  <c r="F182895" i="1"/>
  <c r="F182894" i="1"/>
  <c r="F182893" i="1"/>
  <c r="F182892" i="1"/>
  <c r="F182891" i="1"/>
  <c r="F182890" i="1"/>
  <c r="F182889" i="1"/>
  <c r="F182888" i="1"/>
  <c r="F182887" i="1"/>
  <c r="F182886" i="1"/>
  <c r="F182885" i="1"/>
  <c r="F182884" i="1"/>
  <c r="F182883" i="1"/>
  <c r="F182882" i="1"/>
  <c r="F182881" i="1"/>
  <c r="F182880" i="1"/>
  <c r="F182879" i="1"/>
  <c r="F182878" i="1"/>
  <c r="F182877" i="1"/>
  <c r="F182876" i="1"/>
  <c r="F182875" i="1"/>
  <c r="F182874" i="1"/>
  <c r="F182873" i="1"/>
  <c r="F182872" i="1"/>
  <c r="F182871" i="1"/>
  <c r="F182870" i="1"/>
  <c r="F182869" i="1"/>
  <c r="F182868" i="1"/>
  <c r="F182867" i="1"/>
  <c r="F182866" i="1"/>
  <c r="F182865" i="1"/>
  <c r="F182864" i="1"/>
  <c r="F182863" i="1"/>
  <c r="F182862" i="1"/>
  <c r="F182861" i="1"/>
  <c r="F182860" i="1"/>
  <c r="F182859" i="1"/>
  <c r="F182858" i="1"/>
  <c r="F182857" i="1"/>
  <c r="F182856" i="1"/>
  <c r="F182855" i="1"/>
  <c r="F182854" i="1"/>
  <c r="F182853" i="1"/>
  <c r="F182852" i="1"/>
  <c r="F182851" i="1"/>
  <c r="F182850" i="1"/>
  <c r="F182849" i="1"/>
  <c r="F182848" i="1"/>
  <c r="F182847" i="1"/>
  <c r="F182846" i="1"/>
  <c r="F182845" i="1"/>
  <c r="F182844" i="1"/>
  <c r="F182843" i="1"/>
  <c r="F182842" i="1"/>
  <c r="F182841" i="1"/>
  <c r="F182840" i="1"/>
  <c r="F182839" i="1"/>
  <c r="F182838" i="1"/>
  <c r="F182837" i="1"/>
  <c r="F182836" i="1"/>
  <c r="F182835" i="1"/>
  <c r="F182834" i="1"/>
  <c r="F182833" i="1"/>
  <c r="F182832" i="1"/>
  <c r="F182831" i="1"/>
  <c r="F182830" i="1"/>
  <c r="F182829" i="1"/>
  <c r="F182828" i="1"/>
  <c r="F182827" i="1"/>
  <c r="F182826" i="1"/>
  <c r="F182825" i="1"/>
  <c r="F182824" i="1"/>
  <c r="F182823" i="1"/>
  <c r="F182822" i="1"/>
  <c r="F182821" i="1"/>
  <c r="F182820" i="1"/>
  <c r="F182819" i="1"/>
  <c r="F182818" i="1"/>
  <c r="F182817" i="1"/>
  <c r="F182816" i="1"/>
  <c r="F182815" i="1"/>
  <c r="F182814" i="1"/>
  <c r="F182813" i="1"/>
  <c r="F182812" i="1"/>
  <c r="F182811" i="1"/>
  <c r="F182810" i="1"/>
  <c r="F182809" i="1"/>
  <c r="F182808" i="1"/>
  <c r="F182807" i="1"/>
  <c r="F182806" i="1"/>
  <c r="F182805" i="1"/>
  <c r="F182804" i="1"/>
  <c r="F182803" i="1"/>
  <c r="F182802" i="1"/>
  <c r="F182801" i="1"/>
  <c r="F182800" i="1"/>
  <c r="F182799" i="1"/>
  <c r="F182798" i="1"/>
  <c r="F182797" i="1"/>
  <c r="F182796" i="1"/>
  <c r="F182795" i="1"/>
  <c r="F182794" i="1"/>
  <c r="F182793" i="1"/>
  <c r="F182792" i="1"/>
  <c r="F182791" i="1"/>
  <c r="F182790" i="1"/>
  <c r="F182789" i="1"/>
  <c r="F182788" i="1"/>
  <c r="F182787" i="1"/>
  <c r="F182786" i="1"/>
  <c r="F182785" i="1"/>
  <c r="F182784" i="1"/>
  <c r="F182783" i="1"/>
  <c r="F182782" i="1"/>
  <c r="F182781" i="1"/>
  <c r="F182780" i="1"/>
  <c r="F182779" i="1"/>
  <c r="F182778" i="1"/>
  <c r="F182777" i="1"/>
  <c r="F182776" i="1"/>
  <c r="F182775" i="1"/>
  <c r="F182774" i="1"/>
  <c r="F182773" i="1"/>
  <c r="F182772" i="1"/>
  <c r="F182771" i="1"/>
  <c r="F182770" i="1"/>
  <c r="F182769" i="1"/>
  <c r="F182768" i="1"/>
  <c r="F182767" i="1"/>
  <c r="F182766" i="1"/>
  <c r="F182765" i="1"/>
  <c r="F182764" i="1"/>
  <c r="F182763" i="1"/>
  <c r="F182762" i="1"/>
  <c r="F182761" i="1"/>
  <c r="F182760" i="1"/>
  <c r="F182759" i="1"/>
  <c r="F182758" i="1"/>
  <c r="F182757" i="1"/>
  <c r="F182756" i="1"/>
  <c r="F182755" i="1"/>
  <c r="F182754" i="1"/>
  <c r="F182753" i="1"/>
  <c r="F182752" i="1"/>
  <c r="F182751" i="1"/>
  <c r="F182750" i="1"/>
  <c r="F182749" i="1"/>
  <c r="F182748" i="1"/>
  <c r="F182747" i="1"/>
  <c r="F182746" i="1"/>
  <c r="F182745" i="1"/>
  <c r="F182744" i="1"/>
  <c r="F182743" i="1"/>
  <c r="F182742" i="1"/>
  <c r="F182741" i="1"/>
  <c r="F182740" i="1"/>
  <c r="F182739" i="1"/>
  <c r="F182738" i="1"/>
  <c r="F182737" i="1"/>
  <c r="F182736" i="1"/>
  <c r="F182735" i="1"/>
  <c r="F182734" i="1"/>
  <c r="F182733" i="1"/>
  <c r="F182732" i="1"/>
  <c r="F182731" i="1"/>
  <c r="F182730" i="1"/>
  <c r="F182729" i="1"/>
  <c r="F182728" i="1"/>
  <c r="F182727" i="1"/>
  <c r="F182726" i="1"/>
  <c r="F182725" i="1"/>
  <c r="F182724" i="1"/>
  <c r="F182723" i="1"/>
  <c r="F182722" i="1"/>
  <c r="F182721" i="1"/>
  <c r="F182720" i="1"/>
  <c r="F182719" i="1"/>
  <c r="F182718" i="1"/>
  <c r="F182717" i="1"/>
  <c r="F182716" i="1"/>
  <c r="F182715" i="1"/>
  <c r="F182714" i="1"/>
  <c r="F182713" i="1"/>
  <c r="F182712" i="1"/>
  <c r="F182711" i="1"/>
  <c r="F182710" i="1"/>
  <c r="F182709" i="1"/>
  <c r="F182708" i="1"/>
  <c r="F182707" i="1"/>
  <c r="F182706" i="1"/>
  <c r="F182705" i="1"/>
  <c r="F182704" i="1"/>
  <c r="F182703" i="1"/>
  <c r="F182702" i="1"/>
  <c r="F182701" i="1"/>
  <c r="F182700" i="1"/>
  <c r="F182699" i="1"/>
  <c r="F182698" i="1"/>
  <c r="F182697" i="1"/>
  <c r="F182696" i="1"/>
  <c r="F182695" i="1"/>
  <c r="F182694" i="1"/>
  <c r="F182693" i="1"/>
  <c r="F182692" i="1"/>
  <c r="F182691" i="1"/>
  <c r="F182690" i="1"/>
  <c r="F182689" i="1"/>
  <c r="F182688" i="1"/>
  <c r="F182687" i="1"/>
  <c r="F182686" i="1"/>
  <c r="F182685" i="1"/>
  <c r="F182684" i="1"/>
  <c r="F182683" i="1"/>
  <c r="F182682" i="1"/>
  <c r="F182681" i="1"/>
  <c r="F182680" i="1"/>
  <c r="F182679" i="1"/>
  <c r="F182678" i="1"/>
  <c r="F182677" i="1"/>
  <c r="F182676" i="1"/>
  <c r="F182675" i="1"/>
  <c r="F182674" i="1"/>
  <c r="F182673" i="1"/>
  <c r="F182672" i="1"/>
  <c r="F182671" i="1"/>
  <c r="F182670" i="1"/>
  <c r="F182669" i="1"/>
  <c r="F182668" i="1"/>
  <c r="F182667" i="1"/>
  <c r="F182666" i="1"/>
  <c r="F182665" i="1"/>
  <c r="F182664" i="1"/>
  <c r="F182663" i="1"/>
  <c r="F182662" i="1"/>
  <c r="F182661" i="1"/>
  <c r="F182660" i="1"/>
  <c r="F182659" i="1"/>
  <c r="F182658" i="1"/>
  <c r="F182657" i="1"/>
  <c r="F182656" i="1"/>
  <c r="F182655" i="1"/>
  <c r="F182654" i="1"/>
  <c r="F182653" i="1"/>
  <c r="F182652" i="1"/>
  <c r="F182651" i="1"/>
  <c r="F182650" i="1"/>
  <c r="F182649" i="1"/>
  <c r="F182648" i="1"/>
  <c r="F182647" i="1"/>
  <c r="F182646" i="1"/>
  <c r="F182645" i="1"/>
  <c r="F182644" i="1"/>
  <c r="F182643" i="1"/>
  <c r="F182642" i="1"/>
  <c r="F182641" i="1"/>
  <c r="F182640" i="1"/>
  <c r="F182639" i="1"/>
  <c r="F182638" i="1"/>
  <c r="F182637" i="1"/>
  <c r="F182636" i="1"/>
  <c r="F182635" i="1"/>
  <c r="F182634" i="1"/>
  <c r="F182633" i="1"/>
  <c r="F182632" i="1"/>
  <c r="F182631" i="1"/>
  <c r="F182630" i="1"/>
  <c r="F182629" i="1"/>
  <c r="F182628" i="1"/>
  <c r="F182627" i="1"/>
  <c r="F182626" i="1"/>
  <c r="F182625" i="1"/>
  <c r="F182624" i="1"/>
  <c r="F182623" i="1"/>
  <c r="F182622" i="1"/>
  <c r="F182621" i="1"/>
  <c r="F182620" i="1"/>
  <c r="F182619" i="1"/>
  <c r="F182618" i="1"/>
  <c r="F182617" i="1"/>
  <c r="F182616" i="1"/>
  <c r="F182615" i="1"/>
  <c r="F182614" i="1"/>
  <c r="F182613" i="1"/>
  <c r="F182612" i="1"/>
  <c r="F182611" i="1"/>
  <c r="F182610" i="1"/>
  <c r="F182609" i="1"/>
  <c r="F182608" i="1"/>
  <c r="F182607" i="1"/>
  <c r="F182606" i="1"/>
  <c r="F182605" i="1"/>
  <c r="F182604" i="1"/>
  <c r="F182603" i="1"/>
  <c r="F182602" i="1"/>
  <c r="F182601" i="1"/>
  <c r="F182600" i="1"/>
  <c r="F182599" i="1"/>
  <c r="F182598" i="1"/>
  <c r="F182597" i="1"/>
  <c r="F182596" i="1"/>
  <c r="F182595" i="1"/>
  <c r="F182594" i="1"/>
  <c r="F182593" i="1"/>
  <c r="F182592" i="1"/>
  <c r="F182591" i="1"/>
  <c r="F182590" i="1"/>
  <c r="F182589" i="1"/>
  <c r="F182588" i="1"/>
  <c r="F182587" i="1"/>
  <c r="F182586" i="1"/>
  <c r="F182585" i="1"/>
  <c r="F182584" i="1"/>
  <c r="F182583" i="1"/>
  <c r="F182582" i="1"/>
  <c r="F182581" i="1"/>
  <c r="F182580" i="1"/>
  <c r="F182579" i="1"/>
  <c r="F182578" i="1"/>
  <c r="F182577" i="1"/>
  <c r="F182576" i="1"/>
  <c r="F182575" i="1"/>
  <c r="F182574" i="1"/>
  <c r="F182573" i="1"/>
  <c r="F182572" i="1"/>
  <c r="F182571" i="1"/>
  <c r="F182570" i="1"/>
  <c r="F182569" i="1"/>
  <c r="F182568" i="1"/>
  <c r="F182567" i="1"/>
  <c r="F182566" i="1"/>
  <c r="F182565" i="1"/>
  <c r="F182564" i="1"/>
  <c r="F182563" i="1"/>
  <c r="F182562" i="1"/>
  <c r="F182561" i="1"/>
  <c r="F182560" i="1"/>
  <c r="F182559" i="1"/>
  <c r="F182558" i="1"/>
  <c r="F182557" i="1"/>
  <c r="F182556" i="1"/>
  <c r="F182555" i="1"/>
  <c r="F182554" i="1"/>
  <c r="F182553" i="1"/>
  <c r="F182552" i="1"/>
  <c r="F182551" i="1"/>
  <c r="F182550" i="1"/>
  <c r="F182549" i="1"/>
  <c r="F182548" i="1"/>
  <c r="F182547" i="1"/>
  <c r="F182546" i="1"/>
  <c r="F182545" i="1"/>
  <c r="F182544" i="1"/>
  <c r="F182543" i="1"/>
  <c r="F182542" i="1"/>
  <c r="F182541" i="1"/>
  <c r="F182540" i="1"/>
  <c r="F182539" i="1"/>
  <c r="F182538" i="1"/>
  <c r="F182537" i="1"/>
  <c r="F182536" i="1"/>
  <c r="F182535" i="1"/>
  <c r="F182534" i="1"/>
  <c r="F182533" i="1"/>
  <c r="F182532" i="1"/>
  <c r="F182531" i="1"/>
  <c r="F182530" i="1"/>
  <c r="F182529" i="1"/>
  <c r="F182528" i="1"/>
  <c r="F182527" i="1"/>
  <c r="F182526" i="1"/>
  <c r="F182525" i="1"/>
  <c r="F182524" i="1"/>
  <c r="F182523" i="1"/>
  <c r="F182522" i="1"/>
  <c r="F182521" i="1"/>
  <c r="F182520" i="1"/>
  <c r="F182519" i="1"/>
  <c r="F182518" i="1"/>
  <c r="F182517" i="1"/>
  <c r="F182516" i="1"/>
  <c r="F182515" i="1"/>
  <c r="F182514" i="1"/>
  <c r="F182513" i="1"/>
  <c r="F182512" i="1"/>
  <c r="F182511" i="1"/>
  <c r="F182510" i="1"/>
  <c r="F182509" i="1"/>
  <c r="F182508" i="1"/>
  <c r="F182507" i="1"/>
  <c r="F182506" i="1"/>
  <c r="F182505" i="1"/>
  <c r="F182504" i="1"/>
  <c r="F182503" i="1"/>
  <c r="F182502" i="1"/>
  <c r="F182501" i="1"/>
  <c r="F182500" i="1"/>
  <c r="F182499" i="1"/>
  <c r="F182498" i="1"/>
  <c r="F182497" i="1"/>
  <c r="F182496" i="1"/>
  <c r="F182495" i="1"/>
  <c r="F182494" i="1"/>
  <c r="F182493" i="1"/>
  <c r="F182492" i="1"/>
  <c r="F182491" i="1"/>
  <c r="F182490" i="1"/>
  <c r="F182489" i="1"/>
  <c r="F182488" i="1"/>
  <c r="F182487" i="1"/>
  <c r="F182486" i="1"/>
  <c r="F182485" i="1"/>
  <c r="F182484" i="1"/>
  <c r="F182483" i="1"/>
  <c r="F182482" i="1"/>
  <c r="F182481" i="1"/>
  <c r="F182480" i="1"/>
  <c r="F182479" i="1"/>
  <c r="F182478" i="1"/>
  <c r="F182477" i="1"/>
  <c r="F182476" i="1"/>
  <c r="F182475" i="1"/>
  <c r="F182474" i="1"/>
  <c r="F182473" i="1"/>
  <c r="F182472" i="1"/>
  <c r="F182471" i="1"/>
  <c r="F182470" i="1"/>
  <c r="F182469" i="1"/>
  <c r="F182468" i="1"/>
  <c r="F182467" i="1"/>
  <c r="F182466" i="1"/>
  <c r="F182465" i="1"/>
  <c r="F182464" i="1"/>
  <c r="F182463" i="1"/>
  <c r="F182462" i="1"/>
  <c r="F182461" i="1"/>
  <c r="F182460" i="1"/>
  <c r="F182459" i="1"/>
  <c r="F182458" i="1"/>
  <c r="F182457" i="1"/>
  <c r="F182456" i="1"/>
  <c r="F182455" i="1"/>
  <c r="F182454" i="1"/>
  <c r="F182453" i="1"/>
  <c r="F182452" i="1"/>
  <c r="F182451" i="1"/>
  <c r="F182450" i="1"/>
  <c r="F182449" i="1"/>
  <c r="F182448" i="1"/>
  <c r="F182447" i="1"/>
  <c r="F182446" i="1"/>
  <c r="F182445" i="1"/>
  <c r="F182444" i="1"/>
  <c r="F182443" i="1"/>
  <c r="F182442" i="1"/>
  <c r="F182441" i="1"/>
  <c r="F182440" i="1"/>
  <c r="F182439" i="1"/>
  <c r="F182438" i="1"/>
  <c r="F182437" i="1"/>
  <c r="F182436" i="1"/>
  <c r="F182435" i="1"/>
  <c r="F182434" i="1"/>
  <c r="F182433" i="1"/>
  <c r="F182432" i="1"/>
  <c r="F182431" i="1"/>
  <c r="F182430" i="1"/>
  <c r="F182429" i="1"/>
  <c r="F182428" i="1"/>
  <c r="F182427" i="1"/>
  <c r="F182426" i="1"/>
  <c r="F182425" i="1"/>
  <c r="F182424" i="1"/>
  <c r="F182423" i="1"/>
  <c r="F182422" i="1"/>
  <c r="F182421" i="1"/>
  <c r="F182420" i="1"/>
  <c r="F182419" i="1"/>
  <c r="F182418" i="1"/>
  <c r="F182417" i="1"/>
  <c r="F182416" i="1"/>
  <c r="F182415" i="1"/>
  <c r="F182414" i="1"/>
  <c r="F182413" i="1"/>
  <c r="F182412" i="1"/>
  <c r="F182411" i="1"/>
  <c r="F182410" i="1"/>
  <c r="F182409" i="1"/>
  <c r="F182408" i="1"/>
  <c r="F182407" i="1"/>
  <c r="F182406" i="1"/>
  <c r="F182405" i="1"/>
  <c r="F182404" i="1"/>
  <c r="F182403" i="1"/>
  <c r="F182402" i="1"/>
  <c r="F182401" i="1"/>
  <c r="F182400" i="1"/>
  <c r="F182399" i="1"/>
  <c r="F182398" i="1"/>
  <c r="F182397" i="1"/>
  <c r="F182396" i="1"/>
  <c r="F182395" i="1"/>
  <c r="F182394" i="1"/>
  <c r="F182393" i="1"/>
  <c r="F182392" i="1"/>
  <c r="F182391" i="1"/>
  <c r="F182390" i="1"/>
  <c r="F182389" i="1"/>
  <c r="F182388" i="1"/>
  <c r="F182387" i="1"/>
  <c r="F182386" i="1"/>
  <c r="F182385" i="1"/>
  <c r="F182384" i="1"/>
  <c r="F182383" i="1"/>
  <c r="F182382" i="1"/>
  <c r="F182381" i="1"/>
  <c r="F182380" i="1"/>
  <c r="F182379" i="1"/>
  <c r="F182378" i="1"/>
  <c r="F182377" i="1"/>
  <c r="F182376" i="1"/>
  <c r="F182375" i="1"/>
  <c r="F182374" i="1"/>
  <c r="F182373" i="1"/>
  <c r="F182372" i="1"/>
  <c r="F182371" i="1"/>
  <c r="F182370" i="1"/>
  <c r="F182369" i="1"/>
  <c r="F182368" i="1"/>
  <c r="F182367" i="1"/>
  <c r="F182366" i="1"/>
  <c r="F182365" i="1"/>
  <c r="F182364" i="1"/>
  <c r="F182363" i="1"/>
  <c r="F182362" i="1"/>
  <c r="F182361" i="1"/>
  <c r="F182360" i="1"/>
  <c r="F182359" i="1"/>
  <c r="F182358" i="1"/>
  <c r="F182357" i="1"/>
  <c r="F182356" i="1"/>
  <c r="F182355" i="1"/>
  <c r="F182354" i="1"/>
  <c r="F182353" i="1"/>
  <c r="F182352" i="1"/>
  <c r="F182351" i="1"/>
  <c r="F182350" i="1"/>
  <c r="F182349" i="1"/>
  <c r="F182348" i="1"/>
  <c r="F182347" i="1"/>
  <c r="F182346" i="1"/>
  <c r="F182345" i="1"/>
  <c r="F182344" i="1"/>
  <c r="F182343" i="1"/>
  <c r="F182342" i="1"/>
  <c r="F182341" i="1"/>
  <c r="F182340" i="1"/>
  <c r="F182339" i="1"/>
  <c r="F182338" i="1"/>
  <c r="F182337" i="1"/>
  <c r="F182336" i="1"/>
  <c r="F182335" i="1"/>
  <c r="F182334" i="1"/>
  <c r="F182333" i="1"/>
  <c r="F182332" i="1"/>
  <c r="F182331" i="1"/>
  <c r="F182330" i="1"/>
  <c r="F182329" i="1"/>
  <c r="F182328" i="1"/>
  <c r="F182327" i="1"/>
  <c r="F182326" i="1"/>
  <c r="F182325" i="1"/>
  <c r="F182324" i="1"/>
  <c r="F182323" i="1"/>
  <c r="F182322" i="1"/>
  <c r="F182321" i="1"/>
  <c r="F182320" i="1"/>
  <c r="F182319" i="1"/>
  <c r="F182318" i="1"/>
  <c r="F182317" i="1"/>
  <c r="F182316" i="1"/>
  <c r="F182315" i="1"/>
  <c r="F182314" i="1"/>
  <c r="F182313" i="1"/>
  <c r="F182312" i="1"/>
  <c r="F182311" i="1"/>
  <c r="F182310" i="1"/>
  <c r="F182309" i="1"/>
  <c r="F182308" i="1"/>
  <c r="F182307" i="1"/>
  <c r="F182306" i="1"/>
  <c r="F182305" i="1"/>
  <c r="F182304" i="1"/>
  <c r="F182303" i="1"/>
  <c r="F182302" i="1"/>
  <c r="F182301" i="1"/>
  <c r="F182300" i="1"/>
  <c r="F182299" i="1"/>
  <c r="F182298" i="1"/>
  <c r="F182297" i="1"/>
  <c r="F182296" i="1"/>
  <c r="F182295" i="1"/>
  <c r="F182294" i="1"/>
  <c r="F182293" i="1"/>
  <c r="F182292" i="1"/>
  <c r="F182291" i="1"/>
  <c r="F182290" i="1"/>
  <c r="F182289" i="1"/>
  <c r="F182288" i="1"/>
  <c r="F182287" i="1"/>
  <c r="F182286" i="1"/>
  <c r="F182285" i="1"/>
  <c r="F182284" i="1"/>
  <c r="F182283" i="1"/>
  <c r="F182282" i="1"/>
  <c r="F182281" i="1"/>
  <c r="F182280" i="1"/>
  <c r="F182279" i="1"/>
  <c r="F182278" i="1"/>
  <c r="F182277" i="1"/>
  <c r="F182276" i="1"/>
  <c r="F182275" i="1"/>
  <c r="F182274" i="1"/>
  <c r="F182273" i="1"/>
  <c r="F182272" i="1"/>
  <c r="F182271" i="1"/>
  <c r="F182270" i="1"/>
  <c r="F182269" i="1"/>
  <c r="F182268" i="1"/>
  <c r="F182267" i="1"/>
  <c r="F182266" i="1"/>
  <c r="F182265" i="1"/>
  <c r="F182264" i="1"/>
  <c r="F182263" i="1"/>
  <c r="F182262" i="1"/>
  <c r="F182261" i="1"/>
  <c r="F182260" i="1"/>
  <c r="F182259" i="1"/>
  <c r="F182258" i="1"/>
  <c r="F182257" i="1"/>
  <c r="F182256" i="1"/>
  <c r="F182255" i="1"/>
  <c r="F182254" i="1"/>
  <c r="F182253" i="1"/>
  <c r="F182252" i="1"/>
  <c r="F182251" i="1"/>
  <c r="F182250" i="1"/>
  <c r="F182249" i="1"/>
  <c r="F182248" i="1"/>
  <c r="F182247" i="1"/>
  <c r="F182246" i="1"/>
  <c r="F182245" i="1"/>
  <c r="F182244" i="1"/>
  <c r="F182243" i="1"/>
  <c r="F182242" i="1"/>
  <c r="F182241" i="1"/>
  <c r="F182240" i="1"/>
  <c r="F182239" i="1"/>
  <c r="F182238" i="1"/>
  <c r="F182237" i="1"/>
  <c r="F182236" i="1"/>
  <c r="F182235" i="1"/>
  <c r="F182234" i="1"/>
  <c r="F182233" i="1"/>
  <c r="F182232" i="1"/>
  <c r="F182231" i="1"/>
  <c r="F182230" i="1"/>
  <c r="F182229" i="1"/>
  <c r="F182228" i="1"/>
  <c r="F182227" i="1"/>
  <c r="F182226" i="1"/>
  <c r="F182225" i="1"/>
  <c r="F182224" i="1"/>
  <c r="F182223" i="1"/>
  <c r="F182222" i="1"/>
  <c r="F182221" i="1"/>
  <c r="F182220" i="1"/>
  <c r="F182219" i="1"/>
  <c r="F182218" i="1"/>
  <c r="F182217" i="1"/>
  <c r="F182216" i="1"/>
  <c r="F182215" i="1"/>
  <c r="F182214" i="1"/>
  <c r="F182213" i="1"/>
  <c r="F182212" i="1"/>
  <c r="F182211" i="1"/>
  <c r="F182210" i="1"/>
  <c r="F182209" i="1"/>
  <c r="F182208" i="1"/>
  <c r="F182207" i="1"/>
  <c r="F182206" i="1"/>
  <c r="F182205" i="1"/>
  <c r="F182204" i="1"/>
  <c r="F182203" i="1"/>
  <c r="F182202" i="1"/>
  <c r="F182201" i="1"/>
  <c r="F182200" i="1"/>
  <c r="F182199" i="1"/>
  <c r="F182198" i="1"/>
  <c r="F182197" i="1"/>
  <c r="F182196" i="1"/>
  <c r="F182195" i="1"/>
  <c r="F182194" i="1"/>
  <c r="F182193" i="1"/>
  <c r="F182192" i="1"/>
  <c r="F182191" i="1"/>
  <c r="F182190" i="1"/>
  <c r="F182189" i="1"/>
  <c r="F182188" i="1"/>
  <c r="F182187" i="1"/>
  <c r="F182186" i="1"/>
  <c r="F182185" i="1"/>
  <c r="F182184" i="1"/>
  <c r="F182183" i="1"/>
  <c r="F182182" i="1"/>
  <c r="F182181" i="1"/>
  <c r="F182180" i="1"/>
  <c r="F182179" i="1"/>
  <c r="F182178" i="1"/>
  <c r="F182177" i="1"/>
  <c r="F182176" i="1"/>
  <c r="F182175" i="1"/>
  <c r="F182174" i="1"/>
  <c r="F182173" i="1"/>
  <c r="F182172" i="1"/>
  <c r="F182171" i="1"/>
  <c r="F182170" i="1"/>
  <c r="F182169" i="1"/>
  <c r="F182168" i="1"/>
  <c r="F182167" i="1"/>
  <c r="F182166" i="1"/>
  <c r="F182165" i="1"/>
  <c r="F182164" i="1"/>
  <c r="F182163" i="1"/>
  <c r="F182162" i="1"/>
  <c r="F182161" i="1"/>
  <c r="F182160" i="1"/>
  <c r="F182159" i="1"/>
  <c r="F182158" i="1"/>
  <c r="F182157" i="1"/>
  <c r="F182156" i="1"/>
  <c r="F182155" i="1"/>
  <c r="F182154" i="1"/>
  <c r="F182153" i="1"/>
  <c r="F182152" i="1"/>
  <c r="F182151" i="1"/>
  <c r="F182150" i="1"/>
  <c r="F182149" i="1"/>
  <c r="F182148" i="1"/>
  <c r="F182147" i="1"/>
  <c r="F182146" i="1"/>
  <c r="F182145" i="1"/>
  <c r="F182144" i="1"/>
  <c r="F182143" i="1"/>
  <c r="F182142" i="1"/>
  <c r="F182141" i="1"/>
  <c r="F182140" i="1"/>
  <c r="F182139" i="1"/>
  <c r="F182138" i="1"/>
  <c r="F182137" i="1"/>
  <c r="F182136" i="1"/>
  <c r="F182135" i="1"/>
  <c r="F182134" i="1"/>
  <c r="F182133" i="1"/>
  <c r="F182132" i="1"/>
  <c r="F182131" i="1"/>
  <c r="F182130" i="1"/>
  <c r="F182129" i="1"/>
  <c r="F182128" i="1"/>
  <c r="F182127" i="1"/>
  <c r="F182126" i="1"/>
  <c r="F182125" i="1"/>
  <c r="F182124" i="1"/>
  <c r="F182123" i="1"/>
  <c r="F182122" i="1"/>
  <c r="F182121" i="1"/>
  <c r="F182120" i="1"/>
  <c r="F182119" i="1"/>
  <c r="F182118" i="1"/>
  <c r="F182117" i="1"/>
  <c r="F182116" i="1"/>
  <c r="F182115" i="1"/>
  <c r="F182114" i="1"/>
  <c r="F182113" i="1"/>
  <c r="F182112" i="1"/>
  <c r="F182111" i="1"/>
  <c r="F182110" i="1"/>
  <c r="F182109" i="1"/>
  <c r="F182108" i="1"/>
  <c r="F182107" i="1"/>
  <c r="F182106" i="1"/>
  <c r="F182105" i="1"/>
  <c r="F182104" i="1"/>
  <c r="F182103" i="1"/>
  <c r="F182102" i="1"/>
  <c r="F182101" i="1"/>
  <c r="F182100" i="1"/>
  <c r="F182099" i="1"/>
  <c r="F182098" i="1"/>
  <c r="F182097" i="1"/>
  <c r="F182096" i="1"/>
  <c r="F182095" i="1"/>
  <c r="F182094" i="1"/>
  <c r="F182093" i="1"/>
  <c r="F182092" i="1"/>
  <c r="F182091" i="1"/>
  <c r="F182090" i="1"/>
  <c r="F182089" i="1"/>
  <c r="F182088" i="1"/>
  <c r="F182087" i="1"/>
  <c r="F182086" i="1"/>
  <c r="F182085" i="1"/>
  <c r="F182084" i="1"/>
  <c r="F182083" i="1"/>
  <c r="F182082" i="1"/>
  <c r="F182081" i="1"/>
  <c r="F182080" i="1"/>
  <c r="F182079" i="1"/>
  <c r="F182078" i="1"/>
  <c r="F182077" i="1"/>
  <c r="F182076" i="1"/>
  <c r="F182075" i="1"/>
  <c r="F182074" i="1"/>
  <c r="F182073" i="1"/>
  <c r="F182072" i="1"/>
  <c r="F182071" i="1"/>
  <c r="F182070" i="1"/>
  <c r="F182069" i="1"/>
  <c r="F182068" i="1"/>
  <c r="F182067" i="1"/>
  <c r="F182066" i="1"/>
  <c r="F182065" i="1"/>
  <c r="F182064" i="1"/>
  <c r="F182063" i="1"/>
  <c r="F182062" i="1"/>
  <c r="F182061" i="1"/>
  <c r="F182060" i="1"/>
  <c r="F182059" i="1"/>
  <c r="F182058" i="1"/>
  <c r="F182057" i="1"/>
  <c r="F182056" i="1"/>
  <c r="F182055" i="1"/>
  <c r="F182054" i="1"/>
  <c r="F182053" i="1"/>
  <c r="F182052" i="1"/>
  <c r="F182051" i="1"/>
  <c r="F182050" i="1"/>
  <c r="F182049" i="1"/>
  <c r="F182048" i="1"/>
  <c r="F182047" i="1"/>
  <c r="F182046" i="1"/>
  <c r="F182045" i="1"/>
  <c r="F182044" i="1"/>
  <c r="F182043" i="1"/>
  <c r="F182042" i="1"/>
  <c r="F182041" i="1"/>
  <c r="F182040" i="1"/>
  <c r="F182039" i="1"/>
  <c r="F182038" i="1"/>
  <c r="F182037" i="1"/>
  <c r="F182036" i="1"/>
  <c r="F182035" i="1"/>
  <c r="F182034" i="1"/>
  <c r="F182033" i="1"/>
  <c r="F182032" i="1"/>
  <c r="F182031" i="1"/>
  <c r="F182030" i="1"/>
  <c r="F182029" i="1"/>
  <c r="F182028" i="1"/>
  <c r="F182027" i="1"/>
  <c r="F182026" i="1"/>
  <c r="F182025" i="1"/>
  <c r="F182024" i="1"/>
  <c r="F182023" i="1"/>
  <c r="F182022" i="1"/>
  <c r="F182021" i="1"/>
  <c r="F182020" i="1"/>
  <c r="F182019" i="1"/>
  <c r="F182018" i="1"/>
  <c r="F182017" i="1"/>
  <c r="F182016" i="1"/>
  <c r="F182015" i="1"/>
  <c r="F182014" i="1"/>
  <c r="F182013" i="1"/>
  <c r="F182012" i="1"/>
  <c r="F182011" i="1"/>
  <c r="F182010" i="1"/>
  <c r="F182009" i="1"/>
  <c r="F182008" i="1"/>
  <c r="F182007" i="1"/>
  <c r="F182006" i="1"/>
  <c r="F182005" i="1"/>
  <c r="F182004" i="1"/>
  <c r="F182003" i="1"/>
  <c r="F182002" i="1"/>
  <c r="F182001" i="1"/>
  <c r="F182000" i="1"/>
  <c r="F181999" i="1"/>
  <c r="F181998" i="1"/>
  <c r="F181997" i="1"/>
  <c r="F181996" i="1"/>
  <c r="F181995" i="1"/>
  <c r="F181994" i="1"/>
  <c r="F181993" i="1"/>
  <c r="F181992" i="1"/>
  <c r="F181991" i="1"/>
  <c r="F181990" i="1"/>
  <c r="F181989" i="1"/>
  <c r="F181988" i="1"/>
  <c r="F181987" i="1"/>
  <c r="F181986" i="1"/>
  <c r="F181985" i="1"/>
  <c r="F181984" i="1"/>
  <c r="F181983" i="1"/>
  <c r="F181982" i="1"/>
  <c r="F181981" i="1"/>
  <c r="F181980" i="1"/>
  <c r="F181979" i="1"/>
  <c r="F181978" i="1"/>
  <c r="F181977" i="1"/>
  <c r="F181976" i="1"/>
  <c r="F181975" i="1"/>
  <c r="F181974" i="1"/>
  <c r="F181973" i="1"/>
  <c r="F181972" i="1"/>
  <c r="F181971" i="1"/>
  <c r="F181970" i="1"/>
  <c r="F181969" i="1"/>
  <c r="F181968" i="1"/>
  <c r="F181967" i="1"/>
  <c r="F181966" i="1"/>
  <c r="F181965" i="1"/>
  <c r="F181964" i="1"/>
  <c r="F181963" i="1"/>
  <c r="F181962" i="1"/>
  <c r="F181961" i="1"/>
  <c r="F181960" i="1"/>
  <c r="F181959" i="1"/>
  <c r="F181958" i="1"/>
  <c r="F181957" i="1"/>
  <c r="F181956" i="1"/>
  <c r="F181955" i="1"/>
  <c r="F181954" i="1"/>
  <c r="F181953" i="1"/>
  <c r="F181952" i="1"/>
  <c r="F181951" i="1"/>
  <c r="F181950" i="1"/>
  <c r="F181949" i="1"/>
  <c r="F181948" i="1"/>
  <c r="F181947" i="1"/>
  <c r="F181946" i="1"/>
  <c r="F181945" i="1"/>
  <c r="F181944" i="1"/>
  <c r="F181943" i="1"/>
  <c r="F181942" i="1"/>
  <c r="F181941" i="1"/>
  <c r="F181940" i="1"/>
  <c r="F181939" i="1"/>
  <c r="F181938" i="1"/>
  <c r="F181937" i="1"/>
  <c r="F181936" i="1"/>
  <c r="F181935" i="1"/>
  <c r="F181934" i="1"/>
  <c r="F181933" i="1"/>
  <c r="F181932" i="1"/>
  <c r="F181931" i="1"/>
  <c r="F181930" i="1"/>
  <c r="F181929" i="1"/>
  <c r="F181928" i="1"/>
  <c r="F181927" i="1"/>
  <c r="F181926" i="1"/>
  <c r="F181925" i="1"/>
  <c r="F181924" i="1"/>
  <c r="F181923" i="1"/>
  <c r="F181922" i="1"/>
  <c r="F181921" i="1"/>
  <c r="F181920" i="1"/>
  <c r="F181919" i="1"/>
  <c r="F181918" i="1"/>
  <c r="F181917" i="1"/>
  <c r="F181916" i="1"/>
  <c r="F181915" i="1"/>
  <c r="F181914" i="1"/>
  <c r="F181913" i="1"/>
  <c r="F181912" i="1"/>
  <c r="F181911" i="1"/>
  <c r="F181910" i="1"/>
  <c r="F181909" i="1"/>
  <c r="F181908" i="1"/>
  <c r="F181907" i="1"/>
  <c r="F181906" i="1"/>
  <c r="F181905" i="1"/>
  <c r="F181904" i="1"/>
  <c r="F181903" i="1"/>
  <c r="F181902" i="1"/>
  <c r="F181901" i="1"/>
  <c r="F181900" i="1"/>
  <c r="F181899" i="1"/>
  <c r="F181898" i="1"/>
  <c r="F181897" i="1"/>
  <c r="F181896" i="1"/>
  <c r="F181895" i="1"/>
  <c r="F181894" i="1"/>
  <c r="F181893" i="1"/>
  <c r="F181892" i="1"/>
  <c r="F181891" i="1"/>
  <c r="F181890" i="1"/>
  <c r="F181889" i="1"/>
  <c r="F181888" i="1"/>
  <c r="F181887" i="1"/>
  <c r="F181886" i="1"/>
  <c r="F181885" i="1"/>
  <c r="F181884" i="1"/>
  <c r="F181883" i="1"/>
  <c r="F181882" i="1"/>
  <c r="F181881" i="1"/>
  <c r="F181880" i="1"/>
  <c r="F181879" i="1"/>
  <c r="F181878" i="1"/>
  <c r="F181877" i="1"/>
  <c r="F181876" i="1"/>
  <c r="F181875" i="1"/>
  <c r="F181874" i="1"/>
  <c r="F181873" i="1"/>
  <c r="F181872" i="1"/>
  <c r="F181871" i="1"/>
  <c r="F181870" i="1"/>
  <c r="F181869" i="1"/>
  <c r="F181868" i="1"/>
  <c r="F181867" i="1"/>
  <c r="F181866" i="1"/>
  <c r="F181865" i="1"/>
  <c r="F181864" i="1"/>
  <c r="F181863" i="1"/>
  <c r="F181862" i="1"/>
  <c r="F181861" i="1"/>
  <c r="F181860" i="1"/>
  <c r="F181859" i="1"/>
  <c r="F181858" i="1"/>
  <c r="F181857" i="1"/>
  <c r="F181856" i="1"/>
  <c r="F181855" i="1"/>
  <c r="F181854" i="1"/>
  <c r="F181853" i="1"/>
  <c r="F181852" i="1"/>
  <c r="F181851" i="1"/>
  <c r="F181850" i="1"/>
  <c r="F181849" i="1"/>
  <c r="F181848" i="1"/>
  <c r="F181847" i="1"/>
  <c r="F181846" i="1"/>
  <c r="F181845" i="1"/>
  <c r="F181844" i="1"/>
  <c r="F181843" i="1"/>
  <c r="F181842" i="1"/>
  <c r="F181841" i="1"/>
  <c r="F181840" i="1"/>
  <c r="F181839" i="1"/>
  <c r="F181838" i="1"/>
  <c r="F181837" i="1"/>
  <c r="F181836" i="1"/>
  <c r="F181835" i="1"/>
  <c r="F181834" i="1"/>
  <c r="F181833" i="1"/>
  <c r="F181832" i="1"/>
  <c r="F181831" i="1"/>
  <c r="F181830" i="1"/>
  <c r="F181829" i="1"/>
  <c r="F181828" i="1"/>
  <c r="F181827" i="1"/>
  <c r="F181826" i="1"/>
  <c r="F181825" i="1"/>
  <c r="F181824" i="1"/>
  <c r="F181823" i="1"/>
  <c r="F181822" i="1"/>
  <c r="F181821" i="1"/>
  <c r="F181820" i="1"/>
  <c r="F181819" i="1"/>
  <c r="F181818" i="1"/>
  <c r="F181817" i="1"/>
  <c r="F181816" i="1"/>
  <c r="F181815" i="1"/>
  <c r="F181814" i="1"/>
  <c r="F181813" i="1"/>
  <c r="F181812" i="1"/>
  <c r="F181811" i="1"/>
  <c r="F181810" i="1"/>
  <c r="F181809" i="1"/>
  <c r="F181808" i="1"/>
  <c r="F181807" i="1"/>
  <c r="F181806" i="1"/>
  <c r="F181805" i="1"/>
  <c r="F181804" i="1"/>
  <c r="F181803" i="1"/>
  <c r="F181802" i="1"/>
  <c r="F181801" i="1"/>
  <c r="F181800" i="1"/>
  <c r="F181799" i="1"/>
  <c r="F181798" i="1"/>
  <c r="F181797" i="1"/>
  <c r="F181796" i="1"/>
  <c r="F181795" i="1"/>
  <c r="F181794" i="1"/>
  <c r="F181793" i="1"/>
  <c r="F181792" i="1"/>
  <c r="F181791" i="1"/>
  <c r="F181790" i="1"/>
  <c r="F181789" i="1"/>
  <c r="F181788" i="1"/>
  <c r="F181787" i="1"/>
  <c r="F181786" i="1"/>
  <c r="F181785" i="1"/>
  <c r="F181784" i="1"/>
  <c r="F181783" i="1"/>
  <c r="F181782" i="1"/>
  <c r="F181781" i="1"/>
  <c r="F181780" i="1"/>
  <c r="F181779" i="1"/>
  <c r="F181778" i="1"/>
  <c r="F181777" i="1"/>
  <c r="F181776" i="1"/>
  <c r="F181775" i="1"/>
  <c r="F181774" i="1"/>
  <c r="F181773" i="1"/>
  <c r="F181772" i="1"/>
  <c r="F181771" i="1"/>
  <c r="F181770" i="1"/>
  <c r="F181769" i="1"/>
  <c r="F181768" i="1"/>
  <c r="F181767" i="1"/>
  <c r="F181766" i="1"/>
  <c r="F181765" i="1"/>
  <c r="F181764" i="1"/>
  <c r="F181763" i="1"/>
  <c r="F181762" i="1"/>
  <c r="F181761" i="1"/>
  <c r="F181760" i="1"/>
  <c r="F181759" i="1"/>
  <c r="F181758" i="1"/>
  <c r="F181757" i="1"/>
  <c r="F181756" i="1"/>
  <c r="F181755" i="1"/>
  <c r="F181754" i="1"/>
  <c r="F181753" i="1"/>
  <c r="F181752" i="1"/>
  <c r="F181751" i="1"/>
  <c r="F181750" i="1"/>
  <c r="F181749" i="1"/>
  <c r="F181748" i="1"/>
  <c r="F181747" i="1"/>
  <c r="F181746" i="1"/>
  <c r="F181745" i="1"/>
  <c r="F181744" i="1"/>
  <c r="F181743" i="1"/>
  <c r="F181742" i="1"/>
  <c r="F181741" i="1"/>
  <c r="F181740" i="1"/>
  <c r="F181739" i="1"/>
  <c r="F181738" i="1"/>
  <c r="F181737" i="1"/>
  <c r="F181736" i="1"/>
  <c r="F181735" i="1"/>
  <c r="F181734" i="1"/>
  <c r="F181733" i="1"/>
  <c r="F181732" i="1"/>
  <c r="F181731" i="1"/>
  <c r="F181730" i="1"/>
  <c r="F181729" i="1"/>
  <c r="F181728" i="1"/>
  <c r="F181727" i="1"/>
  <c r="F181726" i="1"/>
  <c r="F181725" i="1"/>
  <c r="F181724" i="1"/>
  <c r="F181723" i="1"/>
  <c r="F181722" i="1"/>
  <c r="F181721" i="1"/>
  <c r="F181720" i="1"/>
  <c r="F181719" i="1"/>
  <c r="F181718" i="1"/>
  <c r="F181717" i="1"/>
  <c r="F181716" i="1"/>
  <c r="F181715" i="1"/>
  <c r="F181714" i="1"/>
  <c r="F181713" i="1"/>
  <c r="F181712" i="1"/>
  <c r="F181711" i="1"/>
  <c r="F181710" i="1"/>
  <c r="F181709" i="1"/>
  <c r="F181708" i="1"/>
  <c r="F181707" i="1"/>
  <c r="F181706" i="1"/>
  <c r="F181705" i="1"/>
  <c r="F181704" i="1"/>
  <c r="F181703" i="1"/>
  <c r="F181702" i="1"/>
  <c r="F181701" i="1"/>
  <c r="F181700" i="1"/>
  <c r="F181699" i="1"/>
  <c r="F181698" i="1"/>
  <c r="F181697" i="1"/>
  <c r="F181696" i="1"/>
  <c r="F181695" i="1"/>
  <c r="F181694" i="1"/>
  <c r="F181693" i="1"/>
  <c r="F181692" i="1"/>
  <c r="F181691" i="1"/>
  <c r="F181690" i="1"/>
  <c r="F181689" i="1"/>
  <c r="F181688" i="1"/>
  <c r="F181687" i="1"/>
  <c r="F181686" i="1"/>
  <c r="F181685" i="1"/>
  <c r="F181684" i="1"/>
  <c r="F181683" i="1"/>
  <c r="F181682" i="1"/>
  <c r="F181681" i="1"/>
  <c r="F181680" i="1"/>
  <c r="F181679" i="1"/>
  <c r="F181678" i="1"/>
  <c r="F181677" i="1"/>
  <c r="F181676" i="1"/>
  <c r="F181675" i="1"/>
  <c r="F181674" i="1"/>
  <c r="F181673" i="1"/>
  <c r="F181672" i="1"/>
  <c r="F181671" i="1"/>
  <c r="F181670" i="1"/>
  <c r="F181669" i="1"/>
  <c r="F181668" i="1"/>
  <c r="F181667" i="1"/>
  <c r="F181666" i="1"/>
  <c r="F181665" i="1"/>
  <c r="F181664" i="1"/>
  <c r="F181663" i="1"/>
  <c r="F181662" i="1"/>
  <c r="F181661" i="1"/>
  <c r="F181660" i="1"/>
  <c r="F181659" i="1"/>
  <c r="F181658" i="1"/>
  <c r="F181657" i="1"/>
  <c r="F181656" i="1"/>
  <c r="F181655" i="1"/>
  <c r="F181654" i="1"/>
  <c r="F181653" i="1"/>
  <c r="F181652" i="1"/>
  <c r="F181651" i="1"/>
  <c r="F181650" i="1"/>
  <c r="F181649" i="1"/>
  <c r="F181648" i="1"/>
  <c r="F181647" i="1"/>
  <c r="F181646" i="1"/>
  <c r="F181645" i="1"/>
  <c r="F181644" i="1"/>
  <c r="F181643" i="1"/>
  <c r="F181642" i="1"/>
  <c r="F181641" i="1"/>
  <c r="F181640" i="1"/>
  <c r="F181639" i="1"/>
  <c r="F181638" i="1"/>
  <c r="F181637" i="1"/>
  <c r="F181636" i="1"/>
  <c r="F181635" i="1"/>
  <c r="F181634" i="1"/>
  <c r="F181633" i="1"/>
  <c r="F181632" i="1"/>
  <c r="F181631" i="1"/>
  <c r="F181630" i="1"/>
  <c r="F181629" i="1"/>
  <c r="F181628" i="1"/>
  <c r="F181627" i="1"/>
  <c r="F181626" i="1"/>
  <c r="F181625" i="1"/>
  <c r="F181624" i="1"/>
  <c r="F181623" i="1"/>
  <c r="F181622" i="1"/>
  <c r="F181621" i="1"/>
  <c r="F181620" i="1"/>
  <c r="F181619" i="1"/>
  <c r="F181618" i="1"/>
  <c r="F181617" i="1"/>
  <c r="F181616" i="1"/>
  <c r="F181615" i="1"/>
  <c r="F181614" i="1"/>
  <c r="F181613" i="1"/>
  <c r="F181612" i="1"/>
  <c r="F181611" i="1"/>
  <c r="F181610" i="1"/>
  <c r="F181609" i="1"/>
  <c r="F181608" i="1"/>
  <c r="F181607" i="1"/>
  <c r="F181606" i="1"/>
  <c r="F181605" i="1"/>
  <c r="F181604" i="1"/>
  <c r="F181603" i="1"/>
  <c r="F181602" i="1"/>
  <c r="F181601" i="1"/>
  <c r="F181600" i="1"/>
  <c r="F181599" i="1"/>
  <c r="F181598" i="1"/>
  <c r="F181597" i="1"/>
  <c r="F181596" i="1"/>
  <c r="F181595" i="1"/>
  <c r="F181594" i="1"/>
  <c r="F181593" i="1"/>
  <c r="F181592" i="1"/>
  <c r="F181591" i="1"/>
  <c r="F181590" i="1"/>
  <c r="F181589" i="1"/>
  <c r="F181588" i="1"/>
  <c r="F181587" i="1"/>
  <c r="F181586" i="1"/>
  <c r="F181585" i="1"/>
  <c r="F181584" i="1"/>
  <c r="F181583" i="1"/>
  <c r="F181582" i="1"/>
  <c r="F181581" i="1"/>
  <c r="F181580" i="1"/>
  <c r="F181579" i="1"/>
  <c r="F181578" i="1"/>
  <c r="F181577" i="1"/>
  <c r="F181576" i="1"/>
  <c r="F181575" i="1"/>
  <c r="F181574" i="1"/>
  <c r="F181573" i="1"/>
  <c r="F181572" i="1"/>
  <c r="F181571" i="1"/>
  <c r="F181570" i="1"/>
  <c r="F181569" i="1"/>
  <c r="F181568" i="1"/>
  <c r="F181567" i="1"/>
  <c r="F181566" i="1"/>
  <c r="F181565" i="1"/>
  <c r="F181564" i="1"/>
  <c r="F181563" i="1"/>
  <c r="F181562" i="1"/>
  <c r="F181561" i="1"/>
  <c r="F181560" i="1"/>
  <c r="F181559" i="1"/>
  <c r="F181558" i="1"/>
  <c r="F181557" i="1"/>
  <c r="F181556" i="1"/>
  <c r="F181555" i="1"/>
  <c r="F181554" i="1"/>
  <c r="F181553" i="1"/>
  <c r="F181552" i="1"/>
  <c r="F181551" i="1"/>
  <c r="F181550" i="1"/>
  <c r="F181549" i="1"/>
  <c r="F181548" i="1"/>
  <c r="F181547" i="1"/>
  <c r="F181546" i="1"/>
  <c r="F181545" i="1"/>
  <c r="F181544" i="1"/>
  <c r="F181543" i="1"/>
  <c r="F181542" i="1"/>
  <c r="F181541" i="1"/>
  <c r="F181540" i="1"/>
  <c r="F181539" i="1"/>
  <c r="F181538" i="1"/>
  <c r="F181537" i="1"/>
  <c r="F181536" i="1"/>
  <c r="F181535" i="1"/>
  <c r="F181534" i="1"/>
  <c r="F181533" i="1"/>
  <c r="F181532" i="1"/>
  <c r="F181531" i="1"/>
  <c r="F181530" i="1"/>
  <c r="F181529" i="1"/>
  <c r="F181528" i="1"/>
  <c r="F181527" i="1"/>
  <c r="F181526" i="1"/>
  <c r="F181525" i="1"/>
  <c r="F181524" i="1"/>
  <c r="F181523" i="1"/>
  <c r="F181522" i="1"/>
  <c r="F181521" i="1"/>
  <c r="F181520" i="1"/>
  <c r="F181519" i="1"/>
  <c r="F181518" i="1"/>
  <c r="F181517" i="1"/>
  <c r="F181516" i="1"/>
  <c r="F181515" i="1"/>
  <c r="F181514" i="1"/>
  <c r="F181513" i="1"/>
  <c r="F181512" i="1"/>
  <c r="F181511" i="1"/>
  <c r="F181510" i="1"/>
  <c r="F181509" i="1"/>
  <c r="F181508" i="1"/>
  <c r="F181507" i="1"/>
  <c r="F181506" i="1"/>
  <c r="F181505" i="1"/>
  <c r="F181504" i="1"/>
  <c r="F181503" i="1"/>
  <c r="F181502" i="1"/>
  <c r="F181501" i="1"/>
  <c r="F181500" i="1"/>
  <c r="F181499" i="1"/>
  <c r="F181498" i="1"/>
  <c r="F181497" i="1"/>
  <c r="F181496" i="1"/>
  <c r="F181495" i="1"/>
  <c r="F181494" i="1"/>
  <c r="F181493" i="1"/>
  <c r="F181492" i="1"/>
  <c r="F181491" i="1"/>
  <c r="F181490" i="1"/>
  <c r="F181489" i="1"/>
  <c r="F181488" i="1"/>
  <c r="F181487" i="1"/>
  <c r="F181486" i="1"/>
  <c r="F181485" i="1"/>
  <c r="F181484" i="1"/>
  <c r="F181483" i="1"/>
  <c r="F181482" i="1"/>
  <c r="F181481" i="1"/>
  <c r="F181480" i="1"/>
  <c r="F181479" i="1"/>
  <c r="F181478" i="1"/>
  <c r="F181477" i="1"/>
  <c r="F181476" i="1"/>
  <c r="F181475" i="1"/>
  <c r="F181474" i="1"/>
  <c r="F181473" i="1"/>
  <c r="F181472" i="1"/>
  <c r="F181471" i="1"/>
  <c r="F181470" i="1"/>
  <c r="F181469" i="1"/>
  <c r="F181468" i="1"/>
  <c r="F181467" i="1"/>
  <c r="F181466" i="1"/>
  <c r="F181465" i="1"/>
  <c r="F181464" i="1"/>
  <c r="F181463" i="1"/>
  <c r="F181462" i="1"/>
  <c r="F181461" i="1"/>
  <c r="F181460" i="1"/>
  <c r="F181459" i="1"/>
  <c r="F181458" i="1"/>
  <c r="F181457" i="1"/>
  <c r="F181456" i="1"/>
  <c r="F181455" i="1"/>
  <c r="F181454" i="1"/>
  <c r="F181453" i="1"/>
  <c r="F181452" i="1"/>
  <c r="F181451" i="1"/>
  <c r="F181450" i="1"/>
  <c r="F181449" i="1"/>
  <c r="F181448" i="1"/>
  <c r="F181447" i="1"/>
  <c r="F181446" i="1"/>
  <c r="F181445" i="1"/>
  <c r="F181444" i="1"/>
  <c r="F181443" i="1"/>
  <c r="F181442" i="1"/>
  <c r="F181441" i="1"/>
  <c r="F181440" i="1"/>
  <c r="F181439" i="1"/>
  <c r="F181438" i="1"/>
  <c r="F181437" i="1"/>
  <c r="F181436" i="1"/>
  <c r="F181435" i="1"/>
  <c r="F181434" i="1"/>
  <c r="F181433" i="1"/>
  <c r="F181432" i="1"/>
  <c r="F181431" i="1"/>
  <c r="F181430" i="1"/>
  <c r="F181429" i="1"/>
  <c r="F181428" i="1"/>
  <c r="F181427" i="1"/>
  <c r="F181426" i="1"/>
  <c r="F181425" i="1"/>
  <c r="F181424" i="1"/>
  <c r="F181423" i="1"/>
  <c r="F181422" i="1"/>
  <c r="F181421" i="1"/>
  <c r="F181420" i="1"/>
  <c r="F181419" i="1"/>
  <c r="F181418" i="1"/>
  <c r="F181417" i="1"/>
  <c r="F181416" i="1"/>
  <c r="F181415" i="1"/>
  <c r="F181414" i="1"/>
  <c r="F181413" i="1"/>
  <c r="F181412" i="1"/>
  <c r="F181411" i="1"/>
  <c r="F181410" i="1"/>
  <c r="F181409" i="1"/>
  <c r="F181408" i="1"/>
  <c r="F181407" i="1"/>
  <c r="F181406" i="1"/>
  <c r="F181405" i="1"/>
  <c r="F181404" i="1"/>
  <c r="F181403" i="1"/>
  <c r="F181402" i="1"/>
  <c r="F181401" i="1"/>
  <c r="F181400" i="1"/>
  <c r="F181399" i="1"/>
  <c r="F181398" i="1"/>
  <c r="F181397" i="1"/>
  <c r="F181396" i="1"/>
  <c r="F181395" i="1"/>
  <c r="F181394" i="1"/>
  <c r="F181393" i="1"/>
  <c r="F181392" i="1"/>
  <c r="F181391" i="1"/>
  <c r="F181390" i="1"/>
  <c r="F181389" i="1"/>
  <c r="F181388" i="1"/>
  <c r="F181387" i="1"/>
  <c r="F181386" i="1"/>
  <c r="F181385" i="1"/>
  <c r="F181384" i="1"/>
  <c r="F181383" i="1"/>
  <c r="F181382" i="1"/>
  <c r="F181381" i="1"/>
  <c r="F181380" i="1"/>
  <c r="F181379" i="1"/>
  <c r="F181378" i="1"/>
  <c r="F181377" i="1"/>
  <c r="F181376" i="1"/>
  <c r="F181375" i="1"/>
  <c r="F181374" i="1"/>
  <c r="F181373" i="1"/>
  <c r="F181372" i="1"/>
  <c r="F181371" i="1"/>
  <c r="F181370" i="1"/>
  <c r="F181369" i="1"/>
  <c r="F181368" i="1"/>
  <c r="F181367" i="1"/>
  <c r="F181366" i="1"/>
  <c r="F181365" i="1"/>
  <c r="F181364" i="1"/>
  <c r="F181363" i="1"/>
  <c r="F181362" i="1"/>
  <c r="F181361" i="1"/>
  <c r="F181360" i="1"/>
  <c r="F181359" i="1"/>
  <c r="F181358" i="1"/>
  <c r="F181357" i="1"/>
  <c r="F181356" i="1"/>
  <c r="F181355" i="1"/>
  <c r="F181354" i="1"/>
  <c r="F181353" i="1"/>
  <c r="F181352" i="1"/>
  <c r="F181351" i="1"/>
  <c r="F181350" i="1"/>
  <c r="F181349" i="1"/>
  <c r="F181348" i="1"/>
  <c r="F181347" i="1"/>
  <c r="F181346" i="1"/>
  <c r="F181345" i="1"/>
  <c r="F181344" i="1"/>
  <c r="F181343" i="1"/>
  <c r="F181342" i="1"/>
  <c r="F181341" i="1"/>
  <c r="F181340" i="1"/>
  <c r="F181339" i="1"/>
  <c r="F181338" i="1"/>
  <c r="F181337" i="1"/>
  <c r="F181336" i="1"/>
  <c r="F181335" i="1"/>
  <c r="F181334" i="1"/>
  <c r="F181333" i="1"/>
  <c r="F181332" i="1"/>
  <c r="F181331" i="1"/>
  <c r="F181330" i="1"/>
  <c r="F181329" i="1"/>
  <c r="F181328" i="1"/>
  <c r="F181327" i="1"/>
  <c r="F181326" i="1"/>
  <c r="F181325" i="1"/>
  <c r="F181324" i="1"/>
  <c r="F181323" i="1"/>
  <c r="F181322" i="1"/>
  <c r="F181321" i="1"/>
  <c r="F181320" i="1"/>
  <c r="F181319" i="1"/>
  <c r="F181318" i="1"/>
  <c r="F181317" i="1"/>
  <c r="F181316" i="1"/>
  <c r="F181315" i="1"/>
  <c r="F181314" i="1"/>
  <c r="F181313" i="1"/>
  <c r="F181312" i="1"/>
  <c r="F181311" i="1"/>
  <c r="F181310" i="1"/>
  <c r="F181309" i="1"/>
  <c r="F181308" i="1"/>
  <c r="F181307" i="1"/>
  <c r="F181306" i="1"/>
  <c r="F181305" i="1"/>
  <c r="F181304" i="1"/>
  <c r="F181303" i="1"/>
  <c r="F181302" i="1"/>
  <c r="F181301" i="1"/>
  <c r="F181300" i="1"/>
  <c r="F181299" i="1"/>
  <c r="F181298" i="1"/>
  <c r="F181297" i="1"/>
  <c r="F181296" i="1"/>
  <c r="F181295" i="1"/>
  <c r="F181294" i="1"/>
  <c r="F181293" i="1"/>
  <c r="F181292" i="1"/>
  <c r="F181291" i="1"/>
  <c r="F181290" i="1"/>
  <c r="F181289" i="1"/>
  <c r="F181288" i="1"/>
  <c r="F181287" i="1"/>
  <c r="F181286" i="1"/>
  <c r="F181285" i="1"/>
  <c r="F181284" i="1"/>
  <c r="F181283" i="1"/>
  <c r="F181282" i="1"/>
  <c r="F181281" i="1"/>
  <c r="F181280" i="1"/>
  <c r="F181279" i="1"/>
  <c r="F181278" i="1"/>
  <c r="F181277" i="1"/>
  <c r="F181276" i="1"/>
  <c r="F181275" i="1"/>
  <c r="F181274" i="1"/>
  <c r="F181273" i="1"/>
  <c r="F181272" i="1"/>
  <c r="F181271" i="1"/>
  <c r="F181270" i="1"/>
  <c r="F181269" i="1"/>
  <c r="F181268" i="1"/>
  <c r="F181267" i="1"/>
  <c r="F181266" i="1"/>
  <c r="F181265" i="1"/>
  <c r="F181264" i="1"/>
  <c r="F181263" i="1"/>
  <c r="F181262" i="1"/>
  <c r="F181261" i="1"/>
  <c r="F181260" i="1"/>
  <c r="F181259" i="1"/>
  <c r="F181258" i="1"/>
  <c r="F181257" i="1"/>
  <c r="F181256" i="1"/>
  <c r="F181255" i="1"/>
  <c r="F181254" i="1"/>
  <c r="F181253" i="1"/>
  <c r="F181252" i="1"/>
  <c r="F181251" i="1"/>
  <c r="F181250" i="1"/>
  <c r="F181249" i="1"/>
  <c r="F181248" i="1"/>
  <c r="F181247" i="1"/>
  <c r="F181246" i="1"/>
  <c r="F181245" i="1"/>
  <c r="F181244" i="1"/>
  <c r="F181243" i="1"/>
  <c r="F181242" i="1"/>
  <c r="F181241" i="1"/>
  <c r="F181240" i="1"/>
  <c r="F181239" i="1"/>
  <c r="F181238" i="1"/>
  <c r="F181237" i="1"/>
  <c r="F181236" i="1"/>
  <c r="F181235" i="1"/>
  <c r="F181234" i="1"/>
  <c r="F181233" i="1"/>
  <c r="F181232" i="1"/>
  <c r="F181231" i="1"/>
  <c r="F181230" i="1"/>
  <c r="F181229" i="1"/>
  <c r="F181228" i="1"/>
  <c r="F181227" i="1"/>
  <c r="F181226" i="1"/>
  <c r="F181225" i="1"/>
  <c r="F181224" i="1"/>
  <c r="F181223" i="1"/>
  <c r="F181222" i="1"/>
  <c r="F181221" i="1"/>
  <c r="F181220" i="1"/>
  <c r="F181219" i="1"/>
  <c r="F181218" i="1"/>
  <c r="F181217" i="1"/>
  <c r="F181216" i="1"/>
  <c r="F181215" i="1"/>
  <c r="F181214" i="1"/>
  <c r="F181213" i="1"/>
  <c r="F181212" i="1"/>
  <c r="F181211" i="1"/>
  <c r="F181210" i="1"/>
  <c r="F181209" i="1"/>
  <c r="F181208" i="1"/>
  <c r="F181207" i="1"/>
  <c r="F181206" i="1"/>
  <c r="F181205" i="1"/>
  <c r="F181204" i="1"/>
  <c r="F181203" i="1"/>
  <c r="F181202" i="1"/>
  <c r="F181201" i="1"/>
  <c r="F181200" i="1"/>
  <c r="F181199" i="1"/>
  <c r="F181198" i="1"/>
  <c r="F181197" i="1"/>
  <c r="F181196" i="1"/>
  <c r="F181195" i="1"/>
  <c r="F181194" i="1"/>
  <c r="F181193" i="1"/>
  <c r="F181192" i="1"/>
  <c r="F181191" i="1"/>
  <c r="F181190" i="1"/>
  <c r="F181189" i="1"/>
  <c r="F181188" i="1"/>
  <c r="F181187" i="1"/>
  <c r="F181186" i="1"/>
  <c r="F181185" i="1"/>
  <c r="F181184" i="1"/>
  <c r="F181183" i="1"/>
  <c r="F181182" i="1"/>
  <c r="F181181" i="1"/>
  <c r="F181180" i="1"/>
  <c r="F181179" i="1"/>
  <c r="F181178" i="1"/>
  <c r="F181177" i="1"/>
  <c r="F181176" i="1"/>
  <c r="F181175" i="1"/>
  <c r="F181174" i="1"/>
  <c r="F181173" i="1"/>
  <c r="F181172" i="1"/>
  <c r="F181171" i="1"/>
  <c r="F181170" i="1"/>
  <c r="F181169" i="1"/>
  <c r="F181168" i="1"/>
  <c r="F181167" i="1"/>
  <c r="F181166" i="1"/>
  <c r="F181165" i="1"/>
  <c r="F181164" i="1"/>
  <c r="F181163" i="1"/>
  <c r="F181162" i="1"/>
  <c r="F181161" i="1"/>
  <c r="F181160" i="1"/>
  <c r="F181159" i="1"/>
  <c r="F181158" i="1"/>
  <c r="F181157" i="1"/>
  <c r="F181156" i="1"/>
  <c r="F181155" i="1"/>
  <c r="F181154" i="1"/>
  <c r="F181153" i="1"/>
  <c r="F181152" i="1"/>
  <c r="F181151" i="1"/>
  <c r="F181150" i="1"/>
  <c r="F181149" i="1"/>
  <c r="F181148" i="1"/>
  <c r="F181147" i="1"/>
  <c r="F181146" i="1"/>
  <c r="F181145" i="1"/>
  <c r="F181144" i="1"/>
  <c r="F181143" i="1"/>
  <c r="F181142" i="1"/>
  <c r="F181141" i="1"/>
  <c r="F181140" i="1"/>
  <c r="F181139" i="1"/>
  <c r="F181138" i="1"/>
  <c r="F181137" i="1"/>
  <c r="F181136" i="1"/>
  <c r="F181135" i="1"/>
  <c r="F181134" i="1"/>
  <c r="F181133" i="1"/>
  <c r="F181132" i="1"/>
  <c r="F181131" i="1"/>
  <c r="F181130" i="1"/>
  <c r="F181129" i="1"/>
  <c r="F181128" i="1"/>
  <c r="F181127" i="1"/>
  <c r="F181126" i="1"/>
  <c r="F181125" i="1"/>
  <c r="F181124" i="1"/>
  <c r="F181123" i="1"/>
  <c r="F181122" i="1"/>
  <c r="F181121" i="1"/>
  <c r="F181120" i="1"/>
  <c r="F181119" i="1"/>
  <c r="F181118" i="1"/>
  <c r="F181117" i="1"/>
  <c r="F181116" i="1"/>
  <c r="F181115" i="1"/>
  <c r="F181114" i="1"/>
  <c r="F181113" i="1"/>
  <c r="F181112" i="1"/>
  <c r="F181111" i="1"/>
  <c r="F181110" i="1"/>
  <c r="F181109" i="1"/>
  <c r="F181108" i="1"/>
  <c r="F181107" i="1"/>
  <c r="F181106" i="1"/>
  <c r="F181105" i="1"/>
  <c r="F181104" i="1"/>
  <c r="F181103" i="1"/>
  <c r="F181102" i="1"/>
  <c r="F181101" i="1"/>
  <c r="F181100" i="1"/>
  <c r="F181099" i="1"/>
  <c r="F181098" i="1"/>
  <c r="F181097" i="1"/>
  <c r="F181096" i="1"/>
  <c r="F181095" i="1"/>
  <c r="F181094" i="1"/>
  <c r="F181093" i="1"/>
  <c r="F181092" i="1"/>
  <c r="F181091" i="1"/>
  <c r="F181090" i="1"/>
  <c r="F181089" i="1"/>
  <c r="F181088" i="1"/>
  <c r="F181087" i="1"/>
  <c r="F181086" i="1"/>
  <c r="F181085" i="1"/>
  <c r="F181084" i="1"/>
  <c r="F181083" i="1"/>
  <c r="F181082" i="1"/>
  <c r="F181081" i="1"/>
  <c r="F181080" i="1"/>
  <c r="F181079" i="1"/>
  <c r="F181078" i="1"/>
  <c r="F181077" i="1"/>
  <c r="F181076" i="1"/>
  <c r="F181075" i="1"/>
  <c r="F181074" i="1"/>
  <c r="F181073" i="1"/>
  <c r="F181072" i="1"/>
  <c r="F181071" i="1"/>
  <c r="F181070" i="1"/>
  <c r="F181069" i="1"/>
  <c r="F181068" i="1"/>
  <c r="F181067" i="1"/>
  <c r="F181066" i="1"/>
  <c r="F181065" i="1"/>
  <c r="F181064" i="1"/>
  <c r="F181063" i="1"/>
  <c r="F181062" i="1"/>
  <c r="F181061" i="1"/>
  <c r="F181060" i="1"/>
  <c r="F181059" i="1"/>
  <c r="F181058" i="1"/>
  <c r="F181057" i="1"/>
  <c r="F181056" i="1"/>
  <c r="F181055" i="1"/>
  <c r="F181054" i="1"/>
  <c r="F181053" i="1"/>
  <c r="F181052" i="1"/>
  <c r="F181051" i="1"/>
  <c r="F181050" i="1"/>
  <c r="F181049" i="1"/>
  <c r="F181048" i="1"/>
  <c r="F181047" i="1"/>
  <c r="F181046" i="1"/>
  <c r="F181045" i="1"/>
  <c r="F181044" i="1"/>
  <c r="F181043" i="1"/>
  <c r="F181042" i="1"/>
  <c r="F181041" i="1"/>
  <c r="F181040" i="1"/>
  <c r="F181039" i="1"/>
  <c r="F181038" i="1"/>
  <c r="F181037" i="1"/>
  <c r="F181036" i="1"/>
  <c r="F181035" i="1"/>
  <c r="F181034" i="1"/>
  <c r="F181033" i="1"/>
  <c r="F181032" i="1"/>
  <c r="F181031" i="1"/>
  <c r="F181030" i="1"/>
  <c r="F181029" i="1"/>
  <c r="F181028" i="1"/>
  <c r="F181027" i="1"/>
  <c r="F181026" i="1"/>
  <c r="F181025" i="1"/>
  <c r="F181024" i="1"/>
  <c r="F181023" i="1"/>
  <c r="F181022" i="1"/>
  <c r="F181021" i="1"/>
  <c r="F181020" i="1"/>
  <c r="F181019" i="1"/>
  <c r="F181018" i="1"/>
  <c r="F181017" i="1"/>
  <c r="F181016" i="1"/>
  <c r="F181015" i="1"/>
  <c r="F181014" i="1"/>
  <c r="F181013" i="1"/>
  <c r="F181012" i="1"/>
  <c r="F181011" i="1"/>
  <c r="F181010" i="1"/>
  <c r="F181009" i="1"/>
  <c r="F181008" i="1"/>
  <c r="F181007" i="1"/>
  <c r="F181006" i="1"/>
  <c r="F181005" i="1"/>
  <c r="F181004" i="1"/>
  <c r="F181003" i="1"/>
  <c r="F181002" i="1"/>
  <c r="F181001" i="1"/>
  <c r="F181000" i="1"/>
  <c r="F180999" i="1"/>
  <c r="F180998" i="1"/>
  <c r="F180997" i="1"/>
  <c r="F180996" i="1"/>
  <c r="F180995" i="1"/>
  <c r="F180994" i="1"/>
  <c r="F180993" i="1"/>
  <c r="F180992" i="1"/>
  <c r="F180991" i="1"/>
  <c r="F180990" i="1"/>
  <c r="F180989" i="1"/>
  <c r="F180988" i="1"/>
  <c r="F180987" i="1"/>
  <c r="F180986" i="1"/>
  <c r="F180985" i="1"/>
  <c r="F180984" i="1"/>
  <c r="F180983" i="1"/>
  <c r="F180982" i="1"/>
  <c r="F180981" i="1"/>
  <c r="F180980" i="1"/>
  <c r="F180979" i="1"/>
  <c r="F180978" i="1"/>
  <c r="F180977" i="1"/>
  <c r="F180976" i="1"/>
  <c r="F180975" i="1"/>
  <c r="F180974" i="1"/>
  <c r="F180973" i="1"/>
  <c r="F180972" i="1"/>
  <c r="F180971" i="1"/>
  <c r="F180970" i="1"/>
  <c r="F180969" i="1"/>
  <c r="F180968" i="1"/>
  <c r="F180967" i="1"/>
  <c r="F180966" i="1"/>
  <c r="F180965" i="1"/>
  <c r="F180964" i="1"/>
  <c r="F180963" i="1"/>
  <c r="F180962" i="1"/>
  <c r="F180961" i="1"/>
  <c r="F180960" i="1"/>
  <c r="F180959" i="1"/>
  <c r="F180958" i="1"/>
  <c r="F180957" i="1"/>
  <c r="F180956" i="1"/>
  <c r="F180955" i="1"/>
  <c r="F180954" i="1"/>
  <c r="F180953" i="1"/>
  <c r="F180952" i="1"/>
  <c r="F180951" i="1"/>
  <c r="F180950" i="1"/>
  <c r="F180949" i="1"/>
  <c r="F180948" i="1"/>
  <c r="F180947" i="1"/>
  <c r="F180946" i="1"/>
  <c r="F180945" i="1"/>
  <c r="F180944" i="1"/>
  <c r="F180943" i="1"/>
  <c r="F180942" i="1"/>
  <c r="F180941" i="1"/>
  <c r="F180940" i="1"/>
  <c r="F180939" i="1"/>
  <c r="F180938" i="1"/>
  <c r="F180937" i="1"/>
  <c r="F180936" i="1"/>
  <c r="F180935" i="1"/>
  <c r="F180934" i="1"/>
  <c r="F180933" i="1"/>
  <c r="F180932" i="1"/>
  <c r="F180931" i="1"/>
  <c r="F180930" i="1"/>
  <c r="F180929" i="1"/>
  <c r="F180928" i="1"/>
  <c r="F180927" i="1"/>
  <c r="F180926" i="1"/>
  <c r="F180925" i="1"/>
  <c r="F180924" i="1"/>
  <c r="F180923" i="1"/>
  <c r="F180922" i="1"/>
  <c r="F180921" i="1"/>
  <c r="F180920" i="1"/>
  <c r="F180919" i="1"/>
  <c r="F180918" i="1"/>
  <c r="F180917" i="1"/>
  <c r="F180916" i="1"/>
  <c r="F180915" i="1"/>
  <c r="F180914" i="1"/>
  <c r="F180913" i="1"/>
  <c r="F180912" i="1"/>
  <c r="F180911" i="1"/>
  <c r="F180910" i="1"/>
  <c r="F180909" i="1"/>
  <c r="F180908" i="1"/>
  <c r="F180907" i="1"/>
  <c r="F180906" i="1"/>
  <c r="F180905" i="1"/>
  <c r="F180904" i="1"/>
  <c r="F180903" i="1"/>
  <c r="F180902" i="1"/>
  <c r="F180901" i="1"/>
  <c r="F180900" i="1"/>
  <c r="F180899" i="1"/>
  <c r="F180898" i="1"/>
  <c r="F180897" i="1"/>
  <c r="F180896" i="1"/>
  <c r="F180895" i="1"/>
  <c r="F180894" i="1"/>
  <c r="F180893" i="1"/>
  <c r="F180892" i="1"/>
  <c r="F180891" i="1"/>
  <c r="F180890" i="1"/>
  <c r="F180889" i="1"/>
  <c r="F180888" i="1"/>
  <c r="F180887" i="1"/>
  <c r="F180886" i="1"/>
  <c r="F180885" i="1"/>
  <c r="F180884" i="1"/>
  <c r="F180883" i="1"/>
  <c r="F180882" i="1"/>
  <c r="F180881" i="1"/>
  <c r="F180880" i="1"/>
  <c r="F180879" i="1"/>
  <c r="F180878" i="1"/>
  <c r="F180877" i="1"/>
  <c r="F180876" i="1"/>
  <c r="F180875" i="1"/>
  <c r="F180874" i="1"/>
  <c r="F180873" i="1"/>
  <c r="F180872" i="1"/>
  <c r="F180871" i="1"/>
  <c r="F180870" i="1"/>
  <c r="F180869" i="1"/>
  <c r="F180868" i="1"/>
  <c r="F180867" i="1"/>
  <c r="F180866" i="1"/>
  <c r="F180865" i="1"/>
  <c r="F180864" i="1"/>
  <c r="F180863" i="1"/>
  <c r="F180862" i="1"/>
  <c r="F180861" i="1"/>
  <c r="F180860" i="1"/>
  <c r="F180859" i="1"/>
  <c r="F180858" i="1"/>
  <c r="F180857" i="1"/>
  <c r="F180856" i="1"/>
  <c r="F180855" i="1"/>
  <c r="F180854" i="1"/>
  <c r="F180853" i="1"/>
  <c r="F180852" i="1"/>
  <c r="F180851" i="1"/>
  <c r="F180850" i="1"/>
  <c r="F180849" i="1"/>
  <c r="F180848" i="1"/>
  <c r="F180847" i="1"/>
  <c r="F180846" i="1"/>
  <c r="F180845" i="1"/>
  <c r="F180844" i="1"/>
  <c r="F180843" i="1"/>
  <c r="F180842" i="1"/>
  <c r="F180841" i="1"/>
  <c r="F180840" i="1"/>
  <c r="F180839" i="1"/>
  <c r="F180838" i="1"/>
  <c r="F180837" i="1"/>
  <c r="F180836" i="1"/>
  <c r="F180835" i="1"/>
  <c r="F180834" i="1"/>
  <c r="F180833" i="1"/>
  <c r="F180832" i="1"/>
  <c r="F180831" i="1"/>
  <c r="F180830" i="1"/>
  <c r="F180829" i="1"/>
  <c r="F180828" i="1"/>
  <c r="F180827" i="1"/>
  <c r="F180826" i="1"/>
  <c r="F180825" i="1"/>
  <c r="F180824" i="1"/>
  <c r="F180823" i="1"/>
  <c r="F180822" i="1"/>
  <c r="F180821" i="1"/>
  <c r="F180820" i="1"/>
  <c r="F180819" i="1"/>
  <c r="F180818" i="1"/>
  <c r="F180817" i="1"/>
  <c r="F180816" i="1"/>
  <c r="F180815" i="1"/>
  <c r="F180814" i="1"/>
  <c r="F180813" i="1"/>
  <c r="F180812" i="1"/>
  <c r="F180811" i="1"/>
  <c r="F180810" i="1"/>
  <c r="F180809" i="1"/>
  <c r="F180808" i="1"/>
  <c r="F180807" i="1"/>
  <c r="F180806" i="1"/>
  <c r="F180805" i="1"/>
  <c r="F180804" i="1"/>
  <c r="F180803" i="1"/>
  <c r="F180802" i="1"/>
  <c r="F180801" i="1"/>
  <c r="F180800" i="1"/>
  <c r="F180799" i="1"/>
  <c r="F180798" i="1"/>
  <c r="F180797" i="1"/>
  <c r="F180796" i="1"/>
  <c r="F180795" i="1"/>
  <c r="F180794" i="1"/>
  <c r="F180793" i="1"/>
  <c r="F180792" i="1"/>
  <c r="F180791" i="1"/>
  <c r="F180790" i="1"/>
  <c r="F180789" i="1"/>
  <c r="F180788" i="1"/>
  <c r="F180787" i="1"/>
  <c r="F180786" i="1"/>
  <c r="F180785" i="1"/>
  <c r="F180784" i="1"/>
  <c r="F180783" i="1"/>
  <c r="F180782" i="1"/>
  <c r="F180781" i="1"/>
  <c r="F180780" i="1"/>
  <c r="F180779" i="1"/>
  <c r="F180778" i="1"/>
  <c r="F180777" i="1"/>
  <c r="F180776" i="1"/>
  <c r="F180775" i="1"/>
  <c r="F180774" i="1"/>
  <c r="F180773" i="1"/>
  <c r="F180772" i="1"/>
  <c r="F180771" i="1"/>
  <c r="F180770" i="1"/>
  <c r="F180769" i="1"/>
  <c r="F180768" i="1"/>
  <c r="F180767" i="1"/>
  <c r="F180766" i="1"/>
  <c r="F180765" i="1"/>
  <c r="F180764" i="1"/>
  <c r="F180763" i="1"/>
  <c r="F180762" i="1"/>
  <c r="F180761" i="1"/>
  <c r="F180760" i="1"/>
  <c r="F180759" i="1"/>
  <c r="F180758" i="1"/>
  <c r="F180757" i="1"/>
  <c r="F180756" i="1"/>
  <c r="F180755" i="1"/>
  <c r="F180754" i="1"/>
  <c r="F180753" i="1"/>
  <c r="F180752" i="1"/>
  <c r="F180751" i="1"/>
  <c r="F180750" i="1"/>
  <c r="F180749" i="1"/>
  <c r="F180748" i="1"/>
  <c r="F180747" i="1"/>
  <c r="F180746" i="1"/>
  <c r="F180745" i="1"/>
  <c r="F180744" i="1"/>
  <c r="F180743" i="1"/>
  <c r="F180742" i="1"/>
  <c r="F180741" i="1"/>
  <c r="F180740" i="1"/>
  <c r="F180739" i="1"/>
  <c r="F180738" i="1"/>
  <c r="F180737" i="1"/>
  <c r="F180736" i="1"/>
  <c r="F180735" i="1"/>
  <c r="F180734" i="1"/>
  <c r="F180733" i="1"/>
  <c r="F180732" i="1"/>
  <c r="F180731" i="1"/>
  <c r="F180730" i="1"/>
  <c r="F180729" i="1"/>
  <c r="F180728" i="1"/>
  <c r="F180727" i="1"/>
  <c r="F180726" i="1"/>
  <c r="F180725" i="1"/>
  <c r="F180724" i="1"/>
  <c r="F180723" i="1"/>
  <c r="F180722" i="1"/>
  <c r="F180721" i="1"/>
  <c r="F180720" i="1"/>
  <c r="F180719" i="1"/>
  <c r="F180718" i="1"/>
  <c r="F180717" i="1"/>
  <c r="F180716" i="1"/>
  <c r="F180715" i="1"/>
  <c r="F180714" i="1"/>
  <c r="F180713" i="1"/>
  <c r="F180712" i="1"/>
  <c r="F180711" i="1"/>
  <c r="F180710" i="1"/>
  <c r="F180709" i="1"/>
  <c r="F180708" i="1"/>
  <c r="F180707" i="1"/>
  <c r="F180706" i="1"/>
  <c r="F180705" i="1"/>
  <c r="F180704" i="1"/>
  <c r="F180703" i="1"/>
  <c r="F180702" i="1"/>
  <c r="F180701" i="1"/>
  <c r="F180700" i="1"/>
  <c r="F180699" i="1"/>
  <c r="F180698" i="1"/>
  <c r="F180697" i="1"/>
  <c r="F180696" i="1"/>
  <c r="F180695" i="1"/>
  <c r="F180694" i="1"/>
  <c r="F180693" i="1"/>
  <c r="F180692" i="1"/>
  <c r="F180691" i="1"/>
  <c r="F180690" i="1"/>
  <c r="F180689" i="1"/>
  <c r="F180688" i="1"/>
  <c r="F180687" i="1"/>
  <c r="F180686" i="1"/>
  <c r="F180685" i="1"/>
  <c r="F180684" i="1"/>
  <c r="F180683" i="1"/>
  <c r="F180682" i="1"/>
  <c r="F180681" i="1"/>
  <c r="F180680" i="1"/>
  <c r="F180679" i="1"/>
  <c r="F180678" i="1"/>
  <c r="F180677" i="1"/>
  <c r="F180676" i="1"/>
  <c r="F180675" i="1"/>
  <c r="F180674" i="1"/>
  <c r="F180673" i="1"/>
  <c r="F180672" i="1"/>
  <c r="F180671" i="1"/>
  <c r="F180670" i="1"/>
  <c r="F180669" i="1"/>
  <c r="F180668" i="1"/>
  <c r="F180667" i="1"/>
  <c r="F180666" i="1"/>
  <c r="F180665" i="1"/>
  <c r="F180664" i="1"/>
  <c r="F180663" i="1"/>
  <c r="F180662" i="1"/>
  <c r="F180661" i="1"/>
  <c r="F180660" i="1"/>
  <c r="F180659" i="1"/>
  <c r="F180658" i="1"/>
  <c r="F180657" i="1"/>
  <c r="F180656" i="1"/>
  <c r="F180655" i="1"/>
  <c r="F180654" i="1"/>
  <c r="F180653" i="1"/>
  <c r="F180652" i="1"/>
  <c r="F180651" i="1"/>
  <c r="F180650" i="1"/>
  <c r="F180649" i="1"/>
  <c r="F180648" i="1"/>
  <c r="F180647" i="1"/>
  <c r="F180646" i="1"/>
  <c r="F180645" i="1"/>
  <c r="F180644" i="1"/>
  <c r="F180643" i="1"/>
  <c r="F180642" i="1"/>
  <c r="F180641" i="1"/>
  <c r="F180640" i="1"/>
  <c r="F180639" i="1"/>
  <c r="F180638" i="1"/>
  <c r="F180637" i="1"/>
  <c r="F180636" i="1"/>
  <c r="F180635" i="1"/>
  <c r="F180634" i="1"/>
  <c r="F180633" i="1"/>
  <c r="F180632" i="1"/>
  <c r="F180631" i="1"/>
  <c r="F180630" i="1"/>
  <c r="F180629" i="1"/>
  <c r="F180628" i="1"/>
  <c r="F180627" i="1"/>
  <c r="F180626" i="1"/>
  <c r="F180625" i="1"/>
  <c r="F180624" i="1"/>
  <c r="F180623" i="1"/>
  <c r="F180622" i="1"/>
  <c r="F180621" i="1"/>
  <c r="F180620" i="1"/>
  <c r="F180619" i="1"/>
  <c r="F180618" i="1"/>
  <c r="F180617" i="1"/>
  <c r="F180616" i="1"/>
  <c r="F180615" i="1"/>
  <c r="F180614" i="1"/>
  <c r="F180613" i="1"/>
  <c r="F180612" i="1"/>
  <c r="F180611" i="1"/>
  <c r="F180610" i="1"/>
  <c r="F180609" i="1"/>
  <c r="F180608" i="1"/>
  <c r="F180607" i="1"/>
  <c r="F180606" i="1"/>
  <c r="F180605" i="1"/>
  <c r="F180604" i="1"/>
  <c r="F180603" i="1"/>
  <c r="F180602" i="1"/>
  <c r="F180601" i="1"/>
  <c r="F180600" i="1"/>
  <c r="F180599" i="1"/>
  <c r="F180598" i="1"/>
  <c r="F180597" i="1"/>
  <c r="F180596" i="1"/>
  <c r="F180595" i="1"/>
  <c r="F180594" i="1"/>
  <c r="F180593" i="1"/>
  <c r="F180592" i="1"/>
  <c r="F180591" i="1"/>
  <c r="F180590" i="1"/>
  <c r="F180589" i="1"/>
  <c r="F180588" i="1"/>
  <c r="F180587" i="1"/>
  <c r="F180586" i="1"/>
  <c r="F180585" i="1"/>
  <c r="F180584" i="1"/>
  <c r="F180583" i="1"/>
  <c r="F180582" i="1"/>
  <c r="F180581" i="1"/>
  <c r="F180580" i="1"/>
  <c r="F180579" i="1"/>
  <c r="F180578" i="1"/>
  <c r="F180577" i="1"/>
  <c r="F180576" i="1"/>
  <c r="F180575" i="1"/>
  <c r="F180574" i="1"/>
  <c r="F180573" i="1"/>
  <c r="F180572" i="1"/>
  <c r="F180571" i="1"/>
  <c r="F180570" i="1"/>
  <c r="F180569" i="1"/>
  <c r="F180568" i="1"/>
  <c r="F180567" i="1"/>
  <c r="F180566" i="1"/>
  <c r="F180565" i="1"/>
  <c r="F180564" i="1"/>
  <c r="F180563" i="1"/>
  <c r="F180562" i="1"/>
  <c r="F180561" i="1"/>
  <c r="F180560" i="1"/>
  <c r="F180559" i="1"/>
  <c r="F180558" i="1"/>
  <c r="F180557" i="1"/>
  <c r="F180556" i="1"/>
  <c r="F180555" i="1"/>
  <c r="F180554" i="1"/>
  <c r="F180553" i="1"/>
  <c r="F180552" i="1"/>
  <c r="F180551" i="1"/>
  <c r="F180550" i="1"/>
  <c r="F180549" i="1"/>
  <c r="F180548" i="1"/>
  <c r="F180547" i="1"/>
  <c r="F180546" i="1"/>
  <c r="F180545" i="1"/>
  <c r="F180544" i="1"/>
  <c r="F180543" i="1"/>
  <c r="F180542" i="1"/>
  <c r="F180541" i="1"/>
  <c r="F180540" i="1"/>
  <c r="F180539" i="1"/>
  <c r="F180538" i="1"/>
  <c r="F180537" i="1"/>
  <c r="F180536" i="1"/>
  <c r="F180535" i="1"/>
  <c r="F180534" i="1"/>
  <c r="F180533" i="1"/>
  <c r="F180532" i="1"/>
  <c r="F180531" i="1"/>
  <c r="F180530" i="1"/>
  <c r="F180529" i="1"/>
  <c r="F180528" i="1"/>
  <c r="F180527" i="1"/>
  <c r="F180526" i="1"/>
  <c r="F180525" i="1"/>
  <c r="F180524" i="1"/>
  <c r="F180523" i="1"/>
  <c r="F180522" i="1"/>
  <c r="F180521" i="1"/>
  <c r="F180520" i="1"/>
  <c r="F180519" i="1"/>
  <c r="F180518" i="1"/>
  <c r="F180517" i="1"/>
  <c r="F180516" i="1"/>
  <c r="F180515" i="1"/>
  <c r="F180514" i="1"/>
  <c r="F180513" i="1"/>
  <c r="F180512" i="1"/>
  <c r="F180511" i="1"/>
  <c r="F180510" i="1"/>
  <c r="F180509" i="1"/>
  <c r="F180508" i="1"/>
  <c r="F180507" i="1"/>
  <c r="F180506" i="1"/>
  <c r="F180505" i="1"/>
  <c r="F180504" i="1"/>
  <c r="F180503" i="1"/>
  <c r="F180502" i="1"/>
  <c r="F180501" i="1"/>
  <c r="F180500" i="1"/>
  <c r="F180499" i="1"/>
  <c r="F180498" i="1"/>
  <c r="F180497" i="1"/>
  <c r="F180496" i="1"/>
  <c r="F180495" i="1"/>
  <c r="F180494" i="1"/>
  <c r="F180493" i="1"/>
  <c r="F180492" i="1"/>
  <c r="F180491" i="1"/>
  <c r="F180490" i="1"/>
  <c r="F180489" i="1"/>
  <c r="F180488" i="1"/>
  <c r="F180487" i="1"/>
  <c r="F180486" i="1"/>
  <c r="F180485" i="1"/>
  <c r="F180484" i="1"/>
  <c r="F180483" i="1"/>
  <c r="F180482" i="1"/>
  <c r="F180481" i="1"/>
  <c r="F180480" i="1"/>
  <c r="F180479" i="1"/>
  <c r="F180478" i="1"/>
  <c r="F180477" i="1"/>
  <c r="F180476" i="1"/>
  <c r="F180475" i="1"/>
  <c r="F180474" i="1"/>
  <c r="F180473" i="1"/>
  <c r="F180472" i="1"/>
  <c r="F180471" i="1"/>
  <c r="F180470" i="1"/>
  <c r="F180469" i="1"/>
  <c r="F180468" i="1"/>
  <c r="F180467" i="1"/>
  <c r="F180466" i="1"/>
  <c r="F180465" i="1"/>
  <c r="F180464" i="1"/>
  <c r="F180463" i="1"/>
  <c r="F180462" i="1"/>
  <c r="F180461" i="1"/>
  <c r="F180460" i="1"/>
  <c r="F180459" i="1"/>
  <c r="F180458" i="1"/>
  <c r="F180457" i="1"/>
  <c r="F180456" i="1"/>
  <c r="F180455" i="1"/>
  <c r="F180454" i="1"/>
  <c r="F180453" i="1"/>
  <c r="F180452" i="1"/>
  <c r="F180451" i="1"/>
  <c r="F180450" i="1"/>
  <c r="F180449" i="1"/>
  <c r="F180448" i="1"/>
  <c r="F180447" i="1"/>
  <c r="F180446" i="1"/>
  <c r="F180445" i="1"/>
  <c r="F180444" i="1"/>
  <c r="F180443" i="1"/>
  <c r="F180442" i="1"/>
  <c r="F180441" i="1"/>
  <c r="F180440" i="1"/>
  <c r="F180439" i="1"/>
  <c r="F180438" i="1"/>
  <c r="F180437" i="1"/>
  <c r="F180436" i="1"/>
  <c r="F180435" i="1"/>
  <c r="F180434" i="1"/>
  <c r="F180433" i="1"/>
  <c r="F180432" i="1"/>
  <c r="F180431" i="1"/>
  <c r="F180430" i="1"/>
  <c r="F180429" i="1"/>
  <c r="F180428" i="1"/>
  <c r="F180427" i="1"/>
  <c r="F180426" i="1"/>
  <c r="F180425" i="1"/>
  <c r="F180424" i="1"/>
  <c r="F180423" i="1"/>
  <c r="F180422" i="1"/>
  <c r="F180421" i="1"/>
  <c r="F180420" i="1"/>
  <c r="F180419" i="1"/>
  <c r="F180418" i="1"/>
  <c r="F180417" i="1"/>
  <c r="F180416" i="1"/>
  <c r="F180415" i="1"/>
  <c r="F180414" i="1"/>
  <c r="F180413" i="1"/>
  <c r="F180412" i="1"/>
  <c r="F180411" i="1"/>
  <c r="F180410" i="1"/>
  <c r="F180409" i="1"/>
  <c r="F180408" i="1"/>
  <c r="F180407" i="1"/>
  <c r="F180406" i="1"/>
  <c r="F180405" i="1"/>
  <c r="F180404" i="1"/>
  <c r="F180403" i="1"/>
  <c r="F180402" i="1"/>
  <c r="F180401" i="1"/>
  <c r="F180400" i="1"/>
  <c r="F180399" i="1"/>
  <c r="F180398" i="1"/>
  <c r="F180397" i="1"/>
  <c r="F180396" i="1"/>
  <c r="F180395" i="1"/>
  <c r="F180394" i="1"/>
  <c r="F180393" i="1"/>
  <c r="F180392" i="1"/>
  <c r="F180391" i="1"/>
  <c r="F180390" i="1"/>
  <c r="F180389" i="1"/>
  <c r="F180388" i="1"/>
  <c r="F180387" i="1"/>
  <c r="F180386" i="1"/>
  <c r="F180385" i="1"/>
  <c r="F180384" i="1"/>
  <c r="F180383" i="1"/>
  <c r="F180382" i="1"/>
  <c r="F180381" i="1"/>
  <c r="F180380" i="1"/>
  <c r="F180379" i="1"/>
  <c r="F180378" i="1"/>
  <c r="F180377" i="1"/>
  <c r="F180376" i="1"/>
  <c r="F180375" i="1"/>
  <c r="F180374" i="1"/>
  <c r="F180373" i="1"/>
  <c r="F180372" i="1"/>
  <c r="F180371" i="1"/>
  <c r="F180370" i="1"/>
  <c r="F180369" i="1"/>
  <c r="F180368" i="1"/>
  <c r="F180367" i="1"/>
  <c r="F180366" i="1"/>
  <c r="F180365" i="1"/>
  <c r="F180364" i="1"/>
  <c r="F180363" i="1"/>
  <c r="F180362" i="1"/>
  <c r="F180361" i="1"/>
  <c r="F180360" i="1"/>
  <c r="F180359" i="1"/>
  <c r="F180358" i="1"/>
  <c r="F180357" i="1"/>
  <c r="F180356" i="1"/>
  <c r="F180355" i="1"/>
  <c r="F180354" i="1"/>
  <c r="F180353" i="1"/>
  <c r="F180352" i="1"/>
  <c r="F180351" i="1"/>
  <c r="F180350" i="1"/>
  <c r="F180349" i="1"/>
  <c r="F180348" i="1"/>
  <c r="F180347" i="1"/>
  <c r="F180346" i="1"/>
  <c r="F180345" i="1"/>
  <c r="F180344" i="1"/>
  <c r="F180343" i="1"/>
  <c r="F180342" i="1"/>
  <c r="F180341" i="1"/>
  <c r="F180340" i="1"/>
  <c r="F180339" i="1"/>
  <c r="F180338" i="1"/>
  <c r="F180337" i="1"/>
  <c r="F180336" i="1"/>
  <c r="F180335" i="1"/>
  <c r="F180334" i="1"/>
  <c r="F180333" i="1"/>
  <c r="F180332" i="1"/>
  <c r="F180331" i="1"/>
  <c r="F180330" i="1"/>
  <c r="F180329" i="1"/>
  <c r="F180328" i="1"/>
  <c r="F180327" i="1"/>
  <c r="F180326" i="1"/>
  <c r="F180325" i="1"/>
  <c r="F180324" i="1"/>
  <c r="F180323" i="1"/>
  <c r="F180322" i="1"/>
  <c r="F180321" i="1"/>
  <c r="F180320" i="1"/>
  <c r="F180319" i="1"/>
  <c r="F180318" i="1"/>
  <c r="F180317" i="1"/>
  <c r="F180316" i="1"/>
  <c r="F180315" i="1"/>
  <c r="F180314" i="1"/>
  <c r="F180313" i="1"/>
  <c r="F180312" i="1"/>
  <c r="F180311" i="1"/>
  <c r="F180310" i="1"/>
  <c r="F180309" i="1"/>
  <c r="F180308" i="1"/>
  <c r="F180307" i="1"/>
  <c r="F180306" i="1"/>
  <c r="F180305" i="1"/>
  <c r="F180304" i="1"/>
  <c r="F180303" i="1"/>
  <c r="F180302" i="1"/>
  <c r="F180301" i="1"/>
  <c r="F180300" i="1"/>
  <c r="F180299" i="1"/>
  <c r="F180298" i="1"/>
  <c r="F180297" i="1"/>
  <c r="F180296" i="1"/>
  <c r="F180295" i="1"/>
  <c r="F180294" i="1"/>
  <c r="F180293" i="1"/>
  <c r="F180292" i="1"/>
  <c r="F180291" i="1"/>
  <c r="F180290" i="1"/>
  <c r="F180289" i="1"/>
  <c r="F180288" i="1"/>
  <c r="F180287" i="1"/>
  <c r="F180286" i="1"/>
  <c r="F180285" i="1"/>
  <c r="F180284" i="1"/>
  <c r="F180283" i="1"/>
  <c r="F180282" i="1"/>
  <c r="F180281" i="1"/>
  <c r="F180280" i="1"/>
  <c r="F180279" i="1"/>
  <c r="F180278" i="1"/>
  <c r="F180277" i="1"/>
  <c r="F180276" i="1"/>
  <c r="F180275" i="1"/>
  <c r="F180274" i="1"/>
  <c r="F180273" i="1"/>
  <c r="F180272" i="1"/>
  <c r="F180271" i="1"/>
  <c r="F180270" i="1"/>
  <c r="F180269" i="1"/>
  <c r="F180268" i="1"/>
  <c r="F180267" i="1"/>
  <c r="F180266" i="1"/>
  <c r="F180265" i="1"/>
  <c r="F180264" i="1"/>
  <c r="F180263" i="1"/>
  <c r="F180262" i="1"/>
  <c r="F180261" i="1"/>
  <c r="F180260" i="1"/>
  <c r="F180259" i="1"/>
  <c r="F180258" i="1"/>
  <c r="F180257" i="1"/>
  <c r="F180256" i="1"/>
  <c r="F180255" i="1"/>
  <c r="F180254" i="1"/>
  <c r="F180253" i="1"/>
  <c r="F180252" i="1"/>
  <c r="F180251" i="1"/>
  <c r="F180250" i="1"/>
  <c r="F180249" i="1"/>
  <c r="F180248" i="1"/>
  <c r="F180247" i="1"/>
  <c r="F180246" i="1"/>
  <c r="F180245" i="1"/>
  <c r="F180244" i="1"/>
  <c r="F180243" i="1"/>
  <c r="F180242" i="1"/>
  <c r="F180241" i="1"/>
  <c r="F180240" i="1"/>
  <c r="F180239" i="1"/>
  <c r="F180238" i="1"/>
  <c r="F180237" i="1"/>
  <c r="F180236" i="1"/>
  <c r="F180235" i="1"/>
  <c r="F180234" i="1"/>
  <c r="F180233" i="1"/>
  <c r="F180232" i="1"/>
  <c r="F180231" i="1"/>
  <c r="F180230" i="1"/>
  <c r="F180229" i="1"/>
  <c r="F180228" i="1"/>
  <c r="F180227" i="1"/>
  <c r="F180226" i="1"/>
  <c r="F180225" i="1"/>
  <c r="F180224" i="1"/>
  <c r="F180223" i="1"/>
  <c r="F180222" i="1"/>
  <c r="F180221" i="1"/>
  <c r="F180220" i="1"/>
  <c r="F180219" i="1"/>
  <c r="F180218" i="1"/>
  <c r="F180217" i="1"/>
  <c r="F180216" i="1"/>
  <c r="F180215" i="1"/>
  <c r="F180214" i="1"/>
  <c r="F180213" i="1"/>
  <c r="F180212" i="1"/>
  <c r="F180211" i="1"/>
  <c r="F180210" i="1"/>
  <c r="F180209" i="1"/>
  <c r="F180208" i="1"/>
  <c r="F180207" i="1"/>
  <c r="F180206" i="1"/>
  <c r="F180205" i="1"/>
  <c r="F180204" i="1"/>
  <c r="F180203" i="1"/>
  <c r="F180202" i="1"/>
  <c r="F180201" i="1"/>
  <c r="F180200" i="1"/>
  <c r="F180199" i="1"/>
  <c r="F180198" i="1"/>
  <c r="F180197" i="1"/>
  <c r="F180196" i="1"/>
  <c r="F180195" i="1"/>
  <c r="F180194" i="1"/>
  <c r="F180193" i="1"/>
  <c r="F180192" i="1"/>
  <c r="F180191" i="1"/>
  <c r="F180190" i="1"/>
  <c r="F180189" i="1"/>
  <c r="F180188" i="1"/>
  <c r="F180187" i="1"/>
  <c r="F180186" i="1"/>
  <c r="F180185" i="1"/>
  <c r="F180184" i="1"/>
  <c r="F180183" i="1"/>
  <c r="F180182" i="1"/>
  <c r="F180181" i="1"/>
  <c r="F180180" i="1"/>
  <c r="F180179" i="1"/>
  <c r="F180178" i="1"/>
  <c r="F180177" i="1"/>
  <c r="F180176" i="1"/>
  <c r="F180175" i="1"/>
  <c r="F180174" i="1"/>
  <c r="F180173" i="1"/>
  <c r="F180172" i="1"/>
  <c r="F180171" i="1"/>
  <c r="F180170" i="1"/>
  <c r="F180169" i="1"/>
  <c r="F180168" i="1"/>
  <c r="F180167" i="1"/>
  <c r="F180166" i="1"/>
  <c r="F180165" i="1"/>
  <c r="F180164" i="1"/>
  <c r="F180163" i="1"/>
  <c r="F180162" i="1"/>
  <c r="F180161" i="1"/>
  <c r="F180160" i="1"/>
  <c r="F180159" i="1"/>
  <c r="F180158" i="1"/>
  <c r="F180157" i="1"/>
  <c r="F180156" i="1"/>
  <c r="F180155" i="1"/>
  <c r="F180154" i="1"/>
  <c r="F180153" i="1"/>
  <c r="F180152" i="1"/>
  <c r="F180151" i="1"/>
  <c r="F180150" i="1"/>
  <c r="F180149" i="1"/>
  <c r="F180148" i="1"/>
  <c r="F180147" i="1"/>
  <c r="F180146" i="1"/>
  <c r="F180145" i="1"/>
  <c r="F180144" i="1"/>
  <c r="F180143" i="1"/>
  <c r="F180142" i="1"/>
  <c r="F180141" i="1"/>
  <c r="F180140" i="1"/>
  <c r="F180139" i="1"/>
  <c r="F180138" i="1"/>
  <c r="F180137" i="1"/>
  <c r="F180136" i="1"/>
  <c r="F180135" i="1"/>
  <c r="F180134" i="1"/>
  <c r="F180133" i="1"/>
  <c r="F180132" i="1"/>
  <c r="F180131" i="1"/>
  <c r="F180130" i="1"/>
  <c r="F180129" i="1"/>
  <c r="F180128" i="1"/>
  <c r="F180127" i="1"/>
  <c r="F180126" i="1"/>
  <c r="F180125" i="1"/>
  <c r="F180124" i="1"/>
  <c r="F180123" i="1"/>
  <c r="F180122" i="1"/>
  <c r="F180121" i="1"/>
  <c r="F180120" i="1"/>
  <c r="F180119" i="1"/>
  <c r="F180118" i="1"/>
  <c r="F180117" i="1"/>
  <c r="F180116" i="1"/>
  <c r="F180115" i="1"/>
  <c r="F180114" i="1"/>
  <c r="F180113" i="1"/>
  <c r="F180112" i="1"/>
  <c r="F180111" i="1"/>
  <c r="F180110" i="1"/>
  <c r="F180109" i="1"/>
  <c r="F180108" i="1"/>
  <c r="F180107" i="1"/>
  <c r="F180106" i="1"/>
  <c r="F180105" i="1"/>
  <c r="F180104" i="1"/>
  <c r="F180103" i="1"/>
  <c r="F180102" i="1"/>
  <c r="F180101" i="1"/>
  <c r="F180100" i="1"/>
  <c r="F180099" i="1"/>
  <c r="F180098" i="1"/>
  <c r="F180097" i="1"/>
  <c r="F180096" i="1"/>
  <c r="F180095" i="1"/>
  <c r="F180094" i="1"/>
  <c r="F180093" i="1"/>
  <c r="F180092" i="1"/>
  <c r="F180091" i="1"/>
  <c r="F180090" i="1"/>
  <c r="F180089" i="1"/>
  <c r="F180088" i="1"/>
  <c r="F180087" i="1"/>
  <c r="F180086" i="1"/>
  <c r="F180085" i="1"/>
  <c r="F180084" i="1"/>
  <c r="F180083" i="1"/>
  <c r="F180082" i="1"/>
  <c r="F180081" i="1"/>
  <c r="F180080" i="1"/>
  <c r="F180079" i="1"/>
  <c r="F180078" i="1"/>
  <c r="F180077" i="1"/>
  <c r="F180076" i="1"/>
  <c r="F180075" i="1"/>
  <c r="F180074" i="1"/>
  <c r="F180073" i="1"/>
  <c r="F180072" i="1"/>
  <c r="F180071" i="1"/>
  <c r="F180070" i="1"/>
  <c r="F180069" i="1"/>
  <c r="F180068" i="1"/>
  <c r="F180067" i="1"/>
  <c r="F180066" i="1"/>
  <c r="F180065" i="1"/>
  <c r="F180064" i="1"/>
  <c r="F180063" i="1"/>
  <c r="F180062" i="1"/>
  <c r="F180061" i="1"/>
  <c r="F180060" i="1"/>
  <c r="F180059" i="1"/>
  <c r="F180058" i="1"/>
  <c r="F180057" i="1"/>
  <c r="F180056" i="1"/>
  <c r="F180055" i="1"/>
  <c r="F180054" i="1"/>
  <c r="F180053" i="1"/>
  <c r="F180052" i="1"/>
  <c r="F180051" i="1"/>
  <c r="F180050" i="1"/>
  <c r="F180049" i="1"/>
  <c r="F180048" i="1"/>
  <c r="F180047" i="1"/>
  <c r="F180046" i="1"/>
  <c r="F180045" i="1"/>
  <c r="F180044" i="1"/>
  <c r="F180043" i="1"/>
  <c r="F180042" i="1"/>
  <c r="F180041" i="1"/>
  <c r="F180040" i="1"/>
  <c r="F180039" i="1"/>
  <c r="F180038" i="1"/>
  <c r="F180037" i="1"/>
  <c r="F180036" i="1"/>
  <c r="F180035" i="1"/>
  <c r="F180034" i="1"/>
  <c r="F180033" i="1"/>
  <c r="F180032" i="1"/>
  <c r="F180031" i="1"/>
  <c r="F180030" i="1"/>
  <c r="F180029" i="1"/>
  <c r="F180028" i="1"/>
  <c r="F180027" i="1"/>
  <c r="F180026" i="1"/>
  <c r="F180025" i="1"/>
  <c r="F180024" i="1"/>
  <c r="F180023" i="1"/>
  <c r="F180022" i="1"/>
  <c r="F180021" i="1"/>
  <c r="F180020" i="1"/>
  <c r="F180019" i="1"/>
  <c r="F180018" i="1"/>
  <c r="F180017" i="1"/>
  <c r="F180016" i="1"/>
  <c r="F180015" i="1"/>
  <c r="F180014" i="1"/>
  <c r="F180013" i="1"/>
  <c r="F180012" i="1"/>
  <c r="F180011" i="1"/>
  <c r="F180010" i="1"/>
  <c r="F180009" i="1"/>
  <c r="F180008" i="1"/>
  <c r="F180007" i="1"/>
  <c r="F180006" i="1"/>
  <c r="F180005" i="1"/>
  <c r="F180004" i="1"/>
  <c r="F180003" i="1"/>
  <c r="F180002" i="1"/>
  <c r="F180001" i="1"/>
  <c r="F180000" i="1"/>
  <c r="F179999" i="1"/>
  <c r="F179998" i="1"/>
  <c r="F179997" i="1"/>
  <c r="F179996" i="1"/>
  <c r="F179995" i="1"/>
  <c r="F179994" i="1"/>
  <c r="F179993" i="1"/>
  <c r="F179992" i="1"/>
  <c r="F179991" i="1"/>
  <c r="F179990" i="1"/>
  <c r="F179989" i="1"/>
  <c r="F179988" i="1"/>
  <c r="F179987" i="1"/>
  <c r="F179986" i="1"/>
  <c r="F179985" i="1"/>
  <c r="F179984" i="1"/>
  <c r="F179983" i="1"/>
  <c r="F179982" i="1"/>
  <c r="F179981" i="1"/>
  <c r="F179980" i="1"/>
  <c r="F179979" i="1"/>
  <c r="F179978" i="1"/>
  <c r="F179977" i="1"/>
  <c r="F179976" i="1"/>
  <c r="F179975" i="1"/>
  <c r="F179974" i="1"/>
  <c r="F179973" i="1"/>
  <c r="F179972" i="1"/>
  <c r="F179971" i="1"/>
  <c r="F179970" i="1"/>
  <c r="F179969" i="1"/>
  <c r="F179968" i="1"/>
  <c r="F179967" i="1"/>
  <c r="F179966" i="1"/>
  <c r="F179965" i="1"/>
  <c r="F179964" i="1"/>
  <c r="F179963" i="1"/>
  <c r="F179962" i="1"/>
  <c r="F179961" i="1"/>
  <c r="F179960" i="1"/>
  <c r="F179959" i="1"/>
  <c r="F179958" i="1"/>
  <c r="F179957" i="1"/>
  <c r="F179956" i="1"/>
  <c r="F179955" i="1"/>
  <c r="F179954" i="1"/>
  <c r="F179953" i="1"/>
  <c r="F179952" i="1"/>
  <c r="F179951" i="1"/>
  <c r="F179950" i="1"/>
  <c r="F179949" i="1"/>
  <c r="F179948" i="1"/>
  <c r="F179947" i="1"/>
  <c r="F179946" i="1"/>
  <c r="F179945" i="1"/>
  <c r="F179944" i="1"/>
  <c r="F179943" i="1"/>
  <c r="F179942" i="1"/>
  <c r="F179941" i="1"/>
  <c r="F179940" i="1"/>
  <c r="F179939" i="1"/>
  <c r="F179938" i="1"/>
  <c r="F179937" i="1"/>
  <c r="F179936" i="1"/>
  <c r="F179935" i="1"/>
  <c r="F179934" i="1"/>
  <c r="F179933" i="1"/>
  <c r="F179932" i="1"/>
  <c r="F179931" i="1"/>
  <c r="F179930" i="1"/>
  <c r="F179929" i="1"/>
  <c r="F179928" i="1"/>
  <c r="F179927" i="1"/>
  <c r="F179926" i="1"/>
  <c r="F179925" i="1"/>
  <c r="F179924" i="1"/>
  <c r="F179923" i="1"/>
  <c r="F179922" i="1"/>
  <c r="F179921" i="1"/>
  <c r="F179920" i="1"/>
  <c r="F179919" i="1"/>
  <c r="F179918" i="1"/>
  <c r="F179917" i="1"/>
  <c r="F179916" i="1"/>
  <c r="F179915" i="1"/>
  <c r="F179914" i="1"/>
  <c r="F179913" i="1"/>
  <c r="F179912" i="1"/>
  <c r="F179911" i="1"/>
  <c r="F179910" i="1"/>
  <c r="F179909" i="1"/>
  <c r="F179908" i="1"/>
  <c r="F179907" i="1"/>
  <c r="F179906" i="1"/>
  <c r="F179905" i="1"/>
  <c r="F179904" i="1"/>
  <c r="F179903" i="1"/>
  <c r="F179902" i="1"/>
  <c r="F179901" i="1"/>
  <c r="F179900" i="1"/>
  <c r="F179899" i="1"/>
  <c r="F179898" i="1"/>
  <c r="F179897" i="1"/>
  <c r="F179896" i="1"/>
  <c r="F179895" i="1"/>
  <c r="F179894" i="1"/>
  <c r="F179893" i="1"/>
  <c r="F179892" i="1"/>
  <c r="F179891" i="1"/>
  <c r="F179890" i="1"/>
  <c r="F179889" i="1"/>
  <c r="F179888" i="1"/>
  <c r="F179887" i="1"/>
  <c r="F179886" i="1"/>
  <c r="F179885" i="1"/>
  <c r="F179884" i="1"/>
  <c r="F179883" i="1"/>
  <c r="F179882" i="1"/>
  <c r="F179881" i="1"/>
  <c r="F179880" i="1"/>
  <c r="F179879" i="1"/>
  <c r="F179878" i="1"/>
  <c r="F179877" i="1"/>
  <c r="F179876" i="1"/>
  <c r="F179875" i="1"/>
  <c r="F179874" i="1"/>
  <c r="F179873" i="1"/>
  <c r="F179872" i="1"/>
  <c r="F179871" i="1"/>
  <c r="F179870" i="1"/>
  <c r="F179869" i="1"/>
  <c r="F179868" i="1"/>
  <c r="F179867" i="1"/>
  <c r="F179866" i="1"/>
  <c r="F179865" i="1"/>
  <c r="F179864" i="1"/>
  <c r="F179863" i="1"/>
  <c r="F179862" i="1"/>
  <c r="F179861" i="1"/>
  <c r="F179860" i="1"/>
  <c r="F179859" i="1"/>
  <c r="F179858" i="1"/>
  <c r="F179857" i="1"/>
  <c r="F179856" i="1"/>
  <c r="F179855" i="1"/>
  <c r="F179854" i="1"/>
  <c r="F179853" i="1"/>
  <c r="F179852" i="1"/>
  <c r="F179851" i="1"/>
  <c r="F179850" i="1"/>
  <c r="F179849" i="1"/>
  <c r="F179848" i="1"/>
  <c r="F179847" i="1"/>
  <c r="F179846" i="1"/>
  <c r="F179845" i="1"/>
  <c r="F179844" i="1"/>
  <c r="F179843" i="1"/>
  <c r="F179842" i="1"/>
  <c r="F179841" i="1"/>
  <c r="F179840" i="1"/>
  <c r="F179839" i="1"/>
  <c r="F179838" i="1"/>
  <c r="F179837" i="1"/>
  <c r="F179836" i="1"/>
  <c r="F179835" i="1"/>
  <c r="F179834" i="1"/>
  <c r="F179833" i="1"/>
  <c r="F179832" i="1"/>
  <c r="F179831" i="1"/>
  <c r="F179830" i="1"/>
  <c r="F179829" i="1"/>
  <c r="F179828" i="1"/>
  <c r="F179827" i="1"/>
  <c r="F179826" i="1"/>
  <c r="F179825" i="1"/>
  <c r="F179824" i="1"/>
  <c r="F179823" i="1"/>
  <c r="F179822" i="1"/>
  <c r="F179821" i="1"/>
  <c r="F179820" i="1"/>
  <c r="F179819" i="1"/>
  <c r="F179818" i="1"/>
  <c r="F179817" i="1"/>
  <c r="F179816" i="1"/>
  <c r="F179815" i="1"/>
  <c r="F179814" i="1"/>
  <c r="F179813" i="1"/>
  <c r="F179812" i="1"/>
  <c r="F179811" i="1"/>
  <c r="F179810" i="1"/>
  <c r="F179809" i="1"/>
  <c r="F179808" i="1"/>
  <c r="F179807" i="1"/>
  <c r="F179806" i="1"/>
  <c r="F179805" i="1"/>
  <c r="F179804" i="1"/>
  <c r="F179803" i="1"/>
  <c r="F179802" i="1"/>
  <c r="F179801" i="1"/>
  <c r="F179800" i="1"/>
  <c r="F179799" i="1"/>
  <c r="F179798" i="1"/>
  <c r="F179797" i="1"/>
  <c r="F179796" i="1"/>
  <c r="F179795" i="1"/>
  <c r="F179794" i="1"/>
  <c r="F179793" i="1"/>
  <c r="F179792" i="1"/>
  <c r="F179791" i="1"/>
  <c r="F179790" i="1"/>
  <c r="F179789" i="1"/>
  <c r="F179788" i="1"/>
  <c r="F179787" i="1"/>
  <c r="F179786" i="1"/>
  <c r="F179785" i="1"/>
  <c r="F179784" i="1"/>
  <c r="F179783" i="1"/>
  <c r="F179782" i="1"/>
  <c r="F179781" i="1"/>
  <c r="F179780" i="1"/>
  <c r="F179779" i="1"/>
  <c r="F179778" i="1"/>
  <c r="F179777" i="1"/>
  <c r="F179776" i="1"/>
  <c r="F179775" i="1"/>
  <c r="F179774" i="1"/>
  <c r="F179773" i="1"/>
  <c r="F179772" i="1"/>
  <c r="F179771" i="1"/>
  <c r="F179770" i="1"/>
  <c r="F179769" i="1"/>
  <c r="F179768" i="1"/>
  <c r="F179767" i="1"/>
  <c r="F179766" i="1"/>
  <c r="F179765" i="1"/>
  <c r="F179764" i="1"/>
  <c r="F179763" i="1"/>
  <c r="F179762" i="1"/>
  <c r="F179761" i="1"/>
  <c r="F179760" i="1"/>
  <c r="F179759" i="1"/>
  <c r="F179758" i="1"/>
  <c r="F179757" i="1"/>
  <c r="F179756" i="1"/>
  <c r="F179755" i="1"/>
  <c r="F179754" i="1"/>
  <c r="F179753" i="1"/>
  <c r="F179752" i="1"/>
  <c r="F179751" i="1"/>
  <c r="F179750" i="1"/>
  <c r="F179749" i="1"/>
  <c r="F179748" i="1"/>
  <c r="F179747" i="1"/>
  <c r="F179746" i="1"/>
  <c r="F179745" i="1"/>
  <c r="F179744" i="1"/>
  <c r="F179743" i="1"/>
  <c r="F179742" i="1"/>
  <c r="F179741" i="1"/>
  <c r="F179740" i="1"/>
  <c r="F179739" i="1"/>
  <c r="F179738" i="1"/>
  <c r="F179737" i="1"/>
  <c r="F179736" i="1"/>
  <c r="F179735" i="1"/>
  <c r="F179734" i="1"/>
  <c r="F179733" i="1"/>
  <c r="F179732" i="1"/>
  <c r="F179731" i="1"/>
  <c r="F179730" i="1"/>
  <c r="F179729" i="1"/>
  <c r="F179728" i="1"/>
  <c r="F179727" i="1"/>
  <c r="F179726" i="1"/>
  <c r="F179725" i="1"/>
  <c r="F179724" i="1"/>
  <c r="F179723" i="1"/>
  <c r="F179722" i="1"/>
  <c r="F179721" i="1"/>
  <c r="F179720" i="1"/>
  <c r="F179719" i="1"/>
  <c r="F179718" i="1"/>
  <c r="F179717" i="1"/>
  <c r="F179716" i="1"/>
  <c r="F179715" i="1"/>
  <c r="F179714" i="1"/>
  <c r="F179713" i="1"/>
  <c r="F179712" i="1"/>
  <c r="F179711" i="1"/>
  <c r="F179710" i="1"/>
  <c r="F179709" i="1"/>
  <c r="F179708" i="1"/>
  <c r="F179707" i="1"/>
  <c r="F179706" i="1"/>
  <c r="F179705" i="1"/>
  <c r="F179704" i="1"/>
  <c r="F179703" i="1"/>
  <c r="F179702" i="1"/>
  <c r="F179701" i="1"/>
  <c r="F179700" i="1"/>
  <c r="F179699" i="1"/>
  <c r="F179698" i="1"/>
  <c r="F179697" i="1"/>
  <c r="F179696" i="1"/>
  <c r="F179695" i="1"/>
  <c r="F179694" i="1"/>
  <c r="F179693" i="1"/>
  <c r="F179692" i="1"/>
  <c r="F179691" i="1"/>
  <c r="F179690" i="1"/>
  <c r="F179689" i="1"/>
  <c r="F179688" i="1"/>
  <c r="F179687" i="1"/>
  <c r="F179686" i="1"/>
  <c r="F179685" i="1"/>
  <c r="F179684" i="1"/>
  <c r="F179683" i="1"/>
  <c r="F179682" i="1"/>
  <c r="F179681" i="1"/>
  <c r="F179680" i="1"/>
  <c r="F179679" i="1"/>
  <c r="F179678" i="1"/>
  <c r="F179677" i="1"/>
  <c r="F179676" i="1"/>
  <c r="F179675" i="1"/>
  <c r="F179674" i="1"/>
  <c r="F179673" i="1"/>
  <c r="F179672" i="1"/>
  <c r="F179671" i="1"/>
  <c r="F179670" i="1"/>
  <c r="F179669" i="1"/>
  <c r="F179668" i="1"/>
  <c r="F179667" i="1"/>
  <c r="F179666" i="1"/>
  <c r="F179665" i="1"/>
  <c r="F179664" i="1"/>
  <c r="F179663" i="1"/>
  <c r="F179662" i="1"/>
  <c r="F179661" i="1"/>
  <c r="F179660" i="1"/>
  <c r="F179659" i="1"/>
  <c r="F179658" i="1"/>
  <c r="F179657" i="1"/>
  <c r="F179656" i="1"/>
  <c r="F179655" i="1"/>
  <c r="F179654" i="1"/>
  <c r="F179653" i="1"/>
  <c r="F179652" i="1"/>
  <c r="F179651" i="1"/>
  <c r="F179650" i="1"/>
  <c r="F179649" i="1"/>
  <c r="F179648" i="1"/>
  <c r="F179647" i="1"/>
  <c r="F179646" i="1"/>
  <c r="F179645" i="1"/>
  <c r="F179644" i="1"/>
  <c r="F179643" i="1"/>
  <c r="F179642" i="1"/>
  <c r="F179641" i="1"/>
  <c r="F179640" i="1"/>
  <c r="F179639" i="1"/>
  <c r="F179638" i="1"/>
  <c r="F179637" i="1"/>
  <c r="F179636" i="1"/>
  <c r="F179635" i="1"/>
  <c r="F179634" i="1"/>
  <c r="F179633" i="1"/>
  <c r="F179632" i="1"/>
  <c r="F179631" i="1"/>
  <c r="F179630" i="1"/>
  <c r="F179629" i="1"/>
  <c r="F179628" i="1"/>
  <c r="F179627" i="1"/>
  <c r="F179626" i="1"/>
  <c r="F179625" i="1"/>
  <c r="F179624" i="1"/>
  <c r="F179623" i="1"/>
  <c r="F179622" i="1"/>
  <c r="F179621" i="1"/>
  <c r="F179620" i="1"/>
  <c r="F179619" i="1"/>
  <c r="F179618" i="1"/>
  <c r="F179617" i="1"/>
  <c r="F179616" i="1"/>
  <c r="F179615" i="1"/>
  <c r="F179614" i="1"/>
  <c r="F179613" i="1"/>
  <c r="F179612" i="1"/>
  <c r="F179611" i="1"/>
  <c r="F179610" i="1"/>
  <c r="F179609" i="1"/>
  <c r="F179608" i="1"/>
  <c r="F179607" i="1"/>
  <c r="F179606" i="1"/>
  <c r="F179605" i="1"/>
  <c r="F179604" i="1"/>
  <c r="F179603" i="1"/>
  <c r="F179602" i="1"/>
  <c r="F179601" i="1"/>
  <c r="F179600" i="1"/>
  <c r="F179599" i="1"/>
  <c r="F179598" i="1"/>
  <c r="F179597" i="1"/>
  <c r="F179596" i="1"/>
  <c r="F179595" i="1"/>
  <c r="F179594" i="1"/>
  <c r="F179593" i="1"/>
  <c r="F179592" i="1"/>
  <c r="F179591" i="1"/>
  <c r="F179590" i="1"/>
  <c r="F179589" i="1"/>
  <c r="F179588" i="1"/>
  <c r="F179587" i="1"/>
  <c r="F179586" i="1"/>
  <c r="F179585" i="1"/>
  <c r="F179584" i="1"/>
  <c r="F179583" i="1"/>
  <c r="F179582" i="1"/>
  <c r="F179581" i="1"/>
  <c r="F179580" i="1"/>
  <c r="F179579" i="1"/>
  <c r="F179578" i="1"/>
  <c r="F179577" i="1"/>
  <c r="F179576" i="1"/>
  <c r="F179575" i="1"/>
  <c r="F179574" i="1"/>
  <c r="F179573" i="1"/>
  <c r="F179572" i="1"/>
  <c r="F179571" i="1"/>
  <c r="F179570" i="1"/>
  <c r="F179569" i="1"/>
  <c r="F179568" i="1"/>
  <c r="F179567" i="1"/>
  <c r="F179566" i="1"/>
  <c r="F179565" i="1"/>
  <c r="F179564" i="1"/>
  <c r="F179563" i="1"/>
  <c r="F179562" i="1"/>
  <c r="F179561" i="1"/>
  <c r="F179560" i="1"/>
  <c r="F179559" i="1"/>
  <c r="F179558" i="1"/>
  <c r="F179557" i="1"/>
  <c r="F179556" i="1"/>
  <c r="F179555" i="1"/>
  <c r="F179554" i="1"/>
  <c r="F179553" i="1"/>
  <c r="F179552" i="1"/>
  <c r="F179551" i="1"/>
  <c r="F179550" i="1"/>
  <c r="F179549" i="1"/>
  <c r="F179548" i="1"/>
  <c r="F179547" i="1"/>
  <c r="F179546" i="1"/>
  <c r="F179545" i="1"/>
  <c r="F179544" i="1"/>
  <c r="F179543" i="1"/>
  <c r="F179542" i="1"/>
  <c r="F179541" i="1"/>
  <c r="F179540" i="1"/>
  <c r="F179539" i="1"/>
  <c r="F179538" i="1"/>
  <c r="F179537" i="1"/>
  <c r="F179536" i="1"/>
  <c r="F179535" i="1"/>
  <c r="F179534" i="1"/>
  <c r="F179533" i="1"/>
  <c r="F179532" i="1"/>
  <c r="F179531" i="1"/>
  <c r="F179530" i="1"/>
  <c r="F179529" i="1"/>
  <c r="F179528" i="1"/>
  <c r="F179527" i="1"/>
  <c r="F179526" i="1"/>
  <c r="F179525" i="1"/>
  <c r="F179524" i="1"/>
  <c r="F179523" i="1"/>
  <c r="F179522" i="1"/>
  <c r="F179521" i="1"/>
  <c r="F179520" i="1"/>
  <c r="F179519" i="1"/>
  <c r="F179518" i="1"/>
  <c r="F179517" i="1"/>
  <c r="F179516" i="1"/>
  <c r="F179515" i="1"/>
  <c r="F179514" i="1"/>
  <c r="F179513" i="1"/>
  <c r="F179512" i="1"/>
  <c r="F179511" i="1"/>
  <c r="F179510" i="1"/>
  <c r="F179509" i="1"/>
  <c r="F179508" i="1"/>
  <c r="F179507" i="1"/>
  <c r="F179506" i="1"/>
  <c r="F179505" i="1"/>
  <c r="F179504" i="1"/>
  <c r="F179503" i="1"/>
  <c r="F179502" i="1"/>
  <c r="F179501" i="1"/>
  <c r="F179500" i="1"/>
  <c r="F179499" i="1"/>
  <c r="F179498" i="1"/>
  <c r="F179497" i="1"/>
  <c r="F179496" i="1"/>
  <c r="F179495" i="1"/>
  <c r="F179494" i="1"/>
  <c r="F179493" i="1"/>
  <c r="F179492" i="1"/>
  <c r="F179491" i="1"/>
  <c r="F179490" i="1"/>
  <c r="F179489" i="1"/>
  <c r="F179488" i="1"/>
  <c r="F179487" i="1"/>
  <c r="F179486" i="1"/>
  <c r="F179485" i="1"/>
  <c r="F179484" i="1"/>
  <c r="F179483" i="1"/>
  <c r="F179482" i="1"/>
  <c r="F179481" i="1"/>
  <c r="F179480" i="1"/>
  <c r="F179479" i="1"/>
  <c r="F179478" i="1"/>
  <c r="F179477" i="1"/>
  <c r="F179476" i="1"/>
  <c r="F179475" i="1"/>
  <c r="F179474" i="1"/>
  <c r="F179473" i="1"/>
  <c r="F179472" i="1"/>
  <c r="F179471" i="1"/>
  <c r="F179470" i="1"/>
  <c r="F179469" i="1"/>
  <c r="F179468" i="1"/>
  <c r="F179467" i="1"/>
  <c r="F179466" i="1"/>
  <c r="F179465" i="1"/>
  <c r="F179464" i="1"/>
  <c r="F179463" i="1"/>
  <c r="F179462" i="1"/>
  <c r="F179461" i="1"/>
  <c r="F179460" i="1"/>
  <c r="F179459" i="1"/>
  <c r="F179458" i="1"/>
  <c r="F179457" i="1"/>
  <c r="F179456" i="1"/>
  <c r="F179455" i="1"/>
  <c r="F179454" i="1"/>
  <c r="F179453" i="1"/>
  <c r="F179452" i="1"/>
  <c r="F179451" i="1"/>
  <c r="F179450" i="1"/>
  <c r="F179449" i="1"/>
  <c r="F179448" i="1"/>
  <c r="F179447" i="1"/>
  <c r="F179446" i="1"/>
  <c r="F179445" i="1"/>
  <c r="F179444" i="1"/>
  <c r="F179443" i="1"/>
  <c r="F179442" i="1"/>
  <c r="F179441" i="1"/>
  <c r="F179440" i="1"/>
  <c r="F179439" i="1"/>
  <c r="F179438" i="1"/>
  <c r="F179437" i="1"/>
  <c r="F179436" i="1"/>
  <c r="F179435" i="1"/>
  <c r="F179434" i="1"/>
  <c r="F179433" i="1"/>
  <c r="F179432" i="1"/>
  <c r="F179431" i="1"/>
  <c r="F179430" i="1"/>
  <c r="F179429" i="1"/>
  <c r="F179428" i="1"/>
  <c r="F179427" i="1"/>
  <c r="F179426" i="1"/>
  <c r="F179425" i="1"/>
  <c r="F179424" i="1"/>
  <c r="F179423" i="1"/>
  <c r="F179422" i="1"/>
  <c r="F179421" i="1"/>
  <c r="F179420" i="1"/>
  <c r="F179419" i="1"/>
  <c r="F179418" i="1"/>
  <c r="F179417" i="1"/>
  <c r="F179416" i="1"/>
  <c r="F179415" i="1"/>
  <c r="F179414" i="1"/>
  <c r="F179413" i="1"/>
  <c r="F179412" i="1"/>
  <c r="F179411" i="1"/>
  <c r="F179410" i="1"/>
  <c r="F179409" i="1"/>
  <c r="F179408" i="1"/>
  <c r="F179407" i="1"/>
  <c r="F179406" i="1"/>
  <c r="F179405" i="1"/>
  <c r="F179404" i="1"/>
  <c r="F179403" i="1"/>
  <c r="F179402" i="1"/>
  <c r="F179401" i="1"/>
  <c r="F179400" i="1"/>
  <c r="F179399" i="1"/>
  <c r="F179398" i="1"/>
  <c r="F179397" i="1"/>
  <c r="F179396" i="1"/>
  <c r="F179395" i="1"/>
  <c r="F179394" i="1"/>
  <c r="F179393" i="1"/>
  <c r="F179392" i="1"/>
  <c r="F179391" i="1"/>
  <c r="F179390" i="1"/>
  <c r="F179389" i="1"/>
  <c r="F179388" i="1"/>
  <c r="F179387" i="1"/>
  <c r="F179386" i="1"/>
  <c r="F179385" i="1"/>
  <c r="F179384" i="1"/>
  <c r="F179383" i="1"/>
  <c r="F179382" i="1"/>
  <c r="F179381" i="1"/>
  <c r="F179380" i="1"/>
  <c r="F179379" i="1"/>
  <c r="F179378" i="1"/>
  <c r="F179377" i="1"/>
  <c r="F179376" i="1"/>
  <c r="F179375" i="1"/>
  <c r="F179374" i="1"/>
  <c r="F179373" i="1"/>
  <c r="F179372" i="1"/>
  <c r="F179371" i="1"/>
  <c r="F179370" i="1"/>
  <c r="F179369" i="1"/>
  <c r="F179368" i="1"/>
  <c r="F179367" i="1"/>
  <c r="F179366" i="1"/>
  <c r="F179365" i="1"/>
  <c r="F179364" i="1"/>
  <c r="F179363" i="1"/>
  <c r="F179362" i="1"/>
  <c r="F179361" i="1"/>
  <c r="F179360" i="1"/>
  <c r="F179359" i="1"/>
  <c r="F179358" i="1"/>
  <c r="F179357" i="1"/>
  <c r="F179356" i="1"/>
  <c r="F179355" i="1"/>
  <c r="F179354" i="1"/>
  <c r="F179353" i="1"/>
  <c r="F179352" i="1"/>
  <c r="F179351" i="1"/>
  <c r="F179350" i="1"/>
  <c r="F179349" i="1"/>
  <c r="F179348" i="1"/>
  <c r="F179347" i="1"/>
  <c r="F179346" i="1"/>
  <c r="F179345" i="1"/>
  <c r="F179344" i="1"/>
  <c r="F179343" i="1"/>
  <c r="F179342" i="1"/>
  <c r="F179341" i="1"/>
  <c r="F179340" i="1"/>
  <c r="F179339" i="1"/>
  <c r="F179338" i="1"/>
  <c r="F179337" i="1"/>
  <c r="F179336" i="1"/>
  <c r="F179335" i="1"/>
  <c r="F179334" i="1"/>
  <c r="F179333" i="1"/>
  <c r="F179332" i="1"/>
  <c r="F179331" i="1"/>
  <c r="F179330" i="1"/>
  <c r="F179329" i="1"/>
  <c r="F179328" i="1"/>
  <c r="F179327" i="1"/>
  <c r="F179326" i="1"/>
  <c r="F179325" i="1"/>
  <c r="F179324" i="1"/>
  <c r="F179323" i="1"/>
  <c r="F179322" i="1"/>
  <c r="F179321" i="1"/>
  <c r="F179320" i="1"/>
  <c r="F179319" i="1"/>
  <c r="F179318" i="1"/>
  <c r="F179317" i="1"/>
  <c r="F179316" i="1"/>
  <c r="F179315" i="1"/>
  <c r="F179314" i="1"/>
  <c r="F179313" i="1"/>
  <c r="F179312" i="1"/>
  <c r="F179311" i="1"/>
  <c r="F179310" i="1"/>
  <c r="F179309" i="1"/>
  <c r="F179308" i="1"/>
  <c r="F179307" i="1"/>
  <c r="F179306" i="1"/>
  <c r="F179305" i="1"/>
  <c r="F179304" i="1"/>
  <c r="F179303" i="1"/>
  <c r="F179302" i="1"/>
  <c r="F179301" i="1"/>
  <c r="F179300" i="1"/>
  <c r="F179299" i="1"/>
  <c r="F179298" i="1"/>
  <c r="F179297" i="1"/>
  <c r="F179296" i="1"/>
  <c r="F179295" i="1"/>
  <c r="F179294" i="1"/>
  <c r="F179293" i="1"/>
  <c r="F179292" i="1"/>
  <c r="F179291" i="1"/>
  <c r="F179290" i="1"/>
  <c r="F179289" i="1"/>
  <c r="F179288" i="1"/>
  <c r="F179287" i="1"/>
  <c r="F179286" i="1"/>
  <c r="F179285" i="1"/>
  <c r="F179284" i="1"/>
  <c r="F179283" i="1"/>
  <c r="F179282" i="1"/>
  <c r="F179281" i="1"/>
  <c r="F179280" i="1"/>
  <c r="F179279" i="1"/>
  <c r="F179278" i="1"/>
  <c r="F179277" i="1"/>
  <c r="F179276" i="1"/>
  <c r="F179275" i="1"/>
  <c r="F179274" i="1"/>
  <c r="F179273" i="1"/>
  <c r="F179272" i="1"/>
  <c r="F179271" i="1"/>
  <c r="F179270" i="1"/>
  <c r="F179269" i="1"/>
  <c r="F179268" i="1"/>
  <c r="F179267" i="1"/>
  <c r="F179266" i="1"/>
  <c r="F179265" i="1"/>
  <c r="F179264" i="1"/>
  <c r="F179263" i="1"/>
  <c r="F179262" i="1"/>
  <c r="F179261" i="1"/>
  <c r="F179260" i="1"/>
  <c r="F179259" i="1"/>
  <c r="F179258" i="1"/>
  <c r="F179257" i="1"/>
  <c r="F179256" i="1"/>
  <c r="F179255" i="1"/>
  <c r="F179254" i="1"/>
  <c r="F179253" i="1"/>
  <c r="F179252" i="1"/>
  <c r="F179251" i="1"/>
  <c r="F179250" i="1"/>
  <c r="F179249" i="1"/>
  <c r="F179248" i="1"/>
  <c r="F179247" i="1"/>
  <c r="F179246" i="1"/>
  <c r="F179245" i="1"/>
  <c r="F179244" i="1"/>
  <c r="F179243" i="1"/>
  <c r="F179242" i="1"/>
  <c r="F179241" i="1"/>
  <c r="F179240" i="1"/>
  <c r="F179239" i="1"/>
  <c r="F179238" i="1"/>
  <c r="F179237" i="1"/>
  <c r="F179236" i="1"/>
  <c r="F179235" i="1"/>
  <c r="F179234" i="1"/>
  <c r="F179233" i="1"/>
  <c r="F179232" i="1"/>
  <c r="F179231" i="1"/>
  <c r="F179230" i="1"/>
  <c r="F179229" i="1"/>
  <c r="F179228" i="1"/>
  <c r="F179227" i="1"/>
  <c r="F179226" i="1"/>
  <c r="F179225" i="1"/>
  <c r="F179224" i="1"/>
  <c r="F179223" i="1"/>
  <c r="F179222" i="1"/>
  <c r="F179221" i="1"/>
  <c r="F179220" i="1"/>
  <c r="F179219" i="1"/>
  <c r="F179218" i="1"/>
  <c r="F179217" i="1"/>
  <c r="F179216" i="1"/>
  <c r="F179215" i="1"/>
  <c r="F179214" i="1"/>
  <c r="F179213" i="1"/>
  <c r="F179212" i="1"/>
  <c r="F179211" i="1"/>
  <c r="F179210" i="1"/>
  <c r="F179209" i="1"/>
  <c r="F179208" i="1"/>
  <c r="F179207" i="1"/>
  <c r="F179206" i="1"/>
  <c r="F179205" i="1"/>
  <c r="F179204" i="1"/>
  <c r="F179203" i="1"/>
  <c r="F179202" i="1"/>
  <c r="F179201" i="1"/>
  <c r="F179200" i="1"/>
  <c r="F179199" i="1"/>
  <c r="F179198" i="1"/>
  <c r="F179197" i="1"/>
  <c r="F179196" i="1"/>
  <c r="F179195" i="1"/>
  <c r="F179194" i="1"/>
  <c r="F179193" i="1"/>
  <c r="F179192" i="1"/>
  <c r="F179191" i="1"/>
  <c r="F179190" i="1"/>
  <c r="F179189" i="1"/>
  <c r="F179188" i="1"/>
  <c r="F179187" i="1"/>
  <c r="F179186" i="1"/>
  <c r="F179185" i="1"/>
  <c r="F179184" i="1"/>
  <c r="F179183" i="1"/>
  <c r="F179182" i="1"/>
  <c r="F179181" i="1"/>
  <c r="F179180" i="1"/>
  <c r="F179179" i="1"/>
  <c r="F179178" i="1"/>
  <c r="F179177" i="1"/>
  <c r="F179176" i="1"/>
  <c r="F179175" i="1"/>
  <c r="F179174" i="1"/>
  <c r="F179173" i="1"/>
  <c r="F179172" i="1"/>
  <c r="F179171" i="1"/>
  <c r="F179170" i="1"/>
  <c r="F179169" i="1"/>
  <c r="F179168" i="1"/>
  <c r="F179167" i="1"/>
  <c r="F179166" i="1"/>
  <c r="F179165" i="1"/>
  <c r="F179164" i="1"/>
  <c r="F179163" i="1"/>
  <c r="F179162" i="1"/>
  <c r="F179161" i="1"/>
  <c r="F179160" i="1"/>
  <c r="F179159" i="1"/>
  <c r="F179158" i="1"/>
  <c r="F179157" i="1"/>
  <c r="F179156" i="1"/>
  <c r="F179155" i="1"/>
  <c r="F179154" i="1"/>
  <c r="F179153" i="1"/>
  <c r="F179152" i="1"/>
  <c r="F179151" i="1"/>
  <c r="F179150" i="1"/>
  <c r="F179149" i="1"/>
  <c r="F179148" i="1"/>
  <c r="F179147" i="1"/>
  <c r="F179146" i="1"/>
  <c r="F179145" i="1"/>
  <c r="F179144" i="1"/>
  <c r="F179143" i="1"/>
  <c r="F179142" i="1"/>
  <c r="F179141" i="1"/>
  <c r="F179140" i="1"/>
  <c r="F179139" i="1"/>
  <c r="F179138" i="1"/>
  <c r="F179137" i="1"/>
  <c r="F179136" i="1"/>
  <c r="F179135" i="1"/>
  <c r="F179134" i="1"/>
  <c r="F179133" i="1"/>
  <c r="F179132" i="1"/>
  <c r="F179131" i="1"/>
  <c r="F179130" i="1"/>
  <c r="F179129" i="1"/>
  <c r="F179128" i="1"/>
  <c r="F179127" i="1"/>
  <c r="F179126" i="1"/>
  <c r="F179125" i="1"/>
  <c r="F179124" i="1"/>
  <c r="F179123" i="1"/>
  <c r="F179122" i="1"/>
  <c r="F179121" i="1"/>
  <c r="F179120" i="1"/>
  <c r="F179119" i="1"/>
  <c r="F179118" i="1"/>
  <c r="F179117" i="1"/>
  <c r="F179116" i="1"/>
  <c r="F179115" i="1"/>
  <c r="F179114" i="1"/>
  <c r="F179113" i="1"/>
  <c r="F179112" i="1"/>
  <c r="F179111" i="1"/>
  <c r="F179110" i="1"/>
  <c r="F179109" i="1"/>
  <c r="F179108" i="1"/>
  <c r="F179107" i="1"/>
  <c r="F179106" i="1"/>
  <c r="F179105" i="1"/>
  <c r="F179104" i="1"/>
  <c r="F179103" i="1"/>
  <c r="F179102" i="1"/>
  <c r="F179101" i="1"/>
  <c r="F179100" i="1"/>
  <c r="F179099" i="1"/>
  <c r="F179098" i="1"/>
  <c r="F179097" i="1"/>
  <c r="F179096" i="1"/>
  <c r="F179095" i="1"/>
  <c r="F179094" i="1"/>
  <c r="F179093" i="1"/>
  <c r="F179092" i="1"/>
  <c r="F179091" i="1"/>
  <c r="F179090" i="1"/>
  <c r="F179089" i="1"/>
  <c r="F179088" i="1"/>
  <c r="F179087" i="1"/>
  <c r="F179086" i="1"/>
  <c r="F179085" i="1"/>
  <c r="F179084" i="1"/>
  <c r="F179083" i="1"/>
  <c r="F179082" i="1"/>
  <c r="F179081" i="1"/>
  <c r="F179080" i="1"/>
  <c r="F179079" i="1"/>
  <c r="F179078" i="1"/>
  <c r="F179077" i="1"/>
  <c r="F179076" i="1"/>
  <c r="F179075" i="1"/>
  <c r="F179074" i="1"/>
  <c r="F179073" i="1"/>
  <c r="F179072" i="1"/>
  <c r="F179071" i="1"/>
  <c r="F179070" i="1"/>
  <c r="F179069" i="1"/>
  <c r="F179068" i="1"/>
  <c r="F179067" i="1"/>
  <c r="F179066" i="1"/>
  <c r="F179065" i="1"/>
  <c r="F179064" i="1"/>
  <c r="F179063" i="1"/>
  <c r="F179062" i="1"/>
  <c r="F179061" i="1"/>
  <c r="F179060" i="1"/>
  <c r="F179059" i="1"/>
  <c r="F179058" i="1"/>
  <c r="F179057" i="1"/>
  <c r="F179056" i="1"/>
  <c r="F179055" i="1"/>
  <c r="F179054" i="1"/>
  <c r="F179053" i="1"/>
  <c r="F179052" i="1"/>
  <c r="F179051" i="1"/>
  <c r="F179050" i="1"/>
  <c r="F179049" i="1"/>
  <c r="F179048" i="1"/>
  <c r="F179047" i="1"/>
  <c r="F179046" i="1"/>
  <c r="F179045" i="1"/>
  <c r="F179044" i="1"/>
  <c r="F179043" i="1"/>
  <c r="F179042" i="1"/>
  <c r="F179041" i="1"/>
  <c r="F179040" i="1"/>
  <c r="F179039" i="1"/>
  <c r="F179038" i="1"/>
  <c r="F179037" i="1"/>
  <c r="F179036" i="1"/>
  <c r="F179035" i="1"/>
  <c r="F179034" i="1"/>
  <c r="F179033" i="1"/>
  <c r="F179032" i="1"/>
  <c r="F179031" i="1"/>
  <c r="F179030" i="1"/>
  <c r="F179029" i="1"/>
  <c r="F179028" i="1"/>
  <c r="F179027" i="1"/>
  <c r="F179026" i="1"/>
  <c r="F179025" i="1"/>
  <c r="F179024" i="1"/>
  <c r="F179023" i="1"/>
  <c r="F179022" i="1"/>
  <c r="F179021" i="1"/>
  <c r="F179020" i="1"/>
  <c r="F179019" i="1"/>
  <c r="F179018" i="1"/>
  <c r="F179017" i="1"/>
  <c r="F179016" i="1"/>
  <c r="F179015" i="1"/>
  <c r="F179014" i="1"/>
  <c r="F179013" i="1"/>
  <c r="F179012" i="1"/>
  <c r="F179011" i="1"/>
  <c r="F179010" i="1"/>
  <c r="F179009" i="1"/>
  <c r="F179008" i="1"/>
  <c r="F179007" i="1"/>
  <c r="F179006" i="1"/>
  <c r="F179005" i="1"/>
  <c r="F179004" i="1"/>
  <c r="F179003" i="1"/>
  <c r="F179002" i="1"/>
  <c r="F179001" i="1"/>
  <c r="F179000" i="1"/>
  <c r="F178999" i="1"/>
  <c r="F178998" i="1"/>
  <c r="F178997" i="1"/>
  <c r="F178996" i="1"/>
  <c r="F178995" i="1"/>
  <c r="F178994" i="1"/>
  <c r="F178993" i="1"/>
  <c r="F178992" i="1"/>
  <c r="F178991" i="1"/>
  <c r="F178990" i="1"/>
  <c r="F178989" i="1"/>
  <c r="F178988" i="1"/>
  <c r="F178987" i="1"/>
  <c r="F178986" i="1"/>
  <c r="F178985" i="1"/>
  <c r="F178984" i="1"/>
  <c r="F178983" i="1"/>
  <c r="F178982" i="1"/>
  <c r="F178981" i="1"/>
  <c r="F178980" i="1"/>
  <c r="F178979" i="1"/>
  <c r="F178978" i="1"/>
  <c r="F178977" i="1"/>
  <c r="F178976" i="1"/>
  <c r="F178975" i="1"/>
  <c r="F178974" i="1"/>
  <c r="F178973" i="1"/>
  <c r="F178972" i="1"/>
  <c r="F178971" i="1"/>
  <c r="F178970" i="1"/>
  <c r="F178969" i="1"/>
  <c r="F178968" i="1"/>
  <c r="F178967" i="1"/>
  <c r="F178966" i="1"/>
  <c r="F178965" i="1"/>
  <c r="F178964" i="1"/>
  <c r="F178963" i="1"/>
  <c r="F178962" i="1"/>
  <c r="F178961" i="1"/>
  <c r="F178960" i="1"/>
  <c r="F178959" i="1"/>
  <c r="F178958" i="1"/>
  <c r="F178957" i="1"/>
  <c r="F178956" i="1"/>
  <c r="F178955" i="1"/>
  <c r="F178954" i="1"/>
  <c r="F178953" i="1"/>
  <c r="F178952" i="1"/>
  <c r="F178951" i="1"/>
  <c r="F178950" i="1"/>
  <c r="F178949" i="1"/>
  <c r="F178948" i="1"/>
  <c r="F178947" i="1"/>
  <c r="F178946" i="1"/>
  <c r="F178945" i="1"/>
  <c r="F178944" i="1"/>
  <c r="F178943" i="1"/>
  <c r="F178942" i="1"/>
  <c r="F178941" i="1"/>
  <c r="F178940" i="1"/>
  <c r="F178939" i="1"/>
  <c r="F178938" i="1"/>
  <c r="F178937" i="1"/>
  <c r="F178936" i="1"/>
  <c r="F178935" i="1"/>
  <c r="F178934" i="1"/>
  <c r="F178933" i="1"/>
  <c r="F178932" i="1"/>
  <c r="F178931" i="1"/>
  <c r="F178930" i="1"/>
  <c r="F178929" i="1"/>
  <c r="F178928" i="1"/>
  <c r="F178927" i="1"/>
  <c r="F178926" i="1"/>
  <c r="F178925" i="1"/>
  <c r="F178924" i="1"/>
  <c r="F178923" i="1"/>
  <c r="F178922" i="1"/>
  <c r="F178921" i="1"/>
  <c r="F178920" i="1"/>
  <c r="F178919" i="1"/>
  <c r="F178918" i="1"/>
  <c r="F178917" i="1"/>
  <c r="F178916" i="1"/>
  <c r="F178915" i="1"/>
  <c r="F178914" i="1"/>
  <c r="F178913" i="1"/>
  <c r="F178912" i="1"/>
  <c r="F178911" i="1"/>
  <c r="F178910" i="1"/>
  <c r="F178909" i="1"/>
  <c r="F178908" i="1"/>
  <c r="F178907" i="1"/>
  <c r="F178906" i="1"/>
  <c r="F178905" i="1"/>
  <c r="F178904" i="1"/>
  <c r="F178903" i="1"/>
  <c r="F178902" i="1"/>
  <c r="F178901" i="1"/>
  <c r="F178900" i="1"/>
  <c r="F178899" i="1"/>
  <c r="F178898" i="1"/>
  <c r="F178897" i="1"/>
  <c r="F178896" i="1"/>
  <c r="F178895" i="1"/>
  <c r="F178894" i="1"/>
  <c r="F178893" i="1"/>
  <c r="F178892" i="1"/>
  <c r="F178891" i="1"/>
  <c r="F178890" i="1"/>
  <c r="F178889" i="1"/>
  <c r="F178888" i="1"/>
  <c r="F178887" i="1"/>
  <c r="F178886" i="1"/>
  <c r="F178885" i="1"/>
  <c r="F178884" i="1"/>
  <c r="F178883" i="1"/>
  <c r="F178882" i="1"/>
  <c r="F178881" i="1"/>
  <c r="F178880" i="1"/>
  <c r="F178879" i="1"/>
  <c r="F178878" i="1"/>
  <c r="F178877" i="1"/>
  <c r="F178876" i="1"/>
  <c r="F178875" i="1"/>
  <c r="F178874" i="1"/>
  <c r="F178873" i="1"/>
  <c r="F178872" i="1"/>
  <c r="F178871" i="1"/>
  <c r="F178870" i="1"/>
  <c r="F178869" i="1"/>
  <c r="F178868" i="1"/>
  <c r="F178867" i="1"/>
  <c r="F178866" i="1"/>
  <c r="F178865" i="1"/>
  <c r="F178864" i="1"/>
  <c r="F178863" i="1"/>
  <c r="F178862" i="1"/>
  <c r="F178861" i="1"/>
  <c r="F178860" i="1"/>
  <c r="F178859" i="1"/>
  <c r="F178858" i="1"/>
  <c r="F178857" i="1"/>
  <c r="F178856" i="1"/>
  <c r="F178855" i="1"/>
  <c r="F178854" i="1"/>
  <c r="F178853" i="1"/>
  <c r="F178852" i="1"/>
  <c r="F178851" i="1"/>
  <c r="F178850" i="1"/>
  <c r="F178849" i="1"/>
  <c r="F178848" i="1"/>
  <c r="F178847" i="1"/>
  <c r="F178846" i="1"/>
  <c r="F178845" i="1"/>
  <c r="F178844" i="1"/>
  <c r="F178843" i="1"/>
  <c r="F178842" i="1"/>
  <c r="F178841" i="1"/>
  <c r="F178840" i="1"/>
  <c r="F178839" i="1"/>
  <c r="F178838" i="1"/>
  <c r="F178837" i="1"/>
  <c r="F178836" i="1"/>
  <c r="F178835" i="1"/>
  <c r="F178834" i="1"/>
  <c r="F178833" i="1"/>
  <c r="F178832" i="1"/>
  <c r="F178831" i="1"/>
  <c r="F178830" i="1"/>
  <c r="F178829" i="1"/>
  <c r="F178828" i="1"/>
  <c r="F178827" i="1"/>
  <c r="F178826" i="1"/>
  <c r="F178825" i="1"/>
  <c r="F178824" i="1"/>
  <c r="F178823" i="1"/>
  <c r="F178822" i="1"/>
  <c r="F178821" i="1"/>
  <c r="F178820" i="1"/>
  <c r="F178819" i="1"/>
  <c r="F178818" i="1"/>
  <c r="F178817" i="1"/>
  <c r="F178816" i="1"/>
  <c r="F178815" i="1"/>
  <c r="F178814" i="1"/>
  <c r="F178813" i="1"/>
  <c r="F178812" i="1"/>
  <c r="F178811" i="1"/>
  <c r="F178810" i="1"/>
  <c r="F178809" i="1"/>
  <c r="F178808" i="1"/>
  <c r="F178807" i="1"/>
  <c r="F178806" i="1"/>
  <c r="F178805" i="1"/>
  <c r="F178804" i="1"/>
  <c r="F178803" i="1"/>
  <c r="F178802" i="1"/>
  <c r="F178801" i="1"/>
  <c r="F178800" i="1"/>
  <c r="F178799" i="1"/>
  <c r="F178798" i="1"/>
  <c r="F178797" i="1"/>
  <c r="F178796" i="1"/>
  <c r="F178795" i="1"/>
  <c r="F178794" i="1"/>
  <c r="F178793" i="1"/>
  <c r="F178792" i="1"/>
  <c r="F178791" i="1"/>
  <c r="F178790" i="1"/>
  <c r="F178789" i="1"/>
  <c r="F178788" i="1"/>
  <c r="F178787" i="1"/>
  <c r="F178786" i="1"/>
  <c r="F178785" i="1"/>
  <c r="F178784" i="1"/>
  <c r="F178783" i="1"/>
  <c r="F178782" i="1"/>
  <c r="F178781" i="1"/>
  <c r="F178780" i="1"/>
  <c r="F178779" i="1"/>
  <c r="F178778" i="1"/>
  <c r="F178777" i="1"/>
  <c r="F178776" i="1"/>
  <c r="F178775" i="1"/>
  <c r="F178774" i="1"/>
  <c r="F178773" i="1"/>
  <c r="F178772" i="1"/>
  <c r="F178771" i="1"/>
  <c r="F178770" i="1"/>
  <c r="F178769" i="1"/>
  <c r="F178768" i="1"/>
  <c r="F178767" i="1"/>
  <c r="F178766" i="1"/>
  <c r="F178765" i="1"/>
  <c r="F178764" i="1"/>
  <c r="F178763" i="1"/>
  <c r="F178762" i="1"/>
  <c r="F178761" i="1"/>
  <c r="F178760" i="1"/>
  <c r="F178759" i="1"/>
  <c r="F178758" i="1"/>
  <c r="F178757" i="1"/>
  <c r="F178756" i="1"/>
  <c r="F178755" i="1"/>
  <c r="F178754" i="1"/>
  <c r="F178753" i="1"/>
  <c r="F178752" i="1"/>
  <c r="F178751" i="1"/>
  <c r="F178750" i="1"/>
  <c r="F178749" i="1"/>
  <c r="F178748" i="1"/>
  <c r="F178747" i="1"/>
  <c r="F178746" i="1"/>
  <c r="F178745" i="1"/>
  <c r="F178744" i="1"/>
  <c r="F178743" i="1"/>
  <c r="F178742" i="1"/>
  <c r="F178741" i="1"/>
  <c r="F178740" i="1"/>
  <c r="F178739" i="1"/>
  <c r="F178738" i="1"/>
  <c r="F178737" i="1"/>
  <c r="F178736" i="1"/>
  <c r="F178735" i="1"/>
  <c r="F178734" i="1"/>
  <c r="F178733" i="1"/>
  <c r="F178732" i="1"/>
  <c r="F178731" i="1"/>
  <c r="F178730" i="1"/>
  <c r="F178729" i="1"/>
  <c r="F178728" i="1"/>
  <c r="F178727" i="1"/>
  <c r="F178726" i="1"/>
  <c r="F178725" i="1"/>
  <c r="F178724" i="1"/>
  <c r="F178723" i="1"/>
  <c r="F178722" i="1"/>
  <c r="F178721" i="1"/>
  <c r="F178720" i="1"/>
  <c r="F178719" i="1"/>
  <c r="F178718" i="1"/>
  <c r="F178717" i="1"/>
  <c r="F178716" i="1"/>
  <c r="F178715" i="1"/>
  <c r="F178714" i="1"/>
  <c r="F178713" i="1"/>
  <c r="F178712" i="1"/>
  <c r="F178711" i="1"/>
  <c r="F178710" i="1"/>
  <c r="F178709" i="1"/>
  <c r="F178708" i="1"/>
  <c r="F178707" i="1"/>
  <c r="F178706" i="1"/>
  <c r="F178705" i="1"/>
  <c r="F178704" i="1"/>
  <c r="F178703" i="1"/>
  <c r="F178702" i="1"/>
  <c r="F178701" i="1"/>
  <c r="F178700" i="1"/>
  <c r="F178699" i="1"/>
  <c r="F178698" i="1"/>
  <c r="F178697" i="1"/>
  <c r="F178696" i="1"/>
  <c r="F178695" i="1"/>
  <c r="F178694" i="1"/>
  <c r="F178693" i="1"/>
  <c r="F178692" i="1"/>
  <c r="F178691" i="1"/>
  <c r="F178690" i="1"/>
  <c r="F178689" i="1"/>
  <c r="F178688" i="1"/>
  <c r="F178687" i="1"/>
  <c r="F178686" i="1"/>
  <c r="F178685" i="1"/>
  <c r="F178684" i="1"/>
  <c r="F178683" i="1"/>
  <c r="F178682" i="1"/>
  <c r="F178681" i="1"/>
  <c r="F178680" i="1"/>
  <c r="F178679" i="1"/>
  <c r="F178678" i="1"/>
  <c r="F178677" i="1"/>
  <c r="F178676" i="1"/>
  <c r="F178675" i="1"/>
  <c r="F178674" i="1"/>
  <c r="F178673" i="1"/>
  <c r="F178672" i="1"/>
  <c r="F178671" i="1"/>
  <c r="F178670" i="1"/>
  <c r="F178669" i="1"/>
  <c r="F178668" i="1"/>
  <c r="F178667" i="1"/>
  <c r="F178666" i="1"/>
  <c r="F178665" i="1"/>
  <c r="F178664" i="1"/>
  <c r="F178663" i="1"/>
  <c r="F178662" i="1"/>
  <c r="F178661" i="1"/>
  <c r="F178660" i="1"/>
  <c r="F178659" i="1"/>
  <c r="F178658" i="1"/>
  <c r="F178657" i="1"/>
  <c r="F178656" i="1"/>
  <c r="F178655" i="1"/>
  <c r="F178654" i="1"/>
  <c r="F178653" i="1"/>
  <c r="F178652" i="1"/>
  <c r="F178651" i="1"/>
  <c r="F178650" i="1"/>
  <c r="F178649" i="1"/>
  <c r="F178648" i="1"/>
  <c r="F178647" i="1"/>
  <c r="F178646" i="1"/>
  <c r="F178645" i="1"/>
  <c r="F178644" i="1"/>
  <c r="F178643" i="1"/>
  <c r="F178642" i="1"/>
  <c r="F178641" i="1"/>
  <c r="F178640" i="1"/>
  <c r="F178639" i="1"/>
  <c r="F178638" i="1"/>
  <c r="F178637" i="1"/>
  <c r="F178636" i="1"/>
  <c r="F178635" i="1"/>
  <c r="F178634" i="1"/>
  <c r="F178633" i="1"/>
  <c r="F178632" i="1"/>
  <c r="F178631" i="1"/>
  <c r="F178630" i="1"/>
  <c r="F178629" i="1"/>
  <c r="F178628" i="1"/>
  <c r="F178627" i="1"/>
  <c r="F178626" i="1"/>
  <c r="F178625" i="1"/>
  <c r="F178624" i="1"/>
  <c r="F178623" i="1"/>
  <c r="F178622" i="1"/>
  <c r="F178621" i="1"/>
  <c r="F178620" i="1"/>
  <c r="F178619" i="1"/>
  <c r="F178618" i="1"/>
  <c r="F178617" i="1"/>
  <c r="F178616" i="1"/>
  <c r="F178615" i="1"/>
  <c r="F178614" i="1"/>
  <c r="F178613" i="1"/>
  <c r="F178612" i="1"/>
  <c r="F178611" i="1"/>
  <c r="F178610" i="1"/>
  <c r="F178609" i="1"/>
  <c r="F178608" i="1"/>
  <c r="F178607" i="1"/>
  <c r="F178606" i="1"/>
  <c r="F178605" i="1"/>
  <c r="F178604" i="1"/>
  <c r="F178603" i="1"/>
  <c r="F178602" i="1"/>
  <c r="F178601" i="1"/>
  <c r="F178600" i="1"/>
  <c r="F178599" i="1"/>
  <c r="F178598" i="1"/>
  <c r="F178597" i="1"/>
  <c r="F178596" i="1"/>
  <c r="F178595" i="1"/>
  <c r="F178594" i="1"/>
  <c r="F178593" i="1"/>
  <c r="F178592" i="1"/>
  <c r="F178591" i="1"/>
  <c r="F178590" i="1"/>
  <c r="F178589" i="1"/>
  <c r="F178588" i="1"/>
  <c r="F178587" i="1"/>
  <c r="F178586" i="1"/>
  <c r="F178585" i="1"/>
  <c r="F178584" i="1"/>
  <c r="F178583" i="1"/>
  <c r="F178582" i="1"/>
  <c r="F178581" i="1"/>
  <c r="F178580" i="1"/>
  <c r="F178579" i="1"/>
  <c r="F178578" i="1"/>
  <c r="F178577" i="1"/>
  <c r="F178576" i="1"/>
  <c r="F178575" i="1"/>
  <c r="F178574" i="1"/>
  <c r="F178573" i="1"/>
  <c r="F178572" i="1"/>
  <c r="F178571" i="1"/>
  <c r="F178570" i="1"/>
  <c r="F178569" i="1"/>
  <c r="F178568" i="1"/>
  <c r="F178567" i="1"/>
  <c r="F178566" i="1"/>
  <c r="F178565" i="1"/>
  <c r="F178564" i="1"/>
  <c r="F178563" i="1"/>
  <c r="F178562" i="1"/>
  <c r="F178561" i="1"/>
  <c r="F178560" i="1"/>
  <c r="F178559" i="1"/>
  <c r="F178558" i="1"/>
  <c r="F178557" i="1"/>
  <c r="F178556" i="1"/>
  <c r="F178555" i="1"/>
  <c r="F178554" i="1"/>
  <c r="F178553" i="1"/>
  <c r="F178552" i="1"/>
  <c r="F178551" i="1"/>
  <c r="F178550" i="1"/>
  <c r="F178549" i="1"/>
  <c r="F178548" i="1"/>
  <c r="F178547" i="1"/>
  <c r="F178546" i="1"/>
  <c r="F178545" i="1"/>
  <c r="F178544" i="1"/>
  <c r="F178543" i="1"/>
  <c r="F178542" i="1"/>
  <c r="F178541" i="1"/>
  <c r="F178540" i="1"/>
  <c r="F178539" i="1"/>
  <c r="F178538" i="1"/>
  <c r="F178537" i="1"/>
  <c r="F178536" i="1"/>
  <c r="F178535" i="1"/>
  <c r="F178534" i="1"/>
  <c r="F178533" i="1"/>
  <c r="F178532" i="1"/>
  <c r="F178531" i="1"/>
  <c r="F178530" i="1"/>
  <c r="F178529" i="1"/>
  <c r="F178528" i="1"/>
  <c r="F178527" i="1"/>
  <c r="F178526" i="1"/>
  <c r="F178525" i="1"/>
  <c r="F178524" i="1"/>
  <c r="F178523" i="1"/>
  <c r="F178522" i="1"/>
  <c r="F178521" i="1"/>
  <c r="F178520" i="1"/>
  <c r="F178519" i="1"/>
  <c r="F178518" i="1"/>
  <c r="F178517" i="1"/>
  <c r="F178516" i="1"/>
  <c r="F178515" i="1"/>
  <c r="F178514" i="1"/>
  <c r="F178513" i="1"/>
  <c r="F178512" i="1"/>
  <c r="F178511" i="1"/>
  <c r="F178510" i="1"/>
  <c r="F178509" i="1"/>
  <c r="F178508" i="1"/>
  <c r="F178507" i="1"/>
  <c r="F178506" i="1"/>
  <c r="F178505" i="1"/>
  <c r="F178504" i="1"/>
  <c r="F178503" i="1"/>
  <c r="F178502" i="1"/>
  <c r="F178501" i="1"/>
  <c r="F178500" i="1"/>
  <c r="F178499" i="1"/>
  <c r="F178498" i="1"/>
  <c r="F178497" i="1"/>
  <c r="F178496" i="1"/>
  <c r="F178495" i="1"/>
  <c r="F178494" i="1"/>
  <c r="F178493" i="1"/>
  <c r="F178492" i="1"/>
  <c r="F178491" i="1"/>
  <c r="F178490" i="1"/>
  <c r="F178489" i="1"/>
  <c r="F178488" i="1"/>
  <c r="F178487" i="1"/>
  <c r="F178486" i="1"/>
  <c r="F178485" i="1"/>
  <c r="F178484" i="1"/>
  <c r="F178483" i="1"/>
  <c r="F178482" i="1"/>
  <c r="F178481" i="1"/>
  <c r="F178480" i="1"/>
  <c r="F178479" i="1"/>
  <c r="F178478" i="1"/>
  <c r="F178477" i="1"/>
  <c r="F178476" i="1"/>
  <c r="F178475" i="1"/>
  <c r="F178474" i="1"/>
  <c r="F178473" i="1"/>
  <c r="F178472" i="1"/>
  <c r="F178471" i="1"/>
  <c r="F178470" i="1"/>
  <c r="F178469" i="1"/>
  <c r="F178468" i="1"/>
  <c r="F178467" i="1"/>
  <c r="F178466" i="1"/>
  <c r="F178465" i="1"/>
  <c r="F178464" i="1"/>
  <c r="F178463" i="1"/>
  <c r="F178462" i="1"/>
  <c r="F178461" i="1"/>
  <c r="F178460" i="1"/>
  <c r="F178459" i="1"/>
  <c r="F178458" i="1"/>
  <c r="F178457" i="1"/>
  <c r="F178456" i="1"/>
  <c r="F178455" i="1"/>
  <c r="F178454" i="1"/>
  <c r="F178453" i="1"/>
  <c r="F178452" i="1"/>
  <c r="F178451" i="1"/>
  <c r="F178450" i="1"/>
  <c r="F178449" i="1"/>
  <c r="F178448" i="1"/>
  <c r="F178447" i="1"/>
  <c r="F178446" i="1"/>
  <c r="F178445" i="1"/>
  <c r="F178444" i="1"/>
  <c r="F178443" i="1"/>
  <c r="F178442" i="1"/>
  <c r="F178441" i="1"/>
  <c r="F178440" i="1"/>
  <c r="F178439" i="1"/>
  <c r="F178438" i="1"/>
  <c r="F178437" i="1"/>
  <c r="F178436" i="1"/>
  <c r="F178435" i="1"/>
  <c r="F178434" i="1"/>
  <c r="F178433" i="1"/>
  <c r="F178432" i="1"/>
  <c r="F178431" i="1"/>
  <c r="F178430" i="1"/>
  <c r="F178429" i="1"/>
  <c r="F178428" i="1"/>
  <c r="F178427" i="1"/>
  <c r="F178426" i="1"/>
  <c r="F178425" i="1"/>
  <c r="F178424" i="1"/>
  <c r="F178423" i="1"/>
  <c r="F178422" i="1"/>
  <c r="F178421" i="1"/>
  <c r="F178420" i="1"/>
  <c r="F178419" i="1"/>
  <c r="F178418" i="1"/>
  <c r="F178417" i="1"/>
  <c r="F178416" i="1"/>
  <c r="F178415" i="1"/>
  <c r="F178414" i="1"/>
  <c r="F178413" i="1"/>
  <c r="F178412" i="1"/>
  <c r="F178411" i="1"/>
  <c r="F178410" i="1"/>
  <c r="F178409" i="1"/>
  <c r="F178408" i="1"/>
  <c r="F178407" i="1"/>
  <c r="F178406" i="1"/>
  <c r="F178405" i="1"/>
  <c r="F178404" i="1"/>
  <c r="F178403" i="1"/>
  <c r="F178402" i="1"/>
  <c r="F178401" i="1"/>
  <c r="F178400" i="1"/>
  <c r="F178399" i="1"/>
  <c r="F178398" i="1"/>
  <c r="F178397" i="1"/>
  <c r="F178396" i="1"/>
  <c r="F178395" i="1"/>
  <c r="F178394" i="1"/>
  <c r="F178393" i="1"/>
  <c r="F178392" i="1"/>
  <c r="F178391" i="1"/>
  <c r="F178390" i="1"/>
  <c r="F178389" i="1"/>
  <c r="F178388" i="1"/>
  <c r="F178387" i="1"/>
  <c r="F178386" i="1"/>
  <c r="F178385" i="1"/>
  <c r="F178384" i="1"/>
  <c r="F178383" i="1"/>
  <c r="F178382" i="1"/>
  <c r="F178381" i="1"/>
  <c r="F178380" i="1"/>
  <c r="F178379" i="1"/>
  <c r="F178378" i="1"/>
  <c r="F178377" i="1"/>
  <c r="F178376" i="1"/>
  <c r="F178375" i="1"/>
  <c r="F178374" i="1"/>
  <c r="F178373" i="1"/>
  <c r="F178372" i="1"/>
  <c r="F178371" i="1"/>
  <c r="F178370" i="1"/>
  <c r="F178369" i="1"/>
  <c r="F178368" i="1"/>
  <c r="F178367" i="1"/>
  <c r="F178366" i="1"/>
  <c r="F178365" i="1"/>
  <c r="F178364" i="1"/>
  <c r="F178363" i="1"/>
  <c r="F178362" i="1"/>
  <c r="F178361" i="1"/>
  <c r="F178360" i="1"/>
  <c r="F178359" i="1"/>
  <c r="F178358" i="1"/>
  <c r="F178357" i="1"/>
  <c r="F178356" i="1"/>
  <c r="F178355" i="1"/>
  <c r="F178354" i="1"/>
  <c r="F178353" i="1"/>
  <c r="F178352" i="1"/>
  <c r="F178351" i="1"/>
  <c r="F178350" i="1"/>
  <c r="F178349" i="1"/>
  <c r="F178348" i="1"/>
  <c r="F178347" i="1"/>
  <c r="F178346" i="1"/>
  <c r="F178345" i="1"/>
  <c r="F178344" i="1"/>
  <c r="F178343" i="1"/>
  <c r="F178342" i="1"/>
  <c r="F178341" i="1"/>
  <c r="F178340" i="1"/>
  <c r="F178339" i="1"/>
  <c r="F178338" i="1"/>
  <c r="F178337" i="1"/>
  <c r="F178336" i="1"/>
  <c r="F178335" i="1"/>
  <c r="F178334" i="1"/>
  <c r="F178333" i="1"/>
  <c r="F178332" i="1"/>
  <c r="F178331" i="1"/>
  <c r="F178330" i="1"/>
  <c r="F178329" i="1"/>
  <c r="F178328" i="1"/>
  <c r="F178327" i="1"/>
  <c r="F178326" i="1"/>
  <c r="F178325" i="1"/>
  <c r="F178324" i="1"/>
  <c r="F178323" i="1"/>
  <c r="F178322" i="1"/>
  <c r="F178321" i="1"/>
  <c r="F178320" i="1"/>
  <c r="F178319" i="1"/>
  <c r="F178318" i="1"/>
  <c r="F178317" i="1"/>
  <c r="F178316" i="1"/>
  <c r="F178315" i="1"/>
  <c r="F178314" i="1"/>
  <c r="F178313" i="1"/>
  <c r="F178312" i="1"/>
  <c r="F178311" i="1"/>
  <c r="F178310" i="1"/>
  <c r="F178309" i="1"/>
  <c r="F178308" i="1"/>
  <c r="F178307" i="1"/>
  <c r="F178306" i="1"/>
  <c r="F178305" i="1"/>
  <c r="F178304" i="1"/>
  <c r="F178303" i="1"/>
  <c r="F178302" i="1"/>
  <c r="F178301" i="1"/>
  <c r="F178300" i="1"/>
  <c r="F178299" i="1"/>
  <c r="F178298" i="1"/>
  <c r="F178297" i="1"/>
  <c r="F178296" i="1"/>
  <c r="F178295" i="1"/>
  <c r="F178294" i="1"/>
  <c r="F178293" i="1"/>
  <c r="F178292" i="1"/>
  <c r="F178291" i="1"/>
  <c r="F178290" i="1"/>
  <c r="F178289" i="1"/>
  <c r="F178288" i="1"/>
  <c r="F178287" i="1"/>
  <c r="F178286" i="1"/>
  <c r="F178285" i="1"/>
  <c r="F178284" i="1"/>
  <c r="F178283" i="1"/>
  <c r="F178282" i="1"/>
  <c r="F178281" i="1"/>
  <c r="F178280" i="1"/>
  <c r="F178279" i="1"/>
  <c r="F178278" i="1"/>
  <c r="F178277" i="1"/>
  <c r="F178276" i="1"/>
  <c r="F178275" i="1"/>
  <c r="F178274" i="1"/>
  <c r="F178273" i="1"/>
  <c r="F178272" i="1"/>
  <c r="F178271" i="1"/>
  <c r="F178270" i="1"/>
  <c r="F178269" i="1"/>
  <c r="F178268" i="1"/>
  <c r="F178267" i="1"/>
  <c r="F178266" i="1"/>
  <c r="F178265" i="1"/>
  <c r="F178264" i="1"/>
  <c r="F178263" i="1"/>
  <c r="F178262" i="1"/>
  <c r="F178261" i="1"/>
  <c r="F178260" i="1"/>
  <c r="F178259" i="1"/>
  <c r="F178258" i="1"/>
  <c r="F178257" i="1"/>
  <c r="F178256" i="1"/>
  <c r="F178255" i="1"/>
  <c r="F178254" i="1"/>
  <c r="F178253" i="1"/>
  <c r="F178252" i="1"/>
  <c r="F178251" i="1"/>
  <c r="F178250" i="1"/>
  <c r="F178249" i="1"/>
  <c r="F178248" i="1"/>
  <c r="F178247" i="1"/>
  <c r="F178246" i="1"/>
  <c r="F178245" i="1"/>
  <c r="F178244" i="1"/>
  <c r="F178243" i="1"/>
  <c r="F178242" i="1"/>
  <c r="F178241" i="1"/>
  <c r="F178240" i="1"/>
  <c r="F178239" i="1"/>
  <c r="F178238" i="1"/>
  <c r="F178237" i="1"/>
  <c r="F178236" i="1"/>
  <c r="F178235" i="1"/>
  <c r="F178234" i="1"/>
  <c r="F178233" i="1"/>
  <c r="F178232" i="1"/>
  <c r="F178231" i="1"/>
  <c r="F178230" i="1"/>
  <c r="F178229" i="1"/>
  <c r="F178228" i="1"/>
  <c r="F178227" i="1"/>
  <c r="F178226" i="1"/>
  <c r="F178225" i="1"/>
  <c r="F178224" i="1"/>
  <c r="F178223" i="1"/>
  <c r="F178222" i="1"/>
  <c r="F178221" i="1"/>
  <c r="F178220" i="1"/>
  <c r="F178219" i="1"/>
  <c r="F178218" i="1"/>
  <c r="F178217" i="1"/>
  <c r="F178216" i="1"/>
  <c r="F178215" i="1"/>
  <c r="F178214" i="1"/>
  <c r="F178213" i="1"/>
  <c r="F178212" i="1"/>
  <c r="F178211" i="1"/>
  <c r="F178210" i="1"/>
  <c r="F178209" i="1"/>
  <c r="F178208" i="1"/>
  <c r="F178207" i="1"/>
  <c r="F178206" i="1"/>
  <c r="F178205" i="1"/>
  <c r="F178204" i="1"/>
  <c r="F178203" i="1"/>
  <c r="F178202" i="1"/>
  <c r="F178201" i="1"/>
  <c r="F178200" i="1"/>
  <c r="F178199" i="1"/>
  <c r="F178198" i="1"/>
  <c r="F178197" i="1"/>
  <c r="F178196" i="1"/>
  <c r="F178195" i="1"/>
  <c r="F178194" i="1"/>
  <c r="F178193" i="1"/>
  <c r="F178192" i="1"/>
  <c r="F178191" i="1"/>
  <c r="F178190" i="1"/>
  <c r="F178189" i="1"/>
  <c r="F178188" i="1"/>
  <c r="F178187" i="1"/>
  <c r="F178186" i="1"/>
  <c r="F178185" i="1"/>
  <c r="F178184" i="1"/>
  <c r="F178183" i="1"/>
  <c r="F178182" i="1"/>
  <c r="F178181" i="1"/>
  <c r="F178180" i="1"/>
  <c r="F178179" i="1"/>
  <c r="F178178" i="1"/>
  <c r="F178177" i="1"/>
  <c r="F178176" i="1"/>
  <c r="F178175" i="1"/>
  <c r="F178174" i="1"/>
  <c r="F178173" i="1"/>
  <c r="F178172" i="1"/>
  <c r="F178171" i="1"/>
  <c r="F178170" i="1"/>
  <c r="F178169" i="1"/>
  <c r="F178168" i="1"/>
  <c r="F178167" i="1"/>
  <c r="F178166" i="1"/>
  <c r="F178165" i="1"/>
  <c r="F178164" i="1"/>
  <c r="F178163" i="1"/>
  <c r="F178162" i="1"/>
  <c r="F178161" i="1"/>
  <c r="F178160" i="1"/>
  <c r="F178159" i="1"/>
  <c r="F178158" i="1"/>
  <c r="F178157" i="1"/>
  <c r="F178156" i="1"/>
  <c r="F178155" i="1"/>
  <c r="F178154" i="1"/>
  <c r="F178153" i="1"/>
  <c r="F178152" i="1"/>
  <c r="F178151" i="1"/>
  <c r="F178150" i="1"/>
  <c r="F178149" i="1"/>
  <c r="F178148" i="1"/>
  <c r="F178147" i="1"/>
  <c r="F178146" i="1"/>
  <c r="F178145" i="1"/>
  <c r="F178144" i="1"/>
  <c r="F178143" i="1"/>
  <c r="F178142" i="1"/>
  <c r="F178141" i="1"/>
  <c r="F178140" i="1"/>
  <c r="F178139" i="1"/>
  <c r="F178138" i="1"/>
  <c r="F178137" i="1"/>
  <c r="F178136" i="1"/>
  <c r="F178135" i="1"/>
  <c r="F178134" i="1"/>
  <c r="F178133" i="1"/>
  <c r="F178132" i="1"/>
  <c r="F178131" i="1"/>
  <c r="F178130" i="1"/>
  <c r="F178129" i="1"/>
  <c r="F178128" i="1"/>
  <c r="F178127" i="1"/>
  <c r="F178126" i="1"/>
  <c r="F178125" i="1"/>
  <c r="F178124" i="1"/>
  <c r="F178123" i="1"/>
  <c r="F178122" i="1"/>
  <c r="F178121" i="1"/>
  <c r="F178120" i="1"/>
  <c r="F178119" i="1"/>
  <c r="F178118" i="1"/>
  <c r="F178117" i="1"/>
  <c r="F178116" i="1"/>
  <c r="F178115" i="1"/>
  <c r="F178114" i="1"/>
  <c r="F178113" i="1"/>
  <c r="F178112" i="1"/>
  <c r="F178111" i="1"/>
  <c r="F178110" i="1"/>
  <c r="F178109" i="1"/>
  <c r="F178108" i="1"/>
  <c r="F178107" i="1"/>
  <c r="F178106" i="1"/>
  <c r="F178105" i="1"/>
  <c r="F178104" i="1"/>
  <c r="F178103" i="1"/>
  <c r="F178102" i="1"/>
  <c r="F178101" i="1"/>
  <c r="F178100" i="1"/>
  <c r="F178099" i="1"/>
  <c r="F178098" i="1"/>
  <c r="F178097" i="1"/>
  <c r="F178096" i="1"/>
  <c r="F178095" i="1"/>
  <c r="F178094" i="1"/>
  <c r="F178093" i="1"/>
  <c r="F178092" i="1"/>
  <c r="F178091" i="1"/>
  <c r="F178090" i="1"/>
  <c r="F178089" i="1"/>
  <c r="F178088" i="1"/>
  <c r="F178087" i="1"/>
  <c r="F178086" i="1"/>
  <c r="F178085" i="1"/>
  <c r="F178084" i="1"/>
  <c r="F178083" i="1"/>
  <c r="F178082" i="1"/>
  <c r="F178081" i="1"/>
  <c r="F178080" i="1"/>
  <c r="F178079" i="1"/>
  <c r="F178078" i="1"/>
  <c r="F178077" i="1"/>
  <c r="F178076" i="1"/>
  <c r="F178075" i="1"/>
  <c r="F178074" i="1"/>
  <c r="F178073" i="1"/>
  <c r="F178072" i="1"/>
  <c r="F178071" i="1"/>
  <c r="F178070" i="1"/>
  <c r="F178069" i="1"/>
  <c r="F178068" i="1"/>
  <c r="F178067" i="1"/>
  <c r="F178066" i="1"/>
  <c r="F178065" i="1"/>
  <c r="F178064" i="1"/>
  <c r="F178063" i="1"/>
  <c r="F178062" i="1"/>
  <c r="F178061" i="1"/>
  <c r="F178060" i="1"/>
  <c r="F178059" i="1"/>
  <c r="F178058" i="1"/>
  <c r="F178057" i="1"/>
  <c r="F178056" i="1"/>
  <c r="F178055" i="1"/>
  <c r="F178054" i="1"/>
  <c r="F178053" i="1"/>
  <c r="F178052" i="1"/>
  <c r="F178051" i="1"/>
  <c r="F178050" i="1"/>
  <c r="F178049" i="1"/>
  <c r="F178048" i="1"/>
  <c r="F178047" i="1"/>
  <c r="F178046" i="1"/>
  <c r="F178045" i="1"/>
  <c r="F178044" i="1"/>
  <c r="F178043" i="1"/>
  <c r="F178042" i="1"/>
  <c r="F178041" i="1"/>
  <c r="F178040" i="1"/>
  <c r="F178039" i="1"/>
  <c r="F178038" i="1"/>
  <c r="F178037" i="1"/>
  <c r="F178036" i="1"/>
  <c r="F178035" i="1"/>
  <c r="F178034" i="1"/>
  <c r="F178033" i="1"/>
  <c r="F178032" i="1"/>
  <c r="F178031" i="1"/>
  <c r="F178030" i="1"/>
  <c r="F178029" i="1"/>
  <c r="F178028" i="1"/>
  <c r="F178027" i="1"/>
  <c r="F178026" i="1"/>
  <c r="F178025" i="1"/>
  <c r="F178024" i="1"/>
  <c r="F178023" i="1"/>
  <c r="F178022" i="1"/>
  <c r="F178021" i="1"/>
  <c r="F178020" i="1"/>
  <c r="F178019" i="1"/>
  <c r="F178018" i="1"/>
  <c r="F178017" i="1"/>
  <c r="F178016" i="1"/>
  <c r="F178015" i="1"/>
  <c r="F178014" i="1"/>
  <c r="F178013" i="1"/>
  <c r="F178012" i="1"/>
  <c r="F178011" i="1"/>
  <c r="F178010" i="1"/>
  <c r="F178009" i="1"/>
  <c r="F178008" i="1"/>
  <c r="F178007" i="1"/>
  <c r="F178006" i="1"/>
  <c r="F178005" i="1"/>
  <c r="F178004" i="1"/>
  <c r="F178003" i="1"/>
  <c r="F178002" i="1"/>
  <c r="F178001" i="1"/>
  <c r="F178000" i="1"/>
  <c r="F177999" i="1"/>
  <c r="F177998" i="1"/>
  <c r="F177997" i="1"/>
  <c r="F177996" i="1"/>
  <c r="F177995" i="1"/>
  <c r="F177994" i="1"/>
  <c r="F177993" i="1"/>
  <c r="F177992" i="1"/>
  <c r="F177991" i="1"/>
  <c r="F177990" i="1"/>
  <c r="F177989" i="1"/>
  <c r="F177988" i="1"/>
  <c r="F177987" i="1"/>
  <c r="F177986" i="1"/>
  <c r="F177985" i="1"/>
  <c r="F177984" i="1"/>
  <c r="F177983" i="1"/>
  <c r="F177982" i="1"/>
  <c r="F177981" i="1"/>
  <c r="F177980" i="1"/>
  <c r="F177979" i="1"/>
  <c r="F177978" i="1"/>
  <c r="F177977" i="1"/>
  <c r="F177976" i="1"/>
  <c r="F177975" i="1"/>
  <c r="F177974" i="1"/>
  <c r="F177973" i="1"/>
  <c r="F177972" i="1"/>
  <c r="F177971" i="1"/>
  <c r="F177970" i="1"/>
  <c r="F177969" i="1"/>
  <c r="F177968" i="1"/>
  <c r="F177967" i="1"/>
  <c r="F177966" i="1"/>
  <c r="F177965" i="1"/>
  <c r="F177964" i="1"/>
  <c r="F177963" i="1"/>
  <c r="F177962" i="1"/>
  <c r="F177961" i="1"/>
  <c r="F177960" i="1"/>
  <c r="F177959" i="1"/>
  <c r="F177958" i="1"/>
  <c r="F177957" i="1"/>
  <c r="F177956" i="1"/>
  <c r="F177955" i="1"/>
  <c r="F177954" i="1"/>
  <c r="F177953" i="1"/>
  <c r="F177952" i="1"/>
  <c r="F177951" i="1"/>
  <c r="F177950" i="1"/>
  <c r="F177949" i="1"/>
  <c r="F177948" i="1"/>
  <c r="F177947" i="1"/>
  <c r="F177946" i="1"/>
  <c r="F177945" i="1"/>
  <c r="F177944" i="1"/>
  <c r="F177943" i="1"/>
  <c r="F177942" i="1"/>
  <c r="F177941" i="1"/>
  <c r="F177940" i="1"/>
  <c r="F177939" i="1"/>
  <c r="F177938" i="1"/>
  <c r="F177937" i="1"/>
  <c r="F177936" i="1"/>
  <c r="F177935" i="1"/>
  <c r="F177934" i="1"/>
  <c r="F177933" i="1"/>
  <c r="F177932" i="1"/>
  <c r="F177931" i="1"/>
  <c r="F177930" i="1"/>
  <c r="F177929" i="1"/>
  <c r="F177928" i="1"/>
  <c r="F177927" i="1"/>
  <c r="F177926" i="1"/>
  <c r="F177925" i="1"/>
  <c r="F177924" i="1"/>
  <c r="F177923" i="1"/>
  <c r="F177922" i="1"/>
  <c r="F177921" i="1"/>
  <c r="F177920" i="1"/>
  <c r="F177919" i="1"/>
  <c r="F177918" i="1"/>
  <c r="F177917" i="1"/>
  <c r="F177916" i="1"/>
  <c r="F177915" i="1"/>
  <c r="F177914" i="1"/>
  <c r="F177913" i="1"/>
  <c r="F177912" i="1"/>
  <c r="F177911" i="1"/>
  <c r="F177910" i="1"/>
  <c r="F177909" i="1"/>
  <c r="F177908" i="1"/>
  <c r="F177907" i="1"/>
  <c r="F177906" i="1"/>
  <c r="F177905" i="1"/>
  <c r="F177904" i="1"/>
  <c r="F177903" i="1"/>
  <c r="F177902" i="1"/>
  <c r="F177901" i="1"/>
  <c r="F177900" i="1"/>
  <c r="F177899" i="1"/>
  <c r="F177898" i="1"/>
  <c r="F177897" i="1"/>
  <c r="F177896" i="1"/>
  <c r="F177895" i="1"/>
  <c r="F177894" i="1"/>
  <c r="F177893" i="1"/>
  <c r="F177892" i="1"/>
  <c r="F177891" i="1"/>
  <c r="F177890" i="1"/>
  <c r="F177889" i="1"/>
  <c r="F177888" i="1"/>
  <c r="F177887" i="1"/>
  <c r="F177886" i="1"/>
  <c r="F177885" i="1"/>
  <c r="F177884" i="1"/>
  <c r="F177883" i="1"/>
  <c r="F177882" i="1"/>
  <c r="F177881" i="1"/>
  <c r="F177880" i="1"/>
  <c r="F177879" i="1"/>
  <c r="F177878" i="1"/>
  <c r="F177877" i="1"/>
  <c r="F177876" i="1"/>
  <c r="F177875" i="1"/>
  <c r="F177874" i="1"/>
  <c r="F177873" i="1"/>
  <c r="F177872" i="1"/>
  <c r="F177871" i="1"/>
  <c r="F177870" i="1"/>
  <c r="F177869" i="1"/>
  <c r="F177868" i="1"/>
  <c r="F177867" i="1"/>
  <c r="F177866" i="1"/>
  <c r="F177865" i="1"/>
  <c r="F177864" i="1"/>
  <c r="F177863" i="1"/>
  <c r="F177862" i="1"/>
  <c r="F177861" i="1"/>
  <c r="F177860" i="1"/>
  <c r="F177859" i="1"/>
  <c r="F177858" i="1"/>
  <c r="F177857" i="1"/>
  <c r="F177856" i="1"/>
  <c r="F177855" i="1"/>
  <c r="F177854" i="1"/>
  <c r="F177853" i="1"/>
  <c r="F177852" i="1"/>
  <c r="F177851" i="1"/>
  <c r="F177850" i="1"/>
  <c r="F177849" i="1"/>
  <c r="F177848" i="1"/>
  <c r="F177847" i="1"/>
  <c r="F177846" i="1"/>
  <c r="F177845" i="1"/>
  <c r="F177844" i="1"/>
  <c r="F177843" i="1"/>
  <c r="F177842" i="1"/>
  <c r="F177841" i="1"/>
  <c r="F177840" i="1"/>
  <c r="F177839" i="1"/>
  <c r="F177838" i="1"/>
  <c r="F177837" i="1"/>
  <c r="F177836" i="1"/>
  <c r="F177835" i="1"/>
  <c r="F177834" i="1"/>
  <c r="F177833" i="1"/>
  <c r="F177832" i="1"/>
  <c r="F177831" i="1"/>
  <c r="F177830" i="1"/>
  <c r="F177829" i="1"/>
  <c r="F177828" i="1"/>
  <c r="F177827" i="1"/>
  <c r="F177826" i="1"/>
  <c r="F177825" i="1"/>
  <c r="F177824" i="1"/>
  <c r="F177823" i="1"/>
  <c r="F177822" i="1"/>
  <c r="F177821" i="1"/>
  <c r="F177820" i="1"/>
  <c r="F177819" i="1"/>
  <c r="F177818" i="1"/>
  <c r="F177817" i="1"/>
  <c r="F177816" i="1"/>
  <c r="F177815" i="1"/>
  <c r="F177814" i="1"/>
  <c r="F177813" i="1"/>
  <c r="F177812" i="1"/>
  <c r="F177811" i="1"/>
  <c r="F177810" i="1"/>
  <c r="F177809" i="1"/>
  <c r="F177808" i="1"/>
  <c r="F177807" i="1"/>
  <c r="F177806" i="1"/>
  <c r="F177805" i="1"/>
  <c r="F177804" i="1"/>
  <c r="F177803" i="1"/>
  <c r="F177802" i="1"/>
  <c r="F177801" i="1"/>
  <c r="F177800" i="1"/>
  <c r="F177799" i="1"/>
  <c r="F177798" i="1"/>
  <c r="F177797" i="1"/>
  <c r="F177796" i="1"/>
  <c r="F177795" i="1"/>
  <c r="F177794" i="1"/>
  <c r="F177793" i="1"/>
  <c r="F177792" i="1"/>
  <c r="F177791" i="1"/>
  <c r="F177790" i="1"/>
  <c r="F177789" i="1"/>
  <c r="F177788" i="1"/>
  <c r="F177787" i="1"/>
  <c r="F177786" i="1"/>
  <c r="F177785" i="1"/>
  <c r="F177784" i="1"/>
  <c r="F177783" i="1"/>
  <c r="F177782" i="1"/>
  <c r="F177781" i="1"/>
  <c r="F177780" i="1"/>
  <c r="F177779" i="1"/>
  <c r="F177778" i="1"/>
  <c r="F177777" i="1"/>
  <c r="F177776" i="1"/>
  <c r="F177775" i="1"/>
  <c r="F177774" i="1"/>
  <c r="F177773" i="1"/>
  <c r="F177772" i="1"/>
  <c r="F177771" i="1"/>
  <c r="F177770" i="1"/>
  <c r="F177769" i="1"/>
  <c r="F177768" i="1"/>
  <c r="F177767" i="1"/>
  <c r="F177766" i="1"/>
  <c r="F177765" i="1"/>
  <c r="F177764" i="1"/>
  <c r="F177763" i="1"/>
  <c r="F177762" i="1"/>
  <c r="F177761" i="1"/>
  <c r="F177760" i="1"/>
  <c r="F177759" i="1"/>
  <c r="F177758" i="1"/>
  <c r="F177757" i="1"/>
  <c r="F177756" i="1"/>
  <c r="F177755" i="1"/>
  <c r="F177754" i="1"/>
  <c r="F177753" i="1"/>
  <c r="F177752" i="1"/>
  <c r="F177751" i="1"/>
  <c r="F177750" i="1"/>
  <c r="F177749" i="1"/>
  <c r="F177748" i="1"/>
  <c r="F177747" i="1"/>
  <c r="F177746" i="1"/>
  <c r="F177745" i="1"/>
  <c r="F177744" i="1"/>
  <c r="F177743" i="1"/>
  <c r="F177742" i="1"/>
  <c r="F177741" i="1"/>
  <c r="F177740" i="1"/>
  <c r="F177739" i="1"/>
  <c r="F177738" i="1"/>
  <c r="F177737" i="1"/>
  <c r="F177736" i="1"/>
  <c r="F177735" i="1"/>
  <c r="F177734" i="1"/>
  <c r="F177733" i="1"/>
  <c r="F177732" i="1"/>
  <c r="F177731" i="1"/>
  <c r="F177730" i="1"/>
  <c r="F177729" i="1"/>
  <c r="F177728" i="1"/>
  <c r="F177727" i="1"/>
  <c r="F177726" i="1"/>
  <c r="F177725" i="1"/>
  <c r="F177724" i="1"/>
  <c r="F177723" i="1"/>
  <c r="F177722" i="1"/>
  <c r="F177721" i="1"/>
  <c r="F177720" i="1"/>
  <c r="F177719" i="1"/>
  <c r="F177718" i="1"/>
  <c r="F177717" i="1"/>
  <c r="F177716" i="1"/>
  <c r="F177715" i="1"/>
  <c r="F177714" i="1"/>
  <c r="F177713" i="1"/>
  <c r="F177712" i="1"/>
  <c r="F177711" i="1"/>
  <c r="F177710" i="1"/>
  <c r="F177709" i="1"/>
  <c r="F177708" i="1"/>
  <c r="F177707" i="1"/>
  <c r="F177706" i="1"/>
  <c r="F177705" i="1"/>
  <c r="F177704" i="1"/>
  <c r="F177703" i="1"/>
  <c r="F177702" i="1"/>
  <c r="F177701" i="1"/>
  <c r="F177700" i="1"/>
  <c r="F177699" i="1"/>
  <c r="F177698" i="1"/>
  <c r="F177697" i="1"/>
  <c r="F177696" i="1"/>
  <c r="F177695" i="1"/>
  <c r="F177694" i="1"/>
  <c r="F177693" i="1"/>
  <c r="F177692" i="1"/>
  <c r="F177691" i="1"/>
  <c r="F177690" i="1"/>
  <c r="F177689" i="1"/>
  <c r="F177688" i="1"/>
  <c r="F177687" i="1"/>
  <c r="F177686" i="1"/>
  <c r="F177685" i="1"/>
  <c r="F177684" i="1"/>
  <c r="F177683" i="1"/>
  <c r="F177682" i="1"/>
  <c r="F177681" i="1"/>
  <c r="F177680" i="1"/>
  <c r="F177679" i="1"/>
  <c r="F177678" i="1"/>
  <c r="F177677" i="1"/>
  <c r="F177676" i="1"/>
  <c r="F177675" i="1"/>
  <c r="F177674" i="1"/>
  <c r="F177673" i="1"/>
  <c r="F177672" i="1"/>
  <c r="F177671" i="1"/>
  <c r="F177670" i="1"/>
  <c r="F177669" i="1"/>
  <c r="F177668" i="1"/>
  <c r="F177667" i="1"/>
  <c r="F177666" i="1"/>
  <c r="F177665" i="1"/>
  <c r="F177664" i="1"/>
  <c r="F177663" i="1"/>
  <c r="F177662" i="1"/>
  <c r="F177661" i="1"/>
  <c r="F177660" i="1"/>
  <c r="F177659" i="1"/>
  <c r="F177658" i="1"/>
  <c r="F177657" i="1"/>
  <c r="F177656" i="1"/>
  <c r="F177655" i="1"/>
  <c r="F177654" i="1"/>
  <c r="F177653" i="1"/>
  <c r="F177652" i="1"/>
  <c r="F177651" i="1"/>
  <c r="F177650" i="1"/>
  <c r="F177649" i="1"/>
  <c r="F177648" i="1"/>
  <c r="F177647" i="1"/>
  <c r="F177646" i="1"/>
  <c r="F177645" i="1"/>
  <c r="F177644" i="1"/>
  <c r="F177643" i="1"/>
  <c r="F177642" i="1"/>
  <c r="F177641" i="1"/>
  <c r="F177640" i="1"/>
  <c r="F177639" i="1"/>
  <c r="F177638" i="1"/>
  <c r="F177637" i="1"/>
  <c r="F177636" i="1"/>
  <c r="F177635" i="1"/>
  <c r="F177634" i="1"/>
  <c r="F177633" i="1"/>
  <c r="F177632" i="1"/>
  <c r="F177631" i="1"/>
  <c r="F177630" i="1"/>
  <c r="F177629" i="1"/>
  <c r="F177628" i="1"/>
  <c r="F177627" i="1"/>
  <c r="F177626" i="1"/>
  <c r="F177625" i="1"/>
  <c r="F177624" i="1"/>
  <c r="F177623" i="1"/>
  <c r="F177622" i="1"/>
  <c r="F177621" i="1"/>
  <c r="F177620" i="1"/>
  <c r="F177619" i="1"/>
  <c r="F177618" i="1"/>
  <c r="F177617" i="1"/>
  <c r="F177616" i="1"/>
  <c r="F177615" i="1"/>
  <c r="F177614" i="1"/>
  <c r="F177613" i="1"/>
  <c r="F177612" i="1"/>
  <c r="F177611" i="1"/>
  <c r="F177610" i="1"/>
  <c r="F177609" i="1"/>
  <c r="F177608" i="1"/>
  <c r="F177607" i="1"/>
  <c r="F177606" i="1"/>
  <c r="F177605" i="1"/>
  <c r="F177604" i="1"/>
  <c r="F177603" i="1"/>
  <c r="F177602" i="1"/>
  <c r="F177601" i="1"/>
  <c r="F177600" i="1"/>
  <c r="F177599" i="1"/>
  <c r="F177598" i="1"/>
  <c r="F177597" i="1"/>
  <c r="F177596" i="1"/>
  <c r="F177595" i="1"/>
  <c r="F177594" i="1"/>
  <c r="F177593" i="1"/>
  <c r="F177592" i="1"/>
  <c r="F177591" i="1"/>
  <c r="F177590" i="1"/>
  <c r="F177589" i="1"/>
  <c r="F177588" i="1"/>
  <c r="F177587" i="1"/>
  <c r="F177586" i="1"/>
  <c r="F177585" i="1"/>
  <c r="F177584" i="1"/>
  <c r="F177583" i="1"/>
  <c r="F177582" i="1"/>
  <c r="F177581" i="1"/>
  <c r="F177580" i="1"/>
  <c r="F177579" i="1"/>
  <c r="F177578" i="1"/>
  <c r="F177577" i="1"/>
  <c r="F177576" i="1"/>
  <c r="F177575" i="1"/>
  <c r="F177574" i="1"/>
  <c r="F177573" i="1"/>
  <c r="F177572" i="1"/>
  <c r="F177571" i="1"/>
  <c r="F177570" i="1"/>
  <c r="F177569" i="1"/>
  <c r="F177568" i="1"/>
  <c r="F177567" i="1"/>
  <c r="F177566" i="1"/>
  <c r="F177565" i="1"/>
  <c r="F177564" i="1"/>
  <c r="F177563" i="1"/>
  <c r="F177562" i="1"/>
  <c r="F177561" i="1"/>
  <c r="F177560" i="1"/>
  <c r="F177559" i="1"/>
  <c r="F177558" i="1"/>
  <c r="F177557" i="1"/>
  <c r="F177556" i="1"/>
  <c r="F177555" i="1"/>
  <c r="F177554" i="1"/>
  <c r="F177553" i="1"/>
  <c r="F177552" i="1"/>
  <c r="F177551" i="1"/>
  <c r="F177550" i="1"/>
  <c r="F177549" i="1"/>
  <c r="F177548" i="1"/>
  <c r="F177547" i="1"/>
  <c r="F177546" i="1"/>
  <c r="F177545" i="1"/>
  <c r="F177544" i="1"/>
  <c r="F177543" i="1"/>
  <c r="F177542" i="1"/>
  <c r="F177541" i="1"/>
  <c r="F177540" i="1"/>
  <c r="F177539" i="1"/>
  <c r="F177538" i="1"/>
  <c r="F177537" i="1"/>
  <c r="F177536" i="1"/>
  <c r="F177535" i="1"/>
  <c r="F177534" i="1"/>
  <c r="F177533" i="1"/>
  <c r="F177532" i="1"/>
  <c r="F177531" i="1"/>
  <c r="F177530" i="1"/>
  <c r="F177529" i="1"/>
  <c r="F177528" i="1"/>
  <c r="F177527" i="1"/>
  <c r="F177526" i="1"/>
  <c r="F177525" i="1"/>
  <c r="F177524" i="1"/>
  <c r="F177523" i="1"/>
  <c r="F177522" i="1"/>
  <c r="F177521" i="1"/>
  <c r="F177520" i="1"/>
  <c r="F177519" i="1"/>
  <c r="F177518" i="1"/>
  <c r="F177517" i="1"/>
  <c r="F177516" i="1"/>
  <c r="F177515" i="1"/>
  <c r="F177514" i="1"/>
  <c r="F177513" i="1"/>
  <c r="F177512" i="1"/>
  <c r="F177511" i="1"/>
  <c r="F177510" i="1"/>
  <c r="F177509" i="1"/>
  <c r="F177508" i="1"/>
  <c r="F177507" i="1"/>
  <c r="F177506" i="1"/>
  <c r="F177505" i="1"/>
  <c r="F177504" i="1"/>
  <c r="F177503" i="1"/>
  <c r="F177502" i="1"/>
  <c r="F177501" i="1"/>
  <c r="F177500" i="1"/>
  <c r="F177499" i="1"/>
  <c r="F177498" i="1"/>
  <c r="F177497" i="1"/>
  <c r="F177496" i="1"/>
  <c r="F177495" i="1"/>
  <c r="F177494" i="1"/>
  <c r="F177493" i="1"/>
  <c r="F177492" i="1"/>
  <c r="F177491" i="1"/>
  <c r="F177490" i="1"/>
  <c r="F177489" i="1"/>
  <c r="F177488" i="1"/>
  <c r="F177487" i="1"/>
  <c r="F177486" i="1"/>
  <c r="F177485" i="1"/>
  <c r="F177484" i="1"/>
  <c r="F177483" i="1"/>
  <c r="F177482" i="1"/>
  <c r="F177481" i="1"/>
  <c r="F177480" i="1"/>
  <c r="F177479" i="1"/>
  <c r="F177478" i="1"/>
  <c r="F177477" i="1"/>
  <c r="F177476" i="1"/>
  <c r="F177475" i="1"/>
  <c r="F177474" i="1"/>
  <c r="F177473" i="1"/>
  <c r="F177472" i="1"/>
  <c r="F177471" i="1"/>
  <c r="F177470" i="1"/>
  <c r="F177469" i="1"/>
  <c r="F177468" i="1"/>
  <c r="F177467" i="1"/>
  <c r="F177466" i="1"/>
  <c r="F177465" i="1"/>
  <c r="F177464" i="1"/>
  <c r="F177463" i="1"/>
  <c r="F177462" i="1"/>
  <c r="F177461" i="1"/>
  <c r="F177460" i="1"/>
  <c r="F177459" i="1"/>
  <c r="F177458" i="1"/>
  <c r="F177457" i="1"/>
  <c r="F177456" i="1"/>
  <c r="F177455" i="1"/>
  <c r="F177454" i="1"/>
  <c r="F177453" i="1"/>
  <c r="F177452" i="1"/>
  <c r="F177451" i="1"/>
  <c r="F177450" i="1"/>
  <c r="F177449" i="1"/>
  <c r="F177448" i="1"/>
  <c r="F177447" i="1"/>
  <c r="F177446" i="1"/>
  <c r="F177445" i="1"/>
  <c r="F177444" i="1"/>
  <c r="F177443" i="1"/>
  <c r="F177442" i="1"/>
  <c r="F177441" i="1"/>
  <c r="F177440" i="1"/>
  <c r="F177439" i="1"/>
  <c r="F177438" i="1"/>
  <c r="F177437" i="1"/>
  <c r="F177436" i="1"/>
  <c r="F177435" i="1"/>
  <c r="F177434" i="1"/>
  <c r="F177433" i="1"/>
  <c r="F177432" i="1"/>
  <c r="F177431" i="1"/>
  <c r="F177430" i="1"/>
  <c r="F177429" i="1"/>
  <c r="F177428" i="1"/>
  <c r="F177427" i="1"/>
  <c r="F177426" i="1"/>
  <c r="F177425" i="1"/>
  <c r="F177424" i="1"/>
  <c r="F177423" i="1"/>
  <c r="F177422" i="1"/>
  <c r="F177421" i="1"/>
  <c r="F177420" i="1"/>
  <c r="F177419" i="1"/>
  <c r="F177418" i="1"/>
  <c r="F177417" i="1"/>
  <c r="F177416" i="1"/>
  <c r="F177415" i="1"/>
  <c r="F177414" i="1"/>
  <c r="F177413" i="1"/>
  <c r="F177412" i="1"/>
  <c r="F177411" i="1"/>
  <c r="F177410" i="1"/>
  <c r="F177409" i="1"/>
  <c r="F177408" i="1"/>
  <c r="F177407" i="1"/>
  <c r="F177406" i="1"/>
  <c r="F177405" i="1"/>
  <c r="F177404" i="1"/>
  <c r="F177403" i="1"/>
  <c r="F177402" i="1"/>
  <c r="F177401" i="1"/>
  <c r="F177400" i="1"/>
  <c r="F177399" i="1"/>
  <c r="F177398" i="1"/>
  <c r="F177397" i="1"/>
  <c r="F177396" i="1"/>
  <c r="F177395" i="1"/>
  <c r="F177394" i="1"/>
  <c r="F177393" i="1"/>
  <c r="F177392" i="1"/>
  <c r="F177391" i="1"/>
  <c r="F177390" i="1"/>
  <c r="F177389" i="1"/>
  <c r="F177388" i="1"/>
  <c r="F177387" i="1"/>
  <c r="F177386" i="1"/>
  <c r="F177385" i="1"/>
  <c r="F177384" i="1"/>
  <c r="F177383" i="1"/>
  <c r="F177382" i="1"/>
  <c r="F177381" i="1"/>
  <c r="F177380" i="1"/>
  <c r="F177379" i="1"/>
  <c r="F177378" i="1"/>
  <c r="F177377" i="1"/>
  <c r="F177376" i="1"/>
  <c r="F177375" i="1"/>
  <c r="F177374" i="1"/>
  <c r="F177373" i="1"/>
  <c r="F177372" i="1"/>
  <c r="F177371" i="1"/>
  <c r="F177370" i="1"/>
  <c r="F177369" i="1"/>
  <c r="F177368" i="1"/>
  <c r="F177367" i="1"/>
  <c r="F177366" i="1"/>
  <c r="F177365" i="1"/>
  <c r="F177364" i="1"/>
  <c r="F177363" i="1"/>
  <c r="F177362" i="1"/>
  <c r="F177361" i="1"/>
  <c r="F177360" i="1"/>
  <c r="F177359" i="1"/>
  <c r="F177358" i="1"/>
  <c r="F177357" i="1"/>
  <c r="F177356" i="1"/>
  <c r="F177355" i="1"/>
  <c r="F177354" i="1"/>
  <c r="F177353" i="1"/>
  <c r="F177352" i="1"/>
  <c r="F177351" i="1"/>
  <c r="F177350" i="1"/>
  <c r="F177349" i="1"/>
  <c r="F177348" i="1"/>
  <c r="F177347" i="1"/>
  <c r="F177346" i="1"/>
  <c r="F177345" i="1"/>
  <c r="F177344" i="1"/>
  <c r="F177343" i="1"/>
  <c r="F177342" i="1"/>
  <c r="F177341" i="1"/>
  <c r="F177340" i="1"/>
  <c r="F177339" i="1"/>
  <c r="F177338" i="1"/>
  <c r="F177337" i="1"/>
  <c r="F177336" i="1"/>
  <c r="F177335" i="1"/>
  <c r="F177334" i="1"/>
  <c r="F177333" i="1"/>
  <c r="F177332" i="1"/>
  <c r="F177331" i="1"/>
  <c r="F177330" i="1"/>
  <c r="F177329" i="1"/>
  <c r="F177328" i="1"/>
  <c r="F177327" i="1"/>
  <c r="F177326" i="1"/>
  <c r="F177325" i="1"/>
  <c r="F177324" i="1"/>
  <c r="F177323" i="1"/>
  <c r="F177322" i="1"/>
  <c r="F177321" i="1"/>
  <c r="F177320" i="1"/>
  <c r="F177319" i="1"/>
  <c r="F177318" i="1"/>
  <c r="F177317" i="1"/>
  <c r="F177316" i="1"/>
  <c r="F177315" i="1"/>
  <c r="F177314" i="1"/>
  <c r="F177313" i="1"/>
  <c r="F177312" i="1"/>
  <c r="F177311" i="1"/>
  <c r="F177310" i="1"/>
  <c r="F177309" i="1"/>
  <c r="F177308" i="1"/>
  <c r="F177307" i="1"/>
  <c r="F177306" i="1"/>
  <c r="F177305" i="1"/>
  <c r="F177304" i="1"/>
  <c r="F177303" i="1"/>
  <c r="F177302" i="1"/>
  <c r="F177301" i="1"/>
  <c r="F177300" i="1"/>
  <c r="F177299" i="1"/>
  <c r="F177298" i="1"/>
  <c r="F177297" i="1"/>
  <c r="F177296" i="1"/>
  <c r="F177295" i="1"/>
  <c r="F177294" i="1"/>
  <c r="F177293" i="1"/>
  <c r="F177292" i="1"/>
  <c r="F177291" i="1"/>
  <c r="F177290" i="1"/>
  <c r="F177289" i="1"/>
  <c r="F177288" i="1"/>
  <c r="F177287" i="1"/>
  <c r="F177286" i="1"/>
  <c r="F177285" i="1"/>
  <c r="F177284" i="1"/>
  <c r="F177283" i="1"/>
  <c r="F177282" i="1"/>
  <c r="F177281" i="1"/>
  <c r="F177280" i="1"/>
  <c r="F177279" i="1"/>
  <c r="F177278" i="1"/>
  <c r="F177277" i="1"/>
  <c r="F177276" i="1"/>
  <c r="F177275" i="1"/>
  <c r="F177274" i="1"/>
  <c r="F177273" i="1"/>
  <c r="F177272" i="1"/>
  <c r="F177271" i="1"/>
  <c r="F177270" i="1"/>
  <c r="F177269" i="1"/>
  <c r="F177268" i="1"/>
  <c r="F177267" i="1"/>
  <c r="F177266" i="1"/>
  <c r="F177265" i="1"/>
  <c r="F177264" i="1"/>
  <c r="F177263" i="1"/>
  <c r="F177262" i="1"/>
  <c r="F177261" i="1"/>
  <c r="F177260" i="1"/>
  <c r="F177259" i="1"/>
  <c r="F177258" i="1"/>
  <c r="F177257" i="1"/>
  <c r="F177256" i="1"/>
  <c r="F177255" i="1"/>
  <c r="F177254" i="1"/>
  <c r="F177253" i="1"/>
  <c r="F177252" i="1"/>
  <c r="F177251" i="1"/>
  <c r="F177250" i="1"/>
  <c r="F177249" i="1"/>
  <c r="F177248" i="1"/>
  <c r="F177247" i="1"/>
  <c r="F177246" i="1"/>
  <c r="F177245" i="1"/>
  <c r="F177244" i="1"/>
  <c r="F177243" i="1"/>
  <c r="F177242" i="1"/>
  <c r="F177241" i="1"/>
  <c r="F177240" i="1"/>
  <c r="F177239" i="1"/>
  <c r="F177238" i="1"/>
  <c r="F177237" i="1"/>
  <c r="F177236" i="1"/>
  <c r="F177235" i="1"/>
  <c r="F177234" i="1"/>
  <c r="F177233" i="1"/>
  <c r="F177232" i="1"/>
  <c r="F177231" i="1"/>
  <c r="F177230" i="1"/>
  <c r="F177229" i="1"/>
  <c r="F177228" i="1"/>
  <c r="F177227" i="1"/>
  <c r="F177226" i="1"/>
  <c r="F177225" i="1"/>
  <c r="F177224" i="1"/>
  <c r="F177223" i="1"/>
  <c r="F177222" i="1"/>
  <c r="F177221" i="1"/>
  <c r="F177220" i="1"/>
  <c r="F177219" i="1"/>
  <c r="F177218" i="1"/>
  <c r="F177217" i="1"/>
  <c r="F177216" i="1"/>
  <c r="F177215" i="1"/>
  <c r="F177214" i="1"/>
  <c r="F177213" i="1"/>
  <c r="F177212" i="1"/>
  <c r="F177211" i="1"/>
  <c r="F177210" i="1"/>
  <c r="F177209" i="1"/>
  <c r="F177208" i="1"/>
  <c r="F177207" i="1"/>
  <c r="F177206" i="1"/>
  <c r="F177205" i="1"/>
  <c r="F177204" i="1"/>
  <c r="F177203" i="1"/>
  <c r="F177202" i="1"/>
  <c r="F177201" i="1"/>
  <c r="F177200" i="1"/>
  <c r="F177199" i="1"/>
  <c r="F177198" i="1"/>
  <c r="F177197" i="1"/>
  <c r="F177196" i="1"/>
  <c r="F177195" i="1"/>
  <c r="F177194" i="1"/>
  <c r="F177193" i="1"/>
  <c r="F177192" i="1"/>
  <c r="F177191" i="1"/>
  <c r="F177190" i="1"/>
  <c r="F177189" i="1"/>
  <c r="F177188" i="1"/>
  <c r="F177187" i="1"/>
  <c r="F177186" i="1"/>
  <c r="F177185" i="1"/>
  <c r="F177184" i="1"/>
  <c r="F177183" i="1"/>
  <c r="F177182" i="1"/>
  <c r="F177181" i="1"/>
  <c r="F177180" i="1"/>
  <c r="F177179" i="1"/>
  <c r="F177178" i="1"/>
  <c r="F177177" i="1"/>
  <c r="F177176" i="1"/>
  <c r="F177175" i="1"/>
  <c r="F177174" i="1"/>
  <c r="F177173" i="1"/>
  <c r="F177172" i="1"/>
  <c r="F177171" i="1"/>
  <c r="F177170" i="1"/>
  <c r="F177169" i="1"/>
  <c r="F177168" i="1"/>
  <c r="F177167" i="1"/>
  <c r="F177166" i="1"/>
  <c r="F177165" i="1"/>
  <c r="F177164" i="1"/>
  <c r="F177163" i="1"/>
  <c r="F177162" i="1"/>
  <c r="F177161" i="1"/>
  <c r="F177160" i="1"/>
  <c r="F177159" i="1"/>
  <c r="F177158" i="1"/>
  <c r="F177157" i="1"/>
  <c r="F177156" i="1"/>
  <c r="F177155" i="1"/>
  <c r="F177154" i="1"/>
  <c r="F177153" i="1"/>
  <c r="F177152" i="1"/>
  <c r="F177151" i="1"/>
  <c r="F177150" i="1"/>
  <c r="F177149" i="1"/>
  <c r="F177148" i="1"/>
  <c r="F177147" i="1"/>
  <c r="F177146" i="1"/>
  <c r="F177145" i="1"/>
  <c r="F177144" i="1"/>
  <c r="F177143" i="1"/>
  <c r="F177142" i="1"/>
  <c r="F177141" i="1"/>
  <c r="F177140" i="1"/>
  <c r="F177139" i="1"/>
  <c r="F177138" i="1"/>
  <c r="F177137" i="1"/>
  <c r="F177136" i="1"/>
  <c r="F177135" i="1"/>
  <c r="F177134" i="1"/>
  <c r="F177133" i="1"/>
  <c r="F177132" i="1"/>
  <c r="F177131" i="1"/>
  <c r="F177130" i="1"/>
  <c r="F177129" i="1"/>
  <c r="F177128" i="1"/>
  <c r="F177127" i="1"/>
  <c r="F177126" i="1"/>
  <c r="F177125" i="1"/>
  <c r="F177124" i="1"/>
  <c r="F177123" i="1"/>
  <c r="F177122" i="1"/>
  <c r="F177121" i="1"/>
  <c r="F177120" i="1"/>
  <c r="F177119" i="1"/>
  <c r="F177118" i="1"/>
  <c r="F177117" i="1"/>
  <c r="F177116" i="1"/>
  <c r="F177115" i="1"/>
  <c r="F177114" i="1"/>
  <c r="F177113" i="1"/>
  <c r="F177112" i="1"/>
  <c r="F177111" i="1"/>
  <c r="F177110" i="1"/>
  <c r="F177109" i="1"/>
  <c r="F177108" i="1"/>
  <c r="F177107" i="1"/>
  <c r="F177106" i="1"/>
  <c r="F177105" i="1"/>
  <c r="F177104" i="1"/>
  <c r="F177103" i="1"/>
  <c r="F177102" i="1"/>
  <c r="F177101" i="1"/>
  <c r="F177100" i="1"/>
  <c r="F177099" i="1"/>
  <c r="F177098" i="1"/>
  <c r="F177097" i="1"/>
  <c r="F177096" i="1"/>
  <c r="F177095" i="1"/>
  <c r="F177094" i="1"/>
  <c r="F177093" i="1"/>
  <c r="F177092" i="1"/>
  <c r="F177091" i="1"/>
  <c r="F177090" i="1"/>
  <c r="F177089" i="1"/>
  <c r="F177088" i="1"/>
  <c r="F177087" i="1"/>
  <c r="F177086" i="1"/>
  <c r="F177085" i="1"/>
  <c r="F177084" i="1"/>
  <c r="F177083" i="1"/>
  <c r="F177082" i="1"/>
  <c r="F177081" i="1"/>
  <c r="F177080" i="1"/>
  <c r="F177079" i="1"/>
  <c r="F177078" i="1"/>
  <c r="F177077" i="1"/>
  <c r="F177076" i="1"/>
  <c r="F177075" i="1"/>
  <c r="F177074" i="1"/>
  <c r="F177073" i="1"/>
  <c r="F177072" i="1"/>
  <c r="F177071" i="1"/>
  <c r="F177070" i="1"/>
  <c r="F177069" i="1"/>
  <c r="F177068" i="1"/>
  <c r="F177067" i="1"/>
  <c r="F177066" i="1"/>
  <c r="F177065" i="1"/>
  <c r="F177064" i="1"/>
  <c r="F177063" i="1"/>
  <c r="F177062" i="1"/>
  <c r="F177061" i="1"/>
  <c r="F177060" i="1"/>
  <c r="F177059" i="1"/>
  <c r="F177058" i="1"/>
  <c r="F177057" i="1"/>
  <c r="F177056" i="1"/>
  <c r="F177055" i="1"/>
  <c r="F177054" i="1"/>
  <c r="F177053" i="1"/>
  <c r="F177052" i="1"/>
  <c r="F177051" i="1"/>
  <c r="F177050" i="1"/>
  <c r="F177049" i="1"/>
  <c r="F177048" i="1"/>
  <c r="F177047" i="1"/>
  <c r="F177046" i="1"/>
  <c r="F177045" i="1"/>
  <c r="F177044" i="1"/>
  <c r="F177043" i="1"/>
  <c r="F177042" i="1"/>
  <c r="F177041" i="1"/>
  <c r="F177040" i="1"/>
  <c r="F177039" i="1"/>
  <c r="F177038" i="1"/>
  <c r="F177037" i="1"/>
  <c r="F177036" i="1"/>
  <c r="F177035" i="1"/>
  <c r="F177034" i="1"/>
  <c r="F177033" i="1"/>
  <c r="F177032" i="1"/>
  <c r="F177031" i="1"/>
  <c r="F177030" i="1"/>
  <c r="F177029" i="1"/>
  <c r="F177028" i="1"/>
  <c r="F177027" i="1"/>
  <c r="F177026" i="1"/>
  <c r="F177025" i="1"/>
  <c r="F177024" i="1"/>
  <c r="F177023" i="1"/>
  <c r="F177022" i="1"/>
  <c r="F177021" i="1"/>
  <c r="F177020" i="1"/>
  <c r="F177019" i="1"/>
  <c r="F177018" i="1"/>
  <c r="F177017" i="1"/>
  <c r="F177016" i="1"/>
  <c r="F177015" i="1"/>
  <c r="F177014" i="1"/>
  <c r="F177013" i="1"/>
  <c r="F177012" i="1"/>
  <c r="F177011" i="1"/>
  <c r="F177010" i="1"/>
  <c r="F177009" i="1"/>
  <c r="F177008" i="1"/>
  <c r="F177007" i="1"/>
  <c r="F177006" i="1"/>
  <c r="F177005" i="1"/>
  <c r="F177004" i="1"/>
  <c r="F177003" i="1"/>
  <c r="F177002" i="1"/>
  <c r="F177001" i="1"/>
  <c r="F177000" i="1"/>
  <c r="F176999" i="1"/>
  <c r="F176998" i="1"/>
  <c r="F176997" i="1"/>
  <c r="F176996" i="1"/>
  <c r="F176995" i="1"/>
  <c r="F176994" i="1"/>
  <c r="F176993" i="1"/>
  <c r="F176992" i="1"/>
  <c r="F176991" i="1"/>
  <c r="F176990" i="1"/>
  <c r="F176989" i="1"/>
  <c r="F176988" i="1"/>
  <c r="F176987" i="1"/>
  <c r="F176986" i="1"/>
  <c r="F176985" i="1"/>
  <c r="F176984" i="1"/>
  <c r="F176983" i="1"/>
  <c r="F176982" i="1"/>
  <c r="F176981" i="1"/>
  <c r="F176980" i="1"/>
  <c r="F176979" i="1"/>
  <c r="F176978" i="1"/>
  <c r="F176977" i="1"/>
  <c r="F176976" i="1"/>
  <c r="F176975" i="1"/>
  <c r="F176974" i="1"/>
  <c r="F176973" i="1"/>
  <c r="F176972" i="1"/>
  <c r="F176971" i="1"/>
  <c r="F176970" i="1"/>
  <c r="F176969" i="1"/>
  <c r="F176968" i="1"/>
  <c r="F176967" i="1"/>
  <c r="F176966" i="1"/>
  <c r="F176965" i="1"/>
  <c r="F176964" i="1"/>
  <c r="F176963" i="1"/>
  <c r="F176962" i="1"/>
  <c r="F176961" i="1"/>
  <c r="F176960" i="1"/>
  <c r="F176959" i="1"/>
  <c r="F176958" i="1"/>
  <c r="F176957" i="1"/>
  <c r="F176956" i="1"/>
  <c r="F176955" i="1"/>
  <c r="F176954" i="1"/>
  <c r="F176953" i="1"/>
  <c r="F176952" i="1"/>
  <c r="F176951" i="1"/>
  <c r="F176950" i="1"/>
  <c r="F176949" i="1"/>
  <c r="F176948" i="1"/>
  <c r="F176947" i="1"/>
  <c r="F176946" i="1"/>
  <c r="F176945" i="1"/>
  <c r="F176944" i="1"/>
  <c r="F176943" i="1"/>
  <c r="F176942" i="1"/>
  <c r="F176941" i="1"/>
  <c r="F176940" i="1"/>
  <c r="F176939" i="1"/>
  <c r="F176938" i="1"/>
  <c r="F176937" i="1"/>
  <c r="F176936" i="1"/>
  <c r="F176935" i="1"/>
  <c r="F176934" i="1"/>
  <c r="F176933" i="1"/>
  <c r="F176932" i="1"/>
  <c r="F176931" i="1"/>
  <c r="F176930" i="1"/>
  <c r="F176929" i="1"/>
  <c r="F176928" i="1"/>
  <c r="F176927" i="1"/>
  <c r="F176926" i="1"/>
  <c r="F176925" i="1"/>
  <c r="F176924" i="1"/>
  <c r="F176923" i="1"/>
  <c r="F176922" i="1"/>
  <c r="F176921" i="1"/>
  <c r="F176920" i="1"/>
  <c r="F176919" i="1"/>
  <c r="F176918" i="1"/>
  <c r="F176917" i="1"/>
  <c r="F176916" i="1"/>
  <c r="F176915" i="1"/>
  <c r="F176914" i="1"/>
  <c r="F176913" i="1"/>
  <c r="F176912" i="1"/>
  <c r="F176911" i="1"/>
  <c r="F176910" i="1"/>
  <c r="F176909" i="1"/>
  <c r="F176908" i="1"/>
  <c r="F176907" i="1"/>
  <c r="F176906" i="1"/>
  <c r="F176905" i="1"/>
  <c r="F176904" i="1"/>
  <c r="F176903" i="1"/>
  <c r="F176902" i="1"/>
  <c r="F176901" i="1"/>
  <c r="F176900" i="1"/>
  <c r="F176899" i="1"/>
  <c r="F176898" i="1"/>
  <c r="F176897" i="1"/>
  <c r="F176896" i="1"/>
  <c r="F176895" i="1"/>
  <c r="F176894" i="1"/>
  <c r="F176893" i="1"/>
  <c r="F176892" i="1"/>
  <c r="F176891" i="1"/>
  <c r="F176890" i="1"/>
  <c r="F176889" i="1"/>
  <c r="F176888" i="1"/>
  <c r="F176887" i="1"/>
  <c r="F176886" i="1"/>
  <c r="F176885" i="1"/>
  <c r="F176884" i="1"/>
  <c r="F176883" i="1"/>
  <c r="F176882" i="1"/>
  <c r="F176881" i="1"/>
  <c r="F176880" i="1"/>
  <c r="F176879" i="1"/>
  <c r="F176878" i="1"/>
  <c r="F176877" i="1"/>
  <c r="F176876" i="1"/>
  <c r="F176875" i="1"/>
  <c r="F176874" i="1"/>
  <c r="F176873" i="1"/>
  <c r="F176872" i="1"/>
  <c r="F176871" i="1"/>
  <c r="F176870" i="1"/>
  <c r="F176869" i="1"/>
  <c r="F176868" i="1"/>
  <c r="F176867" i="1"/>
  <c r="F176866" i="1"/>
  <c r="F176865" i="1"/>
  <c r="F176864" i="1"/>
  <c r="F176863" i="1"/>
  <c r="F176862" i="1"/>
  <c r="F176861" i="1"/>
  <c r="F176860" i="1"/>
  <c r="F176859" i="1"/>
  <c r="F176858" i="1"/>
  <c r="F176857" i="1"/>
  <c r="F176856" i="1"/>
  <c r="F176855" i="1"/>
  <c r="F176854" i="1"/>
  <c r="F176853" i="1"/>
  <c r="F176852" i="1"/>
  <c r="F176851" i="1"/>
  <c r="F176850" i="1"/>
  <c r="F176849" i="1"/>
  <c r="F176848" i="1"/>
  <c r="F176847" i="1"/>
  <c r="F176846" i="1"/>
  <c r="F176845" i="1"/>
  <c r="F176844" i="1"/>
  <c r="F176843" i="1"/>
  <c r="F176842" i="1"/>
  <c r="F176841" i="1"/>
  <c r="F176840" i="1"/>
  <c r="F176839" i="1"/>
  <c r="F176838" i="1"/>
  <c r="F176837" i="1"/>
  <c r="F176836" i="1"/>
  <c r="F176835" i="1"/>
  <c r="F176834" i="1"/>
  <c r="F176833" i="1"/>
  <c r="F176832" i="1"/>
  <c r="F176831" i="1"/>
  <c r="F176830" i="1"/>
  <c r="F176829" i="1"/>
  <c r="F176828" i="1"/>
  <c r="F176827" i="1"/>
  <c r="F176826" i="1"/>
  <c r="F176825" i="1"/>
  <c r="F176824" i="1"/>
  <c r="F176823" i="1"/>
  <c r="F176822" i="1"/>
  <c r="F176821" i="1"/>
  <c r="F176820" i="1"/>
  <c r="F176819" i="1"/>
  <c r="F176818" i="1"/>
  <c r="F176817" i="1"/>
  <c r="F176816" i="1"/>
  <c r="F176815" i="1"/>
  <c r="F176814" i="1"/>
  <c r="F176813" i="1"/>
  <c r="F176812" i="1"/>
  <c r="F176811" i="1"/>
  <c r="F176810" i="1"/>
  <c r="F176809" i="1"/>
  <c r="F176808" i="1"/>
  <c r="F176807" i="1"/>
  <c r="F176806" i="1"/>
  <c r="F176805" i="1"/>
  <c r="F176804" i="1"/>
  <c r="F176803" i="1"/>
  <c r="F176802" i="1"/>
  <c r="F176801" i="1"/>
  <c r="F176800" i="1"/>
  <c r="F176799" i="1"/>
  <c r="F176798" i="1"/>
  <c r="F176797" i="1"/>
  <c r="F176796" i="1"/>
  <c r="F176795" i="1"/>
  <c r="F176794" i="1"/>
  <c r="F176793" i="1"/>
  <c r="F176792" i="1"/>
  <c r="F176791" i="1"/>
  <c r="F176790" i="1"/>
  <c r="F176789" i="1"/>
  <c r="F176788" i="1"/>
  <c r="F176787" i="1"/>
  <c r="F176786" i="1"/>
  <c r="F176785" i="1"/>
  <c r="F176784" i="1"/>
  <c r="F176783" i="1"/>
  <c r="F176782" i="1"/>
  <c r="F176781" i="1"/>
  <c r="F176780" i="1"/>
  <c r="F176779" i="1"/>
  <c r="F176778" i="1"/>
  <c r="F176777" i="1"/>
  <c r="F176776" i="1"/>
  <c r="F176775" i="1"/>
  <c r="F176774" i="1"/>
  <c r="F176773" i="1"/>
  <c r="F176772" i="1"/>
  <c r="F176771" i="1"/>
  <c r="F176770" i="1"/>
  <c r="F176769" i="1"/>
  <c r="F176768" i="1"/>
  <c r="F176767" i="1"/>
  <c r="F176766" i="1"/>
  <c r="F176765" i="1"/>
  <c r="F176764" i="1"/>
  <c r="F176763" i="1"/>
  <c r="F176762" i="1"/>
  <c r="F176761" i="1"/>
  <c r="F176760" i="1"/>
  <c r="F176759" i="1"/>
  <c r="F176758" i="1"/>
  <c r="F176757" i="1"/>
  <c r="F176756" i="1"/>
  <c r="F176755" i="1"/>
  <c r="F176754" i="1"/>
  <c r="F176753" i="1"/>
  <c r="F176752" i="1"/>
  <c r="F176751" i="1"/>
  <c r="F176750" i="1"/>
  <c r="F176749" i="1"/>
  <c r="F176748" i="1"/>
  <c r="F176747" i="1"/>
  <c r="F176746" i="1"/>
  <c r="F176745" i="1"/>
  <c r="F176744" i="1"/>
  <c r="F176743" i="1"/>
  <c r="F176742" i="1"/>
  <c r="F176741" i="1"/>
  <c r="F176740" i="1"/>
  <c r="F176739" i="1"/>
  <c r="F176738" i="1"/>
  <c r="F176737" i="1"/>
  <c r="F176736" i="1"/>
  <c r="F176735" i="1"/>
  <c r="F176734" i="1"/>
  <c r="F176733" i="1"/>
  <c r="F176732" i="1"/>
  <c r="F176731" i="1"/>
  <c r="F176730" i="1"/>
  <c r="F176729" i="1"/>
  <c r="F176728" i="1"/>
  <c r="F176727" i="1"/>
  <c r="F176726" i="1"/>
  <c r="F176725" i="1"/>
  <c r="F176724" i="1"/>
  <c r="F176723" i="1"/>
  <c r="F176722" i="1"/>
  <c r="F176721" i="1"/>
  <c r="F176720" i="1"/>
  <c r="F176719" i="1"/>
  <c r="F176718" i="1"/>
  <c r="F176717" i="1"/>
  <c r="F176716" i="1"/>
  <c r="F176715" i="1"/>
  <c r="F176714" i="1"/>
  <c r="F176713" i="1"/>
  <c r="F176712" i="1"/>
  <c r="F176711" i="1"/>
  <c r="F176710" i="1"/>
  <c r="F176709" i="1"/>
  <c r="F176708" i="1"/>
  <c r="F176707" i="1"/>
  <c r="F176706" i="1"/>
  <c r="F176705" i="1"/>
  <c r="F176704" i="1"/>
  <c r="F176703" i="1"/>
  <c r="F176702" i="1"/>
  <c r="F176701" i="1"/>
  <c r="F176700" i="1"/>
  <c r="F176699" i="1"/>
  <c r="F176698" i="1"/>
  <c r="F176697" i="1"/>
  <c r="F176696" i="1"/>
  <c r="F176695" i="1"/>
  <c r="F176694" i="1"/>
  <c r="F176693" i="1"/>
  <c r="F176692" i="1"/>
  <c r="F176691" i="1"/>
  <c r="F176690" i="1"/>
  <c r="F176689" i="1"/>
  <c r="F176688" i="1"/>
  <c r="F176687" i="1"/>
  <c r="F176686" i="1"/>
  <c r="F176685" i="1"/>
  <c r="F176684" i="1"/>
  <c r="F176683" i="1"/>
  <c r="F176682" i="1"/>
  <c r="F176681" i="1"/>
  <c r="F176680" i="1"/>
  <c r="F176679" i="1"/>
  <c r="F176678" i="1"/>
  <c r="F176677" i="1"/>
  <c r="F176676" i="1"/>
  <c r="F176675" i="1"/>
  <c r="F176674" i="1"/>
  <c r="F176673" i="1"/>
  <c r="F176672" i="1"/>
  <c r="F176671" i="1"/>
  <c r="F176670" i="1"/>
  <c r="F176669" i="1"/>
  <c r="F176668" i="1"/>
  <c r="F176667" i="1"/>
  <c r="F176666" i="1"/>
  <c r="F176665" i="1"/>
  <c r="F176664" i="1"/>
  <c r="F176663" i="1"/>
  <c r="F176662" i="1"/>
  <c r="F176661" i="1"/>
  <c r="F176660" i="1"/>
  <c r="F176659" i="1"/>
  <c r="F176658" i="1"/>
  <c r="F176657" i="1"/>
  <c r="F176656" i="1"/>
  <c r="F176655" i="1"/>
  <c r="F176654" i="1"/>
  <c r="F176653" i="1"/>
  <c r="F176652" i="1"/>
  <c r="F176651" i="1"/>
  <c r="F176650" i="1"/>
  <c r="F176649" i="1"/>
  <c r="F176648" i="1"/>
  <c r="F176647" i="1"/>
  <c r="F176646" i="1"/>
  <c r="F176645" i="1"/>
  <c r="F176644" i="1"/>
  <c r="F176643" i="1"/>
  <c r="F176642" i="1"/>
  <c r="F176641" i="1"/>
  <c r="F176640" i="1"/>
  <c r="F176639" i="1"/>
  <c r="F176638" i="1"/>
  <c r="F176637" i="1"/>
  <c r="F176636" i="1"/>
  <c r="F176635" i="1"/>
  <c r="F176634" i="1"/>
  <c r="F176633" i="1"/>
  <c r="F176632" i="1"/>
  <c r="F176631" i="1"/>
  <c r="F176630" i="1"/>
  <c r="F176629" i="1"/>
  <c r="F176628" i="1"/>
  <c r="F176627" i="1"/>
  <c r="F176626" i="1"/>
  <c r="F176625" i="1"/>
  <c r="F176624" i="1"/>
  <c r="F176623" i="1"/>
  <c r="F176622" i="1"/>
  <c r="F176621" i="1"/>
  <c r="F176620" i="1"/>
  <c r="F176619" i="1"/>
  <c r="F176618" i="1"/>
  <c r="F176617" i="1"/>
  <c r="F176616" i="1"/>
  <c r="F176615" i="1"/>
  <c r="F176614" i="1"/>
  <c r="F176613" i="1"/>
  <c r="F176612" i="1"/>
  <c r="F176611" i="1"/>
  <c r="F176610" i="1"/>
  <c r="F176609" i="1"/>
  <c r="F176608" i="1"/>
  <c r="F176607" i="1"/>
  <c r="F176606" i="1"/>
  <c r="F176605" i="1"/>
  <c r="F176604" i="1"/>
  <c r="F176603" i="1"/>
  <c r="F176602" i="1"/>
  <c r="F176601" i="1"/>
  <c r="F176600" i="1"/>
  <c r="F176599" i="1"/>
  <c r="F176598" i="1"/>
  <c r="F176597" i="1"/>
  <c r="F176596" i="1"/>
  <c r="F176595" i="1"/>
  <c r="F176594" i="1"/>
  <c r="F176593" i="1"/>
  <c r="F176592" i="1"/>
  <c r="F176591" i="1"/>
  <c r="F176590" i="1"/>
  <c r="F176589" i="1"/>
  <c r="F176588" i="1"/>
  <c r="F176587" i="1"/>
  <c r="F176586" i="1"/>
  <c r="F176585" i="1"/>
  <c r="F176584" i="1"/>
  <c r="F176583" i="1"/>
  <c r="F176582" i="1"/>
  <c r="F176581" i="1"/>
  <c r="F176580" i="1"/>
  <c r="F176579" i="1"/>
  <c r="F176578" i="1"/>
  <c r="F176577" i="1"/>
  <c r="F176576" i="1"/>
  <c r="F176575" i="1"/>
  <c r="F176574" i="1"/>
  <c r="F176573" i="1"/>
  <c r="F176572" i="1"/>
  <c r="F176571" i="1"/>
  <c r="F176570" i="1"/>
  <c r="F176569" i="1"/>
  <c r="F176568" i="1"/>
  <c r="F176567" i="1"/>
  <c r="F176566" i="1"/>
  <c r="F176565" i="1"/>
  <c r="F176564" i="1"/>
  <c r="F176563" i="1"/>
  <c r="F176562" i="1"/>
  <c r="F176561" i="1"/>
  <c r="F176560" i="1"/>
  <c r="F176559" i="1"/>
  <c r="F176558" i="1"/>
  <c r="F176557" i="1"/>
  <c r="F176556" i="1"/>
  <c r="F176555" i="1"/>
  <c r="F176554" i="1"/>
  <c r="F176553" i="1"/>
  <c r="F176552" i="1"/>
  <c r="F176551" i="1"/>
  <c r="F176550" i="1"/>
  <c r="F176549" i="1"/>
  <c r="F176548" i="1"/>
  <c r="F176547" i="1"/>
  <c r="F176546" i="1"/>
  <c r="F176545" i="1"/>
  <c r="F176544" i="1"/>
  <c r="F176543" i="1"/>
  <c r="F176542" i="1"/>
  <c r="F176541" i="1"/>
  <c r="F176540" i="1"/>
  <c r="F176539" i="1"/>
  <c r="F176538" i="1"/>
  <c r="F176537" i="1"/>
  <c r="F176536" i="1"/>
  <c r="F176535" i="1"/>
  <c r="F176534" i="1"/>
  <c r="F176533" i="1"/>
  <c r="F176532" i="1"/>
  <c r="F176531" i="1"/>
  <c r="F176530" i="1"/>
  <c r="F176529" i="1"/>
  <c r="F176528" i="1"/>
  <c r="F176527" i="1"/>
  <c r="F176526" i="1"/>
  <c r="F176525" i="1"/>
  <c r="F176524" i="1"/>
  <c r="F176523" i="1"/>
  <c r="F176522" i="1"/>
  <c r="F176521" i="1"/>
  <c r="F176520" i="1"/>
  <c r="F176519" i="1"/>
  <c r="F176518" i="1"/>
  <c r="F176517" i="1"/>
  <c r="F176516" i="1"/>
  <c r="F176515" i="1"/>
  <c r="F176514" i="1"/>
  <c r="F176513" i="1"/>
  <c r="F176512" i="1"/>
  <c r="F176511" i="1"/>
  <c r="F176510" i="1"/>
  <c r="F176509" i="1"/>
  <c r="F176508" i="1"/>
  <c r="F176507" i="1"/>
  <c r="F176506" i="1"/>
  <c r="F176505" i="1"/>
  <c r="F176504" i="1"/>
  <c r="F176503" i="1"/>
  <c r="F176502" i="1"/>
  <c r="F176501" i="1"/>
  <c r="F176500" i="1"/>
  <c r="F176499" i="1"/>
  <c r="F176498" i="1"/>
  <c r="F176497" i="1"/>
  <c r="F176496" i="1"/>
  <c r="F176495" i="1"/>
  <c r="F176494" i="1"/>
  <c r="F176493" i="1"/>
  <c r="F176492" i="1"/>
  <c r="F176491" i="1"/>
  <c r="F176490" i="1"/>
  <c r="F176489" i="1"/>
  <c r="F176488" i="1"/>
  <c r="F176487" i="1"/>
  <c r="F176486" i="1"/>
  <c r="F176485" i="1"/>
  <c r="F176484" i="1"/>
  <c r="F176483" i="1"/>
  <c r="F176482" i="1"/>
  <c r="F176481" i="1"/>
  <c r="F176480" i="1"/>
  <c r="F176479" i="1"/>
  <c r="F176478" i="1"/>
  <c r="F176477" i="1"/>
  <c r="F176476" i="1"/>
  <c r="F176475" i="1"/>
  <c r="F176474" i="1"/>
  <c r="F176473" i="1"/>
  <c r="F176472" i="1"/>
  <c r="F176471" i="1"/>
  <c r="F176470" i="1"/>
  <c r="F176469" i="1"/>
  <c r="F176468" i="1"/>
  <c r="F176467" i="1"/>
  <c r="F176466" i="1"/>
  <c r="F176465" i="1"/>
  <c r="F176464" i="1"/>
  <c r="F176463" i="1"/>
  <c r="F176462" i="1"/>
  <c r="F176461" i="1"/>
  <c r="F176460" i="1"/>
  <c r="F176459" i="1"/>
  <c r="F176458" i="1"/>
  <c r="F176457" i="1"/>
  <c r="F176456" i="1"/>
  <c r="F176455" i="1"/>
  <c r="F176454" i="1"/>
  <c r="F176453" i="1"/>
  <c r="F176452" i="1"/>
  <c r="F176451" i="1"/>
  <c r="F176450" i="1"/>
  <c r="F176449" i="1"/>
  <c r="F176448" i="1"/>
  <c r="F176447" i="1"/>
  <c r="F176446" i="1"/>
  <c r="F176445" i="1"/>
  <c r="F176444" i="1"/>
  <c r="F176443" i="1"/>
  <c r="F176442" i="1"/>
  <c r="F176441" i="1"/>
  <c r="F176440" i="1"/>
  <c r="F176439" i="1"/>
  <c r="F176438" i="1"/>
  <c r="F176437" i="1"/>
  <c r="F176436" i="1"/>
  <c r="F176435" i="1"/>
  <c r="F176434" i="1"/>
  <c r="F176433" i="1"/>
  <c r="F176432" i="1"/>
  <c r="F176431" i="1"/>
  <c r="F176430" i="1"/>
  <c r="F176429" i="1"/>
  <c r="F176428" i="1"/>
  <c r="F176427" i="1"/>
  <c r="F176426" i="1"/>
  <c r="F176425" i="1"/>
  <c r="F176424" i="1"/>
  <c r="F176423" i="1"/>
  <c r="F176422" i="1"/>
  <c r="F176421" i="1"/>
  <c r="F176420" i="1"/>
  <c r="F176419" i="1"/>
  <c r="F176418" i="1"/>
  <c r="F176417" i="1"/>
  <c r="F176416" i="1"/>
  <c r="F176415" i="1"/>
  <c r="F176414" i="1"/>
  <c r="F176413" i="1"/>
  <c r="F176412" i="1"/>
  <c r="F176411" i="1"/>
  <c r="F176410" i="1"/>
  <c r="F176409" i="1"/>
  <c r="F176408" i="1"/>
  <c r="F176407" i="1"/>
  <c r="F176406" i="1"/>
  <c r="F176405" i="1"/>
  <c r="F176404" i="1"/>
  <c r="F176403" i="1"/>
  <c r="F176402" i="1"/>
  <c r="F176401" i="1"/>
  <c r="F176400" i="1"/>
  <c r="F176399" i="1"/>
  <c r="F176398" i="1"/>
  <c r="F176397" i="1"/>
  <c r="F176396" i="1"/>
  <c r="F176395" i="1"/>
  <c r="F176394" i="1"/>
  <c r="F176393" i="1"/>
  <c r="F176392" i="1"/>
  <c r="F176391" i="1"/>
  <c r="F176390" i="1"/>
  <c r="F176389" i="1"/>
  <c r="F176388" i="1"/>
  <c r="F176387" i="1"/>
  <c r="F176386" i="1"/>
  <c r="F176385" i="1"/>
  <c r="F176384" i="1"/>
  <c r="F176383" i="1"/>
  <c r="F176382" i="1"/>
  <c r="F176381" i="1"/>
  <c r="F176380" i="1"/>
  <c r="F176379" i="1"/>
  <c r="F176378" i="1"/>
  <c r="F176377" i="1"/>
  <c r="F176376" i="1"/>
  <c r="F176375" i="1"/>
  <c r="F176374" i="1"/>
  <c r="F176373" i="1"/>
  <c r="F176372" i="1"/>
  <c r="F176371" i="1"/>
  <c r="F176370" i="1"/>
  <c r="F176369" i="1"/>
  <c r="F176368" i="1"/>
  <c r="F176367" i="1"/>
  <c r="F176366" i="1"/>
  <c r="F176365" i="1"/>
  <c r="F176364" i="1"/>
  <c r="F176363" i="1"/>
  <c r="F176362" i="1"/>
  <c r="F176361" i="1"/>
  <c r="F176360" i="1"/>
  <c r="F176359" i="1"/>
  <c r="F176358" i="1"/>
  <c r="F176357" i="1"/>
  <c r="F176356" i="1"/>
  <c r="F176355" i="1"/>
  <c r="F176354" i="1"/>
  <c r="F176353" i="1"/>
  <c r="F176352" i="1"/>
  <c r="F176351" i="1"/>
  <c r="F176350" i="1"/>
  <c r="F176349" i="1"/>
  <c r="F176348" i="1"/>
  <c r="F176347" i="1"/>
  <c r="F176346" i="1"/>
  <c r="F176345" i="1"/>
  <c r="F176344" i="1"/>
  <c r="F176343" i="1"/>
  <c r="F176342" i="1"/>
  <c r="F176341" i="1"/>
  <c r="F176340" i="1"/>
  <c r="F176339" i="1"/>
  <c r="F176338" i="1"/>
  <c r="F176337" i="1"/>
  <c r="F176336" i="1"/>
  <c r="F176335" i="1"/>
  <c r="F176334" i="1"/>
  <c r="F176333" i="1"/>
  <c r="F176332" i="1"/>
  <c r="F176331" i="1"/>
  <c r="F176330" i="1"/>
  <c r="F176329" i="1"/>
  <c r="F176328" i="1"/>
  <c r="F176327" i="1"/>
  <c r="F176326" i="1"/>
  <c r="F176325" i="1"/>
  <c r="F176324" i="1"/>
  <c r="F176323" i="1"/>
  <c r="F176322" i="1"/>
  <c r="F176321" i="1"/>
  <c r="F176320" i="1"/>
  <c r="F176319" i="1"/>
  <c r="F176318" i="1"/>
  <c r="F176317" i="1"/>
  <c r="F176316" i="1"/>
  <c r="F176315" i="1"/>
  <c r="F176314" i="1"/>
  <c r="F176313" i="1"/>
  <c r="F176312" i="1"/>
  <c r="F176311" i="1"/>
  <c r="F176310" i="1"/>
  <c r="F176309" i="1"/>
  <c r="F176308" i="1"/>
  <c r="F176307" i="1"/>
  <c r="F176306" i="1"/>
  <c r="F176305" i="1"/>
  <c r="F176304" i="1"/>
  <c r="F176303" i="1"/>
  <c r="F176302" i="1"/>
  <c r="F176301" i="1"/>
  <c r="F176300" i="1"/>
  <c r="F176299" i="1"/>
  <c r="F176298" i="1"/>
  <c r="F176297" i="1"/>
  <c r="F176296" i="1"/>
  <c r="F176295" i="1"/>
  <c r="F176294" i="1"/>
  <c r="F176293" i="1"/>
  <c r="F176292" i="1"/>
  <c r="F176291" i="1"/>
  <c r="F176290" i="1"/>
  <c r="F176289" i="1"/>
  <c r="F176288" i="1"/>
  <c r="F176287" i="1"/>
  <c r="F176286" i="1"/>
  <c r="F176285" i="1"/>
  <c r="F176284" i="1"/>
  <c r="F176283" i="1"/>
  <c r="F176282" i="1"/>
  <c r="F176281" i="1"/>
  <c r="F176280" i="1"/>
  <c r="F176279" i="1"/>
  <c r="F176278" i="1"/>
  <c r="F176277" i="1"/>
  <c r="F176276" i="1"/>
  <c r="F176275" i="1"/>
  <c r="F176274" i="1"/>
  <c r="F176273" i="1"/>
  <c r="F176272" i="1"/>
  <c r="F176271" i="1"/>
  <c r="F176270" i="1"/>
  <c r="F176269" i="1"/>
  <c r="F176268" i="1"/>
  <c r="F176267" i="1"/>
  <c r="F176266" i="1"/>
  <c r="F176265" i="1"/>
  <c r="F176264" i="1"/>
  <c r="F176263" i="1"/>
  <c r="F176262" i="1"/>
  <c r="F176261" i="1"/>
  <c r="F176260" i="1"/>
  <c r="F176259" i="1"/>
  <c r="F176258" i="1"/>
  <c r="F176257" i="1"/>
  <c r="F176256" i="1"/>
  <c r="F176255" i="1"/>
  <c r="F176254" i="1"/>
  <c r="F176253" i="1"/>
  <c r="F176252" i="1"/>
  <c r="F176251" i="1"/>
  <c r="F176250" i="1"/>
  <c r="F176249" i="1"/>
  <c r="F176248" i="1"/>
  <c r="F176247" i="1"/>
  <c r="F176246" i="1"/>
  <c r="F176245" i="1"/>
  <c r="F176244" i="1"/>
  <c r="F176243" i="1"/>
  <c r="F176242" i="1"/>
  <c r="F176241" i="1"/>
  <c r="F176240" i="1"/>
  <c r="F176239" i="1"/>
  <c r="F176238" i="1"/>
  <c r="F176237" i="1"/>
  <c r="F176236" i="1"/>
  <c r="F176235" i="1"/>
  <c r="F176234" i="1"/>
  <c r="F176233" i="1"/>
  <c r="F176232" i="1"/>
  <c r="F176231" i="1"/>
  <c r="F176230" i="1"/>
  <c r="F176229" i="1"/>
  <c r="F176228" i="1"/>
  <c r="F176227" i="1"/>
  <c r="F176226" i="1"/>
  <c r="F176225" i="1"/>
  <c r="F176224" i="1"/>
  <c r="F176223" i="1"/>
  <c r="F176222" i="1"/>
  <c r="F176221" i="1"/>
  <c r="F176220" i="1"/>
  <c r="F176219" i="1"/>
  <c r="F176218" i="1"/>
  <c r="F176217" i="1"/>
  <c r="F176216" i="1"/>
  <c r="F176215" i="1"/>
  <c r="F176214" i="1"/>
  <c r="F176213" i="1"/>
  <c r="F176212" i="1"/>
  <c r="F176211" i="1"/>
  <c r="F176210" i="1"/>
  <c r="F176209" i="1"/>
  <c r="F176208" i="1"/>
  <c r="F176207" i="1"/>
  <c r="F176206" i="1"/>
  <c r="F176205" i="1"/>
  <c r="F176204" i="1"/>
  <c r="F176203" i="1"/>
  <c r="F176202" i="1"/>
  <c r="F176201" i="1"/>
  <c r="F176200" i="1"/>
  <c r="F176199" i="1"/>
  <c r="F176198" i="1"/>
  <c r="F176197" i="1"/>
  <c r="F176196" i="1"/>
  <c r="F176195" i="1"/>
  <c r="F176194" i="1"/>
  <c r="F176193" i="1"/>
  <c r="F176192" i="1"/>
  <c r="F176191" i="1"/>
  <c r="F176190" i="1"/>
  <c r="F176189" i="1"/>
  <c r="F176188" i="1"/>
  <c r="F176187" i="1"/>
  <c r="F176186" i="1"/>
  <c r="F176185" i="1"/>
  <c r="F176184" i="1"/>
  <c r="F176183" i="1"/>
  <c r="F176182" i="1"/>
  <c r="F176181" i="1"/>
  <c r="F176180" i="1"/>
  <c r="F176179" i="1"/>
  <c r="F176178" i="1"/>
  <c r="F176177" i="1"/>
  <c r="F176176" i="1"/>
  <c r="F176175" i="1"/>
  <c r="F176174" i="1"/>
  <c r="F176173" i="1"/>
  <c r="F176172" i="1"/>
  <c r="F176171" i="1"/>
  <c r="F176170" i="1"/>
  <c r="F176169" i="1"/>
  <c r="F176168" i="1"/>
  <c r="F176167" i="1"/>
  <c r="F176166" i="1"/>
  <c r="F176165" i="1"/>
  <c r="F176164" i="1"/>
  <c r="F176163" i="1"/>
  <c r="F176162" i="1"/>
  <c r="F176161" i="1"/>
  <c r="F176160" i="1"/>
  <c r="F176159" i="1"/>
  <c r="F176158" i="1"/>
  <c r="F176157" i="1"/>
  <c r="F176156" i="1"/>
  <c r="F176155" i="1"/>
  <c r="F176154" i="1"/>
  <c r="F176153" i="1"/>
  <c r="F176152" i="1"/>
  <c r="F176151" i="1"/>
  <c r="F176150" i="1"/>
  <c r="F176149" i="1"/>
  <c r="F176148" i="1"/>
  <c r="F176147" i="1"/>
  <c r="F176146" i="1"/>
  <c r="F176145" i="1"/>
  <c r="F176144" i="1"/>
  <c r="F176143" i="1"/>
  <c r="F176142" i="1"/>
  <c r="F176141" i="1"/>
  <c r="F176140" i="1"/>
  <c r="F176139" i="1"/>
  <c r="F176138" i="1"/>
  <c r="F176137" i="1"/>
  <c r="F176136" i="1"/>
  <c r="F176135" i="1"/>
  <c r="F176134" i="1"/>
  <c r="F176133" i="1"/>
  <c r="F176132" i="1"/>
  <c r="F176131" i="1"/>
  <c r="F176130" i="1"/>
  <c r="F176129" i="1"/>
  <c r="F176128" i="1"/>
  <c r="F176127" i="1"/>
  <c r="F176126" i="1"/>
  <c r="F176125" i="1"/>
  <c r="F176124" i="1"/>
  <c r="F176123" i="1"/>
  <c r="F176122" i="1"/>
  <c r="F176121" i="1"/>
  <c r="F176120" i="1"/>
  <c r="F176119" i="1"/>
  <c r="F176118" i="1"/>
  <c r="F176117" i="1"/>
  <c r="F176116" i="1"/>
  <c r="F176115" i="1"/>
  <c r="F176114" i="1"/>
  <c r="F176113" i="1"/>
  <c r="F176112" i="1"/>
  <c r="F176111" i="1"/>
  <c r="F176110" i="1"/>
  <c r="F176109" i="1"/>
  <c r="F176108" i="1"/>
  <c r="F176107" i="1"/>
  <c r="F176106" i="1"/>
  <c r="F176105" i="1"/>
  <c r="F176104" i="1"/>
  <c r="F176103" i="1"/>
  <c r="F176102" i="1"/>
  <c r="F176101" i="1"/>
  <c r="F176100" i="1"/>
  <c r="F176099" i="1"/>
  <c r="F176098" i="1"/>
  <c r="F176097" i="1"/>
  <c r="F176096" i="1"/>
  <c r="F176095" i="1"/>
  <c r="F176094" i="1"/>
  <c r="F176093" i="1"/>
  <c r="F176092" i="1"/>
  <c r="F176091" i="1"/>
  <c r="F176090" i="1"/>
  <c r="F176089" i="1"/>
  <c r="F176088" i="1"/>
  <c r="F176087" i="1"/>
  <c r="F176086" i="1"/>
  <c r="F176085" i="1"/>
  <c r="F176084" i="1"/>
  <c r="F176083" i="1"/>
  <c r="F176082" i="1"/>
  <c r="F176081" i="1"/>
  <c r="F176080" i="1"/>
  <c r="F176079" i="1"/>
  <c r="F176078" i="1"/>
  <c r="F176077" i="1"/>
  <c r="F176076" i="1"/>
  <c r="F176075" i="1"/>
  <c r="F176074" i="1"/>
  <c r="F176073" i="1"/>
  <c r="F176072" i="1"/>
  <c r="F176071" i="1"/>
  <c r="F176070" i="1"/>
  <c r="F176069" i="1"/>
  <c r="F176068" i="1"/>
  <c r="F176067" i="1"/>
  <c r="F176066" i="1"/>
  <c r="F176065" i="1"/>
  <c r="F176064" i="1"/>
  <c r="F176063" i="1"/>
  <c r="F176062" i="1"/>
  <c r="F176061" i="1"/>
  <c r="F176060" i="1"/>
  <c r="F176059" i="1"/>
  <c r="F176058" i="1"/>
  <c r="F176057" i="1"/>
  <c r="F176056" i="1"/>
  <c r="F176055" i="1"/>
  <c r="F176054" i="1"/>
  <c r="F176053" i="1"/>
  <c r="F176052" i="1"/>
  <c r="F176051" i="1"/>
  <c r="F176050" i="1"/>
  <c r="F176049" i="1"/>
  <c r="F176048" i="1"/>
  <c r="F176047" i="1"/>
  <c r="F176046" i="1"/>
  <c r="F176045" i="1"/>
  <c r="F176044" i="1"/>
  <c r="F176043" i="1"/>
  <c r="F176042" i="1"/>
  <c r="F176041" i="1"/>
  <c r="F176040" i="1"/>
  <c r="F176039" i="1"/>
  <c r="F176038" i="1"/>
  <c r="F176037" i="1"/>
  <c r="F176036" i="1"/>
  <c r="F176035" i="1"/>
  <c r="F176034" i="1"/>
  <c r="F176033" i="1"/>
  <c r="F176032" i="1"/>
  <c r="F176031" i="1"/>
  <c r="F176030" i="1"/>
  <c r="F176029" i="1"/>
  <c r="F176028" i="1"/>
  <c r="F176027" i="1"/>
  <c r="F176026" i="1"/>
  <c r="F176025" i="1"/>
  <c r="F176024" i="1"/>
  <c r="F176023" i="1"/>
  <c r="F176022" i="1"/>
  <c r="F176021" i="1"/>
  <c r="F176020" i="1"/>
  <c r="F176019" i="1"/>
  <c r="F176018" i="1"/>
  <c r="F176017" i="1"/>
  <c r="F176016" i="1"/>
  <c r="F176015" i="1"/>
  <c r="F176014" i="1"/>
  <c r="F176013" i="1"/>
  <c r="F176012" i="1"/>
  <c r="F176011" i="1"/>
  <c r="F176010" i="1"/>
  <c r="F176009" i="1"/>
  <c r="F176008" i="1"/>
  <c r="F176007" i="1"/>
  <c r="F176006" i="1"/>
  <c r="F176005" i="1"/>
  <c r="F176004" i="1"/>
  <c r="F176003" i="1"/>
  <c r="F176002" i="1"/>
  <c r="F176001" i="1"/>
  <c r="F176000" i="1"/>
  <c r="F175999" i="1"/>
  <c r="F175998" i="1"/>
  <c r="F175997" i="1"/>
  <c r="F175996" i="1"/>
  <c r="F175995" i="1"/>
  <c r="F175994" i="1"/>
  <c r="F175993" i="1"/>
  <c r="F175992" i="1"/>
  <c r="F175991" i="1"/>
  <c r="F175990" i="1"/>
  <c r="F175989" i="1"/>
  <c r="F175988" i="1"/>
  <c r="F175987" i="1"/>
  <c r="F175986" i="1"/>
  <c r="F175985" i="1"/>
  <c r="F175984" i="1"/>
  <c r="F175983" i="1"/>
  <c r="F175982" i="1"/>
  <c r="F175981" i="1"/>
  <c r="F175980" i="1"/>
  <c r="F175979" i="1"/>
  <c r="F175978" i="1"/>
  <c r="F175977" i="1"/>
  <c r="F175976" i="1"/>
  <c r="F175975" i="1"/>
  <c r="F175974" i="1"/>
  <c r="F175973" i="1"/>
  <c r="F175972" i="1"/>
  <c r="F175971" i="1"/>
  <c r="F175970" i="1"/>
  <c r="F175969" i="1"/>
  <c r="F175968" i="1"/>
  <c r="F175967" i="1"/>
  <c r="F175966" i="1"/>
  <c r="F175965" i="1"/>
  <c r="F175964" i="1"/>
  <c r="F175963" i="1"/>
  <c r="F175962" i="1"/>
  <c r="F175961" i="1"/>
  <c r="F175960" i="1"/>
  <c r="F175959" i="1"/>
  <c r="F175958" i="1"/>
  <c r="F175957" i="1"/>
  <c r="F175956" i="1"/>
  <c r="F175955" i="1"/>
  <c r="F175954" i="1"/>
  <c r="F175953" i="1"/>
  <c r="F175952" i="1"/>
  <c r="F175951" i="1"/>
  <c r="F175950" i="1"/>
  <c r="F175949" i="1"/>
  <c r="F175948" i="1"/>
  <c r="F175947" i="1"/>
  <c r="F175946" i="1"/>
  <c r="F175945" i="1"/>
  <c r="F175944" i="1"/>
  <c r="F175943" i="1"/>
  <c r="F175942" i="1"/>
  <c r="F175941" i="1"/>
  <c r="F175940" i="1"/>
  <c r="F175939" i="1"/>
  <c r="F175938" i="1"/>
  <c r="F175937" i="1"/>
  <c r="F175936" i="1"/>
  <c r="F175935" i="1"/>
  <c r="F175934" i="1"/>
  <c r="F175933" i="1"/>
  <c r="F175932" i="1"/>
  <c r="F175931" i="1"/>
  <c r="F175930" i="1"/>
  <c r="F175929" i="1"/>
  <c r="F175928" i="1"/>
  <c r="F175927" i="1"/>
  <c r="F175926" i="1"/>
  <c r="F175925" i="1"/>
  <c r="F175924" i="1"/>
  <c r="F175923" i="1"/>
  <c r="F175922" i="1"/>
  <c r="F175921" i="1"/>
  <c r="F175920" i="1"/>
  <c r="F175919" i="1"/>
  <c r="F175918" i="1"/>
  <c r="F175917" i="1"/>
  <c r="F175916" i="1"/>
  <c r="F175915" i="1"/>
  <c r="F175914" i="1"/>
  <c r="F175913" i="1"/>
  <c r="F175912" i="1"/>
  <c r="F175911" i="1"/>
  <c r="F175910" i="1"/>
  <c r="F175909" i="1"/>
  <c r="F175908" i="1"/>
  <c r="F175907" i="1"/>
  <c r="F175906" i="1"/>
  <c r="F175905" i="1"/>
  <c r="F175904" i="1"/>
  <c r="F175903" i="1"/>
  <c r="F175902" i="1"/>
  <c r="F175901" i="1"/>
  <c r="F175900" i="1"/>
  <c r="F175899" i="1"/>
  <c r="F175898" i="1"/>
  <c r="F175897" i="1"/>
  <c r="F175896" i="1"/>
  <c r="F175895" i="1"/>
  <c r="F175894" i="1"/>
  <c r="F175893" i="1"/>
  <c r="F175892" i="1"/>
  <c r="F175891" i="1"/>
  <c r="F175890" i="1"/>
  <c r="F175889" i="1"/>
  <c r="F175888" i="1"/>
  <c r="F175887" i="1"/>
  <c r="F175886" i="1"/>
  <c r="F175885" i="1"/>
  <c r="F175884" i="1"/>
  <c r="F175883" i="1"/>
  <c r="F175882" i="1"/>
  <c r="F175881" i="1"/>
  <c r="F175880" i="1"/>
  <c r="F175879" i="1"/>
  <c r="F175878" i="1"/>
  <c r="F175877" i="1"/>
  <c r="F175876" i="1"/>
  <c r="F175875" i="1"/>
  <c r="F175874" i="1"/>
  <c r="F175873" i="1"/>
  <c r="F175872" i="1"/>
  <c r="F175871" i="1"/>
  <c r="F175870" i="1"/>
  <c r="F175869" i="1"/>
  <c r="F175868" i="1"/>
  <c r="F175867" i="1"/>
  <c r="F175866" i="1"/>
  <c r="F175865" i="1"/>
  <c r="F175864" i="1"/>
  <c r="F175863" i="1"/>
  <c r="F175862" i="1"/>
  <c r="F175861" i="1"/>
  <c r="F175860" i="1"/>
  <c r="F175859" i="1"/>
  <c r="F175858" i="1"/>
  <c r="F175857" i="1"/>
  <c r="F175856" i="1"/>
  <c r="F175855" i="1"/>
  <c r="F175854" i="1"/>
  <c r="F175853" i="1"/>
  <c r="F175852" i="1"/>
  <c r="F175851" i="1"/>
  <c r="F175850" i="1"/>
  <c r="F175849" i="1"/>
  <c r="F175848" i="1"/>
  <c r="F175847" i="1"/>
  <c r="F175846" i="1"/>
  <c r="F175845" i="1"/>
  <c r="F175844" i="1"/>
  <c r="F175843" i="1"/>
  <c r="F175842" i="1"/>
  <c r="F175841" i="1"/>
  <c r="F175840" i="1"/>
  <c r="F175839" i="1"/>
  <c r="F175838" i="1"/>
  <c r="F175837" i="1"/>
  <c r="F175836" i="1"/>
  <c r="F175835" i="1"/>
  <c r="F175834" i="1"/>
  <c r="F175833" i="1"/>
  <c r="F175832" i="1"/>
  <c r="F175831" i="1"/>
  <c r="F175830" i="1"/>
  <c r="F175829" i="1"/>
  <c r="F175828" i="1"/>
  <c r="F175827" i="1"/>
  <c r="F175826" i="1"/>
  <c r="F175825" i="1"/>
  <c r="F175824" i="1"/>
  <c r="F175823" i="1"/>
  <c r="F175822" i="1"/>
  <c r="F175821" i="1"/>
  <c r="F175820" i="1"/>
  <c r="F175819" i="1"/>
  <c r="F175818" i="1"/>
  <c r="F175817" i="1"/>
  <c r="F175816" i="1"/>
  <c r="F175815" i="1"/>
  <c r="F175814" i="1"/>
  <c r="F175813" i="1"/>
  <c r="F175812" i="1"/>
  <c r="F175811" i="1"/>
  <c r="F175810" i="1"/>
  <c r="F175809" i="1"/>
  <c r="F175808" i="1"/>
  <c r="F175807" i="1"/>
  <c r="F175806" i="1"/>
  <c r="F175805" i="1"/>
  <c r="F175804" i="1"/>
  <c r="F175803" i="1"/>
  <c r="F175802" i="1"/>
  <c r="F175801" i="1"/>
  <c r="F175800" i="1"/>
  <c r="F175799" i="1"/>
  <c r="F175798" i="1"/>
  <c r="F175797" i="1"/>
  <c r="F175796" i="1"/>
  <c r="F175795" i="1"/>
  <c r="F175794" i="1"/>
  <c r="F175793" i="1"/>
  <c r="F175792" i="1"/>
  <c r="F175791" i="1"/>
  <c r="F175790" i="1"/>
  <c r="F175789" i="1"/>
  <c r="F175788" i="1"/>
  <c r="F175787" i="1"/>
  <c r="F175786" i="1"/>
  <c r="F175785" i="1"/>
  <c r="F175784" i="1"/>
  <c r="F175783" i="1"/>
  <c r="F175782" i="1"/>
  <c r="F175781" i="1"/>
  <c r="F175780" i="1"/>
  <c r="F175779" i="1"/>
  <c r="F175778" i="1"/>
  <c r="F175777" i="1"/>
  <c r="F175776" i="1"/>
  <c r="F175775" i="1"/>
  <c r="F175774" i="1"/>
  <c r="F175773" i="1"/>
  <c r="F175772" i="1"/>
  <c r="F175771" i="1"/>
  <c r="F175770" i="1"/>
  <c r="F175769" i="1"/>
  <c r="F175768" i="1"/>
  <c r="F175767" i="1"/>
  <c r="F175766" i="1"/>
  <c r="F175765" i="1"/>
  <c r="F175764" i="1"/>
  <c r="F175763" i="1"/>
  <c r="F175762" i="1"/>
  <c r="F175761" i="1"/>
  <c r="F175760" i="1"/>
  <c r="F175759" i="1"/>
  <c r="F175758" i="1"/>
  <c r="F175757" i="1"/>
  <c r="F175756" i="1"/>
  <c r="F175755" i="1"/>
  <c r="F175754" i="1"/>
  <c r="F175753" i="1"/>
  <c r="F175752" i="1"/>
  <c r="F175751" i="1"/>
  <c r="F175750" i="1"/>
  <c r="F175749" i="1"/>
  <c r="F175748" i="1"/>
  <c r="F175747" i="1"/>
  <c r="F175746" i="1"/>
  <c r="F175745" i="1"/>
  <c r="F175744" i="1"/>
  <c r="F175743" i="1"/>
  <c r="F175742" i="1"/>
  <c r="F175741" i="1"/>
  <c r="F175740" i="1"/>
  <c r="F175739" i="1"/>
  <c r="F175738" i="1"/>
  <c r="F175737" i="1"/>
  <c r="F175736" i="1"/>
  <c r="F175735" i="1"/>
  <c r="F175734" i="1"/>
  <c r="F175733" i="1"/>
  <c r="F175732" i="1"/>
  <c r="F175731" i="1"/>
  <c r="F175730" i="1"/>
  <c r="F175729" i="1"/>
  <c r="F175728" i="1"/>
  <c r="F175727" i="1"/>
  <c r="F175726" i="1"/>
  <c r="F175725" i="1"/>
  <c r="F175724" i="1"/>
  <c r="F175723" i="1"/>
  <c r="F175722" i="1"/>
  <c r="F175721" i="1"/>
  <c r="F175720" i="1"/>
  <c r="F175719" i="1"/>
  <c r="F175718" i="1"/>
  <c r="F175717" i="1"/>
  <c r="F175716" i="1"/>
  <c r="F175715" i="1"/>
  <c r="F175714" i="1"/>
  <c r="F175713" i="1"/>
  <c r="F175712" i="1"/>
  <c r="F175711" i="1"/>
  <c r="F175710" i="1"/>
  <c r="F175709" i="1"/>
  <c r="F175708" i="1"/>
  <c r="F175707" i="1"/>
  <c r="F175706" i="1"/>
  <c r="F175705" i="1"/>
  <c r="F175704" i="1"/>
  <c r="F175703" i="1"/>
  <c r="F175702" i="1"/>
  <c r="F175701" i="1"/>
  <c r="F175700" i="1"/>
  <c r="F175699" i="1"/>
  <c r="F175698" i="1"/>
  <c r="F175697" i="1"/>
  <c r="F175696" i="1"/>
  <c r="F175695" i="1"/>
  <c r="F175694" i="1"/>
  <c r="F175693" i="1"/>
  <c r="F175692" i="1"/>
  <c r="F175691" i="1"/>
  <c r="F175690" i="1"/>
  <c r="F175689" i="1"/>
  <c r="F175688" i="1"/>
  <c r="F175687" i="1"/>
  <c r="F175686" i="1"/>
  <c r="F175685" i="1"/>
  <c r="F175684" i="1"/>
  <c r="F175683" i="1"/>
  <c r="F175682" i="1"/>
  <c r="F175681" i="1"/>
  <c r="F175680" i="1"/>
  <c r="F175679" i="1"/>
  <c r="F175678" i="1"/>
  <c r="F175677" i="1"/>
  <c r="F175676" i="1"/>
  <c r="F175675" i="1"/>
  <c r="F175674" i="1"/>
  <c r="F175673" i="1"/>
  <c r="F175672" i="1"/>
  <c r="F175671" i="1"/>
  <c r="F175670" i="1"/>
  <c r="F175669" i="1"/>
  <c r="F175668" i="1"/>
  <c r="F175667" i="1"/>
  <c r="F175666" i="1"/>
  <c r="F175665" i="1"/>
  <c r="F175664" i="1"/>
  <c r="F175663" i="1"/>
  <c r="F175662" i="1"/>
  <c r="F175661" i="1"/>
  <c r="F175660" i="1"/>
  <c r="F175659" i="1"/>
  <c r="F175658" i="1"/>
  <c r="F175657" i="1"/>
  <c r="F175656" i="1"/>
  <c r="F175655" i="1"/>
  <c r="F175654" i="1"/>
  <c r="F175653" i="1"/>
  <c r="F175652" i="1"/>
  <c r="F175651" i="1"/>
  <c r="F175650" i="1"/>
  <c r="F175649" i="1"/>
  <c r="F175648" i="1"/>
  <c r="F175647" i="1"/>
  <c r="F175646" i="1"/>
  <c r="F175645" i="1"/>
  <c r="F175644" i="1"/>
  <c r="F175643" i="1"/>
  <c r="F175642" i="1"/>
  <c r="F175641" i="1"/>
  <c r="F175640" i="1"/>
  <c r="F175639" i="1"/>
  <c r="F175638" i="1"/>
  <c r="F175637" i="1"/>
  <c r="F175636" i="1"/>
  <c r="F175635" i="1"/>
  <c r="F175634" i="1"/>
  <c r="F175633" i="1"/>
  <c r="F175632" i="1"/>
  <c r="F175631" i="1"/>
  <c r="F175630" i="1"/>
  <c r="F175629" i="1"/>
  <c r="F175628" i="1"/>
  <c r="F175627" i="1"/>
  <c r="F175626" i="1"/>
  <c r="F175625" i="1"/>
  <c r="F175624" i="1"/>
  <c r="F175623" i="1"/>
  <c r="F175622" i="1"/>
  <c r="F175621" i="1"/>
  <c r="F175620" i="1"/>
  <c r="F175619" i="1"/>
  <c r="F175618" i="1"/>
  <c r="F175617" i="1"/>
  <c r="F175616" i="1"/>
  <c r="F175615" i="1"/>
  <c r="F175614" i="1"/>
  <c r="F175613" i="1"/>
  <c r="F175612" i="1"/>
  <c r="F175611" i="1"/>
  <c r="F175610" i="1"/>
  <c r="F175609" i="1"/>
  <c r="F175608" i="1"/>
  <c r="F175607" i="1"/>
  <c r="F175606" i="1"/>
  <c r="F175605" i="1"/>
  <c r="F175604" i="1"/>
  <c r="F175603" i="1"/>
  <c r="F175602" i="1"/>
  <c r="F175601" i="1"/>
  <c r="F175600" i="1"/>
  <c r="F175599" i="1"/>
  <c r="F175598" i="1"/>
  <c r="F175597" i="1"/>
  <c r="F175596" i="1"/>
  <c r="F175595" i="1"/>
  <c r="F175594" i="1"/>
  <c r="F175593" i="1"/>
  <c r="F175592" i="1"/>
  <c r="F175591" i="1"/>
  <c r="F175590" i="1"/>
  <c r="F175589" i="1"/>
  <c r="F175588" i="1"/>
  <c r="F175587" i="1"/>
  <c r="F175586" i="1"/>
  <c r="F175585" i="1"/>
  <c r="F175584" i="1"/>
  <c r="F175583" i="1"/>
  <c r="F175582" i="1"/>
  <c r="F175581" i="1"/>
  <c r="F175580" i="1"/>
  <c r="F175579" i="1"/>
  <c r="F175578" i="1"/>
  <c r="F175577" i="1"/>
  <c r="F175576" i="1"/>
  <c r="F175575" i="1"/>
  <c r="F175574" i="1"/>
  <c r="F175573" i="1"/>
  <c r="F175572" i="1"/>
  <c r="F175571" i="1"/>
  <c r="F175570" i="1"/>
  <c r="F175569" i="1"/>
  <c r="F175568" i="1"/>
  <c r="F175567" i="1"/>
  <c r="F175566" i="1"/>
  <c r="F175565" i="1"/>
  <c r="F175564" i="1"/>
  <c r="F175563" i="1"/>
  <c r="F175562" i="1"/>
  <c r="F175561" i="1"/>
  <c r="F175560" i="1"/>
  <c r="F175559" i="1"/>
  <c r="F175558" i="1"/>
  <c r="F175557" i="1"/>
  <c r="F175556" i="1"/>
  <c r="F175555" i="1"/>
  <c r="F175554" i="1"/>
  <c r="F175553" i="1"/>
  <c r="F175552" i="1"/>
  <c r="F175551" i="1"/>
  <c r="F175550" i="1"/>
  <c r="F175549" i="1"/>
  <c r="F175548" i="1"/>
  <c r="F175547" i="1"/>
  <c r="F175546" i="1"/>
  <c r="F175545" i="1"/>
  <c r="F175544" i="1"/>
  <c r="F175543" i="1"/>
  <c r="F175542" i="1"/>
  <c r="F175541" i="1"/>
  <c r="F175540" i="1"/>
  <c r="F175539" i="1"/>
  <c r="F175538" i="1"/>
  <c r="F175537" i="1"/>
  <c r="F175536" i="1"/>
  <c r="F175535" i="1"/>
  <c r="F175534" i="1"/>
  <c r="F175533" i="1"/>
  <c r="F175532" i="1"/>
  <c r="F175531" i="1"/>
  <c r="F175530" i="1"/>
  <c r="F175529" i="1"/>
  <c r="F175528" i="1"/>
  <c r="F175527" i="1"/>
  <c r="F175526" i="1"/>
  <c r="F175525" i="1"/>
  <c r="F175524" i="1"/>
  <c r="F175523" i="1"/>
  <c r="F175522" i="1"/>
  <c r="F175521" i="1"/>
  <c r="F175520" i="1"/>
  <c r="F175519" i="1"/>
  <c r="F175518" i="1"/>
  <c r="F175517" i="1"/>
  <c r="F175516" i="1"/>
  <c r="F175515" i="1"/>
  <c r="F175514" i="1"/>
  <c r="F175513" i="1"/>
  <c r="F175512" i="1"/>
  <c r="F175511" i="1"/>
  <c r="F175510" i="1"/>
  <c r="F175509" i="1"/>
  <c r="F175508" i="1"/>
  <c r="F175507" i="1"/>
  <c r="F175506" i="1"/>
  <c r="F175505" i="1"/>
  <c r="F175504" i="1"/>
  <c r="F175503" i="1"/>
  <c r="F175502" i="1"/>
  <c r="F175501" i="1"/>
  <c r="F175500" i="1"/>
  <c r="F175499" i="1"/>
  <c r="F175498" i="1"/>
  <c r="F175497" i="1"/>
  <c r="F175496" i="1"/>
  <c r="F175495" i="1"/>
  <c r="F175494" i="1"/>
  <c r="F175493" i="1"/>
  <c r="F175492" i="1"/>
  <c r="F175491" i="1"/>
  <c r="F175490" i="1"/>
  <c r="F175489" i="1"/>
  <c r="F175488" i="1"/>
  <c r="F175487" i="1"/>
  <c r="F175486" i="1"/>
  <c r="F175485" i="1"/>
  <c r="F175484" i="1"/>
  <c r="F175483" i="1"/>
  <c r="F175482" i="1"/>
  <c r="F175481" i="1"/>
  <c r="F175480" i="1"/>
  <c r="F175479" i="1"/>
  <c r="F175478" i="1"/>
  <c r="F175477" i="1"/>
  <c r="F175476" i="1"/>
  <c r="F175475" i="1"/>
  <c r="F175474" i="1"/>
  <c r="F175473" i="1"/>
  <c r="F175472" i="1"/>
  <c r="F175471" i="1"/>
  <c r="F175470" i="1"/>
  <c r="F175469" i="1"/>
  <c r="F175468" i="1"/>
  <c r="F175467" i="1"/>
  <c r="F175466" i="1"/>
  <c r="F175465" i="1"/>
  <c r="F175464" i="1"/>
  <c r="F175463" i="1"/>
  <c r="F175462" i="1"/>
  <c r="F175461" i="1"/>
  <c r="F175460" i="1"/>
  <c r="F175459" i="1"/>
  <c r="F175458" i="1"/>
  <c r="F175457" i="1"/>
  <c r="F175456" i="1"/>
  <c r="F175455" i="1"/>
  <c r="F175454" i="1"/>
  <c r="F175453" i="1"/>
  <c r="F175452" i="1"/>
  <c r="F175451" i="1"/>
  <c r="F175450" i="1"/>
  <c r="F175449" i="1"/>
  <c r="F175448" i="1"/>
  <c r="F175447" i="1"/>
  <c r="F175446" i="1"/>
  <c r="F175445" i="1"/>
  <c r="F175444" i="1"/>
  <c r="F175443" i="1"/>
  <c r="F175442" i="1"/>
  <c r="F175441" i="1"/>
  <c r="F175440" i="1"/>
  <c r="F175439" i="1"/>
  <c r="F175438" i="1"/>
  <c r="F175437" i="1"/>
  <c r="F175436" i="1"/>
  <c r="F175435" i="1"/>
  <c r="F175434" i="1"/>
  <c r="F175433" i="1"/>
  <c r="F175432" i="1"/>
  <c r="F175431" i="1"/>
  <c r="F175430" i="1"/>
  <c r="F175429" i="1"/>
  <c r="F175428" i="1"/>
  <c r="F175427" i="1"/>
  <c r="F175426" i="1"/>
  <c r="F175425" i="1"/>
  <c r="F175424" i="1"/>
  <c r="F175423" i="1"/>
  <c r="F175422" i="1"/>
  <c r="F175421" i="1"/>
  <c r="F175420" i="1"/>
  <c r="F175419" i="1"/>
  <c r="F175418" i="1"/>
  <c r="F175417" i="1"/>
  <c r="F175416" i="1"/>
  <c r="F175415" i="1"/>
  <c r="F175414" i="1"/>
  <c r="F175413" i="1"/>
  <c r="F175412" i="1"/>
  <c r="F175411" i="1"/>
  <c r="F175410" i="1"/>
  <c r="F175409" i="1"/>
  <c r="F175408" i="1"/>
  <c r="F175407" i="1"/>
  <c r="F175406" i="1"/>
  <c r="F175405" i="1"/>
  <c r="F175404" i="1"/>
  <c r="F175403" i="1"/>
  <c r="F175402" i="1"/>
  <c r="F175401" i="1"/>
  <c r="F175400" i="1"/>
  <c r="F175399" i="1"/>
  <c r="F175398" i="1"/>
  <c r="F175397" i="1"/>
  <c r="F175396" i="1"/>
  <c r="F175395" i="1"/>
  <c r="F175394" i="1"/>
  <c r="F175393" i="1"/>
  <c r="F175392" i="1"/>
  <c r="F175391" i="1"/>
  <c r="F175390" i="1"/>
  <c r="F175389" i="1"/>
  <c r="F175388" i="1"/>
  <c r="F175387" i="1"/>
  <c r="F175386" i="1"/>
  <c r="F175385" i="1"/>
  <c r="F175384" i="1"/>
  <c r="F175383" i="1"/>
  <c r="F175382" i="1"/>
  <c r="F175381" i="1"/>
  <c r="F175380" i="1"/>
  <c r="F175379" i="1"/>
  <c r="F175378" i="1"/>
  <c r="F175377" i="1"/>
  <c r="F175376" i="1"/>
  <c r="F175375" i="1"/>
  <c r="F175374" i="1"/>
  <c r="F175373" i="1"/>
  <c r="F175372" i="1"/>
  <c r="F175371" i="1"/>
  <c r="F175370" i="1"/>
  <c r="F175369" i="1"/>
  <c r="F175368" i="1"/>
  <c r="F175367" i="1"/>
  <c r="F175366" i="1"/>
  <c r="F175365" i="1"/>
  <c r="F175364" i="1"/>
  <c r="F175363" i="1"/>
  <c r="F175362" i="1"/>
  <c r="F175361" i="1"/>
  <c r="F175360" i="1"/>
  <c r="F175359" i="1"/>
  <c r="F175358" i="1"/>
  <c r="F175357" i="1"/>
  <c r="F175356" i="1"/>
  <c r="F175355" i="1"/>
  <c r="F175354" i="1"/>
  <c r="F175353" i="1"/>
  <c r="F175352" i="1"/>
  <c r="F175351" i="1"/>
  <c r="F175350" i="1"/>
  <c r="F175349" i="1"/>
  <c r="F175348" i="1"/>
  <c r="F175347" i="1"/>
  <c r="F175346" i="1"/>
  <c r="F175345" i="1"/>
  <c r="F175344" i="1"/>
  <c r="F175343" i="1"/>
  <c r="F175342" i="1"/>
  <c r="F175341" i="1"/>
  <c r="F175340" i="1"/>
  <c r="F175339" i="1"/>
  <c r="F175338" i="1"/>
  <c r="F175337" i="1"/>
  <c r="F175336" i="1"/>
  <c r="F175335" i="1"/>
  <c r="F175334" i="1"/>
  <c r="F175333" i="1"/>
  <c r="F175332" i="1"/>
  <c r="F175331" i="1"/>
  <c r="F175330" i="1"/>
  <c r="F175329" i="1"/>
  <c r="F175328" i="1"/>
  <c r="F175327" i="1"/>
  <c r="F175326" i="1"/>
  <c r="F175325" i="1"/>
  <c r="F175324" i="1"/>
  <c r="F175323" i="1"/>
  <c r="F175322" i="1"/>
  <c r="F175321" i="1"/>
  <c r="F175320" i="1"/>
  <c r="F175319" i="1"/>
  <c r="F175318" i="1"/>
  <c r="F175317" i="1"/>
  <c r="F175316" i="1"/>
  <c r="F175315" i="1"/>
  <c r="F175314" i="1"/>
  <c r="F175313" i="1"/>
  <c r="F175312" i="1"/>
  <c r="F175311" i="1"/>
  <c r="F175310" i="1"/>
  <c r="F175309" i="1"/>
  <c r="F175308" i="1"/>
  <c r="F175307" i="1"/>
  <c r="F175306" i="1"/>
  <c r="F175305" i="1"/>
  <c r="F175304" i="1"/>
  <c r="F175303" i="1"/>
  <c r="F175302" i="1"/>
  <c r="F175301" i="1"/>
  <c r="F175300" i="1"/>
  <c r="F175299" i="1"/>
  <c r="F175298" i="1"/>
  <c r="F175297" i="1"/>
  <c r="F175296" i="1"/>
  <c r="F175295" i="1"/>
  <c r="F175294" i="1"/>
  <c r="F175293" i="1"/>
  <c r="F175292" i="1"/>
  <c r="F175291" i="1"/>
  <c r="F175290" i="1"/>
  <c r="F175289" i="1"/>
  <c r="F175288" i="1"/>
  <c r="F175287" i="1"/>
  <c r="F175286" i="1"/>
  <c r="F175285" i="1"/>
  <c r="F175284" i="1"/>
  <c r="F175283" i="1"/>
  <c r="F175282" i="1"/>
  <c r="F175281" i="1"/>
  <c r="F175280" i="1"/>
  <c r="F175279" i="1"/>
  <c r="F175278" i="1"/>
  <c r="F175277" i="1"/>
  <c r="F175276" i="1"/>
  <c r="F175275" i="1"/>
  <c r="F175274" i="1"/>
  <c r="F175273" i="1"/>
  <c r="F175272" i="1"/>
  <c r="F175271" i="1"/>
  <c r="F175270" i="1"/>
  <c r="F175269" i="1"/>
  <c r="F175268" i="1"/>
  <c r="F175267" i="1"/>
  <c r="F175266" i="1"/>
  <c r="F175265" i="1"/>
  <c r="F175264" i="1"/>
  <c r="F175263" i="1"/>
  <c r="F175262" i="1"/>
  <c r="F175261" i="1"/>
  <c r="F175260" i="1"/>
  <c r="F175259" i="1"/>
  <c r="F175258" i="1"/>
  <c r="F175257" i="1"/>
  <c r="F175256" i="1"/>
  <c r="F175255" i="1"/>
  <c r="F175254" i="1"/>
  <c r="F175253" i="1"/>
  <c r="F175252" i="1"/>
  <c r="F175251" i="1"/>
  <c r="F175250" i="1"/>
  <c r="F175249" i="1"/>
  <c r="F175248" i="1"/>
  <c r="F175247" i="1"/>
  <c r="F175246" i="1"/>
  <c r="F175245" i="1"/>
  <c r="F175244" i="1"/>
  <c r="F175243" i="1"/>
  <c r="F175242" i="1"/>
  <c r="F175241" i="1"/>
  <c r="F175240" i="1"/>
  <c r="F175239" i="1"/>
  <c r="F175238" i="1"/>
  <c r="F175237" i="1"/>
  <c r="F175236" i="1"/>
  <c r="F175235" i="1"/>
  <c r="F175234" i="1"/>
  <c r="F175233" i="1"/>
  <c r="F175232" i="1"/>
  <c r="F175231" i="1"/>
  <c r="F175230" i="1"/>
  <c r="F175229" i="1"/>
  <c r="F175228" i="1"/>
  <c r="F175227" i="1"/>
  <c r="F175226" i="1"/>
  <c r="F175225" i="1"/>
  <c r="F175224" i="1"/>
  <c r="F175223" i="1"/>
  <c r="F175222" i="1"/>
  <c r="F175221" i="1"/>
  <c r="F175220" i="1"/>
  <c r="F175219" i="1"/>
  <c r="F175218" i="1"/>
  <c r="F175217" i="1"/>
  <c r="F175216" i="1"/>
  <c r="F175215" i="1"/>
  <c r="F175214" i="1"/>
  <c r="F175213" i="1"/>
  <c r="F175212" i="1"/>
  <c r="F175211" i="1"/>
  <c r="F175210" i="1"/>
  <c r="F175209" i="1"/>
  <c r="F175208" i="1"/>
  <c r="F175207" i="1"/>
  <c r="F175206" i="1"/>
  <c r="F175205" i="1"/>
  <c r="F175204" i="1"/>
  <c r="F175203" i="1"/>
  <c r="F175202" i="1"/>
  <c r="F175201" i="1"/>
  <c r="F175200" i="1"/>
  <c r="F175199" i="1"/>
  <c r="F175198" i="1"/>
  <c r="F175197" i="1"/>
  <c r="F175196" i="1"/>
  <c r="F175195" i="1"/>
  <c r="F175194" i="1"/>
  <c r="F175193" i="1"/>
  <c r="F175192" i="1"/>
  <c r="F175191" i="1"/>
  <c r="F175190" i="1"/>
  <c r="F175189" i="1"/>
  <c r="F175188" i="1"/>
  <c r="F175187" i="1"/>
  <c r="F175186" i="1"/>
  <c r="F175185" i="1"/>
  <c r="F175184" i="1"/>
  <c r="F175183" i="1"/>
  <c r="F175182" i="1"/>
  <c r="F175181" i="1"/>
  <c r="F175180" i="1"/>
  <c r="F175179" i="1"/>
  <c r="F175178" i="1"/>
  <c r="F175177" i="1"/>
  <c r="F175176" i="1"/>
  <c r="F175175" i="1"/>
  <c r="F175174" i="1"/>
  <c r="F175173" i="1"/>
  <c r="F175172" i="1"/>
  <c r="F175171" i="1"/>
  <c r="F175170" i="1"/>
  <c r="F175169" i="1"/>
  <c r="F175168" i="1"/>
  <c r="F175167" i="1"/>
  <c r="F175166" i="1"/>
  <c r="F175165" i="1"/>
  <c r="F175164" i="1"/>
  <c r="F175163" i="1"/>
  <c r="F175162" i="1"/>
  <c r="F175161" i="1"/>
  <c r="F175160" i="1"/>
  <c r="F175159" i="1"/>
  <c r="F175158" i="1"/>
  <c r="F175157" i="1"/>
  <c r="F175156" i="1"/>
  <c r="F175155" i="1"/>
  <c r="F175154" i="1"/>
  <c r="F175153" i="1"/>
  <c r="F175152" i="1"/>
  <c r="F175151" i="1"/>
  <c r="F175150" i="1"/>
  <c r="F175149" i="1"/>
  <c r="F175148" i="1"/>
  <c r="F175147" i="1"/>
  <c r="F175146" i="1"/>
  <c r="F175145" i="1"/>
  <c r="F175144" i="1"/>
  <c r="F175143" i="1"/>
  <c r="F175142" i="1"/>
  <c r="F175141" i="1"/>
  <c r="F175140" i="1"/>
  <c r="F175139" i="1"/>
  <c r="F175138" i="1"/>
  <c r="F175137" i="1"/>
  <c r="F175136" i="1"/>
  <c r="F175135" i="1"/>
  <c r="F175134" i="1"/>
  <c r="F175133" i="1"/>
  <c r="F175132" i="1"/>
  <c r="F175131" i="1"/>
  <c r="F175130" i="1"/>
  <c r="F175129" i="1"/>
  <c r="F175128" i="1"/>
  <c r="F175127" i="1"/>
  <c r="F175126" i="1"/>
  <c r="F175125" i="1"/>
  <c r="F175124" i="1"/>
  <c r="F175123" i="1"/>
  <c r="F175122" i="1"/>
  <c r="F175121" i="1"/>
  <c r="F175120" i="1"/>
  <c r="F175119" i="1"/>
  <c r="F175118" i="1"/>
  <c r="F175117" i="1"/>
  <c r="F175116" i="1"/>
  <c r="F175115" i="1"/>
  <c r="F175114" i="1"/>
  <c r="F175113" i="1"/>
  <c r="F175112" i="1"/>
  <c r="F175111" i="1"/>
  <c r="F175110" i="1"/>
  <c r="F175109" i="1"/>
  <c r="F175108" i="1"/>
  <c r="F175107" i="1"/>
  <c r="F175106" i="1"/>
  <c r="F175105" i="1"/>
  <c r="F175104" i="1"/>
  <c r="F175103" i="1"/>
  <c r="F175102" i="1"/>
  <c r="F175101" i="1"/>
  <c r="F175100" i="1"/>
  <c r="F175099" i="1"/>
  <c r="F175098" i="1"/>
  <c r="F175097" i="1"/>
  <c r="F175096" i="1"/>
  <c r="F175095" i="1"/>
  <c r="F175094" i="1"/>
  <c r="F175093" i="1"/>
  <c r="F175092" i="1"/>
  <c r="F175091" i="1"/>
  <c r="F175090" i="1"/>
  <c r="F175089" i="1"/>
  <c r="F175088" i="1"/>
  <c r="F175087" i="1"/>
  <c r="F175086" i="1"/>
  <c r="F175085" i="1"/>
  <c r="F175084" i="1"/>
  <c r="F175083" i="1"/>
  <c r="F175082" i="1"/>
  <c r="F175081" i="1"/>
  <c r="F175080" i="1"/>
  <c r="F175079" i="1"/>
  <c r="F175078" i="1"/>
  <c r="F175077" i="1"/>
  <c r="F175076" i="1"/>
  <c r="F175075" i="1"/>
  <c r="F175074" i="1"/>
  <c r="F175073" i="1"/>
  <c r="F175072" i="1"/>
  <c r="F175071" i="1"/>
  <c r="F175070" i="1"/>
  <c r="F175069" i="1"/>
  <c r="F175068" i="1"/>
  <c r="F175067" i="1"/>
  <c r="F175066" i="1"/>
  <c r="F175065" i="1"/>
  <c r="F175064" i="1"/>
  <c r="F175063" i="1"/>
  <c r="F175062" i="1"/>
  <c r="F175061" i="1"/>
  <c r="F175060" i="1"/>
  <c r="F175059" i="1"/>
  <c r="F175058" i="1"/>
  <c r="F175057" i="1"/>
  <c r="F175056" i="1"/>
  <c r="F175055" i="1"/>
  <c r="F175054" i="1"/>
  <c r="F175053" i="1"/>
  <c r="F175052" i="1"/>
  <c r="F175051" i="1"/>
  <c r="F175050" i="1"/>
  <c r="F175049" i="1"/>
  <c r="F175048" i="1"/>
  <c r="F175047" i="1"/>
  <c r="F175046" i="1"/>
  <c r="F175045" i="1"/>
  <c r="F175044" i="1"/>
  <c r="F175043" i="1"/>
  <c r="F175042" i="1"/>
  <c r="F175041" i="1"/>
  <c r="F175040" i="1"/>
  <c r="F175039" i="1"/>
  <c r="F175038" i="1"/>
  <c r="F175037" i="1"/>
  <c r="F175036" i="1"/>
  <c r="F175035" i="1"/>
  <c r="F175034" i="1"/>
  <c r="F175033" i="1"/>
  <c r="F175032" i="1"/>
  <c r="F175031" i="1"/>
  <c r="F175030" i="1"/>
  <c r="F175029" i="1"/>
  <c r="F175028" i="1"/>
  <c r="F175027" i="1"/>
  <c r="F175026" i="1"/>
  <c r="F175025" i="1"/>
  <c r="F175024" i="1"/>
  <c r="F175023" i="1"/>
  <c r="F175022" i="1"/>
  <c r="F175021" i="1"/>
  <c r="F175020" i="1"/>
  <c r="F175019" i="1"/>
  <c r="F175018" i="1"/>
  <c r="F175017" i="1"/>
  <c r="F175016" i="1"/>
  <c r="F175015" i="1"/>
  <c r="F175014" i="1"/>
  <c r="F175013" i="1"/>
  <c r="F175012" i="1"/>
  <c r="F175011" i="1"/>
  <c r="F175010" i="1"/>
  <c r="F175009" i="1"/>
  <c r="F175008" i="1"/>
  <c r="F175007" i="1"/>
  <c r="F175006" i="1"/>
  <c r="F175005" i="1"/>
  <c r="F175004" i="1"/>
  <c r="F175003" i="1"/>
  <c r="F175002" i="1"/>
  <c r="F175001" i="1"/>
  <c r="F175000" i="1"/>
  <c r="F174999" i="1"/>
  <c r="F174998" i="1"/>
  <c r="F174997" i="1"/>
  <c r="F174996" i="1"/>
  <c r="F174995" i="1"/>
  <c r="F174994" i="1"/>
  <c r="F174993" i="1"/>
  <c r="F174992" i="1"/>
  <c r="F174991" i="1"/>
  <c r="F174990" i="1"/>
  <c r="F174989" i="1"/>
  <c r="F174988" i="1"/>
  <c r="F174987" i="1"/>
  <c r="F174986" i="1"/>
  <c r="F174985" i="1"/>
  <c r="F174984" i="1"/>
  <c r="F174983" i="1"/>
  <c r="F174982" i="1"/>
  <c r="F174981" i="1"/>
  <c r="F174980" i="1"/>
  <c r="F174979" i="1"/>
  <c r="F174978" i="1"/>
  <c r="F174977" i="1"/>
  <c r="F174976" i="1"/>
  <c r="F174975" i="1"/>
  <c r="F174974" i="1"/>
  <c r="F174973" i="1"/>
  <c r="F174972" i="1"/>
  <c r="F174971" i="1"/>
  <c r="F174970" i="1"/>
  <c r="F174969" i="1"/>
  <c r="F174968" i="1"/>
  <c r="F174967" i="1"/>
  <c r="F174966" i="1"/>
  <c r="F174965" i="1"/>
  <c r="F174964" i="1"/>
  <c r="F174963" i="1"/>
  <c r="F174962" i="1"/>
  <c r="F174961" i="1"/>
  <c r="F174960" i="1"/>
  <c r="F174959" i="1"/>
  <c r="F174958" i="1"/>
  <c r="F174957" i="1"/>
  <c r="F174956" i="1"/>
  <c r="F174955" i="1"/>
  <c r="F174954" i="1"/>
  <c r="F174953" i="1"/>
  <c r="F174952" i="1"/>
  <c r="F174951" i="1"/>
  <c r="F174950" i="1"/>
  <c r="F174949" i="1"/>
  <c r="F174948" i="1"/>
  <c r="F174947" i="1"/>
  <c r="F174946" i="1"/>
  <c r="F174945" i="1"/>
  <c r="F174944" i="1"/>
  <c r="F174943" i="1"/>
  <c r="F174942" i="1"/>
  <c r="F174941" i="1"/>
  <c r="F174940" i="1"/>
  <c r="F174939" i="1"/>
  <c r="F174938" i="1"/>
  <c r="F174937" i="1"/>
  <c r="F174936" i="1"/>
  <c r="F174935" i="1"/>
  <c r="F174934" i="1"/>
  <c r="F174933" i="1"/>
  <c r="F174932" i="1"/>
  <c r="F174931" i="1"/>
  <c r="F174930" i="1"/>
  <c r="F174929" i="1"/>
  <c r="F174928" i="1"/>
  <c r="F174927" i="1"/>
  <c r="F174926" i="1"/>
  <c r="F174925" i="1"/>
  <c r="F174924" i="1"/>
  <c r="F174923" i="1"/>
  <c r="F174922" i="1"/>
  <c r="F174921" i="1"/>
  <c r="F174920" i="1"/>
  <c r="F174919" i="1"/>
  <c r="F174918" i="1"/>
  <c r="F174917" i="1"/>
  <c r="F174916" i="1"/>
  <c r="F174915" i="1"/>
  <c r="F174914" i="1"/>
  <c r="F174913" i="1"/>
  <c r="F174912" i="1"/>
  <c r="F174911" i="1"/>
  <c r="F174910" i="1"/>
  <c r="F174909" i="1"/>
  <c r="F174908" i="1"/>
  <c r="F174907" i="1"/>
  <c r="F174906" i="1"/>
  <c r="F174905" i="1"/>
  <c r="F174904" i="1"/>
  <c r="F174903" i="1"/>
  <c r="F174902" i="1"/>
  <c r="F174901" i="1"/>
  <c r="F174900" i="1"/>
  <c r="F174899" i="1"/>
  <c r="F174898" i="1"/>
  <c r="F174897" i="1"/>
  <c r="F174896" i="1"/>
  <c r="F174895" i="1"/>
  <c r="F174894" i="1"/>
  <c r="F174893" i="1"/>
  <c r="F174892" i="1"/>
  <c r="F174891" i="1"/>
  <c r="F174890" i="1"/>
  <c r="F174889" i="1"/>
  <c r="F174888" i="1"/>
  <c r="F174887" i="1"/>
  <c r="F174886" i="1"/>
  <c r="F174885" i="1"/>
  <c r="F174884" i="1"/>
  <c r="F174883" i="1"/>
  <c r="F174882" i="1"/>
  <c r="F174881" i="1"/>
  <c r="F174880" i="1"/>
  <c r="F174879" i="1"/>
  <c r="F174878" i="1"/>
  <c r="F174877" i="1"/>
  <c r="F174876" i="1"/>
  <c r="F174875" i="1"/>
  <c r="F174874" i="1"/>
  <c r="F174873" i="1"/>
  <c r="F174872" i="1"/>
  <c r="F174871" i="1"/>
  <c r="F174870" i="1"/>
  <c r="F174869" i="1"/>
  <c r="F174868" i="1"/>
  <c r="F174867" i="1"/>
  <c r="F174866" i="1"/>
  <c r="F174865" i="1"/>
  <c r="F174864" i="1"/>
  <c r="F174863" i="1"/>
  <c r="F174862" i="1"/>
  <c r="F174861" i="1"/>
  <c r="F174860" i="1"/>
  <c r="F174859" i="1"/>
  <c r="F174858" i="1"/>
  <c r="F174857" i="1"/>
  <c r="F174856" i="1"/>
  <c r="F174855" i="1"/>
  <c r="F174854" i="1"/>
  <c r="F174853" i="1"/>
  <c r="F174852" i="1"/>
  <c r="F174851" i="1"/>
  <c r="F174850" i="1"/>
  <c r="F174849" i="1"/>
  <c r="F174848" i="1"/>
  <c r="F174847" i="1"/>
  <c r="F174846" i="1"/>
  <c r="F174845" i="1"/>
  <c r="F174844" i="1"/>
  <c r="F174843" i="1"/>
  <c r="F174842" i="1"/>
  <c r="F174841" i="1"/>
  <c r="F174840" i="1"/>
  <c r="F174839" i="1"/>
  <c r="F174838" i="1"/>
  <c r="F174837" i="1"/>
  <c r="F174836" i="1"/>
  <c r="F174835" i="1"/>
  <c r="F174834" i="1"/>
  <c r="F174833" i="1"/>
  <c r="F174832" i="1"/>
  <c r="F174831" i="1"/>
  <c r="F174830" i="1"/>
  <c r="F174829" i="1"/>
  <c r="F174828" i="1"/>
  <c r="F174827" i="1"/>
  <c r="F174826" i="1"/>
  <c r="F174825" i="1"/>
  <c r="F174824" i="1"/>
  <c r="F174823" i="1"/>
  <c r="F174822" i="1"/>
  <c r="F174821" i="1"/>
  <c r="F174820" i="1"/>
  <c r="F174819" i="1"/>
  <c r="F174818" i="1"/>
  <c r="F174817" i="1"/>
  <c r="F174816" i="1"/>
  <c r="F174815" i="1"/>
  <c r="F174814" i="1"/>
  <c r="F174813" i="1"/>
  <c r="F174812" i="1"/>
  <c r="F174811" i="1"/>
  <c r="F174810" i="1"/>
  <c r="F174809" i="1"/>
  <c r="F174808" i="1"/>
  <c r="F174807" i="1"/>
  <c r="F174806" i="1"/>
  <c r="F174805" i="1"/>
  <c r="F174804" i="1"/>
  <c r="F174803" i="1"/>
  <c r="F174802" i="1"/>
  <c r="F174801" i="1"/>
  <c r="F174800" i="1"/>
  <c r="F174799" i="1"/>
  <c r="F174798" i="1"/>
  <c r="F174797" i="1"/>
  <c r="F174796" i="1"/>
  <c r="F174795" i="1"/>
  <c r="F174794" i="1"/>
  <c r="F174793" i="1"/>
  <c r="F174792" i="1"/>
  <c r="F174791" i="1"/>
  <c r="F174790" i="1"/>
  <c r="F174789" i="1"/>
  <c r="F174788" i="1"/>
  <c r="F174787" i="1"/>
  <c r="F174786" i="1"/>
  <c r="F174785" i="1"/>
  <c r="F174784" i="1"/>
  <c r="F174783" i="1"/>
  <c r="F174782" i="1"/>
  <c r="F174781" i="1"/>
  <c r="F174780" i="1"/>
  <c r="F174779" i="1"/>
  <c r="F174778" i="1"/>
  <c r="F174777" i="1"/>
  <c r="F174776" i="1"/>
  <c r="F174775" i="1"/>
  <c r="F174774" i="1"/>
  <c r="F174773" i="1"/>
  <c r="F174772" i="1"/>
  <c r="F174771" i="1"/>
  <c r="F174770" i="1"/>
  <c r="F174769" i="1"/>
  <c r="F174768" i="1"/>
  <c r="F174767" i="1"/>
  <c r="F174766" i="1"/>
  <c r="F174765" i="1"/>
  <c r="F174764" i="1"/>
  <c r="F174763" i="1"/>
  <c r="F174762" i="1"/>
  <c r="F174761" i="1"/>
  <c r="F174760" i="1"/>
  <c r="F174759" i="1"/>
  <c r="F174758" i="1"/>
  <c r="F174757" i="1"/>
  <c r="F174756" i="1"/>
  <c r="F174755" i="1"/>
  <c r="F174754" i="1"/>
  <c r="F174753" i="1"/>
  <c r="F174752" i="1"/>
  <c r="F174751" i="1"/>
  <c r="F174750" i="1"/>
  <c r="F174749" i="1"/>
  <c r="F174748" i="1"/>
  <c r="F174747" i="1"/>
  <c r="F174746" i="1"/>
  <c r="F174745" i="1"/>
  <c r="F174744" i="1"/>
  <c r="F174743" i="1"/>
  <c r="F174742" i="1"/>
  <c r="F174741" i="1"/>
  <c r="F174740" i="1"/>
  <c r="F174739" i="1"/>
  <c r="F174738" i="1"/>
  <c r="F174737" i="1"/>
  <c r="F174736" i="1"/>
  <c r="F174735" i="1"/>
  <c r="F174734" i="1"/>
  <c r="F174733" i="1"/>
  <c r="F174732" i="1"/>
  <c r="F174731" i="1"/>
  <c r="F174730" i="1"/>
  <c r="F174729" i="1"/>
  <c r="F174728" i="1"/>
  <c r="F174727" i="1"/>
  <c r="F174726" i="1"/>
  <c r="F174725" i="1"/>
  <c r="F174724" i="1"/>
  <c r="F174723" i="1"/>
  <c r="F174722" i="1"/>
  <c r="F174721" i="1"/>
  <c r="F174720" i="1"/>
  <c r="F174719" i="1"/>
  <c r="F174718" i="1"/>
  <c r="F174717" i="1"/>
  <c r="F174716" i="1"/>
  <c r="F174715" i="1"/>
  <c r="F174714" i="1"/>
  <c r="F174713" i="1"/>
  <c r="F174712" i="1"/>
  <c r="F174711" i="1"/>
  <c r="F174710" i="1"/>
  <c r="F174709" i="1"/>
  <c r="F174708" i="1"/>
  <c r="F174707" i="1"/>
  <c r="F174706" i="1"/>
  <c r="F174705" i="1"/>
  <c r="F174704" i="1"/>
  <c r="F174703" i="1"/>
  <c r="F174702" i="1"/>
  <c r="F174701" i="1"/>
  <c r="F174700" i="1"/>
  <c r="F174699" i="1"/>
  <c r="F174698" i="1"/>
  <c r="F174697" i="1"/>
  <c r="F174696" i="1"/>
  <c r="F174695" i="1"/>
  <c r="F174694" i="1"/>
  <c r="F174693" i="1"/>
  <c r="F174692" i="1"/>
  <c r="F174691" i="1"/>
  <c r="F174690" i="1"/>
  <c r="F174689" i="1"/>
  <c r="F174688" i="1"/>
  <c r="F174687" i="1"/>
  <c r="F174686" i="1"/>
  <c r="F174685" i="1"/>
  <c r="F174684" i="1"/>
  <c r="F174683" i="1"/>
  <c r="F174682" i="1"/>
  <c r="F174681" i="1"/>
  <c r="F174680" i="1"/>
  <c r="F174679" i="1"/>
  <c r="F174678" i="1"/>
  <c r="F174677" i="1"/>
  <c r="F174676" i="1"/>
  <c r="F174675" i="1"/>
  <c r="F174674" i="1"/>
  <c r="F174673" i="1"/>
  <c r="F174672" i="1"/>
  <c r="F174671" i="1"/>
  <c r="F174670" i="1"/>
  <c r="F174669" i="1"/>
  <c r="F174668" i="1"/>
  <c r="F174667" i="1"/>
  <c r="F174666" i="1"/>
  <c r="F174665" i="1"/>
  <c r="F174664" i="1"/>
  <c r="F174663" i="1"/>
  <c r="F174662" i="1"/>
  <c r="F174661" i="1"/>
  <c r="F174660" i="1"/>
  <c r="F174659" i="1"/>
  <c r="F174658" i="1"/>
  <c r="F174657" i="1"/>
  <c r="F174656" i="1"/>
  <c r="F174655" i="1"/>
  <c r="F174654" i="1"/>
  <c r="F174653" i="1"/>
  <c r="F174652" i="1"/>
  <c r="F174651" i="1"/>
  <c r="F174650" i="1"/>
  <c r="F174649" i="1"/>
  <c r="F174648" i="1"/>
  <c r="F174647" i="1"/>
  <c r="F174646" i="1"/>
  <c r="F174645" i="1"/>
  <c r="F174644" i="1"/>
  <c r="F174643" i="1"/>
  <c r="F174642" i="1"/>
  <c r="F174641" i="1"/>
  <c r="F174640" i="1"/>
  <c r="F174639" i="1"/>
  <c r="F174638" i="1"/>
  <c r="F174637" i="1"/>
  <c r="F174636" i="1"/>
  <c r="F174635" i="1"/>
  <c r="F174634" i="1"/>
  <c r="F174633" i="1"/>
  <c r="F174632" i="1"/>
  <c r="F174631" i="1"/>
  <c r="F174630" i="1"/>
  <c r="F174629" i="1"/>
  <c r="F174628" i="1"/>
  <c r="F174627" i="1"/>
  <c r="F174626" i="1"/>
  <c r="F174625" i="1"/>
  <c r="F174624" i="1"/>
  <c r="F174623" i="1"/>
  <c r="F174622" i="1"/>
  <c r="F174621" i="1"/>
  <c r="F174620" i="1"/>
  <c r="F174619" i="1"/>
  <c r="F174618" i="1"/>
  <c r="F174617" i="1"/>
  <c r="F174616" i="1"/>
  <c r="F174615" i="1"/>
  <c r="F174614" i="1"/>
  <c r="F174613" i="1"/>
  <c r="F174612" i="1"/>
  <c r="F174611" i="1"/>
  <c r="F174610" i="1"/>
  <c r="F174609" i="1"/>
  <c r="F174608" i="1"/>
  <c r="F174607" i="1"/>
  <c r="F174606" i="1"/>
  <c r="F174605" i="1"/>
  <c r="F174604" i="1"/>
  <c r="F174603" i="1"/>
  <c r="F174602" i="1"/>
  <c r="F174601" i="1"/>
  <c r="F174600" i="1"/>
  <c r="F174599" i="1"/>
  <c r="F174598" i="1"/>
  <c r="F174597" i="1"/>
  <c r="F174596" i="1"/>
  <c r="F174595" i="1"/>
  <c r="F174594" i="1"/>
  <c r="F174593" i="1"/>
  <c r="F174592" i="1"/>
  <c r="F174591" i="1"/>
  <c r="F174590" i="1"/>
  <c r="F174589" i="1"/>
  <c r="F174588" i="1"/>
  <c r="F174587" i="1"/>
  <c r="F174586" i="1"/>
  <c r="F174585" i="1"/>
  <c r="F174584" i="1"/>
  <c r="F174583" i="1"/>
  <c r="F174582" i="1"/>
  <c r="F174581" i="1"/>
  <c r="F174580" i="1"/>
  <c r="F174579" i="1"/>
  <c r="F174578" i="1"/>
  <c r="F174577" i="1"/>
  <c r="F174576" i="1"/>
  <c r="F174575" i="1"/>
  <c r="F174574" i="1"/>
  <c r="F174573" i="1"/>
  <c r="F174572" i="1"/>
  <c r="F174571" i="1"/>
  <c r="F174570" i="1"/>
  <c r="F174569" i="1"/>
  <c r="F174568" i="1"/>
  <c r="F174567" i="1"/>
  <c r="F174566" i="1"/>
  <c r="F174565" i="1"/>
  <c r="F174564" i="1"/>
  <c r="F174563" i="1"/>
  <c r="F174562" i="1"/>
  <c r="F174561" i="1"/>
  <c r="F174560" i="1"/>
  <c r="F174559" i="1"/>
  <c r="F174558" i="1"/>
  <c r="F174557" i="1"/>
  <c r="F174556" i="1"/>
  <c r="F174555" i="1"/>
  <c r="F174554" i="1"/>
  <c r="F174553" i="1"/>
  <c r="F174552" i="1"/>
  <c r="F174551" i="1"/>
  <c r="F174550" i="1"/>
  <c r="F174549" i="1"/>
  <c r="F174548" i="1"/>
  <c r="F174547" i="1"/>
  <c r="F174546" i="1"/>
  <c r="F174545" i="1"/>
  <c r="F174544" i="1"/>
  <c r="F174543" i="1"/>
  <c r="F174542" i="1"/>
  <c r="F174541" i="1"/>
  <c r="F174540" i="1"/>
  <c r="F174539" i="1"/>
  <c r="F174538" i="1"/>
  <c r="F174537" i="1"/>
  <c r="F174536" i="1"/>
  <c r="F174535" i="1"/>
  <c r="F174534" i="1"/>
  <c r="F174533" i="1"/>
  <c r="F174532" i="1"/>
  <c r="F174531" i="1"/>
  <c r="F174530" i="1"/>
  <c r="F174529" i="1"/>
  <c r="F174528" i="1"/>
  <c r="F174527" i="1"/>
  <c r="F174526" i="1"/>
  <c r="F174525" i="1"/>
  <c r="F174524" i="1"/>
  <c r="F174523" i="1"/>
  <c r="F174522" i="1"/>
  <c r="F174521" i="1"/>
  <c r="F174520" i="1"/>
  <c r="F174519" i="1"/>
  <c r="F174518" i="1"/>
  <c r="F174517" i="1"/>
  <c r="F174516" i="1"/>
  <c r="F174515" i="1"/>
  <c r="F174514" i="1"/>
  <c r="F174513" i="1"/>
  <c r="F174512" i="1"/>
  <c r="F174511" i="1"/>
  <c r="F174510" i="1"/>
  <c r="F174509" i="1"/>
  <c r="F174508" i="1"/>
  <c r="F174507" i="1"/>
  <c r="F174506" i="1"/>
  <c r="F174505" i="1"/>
  <c r="F174504" i="1"/>
  <c r="F174503" i="1"/>
  <c r="F174502" i="1"/>
  <c r="F174501" i="1"/>
  <c r="F174500" i="1"/>
  <c r="F174499" i="1"/>
  <c r="F174498" i="1"/>
  <c r="F174497" i="1"/>
  <c r="F174496" i="1"/>
  <c r="F174495" i="1"/>
  <c r="F174494" i="1"/>
  <c r="F174493" i="1"/>
  <c r="F174492" i="1"/>
  <c r="F174491" i="1"/>
  <c r="F174490" i="1"/>
  <c r="F174489" i="1"/>
  <c r="F174488" i="1"/>
  <c r="F174487" i="1"/>
  <c r="F174486" i="1"/>
  <c r="F174485" i="1"/>
  <c r="F174484" i="1"/>
  <c r="F174483" i="1"/>
  <c r="F174482" i="1"/>
  <c r="F174481" i="1"/>
  <c r="F174480" i="1"/>
  <c r="F174479" i="1"/>
  <c r="F174478" i="1"/>
  <c r="F174477" i="1"/>
  <c r="F174476" i="1"/>
  <c r="F174475" i="1"/>
  <c r="F174474" i="1"/>
  <c r="F174473" i="1"/>
  <c r="F174472" i="1"/>
  <c r="F174471" i="1"/>
  <c r="F174470" i="1"/>
  <c r="F174469" i="1"/>
  <c r="F174468" i="1"/>
  <c r="F174467" i="1"/>
  <c r="F174466" i="1"/>
  <c r="F174465" i="1"/>
  <c r="F174464" i="1"/>
  <c r="F174463" i="1"/>
  <c r="F174462" i="1"/>
  <c r="F174461" i="1"/>
  <c r="F174460" i="1"/>
  <c r="F174459" i="1"/>
  <c r="F174458" i="1"/>
  <c r="F174457" i="1"/>
  <c r="F174456" i="1"/>
  <c r="F174455" i="1"/>
  <c r="F174454" i="1"/>
  <c r="F174453" i="1"/>
  <c r="F174452" i="1"/>
  <c r="F174451" i="1"/>
  <c r="F174450" i="1"/>
  <c r="F174449" i="1"/>
  <c r="F174448" i="1"/>
  <c r="F174447" i="1"/>
  <c r="F174446" i="1"/>
  <c r="F174445" i="1"/>
  <c r="F174444" i="1"/>
  <c r="F174443" i="1"/>
  <c r="F174442" i="1"/>
  <c r="F174441" i="1"/>
  <c r="F174440" i="1"/>
  <c r="F174439" i="1"/>
  <c r="F174438" i="1"/>
  <c r="F174437" i="1"/>
  <c r="F174436" i="1"/>
  <c r="F174435" i="1"/>
  <c r="F174434" i="1"/>
  <c r="F174433" i="1"/>
  <c r="F174432" i="1"/>
  <c r="F174431" i="1"/>
  <c r="F174430" i="1"/>
  <c r="F174429" i="1"/>
  <c r="F174428" i="1"/>
  <c r="F174427" i="1"/>
  <c r="F174426" i="1"/>
  <c r="F174425" i="1"/>
  <c r="F174424" i="1"/>
  <c r="F174423" i="1"/>
  <c r="F174422" i="1"/>
  <c r="F174421" i="1"/>
  <c r="F174420" i="1"/>
  <c r="F174419" i="1"/>
  <c r="F174418" i="1"/>
  <c r="F174417" i="1"/>
  <c r="F174416" i="1"/>
  <c r="F174415" i="1"/>
  <c r="F174414" i="1"/>
  <c r="F174413" i="1"/>
  <c r="F174412" i="1"/>
  <c r="F174411" i="1"/>
  <c r="F174410" i="1"/>
  <c r="F174409" i="1"/>
  <c r="F174408" i="1"/>
  <c r="F174407" i="1"/>
  <c r="F174406" i="1"/>
  <c r="F174405" i="1"/>
  <c r="F174404" i="1"/>
  <c r="F174403" i="1"/>
  <c r="F174402" i="1"/>
  <c r="F174401" i="1"/>
  <c r="F174400" i="1"/>
  <c r="F174399" i="1"/>
  <c r="F174398" i="1"/>
  <c r="F174397" i="1"/>
  <c r="F174396" i="1"/>
  <c r="F174395" i="1"/>
  <c r="F174394" i="1"/>
  <c r="F174393" i="1"/>
  <c r="F174392" i="1"/>
  <c r="F174391" i="1"/>
  <c r="F174390" i="1"/>
  <c r="F174389" i="1"/>
  <c r="F174388" i="1"/>
  <c r="F174387" i="1"/>
  <c r="F174386" i="1"/>
  <c r="F174385" i="1"/>
  <c r="F174384" i="1"/>
  <c r="F174383" i="1"/>
  <c r="F174382" i="1"/>
  <c r="F174381" i="1"/>
  <c r="F174380" i="1"/>
  <c r="F174379" i="1"/>
  <c r="F174378" i="1"/>
  <c r="F174377" i="1"/>
  <c r="F174376" i="1"/>
  <c r="F174375" i="1"/>
  <c r="F174374" i="1"/>
  <c r="F174373" i="1"/>
  <c r="F174372" i="1"/>
  <c r="F174371" i="1"/>
  <c r="F174370" i="1"/>
  <c r="F174369" i="1"/>
  <c r="F174368" i="1"/>
  <c r="F174367" i="1"/>
  <c r="F174366" i="1"/>
  <c r="F174365" i="1"/>
  <c r="F174364" i="1"/>
  <c r="F174363" i="1"/>
  <c r="F174362" i="1"/>
  <c r="F174361" i="1"/>
  <c r="F174360" i="1"/>
  <c r="F174359" i="1"/>
  <c r="F174358" i="1"/>
  <c r="F174357" i="1"/>
  <c r="F174356" i="1"/>
  <c r="F174355" i="1"/>
  <c r="F174354" i="1"/>
  <c r="F174353" i="1"/>
  <c r="F174352" i="1"/>
  <c r="F174351" i="1"/>
  <c r="F174350" i="1"/>
  <c r="F174349" i="1"/>
  <c r="F174348" i="1"/>
  <c r="F174347" i="1"/>
  <c r="F174346" i="1"/>
  <c r="F174345" i="1"/>
  <c r="F174344" i="1"/>
  <c r="F174343" i="1"/>
  <c r="F174342" i="1"/>
  <c r="F174341" i="1"/>
  <c r="F174340" i="1"/>
  <c r="F174339" i="1"/>
  <c r="F174338" i="1"/>
  <c r="F174337" i="1"/>
  <c r="F174336" i="1"/>
  <c r="F174335" i="1"/>
  <c r="F174334" i="1"/>
  <c r="F174333" i="1"/>
  <c r="F174332" i="1"/>
  <c r="F174331" i="1"/>
  <c r="F174330" i="1"/>
  <c r="F174329" i="1"/>
  <c r="F174328" i="1"/>
  <c r="F174327" i="1"/>
  <c r="F174326" i="1"/>
  <c r="F174325" i="1"/>
  <c r="F174324" i="1"/>
  <c r="F174323" i="1"/>
  <c r="F174322" i="1"/>
  <c r="F174321" i="1"/>
  <c r="F174320" i="1"/>
  <c r="F174319" i="1"/>
  <c r="F174318" i="1"/>
  <c r="F174317" i="1"/>
  <c r="F174316" i="1"/>
  <c r="F174315" i="1"/>
  <c r="F174314" i="1"/>
  <c r="F174313" i="1"/>
  <c r="F174312" i="1"/>
  <c r="F174311" i="1"/>
  <c r="F174310" i="1"/>
  <c r="F174309" i="1"/>
  <c r="F174308" i="1"/>
  <c r="F174307" i="1"/>
  <c r="F174306" i="1"/>
  <c r="F174305" i="1"/>
  <c r="F174304" i="1"/>
  <c r="F174303" i="1"/>
  <c r="F174302" i="1"/>
  <c r="F174301" i="1"/>
  <c r="F174300" i="1"/>
  <c r="F174299" i="1"/>
  <c r="F174298" i="1"/>
  <c r="F174297" i="1"/>
  <c r="F174296" i="1"/>
  <c r="F174295" i="1"/>
  <c r="F174294" i="1"/>
  <c r="F174293" i="1"/>
  <c r="F174292" i="1"/>
  <c r="F174291" i="1"/>
  <c r="F174290" i="1"/>
  <c r="F174289" i="1"/>
  <c r="F174288" i="1"/>
  <c r="F174287" i="1"/>
  <c r="F174286" i="1"/>
  <c r="F174285" i="1"/>
  <c r="F174284" i="1"/>
  <c r="F174283" i="1"/>
  <c r="F174282" i="1"/>
  <c r="F174281" i="1"/>
  <c r="F174280" i="1"/>
  <c r="F174279" i="1"/>
  <c r="F174278" i="1"/>
  <c r="F174277" i="1"/>
  <c r="F174276" i="1"/>
  <c r="F174275" i="1"/>
  <c r="F174274" i="1"/>
  <c r="F174273" i="1"/>
  <c r="F174272" i="1"/>
  <c r="F174271" i="1"/>
  <c r="F174270" i="1"/>
  <c r="F174269" i="1"/>
  <c r="F174268" i="1"/>
  <c r="F174267" i="1"/>
  <c r="F174266" i="1"/>
  <c r="F174265" i="1"/>
  <c r="F174264" i="1"/>
  <c r="F174263" i="1"/>
  <c r="F174262" i="1"/>
  <c r="F174261" i="1"/>
  <c r="F174260" i="1"/>
  <c r="F174259" i="1"/>
  <c r="F174258" i="1"/>
  <c r="F174257" i="1"/>
  <c r="F174256" i="1"/>
  <c r="F174255" i="1"/>
  <c r="F174254" i="1"/>
  <c r="F174253" i="1"/>
  <c r="F174252" i="1"/>
  <c r="F174251" i="1"/>
  <c r="F174250" i="1"/>
  <c r="F174249" i="1"/>
  <c r="F174248" i="1"/>
  <c r="F174247" i="1"/>
  <c r="F174246" i="1"/>
  <c r="F174245" i="1"/>
  <c r="F174244" i="1"/>
  <c r="F174243" i="1"/>
  <c r="F174242" i="1"/>
  <c r="F174241" i="1"/>
  <c r="F174240" i="1"/>
  <c r="F174239" i="1"/>
  <c r="F174238" i="1"/>
  <c r="F174237" i="1"/>
  <c r="F174236" i="1"/>
  <c r="F174235" i="1"/>
  <c r="F174234" i="1"/>
  <c r="F174233" i="1"/>
  <c r="F174232" i="1"/>
  <c r="F174231" i="1"/>
  <c r="F174230" i="1"/>
  <c r="F174229" i="1"/>
  <c r="F174228" i="1"/>
  <c r="F174227" i="1"/>
  <c r="F174226" i="1"/>
  <c r="F174225" i="1"/>
  <c r="F174224" i="1"/>
  <c r="F174223" i="1"/>
  <c r="F174222" i="1"/>
  <c r="F174221" i="1"/>
  <c r="F174220" i="1"/>
  <c r="F174219" i="1"/>
  <c r="F174218" i="1"/>
  <c r="F174217" i="1"/>
  <c r="F174216" i="1"/>
  <c r="F174215" i="1"/>
  <c r="F174214" i="1"/>
  <c r="F174213" i="1"/>
  <c r="F174212" i="1"/>
  <c r="F174211" i="1"/>
  <c r="F174210" i="1"/>
  <c r="F174209" i="1"/>
  <c r="F174208" i="1"/>
  <c r="F174207" i="1"/>
  <c r="F174206" i="1"/>
  <c r="F174205" i="1"/>
  <c r="F174204" i="1"/>
  <c r="F174203" i="1"/>
  <c r="F174202" i="1"/>
  <c r="F174201" i="1"/>
  <c r="F174200" i="1"/>
  <c r="F174199" i="1"/>
  <c r="F174198" i="1"/>
  <c r="F174197" i="1"/>
  <c r="F174196" i="1"/>
  <c r="F174195" i="1"/>
  <c r="F174194" i="1"/>
  <c r="F174193" i="1"/>
  <c r="F174192" i="1"/>
  <c r="F174191" i="1"/>
  <c r="F174190" i="1"/>
  <c r="F174189" i="1"/>
  <c r="F174188" i="1"/>
  <c r="F174187" i="1"/>
  <c r="F174186" i="1"/>
  <c r="F174185" i="1"/>
  <c r="F174184" i="1"/>
  <c r="F174183" i="1"/>
  <c r="F174182" i="1"/>
  <c r="F174181" i="1"/>
  <c r="F174180" i="1"/>
  <c r="F174179" i="1"/>
  <c r="F174178" i="1"/>
  <c r="F174177" i="1"/>
  <c r="F174176" i="1"/>
  <c r="F174175" i="1"/>
  <c r="F174174" i="1"/>
  <c r="F174173" i="1"/>
  <c r="F174172" i="1"/>
  <c r="F174171" i="1"/>
  <c r="F174170" i="1"/>
  <c r="F174169" i="1"/>
  <c r="F174168" i="1"/>
  <c r="F174167" i="1"/>
  <c r="F174166" i="1"/>
  <c r="F174165" i="1"/>
  <c r="F174164" i="1"/>
  <c r="F174163" i="1"/>
  <c r="F174162" i="1"/>
  <c r="F174161" i="1"/>
  <c r="F174160" i="1"/>
  <c r="F174159" i="1"/>
  <c r="F174158" i="1"/>
  <c r="F174157" i="1"/>
  <c r="F174156" i="1"/>
  <c r="F174155" i="1"/>
  <c r="F174154" i="1"/>
  <c r="F174153" i="1"/>
  <c r="F174152" i="1"/>
  <c r="F174151" i="1"/>
  <c r="F174150" i="1"/>
  <c r="F174149" i="1"/>
  <c r="F174148" i="1"/>
  <c r="F174147" i="1"/>
  <c r="F174146" i="1"/>
  <c r="F174145" i="1"/>
  <c r="F174144" i="1"/>
  <c r="F174143" i="1"/>
  <c r="F174142" i="1"/>
  <c r="F174141" i="1"/>
  <c r="F174140" i="1"/>
  <c r="F174139" i="1"/>
  <c r="F174138" i="1"/>
  <c r="F174137" i="1"/>
  <c r="F174136" i="1"/>
  <c r="F174135" i="1"/>
  <c r="F174134" i="1"/>
  <c r="F174133" i="1"/>
  <c r="F174132" i="1"/>
  <c r="F174131" i="1"/>
  <c r="F174130" i="1"/>
  <c r="F174129" i="1"/>
  <c r="F174128" i="1"/>
  <c r="F174127" i="1"/>
  <c r="F174126" i="1"/>
  <c r="F174125" i="1"/>
  <c r="F174124" i="1"/>
  <c r="F174123" i="1"/>
  <c r="F174122" i="1"/>
  <c r="F174121" i="1"/>
  <c r="F174120" i="1"/>
  <c r="F174119" i="1"/>
  <c r="F174118" i="1"/>
  <c r="F174117" i="1"/>
  <c r="F174116" i="1"/>
  <c r="F174115" i="1"/>
  <c r="F174114" i="1"/>
  <c r="F174113" i="1"/>
  <c r="F174112" i="1"/>
  <c r="F174111" i="1"/>
  <c r="F174110" i="1"/>
  <c r="F174109" i="1"/>
  <c r="F174108" i="1"/>
  <c r="F174107" i="1"/>
  <c r="F174106" i="1"/>
  <c r="F174105" i="1"/>
  <c r="F174104" i="1"/>
  <c r="F174103" i="1"/>
  <c r="F174102" i="1"/>
  <c r="F174101" i="1"/>
  <c r="F174100" i="1"/>
  <c r="F174099" i="1"/>
  <c r="F174098" i="1"/>
  <c r="F174097" i="1"/>
  <c r="F174096" i="1"/>
  <c r="F174095" i="1"/>
  <c r="F174094" i="1"/>
  <c r="F174093" i="1"/>
  <c r="F174092" i="1"/>
  <c r="F174091" i="1"/>
  <c r="F174090" i="1"/>
  <c r="F174089" i="1"/>
  <c r="F174088" i="1"/>
  <c r="F174087" i="1"/>
  <c r="F174086" i="1"/>
  <c r="F174085" i="1"/>
  <c r="F174084" i="1"/>
  <c r="F174083" i="1"/>
  <c r="F174082" i="1"/>
  <c r="F174081" i="1"/>
  <c r="F174080" i="1"/>
  <c r="F174079" i="1"/>
  <c r="F174078" i="1"/>
  <c r="F174077" i="1"/>
  <c r="F174076" i="1"/>
  <c r="F174075" i="1"/>
  <c r="F174074" i="1"/>
  <c r="F174073" i="1"/>
  <c r="F174072" i="1"/>
  <c r="F174071" i="1"/>
  <c r="F174070" i="1"/>
  <c r="F174069" i="1"/>
  <c r="F174068" i="1"/>
  <c r="F174067" i="1"/>
  <c r="F174066" i="1"/>
  <c r="F174065" i="1"/>
  <c r="F174064" i="1"/>
  <c r="F174063" i="1"/>
  <c r="F174062" i="1"/>
  <c r="F174061" i="1"/>
  <c r="F174060" i="1"/>
  <c r="F174059" i="1"/>
  <c r="F174058" i="1"/>
  <c r="F174057" i="1"/>
  <c r="F174056" i="1"/>
  <c r="F174055" i="1"/>
  <c r="F174054" i="1"/>
  <c r="F174053" i="1"/>
  <c r="F174052" i="1"/>
  <c r="F174051" i="1"/>
  <c r="F174050" i="1"/>
  <c r="F174049" i="1"/>
  <c r="F174048" i="1"/>
  <c r="F174047" i="1"/>
  <c r="F174046" i="1"/>
  <c r="F174045" i="1"/>
  <c r="F174044" i="1"/>
  <c r="F174043" i="1"/>
  <c r="F174042" i="1"/>
  <c r="F174041" i="1"/>
  <c r="F174040" i="1"/>
  <c r="F174039" i="1"/>
  <c r="F174038" i="1"/>
  <c r="F174037" i="1"/>
  <c r="F174036" i="1"/>
  <c r="F174035" i="1"/>
  <c r="F174034" i="1"/>
  <c r="F174033" i="1"/>
  <c r="F174032" i="1"/>
  <c r="F174031" i="1"/>
  <c r="F174030" i="1"/>
  <c r="F174029" i="1"/>
  <c r="F174028" i="1"/>
  <c r="F174027" i="1"/>
  <c r="F174026" i="1"/>
  <c r="F174025" i="1"/>
  <c r="F174024" i="1"/>
  <c r="F174023" i="1"/>
  <c r="F174022" i="1"/>
  <c r="F174021" i="1"/>
  <c r="F174020" i="1"/>
  <c r="F174019" i="1"/>
  <c r="F174018" i="1"/>
  <c r="F174017" i="1"/>
  <c r="F174016" i="1"/>
  <c r="F174015" i="1"/>
  <c r="F174014" i="1"/>
  <c r="F174013" i="1"/>
  <c r="F174012" i="1"/>
  <c r="F174011" i="1"/>
  <c r="F174010" i="1"/>
  <c r="F174009" i="1"/>
  <c r="F174008" i="1"/>
  <c r="F174007" i="1"/>
  <c r="F174006" i="1"/>
  <c r="F174005" i="1"/>
  <c r="F174004" i="1"/>
  <c r="F174003" i="1"/>
  <c r="F174002" i="1"/>
  <c r="F174001" i="1"/>
  <c r="F174000" i="1"/>
  <c r="F173999" i="1"/>
  <c r="F173998" i="1"/>
  <c r="F173997" i="1"/>
  <c r="F173996" i="1"/>
  <c r="F173995" i="1"/>
  <c r="F173994" i="1"/>
  <c r="F173993" i="1"/>
  <c r="F173992" i="1"/>
  <c r="F173991" i="1"/>
  <c r="F173990" i="1"/>
  <c r="F173989" i="1"/>
  <c r="F173988" i="1"/>
  <c r="F173987" i="1"/>
  <c r="F173986" i="1"/>
  <c r="F173985" i="1"/>
  <c r="F173984" i="1"/>
  <c r="F173983" i="1"/>
  <c r="F173982" i="1"/>
  <c r="F173981" i="1"/>
  <c r="F173980" i="1"/>
  <c r="F173979" i="1"/>
  <c r="F173978" i="1"/>
  <c r="F173977" i="1"/>
  <c r="F173976" i="1"/>
  <c r="F173975" i="1"/>
  <c r="F173974" i="1"/>
  <c r="F173973" i="1"/>
  <c r="F173972" i="1"/>
  <c r="F173971" i="1"/>
  <c r="F173970" i="1"/>
  <c r="F173969" i="1"/>
  <c r="F173968" i="1"/>
  <c r="F173967" i="1"/>
  <c r="F173966" i="1"/>
  <c r="F173965" i="1"/>
  <c r="F173964" i="1"/>
  <c r="F173963" i="1"/>
  <c r="F173962" i="1"/>
  <c r="F173961" i="1"/>
  <c r="F173960" i="1"/>
  <c r="F173959" i="1"/>
  <c r="F173958" i="1"/>
  <c r="F173957" i="1"/>
  <c r="F173956" i="1"/>
  <c r="F173955" i="1"/>
  <c r="F173954" i="1"/>
  <c r="F173953" i="1"/>
  <c r="F173952" i="1"/>
  <c r="F173951" i="1"/>
  <c r="F173950" i="1"/>
  <c r="F173949" i="1"/>
  <c r="F173948" i="1"/>
  <c r="F173947" i="1"/>
  <c r="F173946" i="1"/>
  <c r="F173945" i="1"/>
  <c r="F173944" i="1"/>
  <c r="F173943" i="1"/>
  <c r="F173942" i="1"/>
  <c r="F173941" i="1"/>
  <c r="F173940" i="1"/>
  <c r="F173939" i="1"/>
  <c r="F173938" i="1"/>
  <c r="F173937" i="1"/>
  <c r="F173936" i="1"/>
  <c r="F173935" i="1"/>
  <c r="F173934" i="1"/>
  <c r="F173933" i="1"/>
  <c r="F173932" i="1"/>
  <c r="F173931" i="1"/>
  <c r="F173930" i="1"/>
  <c r="F173929" i="1"/>
  <c r="F173928" i="1"/>
  <c r="F173927" i="1"/>
  <c r="F173926" i="1"/>
  <c r="F173925" i="1"/>
  <c r="F173924" i="1"/>
  <c r="F173923" i="1"/>
  <c r="F173922" i="1"/>
  <c r="F173921" i="1"/>
  <c r="F173920" i="1"/>
  <c r="F173919" i="1"/>
  <c r="F173918" i="1"/>
  <c r="F173917" i="1"/>
  <c r="F173916" i="1"/>
  <c r="F173915" i="1"/>
  <c r="F173914" i="1"/>
  <c r="F173913" i="1"/>
  <c r="F173912" i="1"/>
  <c r="F173911" i="1"/>
  <c r="F173910" i="1"/>
  <c r="F173909" i="1"/>
  <c r="F173908" i="1"/>
  <c r="F173907" i="1"/>
  <c r="F173906" i="1"/>
  <c r="F173905" i="1"/>
  <c r="F173904" i="1"/>
  <c r="F173903" i="1"/>
  <c r="F173902" i="1"/>
  <c r="F173901" i="1"/>
  <c r="F173900" i="1"/>
  <c r="F173899" i="1"/>
  <c r="F173898" i="1"/>
  <c r="F173897" i="1"/>
  <c r="F173896" i="1"/>
  <c r="F173895" i="1"/>
  <c r="F173894" i="1"/>
  <c r="F173893" i="1"/>
  <c r="F173892" i="1"/>
  <c r="F173891" i="1"/>
  <c r="F173890" i="1"/>
  <c r="F173889" i="1"/>
  <c r="F173888" i="1"/>
  <c r="F173887" i="1"/>
  <c r="F173886" i="1"/>
  <c r="F173885" i="1"/>
  <c r="F173884" i="1"/>
  <c r="F173883" i="1"/>
  <c r="F173882" i="1"/>
  <c r="F173881" i="1"/>
  <c r="F173880" i="1"/>
  <c r="F173879" i="1"/>
  <c r="F173878" i="1"/>
  <c r="F173877" i="1"/>
  <c r="F173876" i="1"/>
  <c r="F173875" i="1"/>
  <c r="F173874" i="1"/>
  <c r="F173873" i="1"/>
  <c r="F173872" i="1"/>
  <c r="F173871" i="1"/>
  <c r="F173870" i="1"/>
  <c r="F173869" i="1"/>
  <c r="F173868" i="1"/>
  <c r="F173867" i="1"/>
  <c r="F173866" i="1"/>
  <c r="F173865" i="1"/>
  <c r="F173864" i="1"/>
  <c r="F173863" i="1"/>
  <c r="F173862" i="1"/>
  <c r="F173861" i="1"/>
  <c r="F173860" i="1"/>
  <c r="F173859" i="1"/>
  <c r="F173858" i="1"/>
  <c r="F173857" i="1"/>
  <c r="F173856" i="1"/>
  <c r="F173855" i="1"/>
  <c r="F173854" i="1"/>
  <c r="F173853" i="1"/>
  <c r="F173852" i="1"/>
  <c r="F173851" i="1"/>
  <c r="F173850" i="1"/>
  <c r="F173849" i="1"/>
  <c r="F173848" i="1"/>
  <c r="F173847" i="1"/>
  <c r="F173846" i="1"/>
  <c r="F173845" i="1"/>
  <c r="F173844" i="1"/>
  <c r="F173843" i="1"/>
  <c r="F173842" i="1"/>
  <c r="F173841" i="1"/>
  <c r="F173840" i="1"/>
  <c r="F173839" i="1"/>
  <c r="F173838" i="1"/>
  <c r="F173837" i="1"/>
  <c r="F173836" i="1"/>
  <c r="F173835" i="1"/>
  <c r="F173834" i="1"/>
  <c r="F173833" i="1"/>
  <c r="F173832" i="1"/>
  <c r="F173831" i="1"/>
  <c r="F173830" i="1"/>
  <c r="F173829" i="1"/>
  <c r="F173828" i="1"/>
  <c r="F173827" i="1"/>
  <c r="F173826" i="1"/>
  <c r="F173825" i="1"/>
  <c r="F173824" i="1"/>
  <c r="F173823" i="1"/>
  <c r="F173822" i="1"/>
  <c r="F173821" i="1"/>
  <c r="F173820" i="1"/>
  <c r="F173819" i="1"/>
  <c r="F173818" i="1"/>
  <c r="F173817" i="1"/>
  <c r="F173816" i="1"/>
  <c r="F173815" i="1"/>
  <c r="F173814" i="1"/>
  <c r="F173813" i="1"/>
  <c r="F173812" i="1"/>
  <c r="F173811" i="1"/>
  <c r="F173810" i="1"/>
  <c r="F173809" i="1"/>
  <c r="F173808" i="1"/>
  <c r="F173807" i="1"/>
  <c r="F173806" i="1"/>
  <c r="F173805" i="1"/>
  <c r="F173804" i="1"/>
  <c r="F173803" i="1"/>
  <c r="F173802" i="1"/>
  <c r="F173801" i="1"/>
  <c r="F173800" i="1"/>
  <c r="F173799" i="1"/>
  <c r="F173798" i="1"/>
  <c r="F173797" i="1"/>
  <c r="F173796" i="1"/>
  <c r="F173795" i="1"/>
  <c r="F173794" i="1"/>
  <c r="F173793" i="1"/>
  <c r="F173792" i="1"/>
  <c r="F173791" i="1"/>
  <c r="F173790" i="1"/>
  <c r="F173789" i="1"/>
  <c r="F173788" i="1"/>
  <c r="F173787" i="1"/>
  <c r="F173786" i="1"/>
  <c r="F173785" i="1"/>
  <c r="F173784" i="1"/>
  <c r="F173783" i="1"/>
  <c r="F173782" i="1"/>
  <c r="F173781" i="1"/>
  <c r="F173780" i="1"/>
  <c r="F173779" i="1"/>
  <c r="F173778" i="1"/>
  <c r="F173777" i="1"/>
  <c r="F173776" i="1"/>
  <c r="F173775" i="1"/>
  <c r="F173774" i="1"/>
  <c r="F173773" i="1"/>
  <c r="F173772" i="1"/>
  <c r="F173771" i="1"/>
  <c r="F173770" i="1"/>
  <c r="F173769" i="1"/>
  <c r="F173768" i="1"/>
  <c r="F173767" i="1"/>
  <c r="F173766" i="1"/>
  <c r="F173765" i="1"/>
  <c r="F173764" i="1"/>
  <c r="F173763" i="1"/>
  <c r="F173762" i="1"/>
  <c r="F173761" i="1"/>
  <c r="F173760" i="1"/>
  <c r="F173759" i="1"/>
  <c r="F173758" i="1"/>
  <c r="F173757" i="1"/>
  <c r="F173756" i="1"/>
  <c r="F173755" i="1"/>
  <c r="F173754" i="1"/>
  <c r="F173753" i="1"/>
  <c r="F173752" i="1"/>
  <c r="F173751" i="1"/>
  <c r="F173750" i="1"/>
  <c r="F173749" i="1"/>
  <c r="F173748" i="1"/>
  <c r="F173747" i="1"/>
  <c r="F173746" i="1"/>
  <c r="F173745" i="1"/>
  <c r="F173744" i="1"/>
  <c r="F173743" i="1"/>
  <c r="F173742" i="1"/>
  <c r="F173741" i="1"/>
  <c r="F173740" i="1"/>
  <c r="F173739" i="1"/>
  <c r="F173738" i="1"/>
  <c r="F173737" i="1"/>
  <c r="F173736" i="1"/>
  <c r="F173735" i="1"/>
  <c r="F173734" i="1"/>
  <c r="F173733" i="1"/>
  <c r="F173732" i="1"/>
  <c r="F173731" i="1"/>
  <c r="F173730" i="1"/>
  <c r="F173729" i="1"/>
  <c r="F173728" i="1"/>
  <c r="F173727" i="1"/>
  <c r="F173726" i="1"/>
  <c r="F173725" i="1"/>
  <c r="F173724" i="1"/>
  <c r="F173723" i="1"/>
  <c r="F173722" i="1"/>
  <c r="F173721" i="1"/>
  <c r="F173720" i="1"/>
  <c r="F173719" i="1"/>
  <c r="F173718" i="1"/>
  <c r="F173717" i="1"/>
  <c r="F173716" i="1"/>
  <c r="F173715" i="1"/>
  <c r="F173714" i="1"/>
  <c r="F173713" i="1"/>
  <c r="F173712" i="1"/>
  <c r="F173711" i="1"/>
  <c r="F173710" i="1"/>
  <c r="F173709" i="1"/>
  <c r="F173708" i="1"/>
  <c r="F173707" i="1"/>
  <c r="F173706" i="1"/>
  <c r="F173705" i="1"/>
  <c r="F173704" i="1"/>
  <c r="F173703" i="1"/>
  <c r="F173702" i="1"/>
  <c r="F173701" i="1"/>
  <c r="F173700" i="1"/>
  <c r="F173699" i="1"/>
  <c r="F173698" i="1"/>
  <c r="F173697" i="1"/>
  <c r="F173696" i="1"/>
  <c r="F173695" i="1"/>
  <c r="F173694" i="1"/>
  <c r="F173693" i="1"/>
  <c r="F173692" i="1"/>
  <c r="F173691" i="1"/>
  <c r="F173690" i="1"/>
  <c r="F173689" i="1"/>
  <c r="F173688" i="1"/>
  <c r="F173687" i="1"/>
  <c r="F173686" i="1"/>
  <c r="F173685" i="1"/>
  <c r="F173684" i="1"/>
  <c r="F173683" i="1"/>
  <c r="F173682" i="1"/>
  <c r="F173681" i="1"/>
  <c r="F173680" i="1"/>
  <c r="F173679" i="1"/>
  <c r="F173678" i="1"/>
  <c r="F173677" i="1"/>
  <c r="F173676" i="1"/>
  <c r="F173675" i="1"/>
  <c r="F173674" i="1"/>
  <c r="F173673" i="1"/>
  <c r="F173672" i="1"/>
  <c r="F173671" i="1"/>
  <c r="F173670" i="1"/>
  <c r="F173669" i="1"/>
  <c r="F173668" i="1"/>
  <c r="F173667" i="1"/>
  <c r="F173666" i="1"/>
  <c r="F173665" i="1"/>
  <c r="F173664" i="1"/>
  <c r="F173663" i="1"/>
  <c r="F173662" i="1"/>
  <c r="F173661" i="1"/>
  <c r="F173660" i="1"/>
  <c r="F173659" i="1"/>
  <c r="F173658" i="1"/>
  <c r="F173657" i="1"/>
  <c r="F173656" i="1"/>
  <c r="F173655" i="1"/>
  <c r="F173654" i="1"/>
  <c r="F173653" i="1"/>
  <c r="F173652" i="1"/>
  <c r="F173651" i="1"/>
  <c r="F173650" i="1"/>
  <c r="F173649" i="1"/>
  <c r="F173648" i="1"/>
  <c r="F173647" i="1"/>
  <c r="F173646" i="1"/>
  <c r="F173645" i="1"/>
  <c r="F173644" i="1"/>
  <c r="F173643" i="1"/>
  <c r="F173642" i="1"/>
  <c r="F173641" i="1"/>
  <c r="F173640" i="1"/>
  <c r="F173639" i="1"/>
  <c r="F173638" i="1"/>
  <c r="F173637" i="1"/>
  <c r="F173636" i="1"/>
  <c r="F173635" i="1"/>
  <c r="F173634" i="1"/>
  <c r="F173633" i="1"/>
  <c r="F173632" i="1"/>
  <c r="F173631" i="1"/>
  <c r="F173630" i="1"/>
  <c r="F173629" i="1"/>
  <c r="F173628" i="1"/>
  <c r="F173627" i="1"/>
  <c r="F173626" i="1"/>
  <c r="F173625" i="1"/>
  <c r="F173624" i="1"/>
  <c r="F173623" i="1"/>
  <c r="F173622" i="1"/>
  <c r="F173621" i="1"/>
  <c r="F173620" i="1"/>
  <c r="F173619" i="1"/>
  <c r="F173618" i="1"/>
  <c r="F173617" i="1"/>
  <c r="F173616" i="1"/>
  <c r="F173615" i="1"/>
  <c r="F173614" i="1"/>
  <c r="F173613" i="1"/>
  <c r="F173612" i="1"/>
  <c r="F173611" i="1"/>
  <c r="F173610" i="1"/>
  <c r="F173609" i="1"/>
  <c r="F173608" i="1"/>
  <c r="F173607" i="1"/>
  <c r="F173606" i="1"/>
  <c r="F173605" i="1"/>
  <c r="F173604" i="1"/>
  <c r="F173603" i="1"/>
  <c r="F173602" i="1"/>
  <c r="F173601" i="1"/>
  <c r="F173600" i="1"/>
  <c r="F173599" i="1"/>
  <c r="F173598" i="1"/>
  <c r="F173597" i="1"/>
  <c r="F173596" i="1"/>
  <c r="F173595" i="1"/>
  <c r="F173594" i="1"/>
  <c r="F173593" i="1"/>
  <c r="F173592" i="1"/>
  <c r="F173591" i="1"/>
  <c r="F173590" i="1"/>
  <c r="F173589" i="1"/>
  <c r="F173588" i="1"/>
  <c r="F173587" i="1"/>
  <c r="F173586" i="1"/>
  <c r="F173585" i="1"/>
  <c r="F173584" i="1"/>
  <c r="F173583" i="1"/>
  <c r="F173582" i="1"/>
  <c r="F173581" i="1"/>
  <c r="F173580" i="1"/>
  <c r="F173579" i="1"/>
  <c r="F173578" i="1"/>
  <c r="F173577" i="1"/>
  <c r="F173576" i="1"/>
  <c r="F173575" i="1"/>
  <c r="F173574" i="1"/>
  <c r="F173573" i="1"/>
  <c r="F173572" i="1"/>
  <c r="F173571" i="1"/>
  <c r="F173570" i="1"/>
  <c r="F173569" i="1"/>
  <c r="F173568" i="1"/>
  <c r="F173567" i="1"/>
  <c r="F173566" i="1"/>
  <c r="F173565" i="1"/>
  <c r="F173564" i="1"/>
  <c r="F173563" i="1"/>
  <c r="F173562" i="1"/>
  <c r="F173561" i="1"/>
  <c r="F173560" i="1"/>
  <c r="F173559" i="1"/>
  <c r="F173558" i="1"/>
  <c r="F173557" i="1"/>
  <c r="F173556" i="1"/>
  <c r="F173555" i="1"/>
  <c r="F173554" i="1"/>
  <c r="F173553" i="1"/>
  <c r="F173552" i="1"/>
  <c r="F173551" i="1"/>
  <c r="F173550" i="1"/>
  <c r="F173549" i="1"/>
  <c r="F173548" i="1"/>
  <c r="F173547" i="1"/>
  <c r="F173546" i="1"/>
  <c r="F173545" i="1"/>
  <c r="F173544" i="1"/>
  <c r="F173543" i="1"/>
  <c r="F173542" i="1"/>
  <c r="F173541" i="1"/>
  <c r="F173540" i="1"/>
  <c r="F173539" i="1"/>
  <c r="F173538" i="1"/>
  <c r="F173537" i="1"/>
  <c r="F173536" i="1"/>
  <c r="F173535" i="1"/>
  <c r="F173534" i="1"/>
  <c r="F173533" i="1"/>
  <c r="F173532" i="1"/>
  <c r="F173531" i="1"/>
  <c r="F173530" i="1"/>
  <c r="F173529" i="1"/>
  <c r="F173528" i="1"/>
  <c r="F173527" i="1"/>
  <c r="F173526" i="1"/>
  <c r="F173525" i="1"/>
  <c r="F173524" i="1"/>
  <c r="F173523" i="1"/>
  <c r="F173522" i="1"/>
  <c r="F173521" i="1"/>
  <c r="F173520" i="1"/>
  <c r="F173519" i="1"/>
  <c r="F173518" i="1"/>
  <c r="F173517" i="1"/>
  <c r="F173516" i="1"/>
  <c r="F173515" i="1"/>
  <c r="F173514" i="1"/>
  <c r="F173513" i="1"/>
  <c r="F173512" i="1"/>
  <c r="F173511" i="1"/>
  <c r="F173510" i="1"/>
  <c r="F173509" i="1"/>
  <c r="F173508" i="1"/>
  <c r="F173507" i="1"/>
  <c r="F173506" i="1"/>
  <c r="F173505" i="1"/>
  <c r="F173504" i="1"/>
  <c r="F173503" i="1"/>
  <c r="F173502" i="1"/>
  <c r="F173501" i="1"/>
  <c r="F173500" i="1"/>
  <c r="F173499" i="1"/>
  <c r="F173498" i="1"/>
  <c r="F173497" i="1"/>
  <c r="F173496" i="1"/>
  <c r="F173495" i="1"/>
  <c r="F173494" i="1"/>
  <c r="F173493" i="1"/>
  <c r="F173492" i="1"/>
  <c r="F173491" i="1"/>
  <c r="F173490" i="1"/>
  <c r="F173489" i="1"/>
  <c r="F173488" i="1"/>
  <c r="F173487" i="1"/>
  <c r="F173486" i="1"/>
  <c r="F173485" i="1"/>
  <c r="F173484" i="1"/>
  <c r="F173483" i="1"/>
  <c r="F173482" i="1"/>
  <c r="F173481" i="1"/>
  <c r="F173480" i="1"/>
  <c r="F173479" i="1"/>
  <c r="F173478" i="1"/>
  <c r="F173477" i="1"/>
  <c r="F173476" i="1"/>
  <c r="F173475" i="1"/>
  <c r="F173474" i="1"/>
  <c r="F173473" i="1"/>
  <c r="F173472" i="1"/>
  <c r="F173471" i="1"/>
  <c r="F173470" i="1"/>
  <c r="F173469" i="1"/>
  <c r="F173468" i="1"/>
  <c r="F173467" i="1"/>
  <c r="F173466" i="1"/>
  <c r="F173465" i="1"/>
  <c r="F173464" i="1"/>
  <c r="F173463" i="1"/>
  <c r="F173462" i="1"/>
  <c r="F173461" i="1"/>
  <c r="F173460" i="1"/>
  <c r="F173459" i="1"/>
  <c r="F173458" i="1"/>
  <c r="F173457" i="1"/>
  <c r="F173456" i="1"/>
  <c r="F173455" i="1"/>
  <c r="F173454" i="1"/>
  <c r="F173453" i="1"/>
  <c r="F173452" i="1"/>
  <c r="F173451" i="1"/>
  <c r="F173450" i="1"/>
  <c r="F173449" i="1"/>
  <c r="F173448" i="1"/>
  <c r="F173447" i="1"/>
  <c r="F173446" i="1"/>
  <c r="F173445" i="1"/>
  <c r="F173444" i="1"/>
  <c r="F173443" i="1"/>
  <c r="F173442" i="1"/>
  <c r="F173441" i="1"/>
  <c r="F173440" i="1"/>
  <c r="F173439" i="1"/>
  <c r="F173438" i="1"/>
  <c r="F173437" i="1"/>
  <c r="F173436" i="1"/>
  <c r="F173435" i="1"/>
  <c r="F173434" i="1"/>
  <c r="F173433" i="1"/>
  <c r="F173432" i="1"/>
  <c r="F173431" i="1"/>
  <c r="F173430" i="1"/>
  <c r="F173429" i="1"/>
  <c r="F173428" i="1"/>
  <c r="F173427" i="1"/>
  <c r="F173426" i="1"/>
  <c r="F173425" i="1"/>
  <c r="F173424" i="1"/>
  <c r="F173423" i="1"/>
  <c r="F173422" i="1"/>
  <c r="F173421" i="1"/>
  <c r="F173420" i="1"/>
  <c r="F173419" i="1"/>
  <c r="F173418" i="1"/>
  <c r="F173417" i="1"/>
  <c r="F173416" i="1"/>
  <c r="F173415" i="1"/>
  <c r="F173414" i="1"/>
  <c r="F173413" i="1"/>
  <c r="F173412" i="1"/>
  <c r="F173411" i="1"/>
  <c r="F173410" i="1"/>
  <c r="F173409" i="1"/>
  <c r="F173408" i="1"/>
  <c r="F173407" i="1"/>
  <c r="F173406" i="1"/>
  <c r="F173405" i="1"/>
  <c r="F173404" i="1"/>
  <c r="F173403" i="1"/>
  <c r="F173402" i="1"/>
  <c r="F173401" i="1"/>
  <c r="F173400" i="1"/>
  <c r="F173399" i="1"/>
  <c r="F173398" i="1"/>
  <c r="F173397" i="1"/>
  <c r="F173396" i="1"/>
  <c r="F173395" i="1"/>
  <c r="F173394" i="1"/>
  <c r="F173393" i="1"/>
  <c r="F173392" i="1"/>
  <c r="F173391" i="1"/>
  <c r="F173390" i="1"/>
  <c r="F173389" i="1"/>
  <c r="F173388" i="1"/>
  <c r="F173387" i="1"/>
  <c r="F173386" i="1"/>
  <c r="F173385" i="1"/>
  <c r="F173384" i="1"/>
  <c r="F173383" i="1"/>
  <c r="F173382" i="1"/>
  <c r="F173381" i="1"/>
  <c r="F173380" i="1"/>
  <c r="F173379" i="1"/>
  <c r="F173378" i="1"/>
  <c r="F173377" i="1"/>
  <c r="F173376" i="1"/>
  <c r="F173375" i="1"/>
  <c r="F173374" i="1"/>
  <c r="F173373" i="1"/>
  <c r="F173372" i="1"/>
  <c r="F173371" i="1"/>
  <c r="F173370" i="1"/>
  <c r="F173369" i="1"/>
  <c r="F173368" i="1"/>
  <c r="F173367" i="1"/>
  <c r="F173366" i="1"/>
  <c r="F173365" i="1"/>
  <c r="F173364" i="1"/>
  <c r="F173363" i="1"/>
  <c r="F173362" i="1"/>
  <c r="F173361" i="1"/>
  <c r="F173360" i="1"/>
  <c r="F173359" i="1"/>
  <c r="F173358" i="1"/>
  <c r="F173357" i="1"/>
  <c r="F173356" i="1"/>
  <c r="F173355" i="1"/>
  <c r="F173354" i="1"/>
  <c r="F173353" i="1"/>
  <c r="F173352" i="1"/>
  <c r="F173351" i="1"/>
  <c r="F173350" i="1"/>
  <c r="F173349" i="1"/>
  <c r="F173348" i="1"/>
  <c r="F173347" i="1"/>
  <c r="F173346" i="1"/>
  <c r="F173345" i="1"/>
  <c r="F173344" i="1"/>
  <c r="F173343" i="1"/>
  <c r="F173342" i="1"/>
  <c r="F173341" i="1"/>
  <c r="F173340" i="1"/>
  <c r="F173339" i="1"/>
  <c r="F173338" i="1"/>
  <c r="F173337" i="1"/>
  <c r="F173336" i="1"/>
  <c r="F173335" i="1"/>
  <c r="F173334" i="1"/>
  <c r="F173333" i="1"/>
  <c r="F173332" i="1"/>
  <c r="F173331" i="1"/>
  <c r="F173330" i="1"/>
  <c r="F173329" i="1"/>
  <c r="F173328" i="1"/>
  <c r="F173327" i="1"/>
  <c r="F173326" i="1"/>
  <c r="F173325" i="1"/>
  <c r="F173324" i="1"/>
  <c r="F173323" i="1"/>
  <c r="F173322" i="1"/>
  <c r="F173321" i="1"/>
  <c r="F173320" i="1"/>
  <c r="F173319" i="1"/>
  <c r="F173318" i="1"/>
  <c r="F173317" i="1"/>
  <c r="F173316" i="1"/>
  <c r="F173315" i="1"/>
  <c r="F173314" i="1"/>
  <c r="F173313" i="1"/>
  <c r="F173312" i="1"/>
  <c r="F173311" i="1"/>
  <c r="F173310" i="1"/>
  <c r="F173309" i="1"/>
  <c r="F173308" i="1"/>
  <c r="F173307" i="1"/>
  <c r="F173306" i="1"/>
  <c r="F173305" i="1"/>
  <c r="F173304" i="1"/>
  <c r="F173303" i="1"/>
  <c r="F173302" i="1"/>
  <c r="F173301" i="1"/>
  <c r="F173300" i="1"/>
  <c r="F173299" i="1"/>
  <c r="F173298" i="1"/>
  <c r="F173297" i="1"/>
  <c r="F173296" i="1"/>
  <c r="F173295" i="1"/>
  <c r="F173294" i="1"/>
  <c r="F173293" i="1"/>
  <c r="F173292" i="1"/>
  <c r="F173291" i="1"/>
  <c r="F173290" i="1"/>
  <c r="F173289" i="1"/>
  <c r="F173288" i="1"/>
  <c r="F173287" i="1"/>
  <c r="F173286" i="1"/>
  <c r="F173285" i="1"/>
  <c r="F173284" i="1"/>
  <c r="F173283" i="1"/>
  <c r="F173282" i="1"/>
  <c r="F173281" i="1"/>
  <c r="F173280" i="1"/>
  <c r="F173279" i="1"/>
  <c r="F173278" i="1"/>
  <c r="F173277" i="1"/>
  <c r="F173276" i="1"/>
  <c r="F173275" i="1"/>
  <c r="F173274" i="1"/>
  <c r="F173273" i="1"/>
  <c r="F173272" i="1"/>
  <c r="F173271" i="1"/>
  <c r="F173270" i="1"/>
  <c r="F173269" i="1"/>
  <c r="F173268" i="1"/>
  <c r="F173267" i="1"/>
  <c r="F173266" i="1"/>
  <c r="F173265" i="1"/>
  <c r="F173264" i="1"/>
  <c r="F173263" i="1"/>
  <c r="F173262" i="1"/>
  <c r="F173261" i="1"/>
  <c r="F173260" i="1"/>
  <c r="F173259" i="1"/>
  <c r="F173258" i="1"/>
  <c r="F173257" i="1"/>
  <c r="F173256" i="1"/>
  <c r="F173255" i="1"/>
  <c r="F173254" i="1"/>
  <c r="F173253" i="1"/>
  <c r="F173252" i="1"/>
  <c r="F173251" i="1"/>
  <c r="F173250" i="1"/>
  <c r="F173249" i="1"/>
  <c r="F173248" i="1"/>
  <c r="F173247" i="1"/>
  <c r="F173246" i="1"/>
  <c r="F173245" i="1"/>
  <c r="F173244" i="1"/>
  <c r="F173243" i="1"/>
  <c r="F173242" i="1"/>
  <c r="F173241" i="1"/>
  <c r="F173240" i="1"/>
  <c r="F173239" i="1"/>
  <c r="F173238" i="1"/>
  <c r="F173237" i="1"/>
  <c r="F173236" i="1"/>
  <c r="F173235" i="1"/>
  <c r="F173234" i="1"/>
  <c r="F173233" i="1"/>
  <c r="F173232" i="1"/>
  <c r="F173231" i="1"/>
  <c r="F173230" i="1"/>
  <c r="F173229" i="1"/>
  <c r="F173228" i="1"/>
  <c r="F173227" i="1"/>
  <c r="F173226" i="1"/>
  <c r="F173225" i="1"/>
  <c r="F173224" i="1"/>
  <c r="F173223" i="1"/>
  <c r="F173222" i="1"/>
  <c r="F173221" i="1"/>
  <c r="F173220" i="1"/>
  <c r="F173219" i="1"/>
  <c r="F173218" i="1"/>
  <c r="F173217" i="1"/>
  <c r="F173216" i="1"/>
  <c r="F173215" i="1"/>
  <c r="F173214" i="1"/>
  <c r="F173213" i="1"/>
  <c r="F173212" i="1"/>
  <c r="F173211" i="1"/>
  <c r="F173210" i="1"/>
  <c r="F173209" i="1"/>
  <c r="F173208" i="1"/>
  <c r="F173207" i="1"/>
  <c r="F173206" i="1"/>
  <c r="F173205" i="1"/>
  <c r="F173204" i="1"/>
  <c r="F173203" i="1"/>
  <c r="F173202" i="1"/>
  <c r="F173201" i="1"/>
  <c r="F173200" i="1"/>
  <c r="F173199" i="1"/>
  <c r="F173198" i="1"/>
  <c r="F173197" i="1"/>
  <c r="F173196" i="1"/>
  <c r="F173195" i="1"/>
  <c r="F173194" i="1"/>
  <c r="F173193" i="1"/>
  <c r="F173192" i="1"/>
  <c r="F173191" i="1"/>
  <c r="F173190" i="1"/>
  <c r="F173189" i="1"/>
  <c r="F173188" i="1"/>
  <c r="F173187" i="1"/>
  <c r="F173186" i="1"/>
  <c r="F173185" i="1"/>
  <c r="F173184" i="1"/>
  <c r="F173183" i="1"/>
  <c r="F173182" i="1"/>
  <c r="F173181" i="1"/>
  <c r="F173180" i="1"/>
  <c r="F173179" i="1"/>
  <c r="F173178" i="1"/>
  <c r="F173177" i="1"/>
  <c r="F173176" i="1"/>
  <c r="F173175" i="1"/>
  <c r="F173174" i="1"/>
  <c r="F173173" i="1"/>
  <c r="F173172" i="1"/>
  <c r="F173171" i="1"/>
  <c r="F173170" i="1"/>
  <c r="F173169" i="1"/>
  <c r="F173168" i="1"/>
  <c r="F173167" i="1"/>
  <c r="F173166" i="1"/>
  <c r="F173165" i="1"/>
  <c r="F173164" i="1"/>
  <c r="F173163" i="1"/>
  <c r="F173162" i="1"/>
  <c r="F173161" i="1"/>
  <c r="F173160" i="1"/>
  <c r="F173159" i="1"/>
  <c r="F173158" i="1"/>
  <c r="F173157" i="1"/>
  <c r="F173156" i="1"/>
  <c r="F173155" i="1"/>
  <c r="F173154" i="1"/>
  <c r="F173153" i="1"/>
  <c r="F173152" i="1"/>
  <c r="F173151" i="1"/>
  <c r="F173150" i="1"/>
  <c r="F173149" i="1"/>
  <c r="F173148" i="1"/>
  <c r="F173147" i="1"/>
  <c r="F173146" i="1"/>
  <c r="F173145" i="1"/>
  <c r="F173144" i="1"/>
  <c r="F173143" i="1"/>
  <c r="F173142" i="1"/>
  <c r="F173141" i="1"/>
  <c r="F173140" i="1"/>
  <c r="F173139" i="1"/>
  <c r="F173138" i="1"/>
  <c r="F173137" i="1"/>
  <c r="F173136" i="1"/>
  <c r="F173135" i="1"/>
  <c r="F173134" i="1"/>
  <c r="F173133" i="1"/>
  <c r="F173132" i="1"/>
  <c r="F173131" i="1"/>
  <c r="F173130" i="1"/>
  <c r="F173129" i="1"/>
  <c r="F173128" i="1"/>
  <c r="F173127" i="1"/>
  <c r="F173126" i="1"/>
  <c r="F173125" i="1"/>
  <c r="F173124" i="1"/>
  <c r="F173123" i="1"/>
  <c r="F173122" i="1"/>
  <c r="F173121" i="1"/>
  <c r="F173120" i="1"/>
  <c r="F173119" i="1"/>
  <c r="F173118" i="1"/>
  <c r="F173117" i="1"/>
  <c r="F173116" i="1"/>
  <c r="F173115" i="1"/>
  <c r="F173114" i="1"/>
  <c r="F173113" i="1"/>
  <c r="F173112" i="1"/>
  <c r="F173111" i="1"/>
  <c r="F173110" i="1"/>
  <c r="F173109" i="1"/>
  <c r="F173108" i="1"/>
  <c r="F173107" i="1"/>
  <c r="F173106" i="1"/>
  <c r="F173105" i="1"/>
  <c r="F173104" i="1"/>
  <c r="F173103" i="1"/>
  <c r="F173102" i="1"/>
  <c r="F173101" i="1"/>
  <c r="F173100" i="1"/>
  <c r="F173099" i="1"/>
  <c r="F173098" i="1"/>
  <c r="F173097" i="1"/>
  <c r="F173096" i="1"/>
  <c r="F173095" i="1"/>
  <c r="F173094" i="1"/>
  <c r="F173093" i="1"/>
  <c r="F173092" i="1"/>
  <c r="F173091" i="1"/>
  <c r="F173090" i="1"/>
  <c r="F173089" i="1"/>
  <c r="F173088" i="1"/>
  <c r="F173087" i="1"/>
  <c r="F173086" i="1"/>
  <c r="F173085" i="1"/>
  <c r="F173084" i="1"/>
  <c r="F173083" i="1"/>
  <c r="F173082" i="1"/>
  <c r="F173081" i="1"/>
  <c r="F173080" i="1"/>
  <c r="F173079" i="1"/>
  <c r="F173078" i="1"/>
  <c r="F173077" i="1"/>
  <c r="F173076" i="1"/>
  <c r="F173075" i="1"/>
  <c r="F173074" i="1"/>
  <c r="F173073" i="1"/>
  <c r="F173072" i="1"/>
  <c r="F173071" i="1"/>
  <c r="F173070" i="1"/>
  <c r="F173069" i="1"/>
  <c r="F173068" i="1"/>
  <c r="F173067" i="1"/>
  <c r="F173066" i="1"/>
  <c r="F173065" i="1"/>
  <c r="F173064" i="1"/>
  <c r="F173063" i="1"/>
  <c r="F173062" i="1"/>
  <c r="F173061" i="1"/>
  <c r="F173060" i="1"/>
  <c r="F173059" i="1"/>
  <c r="F173058" i="1"/>
  <c r="F173057" i="1"/>
  <c r="F173056" i="1"/>
  <c r="F173055" i="1"/>
  <c r="F173054" i="1"/>
  <c r="F173053" i="1"/>
  <c r="F173052" i="1"/>
  <c r="F173051" i="1"/>
  <c r="F173050" i="1"/>
  <c r="F173049" i="1"/>
  <c r="F173048" i="1"/>
  <c r="F173047" i="1"/>
  <c r="F173046" i="1"/>
  <c r="F173045" i="1"/>
  <c r="F173044" i="1"/>
  <c r="F173043" i="1"/>
  <c r="F173042" i="1"/>
  <c r="F173041" i="1"/>
  <c r="F173040" i="1"/>
  <c r="F173039" i="1"/>
  <c r="F173038" i="1"/>
  <c r="F173037" i="1"/>
  <c r="F173036" i="1"/>
  <c r="F173035" i="1"/>
  <c r="F173034" i="1"/>
  <c r="F173033" i="1"/>
  <c r="F173032" i="1"/>
  <c r="F173031" i="1"/>
  <c r="F173030" i="1"/>
  <c r="F173029" i="1"/>
  <c r="F173028" i="1"/>
  <c r="F173027" i="1"/>
  <c r="F173026" i="1"/>
  <c r="F173025" i="1"/>
  <c r="F173024" i="1"/>
  <c r="F173023" i="1"/>
  <c r="F173022" i="1"/>
  <c r="F173021" i="1"/>
  <c r="F173020" i="1"/>
  <c r="F173019" i="1"/>
  <c r="F173018" i="1"/>
  <c r="F173017" i="1"/>
  <c r="F173016" i="1"/>
  <c r="F173015" i="1"/>
  <c r="F173014" i="1"/>
  <c r="F173013" i="1"/>
  <c r="F173012" i="1"/>
  <c r="F173011" i="1"/>
  <c r="F173010" i="1"/>
  <c r="F173009" i="1"/>
  <c r="F173008" i="1"/>
  <c r="F173007" i="1"/>
  <c r="F173006" i="1"/>
  <c r="F173005" i="1"/>
  <c r="F173004" i="1"/>
  <c r="F173003" i="1"/>
  <c r="F173002" i="1"/>
  <c r="F173001" i="1"/>
  <c r="F173000" i="1"/>
  <c r="F172999" i="1"/>
  <c r="F172998" i="1"/>
  <c r="F172997" i="1"/>
  <c r="F172996" i="1"/>
  <c r="F172995" i="1"/>
  <c r="F172994" i="1"/>
  <c r="F172993" i="1"/>
  <c r="F172992" i="1"/>
  <c r="F172991" i="1"/>
  <c r="F172990" i="1"/>
  <c r="F172989" i="1"/>
  <c r="F172988" i="1"/>
  <c r="F172987" i="1"/>
  <c r="F172986" i="1"/>
  <c r="F172985" i="1"/>
  <c r="F172984" i="1"/>
  <c r="F172983" i="1"/>
  <c r="F172982" i="1"/>
  <c r="F172981" i="1"/>
  <c r="F172980" i="1"/>
  <c r="F172979" i="1"/>
  <c r="F172978" i="1"/>
  <c r="F172977" i="1"/>
  <c r="F172976" i="1"/>
  <c r="F172975" i="1"/>
  <c r="F172974" i="1"/>
  <c r="F172973" i="1"/>
  <c r="F172972" i="1"/>
  <c r="F172971" i="1"/>
  <c r="F172970" i="1"/>
  <c r="F172969" i="1"/>
  <c r="F172968" i="1"/>
  <c r="F172967" i="1"/>
  <c r="F172966" i="1"/>
  <c r="F172965" i="1"/>
  <c r="F172964" i="1"/>
  <c r="F172963" i="1"/>
  <c r="F172962" i="1"/>
  <c r="F172961" i="1"/>
  <c r="F172960" i="1"/>
  <c r="F172959" i="1"/>
  <c r="F172958" i="1"/>
  <c r="F172957" i="1"/>
  <c r="F172956" i="1"/>
  <c r="F172955" i="1"/>
  <c r="F172954" i="1"/>
  <c r="F172953" i="1"/>
  <c r="F172952" i="1"/>
  <c r="F172951" i="1"/>
  <c r="F172950" i="1"/>
  <c r="F172949" i="1"/>
  <c r="F172948" i="1"/>
  <c r="F172947" i="1"/>
  <c r="F172946" i="1"/>
  <c r="F172945" i="1"/>
  <c r="F172944" i="1"/>
  <c r="F172943" i="1"/>
  <c r="F172942" i="1"/>
  <c r="F172941" i="1"/>
  <c r="F172940" i="1"/>
  <c r="F172939" i="1"/>
  <c r="F172938" i="1"/>
  <c r="F172937" i="1"/>
  <c r="F172936" i="1"/>
  <c r="F172935" i="1"/>
  <c r="F172934" i="1"/>
  <c r="F172933" i="1"/>
  <c r="F172932" i="1"/>
  <c r="F172931" i="1"/>
  <c r="F172930" i="1"/>
  <c r="F172929" i="1"/>
  <c r="F172928" i="1"/>
  <c r="F172927" i="1"/>
  <c r="F172926" i="1"/>
  <c r="F172925" i="1"/>
  <c r="F172924" i="1"/>
  <c r="F172923" i="1"/>
  <c r="F172922" i="1"/>
  <c r="F172921" i="1"/>
  <c r="F172920" i="1"/>
  <c r="F172919" i="1"/>
  <c r="F172918" i="1"/>
  <c r="F172917" i="1"/>
  <c r="F172916" i="1"/>
  <c r="F172915" i="1"/>
  <c r="F172914" i="1"/>
  <c r="F172913" i="1"/>
  <c r="F172912" i="1"/>
  <c r="F172911" i="1"/>
  <c r="F172910" i="1"/>
  <c r="F172909" i="1"/>
  <c r="F172908" i="1"/>
  <c r="F172907" i="1"/>
  <c r="F172906" i="1"/>
  <c r="F172905" i="1"/>
  <c r="F172904" i="1"/>
  <c r="F172903" i="1"/>
  <c r="F172902" i="1"/>
  <c r="F172901" i="1"/>
  <c r="F172900" i="1"/>
  <c r="F172899" i="1"/>
  <c r="F172898" i="1"/>
  <c r="F172897" i="1"/>
  <c r="F172896" i="1"/>
  <c r="F172895" i="1"/>
  <c r="F172894" i="1"/>
  <c r="F172893" i="1"/>
  <c r="F172892" i="1"/>
  <c r="F172891" i="1"/>
  <c r="F172890" i="1"/>
  <c r="F172889" i="1"/>
  <c r="F172888" i="1"/>
  <c r="F172887" i="1"/>
  <c r="F172886" i="1"/>
  <c r="F172885" i="1"/>
  <c r="F172884" i="1"/>
  <c r="F172883" i="1"/>
  <c r="F172882" i="1"/>
  <c r="F172881" i="1"/>
  <c r="F172880" i="1"/>
  <c r="F172879" i="1"/>
  <c r="F172878" i="1"/>
  <c r="F172877" i="1"/>
  <c r="F172876" i="1"/>
  <c r="F172875" i="1"/>
  <c r="F172874" i="1"/>
  <c r="F172873" i="1"/>
  <c r="F172872" i="1"/>
  <c r="F172871" i="1"/>
  <c r="F172870" i="1"/>
  <c r="F172869" i="1"/>
  <c r="F172868" i="1"/>
  <c r="F172867" i="1"/>
  <c r="F172866" i="1"/>
  <c r="F172865" i="1"/>
  <c r="F172864" i="1"/>
  <c r="F172863" i="1"/>
  <c r="F172862" i="1"/>
  <c r="F172861" i="1"/>
  <c r="F172860" i="1"/>
  <c r="F172859" i="1"/>
  <c r="F172858" i="1"/>
  <c r="F172857" i="1"/>
  <c r="F172856" i="1"/>
  <c r="F172855" i="1"/>
  <c r="F172854" i="1"/>
  <c r="F172853" i="1"/>
  <c r="F172852" i="1"/>
  <c r="F172851" i="1"/>
  <c r="F172850" i="1"/>
  <c r="F172849" i="1"/>
  <c r="F172848" i="1"/>
  <c r="F172847" i="1"/>
  <c r="F172846" i="1"/>
  <c r="F172845" i="1"/>
  <c r="F172844" i="1"/>
  <c r="F172843" i="1"/>
  <c r="F172842" i="1"/>
  <c r="F172841" i="1"/>
  <c r="F172840" i="1"/>
  <c r="F172839" i="1"/>
  <c r="F172838" i="1"/>
  <c r="F172837" i="1"/>
  <c r="F172836" i="1"/>
  <c r="F172835" i="1"/>
  <c r="F172834" i="1"/>
  <c r="F172833" i="1"/>
  <c r="F172832" i="1"/>
  <c r="F172831" i="1"/>
  <c r="F172830" i="1"/>
  <c r="F172829" i="1"/>
  <c r="F172828" i="1"/>
  <c r="F172827" i="1"/>
  <c r="F172826" i="1"/>
  <c r="F172825" i="1"/>
  <c r="F172824" i="1"/>
  <c r="F172823" i="1"/>
  <c r="F172822" i="1"/>
  <c r="F172821" i="1"/>
  <c r="F172820" i="1"/>
  <c r="F172819" i="1"/>
  <c r="F172818" i="1"/>
  <c r="F172817" i="1"/>
  <c r="F172816" i="1"/>
  <c r="F172815" i="1"/>
  <c r="F172814" i="1"/>
  <c r="F172813" i="1"/>
  <c r="F172812" i="1"/>
  <c r="F172811" i="1"/>
  <c r="F172810" i="1"/>
  <c r="F172809" i="1"/>
  <c r="F172808" i="1"/>
  <c r="F172807" i="1"/>
  <c r="F172806" i="1"/>
  <c r="F172805" i="1"/>
  <c r="F172804" i="1"/>
  <c r="F172803" i="1"/>
  <c r="F172802" i="1"/>
  <c r="F172801" i="1"/>
  <c r="F172800" i="1"/>
  <c r="F172799" i="1"/>
  <c r="F172798" i="1"/>
  <c r="F172797" i="1"/>
  <c r="F172796" i="1"/>
  <c r="F172795" i="1"/>
  <c r="F172794" i="1"/>
  <c r="F172793" i="1"/>
  <c r="F172792" i="1"/>
  <c r="F172791" i="1"/>
  <c r="F172790" i="1"/>
  <c r="F172789" i="1"/>
  <c r="F172788" i="1"/>
  <c r="F172787" i="1"/>
  <c r="F172786" i="1"/>
  <c r="F172785" i="1"/>
  <c r="F172784" i="1"/>
  <c r="F172783" i="1"/>
  <c r="F172782" i="1"/>
  <c r="F172781" i="1"/>
  <c r="F172780" i="1"/>
  <c r="F172779" i="1"/>
  <c r="F172778" i="1"/>
  <c r="F172777" i="1"/>
  <c r="F172776" i="1"/>
  <c r="F172775" i="1"/>
  <c r="F172774" i="1"/>
  <c r="F172773" i="1"/>
  <c r="F172772" i="1"/>
  <c r="F172771" i="1"/>
  <c r="F172770" i="1"/>
  <c r="F172769" i="1"/>
  <c r="F172768" i="1"/>
  <c r="F172767" i="1"/>
  <c r="F172766" i="1"/>
  <c r="F172765" i="1"/>
  <c r="F172764" i="1"/>
  <c r="F172763" i="1"/>
  <c r="F172762" i="1"/>
  <c r="F172761" i="1"/>
  <c r="F172760" i="1"/>
  <c r="F172759" i="1"/>
  <c r="F172758" i="1"/>
  <c r="F172757" i="1"/>
  <c r="F172756" i="1"/>
  <c r="F172755" i="1"/>
  <c r="F172754" i="1"/>
  <c r="F172753" i="1"/>
  <c r="F172752" i="1"/>
  <c r="F172751" i="1"/>
  <c r="F172750" i="1"/>
  <c r="F172749" i="1"/>
  <c r="F172748" i="1"/>
  <c r="F172747" i="1"/>
  <c r="F172746" i="1"/>
  <c r="F172745" i="1"/>
  <c r="F172744" i="1"/>
  <c r="F172743" i="1"/>
  <c r="F172742" i="1"/>
  <c r="F172741" i="1"/>
  <c r="F172740" i="1"/>
  <c r="F172739" i="1"/>
  <c r="F172738" i="1"/>
  <c r="F172737" i="1"/>
  <c r="F172736" i="1"/>
  <c r="F172735" i="1"/>
  <c r="F172734" i="1"/>
  <c r="F172733" i="1"/>
  <c r="F172732" i="1"/>
  <c r="F172731" i="1"/>
  <c r="F172730" i="1"/>
  <c r="F172729" i="1"/>
  <c r="F172728" i="1"/>
  <c r="F172727" i="1"/>
  <c r="F172726" i="1"/>
  <c r="F172725" i="1"/>
  <c r="F172724" i="1"/>
  <c r="F172723" i="1"/>
  <c r="F172722" i="1"/>
  <c r="F172721" i="1"/>
  <c r="F172720" i="1"/>
  <c r="F172719" i="1"/>
  <c r="F172718" i="1"/>
  <c r="F172717" i="1"/>
  <c r="F172716" i="1"/>
  <c r="F172715" i="1"/>
  <c r="F172714" i="1"/>
  <c r="F172713" i="1"/>
  <c r="F172712" i="1"/>
  <c r="F172711" i="1"/>
  <c r="F172710" i="1"/>
  <c r="F172709" i="1"/>
  <c r="F172708" i="1"/>
  <c r="F172707" i="1"/>
  <c r="F172706" i="1"/>
  <c r="F172705" i="1"/>
  <c r="F172704" i="1"/>
  <c r="F172703" i="1"/>
  <c r="F172702" i="1"/>
  <c r="F172701" i="1"/>
  <c r="F172700" i="1"/>
  <c r="F172699" i="1"/>
  <c r="F172698" i="1"/>
  <c r="F172697" i="1"/>
  <c r="F172696" i="1"/>
  <c r="F172695" i="1"/>
  <c r="F172694" i="1"/>
  <c r="F172693" i="1"/>
  <c r="F172692" i="1"/>
  <c r="F172691" i="1"/>
  <c r="F172690" i="1"/>
  <c r="F172689" i="1"/>
  <c r="F172688" i="1"/>
  <c r="F172687" i="1"/>
  <c r="F172686" i="1"/>
  <c r="F172685" i="1"/>
  <c r="F172684" i="1"/>
  <c r="F172683" i="1"/>
  <c r="F172682" i="1"/>
  <c r="F172681" i="1"/>
  <c r="F172680" i="1"/>
  <c r="F172679" i="1"/>
  <c r="F172678" i="1"/>
  <c r="F172677" i="1"/>
  <c r="F172676" i="1"/>
  <c r="F172675" i="1"/>
  <c r="F172674" i="1"/>
  <c r="F172673" i="1"/>
  <c r="F172672" i="1"/>
  <c r="F172671" i="1"/>
  <c r="F172670" i="1"/>
  <c r="F172669" i="1"/>
  <c r="F172668" i="1"/>
  <c r="F172667" i="1"/>
  <c r="F172666" i="1"/>
  <c r="F172665" i="1"/>
  <c r="F172664" i="1"/>
  <c r="F172663" i="1"/>
  <c r="F172662" i="1"/>
  <c r="F172661" i="1"/>
  <c r="F172660" i="1"/>
  <c r="F172659" i="1"/>
  <c r="F172658" i="1"/>
  <c r="F172657" i="1"/>
  <c r="F172656" i="1"/>
  <c r="F172655" i="1"/>
  <c r="F172654" i="1"/>
  <c r="F172653" i="1"/>
  <c r="F172652" i="1"/>
  <c r="F172651" i="1"/>
  <c r="F172650" i="1"/>
  <c r="F172649" i="1"/>
  <c r="F172648" i="1"/>
  <c r="F172647" i="1"/>
  <c r="F172646" i="1"/>
  <c r="F172645" i="1"/>
  <c r="F172644" i="1"/>
  <c r="F172643" i="1"/>
  <c r="F172642" i="1"/>
  <c r="F172641" i="1"/>
  <c r="F172640" i="1"/>
  <c r="F172639" i="1"/>
  <c r="F172638" i="1"/>
  <c r="F172637" i="1"/>
  <c r="F172636" i="1"/>
  <c r="F172635" i="1"/>
  <c r="F172634" i="1"/>
  <c r="F172633" i="1"/>
  <c r="F172632" i="1"/>
  <c r="F172631" i="1"/>
  <c r="F172630" i="1"/>
  <c r="F172629" i="1"/>
  <c r="F172628" i="1"/>
  <c r="F172627" i="1"/>
  <c r="F172626" i="1"/>
  <c r="F172625" i="1"/>
  <c r="F172624" i="1"/>
  <c r="F172623" i="1"/>
  <c r="F172622" i="1"/>
  <c r="F172621" i="1"/>
  <c r="F172620" i="1"/>
  <c r="F172619" i="1"/>
  <c r="F172618" i="1"/>
  <c r="F172617" i="1"/>
  <c r="F172616" i="1"/>
  <c r="F172615" i="1"/>
  <c r="F172614" i="1"/>
  <c r="F172613" i="1"/>
  <c r="F172612" i="1"/>
  <c r="F172611" i="1"/>
  <c r="F172610" i="1"/>
  <c r="F172609" i="1"/>
  <c r="F172608" i="1"/>
  <c r="F172607" i="1"/>
  <c r="F172606" i="1"/>
  <c r="F172605" i="1"/>
  <c r="F172604" i="1"/>
  <c r="F172603" i="1"/>
  <c r="F172602" i="1"/>
  <c r="F172601" i="1"/>
  <c r="F172600" i="1"/>
  <c r="F172599" i="1"/>
  <c r="F172598" i="1"/>
  <c r="F172597" i="1"/>
  <c r="F172596" i="1"/>
  <c r="F172595" i="1"/>
  <c r="F172594" i="1"/>
  <c r="F172593" i="1"/>
  <c r="F172592" i="1"/>
  <c r="F172591" i="1"/>
  <c r="F172590" i="1"/>
  <c r="F172589" i="1"/>
  <c r="F172588" i="1"/>
  <c r="F172587" i="1"/>
  <c r="F172586" i="1"/>
  <c r="F172585" i="1"/>
  <c r="F172584" i="1"/>
  <c r="F172583" i="1"/>
  <c r="F172582" i="1"/>
  <c r="F172581" i="1"/>
  <c r="F172580" i="1"/>
  <c r="F172579" i="1"/>
  <c r="F172578" i="1"/>
  <c r="F172577" i="1"/>
  <c r="F172576" i="1"/>
  <c r="F172575" i="1"/>
  <c r="F172574" i="1"/>
  <c r="F172573" i="1"/>
  <c r="F172572" i="1"/>
  <c r="F172571" i="1"/>
  <c r="F172570" i="1"/>
  <c r="F172569" i="1"/>
  <c r="F172568" i="1"/>
  <c r="F172567" i="1"/>
  <c r="F172566" i="1"/>
  <c r="F172565" i="1"/>
  <c r="F172564" i="1"/>
  <c r="F172563" i="1"/>
  <c r="F172562" i="1"/>
  <c r="F172561" i="1"/>
  <c r="F172560" i="1"/>
  <c r="F172559" i="1"/>
  <c r="F172558" i="1"/>
  <c r="F172557" i="1"/>
  <c r="F172556" i="1"/>
  <c r="F172555" i="1"/>
  <c r="F172554" i="1"/>
  <c r="F172553" i="1"/>
  <c r="F172552" i="1"/>
  <c r="F172551" i="1"/>
  <c r="F172550" i="1"/>
  <c r="F172549" i="1"/>
  <c r="F172548" i="1"/>
  <c r="F172547" i="1"/>
  <c r="F172546" i="1"/>
  <c r="F172545" i="1"/>
  <c r="F172544" i="1"/>
  <c r="F172543" i="1"/>
  <c r="F172542" i="1"/>
  <c r="F172541" i="1"/>
  <c r="F172540" i="1"/>
  <c r="F172539" i="1"/>
  <c r="F172538" i="1"/>
  <c r="F172537" i="1"/>
  <c r="F172536" i="1"/>
  <c r="F172535" i="1"/>
  <c r="F172534" i="1"/>
  <c r="F172533" i="1"/>
  <c r="F172532" i="1"/>
  <c r="F172531" i="1"/>
  <c r="F172530" i="1"/>
  <c r="F172529" i="1"/>
  <c r="F172528" i="1"/>
  <c r="F172527" i="1"/>
  <c r="F172526" i="1"/>
  <c r="F172525" i="1"/>
  <c r="F172524" i="1"/>
  <c r="F172523" i="1"/>
  <c r="F172522" i="1"/>
  <c r="F172521" i="1"/>
  <c r="F172520" i="1"/>
  <c r="F172519" i="1"/>
  <c r="F172518" i="1"/>
  <c r="F172517" i="1"/>
  <c r="F172516" i="1"/>
  <c r="F172515" i="1"/>
  <c r="F172514" i="1"/>
  <c r="F172513" i="1"/>
  <c r="F172512" i="1"/>
  <c r="F172511" i="1"/>
  <c r="F172510" i="1"/>
  <c r="F172509" i="1"/>
  <c r="F172508" i="1"/>
  <c r="F172507" i="1"/>
  <c r="F172506" i="1"/>
  <c r="F172505" i="1"/>
  <c r="F172504" i="1"/>
  <c r="F172503" i="1"/>
  <c r="F172502" i="1"/>
  <c r="F172501" i="1"/>
  <c r="F172500" i="1"/>
  <c r="F172499" i="1"/>
  <c r="F172498" i="1"/>
  <c r="F172497" i="1"/>
  <c r="F172496" i="1"/>
  <c r="F172495" i="1"/>
  <c r="F172494" i="1"/>
  <c r="F172493" i="1"/>
  <c r="F172492" i="1"/>
  <c r="F172491" i="1"/>
  <c r="F172490" i="1"/>
  <c r="F172489" i="1"/>
  <c r="F172488" i="1"/>
  <c r="F172487" i="1"/>
  <c r="F172486" i="1"/>
  <c r="F172485" i="1"/>
  <c r="F172484" i="1"/>
  <c r="F172483" i="1"/>
  <c r="F172482" i="1"/>
  <c r="F172481" i="1"/>
  <c r="F172480" i="1"/>
  <c r="F172479" i="1"/>
  <c r="F172478" i="1"/>
  <c r="F172477" i="1"/>
  <c r="F172476" i="1"/>
  <c r="F172475" i="1"/>
  <c r="F172474" i="1"/>
  <c r="F172473" i="1"/>
  <c r="F172472" i="1"/>
  <c r="F172471" i="1"/>
  <c r="F172470" i="1"/>
  <c r="F172469" i="1"/>
  <c r="F172468" i="1"/>
  <c r="F172467" i="1"/>
  <c r="F172466" i="1"/>
  <c r="F172465" i="1"/>
  <c r="F172464" i="1"/>
  <c r="F172463" i="1"/>
  <c r="F172462" i="1"/>
  <c r="F172461" i="1"/>
  <c r="F172460" i="1"/>
  <c r="F172459" i="1"/>
  <c r="F172458" i="1"/>
  <c r="F172457" i="1"/>
  <c r="F172456" i="1"/>
  <c r="F172455" i="1"/>
  <c r="F172454" i="1"/>
  <c r="F172453" i="1"/>
  <c r="F172452" i="1"/>
  <c r="F172451" i="1"/>
  <c r="F172450" i="1"/>
  <c r="F172449" i="1"/>
  <c r="F172448" i="1"/>
  <c r="F172447" i="1"/>
  <c r="F172446" i="1"/>
  <c r="F172445" i="1"/>
  <c r="F172444" i="1"/>
  <c r="F172443" i="1"/>
  <c r="F172442" i="1"/>
  <c r="F172441" i="1"/>
  <c r="F172440" i="1"/>
  <c r="F172439" i="1"/>
  <c r="F172438" i="1"/>
  <c r="F172437" i="1"/>
  <c r="F172436" i="1"/>
  <c r="F172435" i="1"/>
  <c r="F172434" i="1"/>
  <c r="F172433" i="1"/>
  <c r="F172432" i="1"/>
  <c r="F172431" i="1"/>
  <c r="F172430" i="1"/>
  <c r="F172429" i="1"/>
  <c r="F172428" i="1"/>
  <c r="F172427" i="1"/>
  <c r="F172426" i="1"/>
  <c r="F172425" i="1"/>
  <c r="F172424" i="1"/>
  <c r="F172423" i="1"/>
  <c r="F172422" i="1"/>
  <c r="F172421" i="1"/>
  <c r="F172420" i="1"/>
  <c r="F172419" i="1"/>
  <c r="F172418" i="1"/>
  <c r="F172417" i="1"/>
  <c r="F172416" i="1"/>
  <c r="F172415" i="1"/>
  <c r="F172414" i="1"/>
  <c r="F172413" i="1"/>
  <c r="F172412" i="1"/>
  <c r="F172411" i="1"/>
  <c r="F172410" i="1"/>
  <c r="F172409" i="1"/>
  <c r="F172408" i="1"/>
  <c r="F172407" i="1"/>
  <c r="F172406" i="1"/>
  <c r="F172405" i="1"/>
  <c r="F172404" i="1"/>
  <c r="F172403" i="1"/>
  <c r="F172402" i="1"/>
  <c r="F172401" i="1"/>
  <c r="F172400" i="1"/>
  <c r="F172399" i="1"/>
  <c r="F172398" i="1"/>
  <c r="F172397" i="1"/>
  <c r="F172396" i="1"/>
  <c r="F172395" i="1"/>
  <c r="F172394" i="1"/>
  <c r="F172393" i="1"/>
  <c r="F172392" i="1"/>
  <c r="F172391" i="1"/>
  <c r="F172390" i="1"/>
  <c r="F172389" i="1"/>
  <c r="F172388" i="1"/>
  <c r="F172387" i="1"/>
  <c r="F172386" i="1"/>
  <c r="F172385" i="1"/>
  <c r="F172384" i="1"/>
  <c r="F172383" i="1"/>
  <c r="F172382" i="1"/>
  <c r="F172381" i="1"/>
  <c r="F172380" i="1"/>
  <c r="F172379" i="1"/>
  <c r="F172378" i="1"/>
  <c r="F172377" i="1"/>
  <c r="F172376" i="1"/>
  <c r="F172375" i="1"/>
  <c r="F172374" i="1"/>
  <c r="F172373" i="1"/>
  <c r="F172372" i="1"/>
  <c r="F172371" i="1"/>
  <c r="F172370" i="1"/>
  <c r="F172369" i="1"/>
  <c r="F172368" i="1"/>
  <c r="F172367" i="1"/>
  <c r="F172366" i="1"/>
  <c r="F172365" i="1"/>
  <c r="F172364" i="1"/>
  <c r="F172363" i="1"/>
  <c r="F172362" i="1"/>
  <c r="F172361" i="1"/>
  <c r="F172360" i="1"/>
  <c r="F172359" i="1"/>
  <c r="F172358" i="1"/>
  <c r="F172357" i="1"/>
  <c r="F172356" i="1"/>
  <c r="F172355" i="1"/>
  <c r="F172354" i="1"/>
  <c r="F172353" i="1"/>
  <c r="F172352" i="1"/>
  <c r="F172351" i="1"/>
  <c r="F172350" i="1"/>
  <c r="F172349" i="1"/>
  <c r="F172348" i="1"/>
  <c r="F172347" i="1"/>
  <c r="F172346" i="1"/>
  <c r="F172345" i="1"/>
  <c r="F172344" i="1"/>
  <c r="F172343" i="1"/>
  <c r="F172342" i="1"/>
  <c r="F172341" i="1"/>
  <c r="F172340" i="1"/>
  <c r="F172339" i="1"/>
  <c r="F172338" i="1"/>
  <c r="F172337" i="1"/>
  <c r="F172336" i="1"/>
  <c r="F172335" i="1"/>
  <c r="F172334" i="1"/>
  <c r="F172333" i="1"/>
  <c r="F172332" i="1"/>
  <c r="F172331" i="1"/>
  <c r="F172330" i="1"/>
  <c r="F172329" i="1"/>
  <c r="F172328" i="1"/>
  <c r="F172327" i="1"/>
  <c r="F172326" i="1"/>
  <c r="F172325" i="1"/>
  <c r="F172324" i="1"/>
  <c r="F172323" i="1"/>
  <c r="F172322" i="1"/>
  <c r="F172321" i="1"/>
  <c r="F172320" i="1"/>
  <c r="F172319" i="1"/>
  <c r="F172318" i="1"/>
  <c r="F172317" i="1"/>
  <c r="F172316" i="1"/>
  <c r="F172315" i="1"/>
  <c r="F172314" i="1"/>
  <c r="F172313" i="1"/>
  <c r="F172312" i="1"/>
  <c r="F172311" i="1"/>
  <c r="F172310" i="1"/>
  <c r="F172309" i="1"/>
  <c r="F172308" i="1"/>
  <c r="F172307" i="1"/>
  <c r="F172306" i="1"/>
  <c r="F172305" i="1"/>
  <c r="F172304" i="1"/>
  <c r="F172303" i="1"/>
  <c r="F172302" i="1"/>
  <c r="F172301" i="1"/>
  <c r="F172300" i="1"/>
  <c r="F172299" i="1"/>
  <c r="F172298" i="1"/>
  <c r="F172297" i="1"/>
  <c r="F172296" i="1"/>
  <c r="F172295" i="1"/>
  <c r="F172294" i="1"/>
  <c r="F172293" i="1"/>
  <c r="F172292" i="1"/>
  <c r="F172291" i="1"/>
  <c r="F172290" i="1"/>
  <c r="F172289" i="1"/>
  <c r="F172288" i="1"/>
  <c r="F172287" i="1"/>
  <c r="F172286" i="1"/>
  <c r="F172285" i="1"/>
  <c r="F172284" i="1"/>
  <c r="F172283" i="1"/>
  <c r="F172282" i="1"/>
  <c r="F172281" i="1"/>
  <c r="F172280" i="1"/>
  <c r="F172279" i="1"/>
  <c r="F172278" i="1"/>
  <c r="F172277" i="1"/>
  <c r="F172276" i="1"/>
  <c r="F172275" i="1"/>
  <c r="F172274" i="1"/>
  <c r="F172273" i="1"/>
  <c r="F172272" i="1"/>
  <c r="F172271" i="1"/>
  <c r="F172270" i="1"/>
  <c r="F172269" i="1"/>
  <c r="F172268" i="1"/>
  <c r="F172267" i="1"/>
  <c r="F172266" i="1"/>
  <c r="F172265" i="1"/>
  <c r="F172264" i="1"/>
  <c r="F172263" i="1"/>
  <c r="F172262" i="1"/>
  <c r="F172261" i="1"/>
  <c r="F172260" i="1"/>
  <c r="F172259" i="1"/>
  <c r="F172258" i="1"/>
  <c r="F172257" i="1"/>
  <c r="F172256" i="1"/>
  <c r="F172255" i="1"/>
  <c r="F172254" i="1"/>
  <c r="F172253" i="1"/>
  <c r="F172252" i="1"/>
  <c r="F172251" i="1"/>
  <c r="F172250" i="1"/>
  <c r="F172249" i="1"/>
  <c r="F172248" i="1"/>
  <c r="F172247" i="1"/>
  <c r="F172246" i="1"/>
  <c r="F172245" i="1"/>
  <c r="F172244" i="1"/>
  <c r="F172243" i="1"/>
  <c r="F172242" i="1"/>
  <c r="F172241" i="1"/>
  <c r="F172240" i="1"/>
  <c r="F172239" i="1"/>
  <c r="F172238" i="1"/>
  <c r="F172237" i="1"/>
  <c r="F172236" i="1"/>
  <c r="F172235" i="1"/>
  <c r="F172234" i="1"/>
  <c r="F172233" i="1"/>
  <c r="F172232" i="1"/>
  <c r="F172231" i="1"/>
  <c r="F172230" i="1"/>
  <c r="F172229" i="1"/>
  <c r="F172228" i="1"/>
  <c r="F172227" i="1"/>
  <c r="F172226" i="1"/>
  <c r="F172225" i="1"/>
  <c r="F172224" i="1"/>
  <c r="F172223" i="1"/>
  <c r="F172222" i="1"/>
  <c r="F172221" i="1"/>
  <c r="F172220" i="1"/>
  <c r="F172219" i="1"/>
  <c r="F172218" i="1"/>
  <c r="F172217" i="1"/>
  <c r="F172216" i="1"/>
  <c r="F172215" i="1"/>
  <c r="F172214" i="1"/>
  <c r="F172213" i="1"/>
  <c r="F172212" i="1"/>
  <c r="F172211" i="1"/>
  <c r="F172210" i="1"/>
  <c r="F172209" i="1"/>
  <c r="F172208" i="1"/>
  <c r="F172207" i="1"/>
  <c r="F172206" i="1"/>
  <c r="F172205" i="1"/>
  <c r="F172204" i="1"/>
  <c r="F172203" i="1"/>
  <c r="F172202" i="1"/>
  <c r="F172201" i="1"/>
  <c r="F172200" i="1"/>
  <c r="F172199" i="1"/>
  <c r="F172198" i="1"/>
  <c r="F172197" i="1"/>
  <c r="F172196" i="1"/>
  <c r="F172195" i="1"/>
  <c r="F172194" i="1"/>
  <c r="F172193" i="1"/>
  <c r="F172192" i="1"/>
  <c r="F172191" i="1"/>
  <c r="F172190" i="1"/>
  <c r="F172189" i="1"/>
  <c r="F172188" i="1"/>
  <c r="F172187" i="1"/>
  <c r="F172186" i="1"/>
  <c r="F172185" i="1"/>
  <c r="F172184" i="1"/>
  <c r="F172183" i="1"/>
  <c r="F172182" i="1"/>
  <c r="F172181" i="1"/>
  <c r="F172180" i="1"/>
  <c r="F172179" i="1"/>
  <c r="F172178" i="1"/>
  <c r="F172177" i="1"/>
  <c r="F172176" i="1"/>
  <c r="F172175" i="1"/>
  <c r="F172174" i="1"/>
  <c r="F172173" i="1"/>
  <c r="F172172" i="1"/>
  <c r="F172171" i="1"/>
  <c r="F172170" i="1"/>
  <c r="F172169" i="1"/>
  <c r="F172168" i="1"/>
  <c r="F172167" i="1"/>
  <c r="F172166" i="1"/>
  <c r="F172165" i="1"/>
  <c r="F172164" i="1"/>
  <c r="F172163" i="1"/>
  <c r="F172162" i="1"/>
  <c r="F172161" i="1"/>
  <c r="F172160" i="1"/>
  <c r="F172159" i="1"/>
  <c r="F172158" i="1"/>
  <c r="F172157" i="1"/>
  <c r="F172156" i="1"/>
  <c r="F172155" i="1"/>
  <c r="F172154" i="1"/>
  <c r="F172153" i="1"/>
  <c r="F172152" i="1"/>
  <c r="F172151" i="1"/>
  <c r="F172150" i="1"/>
  <c r="F172149" i="1"/>
  <c r="F172148" i="1"/>
  <c r="F172147" i="1"/>
  <c r="F172146" i="1"/>
  <c r="F172145" i="1"/>
  <c r="F172144" i="1"/>
  <c r="F172143" i="1"/>
  <c r="F172142" i="1"/>
  <c r="F172141" i="1"/>
  <c r="F172140" i="1"/>
  <c r="F172139" i="1"/>
  <c r="F172138" i="1"/>
  <c r="F172137" i="1"/>
  <c r="F172136" i="1"/>
  <c r="F172135" i="1"/>
  <c r="F172134" i="1"/>
  <c r="F172133" i="1"/>
  <c r="F172132" i="1"/>
  <c r="F172131" i="1"/>
  <c r="F172130" i="1"/>
  <c r="F172129" i="1"/>
  <c r="F172128" i="1"/>
  <c r="F172127" i="1"/>
  <c r="F172126" i="1"/>
  <c r="F172125" i="1"/>
  <c r="F172124" i="1"/>
  <c r="F172123" i="1"/>
  <c r="F172122" i="1"/>
  <c r="F172121" i="1"/>
  <c r="F172120" i="1"/>
  <c r="F172119" i="1"/>
  <c r="F172118" i="1"/>
  <c r="F172117" i="1"/>
  <c r="F172116" i="1"/>
  <c r="F172115" i="1"/>
  <c r="F172114" i="1"/>
  <c r="F172113" i="1"/>
  <c r="F172112" i="1"/>
  <c r="F172111" i="1"/>
  <c r="F172110" i="1"/>
  <c r="F172109" i="1"/>
  <c r="F172108" i="1"/>
  <c r="F172107" i="1"/>
  <c r="F172106" i="1"/>
  <c r="F172105" i="1"/>
  <c r="F172104" i="1"/>
  <c r="F172103" i="1"/>
  <c r="F172102" i="1"/>
  <c r="F172101" i="1"/>
  <c r="F172100" i="1"/>
  <c r="F172099" i="1"/>
  <c r="F172098" i="1"/>
  <c r="F172097" i="1"/>
  <c r="F172096" i="1"/>
  <c r="F172095" i="1"/>
  <c r="F172094" i="1"/>
  <c r="F172093" i="1"/>
  <c r="F172092" i="1"/>
  <c r="F172091" i="1"/>
  <c r="F172090" i="1"/>
  <c r="F172089" i="1"/>
  <c r="F172088" i="1"/>
  <c r="F172087" i="1"/>
  <c r="F172086" i="1"/>
  <c r="F172085" i="1"/>
  <c r="F172084" i="1"/>
  <c r="F172083" i="1"/>
  <c r="F172082" i="1"/>
  <c r="F172081" i="1"/>
  <c r="F172080" i="1"/>
  <c r="F172079" i="1"/>
  <c r="F172078" i="1"/>
  <c r="F172077" i="1"/>
  <c r="F172076" i="1"/>
  <c r="F172075" i="1"/>
  <c r="F172074" i="1"/>
  <c r="F172073" i="1"/>
  <c r="F172072" i="1"/>
  <c r="F172071" i="1"/>
  <c r="F172070" i="1"/>
  <c r="F172069" i="1"/>
  <c r="F172068" i="1"/>
  <c r="F172067" i="1"/>
  <c r="F172066" i="1"/>
  <c r="F172065" i="1"/>
  <c r="F172064" i="1"/>
  <c r="F172063" i="1"/>
  <c r="F172062" i="1"/>
  <c r="F172061" i="1"/>
  <c r="F172060" i="1"/>
  <c r="F172059" i="1"/>
  <c r="F172058" i="1"/>
  <c r="F172057" i="1"/>
  <c r="F172056" i="1"/>
  <c r="F172055" i="1"/>
  <c r="F172054" i="1"/>
  <c r="F172053" i="1"/>
  <c r="F172052" i="1"/>
  <c r="F172051" i="1"/>
  <c r="F172050" i="1"/>
  <c r="F172049" i="1"/>
  <c r="F172048" i="1"/>
  <c r="F172047" i="1"/>
  <c r="F172046" i="1"/>
  <c r="F172045" i="1"/>
  <c r="F172044" i="1"/>
  <c r="F172043" i="1"/>
  <c r="F172042" i="1"/>
  <c r="F172041" i="1"/>
  <c r="F172040" i="1"/>
  <c r="F172039" i="1"/>
  <c r="F172038" i="1"/>
  <c r="F172037" i="1"/>
  <c r="F172036" i="1"/>
  <c r="F172035" i="1"/>
  <c r="F172034" i="1"/>
  <c r="F172033" i="1"/>
  <c r="F172032" i="1"/>
  <c r="F172031" i="1"/>
  <c r="F172030" i="1"/>
  <c r="F172029" i="1"/>
  <c r="F172028" i="1"/>
  <c r="F172027" i="1"/>
  <c r="F172026" i="1"/>
  <c r="F172025" i="1"/>
  <c r="F172024" i="1"/>
  <c r="F172023" i="1"/>
  <c r="F172022" i="1"/>
  <c r="F172021" i="1"/>
  <c r="F172020" i="1"/>
  <c r="F172019" i="1"/>
  <c r="F172018" i="1"/>
  <c r="F172017" i="1"/>
  <c r="F172016" i="1"/>
  <c r="F172015" i="1"/>
  <c r="F172014" i="1"/>
  <c r="F172013" i="1"/>
  <c r="F172012" i="1"/>
  <c r="F172011" i="1"/>
  <c r="F172010" i="1"/>
  <c r="F172009" i="1"/>
  <c r="F172008" i="1"/>
  <c r="F172007" i="1"/>
  <c r="F172006" i="1"/>
  <c r="F172005" i="1"/>
  <c r="F172004" i="1"/>
  <c r="F172003" i="1"/>
  <c r="F172002" i="1"/>
  <c r="F172001" i="1"/>
  <c r="F172000" i="1"/>
  <c r="F171999" i="1"/>
  <c r="F171998" i="1"/>
  <c r="F171997" i="1"/>
  <c r="F171996" i="1"/>
  <c r="F171995" i="1"/>
  <c r="F171994" i="1"/>
  <c r="F171993" i="1"/>
  <c r="F171992" i="1"/>
  <c r="F171991" i="1"/>
  <c r="F171990" i="1"/>
  <c r="F171989" i="1"/>
  <c r="F171988" i="1"/>
  <c r="F171987" i="1"/>
  <c r="F171986" i="1"/>
  <c r="F171985" i="1"/>
  <c r="F171984" i="1"/>
  <c r="F171983" i="1"/>
  <c r="F171982" i="1"/>
  <c r="F171981" i="1"/>
  <c r="F171980" i="1"/>
  <c r="F171979" i="1"/>
  <c r="F171978" i="1"/>
  <c r="F171977" i="1"/>
  <c r="F171976" i="1"/>
  <c r="F171975" i="1"/>
  <c r="F171974" i="1"/>
  <c r="F171973" i="1"/>
  <c r="F171972" i="1"/>
  <c r="F171971" i="1"/>
  <c r="F171970" i="1"/>
  <c r="F171969" i="1"/>
  <c r="F171968" i="1"/>
  <c r="F171967" i="1"/>
  <c r="F171966" i="1"/>
  <c r="F171965" i="1"/>
  <c r="F171964" i="1"/>
  <c r="F171963" i="1"/>
  <c r="F171962" i="1"/>
  <c r="F171961" i="1"/>
  <c r="F171960" i="1"/>
  <c r="F171959" i="1"/>
  <c r="F171958" i="1"/>
  <c r="F171957" i="1"/>
  <c r="F171956" i="1"/>
  <c r="F171955" i="1"/>
  <c r="F171954" i="1"/>
  <c r="F171953" i="1"/>
  <c r="F171952" i="1"/>
  <c r="F171951" i="1"/>
  <c r="F171950" i="1"/>
  <c r="F171949" i="1"/>
  <c r="F171948" i="1"/>
  <c r="F171947" i="1"/>
  <c r="F171946" i="1"/>
  <c r="F171945" i="1"/>
  <c r="F171944" i="1"/>
  <c r="F171943" i="1"/>
  <c r="F171942" i="1"/>
  <c r="F171941" i="1"/>
  <c r="F171940" i="1"/>
  <c r="F171939" i="1"/>
  <c r="F171938" i="1"/>
  <c r="F171937" i="1"/>
  <c r="F171936" i="1"/>
  <c r="F171935" i="1"/>
  <c r="F171934" i="1"/>
  <c r="F171933" i="1"/>
  <c r="F171932" i="1"/>
  <c r="F171931" i="1"/>
  <c r="F171930" i="1"/>
  <c r="F171929" i="1"/>
  <c r="F171928" i="1"/>
  <c r="F171927" i="1"/>
  <c r="F171926" i="1"/>
  <c r="F171925" i="1"/>
  <c r="F171924" i="1"/>
  <c r="F171923" i="1"/>
  <c r="F171922" i="1"/>
  <c r="F171921" i="1"/>
  <c r="F171920" i="1"/>
  <c r="F171919" i="1"/>
  <c r="F171918" i="1"/>
  <c r="F171917" i="1"/>
  <c r="F171916" i="1"/>
  <c r="F171915" i="1"/>
  <c r="F171914" i="1"/>
  <c r="F171913" i="1"/>
  <c r="F171912" i="1"/>
  <c r="F171911" i="1"/>
  <c r="F171910" i="1"/>
  <c r="F171909" i="1"/>
  <c r="F171908" i="1"/>
  <c r="F171907" i="1"/>
  <c r="F171906" i="1"/>
  <c r="F171905" i="1"/>
  <c r="F171904" i="1"/>
  <c r="F171903" i="1"/>
  <c r="F171902" i="1"/>
  <c r="F171901" i="1"/>
  <c r="F171900" i="1"/>
  <c r="F171899" i="1"/>
  <c r="F171898" i="1"/>
  <c r="F171897" i="1"/>
  <c r="F171896" i="1"/>
  <c r="F171895" i="1"/>
  <c r="F171894" i="1"/>
  <c r="F171893" i="1"/>
  <c r="F171892" i="1"/>
  <c r="F171891" i="1"/>
  <c r="F171890" i="1"/>
  <c r="F171889" i="1"/>
  <c r="F171888" i="1"/>
  <c r="F171887" i="1"/>
  <c r="F171886" i="1"/>
  <c r="F171885" i="1"/>
  <c r="F171884" i="1"/>
  <c r="F171883" i="1"/>
  <c r="F171882" i="1"/>
  <c r="F171881" i="1"/>
  <c r="F171880" i="1"/>
  <c r="F171879" i="1"/>
  <c r="F171878" i="1"/>
  <c r="F171877" i="1"/>
  <c r="F171876" i="1"/>
  <c r="F171875" i="1"/>
  <c r="F171874" i="1"/>
  <c r="F171873" i="1"/>
  <c r="F171872" i="1"/>
  <c r="F171871" i="1"/>
  <c r="F171870" i="1"/>
  <c r="F171869" i="1"/>
  <c r="F171868" i="1"/>
  <c r="F171867" i="1"/>
  <c r="F171866" i="1"/>
  <c r="F171865" i="1"/>
  <c r="F171864" i="1"/>
  <c r="F171863" i="1"/>
  <c r="F171862" i="1"/>
  <c r="F171861" i="1"/>
  <c r="F171860" i="1"/>
  <c r="F171859" i="1"/>
  <c r="F171858" i="1"/>
  <c r="F171857" i="1"/>
  <c r="F171856" i="1"/>
  <c r="F171855" i="1"/>
  <c r="F171854" i="1"/>
  <c r="F171853" i="1"/>
  <c r="F171852" i="1"/>
  <c r="F171851" i="1"/>
  <c r="F171850" i="1"/>
  <c r="F171849" i="1"/>
  <c r="F171848" i="1"/>
  <c r="F171847" i="1"/>
  <c r="F171846" i="1"/>
  <c r="F171845" i="1"/>
  <c r="F171844" i="1"/>
  <c r="F171843" i="1"/>
  <c r="F171842" i="1"/>
  <c r="F171841" i="1"/>
  <c r="F171840" i="1"/>
  <c r="F171839" i="1"/>
  <c r="F171838" i="1"/>
  <c r="F171837" i="1"/>
  <c r="F171836" i="1"/>
  <c r="F171835" i="1"/>
  <c r="F171834" i="1"/>
  <c r="F171833" i="1"/>
  <c r="F171832" i="1"/>
  <c r="F171831" i="1"/>
  <c r="F171830" i="1"/>
  <c r="F171829" i="1"/>
  <c r="F171828" i="1"/>
  <c r="F171827" i="1"/>
  <c r="F171826" i="1"/>
  <c r="F171825" i="1"/>
  <c r="F171824" i="1"/>
  <c r="F171823" i="1"/>
  <c r="F171822" i="1"/>
  <c r="F171821" i="1"/>
  <c r="F171820" i="1"/>
  <c r="F171819" i="1"/>
  <c r="F171818" i="1"/>
  <c r="F171817" i="1"/>
  <c r="F171816" i="1"/>
  <c r="F171815" i="1"/>
  <c r="F171814" i="1"/>
  <c r="F171813" i="1"/>
  <c r="F171812" i="1"/>
  <c r="F171811" i="1"/>
  <c r="F171810" i="1"/>
  <c r="F171809" i="1"/>
  <c r="F171808" i="1"/>
  <c r="F171807" i="1"/>
  <c r="F171806" i="1"/>
  <c r="F171805" i="1"/>
  <c r="F171804" i="1"/>
  <c r="F171803" i="1"/>
  <c r="F171802" i="1"/>
  <c r="F171801" i="1"/>
  <c r="F171800" i="1"/>
  <c r="F171799" i="1"/>
  <c r="F171798" i="1"/>
  <c r="F171797" i="1"/>
  <c r="F171796" i="1"/>
  <c r="F171795" i="1"/>
  <c r="F171794" i="1"/>
  <c r="F171793" i="1"/>
  <c r="F171792" i="1"/>
  <c r="F171791" i="1"/>
  <c r="F171790" i="1"/>
  <c r="F171789" i="1"/>
  <c r="F171788" i="1"/>
  <c r="F171787" i="1"/>
  <c r="F171786" i="1"/>
  <c r="F171785" i="1"/>
  <c r="F171784" i="1"/>
  <c r="F171783" i="1"/>
  <c r="F171782" i="1"/>
  <c r="F171781" i="1"/>
  <c r="F171780" i="1"/>
  <c r="F171779" i="1"/>
  <c r="F171778" i="1"/>
  <c r="F171777" i="1"/>
  <c r="F171776" i="1"/>
  <c r="F171775" i="1"/>
  <c r="F171774" i="1"/>
  <c r="F171773" i="1"/>
  <c r="F171772" i="1"/>
  <c r="F171771" i="1"/>
  <c r="F171770" i="1"/>
  <c r="F171769" i="1"/>
  <c r="F171768" i="1"/>
  <c r="F171767" i="1"/>
  <c r="F171766" i="1"/>
  <c r="F171765" i="1"/>
  <c r="F171764" i="1"/>
  <c r="F171763" i="1"/>
  <c r="F171762" i="1"/>
  <c r="F171761" i="1"/>
  <c r="F171760" i="1"/>
  <c r="F171759" i="1"/>
  <c r="F171758" i="1"/>
  <c r="F171757" i="1"/>
  <c r="F171756" i="1"/>
  <c r="F171755" i="1"/>
  <c r="F171754" i="1"/>
  <c r="F171753" i="1"/>
  <c r="F171752" i="1"/>
  <c r="F171751" i="1"/>
  <c r="F171750" i="1"/>
  <c r="F171749" i="1"/>
  <c r="F171748" i="1"/>
  <c r="F171747" i="1"/>
  <c r="F171746" i="1"/>
  <c r="F171745" i="1"/>
  <c r="F171744" i="1"/>
  <c r="F171743" i="1"/>
  <c r="F171742" i="1"/>
  <c r="F171741" i="1"/>
  <c r="F171740" i="1"/>
  <c r="F171739" i="1"/>
  <c r="F171738" i="1"/>
  <c r="F171737" i="1"/>
  <c r="F171736" i="1"/>
  <c r="F171735" i="1"/>
  <c r="F171734" i="1"/>
  <c r="F171733" i="1"/>
  <c r="F171732" i="1"/>
  <c r="F171731" i="1"/>
  <c r="F171730" i="1"/>
  <c r="F171729" i="1"/>
  <c r="F171728" i="1"/>
  <c r="F171727" i="1"/>
  <c r="F171726" i="1"/>
  <c r="F171725" i="1"/>
  <c r="F171724" i="1"/>
  <c r="F171723" i="1"/>
  <c r="F171722" i="1"/>
  <c r="F171721" i="1"/>
  <c r="F171720" i="1"/>
  <c r="F171719" i="1"/>
  <c r="F171718" i="1"/>
  <c r="F171717" i="1"/>
  <c r="F171716" i="1"/>
  <c r="F171715" i="1"/>
  <c r="F171714" i="1"/>
  <c r="F171713" i="1"/>
  <c r="F171712" i="1"/>
  <c r="F171711" i="1"/>
  <c r="F171710" i="1"/>
  <c r="F171709" i="1"/>
  <c r="F171708" i="1"/>
  <c r="F171707" i="1"/>
  <c r="F171706" i="1"/>
  <c r="F171705" i="1"/>
  <c r="F171704" i="1"/>
  <c r="F171703" i="1"/>
  <c r="F171702" i="1"/>
  <c r="F171701" i="1"/>
  <c r="F171700" i="1"/>
  <c r="F171699" i="1"/>
  <c r="F171698" i="1"/>
  <c r="F171697" i="1"/>
  <c r="F171696" i="1"/>
  <c r="F171695" i="1"/>
  <c r="F171694" i="1"/>
  <c r="F171693" i="1"/>
  <c r="F171692" i="1"/>
  <c r="F171691" i="1"/>
  <c r="F171690" i="1"/>
  <c r="F171689" i="1"/>
  <c r="F171688" i="1"/>
  <c r="F171687" i="1"/>
  <c r="F171686" i="1"/>
  <c r="F171685" i="1"/>
  <c r="F171684" i="1"/>
  <c r="F171683" i="1"/>
  <c r="F171682" i="1"/>
  <c r="F171681" i="1"/>
  <c r="F171680" i="1"/>
  <c r="F171679" i="1"/>
  <c r="F171678" i="1"/>
  <c r="F171677" i="1"/>
  <c r="F171676" i="1"/>
  <c r="F171675" i="1"/>
  <c r="F171674" i="1"/>
  <c r="F171673" i="1"/>
  <c r="F171672" i="1"/>
  <c r="F171671" i="1"/>
  <c r="F171670" i="1"/>
  <c r="F171669" i="1"/>
  <c r="F171668" i="1"/>
  <c r="F171667" i="1"/>
  <c r="F171666" i="1"/>
  <c r="F171665" i="1"/>
  <c r="F171664" i="1"/>
  <c r="F171663" i="1"/>
  <c r="F171662" i="1"/>
  <c r="F171661" i="1"/>
  <c r="F171660" i="1"/>
  <c r="F171659" i="1"/>
  <c r="F171658" i="1"/>
  <c r="F171657" i="1"/>
  <c r="F171656" i="1"/>
  <c r="F171655" i="1"/>
  <c r="F171654" i="1"/>
  <c r="F171653" i="1"/>
  <c r="F171652" i="1"/>
  <c r="F171651" i="1"/>
  <c r="F171650" i="1"/>
  <c r="F171649" i="1"/>
  <c r="F171648" i="1"/>
  <c r="F171647" i="1"/>
  <c r="F171646" i="1"/>
  <c r="F171645" i="1"/>
  <c r="F171644" i="1"/>
  <c r="F171643" i="1"/>
  <c r="F171642" i="1"/>
  <c r="F171641" i="1"/>
  <c r="F171640" i="1"/>
  <c r="F171639" i="1"/>
  <c r="F171638" i="1"/>
  <c r="F171637" i="1"/>
  <c r="F171636" i="1"/>
  <c r="F171635" i="1"/>
  <c r="F171634" i="1"/>
  <c r="F171633" i="1"/>
  <c r="F171632" i="1"/>
  <c r="F171631" i="1"/>
  <c r="F171630" i="1"/>
  <c r="F171629" i="1"/>
  <c r="F171628" i="1"/>
  <c r="F171627" i="1"/>
  <c r="F171626" i="1"/>
  <c r="F171625" i="1"/>
  <c r="F171624" i="1"/>
  <c r="F171623" i="1"/>
  <c r="F171622" i="1"/>
  <c r="F171621" i="1"/>
  <c r="F171620" i="1"/>
  <c r="F171619" i="1"/>
  <c r="F171618" i="1"/>
  <c r="F171617" i="1"/>
  <c r="F171616" i="1"/>
  <c r="F171615" i="1"/>
  <c r="F171614" i="1"/>
  <c r="F171613" i="1"/>
  <c r="F171612" i="1"/>
  <c r="F171611" i="1"/>
  <c r="F171610" i="1"/>
  <c r="F171609" i="1"/>
  <c r="F171608" i="1"/>
  <c r="F171607" i="1"/>
  <c r="F171606" i="1"/>
  <c r="F171605" i="1"/>
  <c r="F171604" i="1"/>
  <c r="F171603" i="1"/>
  <c r="F171602" i="1"/>
  <c r="F171601" i="1"/>
  <c r="F171600" i="1"/>
  <c r="F171599" i="1"/>
  <c r="F171598" i="1"/>
  <c r="F171597" i="1"/>
  <c r="F171596" i="1"/>
  <c r="F171595" i="1"/>
  <c r="F171594" i="1"/>
  <c r="F171593" i="1"/>
  <c r="F171592" i="1"/>
  <c r="F171591" i="1"/>
  <c r="F171590" i="1"/>
  <c r="F171589" i="1"/>
  <c r="F171588" i="1"/>
  <c r="F171587" i="1"/>
  <c r="F171586" i="1"/>
  <c r="F171585" i="1"/>
  <c r="F171584" i="1"/>
  <c r="F171583" i="1"/>
  <c r="F171582" i="1"/>
  <c r="F171581" i="1"/>
  <c r="F171580" i="1"/>
  <c r="F171579" i="1"/>
  <c r="F171578" i="1"/>
  <c r="F171577" i="1"/>
  <c r="F171576" i="1"/>
  <c r="F171575" i="1"/>
  <c r="F171574" i="1"/>
  <c r="F171573" i="1"/>
  <c r="F171572" i="1"/>
  <c r="F171571" i="1"/>
  <c r="F171570" i="1"/>
  <c r="F171569" i="1"/>
  <c r="F171568" i="1"/>
  <c r="F171567" i="1"/>
  <c r="F171566" i="1"/>
  <c r="F171565" i="1"/>
  <c r="F171564" i="1"/>
  <c r="F171563" i="1"/>
  <c r="F171562" i="1"/>
  <c r="F171561" i="1"/>
  <c r="F171560" i="1"/>
  <c r="F171559" i="1"/>
  <c r="F171558" i="1"/>
  <c r="F171557" i="1"/>
  <c r="F171556" i="1"/>
  <c r="F171555" i="1"/>
  <c r="F171554" i="1"/>
  <c r="F171553" i="1"/>
  <c r="F171552" i="1"/>
  <c r="F171551" i="1"/>
  <c r="F171550" i="1"/>
  <c r="F171549" i="1"/>
  <c r="F171548" i="1"/>
  <c r="F171547" i="1"/>
  <c r="F171546" i="1"/>
  <c r="F171545" i="1"/>
  <c r="F171544" i="1"/>
  <c r="F171543" i="1"/>
  <c r="F171542" i="1"/>
  <c r="F171541" i="1"/>
  <c r="F171540" i="1"/>
  <c r="F171539" i="1"/>
  <c r="F171538" i="1"/>
  <c r="F171537" i="1"/>
  <c r="F171536" i="1"/>
  <c r="F171535" i="1"/>
  <c r="F171534" i="1"/>
  <c r="F171533" i="1"/>
  <c r="F171532" i="1"/>
  <c r="F171531" i="1"/>
  <c r="F171530" i="1"/>
  <c r="F171529" i="1"/>
  <c r="F171528" i="1"/>
  <c r="F171527" i="1"/>
  <c r="F171526" i="1"/>
  <c r="F171525" i="1"/>
  <c r="F171524" i="1"/>
  <c r="F171523" i="1"/>
  <c r="F171522" i="1"/>
  <c r="F171521" i="1"/>
  <c r="F171520" i="1"/>
  <c r="F171519" i="1"/>
  <c r="F171518" i="1"/>
  <c r="F171517" i="1"/>
  <c r="F171516" i="1"/>
  <c r="F171515" i="1"/>
  <c r="F171514" i="1"/>
  <c r="F171513" i="1"/>
  <c r="F171512" i="1"/>
  <c r="F171511" i="1"/>
  <c r="F171510" i="1"/>
  <c r="F171509" i="1"/>
  <c r="F171508" i="1"/>
  <c r="F171507" i="1"/>
  <c r="F171506" i="1"/>
  <c r="F171505" i="1"/>
  <c r="F171504" i="1"/>
  <c r="F171503" i="1"/>
  <c r="F171502" i="1"/>
  <c r="F171501" i="1"/>
  <c r="F171500" i="1"/>
  <c r="F171499" i="1"/>
  <c r="F171498" i="1"/>
  <c r="F171497" i="1"/>
  <c r="F171496" i="1"/>
  <c r="F171495" i="1"/>
  <c r="F171494" i="1"/>
  <c r="F171493" i="1"/>
  <c r="F171492" i="1"/>
  <c r="F171491" i="1"/>
  <c r="F171490" i="1"/>
  <c r="F171489" i="1"/>
  <c r="F171488" i="1"/>
  <c r="F171487" i="1"/>
  <c r="F171486" i="1"/>
  <c r="F171485" i="1"/>
  <c r="F171484" i="1"/>
  <c r="F171483" i="1"/>
  <c r="F171482" i="1"/>
  <c r="F171481" i="1"/>
  <c r="F171480" i="1"/>
  <c r="F171479" i="1"/>
  <c r="F171478" i="1"/>
  <c r="F171477" i="1"/>
  <c r="F171476" i="1"/>
  <c r="F171475" i="1"/>
  <c r="F171474" i="1"/>
  <c r="F171473" i="1"/>
  <c r="F171472" i="1"/>
  <c r="F171471" i="1"/>
  <c r="F171470" i="1"/>
  <c r="F171469" i="1"/>
  <c r="F171468" i="1"/>
  <c r="F171467" i="1"/>
  <c r="F171466" i="1"/>
  <c r="F171465" i="1"/>
  <c r="F171464" i="1"/>
  <c r="F171463" i="1"/>
  <c r="F171462" i="1"/>
  <c r="F171461" i="1"/>
  <c r="F171460" i="1"/>
  <c r="F171459" i="1"/>
  <c r="F171458" i="1"/>
  <c r="F171457" i="1"/>
  <c r="F171456" i="1"/>
  <c r="F171455" i="1"/>
  <c r="F171454" i="1"/>
  <c r="F171453" i="1"/>
  <c r="F171452" i="1"/>
  <c r="F171451" i="1"/>
  <c r="F171450" i="1"/>
  <c r="F171449" i="1"/>
  <c r="F171448" i="1"/>
  <c r="F171447" i="1"/>
  <c r="F171446" i="1"/>
  <c r="F171445" i="1"/>
  <c r="F171444" i="1"/>
  <c r="F171443" i="1"/>
  <c r="F171442" i="1"/>
  <c r="F171441" i="1"/>
  <c r="F171440" i="1"/>
  <c r="F171439" i="1"/>
  <c r="F171438" i="1"/>
  <c r="F171437" i="1"/>
  <c r="F171436" i="1"/>
  <c r="F171435" i="1"/>
  <c r="F171434" i="1"/>
  <c r="F171433" i="1"/>
  <c r="F171432" i="1"/>
  <c r="F171431" i="1"/>
  <c r="F171430" i="1"/>
  <c r="F171429" i="1"/>
  <c r="F171428" i="1"/>
  <c r="F171427" i="1"/>
  <c r="F171426" i="1"/>
  <c r="F171425" i="1"/>
  <c r="F171424" i="1"/>
  <c r="F171423" i="1"/>
  <c r="F171422" i="1"/>
  <c r="F171421" i="1"/>
  <c r="F171420" i="1"/>
  <c r="F171419" i="1"/>
  <c r="F171418" i="1"/>
  <c r="F171417" i="1"/>
  <c r="F171416" i="1"/>
  <c r="F171415" i="1"/>
  <c r="F171414" i="1"/>
  <c r="F171413" i="1"/>
  <c r="F171412" i="1"/>
  <c r="F171411" i="1"/>
  <c r="F171410" i="1"/>
  <c r="F171409" i="1"/>
  <c r="F171408" i="1"/>
  <c r="F171407" i="1"/>
  <c r="F171406" i="1"/>
  <c r="F171405" i="1"/>
  <c r="F171404" i="1"/>
  <c r="F171403" i="1"/>
  <c r="F171402" i="1"/>
  <c r="F171401" i="1"/>
  <c r="F171400" i="1"/>
  <c r="F171399" i="1"/>
  <c r="F171398" i="1"/>
  <c r="F171397" i="1"/>
  <c r="F171396" i="1"/>
  <c r="F171395" i="1"/>
  <c r="F171394" i="1"/>
  <c r="F171393" i="1"/>
  <c r="F171392" i="1"/>
  <c r="F171391" i="1"/>
  <c r="F171390" i="1"/>
  <c r="F171389" i="1"/>
  <c r="F171388" i="1"/>
  <c r="F171387" i="1"/>
  <c r="F171386" i="1"/>
  <c r="F171385" i="1"/>
  <c r="F171384" i="1"/>
  <c r="F171383" i="1"/>
  <c r="F171382" i="1"/>
  <c r="F171381" i="1"/>
  <c r="F171380" i="1"/>
  <c r="F171379" i="1"/>
  <c r="F171378" i="1"/>
  <c r="F171377" i="1"/>
  <c r="F171376" i="1"/>
  <c r="F171375" i="1"/>
  <c r="F171374" i="1"/>
  <c r="F171373" i="1"/>
  <c r="F171372" i="1"/>
  <c r="F171371" i="1"/>
  <c r="F171370" i="1"/>
  <c r="F171369" i="1"/>
  <c r="F171368" i="1"/>
  <c r="F171367" i="1"/>
  <c r="F171366" i="1"/>
  <c r="F171365" i="1"/>
  <c r="F171364" i="1"/>
  <c r="F171363" i="1"/>
  <c r="F171362" i="1"/>
  <c r="F171361" i="1"/>
  <c r="F171360" i="1"/>
  <c r="F171359" i="1"/>
  <c r="F171358" i="1"/>
  <c r="F171357" i="1"/>
  <c r="F171356" i="1"/>
  <c r="F171355" i="1"/>
  <c r="F171354" i="1"/>
  <c r="F171353" i="1"/>
  <c r="F171352" i="1"/>
  <c r="F171351" i="1"/>
  <c r="F171350" i="1"/>
  <c r="F171349" i="1"/>
  <c r="F171348" i="1"/>
  <c r="F171347" i="1"/>
  <c r="F171346" i="1"/>
  <c r="F171345" i="1"/>
  <c r="F171344" i="1"/>
  <c r="F171343" i="1"/>
  <c r="F171342" i="1"/>
  <c r="F171341" i="1"/>
  <c r="F171340" i="1"/>
  <c r="F171339" i="1"/>
  <c r="F171338" i="1"/>
  <c r="F171337" i="1"/>
  <c r="F171336" i="1"/>
  <c r="F171335" i="1"/>
  <c r="F171334" i="1"/>
  <c r="F171333" i="1"/>
  <c r="F171332" i="1"/>
  <c r="F171331" i="1"/>
  <c r="F171330" i="1"/>
  <c r="F171329" i="1"/>
  <c r="F171328" i="1"/>
  <c r="F171327" i="1"/>
  <c r="F171326" i="1"/>
  <c r="F171325" i="1"/>
  <c r="F171324" i="1"/>
  <c r="F171323" i="1"/>
  <c r="F171322" i="1"/>
  <c r="F171321" i="1"/>
  <c r="F171320" i="1"/>
  <c r="F171319" i="1"/>
  <c r="F171318" i="1"/>
  <c r="F171317" i="1"/>
  <c r="F171316" i="1"/>
  <c r="F171315" i="1"/>
  <c r="F171314" i="1"/>
  <c r="F171313" i="1"/>
  <c r="F171312" i="1"/>
  <c r="F171311" i="1"/>
  <c r="F171310" i="1"/>
  <c r="F171309" i="1"/>
  <c r="F171308" i="1"/>
  <c r="F171307" i="1"/>
  <c r="F171306" i="1"/>
  <c r="F171305" i="1"/>
  <c r="F171304" i="1"/>
  <c r="F171303" i="1"/>
  <c r="F171302" i="1"/>
  <c r="F171301" i="1"/>
  <c r="F171300" i="1"/>
  <c r="F171299" i="1"/>
  <c r="F171298" i="1"/>
  <c r="F171297" i="1"/>
  <c r="F171296" i="1"/>
  <c r="F171295" i="1"/>
  <c r="F171294" i="1"/>
  <c r="F171293" i="1"/>
  <c r="F171292" i="1"/>
  <c r="F171291" i="1"/>
  <c r="F171290" i="1"/>
  <c r="F171289" i="1"/>
  <c r="F171288" i="1"/>
  <c r="F171287" i="1"/>
  <c r="F171286" i="1"/>
  <c r="F171285" i="1"/>
  <c r="F171284" i="1"/>
  <c r="F171283" i="1"/>
  <c r="F171282" i="1"/>
  <c r="F171281" i="1"/>
  <c r="F171280" i="1"/>
  <c r="F171279" i="1"/>
  <c r="F171278" i="1"/>
  <c r="F171277" i="1"/>
  <c r="F171276" i="1"/>
  <c r="F171275" i="1"/>
  <c r="F171274" i="1"/>
  <c r="F171273" i="1"/>
  <c r="F171272" i="1"/>
  <c r="F171271" i="1"/>
  <c r="F171270" i="1"/>
  <c r="F171269" i="1"/>
  <c r="F171268" i="1"/>
  <c r="F171267" i="1"/>
  <c r="F171266" i="1"/>
  <c r="F171265" i="1"/>
  <c r="F171264" i="1"/>
  <c r="F171263" i="1"/>
  <c r="F171262" i="1"/>
  <c r="F171261" i="1"/>
  <c r="F171260" i="1"/>
  <c r="F171259" i="1"/>
  <c r="F171258" i="1"/>
  <c r="F171257" i="1"/>
  <c r="F171256" i="1"/>
  <c r="F171255" i="1"/>
  <c r="F171254" i="1"/>
  <c r="F171253" i="1"/>
  <c r="F171252" i="1"/>
  <c r="F171251" i="1"/>
  <c r="F171250" i="1"/>
  <c r="F171249" i="1"/>
  <c r="F171248" i="1"/>
  <c r="F171247" i="1"/>
  <c r="F171246" i="1"/>
  <c r="F171245" i="1"/>
  <c r="F171244" i="1"/>
  <c r="F171243" i="1"/>
  <c r="F171242" i="1"/>
  <c r="F171241" i="1"/>
  <c r="F171240" i="1"/>
  <c r="F171239" i="1"/>
  <c r="F171238" i="1"/>
  <c r="F171237" i="1"/>
  <c r="F171236" i="1"/>
  <c r="F171235" i="1"/>
  <c r="F171234" i="1"/>
  <c r="F171233" i="1"/>
  <c r="F171232" i="1"/>
  <c r="F171231" i="1"/>
  <c r="F171230" i="1"/>
  <c r="F171229" i="1"/>
  <c r="F171228" i="1"/>
  <c r="F171227" i="1"/>
  <c r="F171226" i="1"/>
  <c r="F171225" i="1"/>
  <c r="F171224" i="1"/>
  <c r="F171223" i="1"/>
  <c r="F171222" i="1"/>
  <c r="F171221" i="1"/>
  <c r="F171220" i="1"/>
  <c r="F171219" i="1"/>
  <c r="F171218" i="1"/>
  <c r="F171217" i="1"/>
  <c r="F171216" i="1"/>
  <c r="F171215" i="1"/>
  <c r="F171214" i="1"/>
  <c r="F171213" i="1"/>
  <c r="F171212" i="1"/>
  <c r="F171211" i="1"/>
  <c r="F171210" i="1"/>
  <c r="F171209" i="1"/>
  <c r="F171208" i="1"/>
  <c r="F171207" i="1"/>
  <c r="F171206" i="1"/>
  <c r="F171205" i="1"/>
  <c r="F171204" i="1"/>
  <c r="F171203" i="1"/>
  <c r="F171202" i="1"/>
  <c r="F171201" i="1"/>
  <c r="F171200" i="1"/>
  <c r="F171199" i="1"/>
  <c r="F171198" i="1"/>
  <c r="F171197" i="1"/>
  <c r="F171196" i="1"/>
  <c r="F171195" i="1"/>
  <c r="F171194" i="1"/>
  <c r="F171193" i="1"/>
  <c r="F171192" i="1"/>
  <c r="F171191" i="1"/>
  <c r="F171190" i="1"/>
  <c r="F171189" i="1"/>
  <c r="F171188" i="1"/>
  <c r="F171187" i="1"/>
  <c r="F171186" i="1"/>
  <c r="F171185" i="1"/>
  <c r="F171184" i="1"/>
  <c r="F171183" i="1"/>
  <c r="F171182" i="1"/>
  <c r="F171181" i="1"/>
  <c r="F171180" i="1"/>
  <c r="F171179" i="1"/>
  <c r="F171178" i="1"/>
  <c r="F171177" i="1"/>
  <c r="F171176" i="1"/>
  <c r="F171175" i="1"/>
  <c r="F171174" i="1"/>
  <c r="F171173" i="1"/>
  <c r="F171172" i="1"/>
  <c r="F171171" i="1"/>
  <c r="F171170" i="1"/>
  <c r="F171169" i="1"/>
  <c r="F171168" i="1"/>
  <c r="F171167" i="1"/>
  <c r="F171166" i="1"/>
  <c r="F171165" i="1"/>
  <c r="F171164" i="1"/>
  <c r="F171163" i="1"/>
  <c r="F171162" i="1"/>
  <c r="F171161" i="1"/>
  <c r="F171160" i="1"/>
  <c r="F171159" i="1"/>
  <c r="F171158" i="1"/>
  <c r="F171157" i="1"/>
  <c r="F171156" i="1"/>
  <c r="F171155" i="1"/>
  <c r="F171154" i="1"/>
  <c r="F171153" i="1"/>
  <c r="F171152" i="1"/>
  <c r="F171151" i="1"/>
  <c r="F171150" i="1"/>
  <c r="F171149" i="1"/>
  <c r="F171148" i="1"/>
  <c r="F171147" i="1"/>
  <c r="F171146" i="1"/>
  <c r="F171145" i="1"/>
  <c r="F171144" i="1"/>
  <c r="F171143" i="1"/>
  <c r="F171142" i="1"/>
  <c r="F171141" i="1"/>
  <c r="F171140" i="1"/>
  <c r="F171139" i="1"/>
  <c r="F171138" i="1"/>
  <c r="F171137" i="1"/>
  <c r="F171136" i="1"/>
  <c r="F171135" i="1"/>
  <c r="F171134" i="1"/>
  <c r="F171133" i="1"/>
  <c r="F171132" i="1"/>
  <c r="F171131" i="1"/>
  <c r="F171130" i="1"/>
  <c r="F171129" i="1"/>
  <c r="F171128" i="1"/>
  <c r="F171127" i="1"/>
  <c r="F171126" i="1"/>
  <c r="F171125" i="1"/>
  <c r="F171124" i="1"/>
  <c r="F171123" i="1"/>
  <c r="F171122" i="1"/>
  <c r="F171121" i="1"/>
  <c r="F171120" i="1"/>
  <c r="F171119" i="1"/>
  <c r="F171118" i="1"/>
  <c r="F171117" i="1"/>
  <c r="F171116" i="1"/>
  <c r="F171115" i="1"/>
  <c r="F171114" i="1"/>
  <c r="F171113" i="1"/>
  <c r="F171112" i="1"/>
  <c r="F171111" i="1"/>
  <c r="F171110" i="1"/>
  <c r="F171109" i="1"/>
  <c r="F171108" i="1"/>
  <c r="F171107" i="1"/>
  <c r="F171106" i="1"/>
  <c r="F171105" i="1"/>
  <c r="F171104" i="1"/>
  <c r="F171103" i="1"/>
  <c r="F171102" i="1"/>
  <c r="F171101" i="1"/>
  <c r="F171100" i="1"/>
  <c r="F171099" i="1"/>
  <c r="F171098" i="1"/>
  <c r="F171097" i="1"/>
  <c r="F171096" i="1"/>
  <c r="F171095" i="1"/>
  <c r="F171094" i="1"/>
  <c r="F171093" i="1"/>
  <c r="F171092" i="1"/>
  <c r="F171091" i="1"/>
  <c r="F171090" i="1"/>
  <c r="F171089" i="1"/>
  <c r="F171088" i="1"/>
  <c r="F171087" i="1"/>
  <c r="F171086" i="1"/>
  <c r="F171085" i="1"/>
  <c r="F171084" i="1"/>
  <c r="F171083" i="1"/>
  <c r="F171082" i="1"/>
  <c r="F171081" i="1"/>
  <c r="F171080" i="1"/>
  <c r="F171079" i="1"/>
  <c r="F171078" i="1"/>
  <c r="F171077" i="1"/>
  <c r="F171076" i="1"/>
  <c r="F171075" i="1"/>
  <c r="F171074" i="1"/>
  <c r="F171073" i="1"/>
  <c r="F171072" i="1"/>
  <c r="F171071" i="1"/>
  <c r="F171070" i="1"/>
  <c r="F171069" i="1"/>
  <c r="F171068" i="1"/>
  <c r="F171067" i="1"/>
  <c r="F171066" i="1"/>
  <c r="F171065" i="1"/>
  <c r="F171064" i="1"/>
  <c r="F171063" i="1"/>
  <c r="F171062" i="1"/>
  <c r="F171061" i="1"/>
  <c r="F171060" i="1"/>
  <c r="F171059" i="1"/>
  <c r="F171058" i="1"/>
  <c r="F171057" i="1"/>
  <c r="F171056" i="1"/>
  <c r="F171055" i="1"/>
  <c r="F171054" i="1"/>
  <c r="F171053" i="1"/>
  <c r="F171052" i="1"/>
  <c r="F171051" i="1"/>
  <c r="F171050" i="1"/>
  <c r="F171049" i="1"/>
  <c r="F171048" i="1"/>
  <c r="F171047" i="1"/>
  <c r="F171046" i="1"/>
  <c r="F171045" i="1"/>
  <c r="F171044" i="1"/>
  <c r="F171043" i="1"/>
  <c r="F171042" i="1"/>
  <c r="F171041" i="1"/>
  <c r="F171040" i="1"/>
  <c r="F171039" i="1"/>
  <c r="F171038" i="1"/>
  <c r="F171037" i="1"/>
  <c r="F171036" i="1"/>
  <c r="F171035" i="1"/>
  <c r="F171034" i="1"/>
  <c r="F171033" i="1"/>
  <c r="F171032" i="1"/>
  <c r="F171031" i="1"/>
  <c r="F171030" i="1"/>
  <c r="F171029" i="1"/>
  <c r="F171028" i="1"/>
  <c r="F171027" i="1"/>
  <c r="F171026" i="1"/>
  <c r="F171025" i="1"/>
  <c r="F171024" i="1"/>
  <c r="F171023" i="1"/>
  <c r="F171022" i="1"/>
  <c r="F171021" i="1"/>
  <c r="F171020" i="1"/>
  <c r="F171019" i="1"/>
  <c r="F171018" i="1"/>
  <c r="F171017" i="1"/>
  <c r="F171016" i="1"/>
  <c r="F171015" i="1"/>
  <c r="F171014" i="1"/>
  <c r="F171013" i="1"/>
  <c r="F171012" i="1"/>
  <c r="F171011" i="1"/>
  <c r="F171010" i="1"/>
  <c r="F171009" i="1"/>
  <c r="F171008" i="1"/>
  <c r="F171007" i="1"/>
  <c r="F171006" i="1"/>
  <c r="F171005" i="1"/>
  <c r="F171004" i="1"/>
  <c r="F171003" i="1"/>
  <c r="F171002" i="1"/>
  <c r="F171001" i="1"/>
  <c r="F171000" i="1"/>
  <c r="F170999" i="1"/>
  <c r="F170998" i="1"/>
  <c r="F170997" i="1"/>
  <c r="F170996" i="1"/>
  <c r="F170995" i="1"/>
  <c r="F170994" i="1"/>
  <c r="F170993" i="1"/>
  <c r="F170992" i="1"/>
  <c r="F170991" i="1"/>
  <c r="F170990" i="1"/>
  <c r="F170989" i="1"/>
  <c r="F170988" i="1"/>
  <c r="F170987" i="1"/>
  <c r="F170986" i="1"/>
  <c r="F170985" i="1"/>
  <c r="F170984" i="1"/>
  <c r="F170983" i="1"/>
  <c r="F170982" i="1"/>
  <c r="F170981" i="1"/>
  <c r="F170980" i="1"/>
  <c r="F170979" i="1"/>
  <c r="F170978" i="1"/>
  <c r="F170977" i="1"/>
  <c r="F170976" i="1"/>
  <c r="F170975" i="1"/>
  <c r="F170974" i="1"/>
  <c r="F170973" i="1"/>
  <c r="F170972" i="1"/>
  <c r="F170971" i="1"/>
  <c r="F170970" i="1"/>
  <c r="F170969" i="1"/>
  <c r="F170968" i="1"/>
  <c r="F170967" i="1"/>
  <c r="F170966" i="1"/>
  <c r="F170965" i="1"/>
  <c r="F170964" i="1"/>
  <c r="F170963" i="1"/>
  <c r="F170962" i="1"/>
  <c r="F170961" i="1"/>
  <c r="F170960" i="1"/>
  <c r="F170959" i="1"/>
  <c r="F170958" i="1"/>
  <c r="F170957" i="1"/>
  <c r="F170956" i="1"/>
  <c r="F170955" i="1"/>
  <c r="F170954" i="1"/>
  <c r="F170953" i="1"/>
  <c r="F170952" i="1"/>
  <c r="F170951" i="1"/>
  <c r="F170950" i="1"/>
  <c r="F170949" i="1"/>
  <c r="F170948" i="1"/>
  <c r="F170947" i="1"/>
  <c r="F170946" i="1"/>
  <c r="F170945" i="1"/>
  <c r="F170944" i="1"/>
  <c r="F170943" i="1"/>
  <c r="F170942" i="1"/>
  <c r="F170941" i="1"/>
  <c r="F170940" i="1"/>
  <c r="F170939" i="1"/>
  <c r="F170938" i="1"/>
  <c r="F170937" i="1"/>
  <c r="F170936" i="1"/>
  <c r="F170935" i="1"/>
  <c r="F170934" i="1"/>
  <c r="F170933" i="1"/>
  <c r="F170932" i="1"/>
  <c r="F170931" i="1"/>
  <c r="F170930" i="1"/>
  <c r="F170929" i="1"/>
  <c r="F170928" i="1"/>
  <c r="F170927" i="1"/>
  <c r="F170926" i="1"/>
  <c r="F170925" i="1"/>
  <c r="F170924" i="1"/>
  <c r="F170923" i="1"/>
  <c r="F170922" i="1"/>
  <c r="F170921" i="1"/>
  <c r="F170920" i="1"/>
  <c r="F170919" i="1"/>
  <c r="F170918" i="1"/>
  <c r="F170917" i="1"/>
  <c r="F170916" i="1"/>
  <c r="F170915" i="1"/>
  <c r="F170914" i="1"/>
  <c r="F170913" i="1"/>
  <c r="F170912" i="1"/>
  <c r="F170911" i="1"/>
  <c r="F170910" i="1"/>
  <c r="F170909" i="1"/>
  <c r="F170908" i="1"/>
  <c r="F170907" i="1"/>
  <c r="F170906" i="1"/>
  <c r="F170905" i="1"/>
  <c r="F170904" i="1"/>
  <c r="F170903" i="1"/>
  <c r="F170902" i="1"/>
  <c r="F170901" i="1"/>
  <c r="F170900" i="1"/>
  <c r="F170899" i="1"/>
  <c r="F170898" i="1"/>
  <c r="F170897" i="1"/>
  <c r="F170896" i="1"/>
  <c r="F170895" i="1"/>
  <c r="F170894" i="1"/>
  <c r="F170893" i="1"/>
  <c r="F170892" i="1"/>
  <c r="F170891" i="1"/>
  <c r="F170890" i="1"/>
  <c r="F170889" i="1"/>
  <c r="F170888" i="1"/>
  <c r="F170887" i="1"/>
  <c r="F170886" i="1"/>
  <c r="F170885" i="1"/>
  <c r="F170884" i="1"/>
  <c r="F170883" i="1"/>
  <c r="F170882" i="1"/>
  <c r="F170881" i="1"/>
  <c r="F170880" i="1"/>
  <c r="F170879" i="1"/>
  <c r="F170878" i="1"/>
  <c r="F170877" i="1"/>
  <c r="F170876" i="1"/>
  <c r="F170875" i="1"/>
  <c r="F170874" i="1"/>
  <c r="F170873" i="1"/>
  <c r="F170872" i="1"/>
  <c r="F170871" i="1"/>
  <c r="F170870" i="1"/>
  <c r="F170869" i="1"/>
  <c r="F170868" i="1"/>
  <c r="F170867" i="1"/>
  <c r="F170866" i="1"/>
  <c r="F170865" i="1"/>
  <c r="F170864" i="1"/>
  <c r="F170863" i="1"/>
  <c r="F170862" i="1"/>
  <c r="F170861" i="1"/>
  <c r="F170860" i="1"/>
  <c r="F170859" i="1"/>
  <c r="F170858" i="1"/>
  <c r="F170857" i="1"/>
  <c r="F170856" i="1"/>
  <c r="F170855" i="1"/>
  <c r="F170854" i="1"/>
  <c r="F170853" i="1"/>
  <c r="F170852" i="1"/>
  <c r="F170851" i="1"/>
  <c r="F170850" i="1"/>
  <c r="F170849" i="1"/>
  <c r="F170848" i="1"/>
  <c r="F170847" i="1"/>
  <c r="F170846" i="1"/>
  <c r="F170845" i="1"/>
  <c r="F170844" i="1"/>
  <c r="F170843" i="1"/>
  <c r="F170842" i="1"/>
  <c r="F170841" i="1"/>
  <c r="F170840" i="1"/>
  <c r="F170839" i="1"/>
  <c r="F170838" i="1"/>
  <c r="F170837" i="1"/>
  <c r="F170836" i="1"/>
  <c r="F170835" i="1"/>
  <c r="F170834" i="1"/>
  <c r="F170833" i="1"/>
  <c r="F170832" i="1"/>
  <c r="F170831" i="1"/>
  <c r="F170830" i="1"/>
  <c r="F170829" i="1"/>
  <c r="F170828" i="1"/>
  <c r="F170827" i="1"/>
  <c r="F170826" i="1"/>
  <c r="F170825" i="1"/>
  <c r="F170824" i="1"/>
  <c r="F170823" i="1"/>
  <c r="F170822" i="1"/>
  <c r="F170821" i="1"/>
  <c r="F170820" i="1"/>
  <c r="F170819" i="1"/>
  <c r="F170818" i="1"/>
  <c r="F170817" i="1"/>
  <c r="F170816" i="1"/>
  <c r="F170815" i="1"/>
  <c r="F170814" i="1"/>
  <c r="F170813" i="1"/>
  <c r="F170812" i="1"/>
  <c r="F170811" i="1"/>
  <c r="F170810" i="1"/>
  <c r="F170809" i="1"/>
  <c r="F170808" i="1"/>
  <c r="F170807" i="1"/>
  <c r="F170806" i="1"/>
  <c r="F170805" i="1"/>
  <c r="F170804" i="1"/>
  <c r="F170803" i="1"/>
  <c r="F170802" i="1"/>
  <c r="F170801" i="1"/>
  <c r="F170800" i="1"/>
  <c r="F170799" i="1"/>
  <c r="F170798" i="1"/>
  <c r="F170797" i="1"/>
  <c r="F170796" i="1"/>
  <c r="F170795" i="1"/>
  <c r="F170794" i="1"/>
  <c r="F170793" i="1"/>
  <c r="F170792" i="1"/>
  <c r="F170791" i="1"/>
  <c r="F170790" i="1"/>
  <c r="F170789" i="1"/>
  <c r="F170788" i="1"/>
  <c r="F170787" i="1"/>
  <c r="F170786" i="1"/>
  <c r="F170785" i="1"/>
  <c r="F170784" i="1"/>
  <c r="F170783" i="1"/>
  <c r="F170782" i="1"/>
  <c r="F170781" i="1"/>
  <c r="F170780" i="1"/>
  <c r="F170779" i="1"/>
  <c r="F170778" i="1"/>
  <c r="F170777" i="1"/>
  <c r="F170776" i="1"/>
  <c r="F170775" i="1"/>
  <c r="F170774" i="1"/>
  <c r="F170773" i="1"/>
  <c r="F170772" i="1"/>
  <c r="F170771" i="1"/>
  <c r="F170770" i="1"/>
  <c r="F170769" i="1"/>
  <c r="F170768" i="1"/>
  <c r="F170767" i="1"/>
  <c r="F170766" i="1"/>
  <c r="F170765" i="1"/>
  <c r="F170764" i="1"/>
  <c r="F170763" i="1"/>
  <c r="F170762" i="1"/>
  <c r="F170761" i="1"/>
  <c r="F170760" i="1"/>
  <c r="F170759" i="1"/>
  <c r="F170758" i="1"/>
  <c r="F170757" i="1"/>
  <c r="F170756" i="1"/>
  <c r="F170755" i="1"/>
  <c r="F170754" i="1"/>
  <c r="F170753" i="1"/>
  <c r="F170752" i="1"/>
  <c r="F170751" i="1"/>
  <c r="F170750" i="1"/>
  <c r="F170749" i="1"/>
  <c r="F170748" i="1"/>
  <c r="F170747" i="1"/>
  <c r="F170746" i="1"/>
  <c r="F170745" i="1"/>
  <c r="F170744" i="1"/>
  <c r="F170743" i="1"/>
  <c r="F170742" i="1"/>
  <c r="F170741" i="1"/>
  <c r="F170740" i="1"/>
  <c r="F170739" i="1"/>
  <c r="F170738" i="1"/>
  <c r="F170737" i="1"/>
  <c r="F170736" i="1"/>
  <c r="F170735" i="1"/>
  <c r="F170734" i="1"/>
  <c r="F170733" i="1"/>
  <c r="F170732" i="1"/>
  <c r="F170731" i="1"/>
  <c r="F170730" i="1"/>
  <c r="F170729" i="1"/>
  <c r="F170728" i="1"/>
  <c r="F170727" i="1"/>
  <c r="F170726" i="1"/>
  <c r="F170725" i="1"/>
  <c r="F170724" i="1"/>
  <c r="F170723" i="1"/>
  <c r="F170722" i="1"/>
  <c r="F170721" i="1"/>
  <c r="F170720" i="1"/>
  <c r="F170719" i="1"/>
  <c r="F170718" i="1"/>
  <c r="F170717" i="1"/>
  <c r="F170716" i="1"/>
  <c r="F170715" i="1"/>
  <c r="F170714" i="1"/>
  <c r="F170713" i="1"/>
  <c r="F170712" i="1"/>
  <c r="F170711" i="1"/>
  <c r="F170710" i="1"/>
  <c r="F170709" i="1"/>
  <c r="F170708" i="1"/>
  <c r="F170707" i="1"/>
  <c r="F170706" i="1"/>
  <c r="F170705" i="1"/>
  <c r="F170704" i="1"/>
  <c r="F170703" i="1"/>
  <c r="F170702" i="1"/>
  <c r="F170701" i="1"/>
  <c r="F170700" i="1"/>
  <c r="F170699" i="1"/>
  <c r="F170698" i="1"/>
  <c r="F170697" i="1"/>
  <c r="F170696" i="1"/>
  <c r="F170695" i="1"/>
  <c r="F170694" i="1"/>
  <c r="F170693" i="1"/>
  <c r="F170692" i="1"/>
  <c r="F170691" i="1"/>
  <c r="F170690" i="1"/>
  <c r="F170689" i="1"/>
  <c r="F170688" i="1"/>
  <c r="F170687" i="1"/>
  <c r="F170686" i="1"/>
  <c r="F170685" i="1"/>
  <c r="F170684" i="1"/>
  <c r="F170683" i="1"/>
  <c r="F170682" i="1"/>
  <c r="F170681" i="1"/>
  <c r="F170680" i="1"/>
  <c r="F170679" i="1"/>
  <c r="F170678" i="1"/>
  <c r="F170677" i="1"/>
  <c r="F170676" i="1"/>
  <c r="F170675" i="1"/>
  <c r="F170674" i="1"/>
  <c r="F170673" i="1"/>
  <c r="F170672" i="1"/>
  <c r="F170671" i="1"/>
  <c r="F170670" i="1"/>
  <c r="F170669" i="1"/>
  <c r="F170668" i="1"/>
  <c r="F170667" i="1"/>
  <c r="F170666" i="1"/>
  <c r="F170665" i="1"/>
  <c r="F170664" i="1"/>
  <c r="F170663" i="1"/>
  <c r="F170662" i="1"/>
  <c r="F170661" i="1"/>
  <c r="F170660" i="1"/>
  <c r="F170659" i="1"/>
  <c r="F170658" i="1"/>
  <c r="F170657" i="1"/>
  <c r="F170656" i="1"/>
  <c r="F170655" i="1"/>
  <c r="F170654" i="1"/>
  <c r="F170653" i="1"/>
  <c r="F170652" i="1"/>
  <c r="F170651" i="1"/>
  <c r="F170650" i="1"/>
  <c r="F170649" i="1"/>
  <c r="F170648" i="1"/>
  <c r="F170647" i="1"/>
  <c r="F170646" i="1"/>
  <c r="F170645" i="1"/>
  <c r="F170644" i="1"/>
  <c r="F170643" i="1"/>
  <c r="F170642" i="1"/>
  <c r="F170641" i="1"/>
  <c r="F170640" i="1"/>
  <c r="F170639" i="1"/>
  <c r="F170638" i="1"/>
  <c r="F170637" i="1"/>
  <c r="F170636" i="1"/>
  <c r="F170635" i="1"/>
  <c r="F170634" i="1"/>
  <c r="F170633" i="1"/>
  <c r="F170632" i="1"/>
  <c r="F170631" i="1"/>
  <c r="F170630" i="1"/>
  <c r="F170629" i="1"/>
  <c r="F170628" i="1"/>
  <c r="F170627" i="1"/>
  <c r="F170626" i="1"/>
  <c r="F170625" i="1"/>
  <c r="F170624" i="1"/>
  <c r="F170623" i="1"/>
  <c r="F170622" i="1"/>
  <c r="F170621" i="1"/>
  <c r="F170620" i="1"/>
  <c r="F170619" i="1"/>
  <c r="F170618" i="1"/>
  <c r="F170617" i="1"/>
  <c r="F170616" i="1"/>
  <c r="F170615" i="1"/>
  <c r="F170614" i="1"/>
  <c r="F170613" i="1"/>
  <c r="F170612" i="1"/>
  <c r="F170611" i="1"/>
  <c r="F170610" i="1"/>
  <c r="F170609" i="1"/>
  <c r="F170608" i="1"/>
  <c r="F170607" i="1"/>
  <c r="F170606" i="1"/>
  <c r="F170605" i="1"/>
  <c r="F170604" i="1"/>
  <c r="F170603" i="1"/>
  <c r="F170602" i="1"/>
  <c r="F170601" i="1"/>
  <c r="F170600" i="1"/>
  <c r="F170599" i="1"/>
  <c r="F170598" i="1"/>
  <c r="F170597" i="1"/>
  <c r="F170596" i="1"/>
  <c r="F170595" i="1"/>
  <c r="F170594" i="1"/>
  <c r="F170593" i="1"/>
  <c r="F170592" i="1"/>
  <c r="F170591" i="1"/>
  <c r="F170590" i="1"/>
  <c r="F170589" i="1"/>
  <c r="F170588" i="1"/>
  <c r="F170587" i="1"/>
  <c r="F170586" i="1"/>
  <c r="F170585" i="1"/>
  <c r="F170584" i="1"/>
  <c r="F170583" i="1"/>
  <c r="F170582" i="1"/>
  <c r="F170581" i="1"/>
  <c r="F170580" i="1"/>
  <c r="F170579" i="1"/>
  <c r="F170578" i="1"/>
  <c r="F170577" i="1"/>
  <c r="F170576" i="1"/>
  <c r="F170575" i="1"/>
  <c r="F170574" i="1"/>
  <c r="F170573" i="1"/>
  <c r="F170572" i="1"/>
  <c r="F170571" i="1"/>
  <c r="F170570" i="1"/>
  <c r="F170569" i="1"/>
  <c r="F170568" i="1"/>
  <c r="F170567" i="1"/>
  <c r="F170566" i="1"/>
  <c r="F170565" i="1"/>
  <c r="F170564" i="1"/>
  <c r="F170563" i="1"/>
  <c r="F170562" i="1"/>
  <c r="F170561" i="1"/>
  <c r="F170560" i="1"/>
  <c r="F170559" i="1"/>
  <c r="F170558" i="1"/>
  <c r="F170557" i="1"/>
  <c r="F170556" i="1"/>
  <c r="F170555" i="1"/>
  <c r="F170554" i="1"/>
  <c r="F170553" i="1"/>
  <c r="F170552" i="1"/>
  <c r="F170551" i="1"/>
  <c r="F170550" i="1"/>
  <c r="F170549" i="1"/>
  <c r="F170548" i="1"/>
  <c r="F170547" i="1"/>
  <c r="F170546" i="1"/>
  <c r="F170545" i="1"/>
  <c r="F170544" i="1"/>
  <c r="F170543" i="1"/>
  <c r="F170542" i="1"/>
  <c r="F170541" i="1"/>
  <c r="F170540" i="1"/>
  <c r="F170539" i="1"/>
  <c r="F170538" i="1"/>
  <c r="F170537" i="1"/>
  <c r="F170536" i="1"/>
  <c r="F170535" i="1"/>
  <c r="F170534" i="1"/>
  <c r="F170533" i="1"/>
  <c r="F170532" i="1"/>
  <c r="F170531" i="1"/>
  <c r="F170530" i="1"/>
  <c r="F170529" i="1"/>
  <c r="F170528" i="1"/>
  <c r="F170527" i="1"/>
  <c r="F170526" i="1"/>
  <c r="F170525" i="1"/>
  <c r="F170524" i="1"/>
  <c r="F170523" i="1"/>
  <c r="F170522" i="1"/>
  <c r="F170521" i="1"/>
  <c r="F170520" i="1"/>
  <c r="F170519" i="1"/>
  <c r="F170518" i="1"/>
  <c r="F170517" i="1"/>
  <c r="F170516" i="1"/>
  <c r="F170515" i="1"/>
  <c r="F170514" i="1"/>
  <c r="F170513" i="1"/>
  <c r="F170512" i="1"/>
  <c r="F170511" i="1"/>
  <c r="F170510" i="1"/>
  <c r="F170509" i="1"/>
  <c r="F170508" i="1"/>
  <c r="F170507" i="1"/>
  <c r="F170506" i="1"/>
  <c r="F170505" i="1"/>
  <c r="F170504" i="1"/>
  <c r="F170503" i="1"/>
  <c r="F170502" i="1"/>
  <c r="F170501" i="1"/>
  <c r="F170500" i="1"/>
  <c r="F170499" i="1"/>
  <c r="F170498" i="1"/>
  <c r="F170497" i="1"/>
  <c r="F170496" i="1"/>
  <c r="F170495" i="1"/>
  <c r="F170494" i="1"/>
  <c r="F170493" i="1"/>
  <c r="F170492" i="1"/>
  <c r="F170491" i="1"/>
  <c r="F170490" i="1"/>
  <c r="F170489" i="1"/>
  <c r="F170488" i="1"/>
  <c r="F170487" i="1"/>
  <c r="F170486" i="1"/>
  <c r="F170485" i="1"/>
  <c r="F170484" i="1"/>
  <c r="F170483" i="1"/>
  <c r="F170482" i="1"/>
  <c r="F170481" i="1"/>
  <c r="F170480" i="1"/>
  <c r="F170479" i="1"/>
  <c r="F170478" i="1"/>
  <c r="F170477" i="1"/>
  <c r="F170476" i="1"/>
  <c r="F170475" i="1"/>
  <c r="F170474" i="1"/>
  <c r="F170473" i="1"/>
  <c r="F170472" i="1"/>
  <c r="F170471" i="1"/>
  <c r="F170470" i="1"/>
  <c r="F170469" i="1"/>
  <c r="F170468" i="1"/>
  <c r="F170467" i="1"/>
  <c r="F170466" i="1"/>
  <c r="F170465" i="1"/>
  <c r="F170464" i="1"/>
  <c r="F170463" i="1"/>
  <c r="F170462" i="1"/>
  <c r="F170461" i="1"/>
  <c r="F170460" i="1"/>
  <c r="F170459" i="1"/>
  <c r="F170458" i="1"/>
  <c r="F170457" i="1"/>
  <c r="F170456" i="1"/>
  <c r="F170455" i="1"/>
  <c r="F170454" i="1"/>
  <c r="F170453" i="1"/>
  <c r="F170452" i="1"/>
  <c r="F170451" i="1"/>
  <c r="F170450" i="1"/>
  <c r="F170449" i="1"/>
  <c r="F170448" i="1"/>
  <c r="F170447" i="1"/>
  <c r="F170446" i="1"/>
  <c r="F170445" i="1"/>
  <c r="F170444" i="1"/>
  <c r="F170443" i="1"/>
  <c r="F170442" i="1"/>
  <c r="F170441" i="1"/>
  <c r="F170440" i="1"/>
  <c r="F170439" i="1"/>
  <c r="F170438" i="1"/>
  <c r="F170437" i="1"/>
  <c r="F170436" i="1"/>
  <c r="F170435" i="1"/>
  <c r="F170434" i="1"/>
  <c r="F170433" i="1"/>
  <c r="F170432" i="1"/>
  <c r="F170431" i="1"/>
  <c r="F170430" i="1"/>
  <c r="F170429" i="1"/>
  <c r="F170428" i="1"/>
  <c r="F170427" i="1"/>
  <c r="F170426" i="1"/>
  <c r="F170425" i="1"/>
  <c r="F170424" i="1"/>
  <c r="F170423" i="1"/>
  <c r="F170422" i="1"/>
  <c r="F170421" i="1"/>
  <c r="F170420" i="1"/>
  <c r="F170419" i="1"/>
  <c r="F170418" i="1"/>
  <c r="F170417" i="1"/>
  <c r="F170416" i="1"/>
  <c r="F170415" i="1"/>
  <c r="F170414" i="1"/>
  <c r="F170413" i="1"/>
  <c r="F170412" i="1"/>
  <c r="F170411" i="1"/>
  <c r="F170410" i="1"/>
  <c r="F170409" i="1"/>
  <c r="F170408" i="1"/>
  <c r="F170407" i="1"/>
  <c r="F170406" i="1"/>
  <c r="F170405" i="1"/>
  <c r="F170404" i="1"/>
  <c r="F170403" i="1"/>
  <c r="F170402" i="1"/>
  <c r="F170401" i="1"/>
  <c r="F170400" i="1"/>
  <c r="F170399" i="1"/>
  <c r="F170398" i="1"/>
  <c r="F170397" i="1"/>
  <c r="F170396" i="1"/>
  <c r="F170395" i="1"/>
  <c r="F170394" i="1"/>
  <c r="F170393" i="1"/>
  <c r="F170392" i="1"/>
  <c r="F170391" i="1"/>
  <c r="F170390" i="1"/>
  <c r="F170389" i="1"/>
  <c r="F170388" i="1"/>
  <c r="F170387" i="1"/>
  <c r="F170386" i="1"/>
  <c r="F170385" i="1"/>
  <c r="F170384" i="1"/>
  <c r="F170383" i="1"/>
  <c r="F170382" i="1"/>
  <c r="F170381" i="1"/>
  <c r="F170380" i="1"/>
  <c r="F170379" i="1"/>
  <c r="F170378" i="1"/>
  <c r="F170377" i="1"/>
  <c r="F170376" i="1"/>
  <c r="F170375" i="1"/>
  <c r="F170374" i="1"/>
  <c r="F170373" i="1"/>
  <c r="F170372" i="1"/>
  <c r="F170371" i="1"/>
  <c r="F170370" i="1"/>
  <c r="F170369" i="1"/>
  <c r="F170368" i="1"/>
  <c r="F170367" i="1"/>
  <c r="F170366" i="1"/>
  <c r="F170365" i="1"/>
  <c r="F170364" i="1"/>
  <c r="F170363" i="1"/>
  <c r="F170362" i="1"/>
  <c r="F170361" i="1"/>
  <c r="F170360" i="1"/>
  <c r="F170359" i="1"/>
  <c r="F170358" i="1"/>
  <c r="F170357" i="1"/>
  <c r="F170356" i="1"/>
  <c r="F170355" i="1"/>
  <c r="F170354" i="1"/>
  <c r="F170353" i="1"/>
  <c r="F170352" i="1"/>
  <c r="F170351" i="1"/>
  <c r="F170350" i="1"/>
  <c r="F170349" i="1"/>
  <c r="F170348" i="1"/>
  <c r="F170347" i="1"/>
  <c r="F170346" i="1"/>
  <c r="F170345" i="1"/>
  <c r="F170344" i="1"/>
  <c r="F170343" i="1"/>
  <c r="F170342" i="1"/>
  <c r="F170341" i="1"/>
  <c r="F170340" i="1"/>
  <c r="F170339" i="1"/>
  <c r="F170338" i="1"/>
  <c r="F170337" i="1"/>
  <c r="F170336" i="1"/>
  <c r="F170335" i="1"/>
  <c r="F170334" i="1"/>
  <c r="F170333" i="1"/>
  <c r="F170332" i="1"/>
  <c r="F170331" i="1"/>
  <c r="F170330" i="1"/>
  <c r="F170329" i="1"/>
  <c r="F170328" i="1"/>
  <c r="F170327" i="1"/>
  <c r="F170326" i="1"/>
  <c r="F170325" i="1"/>
  <c r="F170324" i="1"/>
  <c r="F170323" i="1"/>
  <c r="F170322" i="1"/>
  <c r="F170321" i="1"/>
  <c r="F170320" i="1"/>
  <c r="F170319" i="1"/>
  <c r="F170318" i="1"/>
  <c r="F170317" i="1"/>
  <c r="F170316" i="1"/>
  <c r="F170315" i="1"/>
  <c r="F170314" i="1"/>
  <c r="F170313" i="1"/>
  <c r="F170312" i="1"/>
  <c r="F170311" i="1"/>
  <c r="F170310" i="1"/>
  <c r="F170309" i="1"/>
  <c r="F170308" i="1"/>
  <c r="F170307" i="1"/>
  <c r="F170306" i="1"/>
  <c r="F170305" i="1"/>
  <c r="F170304" i="1"/>
  <c r="F170303" i="1"/>
  <c r="F170302" i="1"/>
  <c r="F170301" i="1"/>
  <c r="F170300" i="1"/>
  <c r="F170299" i="1"/>
  <c r="F170298" i="1"/>
  <c r="F170297" i="1"/>
  <c r="F170296" i="1"/>
  <c r="F170295" i="1"/>
  <c r="F170294" i="1"/>
  <c r="F170293" i="1"/>
  <c r="F170292" i="1"/>
  <c r="F170291" i="1"/>
  <c r="F170290" i="1"/>
  <c r="F170289" i="1"/>
  <c r="F170288" i="1"/>
  <c r="F170287" i="1"/>
  <c r="F170286" i="1"/>
  <c r="F170285" i="1"/>
  <c r="F170284" i="1"/>
  <c r="F170283" i="1"/>
  <c r="F170282" i="1"/>
  <c r="F170281" i="1"/>
  <c r="F170280" i="1"/>
  <c r="F170279" i="1"/>
  <c r="F170278" i="1"/>
  <c r="F170277" i="1"/>
  <c r="F170276" i="1"/>
  <c r="F170275" i="1"/>
  <c r="F170274" i="1"/>
  <c r="F170273" i="1"/>
  <c r="F170272" i="1"/>
  <c r="F170271" i="1"/>
  <c r="F170270" i="1"/>
  <c r="F170269" i="1"/>
  <c r="F170268" i="1"/>
  <c r="F170267" i="1"/>
  <c r="F170266" i="1"/>
  <c r="F170265" i="1"/>
  <c r="F170264" i="1"/>
  <c r="F170263" i="1"/>
  <c r="F170262" i="1"/>
  <c r="F170261" i="1"/>
  <c r="F170260" i="1"/>
  <c r="F170259" i="1"/>
  <c r="F170258" i="1"/>
  <c r="F170257" i="1"/>
  <c r="F170256" i="1"/>
  <c r="F170255" i="1"/>
  <c r="F170254" i="1"/>
  <c r="F170253" i="1"/>
  <c r="F170252" i="1"/>
  <c r="F170251" i="1"/>
  <c r="F170250" i="1"/>
  <c r="F170249" i="1"/>
  <c r="F170248" i="1"/>
  <c r="F170247" i="1"/>
  <c r="F170246" i="1"/>
  <c r="F170245" i="1"/>
  <c r="F170244" i="1"/>
  <c r="F170243" i="1"/>
  <c r="F170242" i="1"/>
  <c r="F170241" i="1"/>
  <c r="F170240" i="1"/>
  <c r="F170239" i="1"/>
  <c r="F170238" i="1"/>
  <c r="F170237" i="1"/>
  <c r="F170236" i="1"/>
  <c r="F170235" i="1"/>
  <c r="F170234" i="1"/>
  <c r="F170233" i="1"/>
  <c r="F170232" i="1"/>
  <c r="F170231" i="1"/>
  <c r="F170230" i="1"/>
  <c r="F170229" i="1"/>
  <c r="F170228" i="1"/>
  <c r="F170227" i="1"/>
  <c r="F170226" i="1"/>
  <c r="F170225" i="1"/>
  <c r="F170224" i="1"/>
  <c r="F170223" i="1"/>
  <c r="F170222" i="1"/>
  <c r="F170221" i="1"/>
  <c r="F170220" i="1"/>
  <c r="F170219" i="1"/>
  <c r="F170218" i="1"/>
  <c r="F170217" i="1"/>
  <c r="F170216" i="1"/>
  <c r="F170215" i="1"/>
  <c r="F170214" i="1"/>
  <c r="F170213" i="1"/>
  <c r="F170212" i="1"/>
  <c r="F170211" i="1"/>
  <c r="F170210" i="1"/>
  <c r="F170209" i="1"/>
  <c r="F170208" i="1"/>
  <c r="F170207" i="1"/>
  <c r="F170206" i="1"/>
  <c r="F170205" i="1"/>
  <c r="F170204" i="1"/>
  <c r="F170203" i="1"/>
  <c r="F170202" i="1"/>
  <c r="F170201" i="1"/>
  <c r="F170200" i="1"/>
  <c r="F170199" i="1"/>
  <c r="F170198" i="1"/>
  <c r="F170197" i="1"/>
  <c r="F170196" i="1"/>
  <c r="F170195" i="1"/>
  <c r="F170194" i="1"/>
  <c r="F170193" i="1"/>
  <c r="F170192" i="1"/>
  <c r="F170191" i="1"/>
  <c r="F170190" i="1"/>
  <c r="F170189" i="1"/>
  <c r="F170188" i="1"/>
  <c r="F170187" i="1"/>
  <c r="F170186" i="1"/>
  <c r="F170185" i="1"/>
  <c r="F170184" i="1"/>
  <c r="F170183" i="1"/>
  <c r="F170182" i="1"/>
  <c r="F170181" i="1"/>
  <c r="F170180" i="1"/>
  <c r="F170179" i="1"/>
  <c r="F170178" i="1"/>
  <c r="F170177" i="1"/>
  <c r="F170176" i="1"/>
  <c r="F170175" i="1"/>
  <c r="F170174" i="1"/>
  <c r="F170173" i="1"/>
  <c r="F170172" i="1"/>
  <c r="F170171" i="1"/>
  <c r="F170170" i="1"/>
  <c r="F170169" i="1"/>
  <c r="F170168" i="1"/>
  <c r="F170167" i="1"/>
  <c r="F170166" i="1"/>
  <c r="F170165" i="1"/>
  <c r="F170164" i="1"/>
  <c r="F170163" i="1"/>
  <c r="F170162" i="1"/>
  <c r="F170161" i="1"/>
  <c r="F170160" i="1"/>
  <c r="F170159" i="1"/>
  <c r="F170158" i="1"/>
  <c r="F170157" i="1"/>
  <c r="F170156" i="1"/>
  <c r="F170155" i="1"/>
  <c r="F170154" i="1"/>
  <c r="F170153" i="1"/>
  <c r="F170152" i="1"/>
  <c r="F170151" i="1"/>
  <c r="F170150" i="1"/>
  <c r="F170149" i="1"/>
  <c r="F170148" i="1"/>
  <c r="F170147" i="1"/>
  <c r="F170146" i="1"/>
  <c r="F170145" i="1"/>
  <c r="F170144" i="1"/>
  <c r="F170143" i="1"/>
  <c r="F170142" i="1"/>
  <c r="F170141" i="1"/>
  <c r="F170140" i="1"/>
  <c r="F170139" i="1"/>
  <c r="F170138" i="1"/>
  <c r="F170137" i="1"/>
  <c r="F170136" i="1"/>
  <c r="F170135" i="1"/>
  <c r="F170134" i="1"/>
  <c r="F170133" i="1"/>
  <c r="F170132" i="1"/>
  <c r="F170131" i="1"/>
  <c r="F170130" i="1"/>
  <c r="F170129" i="1"/>
  <c r="F170128" i="1"/>
  <c r="F170127" i="1"/>
  <c r="F170126" i="1"/>
  <c r="F170125" i="1"/>
  <c r="F170124" i="1"/>
  <c r="F170123" i="1"/>
  <c r="F170122" i="1"/>
  <c r="F170121" i="1"/>
  <c r="F170120" i="1"/>
  <c r="F170119" i="1"/>
  <c r="F170118" i="1"/>
  <c r="F170117" i="1"/>
  <c r="F170116" i="1"/>
  <c r="F170115" i="1"/>
  <c r="F170114" i="1"/>
  <c r="F170113" i="1"/>
  <c r="F170112" i="1"/>
  <c r="F170111" i="1"/>
  <c r="F170110" i="1"/>
  <c r="F170109" i="1"/>
  <c r="F170108" i="1"/>
  <c r="F170107" i="1"/>
  <c r="F170106" i="1"/>
  <c r="F170105" i="1"/>
  <c r="F170104" i="1"/>
  <c r="F170103" i="1"/>
  <c r="F170102" i="1"/>
  <c r="F170101" i="1"/>
  <c r="F170100" i="1"/>
  <c r="F170099" i="1"/>
  <c r="F170098" i="1"/>
  <c r="F170097" i="1"/>
  <c r="F170096" i="1"/>
  <c r="F170095" i="1"/>
  <c r="F170094" i="1"/>
  <c r="F170093" i="1"/>
  <c r="F170092" i="1"/>
  <c r="F170091" i="1"/>
  <c r="F170090" i="1"/>
  <c r="F170089" i="1"/>
  <c r="F170088" i="1"/>
  <c r="F170087" i="1"/>
  <c r="F170086" i="1"/>
  <c r="F170085" i="1"/>
  <c r="F170084" i="1"/>
  <c r="F170083" i="1"/>
  <c r="F170082" i="1"/>
  <c r="F170081" i="1"/>
  <c r="F170080" i="1"/>
  <c r="F170079" i="1"/>
  <c r="F170078" i="1"/>
  <c r="F170077" i="1"/>
  <c r="F170076" i="1"/>
  <c r="F170075" i="1"/>
  <c r="F170074" i="1"/>
  <c r="F170073" i="1"/>
  <c r="F170072" i="1"/>
  <c r="F170071" i="1"/>
  <c r="F170070" i="1"/>
  <c r="F170069" i="1"/>
  <c r="F170068" i="1"/>
  <c r="F170067" i="1"/>
  <c r="F170066" i="1"/>
  <c r="F170065" i="1"/>
  <c r="F170064" i="1"/>
  <c r="F170063" i="1"/>
  <c r="F170062" i="1"/>
  <c r="F170061" i="1"/>
  <c r="F170060" i="1"/>
  <c r="F170059" i="1"/>
  <c r="F170058" i="1"/>
  <c r="F170057" i="1"/>
  <c r="F170056" i="1"/>
  <c r="F170055" i="1"/>
  <c r="F170054" i="1"/>
  <c r="F170053" i="1"/>
  <c r="F170052" i="1"/>
  <c r="F170051" i="1"/>
  <c r="F170050" i="1"/>
  <c r="F170049" i="1"/>
  <c r="F170048" i="1"/>
  <c r="F170047" i="1"/>
  <c r="F170046" i="1"/>
  <c r="F170045" i="1"/>
  <c r="F170044" i="1"/>
  <c r="F170043" i="1"/>
  <c r="F170042" i="1"/>
  <c r="F170041" i="1"/>
  <c r="F170040" i="1"/>
  <c r="F170039" i="1"/>
  <c r="F170038" i="1"/>
  <c r="F170037" i="1"/>
  <c r="F170036" i="1"/>
  <c r="F170035" i="1"/>
  <c r="F170034" i="1"/>
  <c r="F170033" i="1"/>
  <c r="F170032" i="1"/>
  <c r="F170031" i="1"/>
  <c r="F170030" i="1"/>
  <c r="F170029" i="1"/>
  <c r="F170028" i="1"/>
  <c r="F170027" i="1"/>
  <c r="F170026" i="1"/>
  <c r="F170025" i="1"/>
  <c r="F170024" i="1"/>
  <c r="F170023" i="1"/>
  <c r="F170022" i="1"/>
  <c r="F170021" i="1"/>
  <c r="F170020" i="1"/>
  <c r="F170019" i="1"/>
  <c r="F170018" i="1"/>
  <c r="F170017" i="1"/>
  <c r="F170016" i="1"/>
  <c r="F170015" i="1"/>
  <c r="F170014" i="1"/>
  <c r="F170013" i="1"/>
  <c r="F170012" i="1"/>
  <c r="F170011" i="1"/>
  <c r="F170010" i="1"/>
  <c r="F170009" i="1"/>
  <c r="F170008" i="1"/>
  <c r="F170007" i="1"/>
  <c r="F170006" i="1"/>
  <c r="F170005" i="1"/>
  <c r="F170004" i="1"/>
  <c r="F170003" i="1"/>
  <c r="F170002" i="1"/>
  <c r="F170001" i="1"/>
  <c r="F170000" i="1"/>
  <c r="F169999" i="1"/>
  <c r="F169998" i="1"/>
  <c r="F169997" i="1"/>
  <c r="F169996" i="1"/>
  <c r="F169995" i="1"/>
  <c r="F169994" i="1"/>
  <c r="F169993" i="1"/>
  <c r="F169992" i="1"/>
  <c r="F169991" i="1"/>
  <c r="F169990" i="1"/>
  <c r="F169989" i="1"/>
  <c r="F169988" i="1"/>
  <c r="F169987" i="1"/>
  <c r="F169986" i="1"/>
  <c r="F169985" i="1"/>
  <c r="F169984" i="1"/>
  <c r="F169983" i="1"/>
  <c r="F169982" i="1"/>
  <c r="F169981" i="1"/>
  <c r="F169980" i="1"/>
  <c r="F169979" i="1"/>
  <c r="F169978" i="1"/>
  <c r="F169977" i="1"/>
  <c r="F169976" i="1"/>
  <c r="F169975" i="1"/>
  <c r="F169974" i="1"/>
  <c r="F169973" i="1"/>
  <c r="F169972" i="1"/>
  <c r="F169971" i="1"/>
  <c r="F169970" i="1"/>
  <c r="F169969" i="1"/>
  <c r="F169968" i="1"/>
  <c r="F169967" i="1"/>
  <c r="F169966" i="1"/>
  <c r="F169965" i="1"/>
  <c r="F169964" i="1"/>
  <c r="F169963" i="1"/>
  <c r="F169962" i="1"/>
  <c r="F169961" i="1"/>
  <c r="F169960" i="1"/>
  <c r="F169959" i="1"/>
  <c r="F169958" i="1"/>
  <c r="F169957" i="1"/>
  <c r="F169956" i="1"/>
  <c r="F169955" i="1"/>
  <c r="F169954" i="1"/>
  <c r="F169953" i="1"/>
  <c r="F169952" i="1"/>
  <c r="F169951" i="1"/>
  <c r="F169950" i="1"/>
  <c r="F169949" i="1"/>
  <c r="F169948" i="1"/>
  <c r="F169947" i="1"/>
  <c r="F169946" i="1"/>
  <c r="F169945" i="1"/>
  <c r="F169944" i="1"/>
  <c r="F169943" i="1"/>
  <c r="F169942" i="1"/>
  <c r="F169941" i="1"/>
  <c r="F169940" i="1"/>
  <c r="F169939" i="1"/>
  <c r="F169938" i="1"/>
  <c r="F169937" i="1"/>
  <c r="F169936" i="1"/>
  <c r="F169935" i="1"/>
  <c r="F169934" i="1"/>
  <c r="F169933" i="1"/>
  <c r="F169932" i="1"/>
  <c r="F169931" i="1"/>
  <c r="F169930" i="1"/>
  <c r="F169929" i="1"/>
  <c r="F169928" i="1"/>
  <c r="F169927" i="1"/>
  <c r="F169926" i="1"/>
  <c r="F169925" i="1"/>
  <c r="F169924" i="1"/>
  <c r="F169923" i="1"/>
  <c r="F169922" i="1"/>
  <c r="F169921" i="1"/>
  <c r="F169920" i="1"/>
  <c r="F169919" i="1"/>
  <c r="F169918" i="1"/>
  <c r="F169917" i="1"/>
  <c r="F169916" i="1"/>
  <c r="F169915" i="1"/>
  <c r="F169914" i="1"/>
  <c r="F169913" i="1"/>
  <c r="F169912" i="1"/>
  <c r="F169911" i="1"/>
  <c r="F169910" i="1"/>
  <c r="F169909" i="1"/>
  <c r="F169908" i="1"/>
  <c r="F169907" i="1"/>
  <c r="F169906" i="1"/>
  <c r="F169905" i="1"/>
  <c r="F169904" i="1"/>
  <c r="F169903" i="1"/>
  <c r="F169902" i="1"/>
  <c r="F169901" i="1"/>
  <c r="F169900" i="1"/>
  <c r="F169899" i="1"/>
  <c r="F169898" i="1"/>
  <c r="F169897" i="1"/>
  <c r="F169896" i="1"/>
  <c r="F169895" i="1"/>
  <c r="F169894" i="1"/>
  <c r="F169893" i="1"/>
  <c r="F169892" i="1"/>
  <c r="F169891" i="1"/>
  <c r="F169890" i="1"/>
  <c r="F169889" i="1"/>
  <c r="F169888" i="1"/>
  <c r="F169887" i="1"/>
  <c r="F169886" i="1"/>
  <c r="F169885" i="1"/>
  <c r="F169884" i="1"/>
  <c r="F169883" i="1"/>
  <c r="F169882" i="1"/>
  <c r="F169881" i="1"/>
  <c r="F169880" i="1"/>
  <c r="F169879" i="1"/>
  <c r="F169878" i="1"/>
  <c r="F169877" i="1"/>
  <c r="F169876" i="1"/>
  <c r="F169875" i="1"/>
  <c r="F169874" i="1"/>
  <c r="F169873" i="1"/>
  <c r="F169872" i="1"/>
  <c r="F169871" i="1"/>
  <c r="F169870" i="1"/>
  <c r="F169869" i="1"/>
  <c r="F169868" i="1"/>
  <c r="F169867" i="1"/>
  <c r="F169866" i="1"/>
  <c r="F169865" i="1"/>
  <c r="F169864" i="1"/>
  <c r="F169863" i="1"/>
  <c r="F169862" i="1"/>
  <c r="F169861" i="1"/>
  <c r="F169860" i="1"/>
  <c r="F169859" i="1"/>
  <c r="F169858" i="1"/>
  <c r="F169857" i="1"/>
  <c r="F169856" i="1"/>
  <c r="F169855" i="1"/>
  <c r="F169854" i="1"/>
  <c r="F169853" i="1"/>
  <c r="F169852" i="1"/>
  <c r="F169851" i="1"/>
  <c r="F169850" i="1"/>
  <c r="F169849" i="1"/>
  <c r="F169848" i="1"/>
  <c r="F169847" i="1"/>
  <c r="F169846" i="1"/>
  <c r="F169845" i="1"/>
  <c r="F169844" i="1"/>
  <c r="F169843" i="1"/>
  <c r="F169842" i="1"/>
  <c r="F169841" i="1"/>
  <c r="F169840" i="1"/>
  <c r="F169839" i="1"/>
  <c r="F169838" i="1"/>
  <c r="F169837" i="1"/>
  <c r="F169836" i="1"/>
  <c r="F169835" i="1"/>
  <c r="F169834" i="1"/>
  <c r="F169833" i="1"/>
  <c r="F169832" i="1"/>
  <c r="F169831" i="1"/>
  <c r="F169830" i="1"/>
  <c r="F169829" i="1"/>
  <c r="F169828" i="1"/>
  <c r="F169827" i="1"/>
  <c r="F169826" i="1"/>
  <c r="F169825" i="1"/>
  <c r="F169824" i="1"/>
  <c r="F169823" i="1"/>
  <c r="F169822" i="1"/>
  <c r="F169821" i="1"/>
  <c r="F169820" i="1"/>
  <c r="F169819" i="1"/>
  <c r="F169818" i="1"/>
  <c r="F169817" i="1"/>
  <c r="F169816" i="1"/>
  <c r="F169815" i="1"/>
  <c r="F169814" i="1"/>
  <c r="F169813" i="1"/>
  <c r="F169812" i="1"/>
  <c r="F169811" i="1"/>
  <c r="F169810" i="1"/>
  <c r="F169809" i="1"/>
  <c r="F169808" i="1"/>
  <c r="F169807" i="1"/>
  <c r="F169806" i="1"/>
  <c r="F169805" i="1"/>
  <c r="F169804" i="1"/>
  <c r="F169803" i="1"/>
  <c r="F169802" i="1"/>
  <c r="F169801" i="1"/>
  <c r="F169800" i="1"/>
  <c r="F169799" i="1"/>
  <c r="F169798" i="1"/>
  <c r="F169797" i="1"/>
  <c r="F169796" i="1"/>
  <c r="F169795" i="1"/>
  <c r="F169794" i="1"/>
  <c r="F169793" i="1"/>
  <c r="F169792" i="1"/>
  <c r="F169791" i="1"/>
  <c r="F169790" i="1"/>
  <c r="F169789" i="1"/>
  <c r="F169788" i="1"/>
  <c r="F169787" i="1"/>
  <c r="F169786" i="1"/>
  <c r="F169785" i="1"/>
  <c r="F169784" i="1"/>
  <c r="F169783" i="1"/>
  <c r="F169782" i="1"/>
  <c r="F169781" i="1"/>
  <c r="F169780" i="1"/>
  <c r="F169779" i="1"/>
  <c r="F169778" i="1"/>
  <c r="F169777" i="1"/>
  <c r="F169776" i="1"/>
  <c r="F169775" i="1"/>
  <c r="F169774" i="1"/>
  <c r="F169773" i="1"/>
  <c r="F169772" i="1"/>
  <c r="F169771" i="1"/>
  <c r="F169770" i="1"/>
  <c r="F169769" i="1"/>
  <c r="F169768" i="1"/>
  <c r="F169767" i="1"/>
  <c r="F169766" i="1"/>
  <c r="F169765" i="1"/>
  <c r="F169764" i="1"/>
  <c r="F169763" i="1"/>
  <c r="F169762" i="1"/>
  <c r="F169761" i="1"/>
  <c r="F169760" i="1"/>
  <c r="F169759" i="1"/>
  <c r="F169758" i="1"/>
  <c r="F169757" i="1"/>
  <c r="F169756" i="1"/>
  <c r="F169755" i="1"/>
  <c r="F169754" i="1"/>
  <c r="F169753" i="1"/>
  <c r="F169752" i="1"/>
  <c r="F169751" i="1"/>
  <c r="F169750" i="1"/>
  <c r="F169749" i="1"/>
  <c r="F169748" i="1"/>
  <c r="F169747" i="1"/>
  <c r="F169746" i="1"/>
  <c r="F169745" i="1"/>
  <c r="F169744" i="1"/>
  <c r="F169743" i="1"/>
  <c r="F169742" i="1"/>
  <c r="F169741" i="1"/>
  <c r="F169740" i="1"/>
  <c r="F169739" i="1"/>
  <c r="F169738" i="1"/>
  <c r="F169737" i="1"/>
  <c r="F169736" i="1"/>
  <c r="F169735" i="1"/>
  <c r="F169734" i="1"/>
  <c r="F169733" i="1"/>
  <c r="F169732" i="1"/>
  <c r="F169731" i="1"/>
  <c r="F169730" i="1"/>
  <c r="F169729" i="1"/>
  <c r="F169728" i="1"/>
  <c r="F169727" i="1"/>
  <c r="F169726" i="1"/>
  <c r="F169725" i="1"/>
  <c r="F169724" i="1"/>
  <c r="F169723" i="1"/>
  <c r="F169722" i="1"/>
  <c r="F169721" i="1"/>
  <c r="F169720" i="1"/>
  <c r="F169719" i="1"/>
  <c r="F169718" i="1"/>
  <c r="F169717" i="1"/>
  <c r="F169716" i="1"/>
  <c r="F169715" i="1"/>
  <c r="F169714" i="1"/>
  <c r="F169713" i="1"/>
  <c r="F169712" i="1"/>
  <c r="F169711" i="1"/>
  <c r="F169710" i="1"/>
  <c r="F169709" i="1"/>
  <c r="F169708" i="1"/>
  <c r="F169707" i="1"/>
  <c r="F169706" i="1"/>
  <c r="F169705" i="1"/>
  <c r="F169704" i="1"/>
  <c r="F169703" i="1"/>
  <c r="F169702" i="1"/>
  <c r="F169701" i="1"/>
  <c r="F169700" i="1"/>
  <c r="F169699" i="1"/>
  <c r="F169698" i="1"/>
  <c r="F169697" i="1"/>
  <c r="F169696" i="1"/>
  <c r="F169695" i="1"/>
  <c r="F169694" i="1"/>
  <c r="F169693" i="1"/>
  <c r="F169692" i="1"/>
  <c r="F169691" i="1"/>
  <c r="F169690" i="1"/>
  <c r="F169689" i="1"/>
  <c r="F169688" i="1"/>
  <c r="F169687" i="1"/>
  <c r="F169686" i="1"/>
  <c r="F169685" i="1"/>
  <c r="F169684" i="1"/>
  <c r="F169683" i="1"/>
  <c r="F169682" i="1"/>
  <c r="F169681" i="1"/>
  <c r="F169680" i="1"/>
  <c r="F169679" i="1"/>
  <c r="F169678" i="1"/>
  <c r="F169677" i="1"/>
  <c r="F169676" i="1"/>
  <c r="F169675" i="1"/>
  <c r="F169674" i="1"/>
  <c r="F169673" i="1"/>
  <c r="F169672" i="1"/>
  <c r="F169671" i="1"/>
  <c r="F169670" i="1"/>
  <c r="F169669" i="1"/>
  <c r="F169668" i="1"/>
  <c r="F169667" i="1"/>
  <c r="F169666" i="1"/>
  <c r="F169665" i="1"/>
  <c r="F169664" i="1"/>
  <c r="F169663" i="1"/>
  <c r="F169662" i="1"/>
  <c r="F169661" i="1"/>
  <c r="F169660" i="1"/>
  <c r="F169659" i="1"/>
  <c r="F169658" i="1"/>
  <c r="F169657" i="1"/>
  <c r="F169656" i="1"/>
  <c r="F169655" i="1"/>
  <c r="F169654" i="1"/>
  <c r="F169653" i="1"/>
  <c r="F169652" i="1"/>
  <c r="F169651" i="1"/>
  <c r="F169650" i="1"/>
  <c r="F169649" i="1"/>
  <c r="F169648" i="1"/>
  <c r="F169647" i="1"/>
  <c r="F169646" i="1"/>
  <c r="F169645" i="1"/>
  <c r="F169644" i="1"/>
  <c r="F169643" i="1"/>
  <c r="F169642" i="1"/>
  <c r="F169641" i="1"/>
  <c r="F169640" i="1"/>
  <c r="F169639" i="1"/>
  <c r="F169638" i="1"/>
  <c r="F169637" i="1"/>
  <c r="F169636" i="1"/>
  <c r="F169635" i="1"/>
  <c r="F169634" i="1"/>
  <c r="F169633" i="1"/>
  <c r="F169632" i="1"/>
  <c r="F169631" i="1"/>
  <c r="F169630" i="1"/>
  <c r="F169629" i="1"/>
  <c r="F169628" i="1"/>
  <c r="F169627" i="1"/>
  <c r="F169626" i="1"/>
  <c r="F169625" i="1"/>
  <c r="F169624" i="1"/>
  <c r="F169623" i="1"/>
  <c r="F169622" i="1"/>
  <c r="F169621" i="1"/>
  <c r="F169620" i="1"/>
  <c r="F169619" i="1"/>
  <c r="F169618" i="1"/>
  <c r="F169617" i="1"/>
  <c r="F169616" i="1"/>
  <c r="F169615" i="1"/>
  <c r="F169614" i="1"/>
  <c r="F169613" i="1"/>
  <c r="F169612" i="1"/>
  <c r="F169611" i="1"/>
  <c r="F169610" i="1"/>
  <c r="F169609" i="1"/>
  <c r="F169608" i="1"/>
  <c r="F169607" i="1"/>
  <c r="F169606" i="1"/>
  <c r="F169605" i="1"/>
  <c r="F169604" i="1"/>
  <c r="F169603" i="1"/>
  <c r="F169602" i="1"/>
  <c r="F169601" i="1"/>
  <c r="F169600" i="1"/>
  <c r="F169599" i="1"/>
  <c r="F169598" i="1"/>
  <c r="F169597" i="1"/>
  <c r="F169596" i="1"/>
  <c r="F169595" i="1"/>
  <c r="F169594" i="1"/>
  <c r="F169593" i="1"/>
  <c r="F169592" i="1"/>
  <c r="F169591" i="1"/>
  <c r="F169590" i="1"/>
  <c r="F169589" i="1"/>
  <c r="F169588" i="1"/>
  <c r="F169587" i="1"/>
  <c r="F169586" i="1"/>
  <c r="F169585" i="1"/>
  <c r="F169584" i="1"/>
  <c r="F169583" i="1"/>
  <c r="F169582" i="1"/>
  <c r="F169581" i="1"/>
  <c r="F169580" i="1"/>
  <c r="F169579" i="1"/>
  <c r="F169578" i="1"/>
  <c r="F169577" i="1"/>
  <c r="F169576" i="1"/>
  <c r="F169575" i="1"/>
  <c r="F169574" i="1"/>
  <c r="F169573" i="1"/>
  <c r="F169572" i="1"/>
  <c r="F169571" i="1"/>
  <c r="F169570" i="1"/>
  <c r="F169569" i="1"/>
  <c r="F169568" i="1"/>
  <c r="F169567" i="1"/>
  <c r="F169566" i="1"/>
  <c r="F169565" i="1"/>
  <c r="F169564" i="1"/>
  <c r="F169563" i="1"/>
  <c r="F169562" i="1"/>
  <c r="F169561" i="1"/>
  <c r="F169560" i="1"/>
  <c r="F169559" i="1"/>
  <c r="F169558" i="1"/>
  <c r="F169557" i="1"/>
  <c r="F169556" i="1"/>
  <c r="F169555" i="1"/>
  <c r="F169554" i="1"/>
  <c r="F169553" i="1"/>
  <c r="F169552" i="1"/>
  <c r="F169551" i="1"/>
  <c r="F169550" i="1"/>
  <c r="F169549" i="1"/>
  <c r="F169548" i="1"/>
  <c r="F169547" i="1"/>
  <c r="F169546" i="1"/>
  <c r="F169545" i="1"/>
  <c r="F169544" i="1"/>
  <c r="F169543" i="1"/>
  <c r="F169542" i="1"/>
  <c r="F169541" i="1"/>
  <c r="F169540" i="1"/>
  <c r="F169539" i="1"/>
  <c r="F169538" i="1"/>
  <c r="F169537" i="1"/>
  <c r="F169536" i="1"/>
  <c r="F169535" i="1"/>
  <c r="F169534" i="1"/>
  <c r="F169533" i="1"/>
  <c r="F169532" i="1"/>
  <c r="F169531" i="1"/>
  <c r="F169530" i="1"/>
  <c r="F169529" i="1"/>
  <c r="F169528" i="1"/>
  <c r="F169527" i="1"/>
  <c r="F169526" i="1"/>
  <c r="F169525" i="1"/>
  <c r="F169524" i="1"/>
  <c r="F169523" i="1"/>
  <c r="F169522" i="1"/>
  <c r="F169521" i="1"/>
  <c r="F169520" i="1"/>
  <c r="F169519" i="1"/>
  <c r="F169518" i="1"/>
  <c r="F169517" i="1"/>
  <c r="F169516" i="1"/>
  <c r="F169515" i="1"/>
  <c r="F169514" i="1"/>
  <c r="F169513" i="1"/>
  <c r="F169512" i="1"/>
  <c r="F169511" i="1"/>
  <c r="F169510" i="1"/>
  <c r="F169509" i="1"/>
  <c r="F169508" i="1"/>
  <c r="F169507" i="1"/>
  <c r="F169506" i="1"/>
  <c r="F169505" i="1"/>
  <c r="F169504" i="1"/>
  <c r="F169503" i="1"/>
  <c r="F169502" i="1"/>
  <c r="F169501" i="1"/>
  <c r="F169500" i="1"/>
  <c r="F169499" i="1"/>
  <c r="F169498" i="1"/>
  <c r="F169497" i="1"/>
  <c r="F169496" i="1"/>
  <c r="F169495" i="1"/>
  <c r="F169494" i="1"/>
  <c r="F169493" i="1"/>
  <c r="F169492" i="1"/>
  <c r="F169491" i="1"/>
  <c r="F169490" i="1"/>
  <c r="F169489" i="1"/>
  <c r="F169488" i="1"/>
  <c r="F169487" i="1"/>
  <c r="F169486" i="1"/>
  <c r="F169485" i="1"/>
  <c r="F169484" i="1"/>
  <c r="F169483" i="1"/>
  <c r="F169482" i="1"/>
  <c r="F169481" i="1"/>
  <c r="F169480" i="1"/>
  <c r="F169479" i="1"/>
  <c r="F169478" i="1"/>
  <c r="F169477" i="1"/>
  <c r="F169476" i="1"/>
  <c r="F169475" i="1"/>
  <c r="F169474" i="1"/>
  <c r="F169473" i="1"/>
  <c r="F169472" i="1"/>
  <c r="F169471" i="1"/>
  <c r="F169470" i="1"/>
  <c r="F169469" i="1"/>
  <c r="F169468" i="1"/>
  <c r="F169467" i="1"/>
  <c r="F169466" i="1"/>
  <c r="F169465" i="1"/>
  <c r="F169464" i="1"/>
  <c r="F169463" i="1"/>
  <c r="F169462" i="1"/>
  <c r="F169461" i="1"/>
  <c r="F169460" i="1"/>
  <c r="F169459" i="1"/>
  <c r="F169458" i="1"/>
  <c r="F169457" i="1"/>
  <c r="F169456" i="1"/>
  <c r="F169455" i="1"/>
  <c r="F169454" i="1"/>
  <c r="F169453" i="1"/>
  <c r="F169452" i="1"/>
  <c r="F169451" i="1"/>
  <c r="F169450" i="1"/>
  <c r="F169449" i="1"/>
  <c r="F169448" i="1"/>
  <c r="F169447" i="1"/>
  <c r="F169446" i="1"/>
  <c r="F169445" i="1"/>
  <c r="F169444" i="1"/>
  <c r="F169443" i="1"/>
  <c r="F169442" i="1"/>
  <c r="F169441" i="1"/>
  <c r="F169440" i="1"/>
  <c r="F169439" i="1"/>
  <c r="F169438" i="1"/>
  <c r="F169437" i="1"/>
  <c r="F169436" i="1"/>
  <c r="F169435" i="1"/>
  <c r="F169434" i="1"/>
  <c r="F169433" i="1"/>
  <c r="F169432" i="1"/>
  <c r="F169431" i="1"/>
  <c r="F169430" i="1"/>
  <c r="F169429" i="1"/>
  <c r="F169428" i="1"/>
  <c r="F169427" i="1"/>
  <c r="F169426" i="1"/>
  <c r="F169425" i="1"/>
  <c r="F169424" i="1"/>
  <c r="F169423" i="1"/>
  <c r="F169422" i="1"/>
  <c r="F169421" i="1"/>
  <c r="F169420" i="1"/>
  <c r="F169419" i="1"/>
  <c r="F169418" i="1"/>
  <c r="F169417" i="1"/>
  <c r="F169416" i="1"/>
  <c r="F169415" i="1"/>
  <c r="F169414" i="1"/>
  <c r="F169413" i="1"/>
  <c r="F169412" i="1"/>
  <c r="F169411" i="1"/>
  <c r="F169410" i="1"/>
  <c r="F169409" i="1"/>
  <c r="F169408" i="1"/>
  <c r="F169407" i="1"/>
  <c r="F169406" i="1"/>
  <c r="F169405" i="1"/>
  <c r="F169404" i="1"/>
  <c r="F169403" i="1"/>
  <c r="F169402" i="1"/>
  <c r="F169401" i="1"/>
  <c r="F169400" i="1"/>
  <c r="F169399" i="1"/>
  <c r="F169398" i="1"/>
  <c r="F169397" i="1"/>
  <c r="F169396" i="1"/>
  <c r="F169395" i="1"/>
  <c r="F169394" i="1"/>
  <c r="F169393" i="1"/>
  <c r="F169392" i="1"/>
  <c r="F169391" i="1"/>
  <c r="F169390" i="1"/>
  <c r="F169389" i="1"/>
  <c r="F169388" i="1"/>
  <c r="F169387" i="1"/>
  <c r="F169386" i="1"/>
  <c r="F169385" i="1"/>
  <c r="F169384" i="1"/>
  <c r="F169383" i="1"/>
  <c r="F169382" i="1"/>
  <c r="F169381" i="1"/>
  <c r="F169380" i="1"/>
  <c r="F169379" i="1"/>
  <c r="F169378" i="1"/>
  <c r="F169377" i="1"/>
  <c r="F169376" i="1"/>
  <c r="F169375" i="1"/>
  <c r="F169374" i="1"/>
  <c r="F169373" i="1"/>
  <c r="F169372" i="1"/>
  <c r="F169371" i="1"/>
  <c r="F169370" i="1"/>
  <c r="F169369" i="1"/>
  <c r="F169368" i="1"/>
  <c r="F169367" i="1"/>
  <c r="F169366" i="1"/>
  <c r="F169365" i="1"/>
  <c r="F169364" i="1"/>
  <c r="F169363" i="1"/>
  <c r="F169362" i="1"/>
  <c r="F169361" i="1"/>
  <c r="F169360" i="1"/>
  <c r="F169359" i="1"/>
  <c r="F169358" i="1"/>
  <c r="F169357" i="1"/>
  <c r="F169356" i="1"/>
  <c r="F169355" i="1"/>
  <c r="F169354" i="1"/>
  <c r="F169353" i="1"/>
  <c r="F169352" i="1"/>
  <c r="F169351" i="1"/>
  <c r="F169350" i="1"/>
  <c r="F169349" i="1"/>
  <c r="F169348" i="1"/>
  <c r="F169347" i="1"/>
  <c r="F169346" i="1"/>
  <c r="F169345" i="1"/>
  <c r="F169344" i="1"/>
  <c r="F169343" i="1"/>
  <c r="F169342" i="1"/>
  <c r="F169341" i="1"/>
  <c r="F169340" i="1"/>
  <c r="F169339" i="1"/>
  <c r="F169338" i="1"/>
  <c r="F169337" i="1"/>
  <c r="F169336" i="1"/>
  <c r="F169335" i="1"/>
  <c r="F169334" i="1"/>
  <c r="F169333" i="1"/>
  <c r="F169332" i="1"/>
  <c r="F169331" i="1"/>
  <c r="F169330" i="1"/>
  <c r="F169329" i="1"/>
  <c r="F169328" i="1"/>
  <c r="F169327" i="1"/>
  <c r="F169326" i="1"/>
  <c r="F169325" i="1"/>
  <c r="F169324" i="1"/>
  <c r="F169323" i="1"/>
  <c r="F169322" i="1"/>
  <c r="F169321" i="1"/>
  <c r="F169320" i="1"/>
  <c r="F169319" i="1"/>
  <c r="F169318" i="1"/>
  <c r="F169317" i="1"/>
  <c r="F169316" i="1"/>
  <c r="F169315" i="1"/>
  <c r="F169314" i="1"/>
  <c r="F169313" i="1"/>
  <c r="F169312" i="1"/>
  <c r="F169311" i="1"/>
  <c r="F169310" i="1"/>
  <c r="F169309" i="1"/>
  <c r="F169308" i="1"/>
  <c r="F169307" i="1"/>
  <c r="F169306" i="1"/>
  <c r="F169305" i="1"/>
  <c r="F169304" i="1"/>
  <c r="F169303" i="1"/>
  <c r="F169302" i="1"/>
  <c r="F169301" i="1"/>
  <c r="F169300" i="1"/>
  <c r="F169299" i="1"/>
  <c r="F169298" i="1"/>
  <c r="F169297" i="1"/>
  <c r="F169296" i="1"/>
  <c r="F169295" i="1"/>
  <c r="F169294" i="1"/>
  <c r="F169293" i="1"/>
  <c r="F169292" i="1"/>
  <c r="F169291" i="1"/>
  <c r="F169290" i="1"/>
  <c r="F169289" i="1"/>
  <c r="F169288" i="1"/>
  <c r="F169287" i="1"/>
  <c r="F169286" i="1"/>
  <c r="F169285" i="1"/>
  <c r="F169284" i="1"/>
  <c r="F169283" i="1"/>
  <c r="F169282" i="1"/>
  <c r="F169281" i="1"/>
  <c r="F169280" i="1"/>
  <c r="F169279" i="1"/>
  <c r="F169278" i="1"/>
  <c r="F169277" i="1"/>
  <c r="F169276" i="1"/>
  <c r="F169275" i="1"/>
  <c r="F169274" i="1"/>
  <c r="F169273" i="1"/>
  <c r="F169272" i="1"/>
  <c r="F169271" i="1"/>
  <c r="F169270" i="1"/>
  <c r="F169269" i="1"/>
  <c r="F169268" i="1"/>
  <c r="F169267" i="1"/>
  <c r="F169266" i="1"/>
  <c r="F169265" i="1"/>
  <c r="F169264" i="1"/>
  <c r="F169263" i="1"/>
  <c r="F169262" i="1"/>
  <c r="F169261" i="1"/>
  <c r="F169260" i="1"/>
  <c r="F169259" i="1"/>
  <c r="F169258" i="1"/>
  <c r="F169257" i="1"/>
  <c r="F169256" i="1"/>
  <c r="F169255" i="1"/>
  <c r="F169254" i="1"/>
  <c r="F169253" i="1"/>
  <c r="F169252" i="1"/>
  <c r="F169251" i="1"/>
  <c r="F169250" i="1"/>
  <c r="F169249" i="1"/>
  <c r="F169248" i="1"/>
  <c r="F169247" i="1"/>
  <c r="F169246" i="1"/>
  <c r="F169245" i="1"/>
  <c r="F169244" i="1"/>
  <c r="F169243" i="1"/>
  <c r="F169242" i="1"/>
  <c r="F169241" i="1"/>
  <c r="F169240" i="1"/>
  <c r="F169239" i="1"/>
  <c r="F169238" i="1"/>
  <c r="F169237" i="1"/>
  <c r="F169236" i="1"/>
  <c r="F169235" i="1"/>
  <c r="F169234" i="1"/>
  <c r="F169233" i="1"/>
  <c r="F169232" i="1"/>
  <c r="F169231" i="1"/>
  <c r="F169230" i="1"/>
  <c r="F169229" i="1"/>
  <c r="F169228" i="1"/>
  <c r="F169227" i="1"/>
  <c r="F169226" i="1"/>
  <c r="F169225" i="1"/>
  <c r="F169224" i="1"/>
  <c r="F169223" i="1"/>
  <c r="F169222" i="1"/>
  <c r="F169221" i="1"/>
  <c r="F169220" i="1"/>
  <c r="F169219" i="1"/>
  <c r="F169218" i="1"/>
  <c r="F169217" i="1"/>
  <c r="F169216" i="1"/>
  <c r="F169215" i="1"/>
  <c r="F169214" i="1"/>
  <c r="F169213" i="1"/>
  <c r="F169212" i="1"/>
  <c r="F169211" i="1"/>
  <c r="F169210" i="1"/>
  <c r="F169209" i="1"/>
  <c r="F169208" i="1"/>
  <c r="F169207" i="1"/>
  <c r="F169206" i="1"/>
  <c r="F169205" i="1"/>
  <c r="F169204" i="1"/>
  <c r="F169203" i="1"/>
  <c r="F169202" i="1"/>
  <c r="F169201" i="1"/>
  <c r="F169200" i="1"/>
  <c r="F169199" i="1"/>
  <c r="F169198" i="1"/>
  <c r="F169197" i="1"/>
  <c r="F169196" i="1"/>
  <c r="F169195" i="1"/>
  <c r="F169194" i="1"/>
  <c r="F169193" i="1"/>
  <c r="F169192" i="1"/>
  <c r="F169191" i="1"/>
  <c r="F169190" i="1"/>
  <c r="F169189" i="1"/>
  <c r="F169188" i="1"/>
  <c r="F169187" i="1"/>
  <c r="F169186" i="1"/>
  <c r="F169185" i="1"/>
  <c r="F169184" i="1"/>
  <c r="F169183" i="1"/>
  <c r="F169182" i="1"/>
  <c r="F169181" i="1"/>
  <c r="F169180" i="1"/>
  <c r="F169179" i="1"/>
  <c r="F169178" i="1"/>
  <c r="F169177" i="1"/>
  <c r="F169176" i="1"/>
  <c r="F169175" i="1"/>
  <c r="F169174" i="1"/>
  <c r="F169173" i="1"/>
  <c r="F169172" i="1"/>
  <c r="F169171" i="1"/>
  <c r="F169170" i="1"/>
  <c r="F169169" i="1"/>
  <c r="F169168" i="1"/>
  <c r="F169167" i="1"/>
  <c r="F169166" i="1"/>
  <c r="F169165" i="1"/>
  <c r="F169164" i="1"/>
  <c r="F169163" i="1"/>
  <c r="F169162" i="1"/>
  <c r="F169161" i="1"/>
  <c r="F169160" i="1"/>
  <c r="F169159" i="1"/>
  <c r="F169158" i="1"/>
  <c r="F169157" i="1"/>
  <c r="F169156" i="1"/>
  <c r="F169155" i="1"/>
  <c r="F169154" i="1"/>
  <c r="F169153" i="1"/>
  <c r="F169152" i="1"/>
  <c r="F169151" i="1"/>
  <c r="F169150" i="1"/>
  <c r="F169149" i="1"/>
  <c r="F169148" i="1"/>
  <c r="F169147" i="1"/>
  <c r="F169146" i="1"/>
  <c r="F169145" i="1"/>
  <c r="F169144" i="1"/>
  <c r="F169143" i="1"/>
  <c r="F169142" i="1"/>
  <c r="F169141" i="1"/>
  <c r="F169140" i="1"/>
  <c r="F169139" i="1"/>
  <c r="F169138" i="1"/>
  <c r="F169137" i="1"/>
  <c r="F169136" i="1"/>
  <c r="F169135" i="1"/>
  <c r="F169134" i="1"/>
  <c r="F169133" i="1"/>
  <c r="F169132" i="1"/>
  <c r="F169131" i="1"/>
  <c r="F169130" i="1"/>
  <c r="F169129" i="1"/>
  <c r="F169128" i="1"/>
  <c r="F169127" i="1"/>
  <c r="F169126" i="1"/>
  <c r="F169125" i="1"/>
  <c r="F169124" i="1"/>
  <c r="F169123" i="1"/>
  <c r="F169122" i="1"/>
  <c r="F169121" i="1"/>
  <c r="F169120" i="1"/>
  <c r="F169119" i="1"/>
  <c r="F169118" i="1"/>
  <c r="F169117" i="1"/>
  <c r="F169116" i="1"/>
  <c r="F169115" i="1"/>
  <c r="F169114" i="1"/>
  <c r="F169113" i="1"/>
  <c r="F169112" i="1"/>
  <c r="F169111" i="1"/>
  <c r="F169110" i="1"/>
  <c r="F169109" i="1"/>
  <c r="F169108" i="1"/>
  <c r="F169107" i="1"/>
  <c r="F169106" i="1"/>
  <c r="F169105" i="1"/>
  <c r="F169104" i="1"/>
  <c r="F169103" i="1"/>
  <c r="F169102" i="1"/>
  <c r="F169101" i="1"/>
  <c r="F169100" i="1"/>
  <c r="F169099" i="1"/>
  <c r="F169098" i="1"/>
  <c r="F169097" i="1"/>
  <c r="F169096" i="1"/>
  <c r="F169095" i="1"/>
  <c r="F169094" i="1"/>
  <c r="F169093" i="1"/>
  <c r="F169092" i="1"/>
  <c r="F169091" i="1"/>
  <c r="F169090" i="1"/>
  <c r="F169089" i="1"/>
  <c r="F169088" i="1"/>
  <c r="F169087" i="1"/>
  <c r="F169086" i="1"/>
  <c r="F169085" i="1"/>
  <c r="F169084" i="1"/>
  <c r="F169083" i="1"/>
  <c r="F169082" i="1"/>
  <c r="F169081" i="1"/>
  <c r="F169080" i="1"/>
  <c r="F169079" i="1"/>
  <c r="F169078" i="1"/>
  <c r="F169077" i="1"/>
  <c r="F169076" i="1"/>
  <c r="F169075" i="1"/>
  <c r="F169074" i="1"/>
  <c r="F169073" i="1"/>
  <c r="F169072" i="1"/>
  <c r="F169071" i="1"/>
  <c r="F169070" i="1"/>
  <c r="F169069" i="1"/>
  <c r="F169068" i="1"/>
  <c r="F169067" i="1"/>
  <c r="F169066" i="1"/>
  <c r="F169065" i="1"/>
  <c r="F169064" i="1"/>
  <c r="F169063" i="1"/>
  <c r="F169062" i="1"/>
  <c r="F169061" i="1"/>
  <c r="F169060" i="1"/>
  <c r="F169059" i="1"/>
  <c r="F169058" i="1"/>
  <c r="F169057" i="1"/>
  <c r="F169056" i="1"/>
  <c r="F169055" i="1"/>
  <c r="F169054" i="1"/>
  <c r="F169053" i="1"/>
  <c r="F169052" i="1"/>
  <c r="F169051" i="1"/>
  <c r="F169050" i="1"/>
  <c r="F169049" i="1"/>
  <c r="F169048" i="1"/>
  <c r="F169047" i="1"/>
  <c r="F169046" i="1"/>
  <c r="F169045" i="1"/>
  <c r="F169044" i="1"/>
  <c r="F169043" i="1"/>
  <c r="F169042" i="1"/>
  <c r="F169041" i="1"/>
  <c r="F169040" i="1"/>
  <c r="F169039" i="1"/>
  <c r="F169038" i="1"/>
  <c r="F169037" i="1"/>
  <c r="F169036" i="1"/>
  <c r="F169035" i="1"/>
  <c r="F169034" i="1"/>
  <c r="F169033" i="1"/>
  <c r="F169032" i="1"/>
  <c r="F169031" i="1"/>
  <c r="F169030" i="1"/>
  <c r="F169029" i="1"/>
  <c r="F169028" i="1"/>
  <c r="F169027" i="1"/>
  <c r="F169026" i="1"/>
  <c r="F169025" i="1"/>
  <c r="F169024" i="1"/>
  <c r="F169023" i="1"/>
  <c r="F169022" i="1"/>
  <c r="F169021" i="1"/>
  <c r="F169020" i="1"/>
  <c r="F169019" i="1"/>
  <c r="F169018" i="1"/>
  <c r="F169017" i="1"/>
  <c r="F169016" i="1"/>
  <c r="F169015" i="1"/>
  <c r="F169014" i="1"/>
  <c r="F169013" i="1"/>
  <c r="F169012" i="1"/>
  <c r="F169011" i="1"/>
  <c r="F169010" i="1"/>
  <c r="F169009" i="1"/>
  <c r="F169008" i="1"/>
  <c r="F169007" i="1"/>
  <c r="F169006" i="1"/>
  <c r="F169005" i="1"/>
  <c r="F169004" i="1"/>
  <c r="F169003" i="1"/>
  <c r="F169002" i="1"/>
  <c r="F169001" i="1"/>
  <c r="F169000" i="1"/>
  <c r="F168999" i="1"/>
  <c r="F168998" i="1"/>
  <c r="F168997" i="1"/>
  <c r="F168996" i="1"/>
  <c r="F168995" i="1"/>
  <c r="F168994" i="1"/>
  <c r="F168993" i="1"/>
  <c r="F168992" i="1"/>
  <c r="F168991" i="1"/>
  <c r="F168990" i="1"/>
  <c r="F168989" i="1"/>
  <c r="F168988" i="1"/>
  <c r="F168987" i="1"/>
  <c r="F168986" i="1"/>
  <c r="F168985" i="1"/>
  <c r="F168984" i="1"/>
  <c r="F168983" i="1"/>
  <c r="F168982" i="1"/>
  <c r="F168981" i="1"/>
  <c r="F168980" i="1"/>
  <c r="F168979" i="1"/>
  <c r="F168978" i="1"/>
  <c r="F168977" i="1"/>
  <c r="F168976" i="1"/>
  <c r="F168975" i="1"/>
  <c r="F168974" i="1"/>
  <c r="F168973" i="1"/>
  <c r="F168972" i="1"/>
  <c r="F168971" i="1"/>
  <c r="F168970" i="1"/>
  <c r="F168969" i="1"/>
  <c r="F168968" i="1"/>
  <c r="F168967" i="1"/>
  <c r="F168966" i="1"/>
  <c r="F168965" i="1"/>
  <c r="F168964" i="1"/>
  <c r="F168963" i="1"/>
  <c r="F168962" i="1"/>
  <c r="F168961" i="1"/>
  <c r="F168960" i="1"/>
  <c r="F168959" i="1"/>
  <c r="F168958" i="1"/>
  <c r="F168957" i="1"/>
  <c r="F168956" i="1"/>
  <c r="F168955" i="1"/>
  <c r="F168954" i="1"/>
  <c r="F168953" i="1"/>
  <c r="F168952" i="1"/>
  <c r="F168951" i="1"/>
  <c r="F168950" i="1"/>
  <c r="F168949" i="1"/>
  <c r="F168948" i="1"/>
  <c r="F168947" i="1"/>
  <c r="F168946" i="1"/>
  <c r="F168945" i="1"/>
  <c r="F168944" i="1"/>
  <c r="F168943" i="1"/>
  <c r="F168942" i="1"/>
  <c r="F168941" i="1"/>
  <c r="F168940" i="1"/>
  <c r="F168939" i="1"/>
  <c r="F168938" i="1"/>
  <c r="F168937" i="1"/>
  <c r="F168936" i="1"/>
  <c r="F168935" i="1"/>
  <c r="F168934" i="1"/>
  <c r="F168933" i="1"/>
  <c r="F168932" i="1"/>
  <c r="F168931" i="1"/>
  <c r="F168930" i="1"/>
  <c r="F168929" i="1"/>
  <c r="F168928" i="1"/>
  <c r="F168927" i="1"/>
  <c r="F168926" i="1"/>
  <c r="F168925" i="1"/>
  <c r="F168924" i="1"/>
  <c r="F168923" i="1"/>
  <c r="F168922" i="1"/>
  <c r="F168921" i="1"/>
  <c r="F168920" i="1"/>
  <c r="F168919" i="1"/>
  <c r="F168918" i="1"/>
  <c r="F168917" i="1"/>
  <c r="F168916" i="1"/>
  <c r="F168915" i="1"/>
  <c r="F168914" i="1"/>
  <c r="F168913" i="1"/>
  <c r="F168912" i="1"/>
  <c r="F168911" i="1"/>
  <c r="F168910" i="1"/>
  <c r="F168909" i="1"/>
  <c r="F168908" i="1"/>
  <c r="F168907" i="1"/>
  <c r="F168906" i="1"/>
  <c r="F168905" i="1"/>
  <c r="F168904" i="1"/>
  <c r="F168903" i="1"/>
  <c r="F168902" i="1"/>
  <c r="F168901" i="1"/>
  <c r="F168900" i="1"/>
  <c r="F168899" i="1"/>
  <c r="F168898" i="1"/>
  <c r="F168897" i="1"/>
  <c r="F168896" i="1"/>
  <c r="F168895" i="1"/>
  <c r="F168894" i="1"/>
  <c r="F168893" i="1"/>
  <c r="F168892" i="1"/>
  <c r="F168891" i="1"/>
  <c r="F168890" i="1"/>
  <c r="F168889" i="1"/>
  <c r="F168888" i="1"/>
  <c r="F168887" i="1"/>
  <c r="F168886" i="1"/>
  <c r="F168885" i="1"/>
  <c r="F168884" i="1"/>
  <c r="F168883" i="1"/>
  <c r="F168882" i="1"/>
  <c r="F168881" i="1"/>
  <c r="F168880" i="1"/>
  <c r="F168879" i="1"/>
  <c r="F168878" i="1"/>
  <c r="F168877" i="1"/>
  <c r="F168876" i="1"/>
  <c r="F168875" i="1"/>
  <c r="F168874" i="1"/>
  <c r="F168873" i="1"/>
  <c r="F168872" i="1"/>
  <c r="F168871" i="1"/>
  <c r="F168870" i="1"/>
  <c r="F168869" i="1"/>
  <c r="F168868" i="1"/>
  <c r="F168867" i="1"/>
  <c r="F168866" i="1"/>
  <c r="F168865" i="1"/>
  <c r="F168864" i="1"/>
  <c r="F168863" i="1"/>
  <c r="F168862" i="1"/>
  <c r="F168861" i="1"/>
  <c r="F168860" i="1"/>
  <c r="F168859" i="1"/>
  <c r="F168858" i="1"/>
  <c r="F168857" i="1"/>
  <c r="F168856" i="1"/>
  <c r="F168855" i="1"/>
  <c r="F168854" i="1"/>
  <c r="F168853" i="1"/>
  <c r="F168852" i="1"/>
  <c r="F168851" i="1"/>
  <c r="F168850" i="1"/>
  <c r="F168849" i="1"/>
  <c r="F168848" i="1"/>
  <c r="F168847" i="1"/>
  <c r="F168846" i="1"/>
  <c r="F168845" i="1"/>
  <c r="F168844" i="1"/>
  <c r="F168843" i="1"/>
  <c r="F168842" i="1"/>
  <c r="F168841" i="1"/>
  <c r="F168840" i="1"/>
  <c r="F168839" i="1"/>
  <c r="F168838" i="1"/>
  <c r="F168837" i="1"/>
  <c r="F168836" i="1"/>
  <c r="F168835" i="1"/>
  <c r="F168834" i="1"/>
  <c r="F168833" i="1"/>
  <c r="F168832" i="1"/>
  <c r="F168831" i="1"/>
  <c r="F168830" i="1"/>
  <c r="F168829" i="1"/>
  <c r="F168828" i="1"/>
  <c r="F168827" i="1"/>
  <c r="F168826" i="1"/>
  <c r="F168825" i="1"/>
  <c r="F168824" i="1"/>
  <c r="F168823" i="1"/>
  <c r="F168822" i="1"/>
  <c r="F168821" i="1"/>
  <c r="F168820" i="1"/>
  <c r="F168819" i="1"/>
  <c r="F168818" i="1"/>
  <c r="F168817" i="1"/>
  <c r="F168816" i="1"/>
  <c r="F168815" i="1"/>
  <c r="F168814" i="1"/>
  <c r="F168813" i="1"/>
  <c r="F168812" i="1"/>
  <c r="F168811" i="1"/>
  <c r="F168810" i="1"/>
  <c r="F168809" i="1"/>
  <c r="F168808" i="1"/>
  <c r="F168807" i="1"/>
  <c r="F168806" i="1"/>
  <c r="F168805" i="1"/>
  <c r="F168804" i="1"/>
  <c r="F168803" i="1"/>
  <c r="F168802" i="1"/>
  <c r="F168801" i="1"/>
  <c r="F168800" i="1"/>
  <c r="F168799" i="1"/>
  <c r="F168798" i="1"/>
  <c r="F168797" i="1"/>
  <c r="F168796" i="1"/>
  <c r="F168795" i="1"/>
  <c r="F168794" i="1"/>
  <c r="F168793" i="1"/>
  <c r="F168792" i="1"/>
  <c r="F168791" i="1"/>
  <c r="F168790" i="1"/>
  <c r="F168789" i="1"/>
  <c r="F168788" i="1"/>
  <c r="F168787" i="1"/>
  <c r="F168786" i="1"/>
  <c r="F168785" i="1"/>
  <c r="F168784" i="1"/>
  <c r="F168783" i="1"/>
  <c r="F168782" i="1"/>
  <c r="F168781" i="1"/>
  <c r="F168780" i="1"/>
  <c r="F168779" i="1"/>
  <c r="F168778" i="1"/>
  <c r="F168777" i="1"/>
  <c r="F168776" i="1"/>
  <c r="F168775" i="1"/>
  <c r="F168774" i="1"/>
  <c r="F168773" i="1"/>
  <c r="F168772" i="1"/>
  <c r="F168771" i="1"/>
  <c r="F168770" i="1"/>
  <c r="F168769" i="1"/>
  <c r="F168768" i="1"/>
  <c r="F168767" i="1"/>
  <c r="F168766" i="1"/>
  <c r="F168765" i="1"/>
  <c r="F168764" i="1"/>
  <c r="F168763" i="1"/>
  <c r="F168762" i="1"/>
  <c r="F168761" i="1"/>
  <c r="F168760" i="1"/>
  <c r="F168759" i="1"/>
  <c r="F168758" i="1"/>
  <c r="F168757" i="1"/>
  <c r="F168756" i="1"/>
  <c r="F168755" i="1"/>
  <c r="F168754" i="1"/>
  <c r="F168753" i="1"/>
  <c r="F168752" i="1"/>
  <c r="F168751" i="1"/>
  <c r="F168750" i="1"/>
  <c r="F168749" i="1"/>
  <c r="F168748" i="1"/>
  <c r="F168747" i="1"/>
  <c r="F168746" i="1"/>
  <c r="F168745" i="1"/>
  <c r="F168744" i="1"/>
  <c r="F168743" i="1"/>
  <c r="F168742" i="1"/>
  <c r="F168741" i="1"/>
  <c r="F168740" i="1"/>
  <c r="F168739" i="1"/>
  <c r="F168738" i="1"/>
  <c r="F168737" i="1"/>
  <c r="F168736" i="1"/>
  <c r="F168735" i="1"/>
  <c r="F168734" i="1"/>
  <c r="F168733" i="1"/>
  <c r="F168732" i="1"/>
  <c r="F168731" i="1"/>
  <c r="F168730" i="1"/>
  <c r="F168729" i="1"/>
  <c r="F168728" i="1"/>
  <c r="F168727" i="1"/>
  <c r="F168726" i="1"/>
  <c r="F168725" i="1"/>
  <c r="F168724" i="1"/>
  <c r="F168723" i="1"/>
  <c r="F168722" i="1"/>
  <c r="F168721" i="1"/>
  <c r="F168720" i="1"/>
  <c r="F168719" i="1"/>
  <c r="F168718" i="1"/>
  <c r="F168717" i="1"/>
  <c r="F168716" i="1"/>
  <c r="F168715" i="1"/>
  <c r="F168714" i="1"/>
  <c r="F168713" i="1"/>
  <c r="F168712" i="1"/>
  <c r="F168711" i="1"/>
  <c r="F168710" i="1"/>
  <c r="F168709" i="1"/>
  <c r="F168708" i="1"/>
  <c r="F168707" i="1"/>
  <c r="F168706" i="1"/>
  <c r="F168705" i="1"/>
  <c r="F168704" i="1"/>
  <c r="F168703" i="1"/>
  <c r="F168702" i="1"/>
  <c r="F168701" i="1"/>
  <c r="F168700" i="1"/>
  <c r="F168699" i="1"/>
  <c r="F168698" i="1"/>
  <c r="F168697" i="1"/>
  <c r="F168696" i="1"/>
  <c r="F168695" i="1"/>
  <c r="F168694" i="1"/>
  <c r="F168693" i="1"/>
  <c r="F168692" i="1"/>
  <c r="F168691" i="1"/>
  <c r="F168690" i="1"/>
  <c r="F168689" i="1"/>
  <c r="F168688" i="1"/>
  <c r="F168687" i="1"/>
  <c r="F168686" i="1"/>
  <c r="F168685" i="1"/>
  <c r="F168684" i="1"/>
  <c r="F168683" i="1"/>
  <c r="F168682" i="1"/>
  <c r="F168681" i="1"/>
  <c r="F168680" i="1"/>
  <c r="F168679" i="1"/>
  <c r="F168678" i="1"/>
  <c r="F168677" i="1"/>
  <c r="F168676" i="1"/>
  <c r="F168675" i="1"/>
  <c r="F168674" i="1"/>
  <c r="F168673" i="1"/>
  <c r="F168672" i="1"/>
  <c r="F168671" i="1"/>
  <c r="F168670" i="1"/>
  <c r="F168669" i="1"/>
  <c r="F168668" i="1"/>
  <c r="F168667" i="1"/>
  <c r="F168666" i="1"/>
  <c r="F168665" i="1"/>
  <c r="F168664" i="1"/>
  <c r="F168663" i="1"/>
  <c r="F168662" i="1"/>
  <c r="F168661" i="1"/>
  <c r="F168660" i="1"/>
  <c r="F168659" i="1"/>
  <c r="F168658" i="1"/>
  <c r="F168657" i="1"/>
  <c r="F168656" i="1"/>
  <c r="F168655" i="1"/>
  <c r="F168654" i="1"/>
  <c r="F168653" i="1"/>
  <c r="F168652" i="1"/>
  <c r="F168651" i="1"/>
  <c r="F168650" i="1"/>
  <c r="F168649" i="1"/>
  <c r="F168648" i="1"/>
  <c r="F168647" i="1"/>
  <c r="F168646" i="1"/>
  <c r="F168645" i="1"/>
  <c r="F168644" i="1"/>
  <c r="F168643" i="1"/>
  <c r="F168642" i="1"/>
  <c r="F168641" i="1"/>
  <c r="F168640" i="1"/>
  <c r="F168639" i="1"/>
  <c r="F168638" i="1"/>
  <c r="F168637" i="1"/>
  <c r="F168636" i="1"/>
  <c r="F168635" i="1"/>
  <c r="F168634" i="1"/>
  <c r="F168633" i="1"/>
  <c r="F168632" i="1"/>
  <c r="F168631" i="1"/>
  <c r="F168630" i="1"/>
  <c r="F168629" i="1"/>
  <c r="F168628" i="1"/>
  <c r="F168627" i="1"/>
  <c r="F168626" i="1"/>
  <c r="F168625" i="1"/>
  <c r="F168624" i="1"/>
  <c r="F168623" i="1"/>
  <c r="F168622" i="1"/>
  <c r="F168621" i="1"/>
  <c r="F168620" i="1"/>
  <c r="F168619" i="1"/>
  <c r="F168618" i="1"/>
  <c r="F168617" i="1"/>
  <c r="F168616" i="1"/>
  <c r="F168615" i="1"/>
  <c r="F168614" i="1"/>
  <c r="F168613" i="1"/>
  <c r="F168612" i="1"/>
  <c r="F168611" i="1"/>
  <c r="F168610" i="1"/>
  <c r="F168609" i="1"/>
  <c r="F168608" i="1"/>
  <c r="F168607" i="1"/>
  <c r="F168606" i="1"/>
  <c r="F168605" i="1"/>
  <c r="F168604" i="1"/>
  <c r="F168603" i="1"/>
  <c r="F168602" i="1"/>
  <c r="F168601" i="1"/>
  <c r="F168600" i="1"/>
  <c r="F168599" i="1"/>
  <c r="F168598" i="1"/>
  <c r="F168597" i="1"/>
  <c r="F168596" i="1"/>
  <c r="F168595" i="1"/>
  <c r="F168594" i="1"/>
  <c r="F168593" i="1"/>
  <c r="F168592" i="1"/>
  <c r="F168591" i="1"/>
  <c r="F168590" i="1"/>
  <c r="F168589" i="1"/>
  <c r="F168588" i="1"/>
  <c r="F168587" i="1"/>
  <c r="F168586" i="1"/>
  <c r="F168585" i="1"/>
  <c r="F168584" i="1"/>
  <c r="F168583" i="1"/>
  <c r="F168582" i="1"/>
  <c r="F168581" i="1"/>
  <c r="F168580" i="1"/>
  <c r="F168579" i="1"/>
  <c r="F168578" i="1"/>
  <c r="F168577" i="1"/>
  <c r="F168576" i="1"/>
  <c r="F168575" i="1"/>
  <c r="F168574" i="1"/>
  <c r="F168573" i="1"/>
  <c r="F168572" i="1"/>
  <c r="F168571" i="1"/>
  <c r="F168570" i="1"/>
  <c r="F168569" i="1"/>
  <c r="F168568" i="1"/>
  <c r="F168567" i="1"/>
  <c r="F168566" i="1"/>
  <c r="F168565" i="1"/>
  <c r="F168564" i="1"/>
  <c r="F168563" i="1"/>
  <c r="F168562" i="1"/>
  <c r="F168561" i="1"/>
  <c r="F168560" i="1"/>
  <c r="F168559" i="1"/>
  <c r="F168558" i="1"/>
  <c r="F168557" i="1"/>
  <c r="F168556" i="1"/>
  <c r="F168555" i="1"/>
  <c r="F168554" i="1"/>
  <c r="F168553" i="1"/>
  <c r="F168552" i="1"/>
  <c r="F168551" i="1"/>
  <c r="F168550" i="1"/>
  <c r="F168549" i="1"/>
  <c r="F168548" i="1"/>
  <c r="F168547" i="1"/>
  <c r="F168546" i="1"/>
  <c r="F168545" i="1"/>
  <c r="F168544" i="1"/>
  <c r="F168543" i="1"/>
  <c r="F168542" i="1"/>
  <c r="F168541" i="1"/>
  <c r="F168540" i="1"/>
  <c r="F168539" i="1"/>
  <c r="F168538" i="1"/>
  <c r="F168537" i="1"/>
  <c r="F168536" i="1"/>
  <c r="F168535" i="1"/>
  <c r="F168534" i="1"/>
  <c r="F168533" i="1"/>
  <c r="F168532" i="1"/>
  <c r="F168531" i="1"/>
  <c r="F168530" i="1"/>
  <c r="F168529" i="1"/>
  <c r="F168528" i="1"/>
  <c r="F168527" i="1"/>
  <c r="F168526" i="1"/>
  <c r="F168525" i="1"/>
  <c r="F168524" i="1"/>
  <c r="F168523" i="1"/>
  <c r="F168522" i="1"/>
  <c r="F168521" i="1"/>
  <c r="F168520" i="1"/>
  <c r="F168519" i="1"/>
  <c r="F168518" i="1"/>
  <c r="F168517" i="1"/>
  <c r="F168516" i="1"/>
  <c r="F168515" i="1"/>
  <c r="F168514" i="1"/>
  <c r="F168513" i="1"/>
  <c r="F168512" i="1"/>
  <c r="F168511" i="1"/>
  <c r="F168510" i="1"/>
  <c r="F168509" i="1"/>
  <c r="F168508" i="1"/>
  <c r="F168507" i="1"/>
  <c r="F168506" i="1"/>
  <c r="F168505" i="1"/>
  <c r="F168504" i="1"/>
  <c r="F168503" i="1"/>
  <c r="F168502" i="1"/>
  <c r="F168501" i="1"/>
  <c r="F168500" i="1"/>
  <c r="F168499" i="1"/>
  <c r="F168498" i="1"/>
  <c r="F168497" i="1"/>
  <c r="F168496" i="1"/>
  <c r="F168495" i="1"/>
  <c r="F168494" i="1"/>
  <c r="F168493" i="1"/>
  <c r="F168492" i="1"/>
  <c r="F168491" i="1"/>
  <c r="F168490" i="1"/>
  <c r="F168489" i="1"/>
  <c r="F168488" i="1"/>
  <c r="F168487" i="1"/>
  <c r="F168486" i="1"/>
  <c r="F168485" i="1"/>
  <c r="F168484" i="1"/>
  <c r="F168483" i="1"/>
  <c r="F168482" i="1"/>
  <c r="F168481" i="1"/>
  <c r="F168480" i="1"/>
  <c r="F168479" i="1"/>
  <c r="F168478" i="1"/>
  <c r="F168477" i="1"/>
  <c r="F168476" i="1"/>
  <c r="F168475" i="1"/>
  <c r="F168474" i="1"/>
  <c r="F168473" i="1"/>
  <c r="F168472" i="1"/>
  <c r="F168471" i="1"/>
  <c r="F168470" i="1"/>
  <c r="F168469" i="1"/>
  <c r="F168468" i="1"/>
  <c r="F168467" i="1"/>
  <c r="F168466" i="1"/>
  <c r="F168465" i="1"/>
  <c r="F168464" i="1"/>
  <c r="F168463" i="1"/>
  <c r="F168462" i="1"/>
  <c r="F168461" i="1"/>
  <c r="F168460" i="1"/>
  <c r="F168459" i="1"/>
  <c r="F168458" i="1"/>
  <c r="F168457" i="1"/>
  <c r="F168456" i="1"/>
  <c r="F168455" i="1"/>
  <c r="F168454" i="1"/>
  <c r="F168453" i="1"/>
  <c r="F168452" i="1"/>
  <c r="F168451" i="1"/>
  <c r="F168450" i="1"/>
  <c r="F168449" i="1"/>
  <c r="F168448" i="1"/>
  <c r="F168447" i="1"/>
  <c r="F168446" i="1"/>
  <c r="F168445" i="1"/>
  <c r="F168444" i="1"/>
  <c r="F168443" i="1"/>
  <c r="F168442" i="1"/>
  <c r="F168441" i="1"/>
  <c r="F168440" i="1"/>
  <c r="F168439" i="1"/>
  <c r="F168438" i="1"/>
  <c r="F168437" i="1"/>
  <c r="F168436" i="1"/>
  <c r="F168435" i="1"/>
  <c r="F168434" i="1"/>
  <c r="F168433" i="1"/>
  <c r="F168432" i="1"/>
  <c r="F168431" i="1"/>
  <c r="F168430" i="1"/>
  <c r="F168429" i="1"/>
  <c r="F168428" i="1"/>
  <c r="F168427" i="1"/>
  <c r="F168426" i="1"/>
  <c r="F168425" i="1"/>
  <c r="F168424" i="1"/>
  <c r="F168423" i="1"/>
  <c r="F168422" i="1"/>
  <c r="F168421" i="1"/>
  <c r="F168420" i="1"/>
  <c r="F168419" i="1"/>
  <c r="F168418" i="1"/>
  <c r="F168417" i="1"/>
  <c r="F168416" i="1"/>
  <c r="F168415" i="1"/>
  <c r="F168414" i="1"/>
  <c r="F168413" i="1"/>
  <c r="F168412" i="1"/>
  <c r="F168411" i="1"/>
  <c r="F168410" i="1"/>
  <c r="F168409" i="1"/>
  <c r="F168408" i="1"/>
  <c r="F168407" i="1"/>
  <c r="F168406" i="1"/>
  <c r="F168405" i="1"/>
  <c r="F168404" i="1"/>
  <c r="F168403" i="1"/>
  <c r="F168402" i="1"/>
  <c r="F168401" i="1"/>
  <c r="F168400" i="1"/>
  <c r="F168399" i="1"/>
  <c r="F168398" i="1"/>
  <c r="F168397" i="1"/>
  <c r="F168396" i="1"/>
  <c r="F168395" i="1"/>
  <c r="F168394" i="1"/>
  <c r="F168393" i="1"/>
  <c r="F168392" i="1"/>
  <c r="F168391" i="1"/>
  <c r="F168390" i="1"/>
  <c r="F168389" i="1"/>
  <c r="F168388" i="1"/>
  <c r="F168387" i="1"/>
  <c r="F168386" i="1"/>
  <c r="F168385" i="1"/>
  <c r="F168384" i="1"/>
  <c r="F168383" i="1"/>
  <c r="F168382" i="1"/>
  <c r="F168381" i="1"/>
  <c r="F168380" i="1"/>
  <c r="F168379" i="1"/>
  <c r="F168378" i="1"/>
  <c r="F168377" i="1"/>
  <c r="F168376" i="1"/>
  <c r="F168375" i="1"/>
  <c r="F168374" i="1"/>
  <c r="F168373" i="1"/>
  <c r="F168372" i="1"/>
  <c r="F168371" i="1"/>
  <c r="F168370" i="1"/>
  <c r="F168369" i="1"/>
  <c r="F168368" i="1"/>
  <c r="F168367" i="1"/>
  <c r="F168366" i="1"/>
  <c r="F168365" i="1"/>
  <c r="F168364" i="1"/>
  <c r="F168363" i="1"/>
  <c r="F168362" i="1"/>
  <c r="F168361" i="1"/>
  <c r="F168360" i="1"/>
  <c r="F168359" i="1"/>
  <c r="F168358" i="1"/>
  <c r="F168357" i="1"/>
  <c r="F168356" i="1"/>
  <c r="F168355" i="1"/>
  <c r="F168354" i="1"/>
  <c r="F168353" i="1"/>
  <c r="F168352" i="1"/>
  <c r="F168351" i="1"/>
  <c r="F168350" i="1"/>
  <c r="F168349" i="1"/>
  <c r="F168348" i="1"/>
  <c r="F168347" i="1"/>
  <c r="F168346" i="1"/>
  <c r="F168345" i="1"/>
  <c r="F168344" i="1"/>
  <c r="F168343" i="1"/>
  <c r="F168342" i="1"/>
  <c r="F168341" i="1"/>
  <c r="F168340" i="1"/>
  <c r="F168339" i="1"/>
  <c r="F168338" i="1"/>
  <c r="F168337" i="1"/>
  <c r="F168336" i="1"/>
  <c r="F168335" i="1"/>
  <c r="F168334" i="1"/>
  <c r="F168333" i="1"/>
  <c r="F168332" i="1"/>
  <c r="F168331" i="1"/>
  <c r="F168330" i="1"/>
  <c r="F168329" i="1"/>
  <c r="F168328" i="1"/>
  <c r="F168327" i="1"/>
  <c r="F168326" i="1"/>
  <c r="F168325" i="1"/>
  <c r="F168324" i="1"/>
  <c r="F168323" i="1"/>
  <c r="F168322" i="1"/>
  <c r="F168321" i="1"/>
  <c r="F168320" i="1"/>
  <c r="F168319" i="1"/>
  <c r="F168318" i="1"/>
  <c r="F168317" i="1"/>
  <c r="F168316" i="1"/>
  <c r="F168315" i="1"/>
  <c r="F168314" i="1"/>
  <c r="F168313" i="1"/>
  <c r="F168312" i="1"/>
  <c r="F168311" i="1"/>
  <c r="F168310" i="1"/>
  <c r="F168309" i="1"/>
  <c r="F168308" i="1"/>
  <c r="F168307" i="1"/>
  <c r="F168306" i="1"/>
  <c r="F168305" i="1"/>
  <c r="F168304" i="1"/>
  <c r="F168303" i="1"/>
  <c r="F168302" i="1"/>
  <c r="F168301" i="1"/>
  <c r="F168300" i="1"/>
  <c r="F168299" i="1"/>
  <c r="F168298" i="1"/>
  <c r="F168297" i="1"/>
  <c r="F168296" i="1"/>
  <c r="F168295" i="1"/>
  <c r="F168294" i="1"/>
  <c r="F168293" i="1"/>
  <c r="F168292" i="1"/>
  <c r="F168291" i="1"/>
  <c r="F168290" i="1"/>
  <c r="F168289" i="1"/>
  <c r="F168288" i="1"/>
  <c r="F168287" i="1"/>
  <c r="F168286" i="1"/>
  <c r="F168285" i="1"/>
  <c r="F168284" i="1"/>
  <c r="F168283" i="1"/>
  <c r="F168282" i="1"/>
  <c r="F168281" i="1"/>
  <c r="F168280" i="1"/>
  <c r="F168279" i="1"/>
  <c r="F168278" i="1"/>
  <c r="F168277" i="1"/>
  <c r="F168276" i="1"/>
  <c r="F168275" i="1"/>
  <c r="F168274" i="1"/>
  <c r="F168273" i="1"/>
  <c r="F168272" i="1"/>
  <c r="F168271" i="1"/>
  <c r="F168270" i="1"/>
  <c r="F168269" i="1"/>
  <c r="F168268" i="1"/>
  <c r="F168267" i="1"/>
  <c r="F168266" i="1"/>
  <c r="F168265" i="1"/>
  <c r="F168264" i="1"/>
  <c r="F168263" i="1"/>
  <c r="F168262" i="1"/>
  <c r="F168261" i="1"/>
  <c r="F168260" i="1"/>
  <c r="F168259" i="1"/>
  <c r="F168258" i="1"/>
  <c r="F168257" i="1"/>
  <c r="F168256" i="1"/>
  <c r="F168255" i="1"/>
  <c r="F168254" i="1"/>
  <c r="F168253" i="1"/>
  <c r="F168252" i="1"/>
  <c r="F168251" i="1"/>
  <c r="F168250" i="1"/>
  <c r="F168249" i="1"/>
  <c r="F168248" i="1"/>
  <c r="F168247" i="1"/>
  <c r="F168246" i="1"/>
  <c r="F168245" i="1"/>
  <c r="F168244" i="1"/>
  <c r="F168243" i="1"/>
  <c r="F168242" i="1"/>
  <c r="F168241" i="1"/>
  <c r="F168240" i="1"/>
  <c r="F168239" i="1"/>
  <c r="F168238" i="1"/>
  <c r="F168237" i="1"/>
  <c r="F168236" i="1"/>
  <c r="F168235" i="1"/>
  <c r="F168234" i="1"/>
  <c r="F168233" i="1"/>
  <c r="F168232" i="1"/>
  <c r="F168231" i="1"/>
  <c r="F168230" i="1"/>
  <c r="F168229" i="1"/>
  <c r="F168228" i="1"/>
  <c r="F168227" i="1"/>
  <c r="F168226" i="1"/>
  <c r="F168225" i="1"/>
  <c r="F168224" i="1"/>
  <c r="F168223" i="1"/>
  <c r="F168222" i="1"/>
  <c r="F168221" i="1"/>
  <c r="F168220" i="1"/>
  <c r="F168219" i="1"/>
  <c r="F168218" i="1"/>
  <c r="F168217" i="1"/>
  <c r="F168216" i="1"/>
  <c r="F168215" i="1"/>
  <c r="F168214" i="1"/>
  <c r="F168213" i="1"/>
  <c r="F168212" i="1"/>
  <c r="F168211" i="1"/>
  <c r="F168210" i="1"/>
  <c r="F168209" i="1"/>
  <c r="F168208" i="1"/>
  <c r="F168207" i="1"/>
  <c r="F168206" i="1"/>
  <c r="F168205" i="1"/>
  <c r="F168204" i="1"/>
  <c r="F168203" i="1"/>
  <c r="F168202" i="1"/>
  <c r="F168201" i="1"/>
  <c r="F168200" i="1"/>
  <c r="F168199" i="1"/>
  <c r="F168198" i="1"/>
  <c r="F168197" i="1"/>
  <c r="F168196" i="1"/>
  <c r="F168195" i="1"/>
  <c r="F168194" i="1"/>
  <c r="F168193" i="1"/>
  <c r="F168192" i="1"/>
  <c r="F168191" i="1"/>
  <c r="F168190" i="1"/>
  <c r="F168189" i="1"/>
  <c r="F168188" i="1"/>
  <c r="F168187" i="1"/>
  <c r="F168186" i="1"/>
  <c r="F168185" i="1"/>
  <c r="F168184" i="1"/>
  <c r="F168183" i="1"/>
  <c r="F168182" i="1"/>
  <c r="F168181" i="1"/>
  <c r="F168180" i="1"/>
  <c r="F168179" i="1"/>
  <c r="F168178" i="1"/>
  <c r="F168177" i="1"/>
  <c r="F168176" i="1"/>
  <c r="F168175" i="1"/>
  <c r="F168174" i="1"/>
  <c r="F168173" i="1"/>
  <c r="F168172" i="1"/>
  <c r="F168171" i="1"/>
  <c r="F168170" i="1"/>
  <c r="F168169" i="1"/>
  <c r="F168168" i="1"/>
  <c r="F168167" i="1"/>
  <c r="F168166" i="1"/>
  <c r="F168165" i="1"/>
  <c r="F168164" i="1"/>
  <c r="F168163" i="1"/>
  <c r="F168162" i="1"/>
  <c r="F168161" i="1"/>
  <c r="F168160" i="1"/>
  <c r="F168159" i="1"/>
  <c r="F168158" i="1"/>
  <c r="F168157" i="1"/>
  <c r="F168156" i="1"/>
  <c r="F168155" i="1"/>
  <c r="F168154" i="1"/>
  <c r="F168153" i="1"/>
  <c r="F168152" i="1"/>
  <c r="F168151" i="1"/>
  <c r="F168150" i="1"/>
  <c r="F168149" i="1"/>
  <c r="F168148" i="1"/>
  <c r="F168147" i="1"/>
  <c r="F168146" i="1"/>
  <c r="F168145" i="1"/>
  <c r="F168144" i="1"/>
  <c r="F168143" i="1"/>
  <c r="F168142" i="1"/>
  <c r="F168141" i="1"/>
  <c r="F168140" i="1"/>
  <c r="F168139" i="1"/>
  <c r="F168138" i="1"/>
  <c r="F168137" i="1"/>
  <c r="F168136" i="1"/>
  <c r="F168135" i="1"/>
  <c r="F168134" i="1"/>
  <c r="F168133" i="1"/>
  <c r="F168132" i="1"/>
  <c r="F168131" i="1"/>
  <c r="F168130" i="1"/>
  <c r="F168129" i="1"/>
  <c r="F168128" i="1"/>
  <c r="F168127" i="1"/>
  <c r="F168126" i="1"/>
  <c r="F168125" i="1"/>
  <c r="F168124" i="1"/>
  <c r="F168123" i="1"/>
  <c r="F168122" i="1"/>
  <c r="F168121" i="1"/>
  <c r="F168120" i="1"/>
  <c r="F168119" i="1"/>
  <c r="F168118" i="1"/>
  <c r="F168117" i="1"/>
  <c r="F168116" i="1"/>
  <c r="F168115" i="1"/>
  <c r="F168114" i="1"/>
  <c r="F168113" i="1"/>
  <c r="F168112" i="1"/>
  <c r="F168111" i="1"/>
  <c r="F168110" i="1"/>
  <c r="F168109" i="1"/>
  <c r="F168108" i="1"/>
  <c r="F168107" i="1"/>
  <c r="F168106" i="1"/>
  <c r="F168105" i="1"/>
  <c r="F168104" i="1"/>
  <c r="F168103" i="1"/>
  <c r="F168102" i="1"/>
  <c r="F168101" i="1"/>
  <c r="F168100" i="1"/>
  <c r="F168099" i="1"/>
  <c r="F168098" i="1"/>
  <c r="F168097" i="1"/>
  <c r="F168096" i="1"/>
  <c r="F168095" i="1"/>
  <c r="F168094" i="1"/>
  <c r="F168093" i="1"/>
  <c r="F168092" i="1"/>
  <c r="F168091" i="1"/>
  <c r="F168090" i="1"/>
  <c r="F168089" i="1"/>
  <c r="F168088" i="1"/>
  <c r="F168087" i="1"/>
  <c r="F168086" i="1"/>
  <c r="F168085" i="1"/>
  <c r="F168084" i="1"/>
  <c r="F168083" i="1"/>
  <c r="F168082" i="1"/>
  <c r="F168081" i="1"/>
  <c r="F168080" i="1"/>
  <c r="F168079" i="1"/>
  <c r="F168078" i="1"/>
  <c r="F168077" i="1"/>
  <c r="F168076" i="1"/>
  <c r="F168075" i="1"/>
  <c r="F168074" i="1"/>
  <c r="F168073" i="1"/>
  <c r="F168072" i="1"/>
  <c r="F168071" i="1"/>
  <c r="F168070" i="1"/>
  <c r="F168069" i="1"/>
  <c r="F168068" i="1"/>
  <c r="F168067" i="1"/>
  <c r="F168066" i="1"/>
  <c r="F168065" i="1"/>
  <c r="F168064" i="1"/>
  <c r="F168063" i="1"/>
  <c r="F168062" i="1"/>
  <c r="F168061" i="1"/>
  <c r="F168060" i="1"/>
  <c r="F168059" i="1"/>
  <c r="F168058" i="1"/>
  <c r="F168057" i="1"/>
  <c r="F168056" i="1"/>
  <c r="F168055" i="1"/>
  <c r="F168054" i="1"/>
  <c r="F168053" i="1"/>
  <c r="F168052" i="1"/>
  <c r="F168051" i="1"/>
  <c r="F168050" i="1"/>
  <c r="F168049" i="1"/>
  <c r="F168048" i="1"/>
  <c r="F168047" i="1"/>
  <c r="F168046" i="1"/>
  <c r="F168045" i="1"/>
  <c r="F168044" i="1"/>
  <c r="F168043" i="1"/>
  <c r="F168042" i="1"/>
  <c r="F168041" i="1"/>
  <c r="F168040" i="1"/>
  <c r="F168039" i="1"/>
  <c r="F168038" i="1"/>
  <c r="F168037" i="1"/>
  <c r="F168036" i="1"/>
  <c r="F168035" i="1"/>
  <c r="F168034" i="1"/>
  <c r="F168033" i="1"/>
  <c r="F168032" i="1"/>
  <c r="F168031" i="1"/>
  <c r="F168030" i="1"/>
  <c r="F168029" i="1"/>
  <c r="F168028" i="1"/>
  <c r="F168027" i="1"/>
  <c r="F168026" i="1"/>
  <c r="F168025" i="1"/>
  <c r="F168024" i="1"/>
  <c r="F168023" i="1"/>
  <c r="F168022" i="1"/>
  <c r="F168021" i="1"/>
  <c r="F168020" i="1"/>
  <c r="F168019" i="1"/>
  <c r="F168018" i="1"/>
  <c r="F168017" i="1"/>
  <c r="F168016" i="1"/>
  <c r="F168015" i="1"/>
  <c r="F168014" i="1"/>
  <c r="F168013" i="1"/>
  <c r="F168012" i="1"/>
  <c r="F168011" i="1"/>
  <c r="F168010" i="1"/>
  <c r="F168009" i="1"/>
  <c r="F168008" i="1"/>
  <c r="F168007" i="1"/>
  <c r="F168006" i="1"/>
  <c r="F168005" i="1"/>
  <c r="F168004" i="1"/>
  <c r="F168003" i="1"/>
  <c r="F168002" i="1"/>
  <c r="F168001" i="1"/>
  <c r="F168000" i="1"/>
  <c r="F167999" i="1"/>
  <c r="F167998" i="1"/>
  <c r="F167997" i="1"/>
  <c r="F167996" i="1"/>
  <c r="F167995" i="1"/>
  <c r="F167994" i="1"/>
  <c r="F167993" i="1"/>
  <c r="F167992" i="1"/>
  <c r="F167991" i="1"/>
  <c r="F167990" i="1"/>
  <c r="F167989" i="1"/>
  <c r="F167988" i="1"/>
  <c r="F167987" i="1"/>
  <c r="F167986" i="1"/>
  <c r="F167985" i="1"/>
  <c r="F167984" i="1"/>
  <c r="F167983" i="1"/>
  <c r="F167982" i="1"/>
  <c r="F167981" i="1"/>
  <c r="F167980" i="1"/>
  <c r="F167979" i="1"/>
  <c r="F167978" i="1"/>
  <c r="F167977" i="1"/>
  <c r="F167976" i="1"/>
  <c r="F167975" i="1"/>
  <c r="F167974" i="1"/>
  <c r="F167973" i="1"/>
  <c r="F167972" i="1"/>
  <c r="F167971" i="1"/>
  <c r="F167970" i="1"/>
  <c r="F167969" i="1"/>
  <c r="F167968" i="1"/>
  <c r="F167967" i="1"/>
  <c r="F167966" i="1"/>
  <c r="F167965" i="1"/>
  <c r="F167964" i="1"/>
  <c r="F167963" i="1"/>
  <c r="F167962" i="1"/>
  <c r="F167961" i="1"/>
  <c r="F167960" i="1"/>
  <c r="F167959" i="1"/>
  <c r="F167958" i="1"/>
  <c r="F167957" i="1"/>
  <c r="F167956" i="1"/>
  <c r="F167955" i="1"/>
  <c r="F167954" i="1"/>
  <c r="F167953" i="1"/>
  <c r="F167952" i="1"/>
  <c r="F167951" i="1"/>
  <c r="F167950" i="1"/>
  <c r="F167949" i="1"/>
  <c r="F167948" i="1"/>
  <c r="F167947" i="1"/>
  <c r="F167946" i="1"/>
  <c r="F167945" i="1"/>
  <c r="F167944" i="1"/>
  <c r="F167943" i="1"/>
  <c r="F167942" i="1"/>
  <c r="F167941" i="1"/>
  <c r="F167940" i="1"/>
  <c r="F167939" i="1"/>
  <c r="F167938" i="1"/>
  <c r="F167937" i="1"/>
  <c r="F167936" i="1"/>
  <c r="F167935" i="1"/>
  <c r="F167934" i="1"/>
  <c r="F167933" i="1"/>
  <c r="F167932" i="1"/>
  <c r="F167931" i="1"/>
  <c r="F167930" i="1"/>
  <c r="F167929" i="1"/>
  <c r="F167928" i="1"/>
  <c r="F167927" i="1"/>
  <c r="F167926" i="1"/>
  <c r="F167925" i="1"/>
  <c r="F167924" i="1"/>
  <c r="F167923" i="1"/>
  <c r="F167922" i="1"/>
  <c r="F167921" i="1"/>
  <c r="F167920" i="1"/>
  <c r="F167919" i="1"/>
  <c r="F167918" i="1"/>
  <c r="F167917" i="1"/>
  <c r="F167916" i="1"/>
  <c r="F167915" i="1"/>
  <c r="F167914" i="1"/>
  <c r="F167913" i="1"/>
  <c r="F167912" i="1"/>
  <c r="F167911" i="1"/>
  <c r="F167910" i="1"/>
  <c r="F167909" i="1"/>
  <c r="F167908" i="1"/>
  <c r="F167907" i="1"/>
  <c r="F167906" i="1"/>
  <c r="F167905" i="1"/>
  <c r="F167904" i="1"/>
  <c r="F167903" i="1"/>
  <c r="F167902" i="1"/>
  <c r="F167901" i="1"/>
  <c r="F167900" i="1"/>
  <c r="F167899" i="1"/>
  <c r="F167898" i="1"/>
  <c r="F167897" i="1"/>
  <c r="F167896" i="1"/>
  <c r="F167895" i="1"/>
  <c r="F167894" i="1"/>
  <c r="F167893" i="1"/>
  <c r="F167892" i="1"/>
  <c r="F167891" i="1"/>
  <c r="F167890" i="1"/>
  <c r="F167889" i="1"/>
  <c r="F167888" i="1"/>
  <c r="F167887" i="1"/>
  <c r="F167886" i="1"/>
  <c r="F167885" i="1"/>
  <c r="F167884" i="1"/>
  <c r="F167883" i="1"/>
  <c r="F167882" i="1"/>
  <c r="F167881" i="1"/>
  <c r="F167880" i="1"/>
  <c r="F167879" i="1"/>
  <c r="F167878" i="1"/>
  <c r="F167877" i="1"/>
  <c r="F167876" i="1"/>
  <c r="F167875" i="1"/>
  <c r="F167874" i="1"/>
  <c r="F167873" i="1"/>
  <c r="F167872" i="1"/>
  <c r="F167871" i="1"/>
  <c r="F167870" i="1"/>
  <c r="F167869" i="1"/>
  <c r="F167868" i="1"/>
  <c r="F167867" i="1"/>
  <c r="F167866" i="1"/>
  <c r="F167865" i="1"/>
  <c r="F167864" i="1"/>
  <c r="F167863" i="1"/>
  <c r="F167862" i="1"/>
  <c r="F167861" i="1"/>
  <c r="F167860" i="1"/>
  <c r="F167859" i="1"/>
  <c r="F167858" i="1"/>
  <c r="F167857" i="1"/>
  <c r="F167856" i="1"/>
  <c r="F167855" i="1"/>
  <c r="F167854" i="1"/>
  <c r="F167853" i="1"/>
  <c r="F167852" i="1"/>
  <c r="F167851" i="1"/>
  <c r="F167850" i="1"/>
  <c r="F167849" i="1"/>
  <c r="F167848" i="1"/>
  <c r="F167847" i="1"/>
  <c r="F167846" i="1"/>
  <c r="F167845" i="1"/>
  <c r="F167844" i="1"/>
  <c r="F167843" i="1"/>
  <c r="F167842" i="1"/>
  <c r="F167841" i="1"/>
  <c r="F167840" i="1"/>
  <c r="F167839" i="1"/>
  <c r="F167838" i="1"/>
  <c r="F167837" i="1"/>
  <c r="F167836" i="1"/>
  <c r="F167835" i="1"/>
  <c r="F167834" i="1"/>
  <c r="F167833" i="1"/>
  <c r="F167832" i="1"/>
  <c r="F167831" i="1"/>
  <c r="F167830" i="1"/>
  <c r="F167829" i="1"/>
  <c r="F167828" i="1"/>
  <c r="F167827" i="1"/>
  <c r="F167826" i="1"/>
  <c r="F167825" i="1"/>
  <c r="F167824" i="1"/>
  <c r="F167823" i="1"/>
  <c r="F167822" i="1"/>
  <c r="F167821" i="1"/>
  <c r="F167820" i="1"/>
  <c r="F167819" i="1"/>
  <c r="F167818" i="1"/>
  <c r="F167817" i="1"/>
  <c r="F167816" i="1"/>
  <c r="F167815" i="1"/>
  <c r="F167814" i="1"/>
  <c r="F167813" i="1"/>
  <c r="F167812" i="1"/>
  <c r="F167811" i="1"/>
  <c r="F167810" i="1"/>
  <c r="F167809" i="1"/>
  <c r="F167808" i="1"/>
  <c r="F167807" i="1"/>
  <c r="F167806" i="1"/>
  <c r="F167805" i="1"/>
  <c r="F167804" i="1"/>
  <c r="F167803" i="1"/>
  <c r="F167802" i="1"/>
  <c r="F167801" i="1"/>
  <c r="F167800" i="1"/>
  <c r="F167799" i="1"/>
  <c r="F167798" i="1"/>
  <c r="F167797" i="1"/>
  <c r="F167796" i="1"/>
  <c r="F167795" i="1"/>
  <c r="F167794" i="1"/>
  <c r="F167793" i="1"/>
  <c r="F167792" i="1"/>
  <c r="F167791" i="1"/>
  <c r="F167790" i="1"/>
  <c r="F167789" i="1"/>
  <c r="F167788" i="1"/>
  <c r="F167787" i="1"/>
  <c r="F167786" i="1"/>
  <c r="F167785" i="1"/>
  <c r="F167784" i="1"/>
  <c r="F167783" i="1"/>
  <c r="F167782" i="1"/>
  <c r="F167781" i="1"/>
  <c r="F167780" i="1"/>
  <c r="F167779" i="1"/>
  <c r="F167778" i="1"/>
  <c r="F167777" i="1"/>
  <c r="F167776" i="1"/>
  <c r="F167775" i="1"/>
  <c r="F167774" i="1"/>
  <c r="F167773" i="1"/>
  <c r="F167772" i="1"/>
  <c r="F167771" i="1"/>
  <c r="F167770" i="1"/>
  <c r="F167769" i="1"/>
  <c r="F167768" i="1"/>
  <c r="F167767" i="1"/>
  <c r="F167766" i="1"/>
  <c r="F167765" i="1"/>
  <c r="F167764" i="1"/>
  <c r="F167763" i="1"/>
  <c r="F167762" i="1"/>
  <c r="F167761" i="1"/>
  <c r="F167760" i="1"/>
  <c r="F167759" i="1"/>
  <c r="F167758" i="1"/>
  <c r="F167757" i="1"/>
  <c r="F167756" i="1"/>
  <c r="F167755" i="1"/>
  <c r="F167754" i="1"/>
  <c r="F167753" i="1"/>
  <c r="F167752" i="1"/>
  <c r="F167751" i="1"/>
  <c r="F167750" i="1"/>
  <c r="F167749" i="1"/>
  <c r="F167748" i="1"/>
  <c r="F167747" i="1"/>
  <c r="F167746" i="1"/>
  <c r="F167745" i="1"/>
  <c r="F167744" i="1"/>
  <c r="F167743" i="1"/>
  <c r="F167742" i="1"/>
  <c r="F167741" i="1"/>
  <c r="F167740" i="1"/>
  <c r="F167739" i="1"/>
  <c r="F167738" i="1"/>
  <c r="F167737" i="1"/>
  <c r="F167736" i="1"/>
  <c r="F167735" i="1"/>
  <c r="F167734" i="1"/>
  <c r="F167733" i="1"/>
  <c r="F167732" i="1"/>
  <c r="F167731" i="1"/>
  <c r="F167730" i="1"/>
  <c r="F167729" i="1"/>
  <c r="F167728" i="1"/>
  <c r="F167727" i="1"/>
  <c r="F167726" i="1"/>
  <c r="F167725" i="1"/>
  <c r="F167724" i="1"/>
  <c r="F167723" i="1"/>
  <c r="F167722" i="1"/>
  <c r="F167721" i="1"/>
  <c r="F167720" i="1"/>
  <c r="F167719" i="1"/>
  <c r="F167718" i="1"/>
  <c r="F167717" i="1"/>
  <c r="F167716" i="1"/>
  <c r="F167715" i="1"/>
  <c r="F167714" i="1"/>
  <c r="F167713" i="1"/>
  <c r="F167712" i="1"/>
  <c r="F167711" i="1"/>
  <c r="F167710" i="1"/>
  <c r="F167709" i="1"/>
  <c r="F167708" i="1"/>
  <c r="F167707" i="1"/>
  <c r="F167706" i="1"/>
  <c r="F167705" i="1"/>
  <c r="F167704" i="1"/>
  <c r="F167703" i="1"/>
  <c r="F167702" i="1"/>
  <c r="F167701" i="1"/>
  <c r="F167700" i="1"/>
  <c r="F167699" i="1"/>
  <c r="F167698" i="1"/>
  <c r="F167697" i="1"/>
  <c r="F167696" i="1"/>
  <c r="F167695" i="1"/>
  <c r="F167694" i="1"/>
  <c r="F167693" i="1"/>
  <c r="F167692" i="1"/>
  <c r="F167691" i="1"/>
  <c r="F167690" i="1"/>
  <c r="F167689" i="1"/>
  <c r="F167688" i="1"/>
  <c r="F167687" i="1"/>
  <c r="F167686" i="1"/>
  <c r="F167685" i="1"/>
  <c r="F167684" i="1"/>
  <c r="F167683" i="1"/>
  <c r="F167682" i="1"/>
  <c r="F167681" i="1"/>
  <c r="F167680" i="1"/>
  <c r="F167679" i="1"/>
  <c r="F167678" i="1"/>
  <c r="F167677" i="1"/>
  <c r="F167676" i="1"/>
  <c r="F167675" i="1"/>
  <c r="F167674" i="1"/>
  <c r="F167673" i="1"/>
  <c r="F167672" i="1"/>
  <c r="F167671" i="1"/>
  <c r="F167670" i="1"/>
  <c r="F167669" i="1"/>
  <c r="F167668" i="1"/>
  <c r="F167667" i="1"/>
  <c r="F167666" i="1"/>
  <c r="F167665" i="1"/>
  <c r="F167664" i="1"/>
  <c r="F167663" i="1"/>
  <c r="F167662" i="1"/>
  <c r="F167661" i="1"/>
  <c r="F167660" i="1"/>
  <c r="F167659" i="1"/>
  <c r="F167658" i="1"/>
  <c r="F167657" i="1"/>
  <c r="F167656" i="1"/>
  <c r="F167655" i="1"/>
  <c r="F167654" i="1"/>
  <c r="F167653" i="1"/>
  <c r="F167652" i="1"/>
  <c r="F167651" i="1"/>
  <c r="F167650" i="1"/>
  <c r="F167649" i="1"/>
  <c r="F167648" i="1"/>
  <c r="F167647" i="1"/>
  <c r="F167646" i="1"/>
  <c r="F167645" i="1"/>
  <c r="F167644" i="1"/>
  <c r="F167643" i="1"/>
  <c r="F167642" i="1"/>
  <c r="F167641" i="1"/>
  <c r="F167640" i="1"/>
  <c r="F167639" i="1"/>
  <c r="F167638" i="1"/>
  <c r="F167637" i="1"/>
  <c r="F167636" i="1"/>
  <c r="F167635" i="1"/>
  <c r="F167634" i="1"/>
  <c r="F167633" i="1"/>
  <c r="F167632" i="1"/>
  <c r="F167631" i="1"/>
  <c r="F167630" i="1"/>
  <c r="F167629" i="1"/>
  <c r="F167628" i="1"/>
  <c r="F167627" i="1"/>
  <c r="F167626" i="1"/>
  <c r="F167625" i="1"/>
  <c r="F167624" i="1"/>
  <c r="F167623" i="1"/>
  <c r="F167622" i="1"/>
  <c r="F167621" i="1"/>
  <c r="F167620" i="1"/>
  <c r="F167619" i="1"/>
  <c r="F167618" i="1"/>
  <c r="F167617" i="1"/>
  <c r="F167616" i="1"/>
  <c r="F167615" i="1"/>
  <c r="F167614" i="1"/>
  <c r="F167613" i="1"/>
  <c r="F167612" i="1"/>
  <c r="F167611" i="1"/>
  <c r="F167610" i="1"/>
  <c r="F167609" i="1"/>
  <c r="F167608" i="1"/>
  <c r="F167607" i="1"/>
  <c r="F167606" i="1"/>
  <c r="F167605" i="1"/>
  <c r="F167604" i="1"/>
  <c r="F167603" i="1"/>
  <c r="F167602" i="1"/>
  <c r="F167601" i="1"/>
  <c r="F167600" i="1"/>
  <c r="F167599" i="1"/>
  <c r="F167598" i="1"/>
  <c r="F167597" i="1"/>
  <c r="F167596" i="1"/>
  <c r="F167595" i="1"/>
  <c r="F167594" i="1"/>
  <c r="F167593" i="1"/>
  <c r="F167592" i="1"/>
  <c r="F167591" i="1"/>
  <c r="F167590" i="1"/>
  <c r="F167589" i="1"/>
  <c r="F167588" i="1"/>
  <c r="F167587" i="1"/>
  <c r="F167586" i="1"/>
  <c r="F167585" i="1"/>
  <c r="F167584" i="1"/>
  <c r="F167583" i="1"/>
  <c r="F167582" i="1"/>
  <c r="F167581" i="1"/>
  <c r="F167580" i="1"/>
  <c r="F167579" i="1"/>
  <c r="F167578" i="1"/>
  <c r="F167577" i="1"/>
  <c r="F167576" i="1"/>
  <c r="F167575" i="1"/>
  <c r="F167574" i="1"/>
  <c r="F167573" i="1"/>
  <c r="F167572" i="1"/>
  <c r="F167571" i="1"/>
  <c r="F167570" i="1"/>
  <c r="F167569" i="1"/>
  <c r="F167568" i="1"/>
  <c r="F167567" i="1"/>
  <c r="F167566" i="1"/>
  <c r="F167565" i="1"/>
  <c r="F167564" i="1"/>
  <c r="F167563" i="1"/>
  <c r="F167562" i="1"/>
  <c r="F167561" i="1"/>
  <c r="F167560" i="1"/>
  <c r="F167559" i="1"/>
  <c r="F167558" i="1"/>
  <c r="F167557" i="1"/>
  <c r="F167556" i="1"/>
  <c r="F167555" i="1"/>
  <c r="F167554" i="1"/>
  <c r="F167553" i="1"/>
  <c r="F167552" i="1"/>
  <c r="F167551" i="1"/>
  <c r="F167550" i="1"/>
  <c r="F167549" i="1"/>
  <c r="F167548" i="1"/>
  <c r="F167547" i="1"/>
  <c r="F167546" i="1"/>
  <c r="F167545" i="1"/>
  <c r="F167544" i="1"/>
  <c r="F167543" i="1"/>
  <c r="F167542" i="1"/>
  <c r="F167541" i="1"/>
  <c r="F167540" i="1"/>
  <c r="F167539" i="1"/>
  <c r="F167538" i="1"/>
  <c r="F167537" i="1"/>
  <c r="F167536" i="1"/>
  <c r="F167535" i="1"/>
  <c r="F167534" i="1"/>
  <c r="F167533" i="1"/>
  <c r="F167532" i="1"/>
  <c r="F167531" i="1"/>
  <c r="F167530" i="1"/>
  <c r="F167529" i="1"/>
  <c r="F167528" i="1"/>
  <c r="F167527" i="1"/>
  <c r="F167526" i="1"/>
  <c r="F167525" i="1"/>
  <c r="F167524" i="1"/>
  <c r="F167523" i="1"/>
  <c r="F167522" i="1"/>
  <c r="F167521" i="1"/>
  <c r="F167520" i="1"/>
  <c r="F167519" i="1"/>
  <c r="F167518" i="1"/>
  <c r="F167517" i="1"/>
  <c r="F167516" i="1"/>
  <c r="F167515" i="1"/>
  <c r="F167514" i="1"/>
  <c r="F167513" i="1"/>
  <c r="F167512" i="1"/>
  <c r="F167511" i="1"/>
  <c r="F167510" i="1"/>
  <c r="F167509" i="1"/>
  <c r="F167508" i="1"/>
  <c r="F167507" i="1"/>
  <c r="F167506" i="1"/>
  <c r="F167505" i="1"/>
  <c r="F167504" i="1"/>
  <c r="F167503" i="1"/>
  <c r="F167502" i="1"/>
  <c r="F167501" i="1"/>
  <c r="F167500" i="1"/>
  <c r="F167499" i="1"/>
  <c r="F167498" i="1"/>
  <c r="F167497" i="1"/>
  <c r="F167496" i="1"/>
  <c r="F167495" i="1"/>
  <c r="F167494" i="1"/>
  <c r="F167493" i="1"/>
  <c r="F167492" i="1"/>
  <c r="F167491" i="1"/>
  <c r="F167490" i="1"/>
  <c r="F167489" i="1"/>
  <c r="F167488" i="1"/>
  <c r="F167487" i="1"/>
  <c r="F167486" i="1"/>
  <c r="F167485" i="1"/>
  <c r="F167484" i="1"/>
  <c r="F167483" i="1"/>
  <c r="F167482" i="1"/>
  <c r="F167481" i="1"/>
  <c r="F167480" i="1"/>
  <c r="F167479" i="1"/>
  <c r="F167478" i="1"/>
  <c r="F167477" i="1"/>
  <c r="F167476" i="1"/>
  <c r="F167475" i="1"/>
  <c r="F167474" i="1"/>
  <c r="F167473" i="1"/>
  <c r="F167472" i="1"/>
  <c r="F167471" i="1"/>
  <c r="F167470" i="1"/>
  <c r="F167469" i="1"/>
  <c r="F167468" i="1"/>
  <c r="F167467" i="1"/>
  <c r="F167466" i="1"/>
  <c r="F167465" i="1"/>
  <c r="F167464" i="1"/>
  <c r="F167463" i="1"/>
  <c r="F167462" i="1"/>
  <c r="F167461" i="1"/>
  <c r="F167460" i="1"/>
  <c r="F167459" i="1"/>
  <c r="F167458" i="1"/>
  <c r="F167457" i="1"/>
  <c r="F167456" i="1"/>
  <c r="F167455" i="1"/>
  <c r="F167454" i="1"/>
  <c r="F167453" i="1"/>
  <c r="F167452" i="1"/>
  <c r="F167451" i="1"/>
  <c r="F167450" i="1"/>
  <c r="F167449" i="1"/>
  <c r="F167448" i="1"/>
  <c r="F167447" i="1"/>
  <c r="F167446" i="1"/>
  <c r="F167445" i="1"/>
  <c r="F167444" i="1"/>
  <c r="F167443" i="1"/>
  <c r="F167442" i="1"/>
  <c r="F167441" i="1"/>
  <c r="F167440" i="1"/>
  <c r="F167439" i="1"/>
  <c r="F167438" i="1"/>
  <c r="F167437" i="1"/>
  <c r="F167436" i="1"/>
  <c r="F167435" i="1"/>
  <c r="F167434" i="1"/>
  <c r="F167433" i="1"/>
  <c r="F167432" i="1"/>
  <c r="F167431" i="1"/>
  <c r="F167430" i="1"/>
  <c r="F167429" i="1"/>
  <c r="F167428" i="1"/>
  <c r="F167427" i="1"/>
  <c r="F167426" i="1"/>
  <c r="F167425" i="1"/>
  <c r="F167424" i="1"/>
  <c r="F167423" i="1"/>
  <c r="F167422" i="1"/>
  <c r="F167421" i="1"/>
  <c r="F167420" i="1"/>
  <c r="F167419" i="1"/>
  <c r="F167418" i="1"/>
  <c r="F167417" i="1"/>
  <c r="F167416" i="1"/>
  <c r="F167415" i="1"/>
  <c r="F167414" i="1"/>
  <c r="F167413" i="1"/>
  <c r="F167412" i="1"/>
  <c r="F167411" i="1"/>
  <c r="F167410" i="1"/>
  <c r="F167409" i="1"/>
  <c r="F167408" i="1"/>
  <c r="F167407" i="1"/>
  <c r="F167406" i="1"/>
  <c r="F167405" i="1"/>
  <c r="F167404" i="1"/>
  <c r="F167403" i="1"/>
  <c r="F167402" i="1"/>
  <c r="F167401" i="1"/>
  <c r="F167400" i="1"/>
  <c r="F167399" i="1"/>
  <c r="F167398" i="1"/>
  <c r="F167397" i="1"/>
  <c r="F167396" i="1"/>
  <c r="F167395" i="1"/>
  <c r="F167394" i="1"/>
  <c r="F167393" i="1"/>
  <c r="F167392" i="1"/>
  <c r="F167391" i="1"/>
  <c r="F167390" i="1"/>
  <c r="F167389" i="1"/>
  <c r="F167388" i="1"/>
  <c r="F167387" i="1"/>
  <c r="F167386" i="1"/>
  <c r="F167385" i="1"/>
  <c r="F167384" i="1"/>
  <c r="F167383" i="1"/>
  <c r="F167382" i="1"/>
  <c r="F167381" i="1"/>
  <c r="F167380" i="1"/>
  <c r="F167379" i="1"/>
  <c r="F167378" i="1"/>
  <c r="F167377" i="1"/>
  <c r="F167376" i="1"/>
  <c r="F167375" i="1"/>
  <c r="F167374" i="1"/>
  <c r="F167373" i="1"/>
  <c r="F167372" i="1"/>
  <c r="F167371" i="1"/>
  <c r="F167370" i="1"/>
  <c r="F167369" i="1"/>
  <c r="F167368" i="1"/>
  <c r="F167367" i="1"/>
  <c r="F167366" i="1"/>
  <c r="F167365" i="1"/>
  <c r="F167364" i="1"/>
  <c r="F167363" i="1"/>
  <c r="F167362" i="1"/>
  <c r="F167361" i="1"/>
  <c r="F167360" i="1"/>
  <c r="F167359" i="1"/>
  <c r="F167358" i="1"/>
  <c r="F167357" i="1"/>
  <c r="F167356" i="1"/>
  <c r="F167355" i="1"/>
  <c r="F167354" i="1"/>
  <c r="F167353" i="1"/>
  <c r="F167352" i="1"/>
  <c r="F167351" i="1"/>
  <c r="F167350" i="1"/>
  <c r="F167349" i="1"/>
  <c r="F167348" i="1"/>
  <c r="F167347" i="1"/>
  <c r="F167346" i="1"/>
  <c r="F167345" i="1"/>
  <c r="F167344" i="1"/>
  <c r="F167343" i="1"/>
  <c r="F167342" i="1"/>
  <c r="F167341" i="1"/>
  <c r="F167340" i="1"/>
  <c r="F167339" i="1"/>
  <c r="F167338" i="1"/>
  <c r="F167337" i="1"/>
  <c r="F167336" i="1"/>
  <c r="F167335" i="1"/>
  <c r="F167334" i="1"/>
  <c r="F167333" i="1"/>
  <c r="F167332" i="1"/>
  <c r="F167331" i="1"/>
  <c r="F167330" i="1"/>
  <c r="F167329" i="1"/>
  <c r="F167328" i="1"/>
  <c r="F167327" i="1"/>
  <c r="F167326" i="1"/>
  <c r="F167325" i="1"/>
  <c r="F167324" i="1"/>
  <c r="F167323" i="1"/>
  <c r="F167322" i="1"/>
  <c r="F167321" i="1"/>
  <c r="F167320" i="1"/>
  <c r="F167319" i="1"/>
  <c r="F167318" i="1"/>
  <c r="F167317" i="1"/>
  <c r="F167316" i="1"/>
  <c r="F167315" i="1"/>
  <c r="F167314" i="1"/>
  <c r="F167313" i="1"/>
  <c r="F167312" i="1"/>
  <c r="F167311" i="1"/>
  <c r="F167310" i="1"/>
  <c r="F167309" i="1"/>
  <c r="F167308" i="1"/>
  <c r="F167307" i="1"/>
  <c r="F167306" i="1"/>
  <c r="F167305" i="1"/>
  <c r="F167304" i="1"/>
  <c r="F167303" i="1"/>
  <c r="F167302" i="1"/>
  <c r="F167301" i="1"/>
  <c r="F167300" i="1"/>
  <c r="F167299" i="1"/>
  <c r="F167298" i="1"/>
  <c r="F167297" i="1"/>
  <c r="F167296" i="1"/>
  <c r="F167295" i="1"/>
  <c r="F167294" i="1"/>
  <c r="F167293" i="1"/>
  <c r="F167292" i="1"/>
  <c r="F167291" i="1"/>
  <c r="F167290" i="1"/>
  <c r="F167289" i="1"/>
  <c r="F167288" i="1"/>
  <c r="F167287" i="1"/>
  <c r="F167286" i="1"/>
  <c r="F167285" i="1"/>
  <c r="F167284" i="1"/>
  <c r="F167283" i="1"/>
  <c r="F167282" i="1"/>
  <c r="F167281" i="1"/>
  <c r="F167280" i="1"/>
  <c r="F167279" i="1"/>
  <c r="F167278" i="1"/>
  <c r="F167277" i="1"/>
  <c r="F167276" i="1"/>
  <c r="F167275" i="1"/>
  <c r="F167274" i="1"/>
  <c r="F167273" i="1"/>
  <c r="F167272" i="1"/>
  <c r="F167271" i="1"/>
  <c r="F167270" i="1"/>
  <c r="F167269" i="1"/>
  <c r="F167268" i="1"/>
  <c r="F167267" i="1"/>
  <c r="F167266" i="1"/>
  <c r="F167265" i="1"/>
  <c r="F167264" i="1"/>
  <c r="F167263" i="1"/>
  <c r="F167262" i="1"/>
  <c r="F167261" i="1"/>
  <c r="F167260" i="1"/>
  <c r="F167259" i="1"/>
  <c r="F167258" i="1"/>
  <c r="F167257" i="1"/>
  <c r="F167256" i="1"/>
  <c r="F167255" i="1"/>
  <c r="F167254" i="1"/>
  <c r="F167253" i="1"/>
  <c r="F167252" i="1"/>
  <c r="F167251" i="1"/>
  <c r="F167250" i="1"/>
  <c r="F167249" i="1"/>
  <c r="F167248" i="1"/>
  <c r="F167247" i="1"/>
  <c r="F167246" i="1"/>
  <c r="F167245" i="1"/>
  <c r="F167244" i="1"/>
  <c r="F167243" i="1"/>
  <c r="F167242" i="1"/>
  <c r="F167241" i="1"/>
  <c r="F167240" i="1"/>
  <c r="F167239" i="1"/>
  <c r="F167238" i="1"/>
  <c r="F167237" i="1"/>
  <c r="F167236" i="1"/>
  <c r="F167235" i="1"/>
  <c r="F167234" i="1"/>
  <c r="F167233" i="1"/>
  <c r="F167232" i="1"/>
  <c r="F167231" i="1"/>
  <c r="F167230" i="1"/>
  <c r="F167229" i="1"/>
  <c r="F167228" i="1"/>
  <c r="F167227" i="1"/>
  <c r="F167226" i="1"/>
  <c r="F167225" i="1"/>
  <c r="F167224" i="1"/>
  <c r="F167223" i="1"/>
  <c r="F167222" i="1"/>
  <c r="F167221" i="1"/>
  <c r="F167220" i="1"/>
  <c r="F167219" i="1"/>
  <c r="F167218" i="1"/>
  <c r="F167217" i="1"/>
  <c r="F167216" i="1"/>
  <c r="F167215" i="1"/>
  <c r="F167214" i="1"/>
  <c r="F167213" i="1"/>
  <c r="F167212" i="1"/>
  <c r="F167211" i="1"/>
  <c r="F167210" i="1"/>
  <c r="F167209" i="1"/>
  <c r="F167208" i="1"/>
  <c r="F167207" i="1"/>
  <c r="F167206" i="1"/>
  <c r="F167205" i="1"/>
  <c r="F167204" i="1"/>
  <c r="F167203" i="1"/>
  <c r="F167202" i="1"/>
  <c r="F167201" i="1"/>
  <c r="F167200" i="1"/>
  <c r="F167199" i="1"/>
  <c r="F167198" i="1"/>
  <c r="F167197" i="1"/>
  <c r="F167196" i="1"/>
  <c r="F167195" i="1"/>
  <c r="F167194" i="1"/>
  <c r="F167193" i="1"/>
  <c r="F167192" i="1"/>
  <c r="F167191" i="1"/>
  <c r="F167190" i="1"/>
  <c r="F167189" i="1"/>
  <c r="F167188" i="1"/>
  <c r="F167187" i="1"/>
  <c r="F167186" i="1"/>
  <c r="F167185" i="1"/>
  <c r="F167184" i="1"/>
  <c r="F167183" i="1"/>
  <c r="F167182" i="1"/>
  <c r="F167181" i="1"/>
  <c r="F167180" i="1"/>
  <c r="F167179" i="1"/>
  <c r="F167178" i="1"/>
  <c r="F167177" i="1"/>
  <c r="F167176" i="1"/>
  <c r="F167175" i="1"/>
  <c r="F167174" i="1"/>
  <c r="F167173" i="1"/>
  <c r="F167172" i="1"/>
  <c r="F167171" i="1"/>
  <c r="F167170" i="1"/>
  <c r="F167169" i="1"/>
  <c r="F167168" i="1"/>
  <c r="F167167" i="1"/>
  <c r="F167166" i="1"/>
  <c r="F167165" i="1"/>
  <c r="F167164" i="1"/>
  <c r="F167163" i="1"/>
  <c r="F167162" i="1"/>
  <c r="F167161" i="1"/>
  <c r="F167160" i="1"/>
  <c r="F167159" i="1"/>
  <c r="F167158" i="1"/>
  <c r="F167157" i="1"/>
  <c r="F167156" i="1"/>
  <c r="F167155" i="1"/>
  <c r="F167154" i="1"/>
  <c r="F167153" i="1"/>
  <c r="F167152" i="1"/>
  <c r="F167151" i="1"/>
  <c r="F167150" i="1"/>
  <c r="F167149" i="1"/>
  <c r="F167148" i="1"/>
  <c r="F167147" i="1"/>
  <c r="F167146" i="1"/>
  <c r="F167145" i="1"/>
  <c r="F167144" i="1"/>
  <c r="F167143" i="1"/>
  <c r="F167142" i="1"/>
  <c r="F167141" i="1"/>
  <c r="F167140" i="1"/>
  <c r="F167139" i="1"/>
  <c r="F167138" i="1"/>
  <c r="F167137" i="1"/>
  <c r="F167136" i="1"/>
  <c r="F167135" i="1"/>
  <c r="F167134" i="1"/>
  <c r="F167133" i="1"/>
  <c r="F167132" i="1"/>
  <c r="F167131" i="1"/>
  <c r="F167130" i="1"/>
  <c r="F167129" i="1"/>
  <c r="F167128" i="1"/>
  <c r="F167127" i="1"/>
  <c r="F167126" i="1"/>
  <c r="F167125" i="1"/>
  <c r="F167124" i="1"/>
  <c r="F167123" i="1"/>
  <c r="F167122" i="1"/>
  <c r="F167121" i="1"/>
  <c r="F167120" i="1"/>
  <c r="F167119" i="1"/>
  <c r="F167118" i="1"/>
  <c r="F167117" i="1"/>
  <c r="F167116" i="1"/>
  <c r="F167115" i="1"/>
  <c r="F167114" i="1"/>
  <c r="F167113" i="1"/>
  <c r="F167112" i="1"/>
  <c r="F167111" i="1"/>
  <c r="F167110" i="1"/>
  <c r="F167109" i="1"/>
  <c r="F167108" i="1"/>
  <c r="F167107" i="1"/>
  <c r="F167106" i="1"/>
  <c r="F167105" i="1"/>
  <c r="F167104" i="1"/>
  <c r="F167103" i="1"/>
  <c r="F167102" i="1"/>
  <c r="F167101" i="1"/>
  <c r="F167100" i="1"/>
  <c r="F167099" i="1"/>
  <c r="F167098" i="1"/>
  <c r="F167097" i="1"/>
  <c r="F167096" i="1"/>
  <c r="F167095" i="1"/>
  <c r="F167094" i="1"/>
  <c r="F167093" i="1"/>
  <c r="F167092" i="1"/>
  <c r="F167091" i="1"/>
  <c r="F167090" i="1"/>
  <c r="F167089" i="1"/>
  <c r="F167088" i="1"/>
  <c r="F167087" i="1"/>
  <c r="F167086" i="1"/>
  <c r="F167085" i="1"/>
  <c r="F167084" i="1"/>
  <c r="F167083" i="1"/>
  <c r="F167082" i="1"/>
  <c r="F167081" i="1"/>
  <c r="F167080" i="1"/>
  <c r="F167079" i="1"/>
  <c r="F167078" i="1"/>
  <c r="F167077" i="1"/>
  <c r="F167076" i="1"/>
  <c r="F167075" i="1"/>
  <c r="F167074" i="1"/>
  <c r="F167073" i="1"/>
  <c r="F167072" i="1"/>
  <c r="F167071" i="1"/>
  <c r="F167070" i="1"/>
  <c r="F167069" i="1"/>
  <c r="F167068" i="1"/>
  <c r="F167067" i="1"/>
  <c r="F167066" i="1"/>
  <c r="F167065" i="1"/>
  <c r="F167064" i="1"/>
  <c r="F167063" i="1"/>
  <c r="F167062" i="1"/>
  <c r="F167061" i="1"/>
  <c r="F167060" i="1"/>
  <c r="F167059" i="1"/>
  <c r="F167058" i="1"/>
  <c r="F167057" i="1"/>
  <c r="F167056" i="1"/>
  <c r="F167055" i="1"/>
  <c r="F167054" i="1"/>
  <c r="F167053" i="1"/>
  <c r="F167052" i="1"/>
  <c r="F167051" i="1"/>
  <c r="F167050" i="1"/>
  <c r="F167049" i="1"/>
  <c r="F167048" i="1"/>
  <c r="F167047" i="1"/>
  <c r="F167046" i="1"/>
  <c r="F167045" i="1"/>
  <c r="F167044" i="1"/>
  <c r="F167043" i="1"/>
  <c r="F167042" i="1"/>
  <c r="F167041" i="1"/>
  <c r="F167040" i="1"/>
  <c r="F167039" i="1"/>
  <c r="F167038" i="1"/>
  <c r="F167037" i="1"/>
  <c r="F167036" i="1"/>
  <c r="F167035" i="1"/>
  <c r="F167034" i="1"/>
  <c r="F167033" i="1"/>
  <c r="F167032" i="1"/>
  <c r="F167031" i="1"/>
  <c r="F167030" i="1"/>
  <c r="F167029" i="1"/>
  <c r="F167028" i="1"/>
  <c r="F167027" i="1"/>
  <c r="F167026" i="1"/>
  <c r="F167025" i="1"/>
  <c r="F167024" i="1"/>
  <c r="F167023" i="1"/>
  <c r="F167022" i="1"/>
  <c r="F167021" i="1"/>
  <c r="F167020" i="1"/>
  <c r="F167019" i="1"/>
  <c r="F167018" i="1"/>
  <c r="F167017" i="1"/>
  <c r="F167016" i="1"/>
  <c r="F167015" i="1"/>
  <c r="F167014" i="1"/>
  <c r="F167013" i="1"/>
  <c r="F167012" i="1"/>
  <c r="F167011" i="1"/>
  <c r="F167010" i="1"/>
  <c r="F167009" i="1"/>
  <c r="F167008" i="1"/>
  <c r="F167007" i="1"/>
  <c r="F167006" i="1"/>
  <c r="F167005" i="1"/>
  <c r="F167004" i="1"/>
  <c r="F167003" i="1"/>
  <c r="F167002" i="1"/>
  <c r="F167001" i="1"/>
  <c r="F167000" i="1"/>
  <c r="F166999" i="1"/>
  <c r="F166998" i="1"/>
  <c r="F166997" i="1"/>
  <c r="F166996" i="1"/>
  <c r="F166995" i="1"/>
  <c r="F166994" i="1"/>
  <c r="F166993" i="1"/>
  <c r="F166992" i="1"/>
  <c r="F166991" i="1"/>
  <c r="F166990" i="1"/>
  <c r="F166989" i="1"/>
  <c r="F166988" i="1"/>
  <c r="F166987" i="1"/>
  <c r="F166986" i="1"/>
  <c r="F166985" i="1"/>
  <c r="F166984" i="1"/>
  <c r="F166983" i="1"/>
  <c r="F166982" i="1"/>
  <c r="F166981" i="1"/>
  <c r="F166980" i="1"/>
  <c r="F166979" i="1"/>
  <c r="F166978" i="1"/>
  <c r="F166977" i="1"/>
  <c r="F166976" i="1"/>
  <c r="F166975" i="1"/>
  <c r="F166974" i="1"/>
  <c r="F166973" i="1"/>
  <c r="F166972" i="1"/>
  <c r="F166971" i="1"/>
  <c r="F166970" i="1"/>
  <c r="F166969" i="1"/>
  <c r="F166968" i="1"/>
  <c r="F166967" i="1"/>
  <c r="F166966" i="1"/>
  <c r="F166965" i="1"/>
  <c r="F166964" i="1"/>
  <c r="F166963" i="1"/>
  <c r="F166962" i="1"/>
  <c r="F166961" i="1"/>
  <c r="F166960" i="1"/>
  <c r="F166959" i="1"/>
  <c r="F166958" i="1"/>
  <c r="F166957" i="1"/>
  <c r="F166956" i="1"/>
  <c r="F166955" i="1"/>
  <c r="F166954" i="1"/>
  <c r="F166953" i="1"/>
  <c r="F166952" i="1"/>
  <c r="F166951" i="1"/>
  <c r="F166950" i="1"/>
  <c r="F166949" i="1"/>
  <c r="F166948" i="1"/>
  <c r="F166947" i="1"/>
  <c r="F166946" i="1"/>
  <c r="F166945" i="1"/>
  <c r="F166944" i="1"/>
  <c r="F166943" i="1"/>
  <c r="F166942" i="1"/>
  <c r="F166941" i="1"/>
  <c r="F166940" i="1"/>
  <c r="F166939" i="1"/>
  <c r="F166938" i="1"/>
  <c r="F166937" i="1"/>
  <c r="F166936" i="1"/>
  <c r="F166935" i="1"/>
  <c r="F166934" i="1"/>
  <c r="F166933" i="1"/>
  <c r="F166932" i="1"/>
  <c r="F166931" i="1"/>
  <c r="F166930" i="1"/>
  <c r="F166929" i="1"/>
  <c r="F166928" i="1"/>
  <c r="F166927" i="1"/>
  <c r="F166926" i="1"/>
  <c r="F166925" i="1"/>
  <c r="F166924" i="1"/>
  <c r="F166923" i="1"/>
  <c r="F166922" i="1"/>
  <c r="F166921" i="1"/>
  <c r="F166920" i="1"/>
  <c r="F166919" i="1"/>
  <c r="F166918" i="1"/>
  <c r="F166917" i="1"/>
  <c r="F166916" i="1"/>
  <c r="F166915" i="1"/>
  <c r="F166914" i="1"/>
  <c r="F166913" i="1"/>
  <c r="F166912" i="1"/>
  <c r="F166911" i="1"/>
  <c r="F166910" i="1"/>
  <c r="F166909" i="1"/>
  <c r="F166908" i="1"/>
  <c r="F166907" i="1"/>
  <c r="F166906" i="1"/>
  <c r="F166905" i="1"/>
  <c r="F166904" i="1"/>
  <c r="F166903" i="1"/>
  <c r="F166902" i="1"/>
  <c r="F166901" i="1"/>
  <c r="F166900" i="1"/>
  <c r="F166899" i="1"/>
  <c r="F166898" i="1"/>
  <c r="F166897" i="1"/>
  <c r="F166896" i="1"/>
  <c r="F166895" i="1"/>
  <c r="F166894" i="1"/>
  <c r="F166893" i="1"/>
  <c r="F166892" i="1"/>
  <c r="F166891" i="1"/>
  <c r="F166890" i="1"/>
  <c r="F166889" i="1"/>
  <c r="F166888" i="1"/>
  <c r="F166887" i="1"/>
  <c r="F166886" i="1"/>
  <c r="F166885" i="1"/>
  <c r="F166884" i="1"/>
  <c r="F166883" i="1"/>
  <c r="F166882" i="1"/>
  <c r="F166881" i="1"/>
  <c r="F166880" i="1"/>
  <c r="F166879" i="1"/>
  <c r="F166878" i="1"/>
  <c r="F166877" i="1"/>
  <c r="F166876" i="1"/>
  <c r="F166875" i="1"/>
  <c r="F166874" i="1"/>
  <c r="F166873" i="1"/>
  <c r="F166872" i="1"/>
  <c r="F166871" i="1"/>
  <c r="F166870" i="1"/>
  <c r="F166869" i="1"/>
  <c r="F166868" i="1"/>
  <c r="F166867" i="1"/>
  <c r="F166866" i="1"/>
  <c r="F166865" i="1"/>
  <c r="F166864" i="1"/>
  <c r="F166863" i="1"/>
  <c r="F166862" i="1"/>
  <c r="F166861" i="1"/>
  <c r="F166860" i="1"/>
  <c r="F166859" i="1"/>
  <c r="F166858" i="1"/>
  <c r="F166857" i="1"/>
  <c r="F166856" i="1"/>
  <c r="F166855" i="1"/>
  <c r="F166854" i="1"/>
  <c r="F166853" i="1"/>
  <c r="F166852" i="1"/>
  <c r="F166851" i="1"/>
  <c r="F166850" i="1"/>
  <c r="F166849" i="1"/>
  <c r="F166848" i="1"/>
  <c r="F166847" i="1"/>
  <c r="F166846" i="1"/>
  <c r="F166845" i="1"/>
  <c r="F166844" i="1"/>
  <c r="F166843" i="1"/>
  <c r="F166842" i="1"/>
  <c r="F166841" i="1"/>
  <c r="F166840" i="1"/>
  <c r="F166839" i="1"/>
  <c r="F166838" i="1"/>
  <c r="F166837" i="1"/>
  <c r="F166836" i="1"/>
  <c r="F166835" i="1"/>
  <c r="F166834" i="1"/>
  <c r="F166833" i="1"/>
  <c r="F166832" i="1"/>
  <c r="F166831" i="1"/>
  <c r="F166830" i="1"/>
  <c r="F166829" i="1"/>
  <c r="F166828" i="1"/>
  <c r="F166827" i="1"/>
  <c r="F166826" i="1"/>
  <c r="F166825" i="1"/>
  <c r="F166824" i="1"/>
  <c r="F166823" i="1"/>
  <c r="F166822" i="1"/>
  <c r="F166821" i="1"/>
  <c r="F166820" i="1"/>
  <c r="F166819" i="1"/>
  <c r="F166818" i="1"/>
  <c r="F166817" i="1"/>
  <c r="F166816" i="1"/>
  <c r="F166815" i="1"/>
  <c r="F166814" i="1"/>
  <c r="F166813" i="1"/>
  <c r="F166812" i="1"/>
  <c r="F166811" i="1"/>
  <c r="F166810" i="1"/>
  <c r="F166809" i="1"/>
  <c r="F166808" i="1"/>
  <c r="F166807" i="1"/>
  <c r="F166806" i="1"/>
  <c r="F166805" i="1"/>
  <c r="F166804" i="1"/>
  <c r="F166803" i="1"/>
  <c r="F166802" i="1"/>
  <c r="F166801" i="1"/>
  <c r="F166800" i="1"/>
  <c r="F166799" i="1"/>
  <c r="F166798" i="1"/>
  <c r="F166797" i="1"/>
  <c r="F166796" i="1"/>
  <c r="F166795" i="1"/>
  <c r="F166794" i="1"/>
  <c r="F166793" i="1"/>
  <c r="F166792" i="1"/>
  <c r="F166791" i="1"/>
  <c r="F166790" i="1"/>
  <c r="F166789" i="1"/>
  <c r="F166788" i="1"/>
  <c r="F166787" i="1"/>
  <c r="F166786" i="1"/>
  <c r="F166785" i="1"/>
  <c r="F166784" i="1"/>
  <c r="F166783" i="1"/>
  <c r="F166782" i="1"/>
  <c r="F166781" i="1"/>
  <c r="F166780" i="1"/>
  <c r="F166779" i="1"/>
  <c r="F166778" i="1"/>
  <c r="F166777" i="1"/>
  <c r="F166776" i="1"/>
  <c r="F166775" i="1"/>
  <c r="F166774" i="1"/>
  <c r="F166773" i="1"/>
  <c r="F166772" i="1"/>
  <c r="F166771" i="1"/>
  <c r="F166770" i="1"/>
  <c r="F166769" i="1"/>
  <c r="F166768" i="1"/>
  <c r="F166767" i="1"/>
  <c r="F166766" i="1"/>
  <c r="F166765" i="1"/>
  <c r="F166764" i="1"/>
  <c r="F166763" i="1"/>
  <c r="F166762" i="1"/>
  <c r="F166761" i="1"/>
  <c r="F166760" i="1"/>
  <c r="F166759" i="1"/>
  <c r="F166758" i="1"/>
  <c r="F166757" i="1"/>
  <c r="F166756" i="1"/>
  <c r="F166755" i="1"/>
  <c r="F166754" i="1"/>
  <c r="F166753" i="1"/>
  <c r="F166752" i="1"/>
  <c r="F166751" i="1"/>
  <c r="F166750" i="1"/>
  <c r="F166749" i="1"/>
  <c r="F166748" i="1"/>
  <c r="F166747" i="1"/>
  <c r="F166746" i="1"/>
  <c r="F166745" i="1"/>
  <c r="F166744" i="1"/>
  <c r="F166743" i="1"/>
  <c r="F166742" i="1"/>
  <c r="F166741" i="1"/>
  <c r="F166740" i="1"/>
  <c r="F166739" i="1"/>
  <c r="F166738" i="1"/>
  <c r="F166737" i="1"/>
  <c r="F166736" i="1"/>
  <c r="F166735" i="1"/>
  <c r="F166734" i="1"/>
  <c r="F166733" i="1"/>
  <c r="F166732" i="1"/>
  <c r="F166731" i="1"/>
  <c r="F166730" i="1"/>
  <c r="F166729" i="1"/>
  <c r="F166728" i="1"/>
  <c r="F166727" i="1"/>
  <c r="F166726" i="1"/>
  <c r="F166725" i="1"/>
  <c r="F166724" i="1"/>
  <c r="F166723" i="1"/>
  <c r="F166722" i="1"/>
  <c r="F166721" i="1"/>
  <c r="F166720" i="1"/>
  <c r="F166719" i="1"/>
  <c r="F166718" i="1"/>
  <c r="F166717" i="1"/>
  <c r="F166716" i="1"/>
  <c r="F166715" i="1"/>
  <c r="F166714" i="1"/>
  <c r="F166713" i="1"/>
  <c r="F166712" i="1"/>
  <c r="F166711" i="1"/>
  <c r="F166710" i="1"/>
  <c r="F166709" i="1"/>
  <c r="F166708" i="1"/>
  <c r="F166707" i="1"/>
  <c r="F166706" i="1"/>
  <c r="F166705" i="1"/>
  <c r="F166704" i="1"/>
  <c r="F166703" i="1"/>
  <c r="F166702" i="1"/>
  <c r="F166701" i="1"/>
  <c r="F166700" i="1"/>
  <c r="F166699" i="1"/>
  <c r="F166698" i="1"/>
  <c r="F166697" i="1"/>
  <c r="F166696" i="1"/>
  <c r="F166695" i="1"/>
  <c r="F166694" i="1"/>
  <c r="F166693" i="1"/>
  <c r="F166692" i="1"/>
  <c r="F166691" i="1"/>
  <c r="F166690" i="1"/>
  <c r="F166689" i="1"/>
  <c r="F166688" i="1"/>
  <c r="F166687" i="1"/>
  <c r="F166686" i="1"/>
  <c r="F166685" i="1"/>
  <c r="F166684" i="1"/>
  <c r="F166683" i="1"/>
  <c r="F166682" i="1"/>
  <c r="F166681" i="1"/>
  <c r="F166680" i="1"/>
  <c r="F166679" i="1"/>
  <c r="F166678" i="1"/>
  <c r="F166677" i="1"/>
  <c r="F166676" i="1"/>
  <c r="F166675" i="1"/>
  <c r="F166674" i="1"/>
  <c r="F166673" i="1"/>
  <c r="F166672" i="1"/>
  <c r="F166671" i="1"/>
  <c r="F166670" i="1"/>
  <c r="F166669" i="1"/>
  <c r="F166668" i="1"/>
  <c r="F166667" i="1"/>
  <c r="F166666" i="1"/>
  <c r="F166665" i="1"/>
  <c r="F166664" i="1"/>
  <c r="F166663" i="1"/>
  <c r="F166662" i="1"/>
  <c r="F166661" i="1"/>
  <c r="F166660" i="1"/>
  <c r="F166659" i="1"/>
  <c r="F166658" i="1"/>
  <c r="F166657" i="1"/>
  <c r="F166656" i="1"/>
  <c r="F166655" i="1"/>
  <c r="F166654" i="1"/>
  <c r="F166653" i="1"/>
  <c r="F166652" i="1"/>
  <c r="F166651" i="1"/>
  <c r="F166650" i="1"/>
  <c r="F166649" i="1"/>
  <c r="F166648" i="1"/>
  <c r="F166647" i="1"/>
  <c r="F166646" i="1"/>
  <c r="F166645" i="1"/>
  <c r="F166644" i="1"/>
  <c r="F166643" i="1"/>
  <c r="F166642" i="1"/>
  <c r="F166641" i="1"/>
  <c r="F166640" i="1"/>
  <c r="F166639" i="1"/>
  <c r="F166638" i="1"/>
  <c r="F166637" i="1"/>
  <c r="F166636" i="1"/>
  <c r="F166635" i="1"/>
  <c r="F166634" i="1"/>
  <c r="F166633" i="1"/>
  <c r="F166632" i="1"/>
  <c r="F166631" i="1"/>
  <c r="F166630" i="1"/>
  <c r="F166629" i="1"/>
  <c r="F166628" i="1"/>
  <c r="F166627" i="1"/>
  <c r="F166626" i="1"/>
  <c r="F166625" i="1"/>
  <c r="F166624" i="1"/>
  <c r="F166623" i="1"/>
  <c r="F166622" i="1"/>
  <c r="F166621" i="1"/>
  <c r="F166620" i="1"/>
  <c r="F166619" i="1"/>
  <c r="F166618" i="1"/>
  <c r="F166617" i="1"/>
  <c r="F166616" i="1"/>
  <c r="F166615" i="1"/>
  <c r="F166614" i="1"/>
  <c r="F166613" i="1"/>
  <c r="F166612" i="1"/>
  <c r="F166611" i="1"/>
  <c r="F166610" i="1"/>
  <c r="F166609" i="1"/>
  <c r="F166608" i="1"/>
  <c r="F166607" i="1"/>
  <c r="F166606" i="1"/>
  <c r="F166605" i="1"/>
  <c r="F166604" i="1"/>
  <c r="F166603" i="1"/>
  <c r="F166602" i="1"/>
  <c r="F166601" i="1"/>
  <c r="F166600" i="1"/>
  <c r="F166599" i="1"/>
  <c r="F166598" i="1"/>
  <c r="F166597" i="1"/>
  <c r="F166596" i="1"/>
  <c r="F166595" i="1"/>
  <c r="F166594" i="1"/>
  <c r="F166593" i="1"/>
  <c r="F166592" i="1"/>
  <c r="F166591" i="1"/>
  <c r="F166590" i="1"/>
  <c r="F166589" i="1"/>
  <c r="F166588" i="1"/>
  <c r="F166587" i="1"/>
  <c r="F166586" i="1"/>
  <c r="F166585" i="1"/>
  <c r="F166584" i="1"/>
  <c r="F166583" i="1"/>
  <c r="F166582" i="1"/>
  <c r="F166581" i="1"/>
  <c r="F166580" i="1"/>
  <c r="F166579" i="1"/>
  <c r="F166578" i="1"/>
  <c r="F166577" i="1"/>
  <c r="F166576" i="1"/>
  <c r="F166575" i="1"/>
  <c r="F166574" i="1"/>
  <c r="F166573" i="1"/>
  <c r="F166572" i="1"/>
  <c r="F166571" i="1"/>
  <c r="F166570" i="1"/>
  <c r="F166569" i="1"/>
  <c r="F166568" i="1"/>
  <c r="F166567" i="1"/>
  <c r="F166566" i="1"/>
  <c r="F166565" i="1"/>
  <c r="F166564" i="1"/>
  <c r="F166563" i="1"/>
  <c r="F166562" i="1"/>
  <c r="F166561" i="1"/>
  <c r="F166560" i="1"/>
  <c r="F166559" i="1"/>
  <c r="F166558" i="1"/>
  <c r="F166557" i="1"/>
  <c r="F166556" i="1"/>
  <c r="F166555" i="1"/>
  <c r="F166554" i="1"/>
  <c r="F166553" i="1"/>
  <c r="F166552" i="1"/>
  <c r="F166551" i="1"/>
  <c r="F166550" i="1"/>
  <c r="F166549" i="1"/>
  <c r="F166548" i="1"/>
  <c r="F166547" i="1"/>
  <c r="F166546" i="1"/>
  <c r="F166545" i="1"/>
  <c r="F166544" i="1"/>
  <c r="F166543" i="1"/>
  <c r="F166542" i="1"/>
  <c r="F166541" i="1"/>
  <c r="F166540" i="1"/>
  <c r="F166539" i="1"/>
  <c r="F166538" i="1"/>
  <c r="F166537" i="1"/>
  <c r="F166536" i="1"/>
  <c r="F166535" i="1"/>
  <c r="F166534" i="1"/>
  <c r="F166533" i="1"/>
  <c r="F166532" i="1"/>
  <c r="F166531" i="1"/>
  <c r="F166530" i="1"/>
  <c r="F166529" i="1"/>
  <c r="F166528" i="1"/>
  <c r="F166527" i="1"/>
  <c r="F166526" i="1"/>
  <c r="F166525" i="1"/>
  <c r="F166524" i="1"/>
  <c r="F166523" i="1"/>
  <c r="F166522" i="1"/>
  <c r="F166521" i="1"/>
  <c r="F166520" i="1"/>
  <c r="F166519" i="1"/>
  <c r="F166518" i="1"/>
  <c r="F166517" i="1"/>
  <c r="F166516" i="1"/>
  <c r="F166515" i="1"/>
  <c r="F166514" i="1"/>
  <c r="F166513" i="1"/>
  <c r="F166512" i="1"/>
  <c r="F166511" i="1"/>
  <c r="F166510" i="1"/>
  <c r="F166509" i="1"/>
  <c r="F166508" i="1"/>
  <c r="F166507" i="1"/>
  <c r="F166506" i="1"/>
  <c r="F166505" i="1"/>
  <c r="F166504" i="1"/>
  <c r="F166503" i="1"/>
  <c r="F166502" i="1"/>
  <c r="F166501" i="1"/>
  <c r="F166500" i="1"/>
  <c r="F166499" i="1"/>
  <c r="F166498" i="1"/>
  <c r="F166497" i="1"/>
  <c r="F166496" i="1"/>
  <c r="F166495" i="1"/>
  <c r="F166494" i="1"/>
  <c r="F166493" i="1"/>
  <c r="F166492" i="1"/>
  <c r="F166491" i="1"/>
  <c r="F166490" i="1"/>
  <c r="F166489" i="1"/>
  <c r="F166488" i="1"/>
  <c r="F166487" i="1"/>
  <c r="F166486" i="1"/>
  <c r="F166485" i="1"/>
  <c r="F166484" i="1"/>
  <c r="F166483" i="1"/>
  <c r="F166482" i="1"/>
  <c r="F166481" i="1"/>
  <c r="F166480" i="1"/>
  <c r="F166479" i="1"/>
  <c r="F166478" i="1"/>
  <c r="F166477" i="1"/>
  <c r="F166476" i="1"/>
  <c r="F166475" i="1"/>
  <c r="F166474" i="1"/>
  <c r="F166473" i="1"/>
  <c r="F166472" i="1"/>
  <c r="F166471" i="1"/>
  <c r="F166470" i="1"/>
  <c r="F166469" i="1"/>
  <c r="F166468" i="1"/>
  <c r="F166467" i="1"/>
  <c r="F166466" i="1"/>
  <c r="F166465" i="1"/>
  <c r="F166464" i="1"/>
  <c r="F166463" i="1"/>
  <c r="F166462" i="1"/>
  <c r="F166461" i="1"/>
  <c r="F166460" i="1"/>
  <c r="F166459" i="1"/>
  <c r="F166458" i="1"/>
  <c r="F166457" i="1"/>
  <c r="F166456" i="1"/>
  <c r="F166455" i="1"/>
  <c r="F166454" i="1"/>
  <c r="F166453" i="1"/>
  <c r="F166452" i="1"/>
  <c r="F166451" i="1"/>
  <c r="F166450" i="1"/>
  <c r="F166449" i="1"/>
  <c r="F166448" i="1"/>
  <c r="F166447" i="1"/>
  <c r="F166446" i="1"/>
  <c r="F166445" i="1"/>
  <c r="F166444" i="1"/>
  <c r="F166443" i="1"/>
  <c r="F166442" i="1"/>
  <c r="F166441" i="1"/>
  <c r="F166440" i="1"/>
  <c r="F166439" i="1"/>
  <c r="F166438" i="1"/>
  <c r="F166437" i="1"/>
  <c r="F166436" i="1"/>
  <c r="F166435" i="1"/>
  <c r="F166434" i="1"/>
  <c r="F166433" i="1"/>
  <c r="F166432" i="1"/>
  <c r="F166431" i="1"/>
  <c r="F166430" i="1"/>
  <c r="F166429" i="1"/>
  <c r="F166428" i="1"/>
  <c r="F166427" i="1"/>
  <c r="F166426" i="1"/>
  <c r="F166425" i="1"/>
  <c r="F166424" i="1"/>
  <c r="F166423" i="1"/>
  <c r="F166422" i="1"/>
  <c r="F166421" i="1"/>
  <c r="F166420" i="1"/>
  <c r="F166419" i="1"/>
  <c r="F166418" i="1"/>
  <c r="F166417" i="1"/>
  <c r="F166416" i="1"/>
  <c r="F166415" i="1"/>
  <c r="F166414" i="1"/>
  <c r="F166413" i="1"/>
  <c r="F166412" i="1"/>
  <c r="F166411" i="1"/>
  <c r="F166410" i="1"/>
  <c r="F166409" i="1"/>
  <c r="F166408" i="1"/>
  <c r="F166407" i="1"/>
  <c r="F166406" i="1"/>
  <c r="F166405" i="1"/>
  <c r="F166404" i="1"/>
  <c r="F166403" i="1"/>
  <c r="F166402" i="1"/>
  <c r="F166401" i="1"/>
  <c r="F166400" i="1"/>
  <c r="F166399" i="1"/>
  <c r="F166398" i="1"/>
  <c r="F166397" i="1"/>
  <c r="F166396" i="1"/>
  <c r="F166395" i="1"/>
  <c r="F166394" i="1"/>
  <c r="F166393" i="1"/>
  <c r="F166392" i="1"/>
  <c r="F166391" i="1"/>
  <c r="F166390" i="1"/>
  <c r="F166389" i="1"/>
  <c r="F166388" i="1"/>
  <c r="F166387" i="1"/>
  <c r="F166386" i="1"/>
  <c r="F166385" i="1"/>
  <c r="F166384" i="1"/>
  <c r="F166383" i="1"/>
  <c r="F166382" i="1"/>
  <c r="F166381" i="1"/>
  <c r="F166380" i="1"/>
  <c r="F166379" i="1"/>
  <c r="F166378" i="1"/>
  <c r="F166377" i="1"/>
  <c r="F166376" i="1"/>
  <c r="F166375" i="1"/>
  <c r="F166374" i="1"/>
  <c r="F166373" i="1"/>
  <c r="F166372" i="1"/>
  <c r="F166371" i="1"/>
  <c r="F166370" i="1"/>
  <c r="F166369" i="1"/>
  <c r="F166368" i="1"/>
  <c r="F166367" i="1"/>
  <c r="F166366" i="1"/>
  <c r="F166365" i="1"/>
  <c r="F166364" i="1"/>
  <c r="F166363" i="1"/>
  <c r="F166362" i="1"/>
  <c r="F166361" i="1"/>
  <c r="F166360" i="1"/>
  <c r="F166359" i="1"/>
  <c r="F166358" i="1"/>
  <c r="F166357" i="1"/>
  <c r="F166356" i="1"/>
  <c r="F166355" i="1"/>
  <c r="F166354" i="1"/>
  <c r="F166353" i="1"/>
  <c r="F166352" i="1"/>
  <c r="F166351" i="1"/>
  <c r="F166350" i="1"/>
  <c r="F166349" i="1"/>
  <c r="F166348" i="1"/>
  <c r="F166347" i="1"/>
  <c r="F166346" i="1"/>
  <c r="F166345" i="1"/>
  <c r="F166344" i="1"/>
  <c r="F166343" i="1"/>
  <c r="F166342" i="1"/>
  <c r="F166341" i="1"/>
  <c r="F166340" i="1"/>
  <c r="F166339" i="1"/>
  <c r="F166338" i="1"/>
  <c r="F166337" i="1"/>
  <c r="F166336" i="1"/>
  <c r="F166335" i="1"/>
  <c r="F166334" i="1"/>
  <c r="F166333" i="1"/>
  <c r="F166332" i="1"/>
  <c r="F166331" i="1"/>
  <c r="F166330" i="1"/>
  <c r="F166329" i="1"/>
  <c r="F166328" i="1"/>
  <c r="F166327" i="1"/>
  <c r="F166326" i="1"/>
  <c r="F166325" i="1"/>
  <c r="F166324" i="1"/>
  <c r="F166323" i="1"/>
  <c r="F166322" i="1"/>
  <c r="F166321" i="1"/>
  <c r="F166320" i="1"/>
  <c r="F166319" i="1"/>
  <c r="F166318" i="1"/>
  <c r="F166317" i="1"/>
  <c r="F166316" i="1"/>
  <c r="F166315" i="1"/>
  <c r="F166314" i="1"/>
  <c r="F166313" i="1"/>
  <c r="F166312" i="1"/>
  <c r="F166311" i="1"/>
  <c r="F166310" i="1"/>
  <c r="F166309" i="1"/>
  <c r="F166308" i="1"/>
  <c r="F166307" i="1"/>
  <c r="F166306" i="1"/>
  <c r="F166305" i="1"/>
  <c r="F166304" i="1"/>
  <c r="F166303" i="1"/>
  <c r="F166302" i="1"/>
  <c r="F166301" i="1"/>
  <c r="F166300" i="1"/>
  <c r="F166299" i="1"/>
  <c r="F166298" i="1"/>
  <c r="F166297" i="1"/>
  <c r="F166296" i="1"/>
  <c r="F166295" i="1"/>
  <c r="F166294" i="1"/>
  <c r="F166293" i="1"/>
  <c r="F166292" i="1"/>
  <c r="F166291" i="1"/>
  <c r="F166290" i="1"/>
  <c r="F166289" i="1"/>
  <c r="F166288" i="1"/>
  <c r="F166287" i="1"/>
  <c r="F166286" i="1"/>
  <c r="F166285" i="1"/>
  <c r="F166284" i="1"/>
  <c r="F166283" i="1"/>
  <c r="F166282" i="1"/>
  <c r="F166281" i="1"/>
  <c r="F166280" i="1"/>
  <c r="F166279" i="1"/>
  <c r="F166278" i="1"/>
  <c r="F166277" i="1"/>
  <c r="F166276" i="1"/>
  <c r="F166275" i="1"/>
  <c r="F166274" i="1"/>
  <c r="F166273" i="1"/>
  <c r="F166272" i="1"/>
  <c r="F166271" i="1"/>
  <c r="F166270" i="1"/>
  <c r="F166269" i="1"/>
  <c r="F166268" i="1"/>
  <c r="F166267" i="1"/>
  <c r="F166266" i="1"/>
  <c r="F166265" i="1"/>
  <c r="F166264" i="1"/>
  <c r="F166263" i="1"/>
  <c r="F166262" i="1"/>
  <c r="F166261" i="1"/>
  <c r="F166260" i="1"/>
  <c r="F166259" i="1"/>
  <c r="F166258" i="1"/>
  <c r="F166257" i="1"/>
  <c r="F166256" i="1"/>
  <c r="F166255" i="1"/>
  <c r="F166254" i="1"/>
  <c r="F166253" i="1"/>
  <c r="F166252" i="1"/>
  <c r="F166251" i="1"/>
  <c r="F166250" i="1"/>
  <c r="F166249" i="1"/>
  <c r="F166248" i="1"/>
  <c r="F166247" i="1"/>
  <c r="F166246" i="1"/>
  <c r="F166245" i="1"/>
  <c r="F166244" i="1"/>
  <c r="F166243" i="1"/>
  <c r="F166242" i="1"/>
  <c r="F166241" i="1"/>
  <c r="F166240" i="1"/>
  <c r="F166239" i="1"/>
  <c r="F166238" i="1"/>
  <c r="F166237" i="1"/>
  <c r="F166236" i="1"/>
  <c r="F166235" i="1"/>
  <c r="F166234" i="1"/>
  <c r="F166233" i="1"/>
  <c r="F166232" i="1"/>
  <c r="F166231" i="1"/>
  <c r="F166230" i="1"/>
  <c r="F166229" i="1"/>
  <c r="F166228" i="1"/>
  <c r="F166227" i="1"/>
  <c r="F166226" i="1"/>
  <c r="F166225" i="1"/>
  <c r="F166224" i="1"/>
  <c r="F166223" i="1"/>
  <c r="F166222" i="1"/>
  <c r="F166221" i="1"/>
  <c r="F166220" i="1"/>
  <c r="F166219" i="1"/>
  <c r="F166218" i="1"/>
  <c r="F166217" i="1"/>
  <c r="F166216" i="1"/>
  <c r="F166215" i="1"/>
  <c r="F166214" i="1"/>
  <c r="F166213" i="1"/>
  <c r="F166212" i="1"/>
  <c r="F166211" i="1"/>
  <c r="F166210" i="1"/>
  <c r="F166209" i="1"/>
  <c r="F166208" i="1"/>
  <c r="F166207" i="1"/>
  <c r="F166206" i="1"/>
  <c r="F166205" i="1"/>
  <c r="F166204" i="1"/>
  <c r="F166203" i="1"/>
  <c r="F166202" i="1"/>
  <c r="F166201" i="1"/>
  <c r="F166200" i="1"/>
  <c r="F166199" i="1"/>
  <c r="F166198" i="1"/>
  <c r="F166197" i="1"/>
  <c r="F166196" i="1"/>
  <c r="F166195" i="1"/>
  <c r="F166194" i="1"/>
  <c r="F166193" i="1"/>
  <c r="F166192" i="1"/>
  <c r="F166191" i="1"/>
  <c r="F166190" i="1"/>
  <c r="F166189" i="1"/>
  <c r="F166188" i="1"/>
  <c r="F166187" i="1"/>
  <c r="F166186" i="1"/>
  <c r="F166185" i="1"/>
  <c r="F166184" i="1"/>
  <c r="F166183" i="1"/>
  <c r="F166182" i="1"/>
  <c r="F166181" i="1"/>
  <c r="F166180" i="1"/>
  <c r="F166179" i="1"/>
  <c r="F166178" i="1"/>
  <c r="F166177" i="1"/>
  <c r="F166176" i="1"/>
  <c r="F166175" i="1"/>
  <c r="F166174" i="1"/>
  <c r="F166173" i="1"/>
  <c r="F166172" i="1"/>
  <c r="F166171" i="1"/>
  <c r="F166170" i="1"/>
  <c r="F166169" i="1"/>
  <c r="F166168" i="1"/>
  <c r="F166167" i="1"/>
  <c r="F166166" i="1"/>
  <c r="F166165" i="1"/>
  <c r="F166164" i="1"/>
  <c r="F166163" i="1"/>
  <c r="F166162" i="1"/>
  <c r="F166161" i="1"/>
  <c r="F166160" i="1"/>
  <c r="F166159" i="1"/>
  <c r="F166158" i="1"/>
  <c r="F166157" i="1"/>
  <c r="F166156" i="1"/>
  <c r="F166155" i="1"/>
  <c r="F166154" i="1"/>
  <c r="F166153" i="1"/>
  <c r="F166152" i="1"/>
  <c r="F166151" i="1"/>
  <c r="F166150" i="1"/>
  <c r="F166149" i="1"/>
  <c r="F166148" i="1"/>
  <c r="F166147" i="1"/>
  <c r="F166146" i="1"/>
  <c r="F166145" i="1"/>
  <c r="F166144" i="1"/>
  <c r="F166143" i="1"/>
  <c r="F166142" i="1"/>
  <c r="F166141" i="1"/>
  <c r="F166140" i="1"/>
  <c r="F166139" i="1"/>
  <c r="F166138" i="1"/>
  <c r="F166137" i="1"/>
  <c r="F166136" i="1"/>
  <c r="F166135" i="1"/>
  <c r="F166134" i="1"/>
  <c r="F166133" i="1"/>
  <c r="F166132" i="1"/>
  <c r="F166131" i="1"/>
  <c r="F166130" i="1"/>
  <c r="F166129" i="1"/>
  <c r="F166128" i="1"/>
  <c r="F166127" i="1"/>
  <c r="F166126" i="1"/>
  <c r="F166125" i="1"/>
  <c r="F166124" i="1"/>
  <c r="F166123" i="1"/>
  <c r="F166122" i="1"/>
  <c r="F166121" i="1"/>
  <c r="F166120" i="1"/>
  <c r="F166119" i="1"/>
  <c r="F166118" i="1"/>
  <c r="F166117" i="1"/>
  <c r="F166116" i="1"/>
  <c r="F166115" i="1"/>
  <c r="F166114" i="1"/>
  <c r="F166113" i="1"/>
  <c r="F166112" i="1"/>
  <c r="F166111" i="1"/>
  <c r="F166110" i="1"/>
  <c r="F166109" i="1"/>
  <c r="F166108" i="1"/>
  <c r="F166107" i="1"/>
  <c r="F166106" i="1"/>
  <c r="F166105" i="1"/>
  <c r="F166104" i="1"/>
  <c r="F166103" i="1"/>
  <c r="F166102" i="1"/>
  <c r="F166101" i="1"/>
  <c r="F166100" i="1"/>
  <c r="F166099" i="1"/>
  <c r="F166098" i="1"/>
  <c r="F166097" i="1"/>
  <c r="F166096" i="1"/>
  <c r="F166095" i="1"/>
  <c r="F166094" i="1"/>
  <c r="F166093" i="1"/>
  <c r="F166092" i="1"/>
  <c r="F166091" i="1"/>
  <c r="F166090" i="1"/>
  <c r="F166089" i="1"/>
  <c r="F166088" i="1"/>
  <c r="F166087" i="1"/>
  <c r="F166086" i="1"/>
  <c r="F166085" i="1"/>
  <c r="F166084" i="1"/>
  <c r="F166083" i="1"/>
  <c r="F166082" i="1"/>
  <c r="F166081" i="1"/>
  <c r="F166080" i="1"/>
  <c r="F166079" i="1"/>
  <c r="F166078" i="1"/>
  <c r="F166077" i="1"/>
  <c r="F166076" i="1"/>
  <c r="F166075" i="1"/>
  <c r="F166074" i="1"/>
  <c r="F166073" i="1"/>
  <c r="F166072" i="1"/>
  <c r="F166071" i="1"/>
  <c r="F166070" i="1"/>
  <c r="F166069" i="1"/>
  <c r="F166068" i="1"/>
  <c r="F166067" i="1"/>
  <c r="F166066" i="1"/>
  <c r="F166065" i="1"/>
  <c r="F166064" i="1"/>
  <c r="F166063" i="1"/>
  <c r="F166062" i="1"/>
  <c r="F166061" i="1"/>
  <c r="F166060" i="1"/>
  <c r="F166059" i="1"/>
  <c r="F166058" i="1"/>
  <c r="F166057" i="1"/>
  <c r="F166056" i="1"/>
  <c r="F166055" i="1"/>
  <c r="F166054" i="1"/>
  <c r="F166053" i="1"/>
  <c r="F166052" i="1"/>
  <c r="F166051" i="1"/>
  <c r="F166050" i="1"/>
  <c r="F166049" i="1"/>
  <c r="F166048" i="1"/>
  <c r="F166047" i="1"/>
  <c r="F166046" i="1"/>
  <c r="F166045" i="1"/>
  <c r="F166044" i="1"/>
  <c r="F166043" i="1"/>
  <c r="F166042" i="1"/>
  <c r="F166041" i="1"/>
  <c r="F166040" i="1"/>
  <c r="F166039" i="1"/>
  <c r="F166038" i="1"/>
  <c r="F166037" i="1"/>
  <c r="F166036" i="1"/>
  <c r="F166035" i="1"/>
  <c r="F166034" i="1"/>
  <c r="F166033" i="1"/>
  <c r="F166032" i="1"/>
  <c r="F166031" i="1"/>
  <c r="F166030" i="1"/>
  <c r="F166029" i="1"/>
  <c r="F166028" i="1"/>
  <c r="F166027" i="1"/>
  <c r="F166026" i="1"/>
  <c r="F166025" i="1"/>
  <c r="F166024" i="1"/>
  <c r="F166023" i="1"/>
  <c r="F166022" i="1"/>
  <c r="F166021" i="1"/>
  <c r="F166020" i="1"/>
  <c r="F166019" i="1"/>
  <c r="F166018" i="1"/>
  <c r="F166017" i="1"/>
  <c r="F166016" i="1"/>
  <c r="F166015" i="1"/>
  <c r="F166014" i="1"/>
  <c r="F166013" i="1"/>
  <c r="F166012" i="1"/>
  <c r="F166011" i="1"/>
  <c r="F166010" i="1"/>
  <c r="F166009" i="1"/>
  <c r="F166008" i="1"/>
  <c r="F166007" i="1"/>
  <c r="F166006" i="1"/>
  <c r="F166005" i="1"/>
  <c r="F166004" i="1"/>
  <c r="F166003" i="1"/>
  <c r="F166002" i="1"/>
  <c r="F166001" i="1"/>
  <c r="F166000" i="1"/>
  <c r="F165999" i="1"/>
  <c r="F165998" i="1"/>
  <c r="F165997" i="1"/>
  <c r="F165996" i="1"/>
  <c r="F165995" i="1"/>
  <c r="F165994" i="1"/>
  <c r="F165993" i="1"/>
  <c r="F165992" i="1"/>
  <c r="F165991" i="1"/>
  <c r="F165990" i="1"/>
  <c r="F165989" i="1"/>
  <c r="F165988" i="1"/>
  <c r="F165987" i="1"/>
  <c r="F165986" i="1"/>
  <c r="F165985" i="1"/>
  <c r="F165984" i="1"/>
  <c r="F165983" i="1"/>
  <c r="F165982" i="1"/>
  <c r="F165981" i="1"/>
  <c r="F165980" i="1"/>
  <c r="F165979" i="1"/>
  <c r="F165978" i="1"/>
  <c r="F165977" i="1"/>
  <c r="F165976" i="1"/>
  <c r="F165975" i="1"/>
  <c r="F165974" i="1"/>
  <c r="F165973" i="1"/>
  <c r="F165972" i="1"/>
  <c r="F165971" i="1"/>
  <c r="F165970" i="1"/>
  <c r="F165969" i="1"/>
  <c r="F165968" i="1"/>
  <c r="F165967" i="1"/>
  <c r="F165966" i="1"/>
  <c r="F165965" i="1"/>
  <c r="F165964" i="1"/>
  <c r="F165963" i="1"/>
  <c r="F165962" i="1"/>
  <c r="F165961" i="1"/>
  <c r="F165960" i="1"/>
  <c r="F165959" i="1"/>
  <c r="F165958" i="1"/>
  <c r="F165957" i="1"/>
  <c r="F165956" i="1"/>
  <c r="F165955" i="1"/>
  <c r="F165954" i="1"/>
  <c r="F165953" i="1"/>
  <c r="F165952" i="1"/>
  <c r="F165951" i="1"/>
  <c r="F165950" i="1"/>
  <c r="F165949" i="1"/>
  <c r="F165948" i="1"/>
  <c r="F165947" i="1"/>
  <c r="F165946" i="1"/>
  <c r="F165945" i="1"/>
  <c r="F165944" i="1"/>
  <c r="F165943" i="1"/>
  <c r="F165942" i="1"/>
  <c r="F165941" i="1"/>
  <c r="F165940" i="1"/>
  <c r="F165939" i="1"/>
  <c r="F165938" i="1"/>
  <c r="F165937" i="1"/>
  <c r="F165936" i="1"/>
  <c r="F165935" i="1"/>
  <c r="F165934" i="1"/>
  <c r="F165933" i="1"/>
  <c r="F165932" i="1"/>
  <c r="F165931" i="1"/>
  <c r="F165930" i="1"/>
  <c r="F165929" i="1"/>
  <c r="F165928" i="1"/>
  <c r="F165927" i="1"/>
  <c r="F165926" i="1"/>
  <c r="F165925" i="1"/>
  <c r="F165924" i="1"/>
  <c r="F165923" i="1"/>
  <c r="F165922" i="1"/>
  <c r="F165921" i="1"/>
  <c r="F165920" i="1"/>
  <c r="F165919" i="1"/>
  <c r="F165918" i="1"/>
  <c r="F165917" i="1"/>
  <c r="F165916" i="1"/>
  <c r="F165915" i="1"/>
  <c r="F165914" i="1"/>
  <c r="F165913" i="1"/>
  <c r="F165912" i="1"/>
  <c r="F165911" i="1"/>
  <c r="F165910" i="1"/>
  <c r="F165909" i="1"/>
  <c r="F165908" i="1"/>
  <c r="F165907" i="1"/>
  <c r="F165906" i="1"/>
  <c r="F165905" i="1"/>
  <c r="F165904" i="1"/>
  <c r="F165903" i="1"/>
  <c r="F165902" i="1"/>
  <c r="F165901" i="1"/>
  <c r="F165900" i="1"/>
  <c r="F165899" i="1"/>
  <c r="F165898" i="1"/>
  <c r="F165897" i="1"/>
  <c r="F165896" i="1"/>
  <c r="F165895" i="1"/>
  <c r="F165894" i="1"/>
  <c r="F165893" i="1"/>
  <c r="F165892" i="1"/>
  <c r="F165891" i="1"/>
  <c r="F165890" i="1"/>
  <c r="F165889" i="1"/>
  <c r="F165888" i="1"/>
  <c r="F165887" i="1"/>
  <c r="F165886" i="1"/>
  <c r="F165885" i="1"/>
  <c r="F165884" i="1"/>
  <c r="F165883" i="1"/>
  <c r="F165882" i="1"/>
  <c r="F165881" i="1"/>
  <c r="F165880" i="1"/>
  <c r="F165879" i="1"/>
  <c r="F165878" i="1"/>
  <c r="F165877" i="1"/>
  <c r="F165876" i="1"/>
  <c r="F165875" i="1"/>
  <c r="F165874" i="1"/>
  <c r="F165873" i="1"/>
  <c r="F165872" i="1"/>
  <c r="F165871" i="1"/>
  <c r="F165870" i="1"/>
  <c r="F165869" i="1"/>
  <c r="F165868" i="1"/>
  <c r="F165867" i="1"/>
  <c r="F165866" i="1"/>
  <c r="F165865" i="1"/>
  <c r="F165864" i="1"/>
  <c r="F165863" i="1"/>
  <c r="F165862" i="1"/>
  <c r="F165861" i="1"/>
  <c r="F165860" i="1"/>
  <c r="F165859" i="1"/>
  <c r="F165858" i="1"/>
  <c r="F165857" i="1"/>
  <c r="F165856" i="1"/>
  <c r="F165855" i="1"/>
  <c r="F165854" i="1"/>
  <c r="F165853" i="1"/>
  <c r="F165852" i="1"/>
  <c r="F165851" i="1"/>
  <c r="F165850" i="1"/>
  <c r="F165849" i="1"/>
  <c r="F165848" i="1"/>
  <c r="F165847" i="1"/>
  <c r="F165846" i="1"/>
  <c r="F165845" i="1"/>
  <c r="F165844" i="1"/>
  <c r="F165843" i="1"/>
  <c r="F165842" i="1"/>
  <c r="F165841" i="1"/>
  <c r="F165840" i="1"/>
  <c r="F165839" i="1"/>
  <c r="F165838" i="1"/>
  <c r="F165837" i="1"/>
  <c r="F165836" i="1"/>
  <c r="F165835" i="1"/>
  <c r="F165834" i="1"/>
  <c r="F165833" i="1"/>
  <c r="F165832" i="1"/>
  <c r="F165831" i="1"/>
  <c r="F165830" i="1"/>
  <c r="F165829" i="1"/>
  <c r="F165828" i="1"/>
  <c r="F165827" i="1"/>
  <c r="F165826" i="1"/>
  <c r="F165825" i="1"/>
  <c r="F165824" i="1"/>
  <c r="F165823" i="1"/>
  <c r="F165822" i="1"/>
  <c r="F165821" i="1"/>
  <c r="F165820" i="1"/>
  <c r="F165819" i="1"/>
  <c r="F165818" i="1"/>
  <c r="F165817" i="1"/>
  <c r="F165816" i="1"/>
  <c r="F165815" i="1"/>
  <c r="F165814" i="1"/>
  <c r="F165813" i="1"/>
  <c r="F165812" i="1"/>
  <c r="F165811" i="1"/>
  <c r="F165810" i="1"/>
  <c r="F165809" i="1"/>
  <c r="F165808" i="1"/>
  <c r="F165807" i="1"/>
  <c r="F165806" i="1"/>
  <c r="F165805" i="1"/>
  <c r="F165804" i="1"/>
  <c r="F165803" i="1"/>
  <c r="F165802" i="1"/>
  <c r="F165801" i="1"/>
  <c r="F165800" i="1"/>
  <c r="F165799" i="1"/>
  <c r="F165798" i="1"/>
  <c r="F165797" i="1"/>
  <c r="F165796" i="1"/>
  <c r="F165795" i="1"/>
  <c r="F165794" i="1"/>
  <c r="F165793" i="1"/>
  <c r="F165792" i="1"/>
  <c r="F165791" i="1"/>
  <c r="F165790" i="1"/>
  <c r="F165789" i="1"/>
  <c r="F165788" i="1"/>
  <c r="F165787" i="1"/>
  <c r="F165786" i="1"/>
  <c r="F165785" i="1"/>
  <c r="F165784" i="1"/>
  <c r="F165783" i="1"/>
  <c r="F165782" i="1"/>
  <c r="F165781" i="1"/>
  <c r="F165780" i="1"/>
  <c r="F165779" i="1"/>
  <c r="F165778" i="1"/>
  <c r="F165777" i="1"/>
  <c r="F165776" i="1"/>
  <c r="F165775" i="1"/>
  <c r="F165774" i="1"/>
  <c r="F165773" i="1"/>
  <c r="F165772" i="1"/>
  <c r="F165771" i="1"/>
  <c r="F165770" i="1"/>
  <c r="F165769" i="1"/>
  <c r="F165768" i="1"/>
  <c r="F165767" i="1"/>
  <c r="F165766" i="1"/>
  <c r="F165765" i="1"/>
  <c r="F165764" i="1"/>
  <c r="F165763" i="1"/>
  <c r="F165762" i="1"/>
  <c r="F165761" i="1"/>
  <c r="F165760" i="1"/>
  <c r="F165759" i="1"/>
  <c r="F165758" i="1"/>
  <c r="F165757" i="1"/>
  <c r="F165756" i="1"/>
  <c r="F165755" i="1"/>
  <c r="F165754" i="1"/>
  <c r="F165753" i="1"/>
  <c r="F165752" i="1"/>
  <c r="F165751" i="1"/>
  <c r="F165750" i="1"/>
  <c r="F165749" i="1"/>
  <c r="F165748" i="1"/>
  <c r="F165747" i="1"/>
  <c r="F165746" i="1"/>
  <c r="F165745" i="1"/>
  <c r="F165744" i="1"/>
  <c r="F165743" i="1"/>
  <c r="F165742" i="1"/>
  <c r="F165741" i="1"/>
  <c r="F165740" i="1"/>
  <c r="F165739" i="1"/>
  <c r="F165738" i="1"/>
  <c r="F165737" i="1"/>
  <c r="F165736" i="1"/>
  <c r="F165735" i="1"/>
  <c r="F165734" i="1"/>
  <c r="F165733" i="1"/>
  <c r="F165732" i="1"/>
  <c r="F165731" i="1"/>
  <c r="F165730" i="1"/>
  <c r="F165729" i="1"/>
  <c r="F165728" i="1"/>
  <c r="F165727" i="1"/>
  <c r="F165726" i="1"/>
  <c r="F165725" i="1"/>
  <c r="F165724" i="1"/>
  <c r="F165723" i="1"/>
  <c r="F165722" i="1"/>
  <c r="F165721" i="1"/>
  <c r="F165720" i="1"/>
  <c r="F165719" i="1"/>
  <c r="F165718" i="1"/>
  <c r="F165717" i="1"/>
  <c r="F165716" i="1"/>
  <c r="F165715" i="1"/>
  <c r="F165714" i="1"/>
  <c r="F165713" i="1"/>
  <c r="F165712" i="1"/>
  <c r="F165711" i="1"/>
  <c r="F165710" i="1"/>
  <c r="F165709" i="1"/>
  <c r="F165708" i="1"/>
  <c r="F165707" i="1"/>
  <c r="F165706" i="1"/>
  <c r="F165705" i="1"/>
  <c r="F165704" i="1"/>
  <c r="F165703" i="1"/>
  <c r="F165702" i="1"/>
  <c r="F165701" i="1"/>
  <c r="F165700" i="1"/>
  <c r="F165699" i="1"/>
  <c r="F165698" i="1"/>
  <c r="F165697" i="1"/>
  <c r="F165696" i="1"/>
  <c r="F165695" i="1"/>
  <c r="F165694" i="1"/>
  <c r="F165693" i="1"/>
  <c r="F165692" i="1"/>
  <c r="F165691" i="1"/>
  <c r="F165690" i="1"/>
  <c r="F165689" i="1"/>
  <c r="F165688" i="1"/>
  <c r="F165687" i="1"/>
  <c r="F165686" i="1"/>
  <c r="F165685" i="1"/>
  <c r="F165684" i="1"/>
  <c r="F165683" i="1"/>
  <c r="F165682" i="1"/>
  <c r="F165681" i="1"/>
  <c r="F165680" i="1"/>
  <c r="F165679" i="1"/>
  <c r="F165678" i="1"/>
  <c r="F165677" i="1"/>
  <c r="F165676" i="1"/>
  <c r="F165675" i="1"/>
  <c r="F165674" i="1"/>
  <c r="F165673" i="1"/>
  <c r="F165672" i="1"/>
  <c r="F165671" i="1"/>
  <c r="F165670" i="1"/>
  <c r="F165669" i="1"/>
  <c r="F165668" i="1"/>
  <c r="F165667" i="1"/>
  <c r="F165666" i="1"/>
  <c r="F165665" i="1"/>
  <c r="F165664" i="1"/>
  <c r="F165663" i="1"/>
  <c r="F165662" i="1"/>
  <c r="F165661" i="1"/>
  <c r="F165660" i="1"/>
  <c r="F165659" i="1"/>
  <c r="F165658" i="1"/>
  <c r="F165657" i="1"/>
  <c r="F165656" i="1"/>
  <c r="F165655" i="1"/>
  <c r="F165654" i="1"/>
  <c r="F165653" i="1"/>
  <c r="F165652" i="1"/>
  <c r="F165651" i="1"/>
  <c r="F165650" i="1"/>
  <c r="F165649" i="1"/>
  <c r="F165648" i="1"/>
  <c r="F165647" i="1"/>
  <c r="F165646" i="1"/>
  <c r="F165645" i="1"/>
  <c r="F165644" i="1"/>
  <c r="F165643" i="1"/>
  <c r="F165642" i="1"/>
  <c r="F165641" i="1"/>
  <c r="F165640" i="1"/>
  <c r="F165639" i="1"/>
  <c r="F165638" i="1"/>
  <c r="F165637" i="1"/>
  <c r="F165636" i="1"/>
  <c r="F165635" i="1"/>
  <c r="F165634" i="1"/>
  <c r="F165633" i="1"/>
  <c r="F165632" i="1"/>
  <c r="F165631" i="1"/>
  <c r="F165630" i="1"/>
  <c r="F165629" i="1"/>
  <c r="F165628" i="1"/>
  <c r="F165627" i="1"/>
  <c r="F165626" i="1"/>
  <c r="F165625" i="1"/>
  <c r="F165624" i="1"/>
  <c r="F165623" i="1"/>
  <c r="F165622" i="1"/>
  <c r="F165621" i="1"/>
  <c r="F165620" i="1"/>
  <c r="F165619" i="1"/>
  <c r="F165618" i="1"/>
  <c r="F165617" i="1"/>
  <c r="F165616" i="1"/>
  <c r="F165615" i="1"/>
  <c r="F165614" i="1"/>
  <c r="F165613" i="1"/>
  <c r="F165612" i="1"/>
  <c r="F165611" i="1"/>
  <c r="F165610" i="1"/>
  <c r="F165609" i="1"/>
  <c r="F165608" i="1"/>
  <c r="F165607" i="1"/>
  <c r="F165606" i="1"/>
  <c r="F165605" i="1"/>
  <c r="F165604" i="1"/>
  <c r="F165603" i="1"/>
  <c r="F165602" i="1"/>
  <c r="F165601" i="1"/>
  <c r="F165600" i="1"/>
  <c r="F165599" i="1"/>
  <c r="F165598" i="1"/>
  <c r="F165597" i="1"/>
  <c r="F165596" i="1"/>
  <c r="F165595" i="1"/>
  <c r="F165594" i="1"/>
  <c r="F165593" i="1"/>
  <c r="F165592" i="1"/>
  <c r="F165591" i="1"/>
  <c r="F165590" i="1"/>
  <c r="F165589" i="1"/>
  <c r="F165588" i="1"/>
  <c r="F165587" i="1"/>
  <c r="F165586" i="1"/>
  <c r="F165585" i="1"/>
  <c r="F165584" i="1"/>
  <c r="F165583" i="1"/>
  <c r="F165582" i="1"/>
  <c r="F165581" i="1"/>
  <c r="F165580" i="1"/>
  <c r="F165579" i="1"/>
  <c r="F165578" i="1"/>
  <c r="F165577" i="1"/>
  <c r="F165576" i="1"/>
  <c r="F165575" i="1"/>
  <c r="F165574" i="1"/>
  <c r="F165573" i="1"/>
  <c r="F165572" i="1"/>
  <c r="F165571" i="1"/>
  <c r="F165570" i="1"/>
  <c r="F165569" i="1"/>
  <c r="F165568" i="1"/>
  <c r="F165567" i="1"/>
  <c r="F165566" i="1"/>
  <c r="F165565" i="1"/>
  <c r="F165564" i="1"/>
  <c r="F165563" i="1"/>
  <c r="F165562" i="1"/>
  <c r="F165561" i="1"/>
  <c r="F165560" i="1"/>
  <c r="F165559" i="1"/>
  <c r="F165558" i="1"/>
  <c r="F165557" i="1"/>
  <c r="F165556" i="1"/>
  <c r="F165555" i="1"/>
  <c r="F165554" i="1"/>
  <c r="F165553" i="1"/>
  <c r="F165552" i="1"/>
  <c r="F165551" i="1"/>
  <c r="F165550" i="1"/>
  <c r="F165549" i="1"/>
  <c r="F165548" i="1"/>
  <c r="F165547" i="1"/>
  <c r="F165546" i="1"/>
  <c r="F165545" i="1"/>
  <c r="F165544" i="1"/>
  <c r="F165543" i="1"/>
  <c r="F165542" i="1"/>
  <c r="F165541" i="1"/>
  <c r="F165540" i="1"/>
  <c r="F165539" i="1"/>
  <c r="F165538" i="1"/>
  <c r="F165537" i="1"/>
  <c r="F165536" i="1"/>
  <c r="F165535" i="1"/>
  <c r="F165534" i="1"/>
  <c r="F165533" i="1"/>
  <c r="F165532" i="1"/>
  <c r="F165531" i="1"/>
  <c r="F165530" i="1"/>
  <c r="F165529" i="1"/>
  <c r="F165528" i="1"/>
  <c r="F165527" i="1"/>
  <c r="F165526" i="1"/>
  <c r="F165525" i="1"/>
  <c r="F165524" i="1"/>
  <c r="F165523" i="1"/>
  <c r="F165522" i="1"/>
  <c r="F165521" i="1"/>
  <c r="F165520" i="1"/>
  <c r="F165519" i="1"/>
  <c r="F165518" i="1"/>
  <c r="F165517" i="1"/>
  <c r="F165516" i="1"/>
  <c r="F165515" i="1"/>
  <c r="F165514" i="1"/>
  <c r="F165513" i="1"/>
  <c r="F165512" i="1"/>
  <c r="F165511" i="1"/>
  <c r="F165510" i="1"/>
  <c r="F165509" i="1"/>
  <c r="F165508" i="1"/>
  <c r="F165507" i="1"/>
  <c r="F165506" i="1"/>
  <c r="F165505" i="1"/>
  <c r="F165504" i="1"/>
  <c r="F165503" i="1"/>
  <c r="F165502" i="1"/>
  <c r="F165501" i="1"/>
  <c r="F165500" i="1"/>
  <c r="F165499" i="1"/>
  <c r="F165498" i="1"/>
  <c r="F165497" i="1"/>
  <c r="F165496" i="1"/>
  <c r="F165495" i="1"/>
  <c r="F165494" i="1"/>
  <c r="F165493" i="1"/>
  <c r="F165492" i="1"/>
  <c r="F165491" i="1"/>
  <c r="F165490" i="1"/>
  <c r="F165489" i="1"/>
  <c r="F165488" i="1"/>
  <c r="F165487" i="1"/>
  <c r="F165486" i="1"/>
  <c r="F165485" i="1"/>
  <c r="F165484" i="1"/>
  <c r="F165483" i="1"/>
  <c r="F165482" i="1"/>
  <c r="F165481" i="1"/>
  <c r="F165480" i="1"/>
  <c r="F165479" i="1"/>
  <c r="F165478" i="1"/>
  <c r="F165477" i="1"/>
  <c r="F165476" i="1"/>
  <c r="F165475" i="1"/>
  <c r="F165474" i="1"/>
  <c r="F165473" i="1"/>
  <c r="F165472" i="1"/>
  <c r="F165471" i="1"/>
  <c r="F165470" i="1"/>
  <c r="F165469" i="1"/>
  <c r="F165468" i="1"/>
  <c r="F165467" i="1"/>
  <c r="F165466" i="1"/>
  <c r="F165465" i="1"/>
  <c r="F165464" i="1"/>
  <c r="F165463" i="1"/>
  <c r="F165462" i="1"/>
  <c r="F165461" i="1"/>
  <c r="F165460" i="1"/>
  <c r="F165459" i="1"/>
  <c r="F165458" i="1"/>
  <c r="F165457" i="1"/>
  <c r="F165456" i="1"/>
  <c r="F165455" i="1"/>
  <c r="F165454" i="1"/>
  <c r="F165453" i="1"/>
  <c r="F165452" i="1"/>
  <c r="F165451" i="1"/>
  <c r="F165450" i="1"/>
  <c r="F165449" i="1"/>
  <c r="F165448" i="1"/>
  <c r="F165447" i="1"/>
  <c r="F165446" i="1"/>
  <c r="F165445" i="1"/>
  <c r="F165444" i="1"/>
  <c r="F165443" i="1"/>
  <c r="F165442" i="1"/>
  <c r="F165441" i="1"/>
  <c r="F165440" i="1"/>
  <c r="F165439" i="1"/>
  <c r="F165438" i="1"/>
  <c r="F165437" i="1"/>
  <c r="F165436" i="1"/>
  <c r="F165435" i="1"/>
  <c r="F165434" i="1"/>
  <c r="F165433" i="1"/>
  <c r="F165432" i="1"/>
  <c r="F165431" i="1"/>
  <c r="F165430" i="1"/>
  <c r="F165429" i="1"/>
  <c r="F165428" i="1"/>
  <c r="F165427" i="1"/>
  <c r="F165426" i="1"/>
  <c r="F165425" i="1"/>
  <c r="F165424" i="1"/>
  <c r="F165423" i="1"/>
  <c r="F165422" i="1"/>
  <c r="F165421" i="1"/>
  <c r="F165420" i="1"/>
  <c r="F165419" i="1"/>
  <c r="F165418" i="1"/>
  <c r="F165417" i="1"/>
  <c r="F165416" i="1"/>
  <c r="F165415" i="1"/>
  <c r="F165414" i="1"/>
  <c r="F165413" i="1"/>
  <c r="F165412" i="1"/>
  <c r="F165411" i="1"/>
  <c r="F165410" i="1"/>
  <c r="F165409" i="1"/>
  <c r="F165408" i="1"/>
  <c r="F165407" i="1"/>
  <c r="F165406" i="1"/>
  <c r="F165405" i="1"/>
  <c r="F165404" i="1"/>
  <c r="F165403" i="1"/>
  <c r="F165402" i="1"/>
  <c r="F165401" i="1"/>
  <c r="F165400" i="1"/>
  <c r="F165399" i="1"/>
  <c r="F165398" i="1"/>
  <c r="F165397" i="1"/>
  <c r="F165396" i="1"/>
  <c r="F165395" i="1"/>
  <c r="F165394" i="1"/>
  <c r="F165393" i="1"/>
  <c r="F165392" i="1"/>
  <c r="F165391" i="1"/>
  <c r="F165390" i="1"/>
  <c r="F165389" i="1"/>
  <c r="F165388" i="1"/>
  <c r="F165387" i="1"/>
  <c r="F165386" i="1"/>
  <c r="F165385" i="1"/>
  <c r="F165384" i="1"/>
  <c r="F165383" i="1"/>
  <c r="F165382" i="1"/>
  <c r="F165381" i="1"/>
  <c r="F165380" i="1"/>
  <c r="F165379" i="1"/>
  <c r="F165378" i="1"/>
  <c r="F165377" i="1"/>
  <c r="F165376" i="1"/>
  <c r="F165375" i="1"/>
  <c r="F165374" i="1"/>
  <c r="F165373" i="1"/>
  <c r="F165372" i="1"/>
  <c r="F165371" i="1"/>
  <c r="F165370" i="1"/>
  <c r="F165369" i="1"/>
  <c r="F165368" i="1"/>
  <c r="F165367" i="1"/>
  <c r="F165366" i="1"/>
  <c r="F165365" i="1"/>
  <c r="F165364" i="1"/>
  <c r="F165363" i="1"/>
  <c r="F165362" i="1"/>
  <c r="F165361" i="1"/>
  <c r="F165360" i="1"/>
  <c r="F165359" i="1"/>
  <c r="F165358" i="1"/>
  <c r="F165357" i="1"/>
  <c r="F165356" i="1"/>
  <c r="F165355" i="1"/>
  <c r="F165354" i="1"/>
  <c r="F165353" i="1"/>
  <c r="F165352" i="1"/>
  <c r="F165351" i="1"/>
  <c r="F165350" i="1"/>
  <c r="F165349" i="1"/>
  <c r="F165348" i="1"/>
  <c r="F165347" i="1"/>
  <c r="F165346" i="1"/>
  <c r="F165345" i="1"/>
  <c r="F165344" i="1"/>
  <c r="F165343" i="1"/>
  <c r="F165342" i="1"/>
  <c r="F165341" i="1"/>
  <c r="F165340" i="1"/>
  <c r="F165339" i="1"/>
  <c r="F165338" i="1"/>
  <c r="F165337" i="1"/>
  <c r="F165336" i="1"/>
  <c r="F165335" i="1"/>
  <c r="F165334" i="1"/>
  <c r="F165333" i="1"/>
  <c r="F165332" i="1"/>
  <c r="F165331" i="1"/>
  <c r="F165330" i="1"/>
  <c r="F165329" i="1"/>
  <c r="F165328" i="1"/>
  <c r="F165327" i="1"/>
  <c r="F165326" i="1"/>
  <c r="F165325" i="1"/>
  <c r="F165324" i="1"/>
  <c r="F165323" i="1"/>
  <c r="F165322" i="1"/>
  <c r="F165321" i="1"/>
  <c r="F165320" i="1"/>
  <c r="F165319" i="1"/>
  <c r="F165318" i="1"/>
  <c r="F165317" i="1"/>
  <c r="F165316" i="1"/>
  <c r="F165315" i="1"/>
  <c r="F165314" i="1"/>
  <c r="F165313" i="1"/>
  <c r="F165312" i="1"/>
  <c r="F165311" i="1"/>
  <c r="F165310" i="1"/>
  <c r="F165309" i="1"/>
  <c r="F165308" i="1"/>
  <c r="F165307" i="1"/>
  <c r="F165306" i="1"/>
  <c r="F165305" i="1"/>
  <c r="F165304" i="1"/>
  <c r="F165303" i="1"/>
  <c r="F165302" i="1"/>
  <c r="F165301" i="1"/>
  <c r="F165300" i="1"/>
  <c r="F165299" i="1"/>
  <c r="F165298" i="1"/>
  <c r="F165297" i="1"/>
  <c r="F165296" i="1"/>
  <c r="F165295" i="1"/>
  <c r="F165294" i="1"/>
  <c r="F165293" i="1"/>
  <c r="F165292" i="1"/>
  <c r="F165291" i="1"/>
  <c r="F165290" i="1"/>
  <c r="F165289" i="1"/>
  <c r="F165288" i="1"/>
  <c r="F165287" i="1"/>
  <c r="F165286" i="1"/>
  <c r="F165285" i="1"/>
  <c r="F165284" i="1"/>
  <c r="F165283" i="1"/>
  <c r="F165282" i="1"/>
  <c r="F165281" i="1"/>
  <c r="F165280" i="1"/>
  <c r="F165279" i="1"/>
  <c r="F165278" i="1"/>
  <c r="F165277" i="1"/>
  <c r="F165276" i="1"/>
  <c r="F165275" i="1"/>
  <c r="F165274" i="1"/>
  <c r="F165273" i="1"/>
  <c r="F165272" i="1"/>
  <c r="F165271" i="1"/>
  <c r="F165270" i="1"/>
  <c r="F165269" i="1"/>
  <c r="F165268" i="1"/>
  <c r="F165267" i="1"/>
  <c r="F165266" i="1"/>
  <c r="F165265" i="1"/>
  <c r="F165264" i="1"/>
  <c r="F165263" i="1"/>
  <c r="F165262" i="1"/>
  <c r="F165261" i="1"/>
  <c r="F165260" i="1"/>
  <c r="F165259" i="1"/>
  <c r="F165258" i="1"/>
  <c r="F165257" i="1"/>
  <c r="F165256" i="1"/>
  <c r="F165255" i="1"/>
  <c r="F165254" i="1"/>
  <c r="F165253" i="1"/>
  <c r="F165252" i="1"/>
  <c r="F165251" i="1"/>
  <c r="F165250" i="1"/>
  <c r="F165249" i="1"/>
  <c r="F165248" i="1"/>
  <c r="F165247" i="1"/>
  <c r="F165246" i="1"/>
  <c r="F165245" i="1"/>
  <c r="F165244" i="1"/>
  <c r="F165243" i="1"/>
  <c r="F165242" i="1"/>
  <c r="F165241" i="1"/>
  <c r="F165240" i="1"/>
  <c r="F165239" i="1"/>
  <c r="F165238" i="1"/>
  <c r="F165237" i="1"/>
  <c r="F165236" i="1"/>
  <c r="F165235" i="1"/>
  <c r="F165234" i="1"/>
  <c r="F165233" i="1"/>
  <c r="F165232" i="1"/>
  <c r="F165231" i="1"/>
  <c r="F165230" i="1"/>
  <c r="F165229" i="1"/>
  <c r="F165228" i="1"/>
  <c r="F165227" i="1"/>
  <c r="F165226" i="1"/>
  <c r="F165225" i="1"/>
  <c r="F165224" i="1"/>
  <c r="F165223" i="1"/>
  <c r="F165222" i="1"/>
  <c r="F165221" i="1"/>
  <c r="F165220" i="1"/>
  <c r="F165219" i="1"/>
  <c r="F165218" i="1"/>
  <c r="F165217" i="1"/>
  <c r="F165216" i="1"/>
  <c r="F165215" i="1"/>
  <c r="F165214" i="1"/>
  <c r="F165213" i="1"/>
  <c r="F165212" i="1"/>
  <c r="F165211" i="1"/>
  <c r="F165210" i="1"/>
  <c r="F165209" i="1"/>
  <c r="F165208" i="1"/>
  <c r="F165207" i="1"/>
  <c r="F165206" i="1"/>
  <c r="F165205" i="1"/>
  <c r="F165204" i="1"/>
  <c r="F165203" i="1"/>
  <c r="F165202" i="1"/>
  <c r="F165201" i="1"/>
  <c r="F165200" i="1"/>
  <c r="F165199" i="1"/>
  <c r="F165198" i="1"/>
  <c r="F165197" i="1"/>
  <c r="F165196" i="1"/>
  <c r="F165195" i="1"/>
  <c r="F165194" i="1"/>
  <c r="F165193" i="1"/>
  <c r="F165192" i="1"/>
  <c r="F165191" i="1"/>
  <c r="F165190" i="1"/>
  <c r="F165189" i="1"/>
  <c r="F165188" i="1"/>
  <c r="F165187" i="1"/>
  <c r="F165186" i="1"/>
  <c r="F165185" i="1"/>
  <c r="F165184" i="1"/>
  <c r="F165183" i="1"/>
  <c r="F165182" i="1"/>
  <c r="F165181" i="1"/>
  <c r="F165180" i="1"/>
  <c r="F165179" i="1"/>
  <c r="F165178" i="1"/>
  <c r="F165177" i="1"/>
  <c r="F165176" i="1"/>
  <c r="F165175" i="1"/>
  <c r="F165174" i="1"/>
  <c r="F165173" i="1"/>
  <c r="F165172" i="1"/>
  <c r="F165171" i="1"/>
  <c r="F165170" i="1"/>
  <c r="F165169" i="1"/>
  <c r="F165168" i="1"/>
  <c r="F165167" i="1"/>
  <c r="F165166" i="1"/>
  <c r="F165165" i="1"/>
  <c r="F165164" i="1"/>
  <c r="F165163" i="1"/>
  <c r="F165162" i="1"/>
  <c r="F165161" i="1"/>
  <c r="F165160" i="1"/>
  <c r="F165159" i="1"/>
  <c r="F165158" i="1"/>
  <c r="F165157" i="1"/>
  <c r="F165156" i="1"/>
  <c r="F165155" i="1"/>
  <c r="F165154" i="1"/>
  <c r="F165153" i="1"/>
  <c r="F165152" i="1"/>
  <c r="F165151" i="1"/>
  <c r="F165150" i="1"/>
  <c r="F165149" i="1"/>
  <c r="F165148" i="1"/>
  <c r="F165147" i="1"/>
  <c r="F165146" i="1"/>
  <c r="F165145" i="1"/>
  <c r="F165144" i="1"/>
  <c r="F165143" i="1"/>
  <c r="F165142" i="1"/>
  <c r="F165141" i="1"/>
  <c r="F165140" i="1"/>
  <c r="F165139" i="1"/>
  <c r="F165138" i="1"/>
  <c r="F165137" i="1"/>
  <c r="F165136" i="1"/>
  <c r="F165135" i="1"/>
  <c r="F165134" i="1"/>
  <c r="F165133" i="1"/>
  <c r="F165132" i="1"/>
  <c r="F165131" i="1"/>
  <c r="F165130" i="1"/>
  <c r="F165129" i="1"/>
  <c r="F165128" i="1"/>
  <c r="F165127" i="1"/>
  <c r="F165126" i="1"/>
  <c r="F165125" i="1"/>
  <c r="F165124" i="1"/>
  <c r="F165123" i="1"/>
  <c r="F165122" i="1"/>
  <c r="F165121" i="1"/>
  <c r="F165120" i="1"/>
  <c r="F165119" i="1"/>
  <c r="F165118" i="1"/>
  <c r="F165117" i="1"/>
  <c r="F165116" i="1"/>
  <c r="F165115" i="1"/>
  <c r="F165114" i="1"/>
  <c r="F165113" i="1"/>
  <c r="F165112" i="1"/>
  <c r="F165111" i="1"/>
  <c r="F165110" i="1"/>
  <c r="F165109" i="1"/>
  <c r="F165108" i="1"/>
  <c r="F165107" i="1"/>
  <c r="F165106" i="1"/>
  <c r="F165105" i="1"/>
  <c r="F165104" i="1"/>
  <c r="F165103" i="1"/>
  <c r="F165102" i="1"/>
  <c r="F165101" i="1"/>
  <c r="F165100" i="1"/>
  <c r="F165099" i="1"/>
  <c r="F165098" i="1"/>
  <c r="F165097" i="1"/>
  <c r="F165096" i="1"/>
  <c r="F165095" i="1"/>
  <c r="F165094" i="1"/>
  <c r="F165093" i="1"/>
  <c r="F165092" i="1"/>
  <c r="F165091" i="1"/>
  <c r="F165090" i="1"/>
  <c r="F165089" i="1"/>
  <c r="F165088" i="1"/>
  <c r="F165087" i="1"/>
  <c r="F165086" i="1"/>
  <c r="F165085" i="1"/>
  <c r="F165084" i="1"/>
  <c r="F165083" i="1"/>
  <c r="F165082" i="1"/>
  <c r="F165081" i="1"/>
  <c r="F165080" i="1"/>
  <c r="F165079" i="1"/>
  <c r="F165078" i="1"/>
  <c r="F165077" i="1"/>
  <c r="F165076" i="1"/>
  <c r="F165075" i="1"/>
  <c r="F165074" i="1"/>
  <c r="F165073" i="1"/>
  <c r="F165072" i="1"/>
  <c r="F165071" i="1"/>
  <c r="F165070" i="1"/>
  <c r="F165069" i="1"/>
  <c r="F165068" i="1"/>
  <c r="F165067" i="1"/>
  <c r="F165066" i="1"/>
  <c r="F165065" i="1"/>
  <c r="F165064" i="1"/>
  <c r="F165063" i="1"/>
  <c r="F165062" i="1"/>
  <c r="F165061" i="1"/>
  <c r="F165060" i="1"/>
  <c r="F165059" i="1"/>
  <c r="F165058" i="1"/>
  <c r="F165057" i="1"/>
  <c r="F165056" i="1"/>
  <c r="F165055" i="1"/>
  <c r="F165054" i="1"/>
  <c r="F165053" i="1"/>
  <c r="F165052" i="1"/>
  <c r="F165051" i="1"/>
  <c r="F165050" i="1"/>
  <c r="F165049" i="1"/>
  <c r="F165048" i="1"/>
  <c r="F165047" i="1"/>
  <c r="F165046" i="1"/>
  <c r="F165045" i="1"/>
  <c r="F165044" i="1"/>
  <c r="F165043" i="1"/>
  <c r="F165042" i="1"/>
  <c r="F165041" i="1"/>
  <c r="F165040" i="1"/>
  <c r="F165039" i="1"/>
  <c r="F165038" i="1"/>
  <c r="F165037" i="1"/>
  <c r="F165036" i="1"/>
  <c r="F165035" i="1"/>
  <c r="F165034" i="1"/>
  <c r="F165033" i="1"/>
  <c r="F165032" i="1"/>
  <c r="F165031" i="1"/>
  <c r="F165030" i="1"/>
  <c r="F165029" i="1"/>
  <c r="F165028" i="1"/>
  <c r="F165027" i="1"/>
  <c r="F165026" i="1"/>
  <c r="F165025" i="1"/>
  <c r="F165024" i="1"/>
  <c r="F165023" i="1"/>
  <c r="F165022" i="1"/>
  <c r="F165021" i="1"/>
  <c r="F165020" i="1"/>
  <c r="F165019" i="1"/>
  <c r="F165018" i="1"/>
  <c r="F165017" i="1"/>
  <c r="F165016" i="1"/>
  <c r="F165015" i="1"/>
  <c r="F165014" i="1"/>
  <c r="F165013" i="1"/>
  <c r="F165012" i="1"/>
  <c r="F165011" i="1"/>
  <c r="F165010" i="1"/>
  <c r="F165009" i="1"/>
  <c r="F165008" i="1"/>
  <c r="F165007" i="1"/>
  <c r="F165006" i="1"/>
  <c r="F165005" i="1"/>
  <c r="F165004" i="1"/>
  <c r="F165003" i="1"/>
  <c r="F165002" i="1"/>
  <c r="F165001" i="1"/>
  <c r="F165000" i="1"/>
  <c r="F164999" i="1"/>
  <c r="F164998" i="1"/>
  <c r="F164997" i="1"/>
  <c r="F164996" i="1"/>
  <c r="F164995" i="1"/>
  <c r="F164994" i="1"/>
  <c r="F164993" i="1"/>
  <c r="F164992" i="1"/>
  <c r="F164991" i="1"/>
  <c r="F164990" i="1"/>
  <c r="F164989" i="1"/>
  <c r="F164988" i="1"/>
  <c r="F164987" i="1"/>
  <c r="F164986" i="1"/>
  <c r="F164985" i="1"/>
  <c r="F164984" i="1"/>
  <c r="F164983" i="1"/>
  <c r="F164982" i="1"/>
  <c r="F164981" i="1"/>
  <c r="F164980" i="1"/>
  <c r="F164979" i="1"/>
  <c r="F164978" i="1"/>
  <c r="F164977" i="1"/>
  <c r="F164976" i="1"/>
  <c r="F164975" i="1"/>
  <c r="F164974" i="1"/>
  <c r="F164973" i="1"/>
  <c r="F164972" i="1"/>
  <c r="F164971" i="1"/>
  <c r="F164970" i="1"/>
  <c r="F164969" i="1"/>
  <c r="F164968" i="1"/>
  <c r="F164967" i="1"/>
  <c r="F164966" i="1"/>
  <c r="F164965" i="1"/>
  <c r="F164964" i="1"/>
  <c r="F164963" i="1"/>
  <c r="F164962" i="1"/>
  <c r="F164961" i="1"/>
  <c r="F164960" i="1"/>
  <c r="F164959" i="1"/>
  <c r="F164958" i="1"/>
  <c r="F164957" i="1"/>
  <c r="F164956" i="1"/>
  <c r="F164955" i="1"/>
  <c r="F164954" i="1"/>
  <c r="F164953" i="1"/>
  <c r="F164952" i="1"/>
  <c r="F164951" i="1"/>
  <c r="F164950" i="1"/>
  <c r="F164949" i="1"/>
  <c r="F164948" i="1"/>
  <c r="F164947" i="1"/>
  <c r="F164946" i="1"/>
  <c r="F164945" i="1"/>
  <c r="F164944" i="1"/>
  <c r="F164943" i="1"/>
  <c r="F164942" i="1"/>
  <c r="F164941" i="1"/>
  <c r="F164940" i="1"/>
  <c r="F164939" i="1"/>
  <c r="F164938" i="1"/>
  <c r="F164937" i="1"/>
  <c r="F164936" i="1"/>
  <c r="F164935" i="1"/>
  <c r="F164934" i="1"/>
  <c r="F164933" i="1"/>
  <c r="F164932" i="1"/>
  <c r="F164931" i="1"/>
  <c r="F164930" i="1"/>
  <c r="F164929" i="1"/>
  <c r="F164928" i="1"/>
  <c r="F164927" i="1"/>
  <c r="F164926" i="1"/>
  <c r="F164925" i="1"/>
  <c r="F164924" i="1"/>
  <c r="F164923" i="1"/>
  <c r="F164922" i="1"/>
  <c r="F164921" i="1"/>
  <c r="F164920" i="1"/>
  <c r="F164919" i="1"/>
  <c r="F164918" i="1"/>
  <c r="F164917" i="1"/>
  <c r="F164916" i="1"/>
  <c r="F164915" i="1"/>
  <c r="F164914" i="1"/>
  <c r="F164913" i="1"/>
  <c r="F164912" i="1"/>
  <c r="F164911" i="1"/>
  <c r="F164910" i="1"/>
  <c r="F164909" i="1"/>
  <c r="F164908" i="1"/>
  <c r="F164907" i="1"/>
  <c r="F164906" i="1"/>
  <c r="F164905" i="1"/>
  <c r="F164904" i="1"/>
  <c r="F164903" i="1"/>
  <c r="F164902" i="1"/>
  <c r="F164901" i="1"/>
  <c r="F164900" i="1"/>
  <c r="F164899" i="1"/>
  <c r="F164898" i="1"/>
  <c r="F164897" i="1"/>
  <c r="F164896" i="1"/>
  <c r="F164895" i="1"/>
  <c r="F164894" i="1"/>
  <c r="F164893" i="1"/>
  <c r="F164892" i="1"/>
  <c r="F164891" i="1"/>
  <c r="F164890" i="1"/>
  <c r="F164889" i="1"/>
  <c r="F164888" i="1"/>
  <c r="F164887" i="1"/>
  <c r="F164886" i="1"/>
  <c r="F164885" i="1"/>
  <c r="F164884" i="1"/>
  <c r="F164883" i="1"/>
  <c r="F164882" i="1"/>
  <c r="F164881" i="1"/>
  <c r="F164880" i="1"/>
  <c r="F164879" i="1"/>
  <c r="F164878" i="1"/>
  <c r="F164877" i="1"/>
  <c r="F164876" i="1"/>
  <c r="F164875" i="1"/>
  <c r="F164874" i="1"/>
  <c r="F164873" i="1"/>
  <c r="F164872" i="1"/>
  <c r="F164871" i="1"/>
  <c r="F164870" i="1"/>
  <c r="F164869" i="1"/>
  <c r="F164868" i="1"/>
  <c r="F164867" i="1"/>
  <c r="F164866" i="1"/>
  <c r="F164865" i="1"/>
  <c r="F164864" i="1"/>
  <c r="F164863" i="1"/>
  <c r="F164862" i="1"/>
  <c r="F164861" i="1"/>
  <c r="F164860" i="1"/>
  <c r="F164859" i="1"/>
  <c r="F164858" i="1"/>
  <c r="F164857" i="1"/>
  <c r="F164856" i="1"/>
  <c r="F164855" i="1"/>
  <c r="F164854" i="1"/>
  <c r="F164853" i="1"/>
  <c r="F164852" i="1"/>
  <c r="F164851" i="1"/>
  <c r="F164850" i="1"/>
  <c r="F164849" i="1"/>
  <c r="F164848" i="1"/>
  <c r="F164847" i="1"/>
  <c r="F164846" i="1"/>
  <c r="F164845" i="1"/>
  <c r="F164844" i="1"/>
  <c r="F164843" i="1"/>
  <c r="F164842" i="1"/>
  <c r="F164841" i="1"/>
  <c r="F164840" i="1"/>
  <c r="F164839" i="1"/>
  <c r="F164838" i="1"/>
  <c r="F164837" i="1"/>
  <c r="F164836" i="1"/>
  <c r="F164835" i="1"/>
  <c r="F164834" i="1"/>
  <c r="F164833" i="1"/>
  <c r="F164832" i="1"/>
  <c r="F164831" i="1"/>
  <c r="F164830" i="1"/>
  <c r="F164829" i="1"/>
  <c r="F164828" i="1"/>
  <c r="F164827" i="1"/>
  <c r="F164826" i="1"/>
  <c r="F164825" i="1"/>
  <c r="F164824" i="1"/>
  <c r="F164823" i="1"/>
  <c r="F164822" i="1"/>
  <c r="F164821" i="1"/>
  <c r="F164820" i="1"/>
  <c r="F164819" i="1"/>
  <c r="F164818" i="1"/>
  <c r="F164817" i="1"/>
  <c r="F164816" i="1"/>
  <c r="F164815" i="1"/>
  <c r="F164814" i="1"/>
  <c r="F164813" i="1"/>
  <c r="F164812" i="1"/>
  <c r="F164811" i="1"/>
  <c r="F164810" i="1"/>
  <c r="F164809" i="1"/>
  <c r="F164808" i="1"/>
  <c r="F164807" i="1"/>
  <c r="F164806" i="1"/>
  <c r="F164805" i="1"/>
  <c r="F164804" i="1"/>
  <c r="F164803" i="1"/>
  <c r="F164802" i="1"/>
  <c r="F164801" i="1"/>
  <c r="F164800" i="1"/>
  <c r="F164799" i="1"/>
  <c r="F164798" i="1"/>
  <c r="F164797" i="1"/>
  <c r="F164796" i="1"/>
  <c r="F164795" i="1"/>
  <c r="F164794" i="1"/>
  <c r="F164793" i="1"/>
  <c r="F164792" i="1"/>
  <c r="F164791" i="1"/>
  <c r="F164790" i="1"/>
  <c r="F164789" i="1"/>
  <c r="F164788" i="1"/>
  <c r="F164787" i="1"/>
  <c r="F164786" i="1"/>
  <c r="F164785" i="1"/>
  <c r="F164784" i="1"/>
  <c r="F164783" i="1"/>
  <c r="F164782" i="1"/>
  <c r="F164781" i="1"/>
  <c r="F164780" i="1"/>
  <c r="F164779" i="1"/>
  <c r="F164778" i="1"/>
  <c r="F164777" i="1"/>
  <c r="F164776" i="1"/>
  <c r="F164775" i="1"/>
  <c r="F164774" i="1"/>
  <c r="F164773" i="1"/>
  <c r="F164772" i="1"/>
  <c r="F164771" i="1"/>
  <c r="F164770" i="1"/>
  <c r="F164769" i="1"/>
  <c r="F164768" i="1"/>
  <c r="F164767" i="1"/>
  <c r="F164766" i="1"/>
  <c r="F164765" i="1"/>
  <c r="F164764" i="1"/>
  <c r="F164763" i="1"/>
  <c r="F164762" i="1"/>
  <c r="F164761" i="1"/>
  <c r="F164760" i="1"/>
  <c r="F164759" i="1"/>
  <c r="F164758" i="1"/>
  <c r="F164757" i="1"/>
  <c r="F164756" i="1"/>
  <c r="F164755" i="1"/>
  <c r="F164754" i="1"/>
  <c r="F164753" i="1"/>
  <c r="F164752" i="1"/>
  <c r="F164751" i="1"/>
  <c r="F164750" i="1"/>
  <c r="F164749" i="1"/>
  <c r="F164748" i="1"/>
  <c r="F164747" i="1"/>
  <c r="F164746" i="1"/>
  <c r="F164745" i="1"/>
  <c r="F164744" i="1"/>
  <c r="F164743" i="1"/>
  <c r="F164742" i="1"/>
  <c r="F164741" i="1"/>
  <c r="F164740" i="1"/>
  <c r="F164739" i="1"/>
  <c r="F164738" i="1"/>
  <c r="F164737" i="1"/>
  <c r="F164736" i="1"/>
  <c r="F164735" i="1"/>
  <c r="F164734" i="1"/>
  <c r="F164733" i="1"/>
  <c r="F164732" i="1"/>
  <c r="F164731" i="1"/>
  <c r="F164730" i="1"/>
  <c r="F164729" i="1"/>
  <c r="F164728" i="1"/>
  <c r="F164727" i="1"/>
  <c r="F164726" i="1"/>
  <c r="F164725" i="1"/>
  <c r="F164724" i="1"/>
  <c r="F164723" i="1"/>
  <c r="F164722" i="1"/>
  <c r="F164721" i="1"/>
  <c r="F164720" i="1"/>
  <c r="F164719" i="1"/>
  <c r="F164718" i="1"/>
  <c r="F164717" i="1"/>
  <c r="F164716" i="1"/>
  <c r="F164715" i="1"/>
  <c r="F164714" i="1"/>
  <c r="F164713" i="1"/>
  <c r="F164712" i="1"/>
  <c r="F164711" i="1"/>
  <c r="F164710" i="1"/>
  <c r="F164709" i="1"/>
  <c r="F164708" i="1"/>
  <c r="F164707" i="1"/>
  <c r="F164706" i="1"/>
  <c r="F164705" i="1"/>
  <c r="F164704" i="1"/>
  <c r="F164703" i="1"/>
  <c r="F164702" i="1"/>
  <c r="F164701" i="1"/>
  <c r="F164700" i="1"/>
  <c r="F164699" i="1"/>
  <c r="F164698" i="1"/>
  <c r="F164697" i="1"/>
  <c r="F164696" i="1"/>
  <c r="F164695" i="1"/>
  <c r="F164694" i="1"/>
  <c r="F164693" i="1"/>
  <c r="F164692" i="1"/>
  <c r="F164691" i="1"/>
  <c r="F164690" i="1"/>
  <c r="F164689" i="1"/>
  <c r="F164688" i="1"/>
  <c r="F164687" i="1"/>
  <c r="F164686" i="1"/>
  <c r="F164685" i="1"/>
  <c r="F164684" i="1"/>
  <c r="F164683" i="1"/>
  <c r="F164682" i="1"/>
  <c r="F164681" i="1"/>
  <c r="F164680" i="1"/>
  <c r="F164679" i="1"/>
  <c r="F164678" i="1"/>
  <c r="F164677" i="1"/>
  <c r="F164676" i="1"/>
  <c r="F164675" i="1"/>
  <c r="F164674" i="1"/>
  <c r="F164673" i="1"/>
  <c r="F164672" i="1"/>
  <c r="F164671" i="1"/>
  <c r="F164670" i="1"/>
  <c r="F164669" i="1"/>
  <c r="F164668" i="1"/>
  <c r="F164667" i="1"/>
  <c r="F164666" i="1"/>
  <c r="F164665" i="1"/>
  <c r="F164664" i="1"/>
  <c r="F164663" i="1"/>
  <c r="F164662" i="1"/>
  <c r="F164661" i="1"/>
  <c r="F164660" i="1"/>
  <c r="F164659" i="1"/>
  <c r="F164658" i="1"/>
  <c r="F164657" i="1"/>
  <c r="F164656" i="1"/>
  <c r="F164655" i="1"/>
  <c r="F164654" i="1"/>
  <c r="F164653" i="1"/>
  <c r="F164652" i="1"/>
  <c r="F164651" i="1"/>
  <c r="F164650" i="1"/>
  <c r="F164649" i="1"/>
  <c r="F164648" i="1"/>
  <c r="F164647" i="1"/>
  <c r="F164646" i="1"/>
  <c r="F164645" i="1"/>
  <c r="F164644" i="1"/>
  <c r="F164643" i="1"/>
  <c r="F164642" i="1"/>
  <c r="F164641" i="1"/>
  <c r="F164640" i="1"/>
  <c r="F164639" i="1"/>
  <c r="F164638" i="1"/>
  <c r="F164637" i="1"/>
  <c r="F164636" i="1"/>
  <c r="F164635" i="1"/>
  <c r="F164634" i="1"/>
  <c r="F164633" i="1"/>
  <c r="F164632" i="1"/>
  <c r="F164631" i="1"/>
  <c r="F164630" i="1"/>
  <c r="F164629" i="1"/>
  <c r="F164628" i="1"/>
  <c r="F164627" i="1"/>
  <c r="F164626" i="1"/>
  <c r="F164625" i="1"/>
  <c r="F164624" i="1"/>
  <c r="F164623" i="1"/>
  <c r="F164622" i="1"/>
  <c r="F164621" i="1"/>
  <c r="F164620" i="1"/>
  <c r="F164619" i="1"/>
  <c r="F164618" i="1"/>
  <c r="F164617" i="1"/>
  <c r="F164616" i="1"/>
  <c r="F164615" i="1"/>
  <c r="F164614" i="1"/>
  <c r="F164613" i="1"/>
  <c r="F164612" i="1"/>
  <c r="F164611" i="1"/>
  <c r="F164610" i="1"/>
  <c r="F164609" i="1"/>
  <c r="F164608" i="1"/>
  <c r="F164607" i="1"/>
  <c r="F164606" i="1"/>
  <c r="F164605" i="1"/>
  <c r="F164604" i="1"/>
  <c r="F164603" i="1"/>
  <c r="F164602" i="1"/>
  <c r="F164601" i="1"/>
  <c r="F164600" i="1"/>
  <c r="F164599" i="1"/>
  <c r="F164598" i="1"/>
  <c r="F164597" i="1"/>
  <c r="F164596" i="1"/>
  <c r="F164595" i="1"/>
  <c r="F164594" i="1"/>
  <c r="F164593" i="1"/>
  <c r="F164592" i="1"/>
  <c r="F164591" i="1"/>
  <c r="F164590" i="1"/>
  <c r="F164589" i="1"/>
  <c r="F164588" i="1"/>
  <c r="F164587" i="1"/>
  <c r="F164586" i="1"/>
  <c r="F164585" i="1"/>
  <c r="F164584" i="1"/>
  <c r="F164583" i="1"/>
  <c r="F164582" i="1"/>
  <c r="F164581" i="1"/>
  <c r="F164580" i="1"/>
  <c r="F164579" i="1"/>
  <c r="F164578" i="1"/>
  <c r="F164577" i="1"/>
  <c r="F164576" i="1"/>
  <c r="F164575" i="1"/>
  <c r="F164574" i="1"/>
  <c r="F164573" i="1"/>
  <c r="F164572" i="1"/>
  <c r="F164571" i="1"/>
  <c r="F164570" i="1"/>
  <c r="F164569" i="1"/>
  <c r="F164568" i="1"/>
  <c r="F164567" i="1"/>
  <c r="F164566" i="1"/>
  <c r="F164565" i="1"/>
  <c r="F164564" i="1"/>
  <c r="F164563" i="1"/>
  <c r="F164562" i="1"/>
  <c r="F164561" i="1"/>
  <c r="F164560" i="1"/>
  <c r="F164559" i="1"/>
  <c r="F164558" i="1"/>
  <c r="F164557" i="1"/>
  <c r="F164556" i="1"/>
  <c r="F164555" i="1"/>
  <c r="F164554" i="1"/>
  <c r="F164553" i="1"/>
  <c r="F164552" i="1"/>
  <c r="F164551" i="1"/>
  <c r="F164550" i="1"/>
  <c r="F164549" i="1"/>
  <c r="F164548" i="1"/>
  <c r="F164547" i="1"/>
  <c r="F164546" i="1"/>
  <c r="F164545" i="1"/>
  <c r="F164544" i="1"/>
  <c r="F164543" i="1"/>
  <c r="F164542" i="1"/>
  <c r="F164541" i="1"/>
  <c r="F164540" i="1"/>
  <c r="F164539" i="1"/>
  <c r="F164538" i="1"/>
  <c r="F164537" i="1"/>
  <c r="F164536" i="1"/>
  <c r="F164535" i="1"/>
  <c r="F164534" i="1"/>
  <c r="F164533" i="1"/>
  <c r="F164532" i="1"/>
  <c r="F164531" i="1"/>
  <c r="F164530" i="1"/>
  <c r="F164529" i="1"/>
  <c r="F164528" i="1"/>
  <c r="F164527" i="1"/>
  <c r="F164526" i="1"/>
  <c r="F164525" i="1"/>
  <c r="F164524" i="1"/>
  <c r="F164523" i="1"/>
  <c r="F164522" i="1"/>
  <c r="F164521" i="1"/>
  <c r="F164520" i="1"/>
  <c r="F164519" i="1"/>
  <c r="F164518" i="1"/>
  <c r="F164517" i="1"/>
  <c r="F164516" i="1"/>
  <c r="F164515" i="1"/>
  <c r="F164514" i="1"/>
  <c r="F164513" i="1"/>
  <c r="F164512" i="1"/>
  <c r="F164511" i="1"/>
  <c r="F164510" i="1"/>
  <c r="F164509" i="1"/>
  <c r="F164508" i="1"/>
  <c r="F164507" i="1"/>
  <c r="F164506" i="1"/>
  <c r="F164505" i="1"/>
  <c r="F164504" i="1"/>
  <c r="F164503" i="1"/>
  <c r="F164502" i="1"/>
  <c r="F164501" i="1"/>
  <c r="F164500" i="1"/>
  <c r="F164499" i="1"/>
  <c r="F164498" i="1"/>
  <c r="F164497" i="1"/>
  <c r="F164496" i="1"/>
  <c r="F164495" i="1"/>
  <c r="F164494" i="1"/>
  <c r="F164493" i="1"/>
  <c r="F164492" i="1"/>
  <c r="F164491" i="1"/>
  <c r="F164490" i="1"/>
  <c r="F164489" i="1"/>
  <c r="F164488" i="1"/>
  <c r="F164487" i="1"/>
  <c r="F164486" i="1"/>
  <c r="F164485" i="1"/>
  <c r="F164484" i="1"/>
  <c r="F164483" i="1"/>
  <c r="F164482" i="1"/>
  <c r="F164481" i="1"/>
  <c r="F164480" i="1"/>
  <c r="F164479" i="1"/>
  <c r="F164478" i="1"/>
  <c r="F164477" i="1"/>
  <c r="F164476" i="1"/>
  <c r="F164475" i="1"/>
  <c r="F164474" i="1"/>
  <c r="F164473" i="1"/>
  <c r="F164472" i="1"/>
  <c r="F164471" i="1"/>
  <c r="F164470" i="1"/>
  <c r="F164469" i="1"/>
  <c r="F164468" i="1"/>
  <c r="F164467" i="1"/>
  <c r="F164466" i="1"/>
  <c r="F164465" i="1"/>
  <c r="F164464" i="1"/>
  <c r="F164463" i="1"/>
  <c r="F164462" i="1"/>
  <c r="F164461" i="1"/>
  <c r="F164460" i="1"/>
  <c r="F164459" i="1"/>
  <c r="F164458" i="1"/>
  <c r="F164457" i="1"/>
  <c r="F164456" i="1"/>
  <c r="F164455" i="1"/>
  <c r="F164454" i="1"/>
  <c r="F164453" i="1"/>
  <c r="F164452" i="1"/>
  <c r="F164451" i="1"/>
  <c r="F164450" i="1"/>
  <c r="F164449" i="1"/>
  <c r="F164448" i="1"/>
  <c r="F164447" i="1"/>
  <c r="F164446" i="1"/>
  <c r="F164445" i="1"/>
  <c r="F164444" i="1"/>
  <c r="F164443" i="1"/>
  <c r="F164442" i="1"/>
  <c r="F164441" i="1"/>
  <c r="F164440" i="1"/>
  <c r="F164439" i="1"/>
  <c r="F164438" i="1"/>
  <c r="F164437" i="1"/>
  <c r="F164436" i="1"/>
  <c r="F164435" i="1"/>
  <c r="F164434" i="1"/>
  <c r="F164433" i="1"/>
  <c r="F164432" i="1"/>
  <c r="F164431" i="1"/>
  <c r="F164430" i="1"/>
  <c r="F164429" i="1"/>
  <c r="F164428" i="1"/>
  <c r="F164427" i="1"/>
  <c r="F164426" i="1"/>
  <c r="F164425" i="1"/>
  <c r="F164424" i="1"/>
  <c r="F164423" i="1"/>
  <c r="F164422" i="1"/>
  <c r="F164421" i="1"/>
  <c r="F164420" i="1"/>
  <c r="F164419" i="1"/>
  <c r="F164418" i="1"/>
  <c r="F164417" i="1"/>
  <c r="F164416" i="1"/>
  <c r="F164415" i="1"/>
  <c r="F164414" i="1"/>
  <c r="F164413" i="1"/>
  <c r="F164412" i="1"/>
  <c r="F164411" i="1"/>
  <c r="F164410" i="1"/>
  <c r="F164409" i="1"/>
  <c r="F164408" i="1"/>
  <c r="F164407" i="1"/>
  <c r="F164406" i="1"/>
  <c r="F164405" i="1"/>
  <c r="F164404" i="1"/>
  <c r="F164403" i="1"/>
  <c r="F164402" i="1"/>
  <c r="F164401" i="1"/>
  <c r="F164400" i="1"/>
  <c r="F164399" i="1"/>
  <c r="F164398" i="1"/>
  <c r="F164397" i="1"/>
  <c r="F164396" i="1"/>
  <c r="F164395" i="1"/>
  <c r="F164394" i="1"/>
  <c r="F164393" i="1"/>
  <c r="F164392" i="1"/>
  <c r="F164391" i="1"/>
  <c r="F164390" i="1"/>
  <c r="F164389" i="1"/>
  <c r="F164388" i="1"/>
  <c r="F164387" i="1"/>
  <c r="F164386" i="1"/>
  <c r="F164385" i="1"/>
  <c r="F164384" i="1"/>
  <c r="F164383" i="1"/>
  <c r="F164382" i="1"/>
  <c r="F164381" i="1"/>
  <c r="F164380" i="1"/>
  <c r="F164379" i="1"/>
  <c r="F164378" i="1"/>
  <c r="F164377" i="1"/>
  <c r="F164376" i="1"/>
  <c r="F164375" i="1"/>
  <c r="F164374" i="1"/>
  <c r="F164373" i="1"/>
  <c r="F164372" i="1"/>
  <c r="F164371" i="1"/>
  <c r="F164370" i="1"/>
  <c r="F164369" i="1"/>
  <c r="F164368" i="1"/>
  <c r="F164367" i="1"/>
  <c r="F164366" i="1"/>
  <c r="F164365" i="1"/>
  <c r="F164364" i="1"/>
  <c r="F164363" i="1"/>
  <c r="F164362" i="1"/>
  <c r="F164361" i="1"/>
  <c r="F164360" i="1"/>
  <c r="F164359" i="1"/>
  <c r="F164358" i="1"/>
  <c r="F164357" i="1"/>
  <c r="F164356" i="1"/>
  <c r="F164355" i="1"/>
  <c r="F164354" i="1"/>
  <c r="F164353" i="1"/>
  <c r="F164352" i="1"/>
  <c r="F164351" i="1"/>
  <c r="F164350" i="1"/>
  <c r="F164349" i="1"/>
  <c r="F164348" i="1"/>
  <c r="F164347" i="1"/>
  <c r="F164346" i="1"/>
  <c r="F164345" i="1"/>
  <c r="F164344" i="1"/>
  <c r="F164343" i="1"/>
  <c r="F164342" i="1"/>
  <c r="F164341" i="1"/>
  <c r="F164340" i="1"/>
  <c r="F164339" i="1"/>
  <c r="F164338" i="1"/>
  <c r="F164337" i="1"/>
  <c r="F164336" i="1"/>
  <c r="F164335" i="1"/>
  <c r="F164334" i="1"/>
  <c r="F164333" i="1"/>
  <c r="F164332" i="1"/>
  <c r="F164331" i="1"/>
  <c r="F164330" i="1"/>
  <c r="F164329" i="1"/>
  <c r="F164328" i="1"/>
  <c r="F164327" i="1"/>
  <c r="F164326" i="1"/>
  <c r="F164325" i="1"/>
  <c r="F164324" i="1"/>
  <c r="F164323" i="1"/>
  <c r="F164322" i="1"/>
  <c r="F164321" i="1"/>
  <c r="F164320" i="1"/>
  <c r="F164319" i="1"/>
  <c r="F164318" i="1"/>
  <c r="F164317" i="1"/>
  <c r="F164316" i="1"/>
  <c r="F164315" i="1"/>
  <c r="F164314" i="1"/>
  <c r="F164313" i="1"/>
  <c r="F164312" i="1"/>
  <c r="F164311" i="1"/>
  <c r="F164310" i="1"/>
  <c r="F164309" i="1"/>
  <c r="F164308" i="1"/>
  <c r="F164307" i="1"/>
  <c r="F164306" i="1"/>
  <c r="F164305" i="1"/>
  <c r="F164304" i="1"/>
  <c r="F164303" i="1"/>
  <c r="F164302" i="1"/>
  <c r="F164301" i="1"/>
  <c r="F164300" i="1"/>
  <c r="F164299" i="1"/>
  <c r="F164298" i="1"/>
  <c r="F164297" i="1"/>
  <c r="F164296" i="1"/>
  <c r="F164295" i="1"/>
  <c r="F164294" i="1"/>
  <c r="F164293" i="1"/>
  <c r="F164292" i="1"/>
  <c r="F164291" i="1"/>
  <c r="F164290" i="1"/>
  <c r="F164289" i="1"/>
  <c r="F164288" i="1"/>
  <c r="F164287" i="1"/>
  <c r="F164286" i="1"/>
  <c r="F164285" i="1"/>
  <c r="F164284" i="1"/>
  <c r="F164283" i="1"/>
  <c r="F164282" i="1"/>
  <c r="F164281" i="1"/>
  <c r="F164280" i="1"/>
  <c r="F164279" i="1"/>
  <c r="F164278" i="1"/>
  <c r="F164277" i="1"/>
  <c r="F164276" i="1"/>
  <c r="F164275" i="1"/>
  <c r="F164274" i="1"/>
  <c r="F164273" i="1"/>
  <c r="F164272" i="1"/>
  <c r="F164271" i="1"/>
  <c r="F164270" i="1"/>
  <c r="F164269" i="1"/>
  <c r="F164268" i="1"/>
  <c r="F164267" i="1"/>
  <c r="F164266" i="1"/>
  <c r="F164265" i="1"/>
  <c r="F164264" i="1"/>
  <c r="F164263" i="1"/>
  <c r="F164262" i="1"/>
  <c r="F164261" i="1"/>
  <c r="F164260" i="1"/>
  <c r="F164259" i="1"/>
  <c r="F164258" i="1"/>
  <c r="F164257" i="1"/>
  <c r="F164256" i="1"/>
  <c r="F164255" i="1"/>
  <c r="F164254" i="1"/>
  <c r="F164253" i="1"/>
  <c r="F164252" i="1"/>
  <c r="F164251" i="1"/>
  <c r="F164250" i="1"/>
  <c r="F164249" i="1"/>
  <c r="F164248" i="1"/>
  <c r="F164247" i="1"/>
  <c r="F164246" i="1"/>
  <c r="F164245" i="1"/>
  <c r="F164244" i="1"/>
  <c r="F164243" i="1"/>
  <c r="F164242" i="1"/>
  <c r="F164241" i="1"/>
  <c r="F164240" i="1"/>
  <c r="F164239" i="1"/>
  <c r="F164238" i="1"/>
  <c r="F164237" i="1"/>
  <c r="F164236" i="1"/>
  <c r="F164235" i="1"/>
  <c r="F164234" i="1"/>
  <c r="F164233" i="1"/>
  <c r="F164232" i="1"/>
  <c r="F164231" i="1"/>
  <c r="F164230" i="1"/>
  <c r="F164229" i="1"/>
  <c r="F164228" i="1"/>
  <c r="F164227" i="1"/>
  <c r="F164226" i="1"/>
  <c r="F164225" i="1"/>
  <c r="F164224" i="1"/>
  <c r="F164223" i="1"/>
  <c r="F164222" i="1"/>
  <c r="F164221" i="1"/>
  <c r="F164220" i="1"/>
  <c r="F164219" i="1"/>
  <c r="F164218" i="1"/>
  <c r="F164217" i="1"/>
  <c r="F164216" i="1"/>
  <c r="F164215" i="1"/>
  <c r="F164214" i="1"/>
  <c r="F164213" i="1"/>
  <c r="F164212" i="1"/>
  <c r="F164211" i="1"/>
  <c r="F164210" i="1"/>
  <c r="F164209" i="1"/>
  <c r="F164208" i="1"/>
  <c r="F164207" i="1"/>
  <c r="F164206" i="1"/>
  <c r="F164205" i="1"/>
  <c r="F164204" i="1"/>
  <c r="F164203" i="1"/>
  <c r="F164202" i="1"/>
  <c r="F164201" i="1"/>
  <c r="F164200" i="1"/>
  <c r="F164199" i="1"/>
  <c r="F164198" i="1"/>
  <c r="F164197" i="1"/>
  <c r="F164196" i="1"/>
  <c r="F164195" i="1"/>
  <c r="F164194" i="1"/>
  <c r="F164193" i="1"/>
  <c r="F164192" i="1"/>
  <c r="F164191" i="1"/>
  <c r="F164190" i="1"/>
  <c r="F164189" i="1"/>
  <c r="F164188" i="1"/>
  <c r="F164187" i="1"/>
  <c r="F164186" i="1"/>
  <c r="F164185" i="1"/>
  <c r="F164184" i="1"/>
  <c r="F164183" i="1"/>
  <c r="F164182" i="1"/>
  <c r="F164181" i="1"/>
  <c r="F164180" i="1"/>
  <c r="F164179" i="1"/>
  <c r="F164178" i="1"/>
  <c r="F164177" i="1"/>
  <c r="F164176" i="1"/>
  <c r="F164175" i="1"/>
  <c r="F164174" i="1"/>
  <c r="F164173" i="1"/>
  <c r="F164172" i="1"/>
  <c r="F164171" i="1"/>
  <c r="F164170" i="1"/>
  <c r="F164169" i="1"/>
  <c r="F164168" i="1"/>
  <c r="F164167" i="1"/>
  <c r="F164166" i="1"/>
  <c r="F164165" i="1"/>
  <c r="F164164" i="1"/>
  <c r="F164163" i="1"/>
  <c r="F164162" i="1"/>
  <c r="F164161" i="1"/>
  <c r="F164160" i="1"/>
  <c r="F164159" i="1"/>
  <c r="F164158" i="1"/>
  <c r="F164157" i="1"/>
  <c r="F164156" i="1"/>
  <c r="F164155" i="1"/>
  <c r="F164154" i="1"/>
  <c r="F164153" i="1"/>
  <c r="F164152" i="1"/>
  <c r="F164151" i="1"/>
  <c r="F164150" i="1"/>
  <c r="F164149" i="1"/>
  <c r="F164148" i="1"/>
  <c r="F164147" i="1"/>
  <c r="F164146" i="1"/>
  <c r="F164145" i="1"/>
  <c r="F164144" i="1"/>
  <c r="F164143" i="1"/>
  <c r="F164142" i="1"/>
  <c r="F164141" i="1"/>
  <c r="F164140" i="1"/>
  <c r="F164139" i="1"/>
  <c r="F164138" i="1"/>
  <c r="F164137" i="1"/>
  <c r="F164136" i="1"/>
  <c r="F164135" i="1"/>
  <c r="F164134" i="1"/>
  <c r="F164133" i="1"/>
  <c r="F164132" i="1"/>
  <c r="F164131" i="1"/>
  <c r="F164130" i="1"/>
  <c r="F164129" i="1"/>
  <c r="F164128" i="1"/>
  <c r="F164127" i="1"/>
  <c r="F164126" i="1"/>
  <c r="F164125" i="1"/>
  <c r="F164124" i="1"/>
  <c r="F164123" i="1"/>
  <c r="F164122" i="1"/>
  <c r="F164121" i="1"/>
  <c r="F164120" i="1"/>
  <c r="F164119" i="1"/>
  <c r="F164118" i="1"/>
  <c r="F164117" i="1"/>
  <c r="F164116" i="1"/>
  <c r="F164115" i="1"/>
  <c r="F164114" i="1"/>
  <c r="F164113" i="1"/>
  <c r="F164112" i="1"/>
  <c r="F164111" i="1"/>
  <c r="F164110" i="1"/>
  <c r="F164109" i="1"/>
  <c r="F164108" i="1"/>
  <c r="F164107" i="1"/>
  <c r="F164106" i="1"/>
  <c r="F164105" i="1"/>
  <c r="F164104" i="1"/>
  <c r="F164103" i="1"/>
  <c r="F164102" i="1"/>
  <c r="F164101" i="1"/>
  <c r="F164100" i="1"/>
  <c r="F164099" i="1"/>
  <c r="F164098" i="1"/>
  <c r="F164097" i="1"/>
  <c r="F164096" i="1"/>
  <c r="F164095" i="1"/>
  <c r="F164094" i="1"/>
  <c r="F164093" i="1"/>
  <c r="F164092" i="1"/>
  <c r="F164091" i="1"/>
  <c r="F164090" i="1"/>
  <c r="F164089" i="1"/>
  <c r="F164088" i="1"/>
  <c r="F164087" i="1"/>
  <c r="F164086" i="1"/>
  <c r="F164085" i="1"/>
  <c r="F164084" i="1"/>
  <c r="F164083" i="1"/>
  <c r="F164082" i="1"/>
  <c r="F164081" i="1"/>
  <c r="F164080" i="1"/>
  <c r="F164079" i="1"/>
  <c r="F164078" i="1"/>
  <c r="F164077" i="1"/>
  <c r="F164076" i="1"/>
  <c r="F164075" i="1"/>
  <c r="F164074" i="1"/>
  <c r="F164073" i="1"/>
  <c r="F164072" i="1"/>
  <c r="F164071" i="1"/>
  <c r="F164070" i="1"/>
  <c r="F164069" i="1"/>
  <c r="F164068" i="1"/>
  <c r="F164067" i="1"/>
  <c r="F164066" i="1"/>
  <c r="F164065" i="1"/>
  <c r="F164064" i="1"/>
  <c r="F164063" i="1"/>
  <c r="F164062" i="1"/>
  <c r="F164061" i="1"/>
  <c r="F164060" i="1"/>
  <c r="F164059" i="1"/>
  <c r="F164058" i="1"/>
  <c r="F164057" i="1"/>
  <c r="F164056" i="1"/>
  <c r="F164055" i="1"/>
  <c r="F164054" i="1"/>
  <c r="F164053" i="1"/>
  <c r="F164052" i="1"/>
  <c r="F164051" i="1"/>
  <c r="F164050" i="1"/>
  <c r="F164049" i="1"/>
  <c r="F164048" i="1"/>
  <c r="F164047" i="1"/>
  <c r="F164046" i="1"/>
  <c r="F164045" i="1"/>
  <c r="F164044" i="1"/>
  <c r="F164043" i="1"/>
  <c r="F164042" i="1"/>
  <c r="F164041" i="1"/>
  <c r="F164040" i="1"/>
  <c r="F164039" i="1"/>
  <c r="F164038" i="1"/>
  <c r="F164037" i="1"/>
  <c r="F164036" i="1"/>
  <c r="F164035" i="1"/>
  <c r="F164034" i="1"/>
  <c r="F164033" i="1"/>
  <c r="F164032" i="1"/>
  <c r="F164031" i="1"/>
  <c r="F164030" i="1"/>
  <c r="F164029" i="1"/>
  <c r="F164028" i="1"/>
  <c r="F164027" i="1"/>
  <c r="F164026" i="1"/>
  <c r="F164025" i="1"/>
  <c r="F164024" i="1"/>
  <c r="F164023" i="1"/>
  <c r="F164022" i="1"/>
  <c r="F164021" i="1"/>
  <c r="F164020" i="1"/>
  <c r="F164019" i="1"/>
  <c r="F164018" i="1"/>
  <c r="F164017" i="1"/>
  <c r="F164016" i="1"/>
  <c r="F164015" i="1"/>
  <c r="F164014" i="1"/>
  <c r="F164013" i="1"/>
  <c r="F164012" i="1"/>
  <c r="F164011" i="1"/>
  <c r="F164010" i="1"/>
  <c r="F164009" i="1"/>
  <c r="F164008" i="1"/>
  <c r="F164007" i="1"/>
  <c r="F164006" i="1"/>
  <c r="F164005" i="1"/>
  <c r="F164004" i="1"/>
  <c r="F164003" i="1"/>
  <c r="F164002" i="1"/>
  <c r="F164001" i="1"/>
  <c r="F164000" i="1"/>
  <c r="F163999" i="1"/>
  <c r="F163998" i="1"/>
  <c r="F163997" i="1"/>
  <c r="F163996" i="1"/>
  <c r="F163995" i="1"/>
  <c r="F163994" i="1"/>
  <c r="F163993" i="1"/>
  <c r="F163992" i="1"/>
  <c r="F163991" i="1"/>
  <c r="F163990" i="1"/>
  <c r="F163989" i="1"/>
  <c r="F163988" i="1"/>
  <c r="F163987" i="1"/>
  <c r="F163986" i="1"/>
  <c r="F163985" i="1"/>
  <c r="F163984" i="1"/>
  <c r="F163983" i="1"/>
  <c r="F163982" i="1"/>
  <c r="F163981" i="1"/>
  <c r="F163980" i="1"/>
  <c r="F163979" i="1"/>
  <c r="F163978" i="1"/>
  <c r="F163977" i="1"/>
  <c r="F163976" i="1"/>
  <c r="F163975" i="1"/>
  <c r="F163974" i="1"/>
  <c r="F163973" i="1"/>
  <c r="F163972" i="1"/>
  <c r="F163971" i="1"/>
  <c r="F163970" i="1"/>
  <c r="F163969" i="1"/>
  <c r="F163968" i="1"/>
  <c r="F163967" i="1"/>
  <c r="F163966" i="1"/>
  <c r="F163965" i="1"/>
  <c r="F163964" i="1"/>
  <c r="F163963" i="1"/>
  <c r="F163962" i="1"/>
  <c r="F163961" i="1"/>
  <c r="F163960" i="1"/>
  <c r="F163959" i="1"/>
  <c r="F163958" i="1"/>
  <c r="F163957" i="1"/>
  <c r="F163956" i="1"/>
  <c r="F163955" i="1"/>
  <c r="F163954" i="1"/>
  <c r="F163953" i="1"/>
  <c r="F163952" i="1"/>
  <c r="F163951" i="1"/>
  <c r="F163950" i="1"/>
  <c r="F163949" i="1"/>
  <c r="F163948" i="1"/>
  <c r="F163947" i="1"/>
  <c r="F163946" i="1"/>
  <c r="F163945" i="1"/>
  <c r="F163944" i="1"/>
  <c r="F163943" i="1"/>
  <c r="F163942" i="1"/>
  <c r="F163941" i="1"/>
  <c r="F163940" i="1"/>
  <c r="F163939" i="1"/>
  <c r="F163938" i="1"/>
  <c r="F163937" i="1"/>
  <c r="F163936" i="1"/>
  <c r="F163935" i="1"/>
  <c r="F163934" i="1"/>
  <c r="F163933" i="1"/>
  <c r="F163932" i="1"/>
  <c r="F163931" i="1"/>
  <c r="F163930" i="1"/>
  <c r="F163929" i="1"/>
  <c r="F163928" i="1"/>
  <c r="F163927" i="1"/>
  <c r="F163926" i="1"/>
  <c r="F163925" i="1"/>
  <c r="F163924" i="1"/>
  <c r="F163923" i="1"/>
  <c r="F163922" i="1"/>
  <c r="F163921" i="1"/>
  <c r="F163920" i="1"/>
  <c r="F163919" i="1"/>
  <c r="F163918" i="1"/>
  <c r="F163917" i="1"/>
  <c r="F163916" i="1"/>
  <c r="F163915" i="1"/>
  <c r="F163914" i="1"/>
  <c r="F163913" i="1"/>
  <c r="F163912" i="1"/>
  <c r="F163911" i="1"/>
  <c r="F163910" i="1"/>
  <c r="F163909" i="1"/>
  <c r="F163908" i="1"/>
  <c r="F163907" i="1"/>
  <c r="F163906" i="1"/>
  <c r="F163905" i="1"/>
  <c r="F163904" i="1"/>
  <c r="F163903" i="1"/>
  <c r="F163902" i="1"/>
  <c r="F163901" i="1"/>
  <c r="F163900" i="1"/>
  <c r="F163899" i="1"/>
  <c r="F163898" i="1"/>
  <c r="F163897" i="1"/>
  <c r="F163896" i="1"/>
  <c r="F163895" i="1"/>
  <c r="F163894" i="1"/>
  <c r="F163893" i="1"/>
  <c r="F163892" i="1"/>
  <c r="F163891" i="1"/>
  <c r="F163890" i="1"/>
  <c r="F163889" i="1"/>
  <c r="F163888" i="1"/>
  <c r="F163887" i="1"/>
  <c r="F163886" i="1"/>
  <c r="F163885" i="1"/>
  <c r="F163884" i="1"/>
  <c r="F163883" i="1"/>
  <c r="F163882" i="1"/>
  <c r="F163881" i="1"/>
  <c r="F163880" i="1"/>
  <c r="F163879" i="1"/>
  <c r="F163878" i="1"/>
  <c r="F163877" i="1"/>
  <c r="F163876" i="1"/>
  <c r="F163875" i="1"/>
  <c r="F163874" i="1"/>
  <c r="F163873" i="1"/>
  <c r="F163872" i="1"/>
  <c r="F163871" i="1"/>
  <c r="F163870" i="1"/>
  <c r="F163869" i="1"/>
  <c r="F163868" i="1"/>
  <c r="F163867" i="1"/>
  <c r="F163866" i="1"/>
  <c r="F163865" i="1"/>
  <c r="F163864" i="1"/>
  <c r="F163863" i="1"/>
  <c r="F163862" i="1"/>
  <c r="F163861" i="1"/>
  <c r="F163860" i="1"/>
  <c r="F163859" i="1"/>
  <c r="F163858" i="1"/>
  <c r="F163857" i="1"/>
  <c r="F163856" i="1"/>
  <c r="F163855" i="1"/>
  <c r="F163854" i="1"/>
  <c r="F163853" i="1"/>
  <c r="F163852" i="1"/>
  <c r="F163851" i="1"/>
  <c r="F163850" i="1"/>
  <c r="F163849" i="1"/>
  <c r="F163848" i="1"/>
  <c r="F163847" i="1"/>
  <c r="F163846" i="1"/>
  <c r="F163845" i="1"/>
  <c r="F163844" i="1"/>
  <c r="F163843" i="1"/>
  <c r="F163842" i="1"/>
  <c r="F163841" i="1"/>
  <c r="F163840" i="1"/>
  <c r="F163839" i="1"/>
  <c r="F163838" i="1"/>
  <c r="F163837" i="1"/>
  <c r="F163836" i="1"/>
  <c r="F163835" i="1"/>
  <c r="F163834" i="1"/>
  <c r="F163833" i="1"/>
  <c r="F163832" i="1"/>
  <c r="F163831" i="1"/>
  <c r="F163830" i="1"/>
  <c r="F163829" i="1"/>
  <c r="F163828" i="1"/>
  <c r="F163827" i="1"/>
  <c r="F163826" i="1"/>
  <c r="F163825" i="1"/>
  <c r="F163824" i="1"/>
  <c r="F163823" i="1"/>
  <c r="F163822" i="1"/>
  <c r="F163821" i="1"/>
  <c r="F163820" i="1"/>
  <c r="F163819" i="1"/>
  <c r="F163818" i="1"/>
  <c r="F163817" i="1"/>
  <c r="F163816" i="1"/>
  <c r="F163815" i="1"/>
  <c r="F163814" i="1"/>
  <c r="F163813" i="1"/>
  <c r="F163812" i="1"/>
  <c r="F163811" i="1"/>
  <c r="F163810" i="1"/>
  <c r="F163809" i="1"/>
  <c r="F163808" i="1"/>
  <c r="F163807" i="1"/>
  <c r="F163806" i="1"/>
  <c r="F163805" i="1"/>
  <c r="F163804" i="1"/>
  <c r="F163803" i="1"/>
  <c r="F163802" i="1"/>
  <c r="F163801" i="1"/>
  <c r="F163800" i="1"/>
  <c r="F163799" i="1"/>
  <c r="F163798" i="1"/>
  <c r="F163797" i="1"/>
  <c r="F163796" i="1"/>
  <c r="F163795" i="1"/>
  <c r="F163794" i="1"/>
  <c r="F163793" i="1"/>
  <c r="F163792" i="1"/>
  <c r="F163791" i="1"/>
  <c r="F163790" i="1"/>
  <c r="F163789" i="1"/>
  <c r="F163788" i="1"/>
  <c r="F163787" i="1"/>
  <c r="F163786" i="1"/>
  <c r="F163785" i="1"/>
  <c r="F163784" i="1"/>
  <c r="F163783" i="1"/>
  <c r="F163782" i="1"/>
  <c r="F163781" i="1"/>
  <c r="F163780" i="1"/>
  <c r="F163779" i="1"/>
  <c r="F163778" i="1"/>
  <c r="F163777" i="1"/>
  <c r="F163776" i="1"/>
  <c r="F163775" i="1"/>
  <c r="F163774" i="1"/>
  <c r="F163773" i="1"/>
  <c r="F163772" i="1"/>
  <c r="F163771" i="1"/>
  <c r="F163770" i="1"/>
  <c r="F163769" i="1"/>
  <c r="F163768" i="1"/>
  <c r="F163767" i="1"/>
  <c r="F163766" i="1"/>
  <c r="F163765" i="1"/>
  <c r="F163764" i="1"/>
  <c r="F163763" i="1"/>
  <c r="F163762" i="1"/>
  <c r="F163761" i="1"/>
  <c r="F163760" i="1"/>
  <c r="F163759" i="1"/>
  <c r="F163758" i="1"/>
  <c r="F163757" i="1"/>
  <c r="F163756" i="1"/>
  <c r="F163755" i="1"/>
  <c r="F163754" i="1"/>
  <c r="F163753" i="1"/>
  <c r="F163752" i="1"/>
  <c r="F163751" i="1"/>
  <c r="F163750" i="1"/>
  <c r="F163749" i="1"/>
  <c r="F163748" i="1"/>
  <c r="F163747" i="1"/>
  <c r="F163746" i="1"/>
  <c r="F163745" i="1"/>
  <c r="F163744" i="1"/>
  <c r="F163743" i="1"/>
  <c r="F163742" i="1"/>
  <c r="F163741" i="1"/>
  <c r="F163740" i="1"/>
  <c r="F163739" i="1"/>
  <c r="F163738" i="1"/>
  <c r="F163737" i="1"/>
  <c r="F163736" i="1"/>
  <c r="F163735" i="1"/>
  <c r="F163734" i="1"/>
  <c r="F163733" i="1"/>
  <c r="F163732" i="1"/>
  <c r="F163731" i="1"/>
  <c r="F163730" i="1"/>
  <c r="F163729" i="1"/>
  <c r="F163728" i="1"/>
  <c r="F163727" i="1"/>
  <c r="F163726" i="1"/>
  <c r="F163725" i="1"/>
  <c r="F163724" i="1"/>
  <c r="F163723" i="1"/>
  <c r="F163722" i="1"/>
  <c r="F163721" i="1"/>
  <c r="F163720" i="1"/>
  <c r="F163719" i="1"/>
  <c r="F163718" i="1"/>
  <c r="F163717" i="1"/>
  <c r="F163716" i="1"/>
  <c r="F163715" i="1"/>
  <c r="F163714" i="1"/>
  <c r="F163713" i="1"/>
  <c r="F163712" i="1"/>
  <c r="F163711" i="1"/>
  <c r="F163710" i="1"/>
  <c r="F163709" i="1"/>
  <c r="F163708" i="1"/>
  <c r="F163707" i="1"/>
  <c r="F163706" i="1"/>
  <c r="F163705" i="1"/>
  <c r="F163704" i="1"/>
  <c r="F163703" i="1"/>
  <c r="F163702" i="1"/>
  <c r="F163701" i="1"/>
  <c r="F163700" i="1"/>
  <c r="F163699" i="1"/>
  <c r="F163698" i="1"/>
  <c r="F163697" i="1"/>
  <c r="F163696" i="1"/>
  <c r="F163695" i="1"/>
  <c r="F163694" i="1"/>
  <c r="F163693" i="1"/>
  <c r="F163692" i="1"/>
  <c r="F163691" i="1"/>
  <c r="F163690" i="1"/>
  <c r="F163689" i="1"/>
  <c r="F163688" i="1"/>
  <c r="F163687" i="1"/>
  <c r="F163686" i="1"/>
  <c r="F163685" i="1"/>
  <c r="F163684" i="1"/>
  <c r="F163683" i="1"/>
  <c r="F163682" i="1"/>
  <c r="F163681" i="1"/>
  <c r="F163680" i="1"/>
  <c r="F163679" i="1"/>
  <c r="F163678" i="1"/>
  <c r="F163677" i="1"/>
  <c r="F163676" i="1"/>
  <c r="F163675" i="1"/>
  <c r="F163674" i="1"/>
  <c r="F163673" i="1"/>
  <c r="F163672" i="1"/>
  <c r="F163671" i="1"/>
  <c r="F163670" i="1"/>
  <c r="F163669" i="1"/>
  <c r="F163668" i="1"/>
  <c r="F163667" i="1"/>
  <c r="F163666" i="1"/>
  <c r="F163665" i="1"/>
  <c r="F163664" i="1"/>
  <c r="F163663" i="1"/>
  <c r="F163662" i="1"/>
  <c r="F163661" i="1"/>
  <c r="F163660" i="1"/>
  <c r="F163659" i="1"/>
  <c r="F163658" i="1"/>
  <c r="F163657" i="1"/>
  <c r="F163656" i="1"/>
  <c r="F163655" i="1"/>
  <c r="F163654" i="1"/>
  <c r="F163653" i="1"/>
  <c r="F163652" i="1"/>
  <c r="F163651" i="1"/>
  <c r="F163650" i="1"/>
  <c r="F163649" i="1"/>
  <c r="F163648" i="1"/>
  <c r="F163647" i="1"/>
  <c r="F163646" i="1"/>
  <c r="F163645" i="1"/>
  <c r="F163644" i="1"/>
  <c r="F163643" i="1"/>
  <c r="F163642" i="1"/>
  <c r="F163641" i="1"/>
  <c r="F163640" i="1"/>
  <c r="F163639" i="1"/>
  <c r="F163638" i="1"/>
  <c r="F163637" i="1"/>
  <c r="F163636" i="1"/>
  <c r="F163635" i="1"/>
  <c r="F163634" i="1"/>
  <c r="F163633" i="1"/>
  <c r="F163632" i="1"/>
  <c r="F163631" i="1"/>
  <c r="F163630" i="1"/>
  <c r="F163629" i="1"/>
  <c r="F163628" i="1"/>
  <c r="F163627" i="1"/>
  <c r="F163626" i="1"/>
  <c r="F163625" i="1"/>
  <c r="F163624" i="1"/>
  <c r="F163623" i="1"/>
  <c r="F163622" i="1"/>
  <c r="F163621" i="1"/>
  <c r="F163620" i="1"/>
  <c r="F163619" i="1"/>
  <c r="F163618" i="1"/>
  <c r="F163617" i="1"/>
  <c r="F163616" i="1"/>
  <c r="F163615" i="1"/>
  <c r="F163614" i="1"/>
  <c r="F163613" i="1"/>
  <c r="F163612" i="1"/>
  <c r="F163611" i="1"/>
  <c r="F163610" i="1"/>
  <c r="F163609" i="1"/>
  <c r="F163608" i="1"/>
  <c r="F163607" i="1"/>
  <c r="F163606" i="1"/>
  <c r="F163605" i="1"/>
  <c r="F163604" i="1"/>
  <c r="F163603" i="1"/>
  <c r="F163602" i="1"/>
  <c r="F163601" i="1"/>
  <c r="F163600" i="1"/>
  <c r="F163599" i="1"/>
  <c r="F163598" i="1"/>
  <c r="F163597" i="1"/>
  <c r="F163596" i="1"/>
  <c r="F163595" i="1"/>
  <c r="F163594" i="1"/>
  <c r="F163593" i="1"/>
  <c r="F163592" i="1"/>
  <c r="F163591" i="1"/>
  <c r="F163590" i="1"/>
  <c r="F163589" i="1"/>
  <c r="F163588" i="1"/>
  <c r="F163587" i="1"/>
  <c r="F163586" i="1"/>
  <c r="F163585" i="1"/>
  <c r="F163584" i="1"/>
  <c r="F163583" i="1"/>
  <c r="F163582" i="1"/>
  <c r="F163581" i="1"/>
  <c r="F163580" i="1"/>
  <c r="F163579" i="1"/>
  <c r="F163578" i="1"/>
  <c r="F163577" i="1"/>
  <c r="F163576" i="1"/>
  <c r="F163575" i="1"/>
  <c r="F163574" i="1"/>
  <c r="F163573" i="1"/>
  <c r="F163572" i="1"/>
  <c r="F163571" i="1"/>
  <c r="F163570" i="1"/>
  <c r="F163569" i="1"/>
  <c r="F163568" i="1"/>
  <c r="F163567" i="1"/>
  <c r="F163566" i="1"/>
  <c r="F163565" i="1"/>
  <c r="F163564" i="1"/>
  <c r="F163563" i="1"/>
  <c r="F163562" i="1"/>
  <c r="F163561" i="1"/>
  <c r="F163560" i="1"/>
  <c r="F163559" i="1"/>
  <c r="F163558" i="1"/>
  <c r="F163557" i="1"/>
  <c r="F163556" i="1"/>
  <c r="F163555" i="1"/>
  <c r="F163554" i="1"/>
  <c r="F163553" i="1"/>
  <c r="F163552" i="1"/>
  <c r="F163551" i="1"/>
  <c r="F163550" i="1"/>
  <c r="F163549" i="1"/>
  <c r="F163548" i="1"/>
  <c r="F163547" i="1"/>
  <c r="F163546" i="1"/>
  <c r="F163545" i="1"/>
  <c r="F163544" i="1"/>
  <c r="F163543" i="1"/>
  <c r="F163542" i="1"/>
  <c r="F163541" i="1"/>
  <c r="F163540" i="1"/>
  <c r="F163539" i="1"/>
  <c r="F163538" i="1"/>
  <c r="F163537" i="1"/>
  <c r="F163536" i="1"/>
  <c r="F163535" i="1"/>
  <c r="F163534" i="1"/>
  <c r="F163533" i="1"/>
  <c r="F163532" i="1"/>
  <c r="F163531" i="1"/>
  <c r="F163530" i="1"/>
  <c r="F163529" i="1"/>
  <c r="F163528" i="1"/>
  <c r="F163527" i="1"/>
  <c r="F163526" i="1"/>
  <c r="F163525" i="1"/>
  <c r="F163524" i="1"/>
  <c r="F163523" i="1"/>
  <c r="F163522" i="1"/>
  <c r="F163521" i="1"/>
  <c r="F163520" i="1"/>
  <c r="F163519" i="1"/>
  <c r="F163518" i="1"/>
  <c r="F163517" i="1"/>
  <c r="F163516" i="1"/>
  <c r="F163515" i="1"/>
  <c r="F163514" i="1"/>
  <c r="F163513" i="1"/>
  <c r="F163512" i="1"/>
  <c r="F163511" i="1"/>
  <c r="F163510" i="1"/>
  <c r="F163509" i="1"/>
  <c r="F163508" i="1"/>
  <c r="F163507" i="1"/>
  <c r="F163506" i="1"/>
  <c r="F163505" i="1"/>
  <c r="F163504" i="1"/>
  <c r="F163503" i="1"/>
  <c r="F163502" i="1"/>
  <c r="F163501" i="1"/>
  <c r="F163500" i="1"/>
  <c r="F163499" i="1"/>
  <c r="F163498" i="1"/>
  <c r="F163497" i="1"/>
  <c r="F163496" i="1"/>
  <c r="F163495" i="1"/>
  <c r="F163494" i="1"/>
  <c r="F163493" i="1"/>
  <c r="F163492" i="1"/>
  <c r="F163491" i="1"/>
  <c r="F163490" i="1"/>
  <c r="F163489" i="1"/>
  <c r="F163488" i="1"/>
  <c r="F163487" i="1"/>
  <c r="F163486" i="1"/>
  <c r="F163485" i="1"/>
  <c r="F163484" i="1"/>
  <c r="F163483" i="1"/>
  <c r="F163482" i="1"/>
  <c r="F163481" i="1"/>
  <c r="F163480" i="1"/>
  <c r="F163479" i="1"/>
  <c r="F163478" i="1"/>
  <c r="F163477" i="1"/>
  <c r="F163476" i="1"/>
  <c r="F163475" i="1"/>
  <c r="F163474" i="1"/>
  <c r="F163473" i="1"/>
  <c r="F163472" i="1"/>
  <c r="F163471" i="1"/>
  <c r="F163470" i="1"/>
  <c r="F163469" i="1"/>
  <c r="F163468" i="1"/>
  <c r="F163467" i="1"/>
  <c r="F163466" i="1"/>
  <c r="F163465" i="1"/>
  <c r="F163464" i="1"/>
  <c r="F163463" i="1"/>
  <c r="F163462" i="1"/>
  <c r="F163461" i="1"/>
  <c r="F163460" i="1"/>
  <c r="F163459" i="1"/>
  <c r="F163458" i="1"/>
  <c r="F163457" i="1"/>
  <c r="F163456" i="1"/>
  <c r="F163455" i="1"/>
  <c r="F163454" i="1"/>
  <c r="F163453" i="1"/>
  <c r="F163452" i="1"/>
  <c r="F163451" i="1"/>
  <c r="F163450" i="1"/>
  <c r="F163449" i="1"/>
  <c r="F163448" i="1"/>
  <c r="F163447" i="1"/>
  <c r="F163446" i="1"/>
  <c r="F163445" i="1"/>
  <c r="F163444" i="1"/>
  <c r="F163443" i="1"/>
  <c r="F163442" i="1"/>
  <c r="F163441" i="1"/>
  <c r="F163440" i="1"/>
  <c r="F163439" i="1"/>
  <c r="F163438" i="1"/>
  <c r="F163437" i="1"/>
  <c r="F163436" i="1"/>
  <c r="F163435" i="1"/>
  <c r="F163434" i="1"/>
  <c r="F163433" i="1"/>
  <c r="F163432" i="1"/>
  <c r="F163431" i="1"/>
  <c r="F163430" i="1"/>
  <c r="F163429" i="1"/>
  <c r="F163428" i="1"/>
  <c r="F163427" i="1"/>
  <c r="F163426" i="1"/>
  <c r="F163425" i="1"/>
  <c r="F163424" i="1"/>
  <c r="F163423" i="1"/>
  <c r="F163422" i="1"/>
  <c r="F163421" i="1"/>
  <c r="F163420" i="1"/>
  <c r="F163419" i="1"/>
  <c r="F163418" i="1"/>
  <c r="F163417" i="1"/>
  <c r="F163416" i="1"/>
  <c r="F163415" i="1"/>
  <c r="F163414" i="1"/>
  <c r="F163413" i="1"/>
  <c r="F163412" i="1"/>
  <c r="F163411" i="1"/>
  <c r="F163410" i="1"/>
  <c r="F163409" i="1"/>
  <c r="F163408" i="1"/>
  <c r="F163407" i="1"/>
  <c r="F163406" i="1"/>
  <c r="F163405" i="1"/>
  <c r="F163404" i="1"/>
  <c r="F163403" i="1"/>
  <c r="F163402" i="1"/>
  <c r="F163401" i="1"/>
  <c r="F163400" i="1"/>
  <c r="F163399" i="1"/>
  <c r="F163398" i="1"/>
  <c r="F163397" i="1"/>
  <c r="F163396" i="1"/>
  <c r="F163395" i="1"/>
  <c r="F163394" i="1"/>
  <c r="F163393" i="1"/>
  <c r="F163392" i="1"/>
  <c r="F163391" i="1"/>
  <c r="F163390" i="1"/>
  <c r="F163389" i="1"/>
  <c r="F163388" i="1"/>
  <c r="F163387" i="1"/>
  <c r="F163386" i="1"/>
  <c r="F163385" i="1"/>
  <c r="F163384" i="1"/>
  <c r="F163383" i="1"/>
  <c r="F163382" i="1"/>
  <c r="F163381" i="1"/>
  <c r="F163380" i="1"/>
  <c r="F163379" i="1"/>
  <c r="F163378" i="1"/>
  <c r="F163377" i="1"/>
  <c r="F163376" i="1"/>
  <c r="F163375" i="1"/>
  <c r="F163374" i="1"/>
  <c r="F163373" i="1"/>
  <c r="F163372" i="1"/>
  <c r="F163371" i="1"/>
  <c r="F163370" i="1"/>
  <c r="F163369" i="1"/>
  <c r="F163368" i="1"/>
  <c r="F163367" i="1"/>
  <c r="F163366" i="1"/>
  <c r="F163365" i="1"/>
  <c r="F163364" i="1"/>
  <c r="F163363" i="1"/>
  <c r="F163362" i="1"/>
  <c r="F163361" i="1"/>
  <c r="F163360" i="1"/>
  <c r="F163359" i="1"/>
  <c r="F163358" i="1"/>
  <c r="F163357" i="1"/>
  <c r="F163356" i="1"/>
  <c r="F163355" i="1"/>
  <c r="F163354" i="1"/>
  <c r="F163353" i="1"/>
  <c r="F163352" i="1"/>
  <c r="F163351" i="1"/>
  <c r="F163350" i="1"/>
  <c r="F163349" i="1"/>
  <c r="F163348" i="1"/>
  <c r="F163347" i="1"/>
  <c r="F163346" i="1"/>
  <c r="F163345" i="1"/>
  <c r="F163344" i="1"/>
  <c r="F163343" i="1"/>
  <c r="F163342" i="1"/>
  <c r="F163341" i="1"/>
  <c r="F163340" i="1"/>
  <c r="F163339" i="1"/>
  <c r="F163338" i="1"/>
  <c r="F163337" i="1"/>
  <c r="F163336" i="1"/>
  <c r="F163335" i="1"/>
  <c r="F163334" i="1"/>
  <c r="F163333" i="1"/>
  <c r="F163332" i="1"/>
  <c r="F163331" i="1"/>
  <c r="F163330" i="1"/>
  <c r="F163329" i="1"/>
  <c r="F163328" i="1"/>
  <c r="F163327" i="1"/>
  <c r="F163326" i="1"/>
  <c r="F163325" i="1"/>
  <c r="F163324" i="1"/>
  <c r="F163323" i="1"/>
  <c r="F163322" i="1"/>
  <c r="F163321" i="1"/>
  <c r="F163320" i="1"/>
  <c r="F163319" i="1"/>
  <c r="F163318" i="1"/>
  <c r="F163317" i="1"/>
  <c r="F163316" i="1"/>
  <c r="F163315" i="1"/>
  <c r="F163314" i="1"/>
  <c r="F163313" i="1"/>
  <c r="F163312" i="1"/>
  <c r="F163311" i="1"/>
  <c r="F163310" i="1"/>
  <c r="F163309" i="1"/>
  <c r="F163308" i="1"/>
  <c r="F163307" i="1"/>
  <c r="F163306" i="1"/>
  <c r="F163305" i="1"/>
  <c r="F163304" i="1"/>
  <c r="F163303" i="1"/>
  <c r="F163302" i="1"/>
  <c r="F163301" i="1"/>
  <c r="F163300" i="1"/>
  <c r="F163299" i="1"/>
  <c r="F163298" i="1"/>
  <c r="F163297" i="1"/>
  <c r="F163296" i="1"/>
  <c r="F163295" i="1"/>
  <c r="F163294" i="1"/>
  <c r="F163293" i="1"/>
  <c r="F163292" i="1"/>
  <c r="F163291" i="1"/>
  <c r="F163290" i="1"/>
  <c r="F163289" i="1"/>
  <c r="F163288" i="1"/>
  <c r="F163287" i="1"/>
  <c r="F163286" i="1"/>
  <c r="F163285" i="1"/>
  <c r="F163284" i="1"/>
  <c r="F163283" i="1"/>
  <c r="F163282" i="1"/>
  <c r="F163281" i="1"/>
  <c r="F163280" i="1"/>
  <c r="F163279" i="1"/>
  <c r="F163278" i="1"/>
  <c r="F163277" i="1"/>
  <c r="F163276" i="1"/>
  <c r="F163275" i="1"/>
  <c r="F163274" i="1"/>
  <c r="F163273" i="1"/>
  <c r="F163272" i="1"/>
  <c r="F163271" i="1"/>
  <c r="F163270" i="1"/>
  <c r="F163269" i="1"/>
  <c r="F163268" i="1"/>
  <c r="F163267" i="1"/>
  <c r="F163266" i="1"/>
  <c r="F163265" i="1"/>
  <c r="F163264" i="1"/>
  <c r="F163263" i="1"/>
  <c r="F163262" i="1"/>
  <c r="F163261" i="1"/>
  <c r="F163260" i="1"/>
  <c r="F163259" i="1"/>
  <c r="F163258" i="1"/>
  <c r="F163257" i="1"/>
  <c r="F163256" i="1"/>
  <c r="F163255" i="1"/>
  <c r="F163254" i="1"/>
  <c r="F163253" i="1"/>
  <c r="F163252" i="1"/>
  <c r="F163251" i="1"/>
  <c r="F163250" i="1"/>
  <c r="F163249" i="1"/>
  <c r="F163248" i="1"/>
  <c r="F163247" i="1"/>
  <c r="F163246" i="1"/>
  <c r="F163245" i="1"/>
  <c r="F163244" i="1"/>
  <c r="F163243" i="1"/>
  <c r="F163242" i="1"/>
  <c r="F163241" i="1"/>
  <c r="F163240" i="1"/>
  <c r="F163239" i="1"/>
  <c r="F163238" i="1"/>
  <c r="F163237" i="1"/>
  <c r="F163236" i="1"/>
  <c r="F163235" i="1"/>
  <c r="F163234" i="1"/>
  <c r="F163233" i="1"/>
  <c r="F163232" i="1"/>
  <c r="F163231" i="1"/>
  <c r="F163230" i="1"/>
  <c r="F163229" i="1"/>
  <c r="F163228" i="1"/>
  <c r="F163227" i="1"/>
  <c r="F163226" i="1"/>
  <c r="F163225" i="1"/>
  <c r="F163224" i="1"/>
  <c r="F163223" i="1"/>
  <c r="F163222" i="1"/>
  <c r="F163221" i="1"/>
  <c r="F163220" i="1"/>
  <c r="F163219" i="1"/>
  <c r="F163218" i="1"/>
  <c r="F163217" i="1"/>
  <c r="F163216" i="1"/>
  <c r="F163215" i="1"/>
  <c r="F163214" i="1"/>
  <c r="F163213" i="1"/>
  <c r="F163212" i="1"/>
  <c r="F163211" i="1"/>
  <c r="F163210" i="1"/>
  <c r="F163209" i="1"/>
  <c r="F163208" i="1"/>
  <c r="F163207" i="1"/>
  <c r="F163206" i="1"/>
  <c r="F163205" i="1"/>
  <c r="F163204" i="1"/>
  <c r="F163203" i="1"/>
  <c r="F163202" i="1"/>
  <c r="F163201" i="1"/>
  <c r="F163200" i="1"/>
  <c r="F163199" i="1"/>
  <c r="F163198" i="1"/>
  <c r="F163197" i="1"/>
  <c r="F163196" i="1"/>
  <c r="F163195" i="1"/>
  <c r="F163194" i="1"/>
  <c r="F163193" i="1"/>
  <c r="F163192" i="1"/>
  <c r="F163191" i="1"/>
  <c r="F163190" i="1"/>
  <c r="F163189" i="1"/>
  <c r="F163188" i="1"/>
  <c r="F163187" i="1"/>
  <c r="F163186" i="1"/>
  <c r="F163185" i="1"/>
  <c r="F163184" i="1"/>
  <c r="F163183" i="1"/>
  <c r="F163182" i="1"/>
  <c r="F163181" i="1"/>
  <c r="F163180" i="1"/>
  <c r="F163179" i="1"/>
  <c r="F163178" i="1"/>
  <c r="F163177" i="1"/>
  <c r="F163176" i="1"/>
  <c r="F163175" i="1"/>
  <c r="F163174" i="1"/>
  <c r="F163173" i="1"/>
  <c r="F163172" i="1"/>
  <c r="F163171" i="1"/>
  <c r="F163170" i="1"/>
  <c r="F163169" i="1"/>
  <c r="F163168" i="1"/>
  <c r="F163167" i="1"/>
  <c r="F163166" i="1"/>
  <c r="F163165" i="1"/>
  <c r="F163164" i="1"/>
  <c r="F163163" i="1"/>
  <c r="F163162" i="1"/>
  <c r="F163161" i="1"/>
  <c r="F163160" i="1"/>
  <c r="F163159" i="1"/>
  <c r="F163158" i="1"/>
  <c r="F163157" i="1"/>
  <c r="F163156" i="1"/>
  <c r="F163155" i="1"/>
  <c r="F163154" i="1"/>
  <c r="F163153" i="1"/>
  <c r="F163152" i="1"/>
  <c r="F163151" i="1"/>
  <c r="F163150" i="1"/>
  <c r="F163149" i="1"/>
  <c r="F163148" i="1"/>
  <c r="F163147" i="1"/>
  <c r="F163146" i="1"/>
  <c r="F163145" i="1"/>
  <c r="F163144" i="1"/>
  <c r="F163143" i="1"/>
  <c r="F163142" i="1"/>
  <c r="F163141" i="1"/>
  <c r="F163140" i="1"/>
  <c r="F163139" i="1"/>
  <c r="F163138" i="1"/>
  <c r="F163137" i="1"/>
  <c r="F163136" i="1"/>
  <c r="F163135" i="1"/>
  <c r="F163134" i="1"/>
  <c r="F163133" i="1"/>
  <c r="F163132" i="1"/>
  <c r="F163131" i="1"/>
  <c r="F163130" i="1"/>
  <c r="F163129" i="1"/>
  <c r="F163128" i="1"/>
  <c r="F163127" i="1"/>
  <c r="F163126" i="1"/>
  <c r="F163125" i="1"/>
  <c r="F163124" i="1"/>
  <c r="F163123" i="1"/>
  <c r="F163122" i="1"/>
  <c r="F163121" i="1"/>
  <c r="F163120" i="1"/>
  <c r="F163119" i="1"/>
  <c r="F163118" i="1"/>
  <c r="F163117" i="1"/>
  <c r="F163116" i="1"/>
  <c r="F163115" i="1"/>
  <c r="F163114" i="1"/>
  <c r="F163113" i="1"/>
  <c r="F163112" i="1"/>
  <c r="F163111" i="1"/>
  <c r="F163110" i="1"/>
  <c r="F163109" i="1"/>
  <c r="F163108" i="1"/>
  <c r="F163107" i="1"/>
  <c r="F163106" i="1"/>
  <c r="F163105" i="1"/>
  <c r="F163104" i="1"/>
  <c r="F163103" i="1"/>
  <c r="F163102" i="1"/>
  <c r="F163101" i="1"/>
  <c r="F163100" i="1"/>
  <c r="F163099" i="1"/>
  <c r="F163098" i="1"/>
  <c r="F163097" i="1"/>
  <c r="F163096" i="1"/>
  <c r="F163095" i="1"/>
  <c r="F163094" i="1"/>
  <c r="F163093" i="1"/>
  <c r="F163092" i="1"/>
  <c r="F163091" i="1"/>
  <c r="F163090" i="1"/>
  <c r="F163089" i="1"/>
  <c r="F163088" i="1"/>
  <c r="F163087" i="1"/>
  <c r="F163086" i="1"/>
  <c r="F163085" i="1"/>
  <c r="F163084" i="1"/>
  <c r="F163083" i="1"/>
  <c r="F163082" i="1"/>
  <c r="F163081" i="1"/>
  <c r="F163080" i="1"/>
  <c r="F163079" i="1"/>
  <c r="F163078" i="1"/>
  <c r="F163077" i="1"/>
  <c r="F163076" i="1"/>
  <c r="F163075" i="1"/>
  <c r="F163074" i="1"/>
  <c r="F163073" i="1"/>
  <c r="F163072" i="1"/>
  <c r="F163071" i="1"/>
  <c r="F163070" i="1"/>
  <c r="F163069" i="1"/>
  <c r="F163068" i="1"/>
  <c r="F163067" i="1"/>
  <c r="F163066" i="1"/>
  <c r="F163065" i="1"/>
  <c r="F163064" i="1"/>
  <c r="F163063" i="1"/>
  <c r="F163062" i="1"/>
  <c r="F163061" i="1"/>
  <c r="F163060" i="1"/>
  <c r="F163059" i="1"/>
  <c r="F163058" i="1"/>
  <c r="F163057" i="1"/>
  <c r="F163056" i="1"/>
  <c r="F163055" i="1"/>
  <c r="F163054" i="1"/>
  <c r="F163053" i="1"/>
  <c r="F163052" i="1"/>
  <c r="F163051" i="1"/>
  <c r="F163050" i="1"/>
  <c r="F163049" i="1"/>
  <c r="F163048" i="1"/>
  <c r="F163047" i="1"/>
  <c r="F163046" i="1"/>
  <c r="F163045" i="1"/>
  <c r="F163044" i="1"/>
  <c r="F163043" i="1"/>
  <c r="F163042" i="1"/>
  <c r="F163041" i="1"/>
  <c r="F163040" i="1"/>
  <c r="F163039" i="1"/>
  <c r="F163038" i="1"/>
  <c r="F163037" i="1"/>
  <c r="F163036" i="1"/>
  <c r="F163035" i="1"/>
  <c r="F163034" i="1"/>
  <c r="F163033" i="1"/>
  <c r="F163032" i="1"/>
  <c r="F163031" i="1"/>
  <c r="F163030" i="1"/>
  <c r="F163029" i="1"/>
  <c r="F163028" i="1"/>
  <c r="F163027" i="1"/>
  <c r="F163026" i="1"/>
  <c r="F163025" i="1"/>
  <c r="F163024" i="1"/>
  <c r="F163023" i="1"/>
  <c r="F163022" i="1"/>
  <c r="F163021" i="1"/>
  <c r="F163020" i="1"/>
  <c r="F163019" i="1"/>
  <c r="F163018" i="1"/>
  <c r="F163017" i="1"/>
  <c r="F163016" i="1"/>
  <c r="F163015" i="1"/>
  <c r="F163014" i="1"/>
  <c r="F163013" i="1"/>
  <c r="F163012" i="1"/>
  <c r="F163011" i="1"/>
  <c r="F163010" i="1"/>
  <c r="F163009" i="1"/>
  <c r="F163008" i="1"/>
  <c r="F163007" i="1"/>
  <c r="F163006" i="1"/>
  <c r="F163005" i="1"/>
  <c r="F163004" i="1"/>
  <c r="F163003" i="1"/>
  <c r="F163002" i="1"/>
  <c r="F163001" i="1"/>
  <c r="F163000" i="1"/>
  <c r="F162999" i="1"/>
  <c r="F162998" i="1"/>
  <c r="F162997" i="1"/>
  <c r="F162996" i="1"/>
  <c r="F162995" i="1"/>
  <c r="F162994" i="1"/>
  <c r="F162993" i="1"/>
  <c r="F162992" i="1"/>
  <c r="F162991" i="1"/>
  <c r="F162990" i="1"/>
  <c r="F162989" i="1"/>
  <c r="F162988" i="1"/>
  <c r="F162987" i="1"/>
  <c r="F162986" i="1"/>
  <c r="F162985" i="1"/>
  <c r="F162984" i="1"/>
  <c r="F162983" i="1"/>
  <c r="F162982" i="1"/>
  <c r="F162981" i="1"/>
  <c r="F162980" i="1"/>
  <c r="F162979" i="1"/>
  <c r="F162978" i="1"/>
  <c r="F162977" i="1"/>
  <c r="F162976" i="1"/>
  <c r="F162975" i="1"/>
  <c r="F162974" i="1"/>
  <c r="F162973" i="1"/>
  <c r="F162972" i="1"/>
  <c r="F162971" i="1"/>
  <c r="F162970" i="1"/>
  <c r="F162969" i="1"/>
  <c r="F162968" i="1"/>
  <c r="F162967" i="1"/>
  <c r="F162966" i="1"/>
  <c r="F162965" i="1"/>
  <c r="F162964" i="1"/>
  <c r="F162963" i="1"/>
  <c r="F162962" i="1"/>
  <c r="F162961" i="1"/>
  <c r="F162960" i="1"/>
  <c r="F162959" i="1"/>
  <c r="F162958" i="1"/>
  <c r="F162957" i="1"/>
  <c r="F162956" i="1"/>
  <c r="F162955" i="1"/>
  <c r="F162954" i="1"/>
  <c r="F162953" i="1"/>
  <c r="F162952" i="1"/>
  <c r="F162951" i="1"/>
  <c r="F162950" i="1"/>
  <c r="F162949" i="1"/>
  <c r="F162948" i="1"/>
  <c r="F162947" i="1"/>
  <c r="F162946" i="1"/>
  <c r="F162945" i="1"/>
  <c r="F162944" i="1"/>
  <c r="F162943" i="1"/>
  <c r="F162942" i="1"/>
  <c r="F162941" i="1"/>
  <c r="F162940" i="1"/>
  <c r="F162939" i="1"/>
  <c r="F162938" i="1"/>
  <c r="F162937" i="1"/>
  <c r="F162936" i="1"/>
  <c r="F162935" i="1"/>
  <c r="F162934" i="1"/>
  <c r="F162933" i="1"/>
  <c r="F162932" i="1"/>
  <c r="F162931" i="1"/>
  <c r="F162930" i="1"/>
  <c r="F162929" i="1"/>
  <c r="F162928" i="1"/>
  <c r="F162927" i="1"/>
  <c r="F162926" i="1"/>
  <c r="F162925" i="1"/>
  <c r="F162924" i="1"/>
  <c r="F162923" i="1"/>
  <c r="F162922" i="1"/>
  <c r="F162921" i="1"/>
  <c r="F162920" i="1"/>
  <c r="F162919" i="1"/>
  <c r="F162918" i="1"/>
  <c r="F162917" i="1"/>
  <c r="F162916" i="1"/>
  <c r="F162915" i="1"/>
  <c r="F162914" i="1"/>
  <c r="F162913" i="1"/>
  <c r="F162912" i="1"/>
  <c r="F162911" i="1"/>
  <c r="F162910" i="1"/>
  <c r="F162909" i="1"/>
  <c r="F162908" i="1"/>
  <c r="F162907" i="1"/>
  <c r="F162906" i="1"/>
  <c r="F162905" i="1"/>
  <c r="F162904" i="1"/>
  <c r="F162903" i="1"/>
  <c r="F162902" i="1"/>
  <c r="F162901" i="1"/>
  <c r="F162900" i="1"/>
  <c r="F162899" i="1"/>
  <c r="F162898" i="1"/>
  <c r="F162897" i="1"/>
  <c r="F162896" i="1"/>
  <c r="F162895" i="1"/>
  <c r="F162894" i="1"/>
  <c r="F162893" i="1"/>
  <c r="F162892" i="1"/>
  <c r="F162891" i="1"/>
  <c r="F162890" i="1"/>
  <c r="F162889" i="1"/>
  <c r="F162888" i="1"/>
  <c r="F162887" i="1"/>
  <c r="F162886" i="1"/>
  <c r="F162885" i="1"/>
  <c r="F162884" i="1"/>
  <c r="F162883" i="1"/>
  <c r="F162882" i="1"/>
  <c r="F162881" i="1"/>
  <c r="F162880" i="1"/>
  <c r="F162879" i="1"/>
  <c r="F162878" i="1"/>
  <c r="F162877" i="1"/>
  <c r="F162876" i="1"/>
  <c r="F162875" i="1"/>
  <c r="F162874" i="1"/>
  <c r="F162873" i="1"/>
  <c r="F162872" i="1"/>
  <c r="F162871" i="1"/>
  <c r="F162870" i="1"/>
  <c r="F162869" i="1"/>
  <c r="F162868" i="1"/>
  <c r="F162867" i="1"/>
  <c r="F162866" i="1"/>
  <c r="F162865" i="1"/>
  <c r="F162864" i="1"/>
  <c r="F162863" i="1"/>
  <c r="F162862" i="1"/>
  <c r="F162861" i="1"/>
  <c r="F162860" i="1"/>
  <c r="F162859" i="1"/>
  <c r="F162858" i="1"/>
  <c r="F162857" i="1"/>
  <c r="F162856" i="1"/>
  <c r="F162855" i="1"/>
  <c r="F162854" i="1"/>
  <c r="F162853" i="1"/>
  <c r="F162852" i="1"/>
  <c r="F162851" i="1"/>
  <c r="F162850" i="1"/>
  <c r="F162849" i="1"/>
  <c r="F162848" i="1"/>
  <c r="F162847" i="1"/>
  <c r="F162846" i="1"/>
  <c r="F162845" i="1"/>
  <c r="F162844" i="1"/>
  <c r="F162843" i="1"/>
  <c r="F162842" i="1"/>
  <c r="F162841" i="1"/>
  <c r="F162840" i="1"/>
  <c r="F162839" i="1"/>
  <c r="F162838" i="1"/>
  <c r="F162837" i="1"/>
  <c r="F162836" i="1"/>
  <c r="F162835" i="1"/>
  <c r="F162834" i="1"/>
  <c r="F162833" i="1"/>
  <c r="F162832" i="1"/>
  <c r="F162831" i="1"/>
  <c r="F162830" i="1"/>
  <c r="F162829" i="1"/>
  <c r="F162828" i="1"/>
  <c r="F162827" i="1"/>
  <c r="F162826" i="1"/>
  <c r="F162825" i="1"/>
  <c r="F162824" i="1"/>
  <c r="F162823" i="1"/>
  <c r="F162822" i="1"/>
  <c r="F162821" i="1"/>
  <c r="F162820" i="1"/>
  <c r="F162819" i="1"/>
  <c r="F162818" i="1"/>
  <c r="F162817" i="1"/>
  <c r="F162816" i="1"/>
  <c r="F162815" i="1"/>
  <c r="F162814" i="1"/>
  <c r="F162813" i="1"/>
  <c r="F162812" i="1"/>
  <c r="F162811" i="1"/>
  <c r="F162810" i="1"/>
  <c r="F162809" i="1"/>
  <c r="F162808" i="1"/>
  <c r="F162807" i="1"/>
  <c r="F162806" i="1"/>
  <c r="F162805" i="1"/>
  <c r="F162804" i="1"/>
  <c r="F162803" i="1"/>
  <c r="F162802" i="1"/>
  <c r="F162801" i="1"/>
  <c r="F162800" i="1"/>
  <c r="F162799" i="1"/>
  <c r="F162798" i="1"/>
  <c r="F162797" i="1"/>
  <c r="F162796" i="1"/>
  <c r="F162795" i="1"/>
  <c r="F162794" i="1"/>
  <c r="F162793" i="1"/>
  <c r="F162792" i="1"/>
  <c r="F162791" i="1"/>
  <c r="F162790" i="1"/>
  <c r="F162789" i="1"/>
  <c r="F162788" i="1"/>
  <c r="F162787" i="1"/>
  <c r="F162786" i="1"/>
  <c r="F162785" i="1"/>
  <c r="F162784" i="1"/>
  <c r="F162783" i="1"/>
  <c r="F162782" i="1"/>
  <c r="F162781" i="1"/>
  <c r="F162780" i="1"/>
  <c r="F162779" i="1"/>
  <c r="F162778" i="1"/>
  <c r="F162777" i="1"/>
  <c r="F162776" i="1"/>
  <c r="F162775" i="1"/>
  <c r="F162774" i="1"/>
  <c r="F162773" i="1"/>
  <c r="F162772" i="1"/>
  <c r="F162771" i="1"/>
  <c r="F162770" i="1"/>
  <c r="F162769" i="1"/>
  <c r="F162768" i="1"/>
  <c r="F162767" i="1"/>
  <c r="F162766" i="1"/>
  <c r="F162765" i="1"/>
  <c r="F162764" i="1"/>
  <c r="F162763" i="1"/>
  <c r="F162762" i="1"/>
  <c r="F162761" i="1"/>
  <c r="F162760" i="1"/>
  <c r="F162759" i="1"/>
  <c r="F162758" i="1"/>
  <c r="F162757" i="1"/>
  <c r="F162756" i="1"/>
  <c r="F162755" i="1"/>
  <c r="F162754" i="1"/>
  <c r="F162753" i="1"/>
  <c r="F162752" i="1"/>
  <c r="F162751" i="1"/>
  <c r="F162750" i="1"/>
  <c r="F162749" i="1"/>
  <c r="F162748" i="1"/>
  <c r="F162747" i="1"/>
  <c r="F162746" i="1"/>
  <c r="F162745" i="1"/>
  <c r="F162744" i="1"/>
  <c r="F162743" i="1"/>
  <c r="F162742" i="1"/>
  <c r="F162741" i="1"/>
  <c r="F162740" i="1"/>
  <c r="F162739" i="1"/>
  <c r="F162738" i="1"/>
  <c r="F162737" i="1"/>
  <c r="F162736" i="1"/>
  <c r="F162735" i="1"/>
  <c r="F162734" i="1"/>
  <c r="F162733" i="1"/>
  <c r="F162732" i="1"/>
  <c r="F162731" i="1"/>
  <c r="F162730" i="1"/>
  <c r="F162729" i="1"/>
  <c r="F162728" i="1"/>
  <c r="F162727" i="1"/>
  <c r="F162726" i="1"/>
  <c r="F162725" i="1"/>
  <c r="F162724" i="1"/>
  <c r="F162723" i="1"/>
  <c r="F162722" i="1"/>
  <c r="F162721" i="1"/>
  <c r="F162720" i="1"/>
  <c r="F162719" i="1"/>
  <c r="F162718" i="1"/>
  <c r="F162717" i="1"/>
  <c r="F162716" i="1"/>
  <c r="F162715" i="1"/>
  <c r="F162714" i="1"/>
  <c r="F162713" i="1"/>
  <c r="F162712" i="1"/>
  <c r="F162711" i="1"/>
  <c r="F162710" i="1"/>
  <c r="F162709" i="1"/>
  <c r="F162708" i="1"/>
  <c r="F162707" i="1"/>
  <c r="F162706" i="1"/>
  <c r="F162705" i="1"/>
  <c r="F162704" i="1"/>
  <c r="F162703" i="1"/>
  <c r="F162702" i="1"/>
  <c r="F162701" i="1"/>
  <c r="F162700" i="1"/>
  <c r="F162699" i="1"/>
  <c r="F162698" i="1"/>
  <c r="F162697" i="1"/>
  <c r="F162696" i="1"/>
  <c r="F162695" i="1"/>
  <c r="F162694" i="1"/>
  <c r="F162693" i="1"/>
  <c r="F162692" i="1"/>
  <c r="F162691" i="1"/>
  <c r="F162690" i="1"/>
  <c r="F162689" i="1"/>
  <c r="F162688" i="1"/>
  <c r="F162687" i="1"/>
  <c r="F162686" i="1"/>
  <c r="F162685" i="1"/>
  <c r="F162684" i="1"/>
  <c r="F162683" i="1"/>
  <c r="F162682" i="1"/>
  <c r="F162681" i="1"/>
  <c r="F162680" i="1"/>
  <c r="F162679" i="1"/>
  <c r="F162678" i="1"/>
  <c r="F162677" i="1"/>
  <c r="F162676" i="1"/>
  <c r="F162675" i="1"/>
  <c r="F162674" i="1"/>
  <c r="F162673" i="1"/>
  <c r="F162672" i="1"/>
  <c r="F162671" i="1"/>
  <c r="F162670" i="1"/>
  <c r="F162669" i="1"/>
  <c r="F162668" i="1"/>
  <c r="F162667" i="1"/>
  <c r="F162666" i="1"/>
  <c r="F162665" i="1"/>
  <c r="F162664" i="1"/>
  <c r="F162663" i="1"/>
  <c r="F162662" i="1"/>
  <c r="F162661" i="1"/>
  <c r="F162660" i="1"/>
  <c r="F162659" i="1"/>
  <c r="F162658" i="1"/>
  <c r="F162657" i="1"/>
  <c r="F162656" i="1"/>
  <c r="F162655" i="1"/>
  <c r="F162654" i="1"/>
  <c r="F162653" i="1"/>
  <c r="F162652" i="1"/>
  <c r="F162651" i="1"/>
  <c r="F162650" i="1"/>
  <c r="F162649" i="1"/>
  <c r="F162648" i="1"/>
  <c r="F162647" i="1"/>
  <c r="F162646" i="1"/>
  <c r="F162645" i="1"/>
  <c r="F162644" i="1"/>
  <c r="F162643" i="1"/>
  <c r="F162642" i="1"/>
  <c r="F162641" i="1"/>
  <c r="F162640" i="1"/>
  <c r="F162639" i="1"/>
  <c r="F162638" i="1"/>
  <c r="F162637" i="1"/>
  <c r="F162636" i="1"/>
  <c r="F162635" i="1"/>
  <c r="F162634" i="1"/>
  <c r="F162633" i="1"/>
  <c r="F162632" i="1"/>
  <c r="F162631" i="1"/>
  <c r="F162630" i="1"/>
  <c r="F162629" i="1"/>
  <c r="F162628" i="1"/>
  <c r="F162627" i="1"/>
  <c r="F162626" i="1"/>
  <c r="F162625" i="1"/>
  <c r="F162624" i="1"/>
  <c r="F162623" i="1"/>
  <c r="F162622" i="1"/>
  <c r="F162621" i="1"/>
  <c r="F162620" i="1"/>
  <c r="F162619" i="1"/>
  <c r="F162618" i="1"/>
  <c r="F162617" i="1"/>
  <c r="F162616" i="1"/>
  <c r="F162615" i="1"/>
  <c r="F162614" i="1"/>
  <c r="F162613" i="1"/>
  <c r="F162612" i="1"/>
  <c r="F162611" i="1"/>
  <c r="F162610" i="1"/>
  <c r="F162609" i="1"/>
  <c r="F162608" i="1"/>
  <c r="F162607" i="1"/>
  <c r="F162606" i="1"/>
  <c r="F162605" i="1"/>
  <c r="F162604" i="1"/>
  <c r="F162603" i="1"/>
  <c r="F162602" i="1"/>
  <c r="F162601" i="1"/>
  <c r="F162600" i="1"/>
  <c r="F162599" i="1"/>
  <c r="F162598" i="1"/>
  <c r="F162597" i="1"/>
  <c r="F162596" i="1"/>
  <c r="F162595" i="1"/>
  <c r="F162594" i="1"/>
  <c r="F162593" i="1"/>
  <c r="F162592" i="1"/>
  <c r="F162591" i="1"/>
  <c r="F162590" i="1"/>
  <c r="F162589" i="1"/>
  <c r="F162588" i="1"/>
  <c r="F162587" i="1"/>
  <c r="F162586" i="1"/>
  <c r="F162585" i="1"/>
  <c r="F162584" i="1"/>
  <c r="F162583" i="1"/>
  <c r="F162582" i="1"/>
  <c r="F162581" i="1"/>
  <c r="F162580" i="1"/>
  <c r="F162579" i="1"/>
  <c r="F162578" i="1"/>
  <c r="F162577" i="1"/>
  <c r="F162576" i="1"/>
  <c r="F162575" i="1"/>
  <c r="F162574" i="1"/>
  <c r="F162573" i="1"/>
  <c r="F162572" i="1"/>
  <c r="F162571" i="1"/>
  <c r="F162570" i="1"/>
  <c r="F162569" i="1"/>
  <c r="F162568" i="1"/>
  <c r="F162567" i="1"/>
  <c r="F162566" i="1"/>
  <c r="F162565" i="1"/>
  <c r="F162564" i="1"/>
  <c r="F162563" i="1"/>
  <c r="F162562" i="1"/>
  <c r="F162561" i="1"/>
  <c r="F162560" i="1"/>
  <c r="F162559" i="1"/>
  <c r="F162558" i="1"/>
  <c r="F162557" i="1"/>
  <c r="F162556" i="1"/>
  <c r="F162555" i="1"/>
  <c r="F162554" i="1"/>
  <c r="F162553" i="1"/>
  <c r="F162552" i="1"/>
  <c r="F162551" i="1"/>
  <c r="F162550" i="1"/>
  <c r="F162549" i="1"/>
  <c r="F162548" i="1"/>
  <c r="F162547" i="1"/>
  <c r="F162546" i="1"/>
  <c r="F162545" i="1"/>
  <c r="F162544" i="1"/>
  <c r="F162543" i="1"/>
  <c r="F162542" i="1"/>
  <c r="F162541" i="1"/>
  <c r="F162540" i="1"/>
  <c r="F162539" i="1"/>
  <c r="F162538" i="1"/>
  <c r="F162537" i="1"/>
  <c r="F162536" i="1"/>
  <c r="F162535" i="1"/>
  <c r="F162534" i="1"/>
  <c r="F162533" i="1"/>
  <c r="F162532" i="1"/>
  <c r="F162531" i="1"/>
  <c r="F162530" i="1"/>
  <c r="F162529" i="1"/>
  <c r="F162528" i="1"/>
  <c r="F162527" i="1"/>
  <c r="F162526" i="1"/>
  <c r="F162525" i="1"/>
  <c r="F162524" i="1"/>
  <c r="F162523" i="1"/>
  <c r="F162522" i="1"/>
  <c r="F162521" i="1"/>
  <c r="F162520" i="1"/>
  <c r="F162519" i="1"/>
  <c r="F162518" i="1"/>
  <c r="F162517" i="1"/>
  <c r="F162516" i="1"/>
  <c r="F162515" i="1"/>
  <c r="F162514" i="1"/>
  <c r="F162513" i="1"/>
  <c r="F162512" i="1"/>
  <c r="F162511" i="1"/>
  <c r="F162510" i="1"/>
  <c r="F162509" i="1"/>
  <c r="F162508" i="1"/>
  <c r="F162507" i="1"/>
  <c r="F162506" i="1"/>
  <c r="F162505" i="1"/>
  <c r="F162504" i="1"/>
  <c r="F162503" i="1"/>
  <c r="F162502" i="1"/>
  <c r="F162501" i="1"/>
  <c r="F162500" i="1"/>
  <c r="F162499" i="1"/>
  <c r="F162498" i="1"/>
  <c r="F162497" i="1"/>
  <c r="F162496" i="1"/>
  <c r="F162495" i="1"/>
  <c r="F162494" i="1"/>
  <c r="F162493" i="1"/>
  <c r="F162492" i="1"/>
  <c r="F162491" i="1"/>
  <c r="F162490" i="1"/>
  <c r="F162489" i="1"/>
  <c r="F162488" i="1"/>
  <c r="F162487" i="1"/>
  <c r="F162486" i="1"/>
  <c r="F162485" i="1"/>
  <c r="F162484" i="1"/>
  <c r="F162483" i="1"/>
  <c r="F162482" i="1"/>
  <c r="F162481" i="1"/>
  <c r="F162480" i="1"/>
  <c r="F162479" i="1"/>
  <c r="F162478" i="1"/>
  <c r="F162477" i="1"/>
  <c r="F162476" i="1"/>
  <c r="F162475" i="1"/>
  <c r="F162474" i="1"/>
  <c r="F162473" i="1"/>
  <c r="F162472" i="1"/>
  <c r="F162471" i="1"/>
  <c r="F162470" i="1"/>
  <c r="F162469" i="1"/>
  <c r="F162468" i="1"/>
  <c r="F162467" i="1"/>
  <c r="F162466" i="1"/>
  <c r="F162465" i="1"/>
  <c r="F162464" i="1"/>
  <c r="F162463" i="1"/>
  <c r="F162462" i="1"/>
  <c r="F162461" i="1"/>
  <c r="F162460" i="1"/>
  <c r="F162459" i="1"/>
  <c r="F162458" i="1"/>
  <c r="F162457" i="1"/>
  <c r="F162456" i="1"/>
  <c r="F162455" i="1"/>
  <c r="F162454" i="1"/>
  <c r="F162453" i="1"/>
  <c r="F162452" i="1"/>
  <c r="F162451" i="1"/>
  <c r="F162450" i="1"/>
  <c r="F162449" i="1"/>
  <c r="F162448" i="1"/>
  <c r="F162447" i="1"/>
  <c r="F162446" i="1"/>
  <c r="F162445" i="1"/>
  <c r="F162444" i="1"/>
  <c r="F162443" i="1"/>
  <c r="F162442" i="1"/>
  <c r="F162441" i="1"/>
  <c r="F162440" i="1"/>
  <c r="F162439" i="1"/>
  <c r="F162438" i="1"/>
  <c r="F162437" i="1"/>
  <c r="F162436" i="1"/>
  <c r="F162435" i="1"/>
  <c r="F162434" i="1"/>
  <c r="F162433" i="1"/>
  <c r="F162432" i="1"/>
  <c r="F162431" i="1"/>
  <c r="F162430" i="1"/>
  <c r="F162429" i="1"/>
  <c r="F162428" i="1"/>
  <c r="F162427" i="1"/>
  <c r="F162426" i="1"/>
  <c r="F162425" i="1"/>
  <c r="F162424" i="1"/>
  <c r="F162423" i="1"/>
  <c r="F162422" i="1"/>
  <c r="F162421" i="1"/>
  <c r="F162420" i="1"/>
  <c r="F162419" i="1"/>
  <c r="F162418" i="1"/>
  <c r="F162417" i="1"/>
  <c r="F162416" i="1"/>
  <c r="F162415" i="1"/>
  <c r="F162414" i="1"/>
  <c r="F162413" i="1"/>
  <c r="F162412" i="1"/>
  <c r="F162411" i="1"/>
  <c r="F162410" i="1"/>
  <c r="F162409" i="1"/>
  <c r="F162408" i="1"/>
  <c r="F162407" i="1"/>
  <c r="F162406" i="1"/>
  <c r="F162405" i="1"/>
  <c r="F162404" i="1"/>
  <c r="F162403" i="1"/>
  <c r="F162402" i="1"/>
  <c r="F162401" i="1"/>
  <c r="F162400" i="1"/>
  <c r="F162399" i="1"/>
  <c r="F162398" i="1"/>
  <c r="F162397" i="1"/>
  <c r="F162396" i="1"/>
  <c r="F162395" i="1"/>
  <c r="F162394" i="1"/>
  <c r="F162393" i="1"/>
  <c r="F162392" i="1"/>
  <c r="F162391" i="1"/>
  <c r="F162390" i="1"/>
  <c r="F162389" i="1"/>
  <c r="F162388" i="1"/>
  <c r="F162387" i="1"/>
  <c r="F162386" i="1"/>
  <c r="F162385" i="1"/>
  <c r="F162384" i="1"/>
  <c r="F162383" i="1"/>
  <c r="F162382" i="1"/>
  <c r="F162381" i="1"/>
  <c r="F162380" i="1"/>
  <c r="F162379" i="1"/>
  <c r="F162378" i="1"/>
  <c r="F162377" i="1"/>
  <c r="F162376" i="1"/>
  <c r="F162375" i="1"/>
  <c r="F162374" i="1"/>
  <c r="F162373" i="1"/>
  <c r="F162372" i="1"/>
  <c r="F162371" i="1"/>
  <c r="F162370" i="1"/>
  <c r="F162369" i="1"/>
  <c r="F162368" i="1"/>
  <c r="F162367" i="1"/>
  <c r="F162366" i="1"/>
  <c r="F162365" i="1"/>
  <c r="F162364" i="1"/>
  <c r="F162363" i="1"/>
  <c r="F162362" i="1"/>
  <c r="F162361" i="1"/>
  <c r="F162360" i="1"/>
  <c r="F162359" i="1"/>
  <c r="F162358" i="1"/>
  <c r="F162357" i="1"/>
  <c r="F162356" i="1"/>
  <c r="F162355" i="1"/>
  <c r="F162354" i="1"/>
  <c r="F162353" i="1"/>
  <c r="F162352" i="1"/>
  <c r="F162351" i="1"/>
  <c r="F162350" i="1"/>
  <c r="F162349" i="1"/>
  <c r="F162348" i="1"/>
  <c r="F162347" i="1"/>
  <c r="F162346" i="1"/>
  <c r="F162345" i="1"/>
  <c r="F162344" i="1"/>
  <c r="F162343" i="1"/>
  <c r="F162342" i="1"/>
  <c r="F162341" i="1"/>
  <c r="F162340" i="1"/>
  <c r="F162339" i="1"/>
  <c r="F162338" i="1"/>
  <c r="F162337" i="1"/>
  <c r="F162336" i="1"/>
  <c r="F162335" i="1"/>
  <c r="F162334" i="1"/>
  <c r="F162333" i="1"/>
  <c r="F162332" i="1"/>
  <c r="F162331" i="1"/>
  <c r="F162330" i="1"/>
  <c r="F162329" i="1"/>
  <c r="F162328" i="1"/>
  <c r="F162327" i="1"/>
  <c r="F162326" i="1"/>
  <c r="F162325" i="1"/>
  <c r="F162324" i="1"/>
  <c r="F162323" i="1"/>
  <c r="F162322" i="1"/>
  <c r="F162321" i="1"/>
  <c r="F162320" i="1"/>
  <c r="F162319" i="1"/>
  <c r="F162318" i="1"/>
  <c r="F162317" i="1"/>
  <c r="F162316" i="1"/>
  <c r="F162315" i="1"/>
  <c r="F162314" i="1"/>
  <c r="F162313" i="1"/>
  <c r="F162312" i="1"/>
  <c r="F162311" i="1"/>
  <c r="F162310" i="1"/>
  <c r="F162309" i="1"/>
  <c r="F162308" i="1"/>
  <c r="F162307" i="1"/>
  <c r="F162306" i="1"/>
  <c r="F162305" i="1"/>
  <c r="F162304" i="1"/>
  <c r="F162303" i="1"/>
  <c r="F162302" i="1"/>
  <c r="F162301" i="1"/>
  <c r="F162300" i="1"/>
  <c r="F162299" i="1"/>
  <c r="F162298" i="1"/>
  <c r="F162297" i="1"/>
  <c r="F162296" i="1"/>
  <c r="F162295" i="1"/>
  <c r="F162294" i="1"/>
  <c r="F162293" i="1"/>
  <c r="F162292" i="1"/>
  <c r="F162291" i="1"/>
  <c r="F162290" i="1"/>
  <c r="F162289" i="1"/>
  <c r="F162288" i="1"/>
  <c r="F162287" i="1"/>
  <c r="F162286" i="1"/>
  <c r="F162285" i="1"/>
  <c r="F162284" i="1"/>
  <c r="F162283" i="1"/>
  <c r="F162282" i="1"/>
  <c r="F162281" i="1"/>
  <c r="F162280" i="1"/>
  <c r="F162279" i="1"/>
  <c r="F162278" i="1"/>
  <c r="F162277" i="1"/>
  <c r="F162276" i="1"/>
  <c r="F162275" i="1"/>
  <c r="F162274" i="1"/>
  <c r="F162273" i="1"/>
  <c r="F162272" i="1"/>
  <c r="F162271" i="1"/>
  <c r="F162270" i="1"/>
  <c r="F162269" i="1"/>
  <c r="F162268" i="1"/>
  <c r="F162267" i="1"/>
  <c r="F162266" i="1"/>
  <c r="F162265" i="1"/>
  <c r="F162264" i="1"/>
  <c r="F162263" i="1"/>
  <c r="F162262" i="1"/>
  <c r="F162261" i="1"/>
  <c r="F162260" i="1"/>
  <c r="F162259" i="1"/>
  <c r="F162258" i="1"/>
  <c r="F162257" i="1"/>
  <c r="F162256" i="1"/>
  <c r="F162255" i="1"/>
  <c r="F162254" i="1"/>
  <c r="F162253" i="1"/>
  <c r="F162252" i="1"/>
  <c r="F162251" i="1"/>
  <c r="F162250" i="1"/>
  <c r="F162249" i="1"/>
  <c r="F162248" i="1"/>
  <c r="F162247" i="1"/>
  <c r="F162246" i="1"/>
  <c r="F162245" i="1"/>
  <c r="F162244" i="1"/>
  <c r="F162243" i="1"/>
  <c r="F162242" i="1"/>
  <c r="F162241" i="1"/>
  <c r="F162240" i="1"/>
  <c r="F162239" i="1"/>
  <c r="F162238" i="1"/>
  <c r="F162237" i="1"/>
  <c r="F162236" i="1"/>
  <c r="F162235" i="1"/>
  <c r="F162234" i="1"/>
  <c r="F162233" i="1"/>
  <c r="F162232" i="1"/>
  <c r="F162231" i="1"/>
  <c r="F162230" i="1"/>
  <c r="F162229" i="1"/>
  <c r="F162228" i="1"/>
  <c r="F162227" i="1"/>
  <c r="F162226" i="1"/>
  <c r="F162225" i="1"/>
  <c r="F162224" i="1"/>
  <c r="F162223" i="1"/>
  <c r="F162222" i="1"/>
  <c r="F162221" i="1"/>
  <c r="F162220" i="1"/>
  <c r="F162219" i="1"/>
  <c r="F162218" i="1"/>
  <c r="F162217" i="1"/>
  <c r="F162216" i="1"/>
  <c r="F162215" i="1"/>
  <c r="F162214" i="1"/>
  <c r="F162213" i="1"/>
  <c r="F162212" i="1"/>
  <c r="F162211" i="1"/>
  <c r="F162210" i="1"/>
  <c r="F162209" i="1"/>
  <c r="F162208" i="1"/>
  <c r="F162207" i="1"/>
  <c r="F162206" i="1"/>
  <c r="F162205" i="1"/>
  <c r="F162204" i="1"/>
  <c r="F162203" i="1"/>
  <c r="F162202" i="1"/>
  <c r="F162201" i="1"/>
  <c r="F162200" i="1"/>
  <c r="F162199" i="1"/>
  <c r="F162198" i="1"/>
  <c r="F162197" i="1"/>
  <c r="F162196" i="1"/>
  <c r="F162195" i="1"/>
  <c r="F162194" i="1"/>
  <c r="F162193" i="1"/>
  <c r="F162192" i="1"/>
  <c r="F162191" i="1"/>
  <c r="F162190" i="1"/>
  <c r="F162189" i="1"/>
  <c r="F162188" i="1"/>
  <c r="F162187" i="1"/>
  <c r="F162186" i="1"/>
  <c r="F162185" i="1"/>
  <c r="F162184" i="1"/>
  <c r="F162183" i="1"/>
  <c r="F162182" i="1"/>
  <c r="F162181" i="1"/>
  <c r="F162180" i="1"/>
  <c r="F162179" i="1"/>
  <c r="F162178" i="1"/>
  <c r="F162177" i="1"/>
  <c r="F162176" i="1"/>
  <c r="F162175" i="1"/>
  <c r="F162174" i="1"/>
  <c r="F162173" i="1"/>
  <c r="F162172" i="1"/>
  <c r="F162171" i="1"/>
  <c r="F162170" i="1"/>
  <c r="F162169" i="1"/>
  <c r="F162168" i="1"/>
  <c r="F162167" i="1"/>
  <c r="F162166" i="1"/>
  <c r="F162165" i="1"/>
  <c r="F162164" i="1"/>
  <c r="F162163" i="1"/>
  <c r="F162162" i="1"/>
  <c r="F162161" i="1"/>
  <c r="F162160" i="1"/>
  <c r="F162159" i="1"/>
  <c r="F162158" i="1"/>
  <c r="F162157" i="1"/>
  <c r="F162156" i="1"/>
  <c r="F162155" i="1"/>
  <c r="F162154" i="1"/>
  <c r="F162153" i="1"/>
  <c r="F162152" i="1"/>
  <c r="F162151" i="1"/>
  <c r="F162150" i="1"/>
  <c r="F162149" i="1"/>
  <c r="F162148" i="1"/>
  <c r="F162147" i="1"/>
  <c r="F162146" i="1"/>
  <c r="F162145" i="1"/>
  <c r="F162144" i="1"/>
  <c r="F162143" i="1"/>
  <c r="F162142" i="1"/>
  <c r="F162141" i="1"/>
  <c r="F162140" i="1"/>
  <c r="F162139" i="1"/>
  <c r="F162138" i="1"/>
  <c r="F162137" i="1"/>
  <c r="F162136" i="1"/>
  <c r="F162135" i="1"/>
  <c r="F162134" i="1"/>
  <c r="F162133" i="1"/>
  <c r="F162132" i="1"/>
  <c r="F162131" i="1"/>
  <c r="F162130" i="1"/>
  <c r="F162129" i="1"/>
  <c r="F162128" i="1"/>
  <c r="F162127" i="1"/>
  <c r="F162126" i="1"/>
  <c r="F162125" i="1"/>
  <c r="F162124" i="1"/>
  <c r="F162123" i="1"/>
  <c r="F162122" i="1"/>
  <c r="F162121" i="1"/>
  <c r="F162120" i="1"/>
  <c r="F162119" i="1"/>
  <c r="F162118" i="1"/>
  <c r="F162117" i="1"/>
  <c r="F162116" i="1"/>
  <c r="F162115" i="1"/>
  <c r="F162114" i="1"/>
  <c r="F162113" i="1"/>
  <c r="F162112" i="1"/>
  <c r="F162111" i="1"/>
  <c r="F162110" i="1"/>
  <c r="F162109" i="1"/>
  <c r="F162108" i="1"/>
  <c r="F162107" i="1"/>
  <c r="F162106" i="1"/>
  <c r="F162105" i="1"/>
  <c r="F162104" i="1"/>
  <c r="F162103" i="1"/>
  <c r="F162102" i="1"/>
  <c r="F162101" i="1"/>
  <c r="F162100" i="1"/>
  <c r="F162099" i="1"/>
  <c r="F162098" i="1"/>
  <c r="F162097" i="1"/>
  <c r="F162096" i="1"/>
  <c r="F162095" i="1"/>
  <c r="F162094" i="1"/>
  <c r="F162093" i="1"/>
  <c r="F162092" i="1"/>
  <c r="F162091" i="1"/>
  <c r="F162090" i="1"/>
  <c r="F162089" i="1"/>
  <c r="F162088" i="1"/>
  <c r="F162087" i="1"/>
  <c r="F162086" i="1"/>
  <c r="F162085" i="1"/>
  <c r="F162084" i="1"/>
  <c r="F162083" i="1"/>
  <c r="F162082" i="1"/>
  <c r="F162081" i="1"/>
  <c r="F162080" i="1"/>
  <c r="F162079" i="1"/>
  <c r="F162078" i="1"/>
  <c r="F162077" i="1"/>
  <c r="F162076" i="1"/>
  <c r="F162075" i="1"/>
  <c r="F162074" i="1"/>
  <c r="F162073" i="1"/>
  <c r="F162072" i="1"/>
  <c r="F162071" i="1"/>
  <c r="F162070" i="1"/>
  <c r="F162069" i="1"/>
  <c r="F162068" i="1"/>
  <c r="F162067" i="1"/>
  <c r="F162066" i="1"/>
  <c r="F162065" i="1"/>
  <c r="F162064" i="1"/>
  <c r="F162063" i="1"/>
  <c r="F162062" i="1"/>
  <c r="F162061" i="1"/>
  <c r="F162060" i="1"/>
  <c r="F162059" i="1"/>
  <c r="F162058" i="1"/>
  <c r="F162057" i="1"/>
  <c r="F162056" i="1"/>
  <c r="F162055" i="1"/>
  <c r="F162054" i="1"/>
  <c r="F162053" i="1"/>
  <c r="F162052" i="1"/>
  <c r="F162051" i="1"/>
  <c r="F162050" i="1"/>
  <c r="F162049" i="1"/>
  <c r="F162048" i="1"/>
  <c r="F162047" i="1"/>
  <c r="F162046" i="1"/>
  <c r="F162045" i="1"/>
  <c r="F162044" i="1"/>
  <c r="F162043" i="1"/>
  <c r="F162042" i="1"/>
  <c r="F162041" i="1"/>
  <c r="F162040" i="1"/>
  <c r="F162039" i="1"/>
  <c r="F162038" i="1"/>
  <c r="F162037" i="1"/>
  <c r="F162036" i="1"/>
  <c r="F162035" i="1"/>
  <c r="F162034" i="1"/>
  <c r="F162033" i="1"/>
  <c r="F162032" i="1"/>
  <c r="F162031" i="1"/>
  <c r="F162030" i="1"/>
  <c r="F162029" i="1"/>
  <c r="F162028" i="1"/>
  <c r="F162027" i="1"/>
  <c r="F162026" i="1"/>
  <c r="F162025" i="1"/>
  <c r="F162024" i="1"/>
  <c r="F162023" i="1"/>
  <c r="F162022" i="1"/>
  <c r="F162021" i="1"/>
  <c r="F162020" i="1"/>
  <c r="F162019" i="1"/>
  <c r="F162018" i="1"/>
  <c r="F162017" i="1"/>
  <c r="F162016" i="1"/>
  <c r="F162015" i="1"/>
  <c r="F162014" i="1"/>
  <c r="F162013" i="1"/>
  <c r="F162012" i="1"/>
  <c r="F162011" i="1"/>
  <c r="F162010" i="1"/>
  <c r="F162009" i="1"/>
  <c r="F162008" i="1"/>
  <c r="F162007" i="1"/>
  <c r="F162006" i="1"/>
  <c r="F162005" i="1"/>
  <c r="F162004" i="1"/>
  <c r="F162003" i="1"/>
  <c r="F162002" i="1"/>
  <c r="F162001" i="1"/>
  <c r="F162000" i="1"/>
  <c r="F161999" i="1"/>
  <c r="F161998" i="1"/>
  <c r="F161997" i="1"/>
  <c r="F161996" i="1"/>
  <c r="F161995" i="1"/>
  <c r="F161994" i="1"/>
  <c r="F161993" i="1"/>
  <c r="F161992" i="1"/>
  <c r="F161991" i="1"/>
  <c r="F161990" i="1"/>
  <c r="F161989" i="1"/>
  <c r="F161988" i="1"/>
  <c r="F161987" i="1"/>
  <c r="F161986" i="1"/>
  <c r="F161985" i="1"/>
  <c r="F161984" i="1"/>
  <c r="F161983" i="1"/>
  <c r="F161982" i="1"/>
  <c r="F161981" i="1"/>
  <c r="F161980" i="1"/>
  <c r="F161979" i="1"/>
  <c r="F161978" i="1"/>
  <c r="F161977" i="1"/>
  <c r="F161976" i="1"/>
  <c r="F161975" i="1"/>
  <c r="F161974" i="1"/>
  <c r="F161973" i="1"/>
  <c r="F161972" i="1"/>
  <c r="F161971" i="1"/>
  <c r="F161970" i="1"/>
  <c r="F161969" i="1"/>
  <c r="F161968" i="1"/>
  <c r="F161967" i="1"/>
  <c r="F161966" i="1"/>
  <c r="F161965" i="1"/>
  <c r="F161964" i="1"/>
  <c r="F161963" i="1"/>
  <c r="F161962" i="1"/>
  <c r="F161961" i="1"/>
  <c r="F161960" i="1"/>
  <c r="F161959" i="1"/>
  <c r="F161958" i="1"/>
  <c r="F161957" i="1"/>
  <c r="F161956" i="1"/>
  <c r="F161955" i="1"/>
  <c r="F161954" i="1"/>
  <c r="F161953" i="1"/>
  <c r="F161952" i="1"/>
  <c r="F161951" i="1"/>
  <c r="F161950" i="1"/>
  <c r="F161949" i="1"/>
  <c r="F161948" i="1"/>
  <c r="F161947" i="1"/>
  <c r="F161946" i="1"/>
  <c r="F161945" i="1"/>
  <c r="F161944" i="1"/>
  <c r="F161943" i="1"/>
  <c r="F161942" i="1"/>
  <c r="F161941" i="1"/>
  <c r="F161940" i="1"/>
  <c r="F161939" i="1"/>
  <c r="F161938" i="1"/>
  <c r="F161937" i="1"/>
  <c r="F161936" i="1"/>
  <c r="F161935" i="1"/>
  <c r="F161934" i="1"/>
  <c r="F161933" i="1"/>
  <c r="F161932" i="1"/>
  <c r="F161931" i="1"/>
  <c r="F161930" i="1"/>
  <c r="F161929" i="1"/>
  <c r="F161928" i="1"/>
  <c r="F161927" i="1"/>
  <c r="F161926" i="1"/>
  <c r="F161925" i="1"/>
  <c r="F161924" i="1"/>
  <c r="F161923" i="1"/>
  <c r="F161922" i="1"/>
  <c r="F161921" i="1"/>
  <c r="F161920" i="1"/>
  <c r="F161919" i="1"/>
  <c r="F161918" i="1"/>
  <c r="F161917" i="1"/>
  <c r="F161916" i="1"/>
  <c r="F161915" i="1"/>
  <c r="F161914" i="1"/>
  <c r="F161913" i="1"/>
  <c r="F161912" i="1"/>
  <c r="F161911" i="1"/>
  <c r="F161910" i="1"/>
  <c r="F161909" i="1"/>
  <c r="F161908" i="1"/>
  <c r="F161907" i="1"/>
  <c r="F161906" i="1"/>
  <c r="F161905" i="1"/>
  <c r="F161904" i="1"/>
  <c r="F161903" i="1"/>
  <c r="F161902" i="1"/>
  <c r="F161901" i="1"/>
  <c r="F161900" i="1"/>
  <c r="F161899" i="1"/>
  <c r="F161898" i="1"/>
  <c r="F161897" i="1"/>
  <c r="F161896" i="1"/>
  <c r="F161895" i="1"/>
  <c r="F161894" i="1"/>
  <c r="F161893" i="1"/>
  <c r="F161892" i="1"/>
  <c r="F161891" i="1"/>
  <c r="F161890" i="1"/>
  <c r="F161889" i="1"/>
  <c r="F161888" i="1"/>
  <c r="F161887" i="1"/>
  <c r="F161886" i="1"/>
  <c r="F161885" i="1"/>
  <c r="F161884" i="1"/>
  <c r="F161883" i="1"/>
  <c r="F161882" i="1"/>
  <c r="F161881" i="1"/>
  <c r="F161880" i="1"/>
  <c r="F161879" i="1"/>
  <c r="F161878" i="1"/>
  <c r="F161877" i="1"/>
  <c r="F161876" i="1"/>
  <c r="F161875" i="1"/>
  <c r="F161874" i="1"/>
  <c r="F161873" i="1"/>
  <c r="F161872" i="1"/>
  <c r="F161871" i="1"/>
  <c r="F161870" i="1"/>
  <c r="F161869" i="1"/>
  <c r="F161868" i="1"/>
  <c r="F161867" i="1"/>
  <c r="F161866" i="1"/>
  <c r="F161865" i="1"/>
  <c r="F161864" i="1"/>
  <c r="F161863" i="1"/>
  <c r="F161862" i="1"/>
  <c r="F161861" i="1"/>
  <c r="F161860" i="1"/>
  <c r="F161859" i="1"/>
  <c r="F161858" i="1"/>
  <c r="F161857" i="1"/>
  <c r="F161856" i="1"/>
  <c r="F161855" i="1"/>
  <c r="F161854" i="1"/>
  <c r="F161853" i="1"/>
  <c r="F161852" i="1"/>
  <c r="F161851" i="1"/>
  <c r="F161850" i="1"/>
  <c r="F161849" i="1"/>
  <c r="F161848" i="1"/>
  <c r="F161847" i="1"/>
  <c r="F161846" i="1"/>
  <c r="F161845" i="1"/>
  <c r="F161844" i="1"/>
  <c r="F161843" i="1"/>
  <c r="F161842" i="1"/>
  <c r="F161841" i="1"/>
  <c r="F161840" i="1"/>
  <c r="F161839" i="1"/>
  <c r="F161838" i="1"/>
  <c r="F161837" i="1"/>
  <c r="F161836" i="1"/>
  <c r="F161835" i="1"/>
  <c r="F161834" i="1"/>
  <c r="F161833" i="1"/>
  <c r="F161832" i="1"/>
  <c r="F161831" i="1"/>
  <c r="F161830" i="1"/>
  <c r="F161829" i="1"/>
  <c r="F161828" i="1"/>
  <c r="F161827" i="1"/>
  <c r="F161826" i="1"/>
  <c r="F161825" i="1"/>
  <c r="F161824" i="1"/>
  <c r="F161823" i="1"/>
  <c r="F161822" i="1"/>
  <c r="F161821" i="1"/>
  <c r="F161820" i="1"/>
  <c r="F161819" i="1"/>
  <c r="F161818" i="1"/>
  <c r="F161817" i="1"/>
  <c r="F161816" i="1"/>
  <c r="F161815" i="1"/>
  <c r="F161814" i="1"/>
  <c r="F161813" i="1"/>
  <c r="F161812" i="1"/>
  <c r="F161811" i="1"/>
  <c r="F161810" i="1"/>
  <c r="F161809" i="1"/>
  <c r="F161808" i="1"/>
  <c r="F161807" i="1"/>
  <c r="F161806" i="1"/>
  <c r="F161805" i="1"/>
  <c r="F161804" i="1"/>
  <c r="F161803" i="1"/>
  <c r="F161802" i="1"/>
  <c r="F161801" i="1"/>
  <c r="F161800" i="1"/>
  <c r="F161799" i="1"/>
  <c r="F161798" i="1"/>
  <c r="F161797" i="1"/>
  <c r="F161796" i="1"/>
  <c r="F161795" i="1"/>
  <c r="F161794" i="1"/>
  <c r="F161793" i="1"/>
  <c r="F161792" i="1"/>
  <c r="F161791" i="1"/>
  <c r="F161790" i="1"/>
  <c r="F161789" i="1"/>
  <c r="F161788" i="1"/>
  <c r="F161787" i="1"/>
  <c r="F161786" i="1"/>
  <c r="F161785" i="1"/>
  <c r="F161784" i="1"/>
  <c r="F161783" i="1"/>
  <c r="F161782" i="1"/>
  <c r="F161781" i="1"/>
  <c r="F161780" i="1"/>
  <c r="F161779" i="1"/>
  <c r="F161778" i="1"/>
  <c r="F161777" i="1"/>
  <c r="F161776" i="1"/>
  <c r="F161775" i="1"/>
  <c r="F161774" i="1"/>
  <c r="F161773" i="1"/>
  <c r="F161772" i="1"/>
  <c r="F161771" i="1"/>
  <c r="F161770" i="1"/>
  <c r="F161769" i="1"/>
  <c r="F161768" i="1"/>
  <c r="F161767" i="1"/>
  <c r="F161766" i="1"/>
  <c r="F161765" i="1"/>
  <c r="F161764" i="1"/>
  <c r="F161763" i="1"/>
  <c r="F161762" i="1"/>
  <c r="F161761" i="1"/>
  <c r="F161760" i="1"/>
  <c r="F161759" i="1"/>
  <c r="F161758" i="1"/>
  <c r="F161757" i="1"/>
  <c r="F161756" i="1"/>
  <c r="F161755" i="1"/>
  <c r="F161754" i="1"/>
  <c r="F161753" i="1"/>
  <c r="F161752" i="1"/>
  <c r="F161751" i="1"/>
  <c r="F161750" i="1"/>
  <c r="F161749" i="1"/>
  <c r="F161748" i="1"/>
  <c r="F161747" i="1"/>
  <c r="F161746" i="1"/>
  <c r="F161745" i="1"/>
  <c r="F161744" i="1"/>
  <c r="F161743" i="1"/>
  <c r="F161742" i="1"/>
  <c r="F161741" i="1"/>
  <c r="F161740" i="1"/>
  <c r="F161739" i="1"/>
  <c r="F161738" i="1"/>
  <c r="F161737" i="1"/>
  <c r="F161736" i="1"/>
  <c r="F161735" i="1"/>
  <c r="F161734" i="1"/>
  <c r="F161733" i="1"/>
  <c r="F161732" i="1"/>
  <c r="F161731" i="1"/>
  <c r="F161730" i="1"/>
  <c r="F161729" i="1"/>
  <c r="F161728" i="1"/>
  <c r="F161727" i="1"/>
  <c r="F161726" i="1"/>
  <c r="F161725" i="1"/>
  <c r="F161724" i="1"/>
  <c r="F161723" i="1"/>
  <c r="F161722" i="1"/>
  <c r="F161721" i="1"/>
  <c r="F161720" i="1"/>
  <c r="F161719" i="1"/>
  <c r="F161718" i="1"/>
  <c r="F161717" i="1"/>
  <c r="F161716" i="1"/>
  <c r="F161715" i="1"/>
  <c r="F161714" i="1"/>
  <c r="F161713" i="1"/>
  <c r="F161712" i="1"/>
  <c r="F161711" i="1"/>
  <c r="F161710" i="1"/>
  <c r="F161709" i="1"/>
  <c r="F161708" i="1"/>
  <c r="F161707" i="1"/>
  <c r="F161706" i="1"/>
  <c r="F161705" i="1"/>
  <c r="F161704" i="1"/>
  <c r="F161703" i="1"/>
  <c r="F161702" i="1"/>
  <c r="F161701" i="1"/>
  <c r="F161700" i="1"/>
  <c r="F161699" i="1"/>
  <c r="F161698" i="1"/>
  <c r="F161697" i="1"/>
  <c r="F161696" i="1"/>
  <c r="F161695" i="1"/>
  <c r="F161694" i="1"/>
  <c r="F161693" i="1"/>
  <c r="F161692" i="1"/>
  <c r="F161691" i="1"/>
  <c r="F161690" i="1"/>
  <c r="F161689" i="1"/>
  <c r="F161688" i="1"/>
  <c r="F161687" i="1"/>
  <c r="F161686" i="1"/>
  <c r="F161685" i="1"/>
  <c r="F161684" i="1"/>
  <c r="F161683" i="1"/>
  <c r="F161682" i="1"/>
  <c r="F161681" i="1"/>
  <c r="F161680" i="1"/>
  <c r="F161679" i="1"/>
  <c r="F161678" i="1"/>
  <c r="F161677" i="1"/>
  <c r="F161676" i="1"/>
  <c r="F161675" i="1"/>
  <c r="F161674" i="1"/>
  <c r="F161673" i="1"/>
  <c r="F161672" i="1"/>
  <c r="F161671" i="1"/>
  <c r="F161670" i="1"/>
  <c r="F161669" i="1"/>
  <c r="F161668" i="1"/>
  <c r="F161667" i="1"/>
  <c r="F161666" i="1"/>
  <c r="F161665" i="1"/>
  <c r="F161664" i="1"/>
  <c r="F161663" i="1"/>
  <c r="F161662" i="1"/>
  <c r="F161661" i="1"/>
  <c r="F161660" i="1"/>
  <c r="F161659" i="1"/>
  <c r="F161658" i="1"/>
  <c r="F161657" i="1"/>
  <c r="F161656" i="1"/>
  <c r="F161655" i="1"/>
  <c r="F161654" i="1"/>
  <c r="F161653" i="1"/>
  <c r="F161652" i="1"/>
  <c r="F161651" i="1"/>
  <c r="F161650" i="1"/>
  <c r="F161649" i="1"/>
  <c r="F161648" i="1"/>
  <c r="F161647" i="1"/>
  <c r="F161646" i="1"/>
  <c r="F161645" i="1"/>
  <c r="F161644" i="1"/>
  <c r="F161643" i="1"/>
  <c r="F161642" i="1"/>
  <c r="F161641" i="1"/>
  <c r="F161640" i="1"/>
  <c r="F161639" i="1"/>
  <c r="F161638" i="1"/>
  <c r="F161637" i="1"/>
  <c r="F161636" i="1"/>
  <c r="F161635" i="1"/>
  <c r="F161634" i="1"/>
  <c r="F161633" i="1"/>
  <c r="F161632" i="1"/>
  <c r="F161631" i="1"/>
  <c r="F161630" i="1"/>
  <c r="F161629" i="1"/>
  <c r="F161628" i="1"/>
  <c r="F161627" i="1"/>
  <c r="F161626" i="1"/>
  <c r="F161625" i="1"/>
  <c r="F161624" i="1"/>
  <c r="F161623" i="1"/>
  <c r="F161622" i="1"/>
  <c r="F161621" i="1"/>
  <c r="F161620" i="1"/>
  <c r="F161619" i="1"/>
  <c r="F161618" i="1"/>
  <c r="F161617" i="1"/>
  <c r="F161616" i="1"/>
  <c r="F161615" i="1"/>
  <c r="F161614" i="1"/>
  <c r="F161613" i="1"/>
  <c r="F161612" i="1"/>
  <c r="F161611" i="1"/>
  <c r="F161610" i="1"/>
  <c r="F161609" i="1"/>
  <c r="F161608" i="1"/>
  <c r="F161607" i="1"/>
  <c r="F161606" i="1"/>
  <c r="F161605" i="1"/>
  <c r="F161604" i="1"/>
  <c r="F161603" i="1"/>
  <c r="F161602" i="1"/>
  <c r="F161601" i="1"/>
  <c r="F161600" i="1"/>
  <c r="F161599" i="1"/>
  <c r="F161598" i="1"/>
  <c r="F161597" i="1"/>
  <c r="F161596" i="1"/>
  <c r="F161595" i="1"/>
  <c r="F161594" i="1"/>
  <c r="F161593" i="1"/>
  <c r="F161592" i="1"/>
  <c r="F161591" i="1"/>
  <c r="F161590" i="1"/>
  <c r="F161589" i="1"/>
  <c r="F161588" i="1"/>
  <c r="F161587" i="1"/>
  <c r="F161586" i="1"/>
  <c r="F161585" i="1"/>
  <c r="F161584" i="1"/>
  <c r="F161583" i="1"/>
  <c r="F161582" i="1"/>
  <c r="F161581" i="1"/>
  <c r="F161580" i="1"/>
  <c r="F161579" i="1"/>
  <c r="F161578" i="1"/>
  <c r="F161577" i="1"/>
  <c r="F161576" i="1"/>
  <c r="F161575" i="1"/>
  <c r="F161574" i="1"/>
  <c r="F161573" i="1"/>
  <c r="F161572" i="1"/>
  <c r="F161571" i="1"/>
  <c r="F161570" i="1"/>
  <c r="F161569" i="1"/>
  <c r="F161568" i="1"/>
  <c r="F161567" i="1"/>
  <c r="F161566" i="1"/>
  <c r="F161565" i="1"/>
  <c r="F161564" i="1"/>
  <c r="F161563" i="1"/>
  <c r="F161562" i="1"/>
  <c r="F161561" i="1"/>
  <c r="F161560" i="1"/>
  <c r="F161559" i="1"/>
  <c r="F161558" i="1"/>
  <c r="F161557" i="1"/>
  <c r="F161556" i="1"/>
  <c r="F161555" i="1"/>
  <c r="F161554" i="1"/>
  <c r="F161553" i="1"/>
  <c r="F161552" i="1"/>
  <c r="F161551" i="1"/>
  <c r="F161550" i="1"/>
  <c r="F161549" i="1"/>
  <c r="F161548" i="1"/>
  <c r="F161547" i="1"/>
  <c r="F161546" i="1"/>
  <c r="F161545" i="1"/>
  <c r="F161544" i="1"/>
  <c r="F161543" i="1"/>
  <c r="F161542" i="1"/>
  <c r="F161541" i="1"/>
  <c r="F161540" i="1"/>
  <c r="F161539" i="1"/>
  <c r="F161538" i="1"/>
  <c r="F161537" i="1"/>
  <c r="F161536" i="1"/>
  <c r="F161535" i="1"/>
  <c r="F161534" i="1"/>
  <c r="F161533" i="1"/>
  <c r="F161532" i="1"/>
  <c r="F161531" i="1"/>
  <c r="F161530" i="1"/>
  <c r="F161529" i="1"/>
  <c r="F161528" i="1"/>
  <c r="F161527" i="1"/>
  <c r="F161526" i="1"/>
  <c r="F161525" i="1"/>
  <c r="F161524" i="1"/>
  <c r="F161523" i="1"/>
  <c r="F161522" i="1"/>
  <c r="F161521" i="1"/>
  <c r="F161520" i="1"/>
  <c r="F161519" i="1"/>
  <c r="F161518" i="1"/>
  <c r="F161517" i="1"/>
  <c r="F161516" i="1"/>
  <c r="F161515" i="1"/>
  <c r="F161514" i="1"/>
  <c r="F161513" i="1"/>
  <c r="F161512" i="1"/>
  <c r="F161511" i="1"/>
  <c r="F161510" i="1"/>
  <c r="F161509" i="1"/>
  <c r="F161508" i="1"/>
  <c r="F161507" i="1"/>
  <c r="F161506" i="1"/>
  <c r="F161505" i="1"/>
  <c r="F161504" i="1"/>
  <c r="F161503" i="1"/>
  <c r="F161502" i="1"/>
  <c r="F161501" i="1"/>
  <c r="F161500" i="1"/>
  <c r="F161499" i="1"/>
  <c r="F161498" i="1"/>
  <c r="F161497" i="1"/>
  <c r="F161496" i="1"/>
  <c r="F161495" i="1"/>
  <c r="F161494" i="1"/>
  <c r="F161493" i="1"/>
  <c r="F161492" i="1"/>
  <c r="F161491" i="1"/>
  <c r="F161490" i="1"/>
  <c r="F161489" i="1"/>
  <c r="F161488" i="1"/>
  <c r="F161487" i="1"/>
  <c r="F161486" i="1"/>
  <c r="F161485" i="1"/>
  <c r="F161484" i="1"/>
  <c r="F161483" i="1"/>
  <c r="F161482" i="1"/>
  <c r="F161481" i="1"/>
  <c r="F161480" i="1"/>
  <c r="F161479" i="1"/>
  <c r="F161478" i="1"/>
  <c r="F161477" i="1"/>
  <c r="F161476" i="1"/>
  <c r="F161475" i="1"/>
  <c r="F161474" i="1"/>
  <c r="F161473" i="1"/>
  <c r="F161472" i="1"/>
  <c r="F161471" i="1"/>
  <c r="F161470" i="1"/>
  <c r="F161469" i="1"/>
  <c r="F161468" i="1"/>
  <c r="F161467" i="1"/>
  <c r="F161466" i="1"/>
  <c r="F161465" i="1"/>
  <c r="F161464" i="1"/>
  <c r="F161463" i="1"/>
  <c r="F161462" i="1"/>
  <c r="F161461" i="1"/>
  <c r="F161460" i="1"/>
  <c r="F161459" i="1"/>
  <c r="F161458" i="1"/>
  <c r="F161457" i="1"/>
  <c r="F161456" i="1"/>
  <c r="F161455" i="1"/>
  <c r="F161454" i="1"/>
  <c r="F161453" i="1"/>
  <c r="F161452" i="1"/>
  <c r="F161451" i="1"/>
  <c r="F161450" i="1"/>
  <c r="F161449" i="1"/>
  <c r="F161448" i="1"/>
  <c r="F161447" i="1"/>
  <c r="F161446" i="1"/>
  <c r="F161445" i="1"/>
  <c r="F161444" i="1"/>
  <c r="F161443" i="1"/>
  <c r="F161442" i="1"/>
  <c r="F161441" i="1"/>
  <c r="F161440" i="1"/>
  <c r="F161439" i="1"/>
  <c r="F161438" i="1"/>
  <c r="F161437" i="1"/>
  <c r="F161436" i="1"/>
  <c r="F161435" i="1"/>
  <c r="F161434" i="1"/>
  <c r="F161433" i="1"/>
  <c r="F161432" i="1"/>
  <c r="F161431" i="1"/>
  <c r="F161430" i="1"/>
  <c r="F161429" i="1"/>
  <c r="F161428" i="1"/>
  <c r="F161427" i="1"/>
  <c r="F161426" i="1"/>
  <c r="F161425" i="1"/>
  <c r="F161424" i="1"/>
  <c r="F161423" i="1"/>
  <c r="F161422" i="1"/>
  <c r="F161421" i="1"/>
  <c r="F161420" i="1"/>
  <c r="F161419" i="1"/>
  <c r="F161418" i="1"/>
  <c r="F161417" i="1"/>
  <c r="F161416" i="1"/>
  <c r="F161415" i="1"/>
  <c r="F161414" i="1"/>
  <c r="F161413" i="1"/>
  <c r="F161412" i="1"/>
  <c r="F161411" i="1"/>
  <c r="F161410" i="1"/>
  <c r="F161409" i="1"/>
  <c r="F161408" i="1"/>
  <c r="F161407" i="1"/>
  <c r="F161406" i="1"/>
  <c r="F161405" i="1"/>
  <c r="F161404" i="1"/>
  <c r="F161403" i="1"/>
  <c r="F161402" i="1"/>
  <c r="F161401" i="1"/>
  <c r="F161400" i="1"/>
  <c r="F161399" i="1"/>
  <c r="F161398" i="1"/>
  <c r="F161397" i="1"/>
  <c r="F161396" i="1"/>
  <c r="F161395" i="1"/>
  <c r="F161394" i="1"/>
  <c r="F161393" i="1"/>
  <c r="F161392" i="1"/>
  <c r="F161391" i="1"/>
  <c r="F161390" i="1"/>
  <c r="F161389" i="1"/>
  <c r="F161388" i="1"/>
  <c r="F161387" i="1"/>
  <c r="F161386" i="1"/>
  <c r="F161385" i="1"/>
  <c r="F161384" i="1"/>
  <c r="F161383" i="1"/>
  <c r="F161382" i="1"/>
  <c r="F161381" i="1"/>
  <c r="F161380" i="1"/>
  <c r="F161379" i="1"/>
  <c r="F161378" i="1"/>
  <c r="F161377" i="1"/>
  <c r="F161376" i="1"/>
  <c r="F161375" i="1"/>
  <c r="F161374" i="1"/>
  <c r="F161373" i="1"/>
  <c r="F161372" i="1"/>
  <c r="F161371" i="1"/>
  <c r="F161370" i="1"/>
  <c r="F161369" i="1"/>
  <c r="F161368" i="1"/>
  <c r="F161367" i="1"/>
  <c r="F161366" i="1"/>
  <c r="F161365" i="1"/>
  <c r="F161364" i="1"/>
  <c r="F161363" i="1"/>
  <c r="F161362" i="1"/>
  <c r="F161361" i="1"/>
  <c r="F161360" i="1"/>
  <c r="F161359" i="1"/>
  <c r="F161358" i="1"/>
  <c r="F161357" i="1"/>
  <c r="F161356" i="1"/>
  <c r="F161355" i="1"/>
  <c r="F161354" i="1"/>
  <c r="F161353" i="1"/>
  <c r="F161352" i="1"/>
  <c r="F161351" i="1"/>
  <c r="F161350" i="1"/>
  <c r="F161349" i="1"/>
  <c r="F161348" i="1"/>
  <c r="F161347" i="1"/>
  <c r="F161346" i="1"/>
  <c r="F161345" i="1"/>
  <c r="F161344" i="1"/>
  <c r="F161343" i="1"/>
  <c r="F161342" i="1"/>
  <c r="F161341" i="1"/>
  <c r="F161340" i="1"/>
  <c r="F161339" i="1"/>
  <c r="F161338" i="1"/>
  <c r="F161337" i="1"/>
  <c r="F161336" i="1"/>
  <c r="F161335" i="1"/>
  <c r="F161334" i="1"/>
  <c r="F161333" i="1"/>
  <c r="F161332" i="1"/>
  <c r="F161331" i="1"/>
  <c r="F161330" i="1"/>
  <c r="F161329" i="1"/>
  <c r="F161328" i="1"/>
  <c r="F161327" i="1"/>
  <c r="F161326" i="1"/>
  <c r="F161325" i="1"/>
  <c r="F161324" i="1"/>
  <c r="F161323" i="1"/>
  <c r="F161322" i="1"/>
  <c r="F161321" i="1"/>
  <c r="F161320" i="1"/>
  <c r="F161319" i="1"/>
  <c r="F161318" i="1"/>
  <c r="F161317" i="1"/>
  <c r="F161316" i="1"/>
  <c r="F161315" i="1"/>
  <c r="F161314" i="1"/>
  <c r="F161313" i="1"/>
  <c r="F161312" i="1"/>
  <c r="F161311" i="1"/>
  <c r="F161310" i="1"/>
  <c r="F161309" i="1"/>
  <c r="F161308" i="1"/>
  <c r="F161307" i="1"/>
  <c r="F161306" i="1"/>
  <c r="F161305" i="1"/>
  <c r="F161304" i="1"/>
  <c r="F161303" i="1"/>
  <c r="F161302" i="1"/>
  <c r="F161301" i="1"/>
  <c r="F161300" i="1"/>
  <c r="F161299" i="1"/>
  <c r="F161298" i="1"/>
  <c r="F161297" i="1"/>
  <c r="F161296" i="1"/>
  <c r="F161295" i="1"/>
  <c r="F161294" i="1"/>
  <c r="F161293" i="1"/>
  <c r="F161292" i="1"/>
  <c r="F161291" i="1"/>
  <c r="F161290" i="1"/>
  <c r="F161289" i="1"/>
  <c r="F161288" i="1"/>
  <c r="F161287" i="1"/>
  <c r="F161286" i="1"/>
  <c r="F161285" i="1"/>
  <c r="F161284" i="1"/>
  <c r="F161283" i="1"/>
  <c r="F161282" i="1"/>
  <c r="F161281" i="1"/>
  <c r="F161280" i="1"/>
  <c r="F161279" i="1"/>
  <c r="F161278" i="1"/>
  <c r="F161277" i="1"/>
  <c r="F161276" i="1"/>
  <c r="F161275" i="1"/>
  <c r="F161274" i="1"/>
  <c r="F161273" i="1"/>
  <c r="F161272" i="1"/>
  <c r="F161271" i="1"/>
  <c r="F161270" i="1"/>
  <c r="F161269" i="1"/>
  <c r="F161268" i="1"/>
  <c r="F161267" i="1"/>
  <c r="F161266" i="1"/>
  <c r="F161265" i="1"/>
  <c r="F161264" i="1"/>
  <c r="F161263" i="1"/>
  <c r="F161262" i="1"/>
  <c r="F161261" i="1"/>
  <c r="F161260" i="1"/>
  <c r="F161259" i="1"/>
  <c r="F161258" i="1"/>
  <c r="F161257" i="1"/>
  <c r="F161256" i="1"/>
  <c r="F161255" i="1"/>
  <c r="F161254" i="1"/>
  <c r="F161253" i="1"/>
  <c r="F161252" i="1"/>
  <c r="F161251" i="1"/>
  <c r="F161250" i="1"/>
  <c r="F161249" i="1"/>
  <c r="F161248" i="1"/>
  <c r="F161247" i="1"/>
  <c r="F161246" i="1"/>
  <c r="F161245" i="1"/>
  <c r="F161244" i="1"/>
  <c r="F161243" i="1"/>
  <c r="F161242" i="1"/>
  <c r="F161241" i="1"/>
  <c r="F161240" i="1"/>
  <c r="F161239" i="1"/>
  <c r="F161238" i="1"/>
  <c r="F161237" i="1"/>
  <c r="F161236" i="1"/>
  <c r="F161235" i="1"/>
  <c r="F161234" i="1"/>
  <c r="F161233" i="1"/>
  <c r="F161232" i="1"/>
  <c r="F161231" i="1"/>
  <c r="F161230" i="1"/>
  <c r="F161229" i="1"/>
  <c r="F161228" i="1"/>
  <c r="F161227" i="1"/>
  <c r="F161226" i="1"/>
  <c r="F161225" i="1"/>
  <c r="F161224" i="1"/>
  <c r="F161223" i="1"/>
  <c r="F161222" i="1"/>
  <c r="F161221" i="1"/>
  <c r="F161220" i="1"/>
  <c r="F161219" i="1"/>
  <c r="F161218" i="1"/>
  <c r="F161217" i="1"/>
  <c r="F161216" i="1"/>
  <c r="F161215" i="1"/>
  <c r="F161214" i="1"/>
  <c r="F161213" i="1"/>
  <c r="F161212" i="1"/>
  <c r="F161211" i="1"/>
  <c r="F161210" i="1"/>
  <c r="F161209" i="1"/>
  <c r="F161208" i="1"/>
  <c r="F161207" i="1"/>
  <c r="F161206" i="1"/>
  <c r="F161205" i="1"/>
  <c r="F161204" i="1"/>
  <c r="F161203" i="1"/>
  <c r="F161202" i="1"/>
  <c r="F161201" i="1"/>
  <c r="F161200" i="1"/>
  <c r="F161199" i="1"/>
  <c r="F161198" i="1"/>
  <c r="F161197" i="1"/>
  <c r="F161196" i="1"/>
  <c r="F161195" i="1"/>
  <c r="F161194" i="1"/>
  <c r="F161193" i="1"/>
  <c r="F161192" i="1"/>
  <c r="F161191" i="1"/>
  <c r="F161190" i="1"/>
  <c r="F161189" i="1"/>
  <c r="F161188" i="1"/>
  <c r="F161187" i="1"/>
  <c r="F161186" i="1"/>
  <c r="F161185" i="1"/>
  <c r="F161184" i="1"/>
  <c r="F161183" i="1"/>
  <c r="F161182" i="1"/>
  <c r="F161181" i="1"/>
  <c r="F161180" i="1"/>
  <c r="F161179" i="1"/>
  <c r="F161178" i="1"/>
  <c r="F161177" i="1"/>
  <c r="F161176" i="1"/>
  <c r="F161175" i="1"/>
  <c r="F161174" i="1"/>
  <c r="F161173" i="1"/>
  <c r="F161172" i="1"/>
  <c r="F161171" i="1"/>
  <c r="F161170" i="1"/>
  <c r="F161169" i="1"/>
  <c r="F161168" i="1"/>
  <c r="F161167" i="1"/>
  <c r="F161166" i="1"/>
  <c r="F161165" i="1"/>
  <c r="F161164" i="1"/>
  <c r="F161163" i="1"/>
  <c r="F161162" i="1"/>
  <c r="F161161" i="1"/>
  <c r="F161160" i="1"/>
  <c r="F161159" i="1"/>
  <c r="F161158" i="1"/>
  <c r="F161157" i="1"/>
  <c r="F161156" i="1"/>
  <c r="F161155" i="1"/>
  <c r="F161154" i="1"/>
  <c r="F161153" i="1"/>
  <c r="F161152" i="1"/>
  <c r="F161151" i="1"/>
  <c r="F161150" i="1"/>
  <c r="F161149" i="1"/>
  <c r="F161148" i="1"/>
  <c r="F161147" i="1"/>
  <c r="F161146" i="1"/>
  <c r="F161145" i="1"/>
  <c r="F161144" i="1"/>
  <c r="F161143" i="1"/>
  <c r="F161142" i="1"/>
  <c r="F161141" i="1"/>
  <c r="F161140" i="1"/>
  <c r="F161139" i="1"/>
  <c r="F161138" i="1"/>
  <c r="F161137" i="1"/>
  <c r="F161136" i="1"/>
  <c r="F161135" i="1"/>
  <c r="F161134" i="1"/>
  <c r="F161133" i="1"/>
  <c r="F161132" i="1"/>
  <c r="F161131" i="1"/>
  <c r="F161130" i="1"/>
  <c r="F161129" i="1"/>
  <c r="F161128" i="1"/>
  <c r="F161127" i="1"/>
  <c r="F161126" i="1"/>
  <c r="F161125" i="1"/>
  <c r="F161124" i="1"/>
  <c r="F161123" i="1"/>
  <c r="F161122" i="1"/>
  <c r="F161121" i="1"/>
  <c r="F161120" i="1"/>
  <c r="F161119" i="1"/>
  <c r="F161118" i="1"/>
  <c r="F161117" i="1"/>
  <c r="F161116" i="1"/>
  <c r="F161115" i="1"/>
  <c r="F161114" i="1"/>
  <c r="F161113" i="1"/>
  <c r="F161112" i="1"/>
  <c r="F161111" i="1"/>
  <c r="F161110" i="1"/>
  <c r="F161109" i="1"/>
  <c r="F161108" i="1"/>
  <c r="F161107" i="1"/>
  <c r="F161106" i="1"/>
  <c r="F161105" i="1"/>
  <c r="F161104" i="1"/>
  <c r="F161103" i="1"/>
  <c r="F161102" i="1"/>
  <c r="F161101" i="1"/>
  <c r="F161100" i="1"/>
  <c r="F161099" i="1"/>
  <c r="F161098" i="1"/>
  <c r="F161097" i="1"/>
  <c r="F161096" i="1"/>
  <c r="F161095" i="1"/>
  <c r="F161094" i="1"/>
  <c r="F161093" i="1"/>
  <c r="F161092" i="1"/>
  <c r="F161091" i="1"/>
  <c r="F161090" i="1"/>
  <c r="F161089" i="1"/>
  <c r="F161088" i="1"/>
  <c r="F161087" i="1"/>
  <c r="F161086" i="1"/>
  <c r="F161085" i="1"/>
  <c r="F161084" i="1"/>
  <c r="F161083" i="1"/>
  <c r="F161082" i="1"/>
  <c r="F161081" i="1"/>
  <c r="F161080" i="1"/>
  <c r="F161079" i="1"/>
  <c r="F161078" i="1"/>
  <c r="F161077" i="1"/>
  <c r="F161076" i="1"/>
  <c r="F161075" i="1"/>
  <c r="F161074" i="1"/>
  <c r="F161073" i="1"/>
  <c r="F161072" i="1"/>
  <c r="F161071" i="1"/>
  <c r="F161070" i="1"/>
  <c r="F161069" i="1"/>
  <c r="F161068" i="1"/>
  <c r="F161067" i="1"/>
  <c r="F161066" i="1"/>
  <c r="F161065" i="1"/>
  <c r="F161064" i="1"/>
  <c r="F161063" i="1"/>
  <c r="F161062" i="1"/>
  <c r="F161061" i="1"/>
  <c r="F161060" i="1"/>
  <c r="F161059" i="1"/>
  <c r="F161058" i="1"/>
  <c r="F161057" i="1"/>
  <c r="F161056" i="1"/>
  <c r="F161055" i="1"/>
  <c r="F161054" i="1"/>
  <c r="F161053" i="1"/>
  <c r="F161052" i="1"/>
  <c r="F161051" i="1"/>
  <c r="F161050" i="1"/>
  <c r="F161049" i="1"/>
  <c r="F161048" i="1"/>
  <c r="F161047" i="1"/>
  <c r="F161046" i="1"/>
  <c r="F161045" i="1"/>
  <c r="F161044" i="1"/>
  <c r="F161043" i="1"/>
  <c r="F161042" i="1"/>
  <c r="F161041" i="1"/>
  <c r="F161040" i="1"/>
  <c r="F161039" i="1"/>
  <c r="F161038" i="1"/>
  <c r="F161037" i="1"/>
  <c r="F161036" i="1"/>
  <c r="F161035" i="1"/>
  <c r="F161034" i="1"/>
  <c r="F161033" i="1"/>
  <c r="F161032" i="1"/>
  <c r="F161031" i="1"/>
  <c r="F161030" i="1"/>
  <c r="F161029" i="1"/>
  <c r="F161028" i="1"/>
  <c r="F161027" i="1"/>
  <c r="F161026" i="1"/>
  <c r="F161025" i="1"/>
  <c r="F161024" i="1"/>
  <c r="F161023" i="1"/>
  <c r="F161022" i="1"/>
  <c r="F161021" i="1"/>
  <c r="F161020" i="1"/>
  <c r="F161019" i="1"/>
  <c r="F161018" i="1"/>
  <c r="F161017" i="1"/>
  <c r="F161016" i="1"/>
  <c r="F161015" i="1"/>
  <c r="F161014" i="1"/>
  <c r="F161013" i="1"/>
  <c r="F161012" i="1"/>
  <c r="F161011" i="1"/>
  <c r="F161010" i="1"/>
  <c r="F161009" i="1"/>
  <c r="F161008" i="1"/>
  <c r="F161007" i="1"/>
  <c r="F161006" i="1"/>
  <c r="F161005" i="1"/>
  <c r="F161004" i="1"/>
  <c r="F161003" i="1"/>
  <c r="F161002" i="1"/>
  <c r="F161001" i="1"/>
  <c r="F161000" i="1"/>
  <c r="F160999" i="1"/>
  <c r="F160998" i="1"/>
  <c r="F160997" i="1"/>
  <c r="F160996" i="1"/>
  <c r="F160995" i="1"/>
  <c r="F160994" i="1"/>
  <c r="F160993" i="1"/>
  <c r="F160992" i="1"/>
  <c r="F160991" i="1"/>
  <c r="F160990" i="1"/>
  <c r="F160989" i="1"/>
  <c r="F160988" i="1"/>
  <c r="F160987" i="1"/>
  <c r="F160986" i="1"/>
  <c r="F160985" i="1"/>
  <c r="F160984" i="1"/>
  <c r="F160983" i="1"/>
  <c r="F160982" i="1"/>
  <c r="F160981" i="1"/>
  <c r="F160980" i="1"/>
  <c r="F160979" i="1"/>
  <c r="F160978" i="1"/>
  <c r="F160977" i="1"/>
  <c r="F160976" i="1"/>
  <c r="F160975" i="1"/>
  <c r="F160974" i="1"/>
  <c r="F160973" i="1"/>
  <c r="F160972" i="1"/>
  <c r="F160971" i="1"/>
  <c r="F160970" i="1"/>
  <c r="F160969" i="1"/>
  <c r="F160968" i="1"/>
  <c r="F160967" i="1"/>
  <c r="F160966" i="1"/>
  <c r="F160965" i="1"/>
  <c r="F160964" i="1"/>
  <c r="F160963" i="1"/>
  <c r="F160962" i="1"/>
  <c r="F160961" i="1"/>
  <c r="F160960" i="1"/>
  <c r="F160959" i="1"/>
  <c r="F160958" i="1"/>
  <c r="F160957" i="1"/>
  <c r="F160956" i="1"/>
  <c r="F160955" i="1"/>
  <c r="F160954" i="1"/>
  <c r="F160953" i="1"/>
  <c r="F160952" i="1"/>
  <c r="F160951" i="1"/>
  <c r="F160950" i="1"/>
  <c r="F160949" i="1"/>
  <c r="F160948" i="1"/>
  <c r="F160947" i="1"/>
  <c r="F160946" i="1"/>
  <c r="F160945" i="1"/>
  <c r="F160944" i="1"/>
  <c r="F160943" i="1"/>
  <c r="F160942" i="1"/>
  <c r="F160941" i="1"/>
  <c r="F160940" i="1"/>
  <c r="F160939" i="1"/>
  <c r="F160938" i="1"/>
  <c r="F160937" i="1"/>
  <c r="F160936" i="1"/>
  <c r="F160935" i="1"/>
  <c r="F160934" i="1"/>
  <c r="F160933" i="1"/>
  <c r="F160932" i="1"/>
  <c r="F160931" i="1"/>
  <c r="F160930" i="1"/>
  <c r="F160929" i="1"/>
  <c r="F160928" i="1"/>
  <c r="F160927" i="1"/>
  <c r="F160926" i="1"/>
  <c r="F160925" i="1"/>
  <c r="F160924" i="1"/>
  <c r="F160923" i="1"/>
  <c r="F160922" i="1"/>
  <c r="F160921" i="1"/>
  <c r="F160920" i="1"/>
  <c r="F160919" i="1"/>
  <c r="F160918" i="1"/>
  <c r="F160917" i="1"/>
  <c r="F160916" i="1"/>
  <c r="F160915" i="1"/>
  <c r="F160914" i="1"/>
  <c r="F160913" i="1"/>
  <c r="F160912" i="1"/>
  <c r="F160911" i="1"/>
  <c r="F160910" i="1"/>
  <c r="F160909" i="1"/>
  <c r="F160908" i="1"/>
  <c r="F160907" i="1"/>
  <c r="F160906" i="1"/>
  <c r="F160905" i="1"/>
  <c r="F160904" i="1"/>
  <c r="F160903" i="1"/>
  <c r="F160902" i="1"/>
  <c r="F160901" i="1"/>
  <c r="F160900" i="1"/>
  <c r="F160899" i="1"/>
  <c r="F160898" i="1"/>
  <c r="F160897" i="1"/>
  <c r="F160896" i="1"/>
  <c r="F160895" i="1"/>
  <c r="F160894" i="1"/>
  <c r="F160893" i="1"/>
  <c r="F160892" i="1"/>
  <c r="F160891" i="1"/>
  <c r="F160890" i="1"/>
  <c r="F160889" i="1"/>
  <c r="F160888" i="1"/>
  <c r="F160887" i="1"/>
  <c r="F160886" i="1"/>
  <c r="F160885" i="1"/>
  <c r="F160884" i="1"/>
  <c r="F160883" i="1"/>
  <c r="F160882" i="1"/>
  <c r="F160881" i="1"/>
  <c r="F160880" i="1"/>
  <c r="F160879" i="1"/>
  <c r="F160878" i="1"/>
  <c r="F160877" i="1"/>
  <c r="F160876" i="1"/>
  <c r="F160875" i="1"/>
  <c r="F160874" i="1"/>
  <c r="F160873" i="1"/>
  <c r="F160872" i="1"/>
  <c r="F160871" i="1"/>
  <c r="F160870" i="1"/>
  <c r="F160869" i="1"/>
  <c r="F160868" i="1"/>
  <c r="F160867" i="1"/>
  <c r="F160866" i="1"/>
  <c r="F160865" i="1"/>
  <c r="F160864" i="1"/>
  <c r="F160863" i="1"/>
  <c r="F160862" i="1"/>
  <c r="F160861" i="1"/>
  <c r="F160860" i="1"/>
  <c r="F160859" i="1"/>
  <c r="F160858" i="1"/>
  <c r="F160857" i="1"/>
  <c r="F160856" i="1"/>
  <c r="F160855" i="1"/>
  <c r="F160854" i="1"/>
  <c r="F160853" i="1"/>
  <c r="F160852" i="1"/>
  <c r="F160851" i="1"/>
  <c r="F160850" i="1"/>
  <c r="F160849" i="1"/>
  <c r="F160848" i="1"/>
  <c r="F160847" i="1"/>
  <c r="F160846" i="1"/>
  <c r="F160845" i="1"/>
  <c r="F160844" i="1"/>
  <c r="F160843" i="1"/>
  <c r="F160842" i="1"/>
  <c r="F160841" i="1"/>
  <c r="F160840" i="1"/>
  <c r="F160839" i="1"/>
  <c r="F160838" i="1"/>
  <c r="F160837" i="1"/>
  <c r="F160836" i="1"/>
  <c r="F160835" i="1"/>
  <c r="F160834" i="1"/>
  <c r="F160833" i="1"/>
  <c r="F160832" i="1"/>
  <c r="F160831" i="1"/>
  <c r="F160830" i="1"/>
  <c r="F160829" i="1"/>
  <c r="F160828" i="1"/>
  <c r="F160827" i="1"/>
  <c r="F160826" i="1"/>
  <c r="F160825" i="1"/>
  <c r="F160824" i="1"/>
  <c r="F160823" i="1"/>
  <c r="F160822" i="1"/>
  <c r="F160821" i="1"/>
  <c r="F160820" i="1"/>
  <c r="F160819" i="1"/>
  <c r="F160818" i="1"/>
  <c r="F160817" i="1"/>
  <c r="F160816" i="1"/>
  <c r="F160815" i="1"/>
  <c r="F160814" i="1"/>
  <c r="F160813" i="1"/>
  <c r="F160812" i="1"/>
  <c r="F160811" i="1"/>
  <c r="F160810" i="1"/>
  <c r="F160809" i="1"/>
  <c r="F160808" i="1"/>
  <c r="F160807" i="1"/>
  <c r="F160806" i="1"/>
  <c r="F160805" i="1"/>
  <c r="F160804" i="1"/>
  <c r="F160803" i="1"/>
  <c r="F160802" i="1"/>
  <c r="F160801" i="1"/>
  <c r="F160800" i="1"/>
  <c r="F160799" i="1"/>
  <c r="F160798" i="1"/>
  <c r="F160797" i="1"/>
  <c r="F160796" i="1"/>
  <c r="F160795" i="1"/>
  <c r="F160794" i="1"/>
  <c r="F160793" i="1"/>
  <c r="F160792" i="1"/>
  <c r="F160791" i="1"/>
  <c r="F160790" i="1"/>
  <c r="F160789" i="1"/>
  <c r="F160788" i="1"/>
  <c r="F160787" i="1"/>
  <c r="F160786" i="1"/>
  <c r="F160785" i="1"/>
  <c r="F160784" i="1"/>
  <c r="F160783" i="1"/>
  <c r="F160782" i="1"/>
  <c r="F160781" i="1"/>
  <c r="F160780" i="1"/>
  <c r="F160779" i="1"/>
  <c r="F160778" i="1"/>
  <c r="F160777" i="1"/>
  <c r="F160776" i="1"/>
  <c r="F160775" i="1"/>
  <c r="F160774" i="1"/>
  <c r="F160773" i="1"/>
  <c r="F160772" i="1"/>
  <c r="F160771" i="1"/>
  <c r="F160770" i="1"/>
  <c r="F160769" i="1"/>
  <c r="F160768" i="1"/>
  <c r="F160767" i="1"/>
  <c r="F160766" i="1"/>
  <c r="F160765" i="1"/>
  <c r="F160764" i="1"/>
  <c r="F160763" i="1"/>
  <c r="F160762" i="1"/>
  <c r="F160761" i="1"/>
  <c r="F160760" i="1"/>
  <c r="F160759" i="1"/>
  <c r="F160758" i="1"/>
  <c r="F160757" i="1"/>
  <c r="F160756" i="1"/>
  <c r="F160755" i="1"/>
  <c r="F160754" i="1"/>
  <c r="F160753" i="1"/>
  <c r="F160752" i="1"/>
  <c r="F160751" i="1"/>
  <c r="F160750" i="1"/>
  <c r="F160749" i="1"/>
  <c r="F160748" i="1"/>
  <c r="F160747" i="1"/>
  <c r="F160746" i="1"/>
  <c r="F160745" i="1"/>
  <c r="F160744" i="1"/>
  <c r="F160743" i="1"/>
  <c r="F160742" i="1"/>
  <c r="F160741" i="1"/>
  <c r="F160740" i="1"/>
  <c r="F160739" i="1"/>
  <c r="F160738" i="1"/>
  <c r="F160737" i="1"/>
  <c r="F160736" i="1"/>
  <c r="F160735" i="1"/>
  <c r="F160734" i="1"/>
  <c r="F160733" i="1"/>
  <c r="F160732" i="1"/>
  <c r="F160731" i="1"/>
  <c r="F160730" i="1"/>
  <c r="F160729" i="1"/>
  <c r="F160728" i="1"/>
  <c r="F160727" i="1"/>
  <c r="F160726" i="1"/>
  <c r="F160725" i="1"/>
  <c r="F160724" i="1"/>
  <c r="F160723" i="1"/>
  <c r="F160722" i="1"/>
  <c r="F160721" i="1"/>
  <c r="F160720" i="1"/>
  <c r="F160719" i="1"/>
  <c r="F160718" i="1"/>
  <c r="F160717" i="1"/>
  <c r="F160716" i="1"/>
  <c r="F160715" i="1"/>
  <c r="F160714" i="1"/>
  <c r="F160713" i="1"/>
  <c r="F160712" i="1"/>
  <c r="F160711" i="1"/>
  <c r="F160710" i="1"/>
  <c r="F160709" i="1"/>
  <c r="F160708" i="1"/>
  <c r="F160707" i="1"/>
  <c r="F160706" i="1"/>
  <c r="F160705" i="1"/>
  <c r="F160704" i="1"/>
  <c r="F160703" i="1"/>
  <c r="F160702" i="1"/>
  <c r="F160701" i="1"/>
  <c r="F160700" i="1"/>
  <c r="F160699" i="1"/>
  <c r="F160698" i="1"/>
  <c r="F160697" i="1"/>
  <c r="F160696" i="1"/>
  <c r="F160695" i="1"/>
  <c r="F160694" i="1"/>
  <c r="F160693" i="1"/>
  <c r="F160692" i="1"/>
  <c r="F160691" i="1"/>
  <c r="F160690" i="1"/>
  <c r="F160689" i="1"/>
  <c r="F160688" i="1"/>
  <c r="F160687" i="1"/>
  <c r="F160686" i="1"/>
  <c r="F160685" i="1"/>
  <c r="F160684" i="1"/>
  <c r="F160683" i="1"/>
  <c r="F160682" i="1"/>
  <c r="F160681" i="1"/>
  <c r="F160680" i="1"/>
  <c r="F160679" i="1"/>
  <c r="F160678" i="1"/>
  <c r="F160677" i="1"/>
  <c r="F160676" i="1"/>
  <c r="F160675" i="1"/>
  <c r="F160674" i="1"/>
  <c r="F160673" i="1"/>
  <c r="F160672" i="1"/>
  <c r="F160671" i="1"/>
  <c r="F160670" i="1"/>
  <c r="F160669" i="1"/>
  <c r="F160668" i="1"/>
  <c r="F160667" i="1"/>
  <c r="F160666" i="1"/>
  <c r="F160665" i="1"/>
  <c r="F160664" i="1"/>
  <c r="F160663" i="1"/>
  <c r="F160662" i="1"/>
  <c r="F160661" i="1"/>
  <c r="F160660" i="1"/>
  <c r="F160659" i="1"/>
  <c r="F160658" i="1"/>
  <c r="F160657" i="1"/>
  <c r="F160656" i="1"/>
  <c r="F160655" i="1"/>
  <c r="F160654" i="1"/>
  <c r="F160653" i="1"/>
  <c r="F160652" i="1"/>
  <c r="F160651" i="1"/>
  <c r="F160650" i="1"/>
  <c r="F160649" i="1"/>
  <c r="F160648" i="1"/>
  <c r="F160647" i="1"/>
  <c r="F160646" i="1"/>
  <c r="F160645" i="1"/>
  <c r="F160644" i="1"/>
  <c r="F160643" i="1"/>
  <c r="F160642" i="1"/>
  <c r="F160641" i="1"/>
  <c r="F160640" i="1"/>
  <c r="F160639" i="1"/>
  <c r="F160638" i="1"/>
  <c r="F160637" i="1"/>
  <c r="F160636" i="1"/>
  <c r="F160635" i="1"/>
  <c r="F160634" i="1"/>
  <c r="F160633" i="1"/>
  <c r="F160632" i="1"/>
  <c r="F160631" i="1"/>
  <c r="F160630" i="1"/>
  <c r="F160629" i="1"/>
  <c r="F160628" i="1"/>
  <c r="F160627" i="1"/>
  <c r="F160626" i="1"/>
  <c r="F160625" i="1"/>
  <c r="F160624" i="1"/>
  <c r="F160623" i="1"/>
  <c r="F160622" i="1"/>
  <c r="F160621" i="1"/>
  <c r="F160620" i="1"/>
  <c r="F160619" i="1"/>
  <c r="F160618" i="1"/>
  <c r="F160617" i="1"/>
  <c r="F160616" i="1"/>
  <c r="F160615" i="1"/>
  <c r="F160614" i="1"/>
  <c r="F160613" i="1"/>
  <c r="F160612" i="1"/>
  <c r="F160611" i="1"/>
  <c r="F160610" i="1"/>
  <c r="F160609" i="1"/>
  <c r="F160608" i="1"/>
  <c r="F160607" i="1"/>
  <c r="F160606" i="1"/>
  <c r="F160605" i="1"/>
  <c r="F160604" i="1"/>
  <c r="F160603" i="1"/>
  <c r="F160602" i="1"/>
  <c r="F160601" i="1"/>
  <c r="F160600" i="1"/>
  <c r="F160599" i="1"/>
  <c r="F160598" i="1"/>
  <c r="F160597" i="1"/>
  <c r="F160596" i="1"/>
  <c r="F160595" i="1"/>
  <c r="F160594" i="1"/>
  <c r="F160593" i="1"/>
  <c r="F160592" i="1"/>
  <c r="F160591" i="1"/>
  <c r="F160590" i="1"/>
  <c r="F160589" i="1"/>
  <c r="F160588" i="1"/>
  <c r="F160587" i="1"/>
  <c r="F160586" i="1"/>
  <c r="F160585" i="1"/>
  <c r="F160584" i="1"/>
  <c r="F160583" i="1"/>
  <c r="F160582" i="1"/>
  <c r="F160581" i="1"/>
  <c r="F160580" i="1"/>
  <c r="F160579" i="1"/>
  <c r="F160578" i="1"/>
  <c r="F160577" i="1"/>
  <c r="F160576" i="1"/>
  <c r="F160575" i="1"/>
  <c r="F160574" i="1"/>
  <c r="F160573" i="1"/>
  <c r="F160572" i="1"/>
  <c r="F160571" i="1"/>
  <c r="F160570" i="1"/>
  <c r="F160569" i="1"/>
  <c r="F160568" i="1"/>
  <c r="F160567" i="1"/>
  <c r="F160566" i="1"/>
  <c r="F160565" i="1"/>
  <c r="F160564" i="1"/>
  <c r="F160563" i="1"/>
  <c r="F160562" i="1"/>
  <c r="F160561" i="1"/>
  <c r="F160560" i="1"/>
  <c r="F160559" i="1"/>
  <c r="F160558" i="1"/>
  <c r="F160557" i="1"/>
  <c r="F160556" i="1"/>
  <c r="F160555" i="1"/>
  <c r="F160554" i="1"/>
  <c r="F160553" i="1"/>
  <c r="F160552" i="1"/>
  <c r="F160551" i="1"/>
  <c r="F160550" i="1"/>
  <c r="F160549" i="1"/>
  <c r="F160548" i="1"/>
  <c r="F160547" i="1"/>
  <c r="F160546" i="1"/>
  <c r="F160545" i="1"/>
  <c r="F160544" i="1"/>
  <c r="F160543" i="1"/>
  <c r="F160542" i="1"/>
  <c r="F160541" i="1"/>
  <c r="F160540" i="1"/>
  <c r="F160539" i="1"/>
  <c r="F160538" i="1"/>
  <c r="F160537" i="1"/>
  <c r="F160536" i="1"/>
  <c r="F160535" i="1"/>
  <c r="F160534" i="1"/>
  <c r="F160533" i="1"/>
  <c r="F160532" i="1"/>
  <c r="F160531" i="1"/>
  <c r="F160530" i="1"/>
  <c r="F160529" i="1"/>
  <c r="F160528" i="1"/>
  <c r="F160527" i="1"/>
  <c r="F160526" i="1"/>
  <c r="F160525" i="1"/>
  <c r="F160524" i="1"/>
  <c r="F160523" i="1"/>
  <c r="F160522" i="1"/>
  <c r="F160521" i="1"/>
  <c r="F160520" i="1"/>
  <c r="F160519" i="1"/>
  <c r="F160518" i="1"/>
  <c r="F160517" i="1"/>
  <c r="F160516" i="1"/>
  <c r="F160515" i="1"/>
  <c r="F160514" i="1"/>
  <c r="F160513" i="1"/>
  <c r="F160512" i="1"/>
  <c r="F160511" i="1"/>
  <c r="F160510" i="1"/>
  <c r="F160509" i="1"/>
  <c r="F160508" i="1"/>
  <c r="F160507" i="1"/>
  <c r="F160506" i="1"/>
  <c r="F160505" i="1"/>
  <c r="F160504" i="1"/>
  <c r="F160503" i="1"/>
  <c r="F160502" i="1"/>
  <c r="F160501" i="1"/>
  <c r="F160500" i="1"/>
  <c r="F160499" i="1"/>
  <c r="F160498" i="1"/>
  <c r="F160497" i="1"/>
  <c r="F160496" i="1"/>
  <c r="F160495" i="1"/>
  <c r="F160494" i="1"/>
  <c r="F160493" i="1"/>
  <c r="F160492" i="1"/>
  <c r="F160491" i="1"/>
  <c r="F160490" i="1"/>
  <c r="F160489" i="1"/>
  <c r="F160488" i="1"/>
  <c r="F160487" i="1"/>
  <c r="F160486" i="1"/>
  <c r="F160485" i="1"/>
  <c r="F160484" i="1"/>
  <c r="F160483" i="1"/>
  <c r="F160482" i="1"/>
  <c r="F160481" i="1"/>
  <c r="F160480" i="1"/>
  <c r="F160479" i="1"/>
  <c r="F160478" i="1"/>
  <c r="F160477" i="1"/>
  <c r="F160476" i="1"/>
  <c r="F160475" i="1"/>
  <c r="F160474" i="1"/>
  <c r="F160473" i="1"/>
  <c r="F160472" i="1"/>
  <c r="F160471" i="1"/>
  <c r="F160470" i="1"/>
  <c r="F160469" i="1"/>
  <c r="F160468" i="1"/>
  <c r="F160467" i="1"/>
  <c r="F160466" i="1"/>
  <c r="F160465" i="1"/>
  <c r="F160464" i="1"/>
  <c r="F160463" i="1"/>
  <c r="F160462" i="1"/>
  <c r="F160461" i="1"/>
  <c r="F160460" i="1"/>
  <c r="F160459" i="1"/>
  <c r="F160458" i="1"/>
  <c r="F160457" i="1"/>
  <c r="F160456" i="1"/>
  <c r="F160455" i="1"/>
  <c r="F160454" i="1"/>
  <c r="F160453" i="1"/>
  <c r="F160452" i="1"/>
  <c r="F160451" i="1"/>
  <c r="F160450" i="1"/>
  <c r="F160449" i="1"/>
  <c r="F160448" i="1"/>
  <c r="F160447" i="1"/>
  <c r="F160446" i="1"/>
  <c r="F160445" i="1"/>
  <c r="F160444" i="1"/>
  <c r="F160443" i="1"/>
  <c r="F160442" i="1"/>
  <c r="F160441" i="1"/>
  <c r="F160440" i="1"/>
  <c r="F160439" i="1"/>
  <c r="F160438" i="1"/>
  <c r="F160437" i="1"/>
  <c r="F160436" i="1"/>
  <c r="F160435" i="1"/>
  <c r="F160434" i="1"/>
  <c r="F160433" i="1"/>
  <c r="F160432" i="1"/>
  <c r="F160431" i="1"/>
  <c r="F160430" i="1"/>
  <c r="F160429" i="1"/>
  <c r="F160428" i="1"/>
  <c r="F160427" i="1"/>
  <c r="F160426" i="1"/>
  <c r="F160425" i="1"/>
  <c r="F160424" i="1"/>
  <c r="F160423" i="1"/>
  <c r="F160422" i="1"/>
  <c r="F160421" i="1"/>
  <c r="F160420" i="1"/>
  <c r="F160419" i="1"/>
  <c r="F160418" i="1"/>
  <c r="F160417" i="1"/>
  <c r="F160416" i="1"/>
  <c r="F160415" i="1"/>
  <c r="F160414" i="1"/>
  <c r="F160413" i="1"/>
  <c r="F160412" i="1"/>
  <c r="F160411" i="1"/>
  <c r="F160410" i="1"/>
  <c r="F160409" i="1"/>
  <c r="F160408" i="1"/>
  <c r="F160407" i="1"/>
  <c r="F160406" i="1"/>
  <c r="F160405" i="1"/>
  <c r="F160404" i="1"/>
  <c r="F160403" i="1"/>
  <c r="F160402" i="1"/>
  <c r="F160401" i="1"/>
  <c r="F160400" i="1"/>
  <c r="F160399" i="1"/>
  <c r="F160398" i="1"/>
  <c r="F160397" i="1"/>
  <c r="F160396" i="1"/>
  <c r="F160395" i="1"/>
  <c r="F160394" i="1"/>
  <c r="F160393" i="1"/>
  <c r="F160392" i="1"/>
  <c r="F160391" i="1"/>
  <c r="F160390" i="1"/>
  <c r="F160389" i="1"/>
  <c r="F160388" i="1"/>
  <c r="F160387" i="1"/>
  <c r="F160386" i="1"/>
  <c r="F160385" i="1"/>
  <c r="F160384" i="1"/>
  <c r="F160383" i="1"/>
  <c r="F160382" i="1"/>
  <c r="F160381" i="1"/>
  <c r="F160380" i="1"/>
  <c r="F160379" i="1"/>
  <c r="F160378" i="1"/>
  <c r="F160377" i="1"/>
  <c r="F160376" i="1"/>
  <c r="F160375" i="1"/>
  <c r="F160374" i="1"/>
  <c r="F160373" i="1"/>
  <c r="F160372" i="1"/>
  <c r="F160371" i="1"/>
  <c r="F160370" i="1"/>
  <c r="F160369" i="1"/>
  <c r="F160368" i="1"/>
  <c r="F160367" i="1"/>
  <c r="F160366" i="1"/>
  <c r="F160365" i="1"/>
  <c r="F160364" i="1"/>
  <c r="F160363" i="1"/>
  <c r="F160362" i="1"/>
  <c r="F160361" i="1"/>
  <c r="F160360" i="1"/>
  <c r="F160359" i="1"/>
  <c r="F160358" i="1"/>
  <c r="F160357" i="1"/>
  <c r="F160356" i="1"/>
  <c r="F160355" i="1"/>
  <c r="F160354" i="1"/>
  <c r="F160353" i="1"/>
  <c r="F160352" i="1"/>
  <c r="F160351" i="1"/>
  <c r="F160350" i="1"/>
  <c r="F160349" i="1"/>
  <c r="F160348" i="1"/>
  <c r="F160347" i="1"/>
  <c r="F160346" i="1"/>
  <c r="F160345" i="1"/>
  <c r="F160344" i="1"/>
  <c r="F160343" i="1"/>
  <c r="F160342" i="1"/>
  <c r="F160341" i="1"/>
  <c r="F160340" i="1"/>
  <c r="F160339" i="1"/>
  <c r="F160338" i="1"/>
  <c r="F160337" i="1"/>
  <c r="F160336" i="1"/>
  <c r="F160335" i="1"/>
  <c r="F160334" i="1"/>
  <c r="F160333" i="1"/>
  <c r="F160332" i="1"/>
  <c r="F160331" i="1"/>
  <c r="F160330" i="1"/>
  <c r="F160329" i="1"/>
  <c r="F160328" i="1"/>
  <c r="F160327" i="1"/>
  <c r="F160326" i="1"/>
  <c r="F160325" i="1"/>
  <c r="F160324" i="1"/>
  <c r="F160323" i="1"/>
  <c r="F160322" i="1"/>
  <c r="F160321" i="1"/>
  <c r="F160320" i="1"/>
  <c r="F160319" i="1"/>
  <c r="F160318" i="1"/>
  <c r="F160317" i="1"/>
  <c r="F160316" i="1"/>
  <c r="F160315" i="1"/>
  <c r="F160314" i="1"/>
  <c r="F160313" i="1"/>
  <c r="F160312" i="1"/>
  <c r="F160311" i="1"/>
  <c r="F160310" i="1"/>
  <c r="F160309" i="1"/>
  <c r="F160308" i="1"/>
  <c r="F160307" i="1"/>
  <c r="F160306" i="1"/>
  <c r="F160305" i="1"/>
  <c r="F160304" i="1"/>
  <c r="F160303" i="1"/>
  <c r="F160302" i="1"/>
  <c r="F160301" i="1"/>
  <c r="F160300" i="1"/>
  <c r="F160299" i="1"/>
  <c r="F160298" i="1"/>
  <c r="F160297" i="1"/>
  <c r="F160296" i="1"/>
  <c r="F160295" i="1"/>
  <c r="F160294" i="1"/>
  <c r="F160293" i="1"/>
  <c r="F160292" i="1"/>
  <c r="F160291" i="1"/>
  <c r="F160290" i="1"/>
  <c r="F160289" i="1"/>
  <c r="F160288" i="1"/>
  <c r="F160287" i="1"/>
  <c r="F160286" i="1"/>
  <c r="F160285" i="1"/>
  <c r="F160284" i="1"/>
  <c r="F160283" i="1"/>
  <c r="F160282" i="1"/>
  <c r="F160281" i="1"/>
  <c r="F160280" i="1"/>
  <c r="F160279" i="1"/>
  <c r="F160278" i="1"/>
  <c r="F160277" i="1"/>
  <c r="F160276" i="1"/>
  <c r="F160275" i="1"/>
  <c r="F160274" i="1"/>
  <c r="F160273" i="1"/>
  <c r="F160272" i="1"/>
  <c r="F160271" i="1"/>
  <c r="F160270" i="1"/>
  <c r="F160269" i="1"/>
  <c r="F160268" i="1"/>
  <c r="F160267" i="1"/>
  <c r="F160266" i="1"/>
  <c r="F160265" i="1"/>
  <c r="F160264" i="1"/>
  <c r="F160263" i="1"/>
  <c r="F160262" i="1"/>
  <c r="F160261" i="1"/>
  <c r="F160260" i="1"/>
  <c r="F160259" i="1"/>
  <c r="F160258" i="1"/>
  <c r="F160257" i="1"/>
  <c r="F160256" i="1"/>
  <c r="F160255" i="1"/>
  <c r="F160254" i="1"/>
  <c r="F160253" i="1"/>
  <c r="F160252" i="1"/>
  <c r="F160251" i="1"/>
  <c r="F160250" i="1"/>
  <c r="F160249" i="1"/>
  <c r="F160248" i="1"/>
  <c r="F160247" i="1"/>
  <c r="F160246" i="1"/>
  <c r="F160245" i="1"/>
  <c r="F160244" i="1"/>
  <c r="F160243" i="1"/>
  <c r="F160242" i="1"/>
  <c r="F160241" i="1"/>
  <c r="F160240" i="1"/>
  <c r="F160239" i="1"/>
  <c r="F160238" i="1"/>
  <c r="F160237" i="1"/>
  <c r="F160236" i="1"/>
  <c r="F160235" i="1"/>
  <c r="F160234" i="1"/>
  <c r="F160233" i="1"/>
  <c r="F160232" i="1"/>
  <c r="F160231" i="1"/>
  <c r="F160230" i="1"/>
  <c r="F160229" i="1"/>
  <c r="F160228" i="1"/>
  <c r="F160227" i="1"/>
  <c r="F160226" i="1"/>
  <c r="F160225" i="1"/>
  <c r="F160224" i="1"/>
  <c r="F160223" i="1"/>
  <c r="F160222" i="1"/>
  <c r="F160221" i="1"/>
  <c r="F160220" i="1"/>
  <c r="F160219" i="1"/>
  <c r="F160218" i="1"/>
  <c r="F160217" i="1"/>
  <c r="F160216" i="1"/>
  <c r="F160215" i="1"/>
  <c r="F160214" i="1"/>
  <c r="F160213" i="1"/>
  <c r="F160212" i="1"/>
  <c r="F160211" i="1"/>
  <c r="F160210" i="1"/>
  <c r="F160209" i="1"/>
  <c r="F160208" i="1"/>
  <c r="F160207" i="1"/>
  <c r="F160206" i="1"/>
  <c r="F160205" i="1"/>
  <c r="F160204" i="1"/>
  <c r="F160203" i="1"/>
  <c r="F160202" i="1"/>
  <c r="F160201" i="1"/>
  <c r="F160200" i="1"/>
  <c r="F160199" i="1"/>
  <c r="F160198" i="1"/>
  <c r="F160197" i="1"/>
  <c r="F160196" i="1"/>
  <c r="F160195" i="1"/>
  <c r="F160194" i="1"/>
  <c r="F160193" i="1"/>
  <c r="F160192" i="1"/>
  <c r="F160191" i="1"/>
  <c r="F160190" i="1"/>
  <c r="F160189" i="1"/>
  <c r="F160188" i="1"/>
  <c r="F160187" i="1"/>
  <c r="F160186" i="1"/>
  <c r="F160185" i="1"/>
  <c r="F160184" i="1"/>
  <c r="F160183" i="1"/>
  <c r="F160182" i="1"/>
  <c r="F160181" i="1"/>
  <c r="F160180" i="1"/>
  <c r="F160179" i="1"/>
  <c r="F160178" i="1"/>
  <c r="F160177" i="1"/>
  <c r="F160176" i="1"/>
  <c r="F160175" i="1"/>
  <c r="F160174" i="1"/>
  <c r="F160173" i="1"/>
  <c r="F160172" i="1"/>
  <c r="F160171" i="1"/>
  <c r="F160170" i="1"/>
  <c r="F160169" i="1"/>
  <c r="F160168" i="1"/>
  <c r="F160167" i="1"/>
  <c r="F160166" i="1"/>
  <c r="F160165" i="1"/>
  <c r="F160164" i="1"/>
  <c r="F160163" i="1"/>
  <c r="F160162" i="1"/>
  <c r="F160161" i="1"/>
  <c r="F160160" i="1"/>
  <c r="F160159" i="1"/>
  <c r="F160158" i="1"/>
  <c r="F160157" i="1"/>
  <c r="F160156" i="1"/>
  <c r="F160155" i="1"/>
  <c r="F160154" i="1"/>
  <c r="F160153" i="1"/>
  <c r="F160152" i="1"/>
  <c r="F160151" i="1"/>
  <c r="F160150" i="1"/>
  <c r="F160149" i="1"/>
  <c r="F160148" i="1"/>
  <c r="F160147" i="1"/>
  <c r="F160146" i="1"/>
  <c r="F160145" i="1"/>
  <c r="F160144" i="1"/>
  <c r="F160143" i="1"/>
  <c r="F160142" i="1"/>
  <c r="F160141" i="1"/>
  <c r="F160140" i="1"/>
  <c r="F160139" i="1"/>
  <c r="F160138" i="1"/>
  <c r="F160137" i="1"/>
  <c r="F160136" i="1"/>
  <c r="F160135" i="1"/>
  <c r="F160134" i="1"/>
  <c r="F160133" i="1"/>
  <c r="F160132" i="1"/>
  <c r="F160131" i="1"/>
  <c r="F160130" i="1"/>
  <c r="F160129" i="1"/>
  <c r="F160128" i="1"/>
  <c r="F160127" i="1"/>
  <c r="F160126" i="1"/>
  <c r="F160125" i="1"/>
  <c r="F160124" i="1"/>
  <c r="F160123" i="1"/>
  <c r="F160122" i="1"/>
  <c r="F160121" i="1"/>
  <c r="F160120" i="1"/>
  <c r="F160119" i="1"/>
  <c r="F160118" i="1"/>
  <c r="F160117" i="1"/>
  <c r="F160116" i="1"/>
  <c r="F160115" i="1"/>
  <c r="F160114" i="1"/>
  <c r="F160113" i="1"/>
  <c r="F160112" i="1"/>
  <c r="F160111" i="1"/>
  <c r="F160110" i="1"/>
  <c r="F160109" i="1"/>
  <c r="F160108" i="1"/>
  <c r="F160107" i="1"/>
  <c r="F160106" i="1"/>
  <c r="F160105" i="1"/>
  <c r="F160104" i="1"/>
  <c r="F160103" i="1"/>
  <c r="F160102" i="1"/>
  <c r="F160101" i="1"/>
  <c r="F160100" i="1"/>
  <c r="F160099" i="1"/>
  <c r="F160098" i="1"/>
  <c r="F160097" i="1"/>
  <c r="F160096" i="1"/>
  <c r="F160095" i="1"/>
  <c r="F160094" i="1"/>
  <c r="F160093" i="1"/>
  <c r="F160092" i="1"/>
  <c r="F160091" i="1"/>
  <c r="F160090" i="1"/>
  <c r="F160089" i="1"/>
  <c r="F160088" i="1"/>
  <c r="F160087" i="1"/>
  <c r="F160086" i="1"/>
  <c r="F160085" i="1"/>
  <c r="F160084" i="1"/>
  <c r="F160083" i="1"/>
  <c r="F160082" i="1"/>
  <c r="F160081" i="1"/>
  <c r="F160080" i="1"/>
  <c r="F160079" i="1"/>
  <c r="F160078" i="1"/>
  <c r="F160077" i="1"/>
  <c r="F160076" i="1"/>
  <c r="F160075" i="1"/>
  <c r="F160074" i="1"/>
  <c r="F160073" i="1"/>
  <c r="F160072" i="1"/>
  <c r="F160071" i="1"/>
  <c r="F160070" i="1"/>
  <c r="F160069" i="1"/>
  <c r="F160068" i="1"/>
  <c r="F160067" i="1"/>
  <c r="F160066" i="1"/>
  <c r="F160065" i="1"/>
  <c r="F160064" i="1"/>
  <c r="F160063" i="1"/>
  <c r="F160062" i="1"/>
  <c r="F160061" i="1"/>
  <c r="F160060" i="1"/>
  <c r="F160059" i="1"/>
  <c r="F160058" i="1"/>
  <c r="F160057" i="1"/>
  <c r="F160056" i="1"/>
  <c r="F160055" i="1"/>
  <c r="F160054" i="1"/>
  <c r="F160053" i="1"/>
  <c r="F160052" i="1"/>
  <c r="F160051" i="1"/>
  <c r="F160050" i="1"/>
  <c r="F160049" i="1"/>
  <c r="F160048" i="1"/>
  <c r="F160047" i="1"/>
  <c r="F160046" i="1"/>
  <c r="F160045" i="1"/>
  <c r="F160044" i="1"/>
  <c r="F160043" i="1"/>
  <c r="F160042" i="1"/>
  <c r="F160041" i="1"/>
  <c r="F160040" i="1"/>
  <c r="F160039" i="1"/>
  <c r="F160038" i="1"/>
  <c r="F160037" i="1"/>
  <c r="F160036" i="1"/>
  <c r="F160035" i="1"/>
  <c r="F160034" i="1"/>
  <c r="F160033" i="1"/>
  <c r="F160032" i="1"/>
  <c r="F160031" i="1"/>
  <c r="F160030" i="1"/>
  <c r="F160029" i="1"/>
  <c r="F160028" i="1"/>
  <c r="F160027" i="1"/>
  <c r="F160026" i="1"/>
  <c r="F160025" i="1"/>
  <c r="F160024" i="1"/>
  <c r="F160023" i="1"/>
  <c r="F160022" i="1"/>
  <c r="F160021" i="1"/>
  <c r="F160020" i="1"/>
  <c r="F160019" i="1"/>
  <c r="F160018" i="1"/>
  <c r="F160017" i="1"/>
  <c r="F160016" i="1"/>
  <c r="F160015" i="1"/>
  <c r="F160014" i="1"/>
  <c r="F160013" i="1"/>
  <c r="F160012" i="1"/>
  <c r="F160011" i="1"/>
  <c r="F160010" i="1"/>
  <c r="F160009" i="1"/>
  <c r="F160008" i="1"/>
  <c r="F160007" i="1"/>
  <c r="F160006" i="1"/>
  <c r="F160005" i="1"/>
  <c r="F160004" i="1"/>
  <c r="F160003" i="1"/>
  <c r="F160002" i="1"/>
  <c r="F160001" i="1"/>
  <c r="F160000" i="1"/>
  <c r="F159999" i="1"/>
  <c r="F159998" i="1"/>
  <c r="F159997" i="1"/>
  <c r="F159996" i="1"/>
  <c r="F159995" i="1"/>
  <c r="F159994" i="1"/>
  <c r="F159993" i="1"/>
  <c r="F159992" i="1"/>
  <c r="F159991" i="1"/>
  <c r="F159990" i="1"/>
  <c r="F159989" i="1"/>
  <c r="F159988" i="1"/>
  <c r="F159987" i="1"/>
  <c r="F159986" i="1"/>
  <c r="F159985" i="1"/>
  <c r="F159984" i="1"/>
  <c r="F159983" i="1"/>
  <c r="F159982" i="1"/>
  <c r="F159981" i="1"/>
  <c r="F159980" i="1"/>
  <c r="F159979" i="1"/>
  <c r="F159978" i="1"/>
  <c r="F159977" i="1"/>
  <c r="F159976" i="1"/>
  <c r="F159975" i="1"/>
  <c r="F159974" i="1"/>
  <c r="F159973" i="1"/>
  <c r="F159972" i="1"/>
  <c r="F159971" i="1"/>
  <c r="F159970" i="1"/>
  <c r="F159969" i="1"/>
  <c r="F159968" i="1"/>
  <c r="F159967" i="1"/>
  <c r="F159966" i="1"/>
  <c r="F159965" i="1"/>
  <c r="F159964" i="1"/>
  <c r="F159963" i="1"/>
  <c r="F159962" i="1"/>
  <c r="F159961" i="1"/>
  <c r="F159960" i="1"/>
  <c r="F159959" i="1"/>
  <c r="F159958" i="1"/>
  <c r="F159957" i="1"/>
  <c r="F159956" i="1"/>
  <c r="F159955" i="1"/>
  <c r="F159954" i="1"/>
  <c r="F159953" i="1"/>
  <c r="F159952" i="1"/>
  <c r="F159951" i="1"/>
  <c r="F159950" i="1"/>
  <c r="F159949" i="1"/>
  <c r="F159948" i="1"/>
  <c r="F159947" i="1"/>
  <c r="F159946" i="1"/>
  <c r="F159945" i="1"/>
  <c r="F159944" i="1"/>
  <c r="F159943" i="1"/>
  <c r="F159942" i="1"/>
  <c r="F159941" i="1"/>
  <c r="F159940" i="1"/>
  <c r="F159939" i="1"/>
  <c r="F159938" i="1"/>
  <c r="F159937" i="1"/>
  <c r="F159936" i="1"/>
  <c r="F159935" i="1"/>
  <c r="F159934" i="1"/>
  <c r="F159933" i="1"/>
  <c r="F159932" i="1"/>
  <c r="F159931" i="1"/>
  <c r="F159930" i="1"/>
  <c r="F159929" i="1"/>
  <c r="F159928" i="1"/>
  <c r="F159927" i="1"/>
  <c r="F159926" i="1"/>
  <c r="F159925" i="1"/>
  <c r="F159924" i="1"/>
  <c r="F159923" i="1"/>
  <c r="F159922" i="1"/>
  <c r="F159921" i="1"/>
  <c r="F159920" i="1"/>
  <c r="F159919" i="1"/>
  <c r="F159918" i="1"/>
  <c r="F159917" i="1"/>
  <c r="F159916" i="1"/>
  <c r="F159915" i="1"/>
  <c r="F159914" i="1"/>
  <c r="F159913" i="1"/>
  <c r="F159912" i="1"/>
  <c r="F159911" i="1"/>
  <c r="F159910" i="1"/>
  <c r="F159909" i="1"/>
  <c r="F159908" i="1"/>
  <c r="F159907" i="1"/>
  <c r="F159906" i="1"/>
  <c r="F159905" i="1"/>
  <c r="F159904" i="1"/>
  <c r="F159903" i="1"/>
  <c r="F159902" i="1"/>
  <c r="F159901" i="1"/>
  <c r="F159900" i="1"/>
  <c r="F159899" i="1"/>
  <c r="F159898" i="1"/>
  <c r="F159897" i="1"/>
  <c r="F159896" i="1"/>
  <c r="F159895" i="1"/>
  <c r="F159894" i="1"/>
  <c r="F159893" i="1"/>
  <c r="F159892" i="1"/>
  <c r="F159891" i="1"/>
  <c r="F159890" i="1"/>
  <c r="F159889" i="1"/>
  <c r="F159888" i="1"/>
  <c r="F159887" i="1"/>
  <c r="F159886" i="1"/>
  <c r="F159885" i="1"/>
  <c r="F159884" i="1"/>
  <c r="F159883" i="1"/>
  <c r="F159882" i="1"/>
  <c r="F159881" i="1"/>
  <c r="F159880" i="1"/>
  <c r="F159879" i="1"/>
  <c r="F159878" i="1"/>
  <c r="F159877" i="1"/>
  <c r="F159876" i="1"/>
  <c r="F159875" i="1"/>
  <c r="F159874" i="1"/>
  <c r="F159873" i="1"/>
  <c r="F159872" i="1"/>
  <c r="F159871" i="1"/>
  <c r="F159870" i="1"/>
  <c r="F159869" i="1"/>
  <c r="F159868" i="1"/>
  <c r="F159867" i="1"/>
  <c r="F159866" i="1"/>
  <c r="F159865" i="1"/>
  <c r="F159864" i="1"/>
  <c r="F159863" i="1"/>
  <c r="F159862" i="1"/>
  <c r="F159861" i="1"/>
  <c r="F159860" i="1"/>
  <c r="F159859" i="1"/>
  <c r="F159858" i="1"/>
  <c r="F159857" i="1"/>
  <c r="F159856" i="1"/>
  <c r="F159855" i="1"/>
  <c r="F159854" i="1"/>
  <c r="F159853" i="1"/>
  <c r="F159852" i="1"/>
  <c r="F159851" i="1"/>
  <c r="F159850" i="1"/>
  <c r="F159849" i="1"/>
  <c r="F159848" i="1"/>
  <c r="F159847" i="1"/>
  <c r="F159846" i="1"/>
  <c r="F159845" i="1"/>
  <c r="F159844" i="1"/>
  <c r="F159843" i="1"/>
  <c r="F159842" i="1"/>
  <c r="F159841" i="1"/>
  <c r="F159840" i="1"/>
  <c r="F159839" i="1"/>
  <c r="F159838" i="1"/>
  <c r="F159837" i="1"/>
  <c r="F159836" i="1"/>
  <c r="F159835" i="1"/>
  <c r="F159834" i="1"/>
  <c r="F159833" i="1"/>
  <c r="F159832" i="1"/>
  <c r="F159831" i="1"/>
  <c r="F159830" i="1"/>
  <c r="F159829" i="1"/>
  <c r="F159828" i="1"/>
  <c r="F159827" i="1"/>
  <c r="F159826" i="1"/>
  <c r="F159825" i="1"/>
  <c r="F159824" i="1"/>
  <c r="F159823" i="1"/>
  <c r="F159822" i="1"/>
  <c r="F159821" i="1"/>
  <c r="F159820" i="1"/>
  <c r="F159819" i="1"/>
  <c r="F159818" i="1"/>
  <c r="F159817" i="1"/>
  <c r="F159816" i="1"/>
  <c r="F159815" i="1"/>
  <c r="F159814" i="1"/>
  <c r="F159813" i="1"/>
  <c r="F159812" i="1"/>
  <c r="F159811" i="1"/>
  <c r="F159810" i="1"/>
  <c r="F159809" i="1"/>
  <c r="F159808" i="1"/>
  <c r="F159807" i="1"/>
  <c r="F159806" i="1"/>
  <c r="F159805" i="1"/>
  <c r="F159804" i="1"/>
  <c r="F159803" i="1"/>
  <c r="F159802" i="1"/>
  <c r="F159801" i="1"/>
  <c r="F159800" i="1"/>
  <c r="F159799" i="1"/>
  <c r="F159798" i="1"/>
  <c r="F159797" i="1"/>
  <c r="F159796" i="1"/>
  <c r="F159795" i="1"/>
  <c r="F159794" i="1"/>
  <c r="F159793" i="1"/>
  <c r="F159792" i="1"/>
  <c r="F159791" i="1"/>
  <c r="F159790" i="1"/>
  <c r="F159789" i="1"/>
  <c r="F159788" i="1"/>
  <c r="F159787" i="1"/>
  <c r="F159786" i="1"/>
  <c r="F159785" i="1"/>
  <c r="F159784" i="1"/>
  <c r="F159783" i="1"/>
  <c r="F159782" i="1"/>
  <c r="F159781" i="1"/>
  <c r="F159780" i="1"/>
  <c r="F159779" i="1"/>
  <c r="F159778" i="1"/>
  <c r="F159777" i="1"/>
  <c r="F159776" i="1"/>
  <c r="F159775" i="1"/>
  <c r="F159774" i="1"/>
  <c r="F159773" i="1"/>
  <c r="F159772" i="1"/>
  <c r="F159771" i="1"/>
  <c r="F159770" i="1"/>
  <c r="F159769" i="1"/>
  <c r="F159768" i="1"/>
  <c r="F159767" i="1"/>
  <c r="F159766" i="1"/>
  <c r="F159765" i="1"/>
  <c r="F159764" i="1"/>
  <c r="F159763" i="1"/>
  <c r="F159762" i="1"/>
  <c r="F159761" i="1"/>
  <c r="F159760" i="1"/>
  <c r="F159759" i="1"/>
  <c r="F159758" i="1"/>
  <c r="F159757" i="1"/>
  <c r="F159756" i="1"/>
  <c r="F159755" i="1"/>
  <c r="F159754" i="1"/>
  <c r="F159753" i="1"/>
  <c r="F159752" i="1"/>
  <c r="F159751" i="1"/>
  <c r="F159750" i="1"/>
  <c r="F159749" i="1"/>
  <c r="F159748" i="1"/>
  <c r="F159747" i="1"/>
  <c r="F159746" i="1"/>
  <c r="F159745" i="1"/>
  <c r="F159744" i="1"/>
  <c r="F159743" i="1"/>
  <c r="F159742" i="1"/>
  <c r="F159741" i="1"/>
  <c r="F159740" i="1"/>
  <c r="F159739" i="1"/>
  <c r="F159738" i="1"/>
  <c r="F159737" i="1"/>
  <c r="F159736" i="1"/>
  <c r="F159735" i="1"/>
  <c r="F159734" i="1"/>
  <c r="F159733" i="1"/>
  <c r="F159732" i="1"/>
  <c r="F159731" i="1"/>
  <c r="F159730" i="1"/>
  <c r="F159729" i="1"/>
  <c r="F159728" i="1"/>
  <c r="F159727" i="1"/>
  <c r="F159726" i="1"/>
  <c r="F159725" i="1"/>
  <c r="F159724" i="1"/>
  <c r="F159723" i="1"/>
  <c r="F159722" i="1"/>
  <c r="F159721" i="1"/>
  <c r="F159720" i="1"/>
  <c r="F159719" i="1"/>
  <c r="F159718" i="1"/>
  <c r="F159717" i="1"/>
  <c r="F159716" i="1"/>
  <c r="F159715" i="1"/>
  <c r="F159714" i="1"/>
  <c r="F159713" i="1"/>
  <c r="F159712" i="1"/>
  <c r="F159711" i="1"/>
  <c r="F159710" i="1"/>
  <c r="F159709" i="1"/>
  <c r="F159708" i="1"/>
  <c r="F159707" i="1"/>
  <c r="F159706" i="1"/>
  <c r="F159705" i="1"/>
  <c r="F159704" i="1"/>
  <c r="F159703" i="1"/>
  <c r="F159702" i="1"/>
  <c r="F159701" i="1"/>
  <c r="F159700" i="1"/>
  <c r="F159699" i="1"/>
  <c r="F159698" i="1"/>
  <c r="F159697" i="1"/>
  <c r="F159696" i="1"/>
  <c r="F159695" i="1"/>
  <c r="F159694" i="1"/>
  <c r="F159693" i="1"/>
  <c r="F159692" i="1"/>
  <c r="F159691" i="1"/>
  <c r="F159690" i="1"/>
  <c r="F159689" i="1"/>
  <c r="F159688" i="1"/>
  <c r="F159687" i="1"/>
  <c r="F159686" i="1"/>
  <c r="F159685" i="1"/>
  <c r="F159684" i="1"/>
  <c r="F159683" i="1"/>
  <c r="F159682" i="1"/>
  <c r="F159681" i="1"/>
  <c r="F159680" i="1"/>
  <c r="F159679" i="1"/>
  <c r="F159678" i="1"/>
  <c r="F159677" i="1"/>
  <c r="F159676" i="1"/>
  <c r="F159675" i="1"/>
  <c r="F159674" i="1"/>
  <c r="F159673" i="1"/>
  <c r="F159672" i="1"/>
  <c r="F159671" i="1"/>
  <c r="F159670" i="1"/>
  <c r="F159669" i="1"/>
  <c r="F159668" i="1"/>
  <c r="F159667" i="1"/>
  <c r="F159666" i="1"/>
  <c r="F159665" i="1"/>
  <c r="F159664" i="1"/>
  <c r="F159663" i="1"/>
  <c r="F159662" i="1"/>
  <c r="F159661" i="1"/>
  <c r="F159660" i="1"/>
  <c r="F159659" i="1"/>
  <c r="F159658" i="1"/>
  <c r="F159657" i="1"/>
  <c r="F159656" i="1"/>
  <c r="F159655" i="1"/>
  <c r="F159654" i="1"/>
  <c r="F159653" i="1"/>
  <c r="F159652" i="1"/>
  <c r="F159651" i="1"/>
  <c r="F159650" i="1"/>
  <c r="F159649" i="1"/>
  <c r="F159648" i="1"/>
  <c r="F159647" i="1"/>
  <c r="F159646" i="1"/>
  <c r="F159645" i="1"/>
  <c r="F159644" i="1"/>
  <c r="F159643" i="1"/>
  <c r="F159642" i="1"/>
  <c r="F159641" i="1"/>
  <c r="F159640" i="1"/>
  <c r="F159639" i="1"/>
  <c r="F159638" i="1"/>
  <c r="F159637" i="1"/>
  <c r="F159636" i="1"/>
  <c r="F159635" i="1"/>
  <c r="F159634" i="1"/>
  <c r="F159633" i="1"/>
  <c r="F159632" i="1"/>
  <c r="F159631" i="1"/>
  <c r="F159630" i="1"/>
  <c r="F159629" i="1"/>
  <c r="F159628" i="1"/>
  <c r="F159627" i="1"/>
  <c r="F159626" i="1"/>
  <c r="F159625" i="1"/>
  <c r="F159624" i="1"/>
  <c r="F159623" i="1"/>
  <c r="F159622" i="1"/>
  <c r="F159621" i="1"/>
  <c r="F159620" i="1"/>
  <c r="F159619" i="1"/>
  <c r="F159618" i="1"/>
  <c r="F159617" i="1"/>
  <c r="F159616" i="1"/>
  <c r="F159615" i="1"/>
  <c r="F159614" i="1"/>
  <c r="F159613" i="1"/>
  <c r="F159612" i="1"/>
  <c r="F159611" i="1"/>
  <c r="F159610" i="1"/>
  <c r="F159609" i="1"/>
  <c r="F159608" i="1"/>
  <c r="F159607" i="1"/>
  <c r="F159606" i="1"/>
  <c r="F159605" i="1"/>
  <c r="F159604" i="1"/>
  <c r="F159603" i="1"/>
  <c r="F159602" i="1"/>
  <c r="F159601" i="1"/>
  <c r="F159600" i="1"/>
  <c r="F159599" i="1"/>
  <c r="F159598" i="1"/>
  <c r="F159597" i="1"/>
  <c r="F159596" i="1"/>
  <c r="F159595" i="1"/>
  <c r="F159594" i="1"/>
  <c r="F159593" i="1"/>
  <c r="F159592" i="1"/>
  <c r="F159591" i="1"/>
  <c r="F159590" i="1"/>
  <c r="F159589" i="1"/>
  <c r="F159588" i="1"/>
  <c r="F159587" i="1"/>
  <c r="F159586" i="1"/>
  <c r="F159585" i="1"/>
  <c r="F159584" i="1"/>
  <c r="F159583" i="1"/>
  <c r="F159582" i="1"/>
  <c r="F159581" i="1"/>
  <c r="F159580" i="1"/>
  <c r="F159579" i="1"/>
  <c r="F159578" i="1"/>
  <c r="F159577" i="1"/>
  <c r="F159576" i="1"/>
  <c r="F159575" i="1"/>
  <c r="F159574" i="1"/>
  <c r="F159573" i="1"/>
  <c r="F159572" i="1"/>
  <c r="F159571" i="1"/>
  <c r="F159570" i="1"/>
  <c r="F159569" i="1"/>
  <c r="F159568" i="1"/>
  <c r="F159567" i="1"/>
  <c r="F159566" i="1"/>
  <c r="F159565" i="1"/>
  <c r="F159564" i="1"/>
  <c r="F159563" i="1"/>
  <c r="F159562" i="1"/>
  <c r="F159561" i="1"/>
  <c r="F159560" i="1"/>
  <c r="F159559" i="1"/>
  <c r="F159558" i="1"/>
  <c r="F159557" i="1"/>
  <c r="F159556" i="1"/>
  <c r="F159555" i="1"/>
  <c r="F159554" i="1"/>
  <c r="F159553" i="1"/>
  <c r="F159552" i="1"/>
  <c r="F159551" i="1"/>
  <c r="F159550" i="1"/>
  <c r="F159549" i="1"/>
  <c r="F159548" i="1"/>
  <c r="F159547" i="1"/>
  <c r="F159546" i="1"/>
  <c r="F159545" i="1"/>
  <c r="F159544" i="1"/>
  <c r="F159543" i="1"/>
  <c r="F159542" i="1"/>
  <c r="F159541" i="1"/>
  <c r="F159540" i="1"/>
  <c r="F159539" i="1"/>
  <c r="F159538" i="1"/>
  <c r="F159537" i="1"/>
  <c r="F159536" i="1"/>
  <c r="F159535" i="1"/>
  <c r="F159534" i="1"/>
  <c r="F159533" i="1"/>
  <c r="F159532" i="1"/>
  <c r="F159531" i="1"/>
  <c r="F159530" i="1"/>
  <c r="F159529" i="1"/>
  <c r="F159528" i="1"/>
  <c r="F159527" i="1"/>
  <c r="F159526" i="1"/>
  <c r="F159525" i="1"/>
  <c r="F159524" i="1"/>
  <c r="F159523" i="1"/>
  <c r="F159522" i="1"/>
  <c r="F159521" i="1"/>
  <c r="F159520" i="1"/>
  <c r="F159519" i="1"/>
  <c r="F159518" i="1"/>
  <c r="F159517" i="1"/>
  <c r="F159516" i="1"/>
  <c r="F159515" i="1"/>
  <c r="F159514" i="1"/>
  <c r="F159513" i="1"/>
  <c r="F159512" i="1"/>
  <c r="F159511" i="1"/>
  <c r="F159510" i="1"/>
  <c r="F159509" i="1"/>
  <c r="F159508" i="1"/>
  <c r="F159507" i="1"/>
  <c r="F159506" i="1"/>
  <c r="F159505" i="1"/>
  <c r="F159504" i="1"/>
  <c r="F159503" i="1"/>
  <c r="F159502" i="1"/>
  <c r="F159501" i="1"/>
  <c r="F159500" i="1"/>
  <c r="F159499" i="1"/>
  <c r="F159498" i="1"/>
  <c r="F159497" i="1"/>
  <c r="F159496" i="1"/>
  <c r="F159495" i="1"/>
  <c r="F159494" i="1"/>
  <c r="F159493" i="1"/>
  <c r="F159492" i="1"/>
  <c r="F159491" i="1"/>
  <c r="F159490" i="1"/>
  <c r="F159489" i="1"/>
  <c r="F159488" i="1"/>
  <c r="F159487" i="1"/>
  <c r="F159486" i="1"/>
  <c r="F159485" i="1"/>
  <c r="F159484" i="1"/>
  <c r="F159483" i="1"/>
  <c r="F159482" i="1"/>
  <c r="F159481" i="1"/>
  <c r="F159480" i="1"/>
  <c r="F159479" i="1"/>
  <c r="F159478" i="1"/>
  <c r="F159477" i="1"/>
  <c r="F159476" i="1"/>
  <c r="F159475" i="1"/>
  <c r="F159474" i="1"/>
  <c r="F159473" i="1"/>
  <c r="F159472" i="1"/>
  <c r="F159471" i="1"/>
  <c r="F159470" i="1"/>
  <c r="F159469" i="1"/>
  <c r="F159468" i="1"/>
  <c r="F159467" i="1"/>
  <c r="F159466" i="1"/>
  <c r="F159465" i="1"/>
  <c r="F159464" i="1"/>
  <c r="F159463" i="1"/>
  <c r="F159462" i="1"/>
  <c r="F159461" i="1"/>
  <c r="F159460" i="1"/>
  <c r="F159459" i="1"/>
  <c r="F159458" i="1"/>
  <c r="F159457" i="1"/>
  <c r="F159456" i="1"/>
  <c r="F159455" i="1"/>
  <c r="F159454" i="1"/>
  <c r="F159453" i="1"/>
  <c r="F159452" i="1"/>
  <c r="F159451" i="1"/>
  <c r="F159450" i="1"/>
  <c r="F159449" i="1"/>
  <c r="F159448" i="1"/>
  <c r="F159447" i="1"/>
  <c r="F159446" i="1"/>
  <c r="F159445" i="1"/>
  <c r="F159444" i="1"/>
  <c r="F159443" i="1"/>
  <c r="F159442" i="1"/>
  <c r="F159441" i="1"/>
  <c r="F159440" i="1"/>
  <c r="F159439" i="1"/>
  <c r="F159438" i="1"/>
  <c r="F159437" i="1"/>
  <c r="F159436" i="1"/>
  <c r="F159435" i="1"/>
  <c r="F159434" i="1"/>
  <c r="F159433" i="1"/>
  <c r="F159432" i="1"/>
  <c r="F159431" i="1"/>
  <c r="F159430" i="1"/>
  <c r="F159429" i="1"/>
  <c r="F159428" i="1"/>
  <c r="F159427" i="1"/>
  <c r="F159426" i="1"/>
  <c r="F159425" i="1"/>
  <c r="F159424" i="1"/>
  <c r="F159423" i="1"/>
  <c r="F159422" i="1"/>
  <c r="F159421" i="1"/>
  <c r="F159420" i="1"/>
  <c r="F159419" i="1"/>
  <c r="F159418" i="1"/>
  <c r="F159417" i="1"/>
  <c r="F159416" i="1"/>
  <c r="F159415" i="1"/>
  <c r="F159414" i="1"/>
  <c r="F159413" i="1"/>
  <c r="F159412" i="1"/>
  <c r="F159411" i="1"/>
  <c r="F159410" i="1"/>
  <c r="F159409" i="1"/>
  <c r="F159408" i="1"/>
  <c r="F159407" i="1"/>
  <c r="F159406" i="1"/>
  <c r="F159405" i="1"/>
  <c r="F159404" i="1"/>
  <c r="F159403" i="1"/>
  <c r="F159402" i="1"/>
  <c r="F159401" i="1"/>
  <c r="F159400" i="1"/>
  <c r="F159399" i="1"/>
  <c r="F159398" i="1"/>
  <c r="F159397" i="1"/>
  <c r="F159396" i="1"/>
  <c r="F159395" i="1"/>
  <c r="F159394" i="1"/>
  <c r="F159393" i="1"/>
  <c r="F159392" i="1"/>
  <c r="F159391" i="1"/>
  <c r="F159390" i="1"/>
  <c r="F159389" i="1"/>
  <c r="F159388" i="1"/>
  <c r="F159387" i="1"/>
  <c r="F159386" i="1"/>
  <c r="F159385" i="1"/>
  <c r="F159384" i="1"/>
  <c r="F159383" i="1"/>
  <c r="F159382" i="1"/>
  <c r="F159381" i="1"/>
  <c r="F159380" i="1"/>
  <c r="F159379" i="1"/>
  <c r="F159378" i="1"/>
  <c r="F159377" i="1"/>
  <c r="F159376" i="1"/>
  <c r="F159375" i="1"/>
  <c r="F159374" i="1"/>
  <c r="F159373" i="1"/>
  <c r="F159372" i="1"/>
  <c r="F159371" i="1"/>
  <c r="F159370" i="1"/>
  <c r="F159369" i="1"/>
  <c r="F159368" i="1"/>
  <c r="F159367" i="1"/>
  <c r="F159366" i="1"/>
  <c r="F159365" i="1"/>
  <c r="F159364" i="1"/>
  <c r="F159363" i="1"/>
  <c r="F159362" i="1"/>
  <c r="F159361" i="1"/>
  <c r="F159360" i="1"/>
  <c r="F159359" i="1"/>
  <c r="F159358" i="1"/>
  <c r="F159357" i="1"/>
  <c r="F159356" i="1"/>
  <c r="F159355" i="1"/>
  <c r="F159354" i="1"/>
  <c r="F159353" i="1"/>
  <c r="F159352" i="1"/>
  <c r="F159351" i="1"/>
  <c r="F159350" i="1"/>
  <c r="F159349" i="1"/>
  <c r="F159348" i="1"/>
  <c r="F159347" i="1"/>
  <c r="F159346" i="1"/>
  <c r="F159345" i="1"/>
  <c r="F159344" i="1"/>
  <c r="F159343" i="1"/>
  <c r="F159342" i="1"/>
  <c r="F159341" i="1"/>
  <c r="F159340" i="1"/>
  <c r="F159339" i="1"/>
  <c r="F159338" i="1"/>
  <c r="F159337" i="1"/>
  <c r="F159336" i="1"/>
  <c r="F159335" i="1"/>
  <c r="F159334" i="1"/>
  <c r="F159333" i="1"/>
  <c r="F159332" i="1"/>
  <c r="F159331" i="1"/>
  <c r="F159330" i="1"/>
  <c r="F159329" i="1"/>
  <c r="F159328" i="1"/>
  <c r="F159327" i="1"/>
  <c r="F159326" i="1"/>
  <c r="F159325" i="1"/>
  <c r="F159324" i="1"/>
  <c r="F159323" i="1"/>
  <c r="F159322" i="1"/>
  <c r="F159321" i="1"/>
  <c r="F159320" i="1"/>
  <c r="F159319" i="1"/>
  <c r="F159318" i="1"/>
  <c r="F159317" i="1"/>
  <c r="F159316" i="1"/>
  <c r="F159315" i="1"/>
  <c r="F159314" i="1"/>
  <c r="F159313" i="1"/>
  <c r="F159312" i="1"/>
  <c r="F159311" i="1"/>
  <c r="F159310" i="1"/>
  <c r="F159309" i="1"/>
  <c r="F159308" i="1"/>
  <c r="F159307" i="1"/>
  <c r="F159306" i="1"/>
  <c r="F159305" i="1"/>
  <c r="F159304" i="1"/>
  <c r="F159303" i="1"/>
  <c r="F159302" i="1"/>
  <c r="F159301" i="1"/>
  <c r="F159300" i="1"/>
  <c r="F159299" i="1"/>
  <c r="F159298" i="1"/>
  <c r="F159297" i="1"/>
  <c r="F159296" i="1"/>
  <c r="F159295" i="1"/>
  <c r="F159294" i="1"/>
  <c r="F159293" i="1"/>
  <c r="F159292" i="1"/>
  <c r="F159291" i="1"/>
  <c r="F159290" i="1"/>
  <c r="F159289" i="1"/>
  <c r="F159288" i="1"/>
  <c r="F159287" i="1"/>
  <c r="F159286" i="1"/>
  <c r="F159285" i="1"/>
  <c r="F159284" i="1"/>
  <c r="F159283" i="1"/>
  <c r="F159282" i="1"/>
  <c r="F159281" i="1"/>
  <c r="F159280" i="1"/>
  <c r="F159279" i="1"/>
  <c r="F159278" i="1"/>
  <c r="F159277" i="1"/>
  <c r="F159276" i="1"/>
  <c r="F159275" i="1"/>
  <c r="F159274" i="1"/>
  <c r="F159273" i="1"/>
  <c r="F159272" i="1"/>
  <c r="F159271" i="1"/>
  <c r="F159270" i="1"/>
  <c r="F159269" i="1"/>
  <c r="F159268" i="1"/>
  <c r="F159267" i="1"/>
  <c r="F159266" i="1"/>
  <c r="F159265" i="1"/>
  <c r="F159264" i="1"/>
  <c r="F159263" i="1"/>
  <c r="F159262" i="1"/>
  <c r="F159261" i="1"/>
  <c r="F159260" i="1"/>
  <c r="F159259" i="1"/>
  <c r="F159258" i="1"/>
  <c r="F159257" i="1"/>
  <c r="F159256" i="1"/>
  <c r="F159255" i="1"/>
  <c r="F159254" i="1"/>
  <c r="F159253" i="1"/>
  <c r="F159252" i="1"/>
  <c r="F159251" i="1"/>
  <c r="F159250" i="1"/>
  <c r="F159249" i="1"/>
  <c r="F159248" i="1"/>
  <c r="F159247" i="1"/>
  <c r="F159246" i="1"/>
  <c r="F159245" i="1"/>
  <c r="F159244" i="1"/>
  <c r="F159243" i="1"/>
  <c r="F159242" i="1"/>
  <c r="F159241" i="1"/>
  <c r="F159240" i="1"/>
  <c r="F159239" i="1"/>
  <c r="F159238" i="1"/>
  <c r="F159237" i="1"/>
  <c r="F159236" i="1"/>
  <c r="F159235" i="1"/>
  <c r="F159234" i="1"/>
  <c r="F159233" i="1"/>
  <c r="F159232" i="1"/>
  <c r="F159231" i="1"/>
  <c r="F159230" i="1"/>
  <c r="F159229" i="1"/>
  <c r="F159228" i="1"/>
  <c r="F159227" i="1"/>
  <c r="F159226" i="1"/>
  <c r="F159225" i="1"/>
  <c r="F159224" i="1"/>
  <c r="F159223" i="1"/>
  <c r="F159222" i="1"/>
  <c r="F159221" i="1"/>
  <c r="F159220" i="1"/>
  <c r="F159219" i="1"/>
  <c r="F159218" i="1"/>
  <c r="F159217" i="1"/>
  <c r="F159216" i="1"/>
  <c r="F159215" i="1"/>
  <c r="F159214" i="1"/>
  <c r="F159213" i="1"/>
  <c r="F159212" i="1"/>
  <c r="F159211" i="1"/>
  <c r="F159210" i="1"/>
  <c r="F159209" i="1"/>
  <c r="F159208" i="1"/>
  <c r="F159207" i="1"/>
  <c r="F159206" i="1"/>
  <c r="F159205" i="1"/>
  <c r="F159204" i="1"/>
  <c r="F159203" i="1"/>
  <c r="F159202" i="1"/>
  <c r="F159201" i="1"/>
  <c r="F159200" i="1"/>
  <c r="F159199" i="1"/>
  <c r="F159198" i="1"/>
  <c r="F159197" i="1"/>
  <c r="F159196" i="1"/>
  <c r="F159195" i="1"/>
  <c r="F159194" i="1"/>
  <c r="F159193" i="1"/>
  <c r="F159192" i="1"/>
  <c r="F159191" i="1"/>
  <c r="F159190" i="1"/>
  <c r="F159189" i="1"/>
  <c r="F159188" i="1"/>
  <c r="F159187" i="1"/>
  <c r="F159186" i="1"/>
  <c r="F159185" i="1"/>
  <c r="F159184" i="1"/>
  <c r="F159183" i="1"/>
  <c r="F159182" i="1"/>
  <c r="F159181" i="1"/>
  <c r="F159180" i="1"/>
  <c r="F159179" i="1"/>
  <c r="F159178" i="1"/>
  <c r="F159177" i="1"/>
  <c r="F159176" i="1"/>
  <c r="F159175" i="1"/>
  <c r="F159174" i="1"/>
  <c r="F159173" i="1"/>
  <c r="F159172" i="1"/>
  <c r="F159171" i="1"/>
  <c r="F159170" i="1"/>
  <c r="F159169" i="1"/>
  <c r="F159168" i="1"/>
  <c r="F159167" i="1"/>
  <c r="F159166" i="1"/>
  <c r="F159165" i="1"/>
  <c r="F159164" i="1"/>
  <c r="F159163" i="1"/>
  <c r="F159162" i="1"/>
  <c r="F159161" i="1"/>
  <c r="F159160" i="1"/>
  <c r="F159159" i="1"/>
  <c r="F159158" i="1"/>
  <c r="F159157" i="1"/>
  <c r="F159156" i="1"/>
  <c r="F159155" i="1"/>
  <c r="F159154" i="1"/>
  <c r="F159153" i="1"/>
  <c r="F159152" i="1"/>
  <c r="F159151" i="1"/>
  <c r="F159150" i="1"/>
  <c r="F159149" i="1"/>
  <c r="F159148" i="1"/>
  <c r="F159147" i="1"/>
  <c r="F159146" i="1"/>
  <c r="F159145" i="1"/>
  <c r="F159144" i="1"/>
  <c r="F159143" i="1"/>
  <c r="F159142" i="1"/>
  <c r="F159141" i="1"/>
  <c r="F159140" i="1"/>
  <c r="F159139" i="1"/>
  <c r="F159138" i="1"/>
  <c r="F159137" i="1"/>
  <c r="F159136" i="1"/>
  <c r="F159135" i="1"/>
  <c r="F159134" i="1"/>
  <c r="F159133" i="1"/>
  <c r="F159132" i="1"/>
  <c r="F159131" i="1"/>
  <c r="F159130" i="1"/>
  <c r="F159129" i="1"/>
  <c r="F159128" i="1"/>
  <c r="F159127" i="1"/>
  <c r="F159126" i="1"/>
  <c r="F159125" i="1"/>
  <c r="F159124" i="1"/>
  <c r="F159123" i="1"/>
  <c r="F159122" i="1"/>
  <c r="F159121" i="1"/>
  <c r="F159120" i="1"/>
  <c r="F159119" i="1"/>
  <c r="F159118" i="1"/>
  <c r="F159117" i="1"/>
  <c r="F159116" i="1"/>
  <c r="F159115" i="1"/>
  <c r="F159114" i="1"/>
  <c r="F159113" i="1"/>
  <c r="F159112" i="1"/>
  <c r="F159111" i="1"/>
  <c r="F159110" i="1"/>
  <c r="F159109" i="1"/>
  <c r="F159108" i="1"/>
  <c r="F159107" i="1"/>
  <c r="F159106" i="1"/>
  <c r="F159105" i="1"/>
  <c r="F159104" i="1"/>
  <c r="F159103" i="1"/>
  <c r="F159102" i="1"/>
  <c r="F159101" i="1"/>
  <c r="F159100" i="1"/>
  <c r="F159099" i="1"/>
  <c r="F159098" i="1"/>
  <c r="F159097" i="1"/>
  <c r="F159096" i="1"/>
  <c r="F159095" i="1"/>
  <c r="F159094" i="1"/>
  <c r="F159093" i="1"/>
  <c r="F159092" i="1"/>
  <c r="F159091" i="1"/>
  <c r="F159090" i="1"/>
  <c r="F159089" i="1"/>
  <c r="F159088" i="1"/>
  <c r="F159087" i="1"/>
  <c r="F159086" i="1"/>
  <c r="F159085" i="1"/>
  <c r="F159084" i="1"/>
  <c r="F159083" i="1"/>
  <c r="F159082" i="1"/>
  <c r="F159081" i="1"/>
  <c r="F159080" i="1"/>
  <c r="F159079" i="1"/>
  <c r="F159078" i="1"/>
  <c r="F159077" i="1"/>
  <c r="F159076" i="1"/>
  <c r="F159075" i="1"/>
  <c r="F159074" i="1"/>
  <c r="F159073" i="1"/>
  <c r="F159072" i="1"/>
  <c r="F159071" i="1"/>
  <c r="F159070" i="1"/>
  <c r="F159069" i="1"/>
  <c r="F159068" i="1"/>
  <c r="F159067" i="1"/>
  <c r="F159066" i="1"/>
  <c r="F159065" i="1"/>
  <c r="F159064" i="1"/>
  <c r="F159063" i="1"/>
  <c r="F159062" i="1"/>
  <c r="F159061" i="1"/>
  <c r="F159060" i="1"/>
  <c r="F159059" i="1"/>
  <c r="F159058" i="1"/>
  <c r="F159057" i="1"/>
  <c r="F159056" i="1"/>
  <c r="F159055" i="1"/>
  <c r="F159054" i="1"/>
  <c r="F159053" i="1"/>
  <c r="F159052" i="1"/>
  <c r="F159051" i="1"/>
  <c r="F159050" i="1"/>
  <c r="F159049" i="1"/>
  <c r="F159048" i="1"/>
  <c r="F159047" i="1"/>
  <c r="F159046" i="1"/>
  <c r="F159045" i="1"/>
  <c r="F159044" i="1"/>
  <c r="F159043" i="1"/>
  <c r="F159042" i="1"/>
  <c r="F159041" i="1"/>
  <c r="F159040" i="1"/>
  <c r="F159039" i="1"/>
  <c r="F159038" i="1"/>
  <c r="F159037" i="1"/>
  <c r="F159036" i="1"/>
  <c r="F159035" i="1"/>
  <c r="F159034" i="1"/>
  <c r="F159033" i="1"/>
  <c r="F159032" i="1"/>
  <c r="F159031" i="1"/>
  <c r="F159030" i="1"/>
  <c r="F159029" i="1"/>
  <c r="F159028" i="1"/>
  <c r="F159027" i="1"/>
  <c r="F159026" i="1"/>
  <c r="F159025" i="1"/>
  <c r="F159024" i="1"/>
  <c r="F159023" i="1"/>
  <c r="F159022" i="1"/>
  <c r="F159021" i="1"/>
  <c r="F159020" i="1"/>
  <c r="F159019" i="1"/>
  <c r="F159018" i="1"/>
  <c r="F159017" i="1"/>
  <c r="F159016" i="1"/>
  <c r="F159015" i="1"/>
  <c r="F159014" i="1"/>
  <c r="F159013" i="1"/>
  <c r="F159012" i="1"/>
  <c r="F159011" i="1"/>
  <c r="F159010" i="1"/>
  <c r="F159009" i="1"/>
  <c r="F159008" i="1"/>
  <c r="F159007" i="1"/>
  <c r="F159006" i="1"/>
  <c r="F159005" i="1"/>
  <c r="F159004" i="1"/>
  <c r="F159003" i="1"/>
  <c r="F159002" i="1"/>
  <c r="F159001" i="1"/>
  <c r="F159000" i="1"/>
  <c r="F158999" i="1"/>
  <c r="F158998" i="1"/>
  <c r="F158997" i="1"/>
  <c r="F158996" i="1"/>
  <c r="F158995" i="1"/>
  <c r="F158994" i="1"/>
  <c r="F158993" i="1"/>
  <c r="F158992" i="1"/>
  <c r="F158991" i="1"/>
  <c r="F158990" i="1"/>
  <c r="F158989" i="1"/>
  <c r="F158988" i="1"/>
  <c r="F158987" i="1"/>
  <c r="F158986" i="1"/>
  <c r="F158985" i="1"/>
  <c r="F158984" i="1"/>
  <c r="F158983" i="1"/>
  <c r="F158982" i="1"/>
  <c r="F158981" i="1"/>
  <c r="F158980" i="1"/>
  <c r="F158979" i="1"/>
  <c r="F158978" i="1"/>
  <c r="F158977" i="1"/>
  <c r="F158976" i="1"/>
  <c r="F158975" i="1"/>
  <c r="F158974" i="1"/>
  <c r="F158973" i="1"/>
  <c r="F158972" i="1"/>
  <c r="F158971" i="1"/>
  <c r="F158970" i="1"/>
  <c r="F158969" i="1"/>
  <c r="F158968" i="1"/>
  <c r="F158967" i="1"/>
  <c r="F158966" i="1"/>
  <c r="F158965" i="1"/>
  <c r="F158964" i="1"/>
  <c r="F158963" i="1"/>
  <c r="F158962" i="1"/>
  <c r="F158961" i="1"/>
  <c r="F158960" i="1"/>
  <c r="F158959" i="1"/>
  <c r="F158958" i="1"/>
  <c r="F158957" i="1"/>
  <c r="F158956" i="1"/>
  <c r="F158955" i="1"/>
  <c r="F158954" i="1"/>
  <c r="F158953" i="1"/>
  <c r="F158952" i="1"/>
  <c r="F158951" i="1"/>
  <c r="F158950" i="1"/>
  <c r="F158949" i="1"/>
  <c r="F158948" i="1"/>
  <c r="F158947" i="1"/>
  <c r="F158946" i="1"/>
  <c r="F158945" i="1"/>
  <c r="F158944" i="1"/>
  <c r="F158943" i="1"/>
  <c r="F158942" i="1"/>
  <c r="F158941" i="1"/>
  <c r="F158940" i="1"/>
  <c r="F158939" i="1"/>
  <c r="F158938" i="1"/>
  <c r="F158937" i="1"/>
  <c r="F158936" i="1"/>
  <c r="F158935" i="1"/>
  <c r="F158934" i="1"/>
  <c r="F158933" i="1"/>
  <c r="F158932" i="1"/>
  <c r="F158931" i="1"/>
  <c r="F158930" i="1"/>
  <c r="F158929" i="1"/>
  <c r="F158928" i="1"/>
  <c r="F158927" i="1"/>
  <c r="F158926" i="1"/>
  <c r="F158925" i="1"/>
  <c r="F158924" i="1"/>
  <c r="F158923" i="1"/>
  <c r="F158922" i="1"/>
  <c r="F158921" i="1"/>
  <c r="F158920" i="1"/>
  <c r="F158919" i="1"/>
  <c r="F158918" i="1"/>
  <c r="F158917" i="1"/>
  <c r="F158916" i="1"/>
  <c r="F158915" i="1"/>
  <c r="F158914" i="1"/>
  <c r="F158913" i="1"/>
  <c r="F158912" i="1"/>
  <c r="F158911" i="1"/>
  <c r="F158910" i="1"/>
  <c r="F158909" i="1"/>
  <c r="F158908" i="1"/>
  <c r="F158907" i="1"/>
  <c r="F158906" i="1"/>
  <c r="F158905" i="1"/>
  <c r="F158904" i="1"/>
  <c r="F158903" i="1"/>
  <c r="F158902" i="1"/>
  <c r="F158901" i="1"/>
  <c r="F158900" i="1"/>
  <c r="F158899" i="1"/>
  <c r="F158898" i="1"/>
  <c r="F158897" i="1"/>
  <c r="F158896" i="1"/>
  <c r="F158895" i="1"/>
  <c r="F158894" i="1"/>
  <c r="F158893" i="1"/>
  <c r="F158892" i="1"/>
  <c r="F158891" i="1"/>
  <c r="F158890" i="1"/>
  <c r="F158889" i="1"/>
  <c r="F158888" i="1"/>
  <c r="F158887" i="1"/>
  <c r="F158886" i="1"/>
  <c r="F158885" i="1"/>
  <c r="F158884" i="1"/>
  <c r="F158883" i="1"/>
  <c r="F158882" i="1"/>
  <c r="F158881" i="1"/>
  <c r="F158880" i="1"/>
  <c r="F158879" i="1"/>
  <c r="F158878" i="1"/>
  <c r="F158877" i="1"/>
  <c r="F158876" i="1"/>
  <c r="F158875" i="1"/>
  <c r="F158874" i="1"/>
  <c r="F158873" i="1"/>
  <c r="F158872" i="1"/>
  <c r="F158871" i="1"/>
  <c r="F158870" i="1"/>
  <c r="F158869" i="1"/>
  <c r="F158868" i="1"/>
  <c r="F158867" i="1"/>
  <c r="F158866" i="1"/>
  <c r="F158865" i="1"/>
  <c r="F158864" i="1"/>
  <c r="F158863" i="1"/>
  <c r="F158862" i="1"/>
  <c r="F158861" i="1"/>
  <c r="F158860" i="1"/>
  <c r="F158859" i="1"/>
  <c r="F158858" i="1"/>
  <c r="F158857" i="1"/>
  <c r="F158856" i="1"/>
  <c r="F158855" i="1"/>
  <c r="F158854" i="1"/>
  <c r="F158853" i="1"/>
  <c r="F158852" i="1"/>
  <c r="F158851" i="1"/>
  <c r="F158850" i="1"/>
  <c r="F158849" i="1"/>
  <c r="F158848" i="1"/>
  <c r="F158847" i="1"/>
  <c r="F158846" i="1"/>
  <c r="F158845" i="1"/>
  <c r="F158844" i="1"/>
  <c r="F158843" i="1"/>
  <c r="F158842" i="1"/>
  <c r="F158841" i="1"/>
  <c r="F158840" i="1"/>
  <c r="F158839" i="1"/>
  <c r="F158838" i="1"/>
  <c r="F158837" i="1"/>
  <c r="F158836" i="1"/>
  <c r="F158835" i="1"/>
  <c r="F158834" i="1"/>
  <c r="F158833" i="1"/>
  <c r="F158832" i="1"/>
  <c r="F158831" i="1"/>
  <c r="F158830" i="1"/>
  <c r="F158829" i="1"/>
  <c r="F158828" i="1"/>
  <c r="F158827" i="1"/>
  <c r="F158826" i="1"/>
  <c r="F158825" i="1"/>
  <c r="F158824" i="1"/>
  <c r="F158823" i="1"/>
  <c r="F158822" i="1"/>
  <c r="F158821" i="1"/>
  <c r="F158820" i="1"/>
  <c r="F158819" i="1"/>
  <c r="F158818" i="1"/>
  <c r="F158817" i="1"/>
  <c r="F158816" i="1"/>
  <c r="F158815" i="1"/>
  <c r="F158814" i="1"/>
  <c r="F158813" i="1"/>
  <c r="F158812" i="1"/>
  <c r="F158811" i="1"/>
  <c r="F158810" i="1"/>
  <c r="F158809" i="1"/>
  <c r="F158808" i="1"/>
  <c r="F158807" i="1"/>
  <c r="F158806" i="1"/>
  <c r="F158805" i="1"/>
  <c r="F158804" i="1"/>
  <c r="F158803" i="1"/>
  <c r="F158802" i="1"/>
  <c r="F158801" i="1"/>
  <c r="F158800" i="1"/>
  <c r="F158799" i="1"/>
  <c r="F158798" i="1"/>
  <c r="F158797" i="1"/>
  <c r="F158796" i="1"/>
  <c r="F158795" i="1"/>
  <c r="F158794" i="1"/>
  <c r="F158793" i="1"/>
  <c r="F158792" i="1"/>
  <c r="F158791" i="1"/>
  <c r="F158790" i="1"/>
  <c r="F158789" i="1"/>
  <c r="F158788" i="1"/>
  <c r="F158787" i="1"/>
  <c r="F158786" i="1"/>
  <c r="F158785" i="1"/>
  <c r="F158784" i="1"/>
  <c r="F158783" i="1"/>
  <c r="F158782" i="1"/>
  <c r="F158781" i="1"/>
  <c r="F158780" i="1"/>
  <c r="F158779" i="1"/>
  <c r="F158778" i="1"/>
  <c r="F158777" i="1"/>
  <c r="F158776" i="1"/>
  <c r="F158775" i="1"/>
  <c r="F158774" i="1"/>
  <c r="F158773" i="1"/>
  <c r="F158772" i="1"/>
  <c r="F158771" i="1"/>
  <c r="F158770" i="1"/>
  <c r="F158769" i="1"/>
  <c r="F158768" i="1"/>
  <c r="F158767" i="1"/>
  <c r="F158766" i="1"/>
  <c r="F158765" i="1"/>
  <c r="F158764" i="1"/>
  <c r="F158763" i="1"/>
  <c r="F158762" i="1"/>
  <c r="F158761" i="1"/>
  <c r="F158760" i="1"/>
  <c r="F158759" i="1"/>
  <c r="F158758" i="1"/>
  <c r="F158757" i="1"/>
  <c r="F158756" i="1"/>
  <c r="F158755" i="1"/>
  <c r="F158754" i="1"/>
  <c r="F158753" i="1"/>
  <c r="F158752" i="1"/>
  <c r="F158751" i="1"/>
  <c r="F158750" i="1"/>
  <c r="F158749" i="1"/>
  <c r="F158748" i="1"/>
  <c r="F158747" i="1"/>
  <c r="F158746" i="1"/>
  <c r="F158745" i="1"/>
  <c r="F158744" i="1"/>
  <c r="F158743" i="1"/>
  <c r="F158742" i="1"/>
  <c r="F158741" i="1"/>
  <c r="F158740" i="1"/>
  <c r="F158739" i="1"/>
  <c r="F158738" i="1"/>
  <c r="F158737" i="1"/>
  <c r="F158736" i="1"/>
  <c r="F158735" i="1"/>
  <c r="F158734" i="1"/>
  <c r="F158733" i="1"/>
  <c r="F158732" i="1"/>
  <c r="F158731" i="1"/>
  <c r="F158730" i="1"/>
  <c r="F158729" i="1"/>
  <c r="F158728" i="1"/>
  <c r="F158727" i="1"/>
  <c r="F158726" i="1"/>
  <c r="F158725" i="1"/>
  <c r="F158724" i="1"/>
  <c r="F158723" i="1"/>
  <c r="F158722" i="1"/>
  <c r="F158721" i="1"/>
  <c r="F158720" i="1"/>
  <c r="F158719" i="1"/>
  <c r="F158718" i="1"/>
  <c r="F158717" i="1"/>
  <c r="F158716" i="1"/>
  <c r="F158715" i="1"/>
  <c r="F158714" i="1"/>
  <c r="F158713" i="1"/>
  <c r="F158712" i="1"/>
  <c r="F158711" i="1"/>
  <c r="F158710" i="1"/>
  <c r="F158709" i="1"/>
  <c r="F158708" i="1"/>
  <c r="F158707" i="1"/>
  <c r="F158706" i="1"/>
  <c r="F158705" i="1"/>
  <c r="F158704" i="1"/>
  <c r="F158703" i="1"/>
  <c r="F158702" i="1"/>
  <c r="F158701" i="1"/>
  <c r="F158700" i="1"/>
  <c r="F158699" i="1"/>
  <c r="F158698" i="1"/>
  <c r="F158697" i="1"/>
  <c r="F158696" i="1"/>
  <c r="F158695" i="1"/>
  <c r="F158694" i="1"/>
  <c r="F158693" i="1"/>
  <c r="F158692" i="1"/>
  <c r="F158691" i="1"/>
  <c r="F158690" i="1"/>
  <c r="F158689" i="1"/>
  <c r="F158688" i="1"/>
  <c r="F158687" i="1"/>
  <c r="F158686" i="1"/>
  <c r="F158685" i="1"/>
  <c r="F158684" i="1"/>
  <c r="F158683" i="1"/>
  <c r="F158682" i="1"/>
  <c r="F158681" i="1"/>
  <c r="F158680" i="1"/>
  <c r="F158679" i="1"/>
  <c r="F158678" i="1"/>
  <c r="F158677" i="1"/>
  <c r="F158676" i="1"/>
  <c r="F158675" i="1"/>
  <c r="F158674" i="1"/>
  <c r="F158673" i="1"/>
  <c r="F158672" i="1"/>
  <c r="F158671" i="1"/>
  <c r="F158670" i="1"/>
  <c r="F158669" i="1"/>
  <c r="F158668" i="1"/>
  <c r="F158667" i="1"/>
  <c r="F158666" i="1"/>
  <c r="F158665" i="1"/>
  <c r="F158664" i="1"/>
  <c r="F158663" i="1"/>
  <c r="F158662" i="1"/>
  <c r="F158661" i="1"/>
  <c r="F158660" i="1"/>
  <c r="F158659" i="1"/>
  <c r="F158658" i="1"/>
  <c r="F158657" i="1"/>
  <c r="F158656" i="1"/>
  <c r="F158655" i="1"/>
  <c r="F158654" i="1"/>
  <c r="F158653" i="1"/>
  <c r="F158652" i="1"/>
  <c r="F158651" i="1"/>
  <c r="F158650" i="1"/>
  <c r="F158649" i="1"/>
  <c r="F158648" i="1"/>
  <c r="F158647" i="1"/>
  <c r="F158646" i="1"/>
  <c r="F158645" i="1"/>
  <c r="F158644" i="1"/>
  <c r="F158643" i="1"/>
  <c r="F158642" i="1"/>
  <c r="F158641" i="1"/>
  <c r="F158640" i="1"/>
  <c r="F158639" i="1"/>
  <c r="F158638" i="1"/>
  <c r="F158637" i="1"/>
  <c r="F158636" i="1"/>
  <c r="F158635" i="1"/>
  <c r="F158634" i="1"/>
  <c r="F158633" i="1"/>
  <c r="F158632" i="1"/>
  <c r="F158631" i="1"/>
  <c r="F158630" i="1"/>
  <c r="F158629" i="1"/>
  <c r="F158628" i="1"/>
  <c r="F158627" i="1"/>
  <c r="F158626" i="1"/>
  <c r="F158625" i="1"/>
  <c r="F158624" i="1"/>
  <c r="F158623" i="1"/>
  <c r="F158622" i="1"/>
  <c r="F158621" i="1"/>
  <c r="F158620" i="1"/>
  <c r="F158619" i="1"/>
  <c r="F158618" i="1"/>
  <c r="F158617" i="1"/>
  <c r="F158616" i="1"/>
  <c r="F158615" i="1"/>
  <c r="F158614" i="1"/>
  <c r="F158613" i="1"/>
  <c r="F158612" i="1"/>
  <c r="F158611" i="1"/>
  <c r="F158610" i="1"/>
  <c r="F158609" i="1"/>
  <c r="F158608" i="1"/>
  <c r="F158607" i="1"/>
  <c r="F158606" i="1"/>
  <c r="F158605" i="1"/>
  <c r="F158604" i="1"/>
  <c r="F158603" i="1"/>
  <c r="F158602" i="1"/>
  <c r="F158601" i="1"/>
  <c r="F158600" i="1"/>
  <c r="F158599" i="1"/>
  <c r="F158598" i="1"/>
  <c r="F158597" i="1"/>
  <c r="F158596" i="1"/>
  <c r="F158595" i="1"/>
  <c r="F158594" i="1"/>
  <c r="F158593" i="1"/>
  <c r="F158592" i="1"/>
  <c r="F158591" i="1"/>
  <c r="F158590" i="1"/>
  <c r="F158589" i="1"/>
  <c r="F158588" i="1"/>
  <c r="F158587" i="1"/>
  <c r="F158586" i="1"/>
  <c r="F158585" i="1"/>
  <c r="F158584" i="1"/>
  <c r="F158583" i="1"/>
  <c r="F158582" i="1"/>
  <c r="F158581" i="1"/>
  <c r="F158580" i="1"/>
  <c r="F158579" i="1"/>
  <c r="F158578" i="1"/>
  <c r="F158577" i="1"/>
  <c r="F158576" i="1"/>
  <c r="F158575" i="1"/>
  <c r="F158574" i="1"/>
  <c r="F158573" i="1"/>
  <c r="F158572" i="1"/>
  <c r="F158571" i="1"/>
  <c r="F158570" i="1"/>
  <c r="F158569" i="1"/>
  <c r="F158568" i="1"/>
  <c r="F158567" i="1"/>
  <c r="F158566" i="1"/>
  <c r="F158565" i="1"/>
  <c r="F158564" i="1"/>
  <c r="F158563" i="1"/>
  <c r="F158562" i="1"/>
  <c r="F158561" i="1"/>
  <c r="F158560" i="1"/>
  <c r="F158559" i="1"/>
  <c r="F158558" i="1"/>
  <c r="F158557" i="1"/>
  <c r="F158556" i="1"/>
  <c r="F158555" i="1"/>
  <c r="F158554" i="1"/>
  <c r="F158553" i="1"/>
  <c r="F158552" i="1"/>
  <c r="F158551" i="1"/>
  <c r="F158550" i="1"/>
  <c r="F158549" i="1"/>
  <c r="F158548" i="1"/>
  <c r="F158547" i="1"/>
  <c r="F158546" i="1"/>
  <c r="F158545" i="1"/>
  <c r="F158544" i="1"/>
  <c r="F158543" i="1"/>
  <c r="F158542" i="1"/>
  <c r="F158541" i="1"/>
  <c r="F158540" i="1"/>
  <c r="F158539" i="1"/>
  <c r="F158538" i="1"/>
  <c r="F158537" i="1"/>
  <c r="F158536" i="1"/>
  <c r="F158535" i="1"/>
  <c r="F158534" i="1"/>
  <c r="F158533" i="1"/>
  <c r="F158532" i="1"/>
  <c r="F158531" i="1"/>
  <c r="F158530" i="1"/>
  <c r="F158529" i="1"/>
  <c r="F158528" i="1"/>
  <c r="F158527" i="1"/>
  <c r="F158526" i="1"/>
  <c r="F158525" i="1"/>
  <c r="F158524" i="1"/>
  <c r="F158523" i="1"/>
  <c r="F158522" i="1"/>
  <c r="F158521" i="1"/>
  <c r="F158520" i="1"/>
  <c r="F158519" i="1"/>
  <c r="F158518" i="1"/>
  <c r="F158517" i="1"/>
  <c r="F158516" i="1"/>
  <c r="F158515" i="1"/>
  <c r="F158514" i="1"/>
  <c r="F158513" i="1"/>
  <c r="F158512" i="1"/>
  <c r="F158511" i="1"/>
  <c r="F158510" i="1"/>
  <c r="F158509" i="1"/>
  <c r="F158508" i="1"/>
  <c r="F158507" i="1"/>
  <c r="F158506" i="1"/>
  <c r="F158505" i="1"/>
  <c r="F158504" i="1"/>
  <c r="F158503" i="1"/>
  <c r="F158502" i="1"/>
  <c r="F158501" i="1"/>
  <c r="F158500" i="1"/>
  <c r="F158499" i="1"/>
  <c r="F158498" i="1"/>
  <c r="F158497" i="1"/>
  <c r="F158496" i="1"/>
  <c r="F158495" i="1"/>
  <c r="F158494" i="1"/>
  <c r="F158493" i="1"/>
  <c r="F158492" i="1"/>
  <c r="F158491" i="1"/>
  <c r="F158490" i="1"/>
  <c r="F158489" i="1"/>
  <c r="F158488" i="1"/>
  <c r="F158487" i="1"/>
  <c r="F158486" i="1"/>
  <c r="F158485" i="1"/>
  <c r="F158484" i="1"/>
  <c r="F158483" i="1"/>
  <c r="F158482" i="1"/>
  <c r="F158481" i="1"/>
  <c r="F158480" i="1"/>
  <c r="F158479" i="1"/>
  <c r="F158478" i="1"/>
  <c r="F158477" i="1"/>
  <c r="F158476" i="1"/>
  <c r="F158475" i="1"/>
  <c r="F158474" i="1"/>
  <c r="F158473" i="1"/>
  <c r="F158472" i="1"/>
  <c r="F158471" i="1"/>
  <c r="F158470" i="1"/>
  <c r="F158469" i="1"/>
  <c r="F158468" i="1"/>
  <c r="F158467" i="1"/>
  <c r="F158466" i="1"/>
  <c r="F158465" i="1"/>
  <c r="F158464" i="1"/>
  <c r="F158463" i="1"/>
  <c r="F158462" i="1"/>
  <c r="F158461" i="1"/>
  <c r="F158460" i="1"/>
  <c r="F158459" i="1"/>
  <c r="F158458" i="1"/>
  <c r="F158457" i="1"/>
  <c r="F158456" i="1"/>
  <c r="F158455" i="1"/>
  <c r="F158454" i="1"/>
  <c r="F158453" i="1"/>
  <c r="F158452" i="1"/>
  <c r="F158451" i="1"/>
  <c r="F158450" i="1"/>
  <c r="F158449" i="1"/>
  <c r="F158448" i="1"/>
  <c r="F158447" i="1"/>
  <c r="F158446" i="1"/>
  <c r="F158445" i="1"/>
  <c r="F158444" i="1"/>
  <c r="F158443" i="1"/>
  <c r="F158442" i="1"/>
  <c r="F158441" i="1"/>
  <c r="F158440" i="1"/>
  <c r="F158439" i="1"/>
  <c r="F158438" i="1"/>
  <c r="F158437" i="1"/>
  <c r="F158436" i="1"/>
  <c r="F158435" i="1"/>
  <c r="F158434" i="1"/>
  <c r="F158433" i="1"/>
  <c r="F158432" i="1"/>
  <c r="F158431" i="1"/>
  <c r="F158430" i="1"/>
  <c r="F158429" i="1"/>
  <c r="F158428" i="1"/>
  <c r="F158427" i="1"/>
  <c r="F158426" i="1"/>
  <c r="F158425" i="1"/>
  <c r="F158424" i="1"/>
  <c r="F158423" i="1"/>
  <c r="F158422" i="1"/>
  <c r="F158421" i="1"/>
  <c r="F158420" i="1"/>
  <c r="F158419" i="1"/>
  <c r="F158418" i="1"/>
  <c r="F158417" i="1"/>
  <c r="F158416" i="1"/>
  <c r="F158415" i="1"/>
  <c r="F158414" i="1"/>
  <c r="F158413" i="1"/>
  <c r="F158412" i="1"/>
  <c r="F158411" i="1"/>
  <c r="F158410" i="1"/>
  <c r="F158409" i="1"/>
  <c r="F158408" i="1"/>
  <c r="F158407" i="1"/>
  <c r="F158406" i="1"/>
  <c r="F158405" i="1"/>
  <c r="F158404" i="1"/>
  <c r="F158403" i="1"/>
  <c r="F158402" i="1"/>
  <c r="F158401" i="1"/>
  <c r="F158400" i="1"/>
  <c r="F158399" i="1"/>
  <c r="F158398" i="1"/>
  <c r="F158397" i="1"/>
  <c r="F158396" i="1"/>
  <c r="F158395" i="1"/>
  <c r="F158394" i="1"/>
  <c r="F158393" i="1"/>
  <c r="F158392" i="1"/>
  <c r="F158391" i="1"/>
  <c r="F158390" i="1"/>
  <c r="F158389" i="1"/>
  <c r="F158388" i="1"/>
  <c r="F158387" i="1"/>
  <c r="F158386" i="1"/>
  <c r="F158385" i="1"/>
  <c r="F158384" i="1"/>
  <c r="F158383" i="1"/>
  <c r="F158382" i="1"/>
  <c r="F158381" i="1"/>
  <c r="F158380" i="1"/>
  <c r="F158379" i="1"/>
  <c r="F158378" i="1"/>
  <c r="F158377" i="1"/>
  <c r="F158376" i="1"/>
  <c r="F158375" i="1"/>
  <c r="F158374" i="1"/>
  <c r="F158373" i="1"/>
  <c r="F158372" i="1"/>
  <c r="F158371" i="1"/>
  <c r="F158370" i="1"/>
  <c r="F158369" i="1"/>
  <c r="F158368" i="1"/>
  <c r="F158367" i="1"/>
  <c r="F158366" i="1"/>
  <c r="F158365" i="1"/>
  <c r="F158364" i="1"/>
  <c r="F158363" i="1"/>
  <c r="F158362" i="1"/>
  <c r="F158361" i="1"/>
  <c r="F158360" i="1"/>
  <c r="F158359" i="1"/>
  <c r="F158358" i="1"/>
  <c r="F158357" i="1"/>
  <c r="F158356" i="1"/>
  <c r="F158355" i="1"/>
  <c r="F158354" i="1"/>
  <c r="F158353" i="1"/>
  <c r="F158352" i="1"/>
  <c r="F158351" i="1"/>
  <c r="F158350" i="1"/>
  <c r="F158349" i="1"/>
  <c r="F158348" i="1"/>
  <c r="F158347" i="1"/>
  <c r="F158346" i="1"/>
  <c r="F158345" i="1"/>
  <c r="F158344" i="1"/>
  <c r="F158343" i="1"/>
  <c r="F158342" i="1"/>
  <c r="F158341" i="1"/>
  <c r="F158340" i="1"/>
  <c r="F158339" i="1"/>
  <c r="F158338" i="1"/>
  <c r="F158337" i="1"/>
  <c r="F158336" i="1"/>
  <c r="F158335" i="1"/>
  <c r="F158334" i="1"/>
  <c r="F158333" i="1"/>
  <c r="F158332" i="1"/>
  <c r="F158331" i="1"/>
  <c r="F158330" i="1"/>
  <c r="F158329" i="1"/>
  <c r="F158328" i="1"/>
  <c r="F158327" i="1"/>
  <c r="F158326" i="1"/>
  <c r="F158325" i="1"/>
  <c r="F158324" i="1"/>
  <c r="F158323" i="1"/>
  <c r="F158322" i="1"/>
  <c r="F158321" i="1"/>
  <c r="F158320" i="1"/>
  <c r="F158319" i="1"/>
  <c r="F158318" i="1"/>
  <c r="F158317" i="1"/>
  <c r="F158316" i="1"/>
  <c r="F158315" i="1"/>
  <c r="F158314" i="1"/>
  <c r="F158313" i="1"/>
  <c r="F158312" i="1"/>
  <c r="F158311" i="1"/>
  <c r="F158310" i="1"/>
  <c r="F158309" i="1"/>
  <c r="F158308" i="1"/>
  <c r="F158307" i="1"/>
  <c r="F158306" i="1"/>
  <c r="F158305" i="1"/>
  <c r="F158304" i="1"/>
  <c r="F158303" i="1"/>
  <c r="F158302" i="1"/>
  <c r="F158301" i="1"/>
  <c r="F158300" i="1"/>
  <c r="F158299" i="1"/>
  <c r="F158298" i="1"/>
  <c r="F158297" i="1"/>
  <c r="F158296" i="1"/>
  <c r="F158295" i="1"/>
  <c r="F158294" i="1"/>
  <c r="F158293" i="1"/>
  <c r="F158292" i="1"/>
  <c r="F158291" i="1"/>
  <c r="F158290" i="1"/>
  <c r="F158289" i="1"/>
  <c r="F158288" i="1"/>
  <c r="F158287" i="1"/>
  <c r="F158286" i="1"/>
  <c r="F158285" i="1"/>
  <c r="F158284" i="1"/>
  <c r="F158283" i="1"/>
  <c r="F158282" i="1"/>
  <c r="F158281" i="1"/>
  <c r="F158280" i="1"/>
  <c r="F158279" i="1"/>
  <c r="F158278" i="1"/>
  <c r="F158277" i="1"/>
  <c r="F158276" i="1"/>
  <c r="F158275" i="1"/>
  <c r="F158274" i="1"/>
  <c r="F158273" i="1"/>
  <c r="F158272" i="1"/>
  <c r="F158271" i="1"/>
  <c r="F158270" i="1"/>
  <c r="F158269" i="1"/>
  <c r="F158268" i="1"/>
  <c r="F158267" i="1"/>
  <c r="F158266" i="1"/>
  <c r="F158265" i="1"/>
  <c r="F158264" i="1"/>
  <c r="F158263" i="1"/>
  <c r="F158262" i="1"/>
  <c r="F158261" i="1"/>
  <c r="F158260" i="1"/>
  <c r="F158259" i="1"/>
  <c r="F158258" i="1"/>
  <c r="F158257" i="1"/>
  <c r="F158256" i="1"/>
  <c r="F158255" i="1"/>
  <c r="F158254" i="1"/>
  <c r="F158253" i="1"/>
  <c r="F158252" i="1"/>
  <c r="F158251" i="1"/>
  <c r="F158250" i="1"/>
  <c r="F158249" i="1"/>
  <c r="F158248" i="1"/>
  <c r="F158247" i="1"/>
  <c r="F158246" i="1"/>
  <c r="F158245" i="1"/>
  <c r="F158244" i="1"/>
  <c r="F158243" i="1"/>
  <c r="F158242" i="1"/>
  <c r="F158241" i="1"/>
  <c r="F158240" i="1"/>
  <c r="F158239" i="1"/>
  <c r="F158238" i="1"/>
  <c r="F158237" i="1"/>
  <c r="F158236" i="1"/>
  <c r="F158235" i="1"/>
  <c r="F158234" i="1"/>
  <c r="F158233" i="1"/>
  <c r="F158232" i="1"/>
  <c r="F158231" i="1"/>
  <c r="F158230" i="1"/>
  <c r="F158229" i="1"/>
  <c r="F158228" i="1"/>
  <c r="F158227" i="1"/>
  <c r="F158226" i="1"/>
  <c r="F158225" i="1"/>
  <c r="F158224" i="1"/>
  <c r="F158223" i="1"/>
  <c r="F158222" i="1"/>
  <c r="F158221" i="1"/>
  <c r="F158220" i="1"/>
  <c r="F158219" i="1"/>
  <c r="F158218" i="1"/>
  <c r="F158217" i="1"/>
  <c r="F158216" i="1"/>
  <c r="F158215" i="1"/>
  <c r="F158214" i="1"/>
  <c r="F158213" i="1"/>
  <c r="F158212" i="1"/>
  <c r="F158211" i="1"/>
  <c r="F158210" i="1"/>
  <c r="F158209" i="1"/>
  <c r="F158208" i="1"/>
  <c r="F158207" i="1"/>
  <c r="F158206" i="1"/>
  <c r="F158205" i="1"/>
  <c r="F158204" i="1"/>
  <c r="F158203" i="1"/>
  <c r="F158202" i="1"/>
  <c r="F158201" i="1"/>
  <c r="F158200" i="1"/>
  <c r="F158199" i="1"/>
  <c r="F158198" i="1"/>
  <c r="F158197" i="1"/>
  <c r="F158196" i="1"/>
  <c r="F158195" i="1"/>
  <c r="F158194" i="1"/>
  <c r="F158193" i="1"/>
  <c r="F158192" i="1"/>
  <c r="F158191" i="1"/>
  <c r="F158190" i="1"/>
  <c r="F158189" i="1"/>
  <c r="F158188" i="1"/>
  <c r="F158187" i="1"/>
  <c r="F158186" i="1"/>
  <c r="F158185" i="1"/>
  <c r="F158184" i="1"/>
  <c r="F158183" i="1"/>
  <c r="F158182" i="1"/>
  <c r="F158181" i="1"/>
  <c r="F158180" i="1"/>
  <c r="F158179" i="1"/>
  <c r="F158178" i="1"/>
  <c r="F158177" i="1"/>
  <c r="F158176" i="1"/>
  <c r="F158175" i="1"/>
  <c r="F158174" i="1"/>
  <c r="F158173" i="1"/>
  <c r="F158172" i="1"/>
  <c r="F158171" i="1"/>
  <c r="F158170" i="1"/>
  <c r="F158169" i="1"/>
  <c r="F158168" i="1"/>
  <c r="F158167" i="1"/>
  <c r="F158166" i="1"/>
  <c r="F158165" i="1"/>
  <c r="F158164" i="1"/>
  <c r="F158163" i="1"/>
  <c r="F158162" i="1"/>
  <c r="F158161" i="1"/>
  <c r="F158160" i="1"/>
  <c r="F158159" i="1"/>
  <c r="F158158" i="1"/>
  <c r="F158157" i="1"/>
  <c r="F158156" i="1"/>
  <c r="F158155" i="1"/>
  <c r="F158154" i="1"/>
  <c r="F158153" i="1"/>
  <c r="F158152" i="1"/>
  <c r="F158151" i="1"/>
  <c r="F158150" i="1"/>
  <c r="F158149" i="1"/>
  <c r="F158148" i="1"/>
  <c r="F158147" i="1"/>
  <c r="F158146" i="1"/>
  <c r="F158145" i="1"/>
  <c r="F158144" i="1"/>
  <c r="F158143" i="1"/>
  <c r="F158142" i="1"/>
  <c r="F158141" i="1"/>
  <c r="F158140" i="1"/>
  <c r="F158139" i="1"/>
  <c r="F158138" i="1"/>
  <c r="F158137" i="1"/>
  <c r="F158136" i="1"/>
  <c r="F158135" i="1"/>
  <c r="F158134" i="1"/>
  <c r="F158133" i="1"/>
  <c r="F158132" i="1"/>
  <c r="F158131" i="1"/>
  <c r="F158130" i="1"/>
  <c r="F158129" i="1"/>
  <c r="F158128" i="1"/>
  <c r="F158127" i="1"/>
  <c r="F158126" i="1"/>
  <c r="F158125" i="1"/>
  <c r="F158124" i="1"/>
  <c r="F158123" i="1"/>
  <c r="F158122" i="1"/>
  <c r="F158121" i="1"/>
  <c r="F158120" i="1"/>
  <c r="F158119" i="1"/>
  <c r="F158118" i="1"/>
  <c r="F158117" i="1"/>
  <c r="F158116" i="1"/>
  <c r="F158115" i="1"/>
  <c r="F158114" i="1"/>
  <c r="F158113" i="1"/>
  <c r="F158112" i="1"/>
  <c r="F158111" i="1"/>
  <c r="F158110" i="1"/>
  <c r="F158109" i="1"/>
  <c r="F158108" i="1"/>
  <c r="F158107" i="1"/>
  <c r="F158106" i="1"/>
  <c r="F158105" i="1"/>
  <c r="F158104" i="1"/>
  <c r="F158103" i="1"/>
  <c r="F158102" i="1"/>
  <c r="F158101" i="1"/>
  <c r="F158100" i="1"/>
  <c r="F158099" i="1"/>
  <c r="F158098" i="1"/>
  <c r="F158097" i="1"/>
  <c r="F158096" i="1"/>
  <c r="F158095" i="1"/>
  <c r="F158094" i="1"/>
  <c r="F158093" i="1"/>
  <c r="F158092" i="1"/>
  <c r="F158091" i="1"/>
  <c r="F158090" i="1"/>
  <c r="F158089" i="1"/>
  <c r="F158088" i="1"/>
  <c r="F158087" i="1"/>
  <c r="F158086" i="1"/>
  <c r="F158085" i="1"/>
  <c r="F158084" i="1"/>
  <c r="F158083" i="1"/>
  <c r="F158082" i="1"/>
  <c r="F158081" i="1"/>
  <c r="F158080" i="1"/>
  <c r="F158079" i="1"/>
  <c r="F158078" i="1"/>
  <c r="F158077" i="1"/>
  <c r="F158076" i="1"/>
  <c r="F158075" i="1"/>
  <c r="F158074" i="1"/>
  <c r="F158073" i="1"/>
  <c r="F158072" i="1"/>
  <c r="F158071" i="1"/>
  <c r="F158070" i="1"/>
  <c r="F158069" i="1"/>
  <c r="F158068" i="1"/>
  <c r="F158067" i="1"/>
  <c r="F158066" i="1"/>
  <c r="F158065" i="1"/>
  <c r="F158064" i="1"/>
  <c r="F158063" i="1"/>
  <c r="F158062" i="1"/>
  <c r="F158061" i="1"/>
  <c r="F158060" i="1"/>
  <c r="F158059" i="1"/>
  <c r="F158058" i="1"/>
  <c r="F158057" i="1"/>
  <c r="F158056" i="1"/>
  <c r="F158055" i="1"/>
  <c r="F158054" i="1"/>
  <c r="F158053" i="1"/>
  <c r="F158052" i="1"/>
  <c r="F158051" i="1"/>
  <c r="F158050" i="1"/>
  <c r="F158049" i="1"/>
  <c r="F158048" i="1"/>
  <c r="F158047" i="1"/>
  <c r="F158046" i="1"/>
  <c r="F158045" i="1"/>
  <c r="F158044" i="1"/>
  <c r="F158043" i="1"/>
  <c r="F158042" i="1"/>
  <c r="F158041" i="1"/>
  <c r="F158040" i="1"/>
  <c r="F158039" i="1"/>
  <c r="F158038" i="1"/>
  <c r="F158037" i="1"/>
  <c r="F158036" i="1"/>
  <c r="F158035" i="1"/>
  <c r="F158034" i="1"/>
  <c r="F158033" i="1"/>
  <c r="F158032" i="1"/>
  <c r="F158031" i="1"/>
  <c r="F158030" i="1"/>
  <c r="F158029" i="1"/>
  <c r="F158028" i="1"/>
  <c r="F158027" i="1"/>
  <c r="F158026" i="1"/>
  <c r="F158025" i="1"/>
  <c r="F158024" i="1"/>
  <c r="F158023" i="1"/>
  <c r="F158022" i="1"/>
  <c r="F158021" i="1"/>
  <c r="F158020" i="1"/>
  <c r="F158019" i="1"/>
  <c r="F158018" i="1"/>
  <c r="F158017" i="1"/>
  <c r="F158016" i="1"/>
  <c r="F158015" i="1"/>
  <c r="F158014" i="1"/>
  <c r="F158013" i="1"/>
  <c r="F158012" i="1"/>
  <c r="F158011" i="1"/>
  <c r="F158010" i="1"/>
  <c r="F158009" i="1"/>
  <c r="F158008" i="1"/>
  <c r="F158007" i="1"/>
  <c r="F158006" i="1"/>
  <c r="F158005" i="1"/>
  <c r="F158004" i="1"/>
  <c r="F158003" i="1"/>
  <c r="F158002" i="1"/>
  <c r="F158001" i="1"/>
  <c r="F158000" i="1"/>
  <c r="F157999" i="1"/>
  <c r="F157998" i="1"/>
  <c r="F157997" i="1"/>
  <c r="F157996" i="1"/>
  <c r="F157995" i="1"/>
  <c r="F157994" i="1"/>
  <c r="F157993" i="1"/>
  <c r="F157992" i="1"/>
  <c r="F157991" i="1"/>
  <c r="F157990" i="1"/>
  <c r="F157989" i="1"/>
  <c r="F157988" i="1"/>
  <c r="F157987" i="1"/>
  <c r="F157986" i="1"/>
  <c r="F157985" i="1"/>
  <c r="F157984" i="1"/>
  <c r="F157983" i="1"/>
  <c r="F157982" i="1"/>
  <c r="F157981" i="1"/>
  <c r="F157980" i="1"/>
  <c r="F157979" i="1"/>
  <c r="F157978" i="1"/>
  <c r="F157977" i="1"/>
  <c r="F157976" i="1"/>
  <c r="F157975" i="1"/>
  <c r="F157974" i="1"/>
  <c r="F157973" i="1"/>
  <c r="F157972" i="1"/>
  <c r="F157971" i="1"/>
  <c r="F157970" i="1"/>
  <c r="F157969" i="1"/>
  <c r="F157968" i="1"/>
  <c r="F157967" i="1"/>
  <c r="F157966" i="1"/>
  <c r="F157965" i="1"/>
  <c r="F157964" i="1"/>
  <c r="F157963" i="1"/>
  <c r="F157962" i="1"/>
  <c r="F157961" i="1"/>
  <c r="F157960" i="1"/>
  <c r="F157959" i="1"/>
  <c r="F157958" i="1"/>
  <c r="F157957" i="1"/>
  <c r="F157956" i="1"/>
  <c r="F157955" i="1"/>
  <c r="F157954" i="1"/>
  <c r="F157953" i="1"/>
  <c r="F157952" i="1"/>
  <c r="F157951" i="1"/>
  <c r="F157950" i="1"/>
  <c r="F157949" i="1"/>
  <c r="F157948" i="1"/>
  <c r="F157947" i="1"/>
  <c r="F157946" i="1"/>
  <c r="F157945" i="1"/>
  <c r="F157944" i="1"/>
  <c r="F157943" i="1"/>
  <c r="F157942" i="1"/>
  <c r="F157941" i="1"/>
  <c r="F157940" i="1"/>
  <c r="F157939" i="1"/>
  <c r="F157938" i="1"/>
  <c r="F157937" i="1"/>
  <c r="F157936" i="1"/>
  <c r="F157935" i="1"/>
  <c r="F157934" i="1"/>
  <c r="F157933" i="1"/>
  <c r="F157932" i="1"/>
  <c r="F157931" i="1"/>
  <c r="F157930" i="1"/>
  <c r="F157929" i="1"/>
  <c r="F157928" i="1"/>
  <c r="F157927" i="1"/>
  <c r="F157926" i="1"/>
  <c r="F157925" i="1"/>
  <c r="F157924" i="1"/>
  <c r="F157923" i="1"/>
  <c r="F157922" i="1"/>
  <c r="F157921" i="1"/>
  <c r="F157920" i="1"/>
  <c r="F157919" i="1"/>
  <c r="F157918" i="1"/>
  <c r="F157917" i="1"/>
  <c r="F157916" i="1"/>
  <c r="F157915" i="1"/>
  <c r="F157914" i="1"/>
  <c r="F157913" i="1"/>
  <c r="F157912" i="1"/>
  <c r="F157911" i="1"/>
  <c r="F157910" i="1"/>
  <c r="F157909" i="1"/>
  <c r="F157908" i="1"/>
  <c r="F157907" i="1"/>
  <c r="F157906" i="1"/>
  <c r="F157905" i="1"/>
  <c r="F157904" i="1"/>
  <c r="F157903" i="1"/>
  <c r="F157902" i="1"/>
  <c r="F157901" i="1"/>
  <c r="F157900" i="1"/>
  <c r="F157899" i="1"/>
  <c r="F157898" i="1"/>
  <c r="F157897" i="1"/>
  <c r="F157896" i="1"/>
  <c r="F157895" i="1"/>
  <c r="F157894" i="1"/>
  <c r="F157893" i="1"/>
  <c r="F157892" i="1"/>
  <c r="F157891" i="1"/>
  <c r="F157890" i="1"/>
  <c r="F157889" i="1"/>
  <c r="F157888" i="1"/>
  <c r="F157887" i="1"/>
  <c r="F157886" i="1"/>
  <c r="F157885" i="1"/>
  <c r="F157884" i="1"/>
  <c r="F157883" i="1"/>
  <c r="F157882" i="1"/>
  <c r="F157881" i="1"/>
  <c r="F157880" i="1"/>
  <c r="F157879" i="1"/>
  <c r="F157878" i="1"/>
  <c r="F157877" i="1"/>
  <c r="F157876" i="1"/>
  <c r="F157875" i="1"/>
  <c r="F157874" i="1"/>
  <c r="F157873" i="1"/>
  <c r="F157872" i="1"/>
  <c r="F157871" i="1"/>
  <c r="F157870" i="1"/>
  <c r="F157869" i="1"/>
  <c r="F157868" i="1"/>
  <c r="F157867" i="1"/>
  <c r="F157866" i="1"/>
  <c r="F157865" i="1"/>
  <c r="F157864" i="1"/>
  <c r="F157863" i="1"/>
  <c r="F157862" i="1"/>
  <c r="F157861" i="1"/>
  <c r="F157860" i="1"/>
  <c r="F157859" i="1"/>
  <c r="F157858" i="1"/>
  <c r="F157857" i="1"/>
  <c r="F157856" i="1"/>
  <c r="F157855" i="1"/>
  <c r="F157854" i="1"/>
  <c r="F157853" i="1"/>
  <c r="F157852" i="1"/>
  <c r="F157851" i="1"/>
  <c r="F157850" i="1"/>
  <c r="F157849" i="1"/>
  <c r="F157848" i="1"/>
  <c r="F157847" i="1"/>
  <c r="F157846" i="1"/>
  <c r="F157845" i="1"/>
  <c r="F157844" i="1"/>
  <c r="F157843" i="1"/>
  <c r="F157842" i="1"/>
  <c r="F157841" i="1"/>
  <c r="F157840" i="1"/>
  <c r="F157839" i="1"/>
  <c r="F157838" i="1"/>
  <c r="F157837" i="1"/>
  <c r="F157836" i="1"/>
  <c r="F157835" i="1"/>
  <c r="F157834" i="1"/>
  <c r="F157833" i="1"/>
  <c r="F157832" i="1"/>
  <c r="F157831" i="1"/>
  <c r="F157830" i="1"/>
  <c r="F157829" i="1"/>
  <c r="F157828" i="1"/>
  <c r="F157827" i="1"/>
  <c r="F157826" i="1"/>
  <c r="F157825" i="1"/>
  <c r="F157824" i="1"/>
  <c r="F157823" i="1"/>
  <c r="F157822" i="1"/>
  <c r="F157821" i="1"/>
  <c r="F157820" i="1"/>
  <c r="F157819" i="1"/>
  <c r="F157818" i="1"/>
  <c r="F157817" i="1"/>
  <c r="F157816" i="1"/>
  <c r="F157815" i="1"/>
  <c r="F157814" i="1"/>
  <c r="F157813" i="1"/>
  <c r="F157812" i="1"/>
  <c r="F157811" i="1"/>
  <c r="F157810" i="1"/>
  <c r="F157809" i="1"/>
  <c r="F157808" i="1"/>
  <c r="F157807" i="1"/>
  <c r="F157806" i="1"/>
  <c r="F157805" i="1"/>
  <c r="F157804" i="1"/>
  <c r="F157803" i="1"/>
  <c r="F157802" i="1"/>
  <c r="F157801" i="1"/>
  <c r="F157800" i="1"/>
  <c r="F157799" i="1"/>
  <c r="F157798" i="1"/>
  <c r="F157797" i="1"/>
  <c r="F157796" i="1"/>
  <c r="F157795" i="1"/>
  <c r="F157794" i="1"/>
  <c r="F157793" i="1"/>
  <c r="F157792" i="1"/>
  <c r="F157791" i="1"/>
  <c r="F157790" i="1"/>
  <c r="F157789" i="1"/>
  <c r="F157788" i="1"/>
  <c r="F157787" i="1"/>
  <c r="F157786" i="1"/>
  <c r="F157785" i="1"/>
  <c r="F157784" i="1"/>
  <c r="F157783" i="1"/>
  <c r="F157782" i="1"/>
  <c r="F157781" i="1"/>
  <c r="F157780" i="1"/>
  <c r="F157779" i="1"/>
  <c r="F157778" i="1"/>
  <c r="F157777" i="1"/>
  <c r="F157776" i="1"/>
  <c r="F157775" i="1"/>
  <c r="F157774" i="1"/>
  <c r="F157773" i="1"/>
  <c r="F157772" i="1"/>
  <c r="F157771" i="1"/>
  <c r="F157770" i="1"/>
  <c r="F157769" i="1"/>
  <c r="F157768" i="1"/>
  <c r="F157767" i="1"/>
  <c r="F157766" i="1"/>
  <c r="F157765" i="1"/>
  <c r="F157764" i="1"/>
  <c r="F157763" i="1"/>
  <c r="F157762" i="1"/>
  <c r="F157761" i="1"/>
  <c r="F157760" i="1"/>
  <c r="F157759" i="1"/>
  <c r="F157758" i="1"/>
  <c r="F157757" i="1"/>
  <c r="F157756" i="1"/>
  <c r="F157755" i="1"/>
  <c r="F157754" i="1"/>
  <c r="F157753" i="1"/>
  <c r="F157752" i="1"/>
  <c r="F157751" i="1"/>
  <c r="F157750" i="1"/>
  <c r="F157749" i="1"/>
  <c r="F157748" i="1"/>
  <c r="F157747" i="1"/>
  <c r="F157746" i="1"/>
  <c r="F157745" i="1"/>
  <c r="F157744" i="1"/>
  <c r="F157743" i="1"/>
  <c r="F157742" i="1"/>
  <c r="F157741" i="1"/>
  <c r="F157740" i="1"/>
  <c r="F157739" i="1"/>
  <c r="F157738" i="1"/>
  <c r="F157737" i="1"/>
  <c r="F157736" i="1"/>
  <c r="F157735" i="1"/>
  <c r="F157734" i="1"/>
  <c r="F157733" i="1"/>
  <c r="F157732" i="1"/>
  <c r="F157731" i="1"/>
  <c r="F157730" i="1"/>
  <c r="F157729" i="1"/>
  <c r="F157728" i="1"/>
  <c r="F157727" i="1"/>
  <c r="F157726" i="1"/>
  <c r="F157725" i="1"/>
  <c r="F157724" i="1"/>
  <c r="F157723" i="1"/>
  <c r="F157722" i="1"/>
  <c r="F157721" i="1"/>
  <c r="F157720" i="1"/>
  <c r="F157719" i="1"/>
  <c r="F157718" i="1"/>
  <c r="F157717" i="1"/>
  <c r="F157716" i="1"/>
  <c r="F157715" i="1"/>
  <c r="F157714" i="1"/>
  <c r="F157713" i="1"/>
  <c r="F157712" i="1"/>
  <c r="F157711" i="1"/>
  <c r="F157710" i="1"/>
  <c r="F157709" i="1"/>
  <c r="F157708" i="1"/>
  <c r="F157707" i="1"/>
  <c r="F157706" i="1"/>
  <c r="F157705" i="1"/>
  <c r="F157704" i="1"/>
  <c r="F157703" i="1"/>
  <c r="F157702" i="1"/>
  <c r="F157701" i="1"/>
  <c r="F157700" i="1"/>
  <c r="F157699" i="1"/>
  <c r="F157698" i="1"/>
  <c r="F157697" i="1"/>
  <c r="F157696" i="1"/>
  <c r="F157695" i="1"/>
  <c r="F157694" i="1"/>
  <c r="F157693" i="1"/>
  <c r="F157692" i="1"/>
  <c r="F157691" i="1"/>
  <c r="F157690" i="1"/>
  <c r="F157689" i="1"/>
  <c r="F157688" i="1"/>
  <c r="F157687" i="1"/>
  <c r="F157686" i="1"/>
  <c r="F157685" i="1"/>
  <c r="F157684" i="1"/>
  <c r="F157683" i="1"/>
  <c r="F157682" i="1"/>
  <c r="F157681" i="1"/>
  <c r="F157680" i="1"/>
  <c r="F157679" i="1"/>
  <c r="F157678" i="1"/>
  <c r="F157677" i="1"/>
  <c r="F157676" i="1"/>
  <c r="F157675" i="1"/>
  <c r="F157674" i="1"/>
  <c r="F157673" i="1"/>
  <c r="F157672" i="1"/>
  <c r="F157671" i="1"/>
  <c r="F157670" i="1"/>
  <c r="F157669" i="1"/>
  <c r="F157668" i="1"/>
  <c r="F157667" i="1"/>
  <c r="F157666" i="1"/>
  <c r="F157665" i="1"/>
  <c r="F157664" i="1"/>
  <c r="F157663" i="1"/>
  <c r="F157662" i="1"/>
  <c r="F157661" i="1"/>
  <c r="F157660" i="1"/>
  <c r="F157659" i="1"/>
  <c r="F157658" i="1"/>
  <c r="F157657" i="1"/>
  <c r="F157656" i="1"/>
  <c r="F157655" i="1"/>
  <c r="F157654" i="1"/>
  <c r="F157653" i="1"/>
  <c r="F157652" i="1"/>
  <c r="F157651" i="1"/>
  <c r="F157650" i="1"/>
  <c r="F157649" i="1"/>
  <c r="F157648" i="1"/>
  <c r="F157647" i="1"/>
  <c r="F157646" i="1"/>
  <c r="F157645" i="1"/>
  <c r="F157644" i="1"/>
  <c r="F157643" i="1"/>
  <c r="F157642" i="1"/>
  <c r="F157641" i="1"/>
  <c r="F157640" i="1"/>
  <c r="F157639" i="1"/>
  <c r="F157638" i="1"/>
  <c r="F157637" i="1"/>
  <c r="F157636" i="1"/>
  <c r="F157635" i="1"/>
  <c r="F157634" i="1"/>
  <c r="F157633" i="1"/>
  <c r="F157632" i="1"/>
  <c r="F157631" i="1"/>
  <c r="F157630" i="1"/>
  <c r="F157629" i="1"/>
  <c r="F157628" i="1"/>
  <c r="F157627" i="1"/>
  <c r="F157626" i="1"/>
  <c r="F157625" i="1"/>
  <c r="F157624" i="1"/>
  <c r="F157623" i="1"/>
  <c r="F157622" i="1"/>
  <c r="F157621" i="1"/>
  <c r="F157620" i="1"/>
  <c r="F157619" i="1"/>
  <c r="F157618" i="1"/>
  <c r="F157617" i="1"/>
  <c r="F157616" i="1"/>
  <c r="F157615" i="1"/>
  <c r="F157614" i="1"/>
  <c r="F157613" i="1"/>
  <c r="F157612" i="1"/>
  <c r="F157611" i="1"/>
  <c r="F157610" i="1"/>
  <c r="F157609" i="1"/>
  <c r="F157608" i="1"/>
  <c r="F157607" i="1"/>
  <c r="F157606" i="1"/>
  <c r="F157605" i="1"/>
  <c r="F157604" i="1"/>
  <c r="F157603" i="1"/>
  <c r="F157602" i="1"/>
  <c r="F157601" i="1"/>
  <c r="F157600" i="1"/>
  <c r="F157599" i="1"/>
  <c r="F157598" i="1"/>
  <c r="F157597" i="1"/>
  <c r="F157596" i="1"/>
  <c r="F157595" i="1"/>
  <c r="F157594" i="1"/>
  <c r="F157593" i="1"/>
  <c r="F157592" i="1"/>
  <c r="F157591" i="1"/>
  <c r="F157590" i="1"/>
  <c r="F157589" i="1"/>
  <c r="F157588" i="1"/>
  <c r="F157587" i="1"/>
  <c r="F157586" i="1"/>
  <c r="F157585" i="1"/>
  <c r="F157584" i="1"/>
  <c r="F157583" i="1"/>
  <c r="F157582" i="1"/>
  <c r="F157581" i="1"/>
  <c r="F157580" i="1"/>
  <c r="F157579" i="1"/>
  <c r="F157578" i="1"/>
  <c r="F157577" i="1"/>
  <c r="F157576" i="1"/>
  <c r="F157575" i="1"/>
  <c r="F157574" i="1"/>
  <c r="F157573" i="1"/>
  <c r="F157572" i="1"/>
  <c r="F157571" i="1"/>
  <c r="F157570" i="1"/>
  <c r="F157569" i="1"/>
  <c r="F157568" i="1"/>
  <c r="F157567" i="1"/>
  <c r="F157566" i="1"/>
  <c r="F157565" i="1"/>
  <c r="F157564" i="1"/>
  <c r="F157563" i="1"/>
  <c r="F157562" i="1"/>
  <c r="F157561" i="1"/>
  <c r="F157560" i="1"/>
  <c r="F157559" i="1"/>
  <c r="F157558" i="1"/>
  <c r="F157557" i="1"/>
  <c r="F157556" i="1"/>
  <c r="F157555" i="1"/>
  <c r="F157554" i="1"/>
  <c r="F157553" i="1"/>
  <c r="F157552" i="1"/>
  <c r="F157551" i="1"/>
  <c r="F157550" i="1"/>
  <c r="F157549" i="1"/>
  <c r="F157548" i="1"/>
  <c r="F157547" i="1"/>
  <c r="F157546" i="1"/>
  <c r="F157545" i="1"/>
  <c r="F157544" i="1"/>
  <c r="F157543" i="1"/>
  <c r="F157542" i="1"/>
  <c r="F157541" i="1"/>
  <c r="F157540" i="1"/>
  <c r="F157539" i="1"/>
  <c r="F157538" i="1"/>
  <c r="F157537" i="1"/>
  <c r="F157536" i="1"/>
  <c r="F157535" i="1"/>
  <c r="F157534" i="1"/>
  <c r="F157533" i="1"/>
  <c r="F157532" i="1"/>
  <c r="F157531" i="1"/>
  <c r="F157530" i="1"/>
  <c r="F157529" i="1"/>
  <c r="F157528" i="1"/>
  <c r="F157527" i="1"/>
  <c r="F157526" i="1"/>
  <c r="F157525" i="1"/>
  <c r="F157524" i="1"/>
  <c r="F157523" i="1"/>
  <c r="F157522" i="1"/>
  <c r="F157521" i="1"/>
  <c r="F157520" i="1"/>
  <c r="F157519" i="1"/>
  <c r="F157518" i="1"/>
  <c r="F157517" i="1"/>
  <c r="F157516" i="1"/>
  <c r="F157515" i="1"/>
  <c r="F157514" i="1"/>
  <c r="F157513" i="1"/>
  <c r="F157512" i="1"/>
  <c r="F157511" i="1"/>
  <c r="F157510" i="1"/>
  <c r="F157509" i="1"/>
  <c r="F157508" i="1"/>
  <c r="F157507" i="1"/>
  <c r="F157506" i="1"/>
  <c r="F157505" i="1"/>
  <c r="F157504" i="1"/>
  <c r="F157503" i="1"/>
  <c r="F157502" i="1"/>
  <c r="F157501" i="1"/>
  <c r="F157500" i="1"/>
  <c r="F157499" i="1"/>
  <c r="F157498" i="1"/>
  <c r="F157497" i="1"/>
  <c r="F157496" i="1"/>
  <c r="F157495" i="1"/>
  <c r="F157494" i="1"/>
  <c r="F157493" i="1"/>
  <c r="F157492" i="1"/>
  <c r="F157491" i="1"/>
  <c r="F157490" i="1"/>
  <c r="F157489" i="1"/>
  <c r="F157488" i="1"/>
  <c r="F157487" i="1"/>
  <c r="F157486" i="1"/>
  <c r="F157485" i="1"/>
  <c r="F157484" i="1"/>
  <c r="F157483" i="1"/>
  <c r="F157482" i="1"/>
  <c r="F157481" i="1"/>
  <c r="F157480" i="1"/>
  <c r="F157479" i="1"/>
  <c r="F157478" i="1"/>
  <c r="F157477" i="1"/>
  <c r="F157476" i="1"/>
  <c r="F157475" i="1"/>
  <c r="F157474" i="1"/>
  <c r="F157473" i="1"/>
  <c r="F157472" i="1"/>
  <c r="F157471" i="1"/>
  <c r="F157470" i="1"/>
  <c r="F157469" i="1"/>
  <c r="F157468" i="1"/>
  <c r="F157467" i="1"/>
  <c r="F157466" i="1"/>
  <c r="F157465" i="1"/>
  <c r="F157464" i="1"/>
  <c r="F157463" i="1"/>
  <c r="F157462" i="1"/>
  <c r="F157461" i="1"/>
  <c r="F157460" i="1"/>
  <c r="F157459" i="1"/>
  <c r="F157458" i="1"/>
  <c r="F157457" i="1"/>
  <c r="F157456" i="1"/>
  <c r="F157455" i="1"/>
  <c r="F157454" i="1"/>
  <c r="F157453" i="1"/>
  <c r="F157452" i="1"/>
  <c r="F157451" i="1"/>
  <c r="F157450" i="1"/>
  <c r="F157449" i="1"/>
  <c r="F157448" i="1"/>
  <c r="F157447" i="1"/>
  <c r="F157446" i="1"/>
  <c r="F157445" i="1"/>
  <c r="F157444" i="1"/>
  <c r="F157443" i="1"/>
  <c r="F157442" i="1"/>
  <c r="F157441" i="1"/>
  <c r="F157440" i="1"/>
  <c r="F157439" i="1"/>
  <c r="F157438" i="1"/>
  <c r="F157437" i="1"/>
  <c r="F157436" i="1"/>
  <c r="F157435" i="1"/>
  <c r="F157434" i="1"/>
  <c r="F157433" i="1"/>
  <c r="F157432" i="1"/>
  <c r="F157431" i="1"/>
  <c r="F157430" i="1"/>
  <c r="F157429" i="1"/>
  <c r="F157428" i="1"/>
  <c r="F157427" i="1"/>
  <c r="F157426" i="1"/>
  <c r="F157425" i="1"/>
  <c r="F157424" i="1"/>
  <c r="F157423" i="1"/>
  <c r="F157422" i="1"/>
  <c r="F157421" i="1"/>
  <c r="F157420" i="1"/>
  <c r="F157419" i="1"/>
  <c r="F157418" i="1"/>
  <c r="F157417" i="1"/>
  <c r="F157416" i="1"/>
  <c r="F157415" i="1"/>
  <c r="F157414" i="1"/>
  <c r="F157413" i="1"/>
  <c r="F157412" i="1"/>
  <c r="F157411" i="1"/>
  <c r="F157410" i="1"/>
  <c r="F157409" i="1"/>
  <c r="F157408" i="1"/>
  <c r="F157407" i="1"/>
  <c r="F157406" i="1"/>
  <c r="F157405" i="1"/>
  <c r="F157404" i="1"/>
  <c r="F157403" i="1"/>
  <c r="F157402" i="1"/>
  <c r="F157401" i="1"/>
  <c r="F157400" i="1"/>
  <c r="F157399" i="1"/>
  <c r="F157398" i="1"/>
  <c r="F157397" i="1"/>
  <c r="F157396" i="1"/>
  <c r="F157395" i="1"/>
  <c r="F157394" i="1"/>
  <c r="F157393" i="1"/>
  <c r="F157392" i="1"/>
  <c r="F157391" i="1"/>
  <c r="F157390" i="1"/>
  <c r="F157389" i="1"/>
  <c r="F157388" i="1"/>
  <c r="F157387" i="1"/>
  <c r="F157386" i="1"/>
  <c r="F157385" i="1"/>
  <c r="F157384" i="1"/>
  <c r="F157383" i="1"/>
  <c r="F157382" i="1"/>
  <c r="F157381" i="1"/>
  <c r="F157380" i="1"/>
  <c r="F157379" i="1"/>
  <c r="F157378" i="1"/>
  <c r="F157377" i="1"/>
  <c r="F157376" i="1"/>
  <c r="F157375" i="1"/>
  <c r="F157374" i="1"/>
  <c r="F157373" i="1"/>
  <c r="F157372" i="1"/>
  <c r="F157371" i="1"/>
  <c r="F157370" i="1"/>
  <c r="F157369" i="1"/>
  <c r="F157368" i="1"/>
  <c r="F157367" i="1"/>
  <c r="F157366" i="1"/>
  <c r="F157365" i="1"/>
  <c r="F157364" i="1"/>
  <c r="F157363" i="1"/>
  <c r="F157362" i="1"/>
  <c r="F157361" i="1"/>
  <c r="F157360" i="1"/>
  <c r="F157359" i="1"/>
  <c r="F157358" i="1"/>
  <c r="F157357" i="1"/>
  <c r="F157356" i="1"/>
  <c r="F157355" i="1"/>
  <c r="F157354" i="1"/>
  <c r="F157353" i="1"/>
  <c r="F157352" i="1"/>
  <c r="F157351" i="1"/>
  <c r="F157350" i="1"/>
  <c r="F157349" i="1"/>
  <c r="F157348" i="1"/>
  <c r="F157347" i="1"/>
  <c r="F157346" i="1"/>
  <c r="F157345" i="1"/>
  <c r="F157344" i="1"/>
  <c r="F157343" i="1"/>
  <c r="F157342" i="1"/>
  <c r="F157341" i="1"/>
  <c r="F157340" i="1"/>
  <c r="F157339" i="1"/>
  <c r="F157338" i="1"/>
  <c r="F157337" i="1"/>
  <c r="F157336" i="1"/>
  <c r="F157335" i="1"/>
  <c r="F157334" i="1"/>
  <c r="F157333" i="1"/>
  <c r="F157332" i="1"/>
  <c r="F157331" i="1"/>
  <c r="F157330" i="1"/>
  <c r="F157329" i="1"/>
  <c r="F157328" i="1"/>
  <c r="F157327" i="1"/>
  <c r="F157326" i="1"/>
  <c r="F157325" i="1"/>
  <c r="F157324" i="1"/>
  <c r="F157323" i="1"/>
  <c r="F157322" i="1"/>
  <c r="F157321" i="1"/>
  <c r="F157320" i="1"/>
  <c r="F157319" i="1"/>
  <c r="F157318" i="1"/>
  <c r="F157317" i="1"/>
  <c r="F157316" i="1"/>
  <c r="F157315" i="1"/>
  <c r="F157314" i="1"/>
  <c r="F157313" i="1"/>
  <c r="F157312" i="1"/>
  <c r="F157311" i="1"/>
  <c r="F157310" i="1"/>
  <c r="F157309" i="1"/>
  <c r="F157308" i="1"/>
  <c r="F157307" i="1"/>
  <c r="F157306" i="1"/>
  <c r="F157305" i="1"/>
  <c r="F157304" i="1"/>
  <c r="F157303" i="1"/>
  <c r="F157302" i="1"/>
  <c r="F157301" i="1"/>
  <c r="F157300" i="1"/>
  <c r="F157299" i="1"/>
  <c r="F157298" i="1"/>
  <c r="F157297" i="1"/>
  <c r="F157296" i="1"/>
  <c r="F157295" i="1"/>
  <c r="F157294" i="1"/>
  <c r="F157293" i="1"/>
  <c r="F157292" i="1"/>
  <c r="F157291" i="1"/>
  <c r="F157290" i="1"/>
  <c r="F157289" i="1"/>
  <c r="F157288" i="1"/>
  <c r="F157287" i="1"/>
  <c r="F157286" i="1"/>
  <c r="F157285" i="1"/>
  <c r="F157284" i="1"/>
  <c r="F157283" i="1"/>
  <c r="F157282" i="1"/>
  <c r="F157281" i="1"/>
  <c r="F157280" i="1"/>
  <c r="F157279" i="1"/>
  <c r="F157278" i="1"/>
  <c r="F157277" i="1"/>
  <c r="F157276" i="1"/>
  <c r="F157275" i="1"/>
  <c r="F157274" i="1"/>
  <c r="F157273" i="1"/>
  <c r="F157272" i="1"/>
  <c r="F157271" i="1"/>
  <c r="F157270" i="1"/>
  <c r="F157269" i="1"/>
  <c r="F157268" i="1"/>
  <c r="F157267" i="1"/>
  <c r="F157266" i="1"/>
  <c r="F157265" i="1"/>
  <c r="F157264" i="1"/>
  <c r="F157263" i="1"/>
  <c r="F157262" i="1"/>
  <c r="F157261" i="1"/>
  <c r="F157260" i="1"/>
  <c r="F157259" i="1"/>
  <c r="F157258" i="1"/>
  <c r="F157257" i="1"/>
  <c r="F157256" i="1"/>
  <c r="F157255" i="1"/>
  <c r="F157254" i="1"/>
  <c r="F157253" i="1"/>
  <c r="F157252" i="1"/>
  <c r="F157251" i="1"/>
  <c r="F157250" i="1"/>
  <c r="F157249" i="1"/>
  <c r="F157248" i="1"/>
  <c r="F157247" i="1"/>
  <c r="F157246" i="1"/>
  <c r="F157245" i="1"/>
  <c r="F157244" i="1"/>
  <c r="F157243" i="1"/>
  <c r="F157242" i="1"/>
  <c r="F157241" i="1"/>
  <c r="F157240" i="1"/>
  <c r="F157239" i="1"/>
  <c r="F157238" i="1"/>
  <c r="F157237" i="1"/>
  <c r="F157236" i="1"/>
  <c r="F157235" i="1"/>
  <c r="F157234" i="1"/>
  <c r="F157233" i="1"/>
  <c r="F157232" i="1"/>
  <c r="F157231" i="1"/>
  <c r="F157230" i="1"/>
  <c r="F157229" i="1"/>
  <c r="F157228" i="1"/>
  <c r="F157227" i="1"/>
  <c r="F157226" i="1"/>
  <c r="F157225" i="1"/>
  <c r="F157224" i="1"/>
  <c r="F157223" i="1"/>
  <c r="F157222" i="1"/>
  <c r="F157221" i="1"/>
  <c r="F157220" i="1"/>
  <c r="F157219" i="1"/>
  <c r="F157218" i="1"/>
  <c r="F157217" i="1"/>
  <c r="F157216" i="1"/>
  <c r="F157215" i="1"/>
  <c r="F157214" i="1"/>
  <c r="F157213" i="1"/>
  <c r="F157212" i="1"/>
  <c r="F157211" i="1"/>
  <c r="F157210" i="1"/>
  <c r="F157209" i="1"/>
  <c r="F157208" i="1"/>
  <c r="F157207" i="1"/>
  <c r="F157206" i="1"/>
  <c r="F157205" i="1"/>
  <c r="F157204" i="1"/>
  <c r="F157203" i="1"/>
  <c r="F157202" i="1"/>
  <c r="F157201" i="1"/>
  <c r="F157200" i="1"/>
  <c r="F157199" i="1"/>
  <c r="F157198" i="1"/>
  <c r="F157197" i="1"/>
  <c r="F157196" i="1"/>
  <c r="F157195" i="1"/>
  <c r="F157194" i="1"/>
  <c r="F157193" i="1"/>
  <c r="F157192" i="1"/>
  <c r="F157191" i="1"/>
  <c r="F157190" i="1"/>
  <c r="F157189" i="1"/>
  <c r="F157188" i="1"/>
  <c r="F157187" i="1"/>
  <c r="F157186" i="1"/>
  <c r="F157185" i="1"/>
  <c r="F157184" i="1"/>
  <c r="F157183" i="1"/>
  <c r="F157182" i="1"/>
  <c r="F157181" i="1"/>
  <c r="F157180" i="1"/>
  <c r="F157179" i="1"/>
  <c r="F157178" i="1"/>
  <c r="F157177" i="1"/>
  <c r="F157176" i="1"/>
  <c r="F157175" i="1"/>
  <c r="F157174" i="1"/>
  <c r="F157173" i="1"/>
  <c r="F157172" i="1"/>
  <c r="F157171" i="1"/>
  <c r="F157170" i="1"/>
  <c r="F157169" i="1"/>
  <c r="F157168" i="1"/>
  <c r="F157167" i="1"/>
  <c r="F157166" i="1"/>
  <c r="F157165" i="1"/>
  <c r="F157164" i="1"/>
  <c r="F157163" i="1"/>
  <c r="F157162" i="1"/>
  <c r="F157161" i="1"/>
  <c r="F157160" i="1"/>
  <c r="F157159" i="1"/>
  <c r="F157158" i="1"/>
  <c r="F157157" i="1"/>
  <c r="F157156" i="1"/>
  <c r="F157155" i="1"/>
  <c r="F157154" i="1"/>
  <c r="F157153" i="1"/>
  <c r="F157152" i="1"/>
  <c r="F157151" i="1"/>
  <c r="F157150" i="1"/>
  <c r="F157149" i="1"/>
  <c r="F157148" i="1"/>
  <c r="F157147" i="1"/>
  <c r="F157146" i="1"/>
  <c r="F157145" i="1"/>
  <c r="F157144" i="1"/>
  <c r="F157143" i="1"/>
  <c r="F157142" i="1"/>
  <c r="F157141" i="1"/>
  <c r="F157140" i="1"/>
  <c r="F157139" i="1"/>
  <c r="F157138" i="1"/>
  <c r="F157137" i="1"/>
  <c r="F157136" i="1"/>
  <c r="F157135" i="1"/>
  <c r="F157134" i="1"/>
  <c r="F157133" i="1"/>
  <c r="F157132" i="1"/>
  <c r="F157131" i="1"/>
  <c r="F157130" i="1"/>
  <c r="F157129" i="1"/>
  <c r="F157128" i="1"/>
  <c r="F157127" i="1"/>
  <c r="F157126" i="1"/>
  <c r="F157125" i="1"/>
  <c r="F157124" i="1"/>
  <c r="F157123" i="1"/>
  <c r="F157122" i="1"/>
  <c r="F157121" i="1"/>
  <c r="F157120" i="1"/>
  <c r="F157119" i="1"/>
  <c r="F157118" i="1"/>
  <c r="F157117" i="1"/>
  <c r="F157116" i="1"/>
  <c r="F157115" i="1"/>
  <c r="F157114" i="1"/>
  <c r="F157113" i="1"/>
  <c r="F157112" i="1"/>
  <c r="F157111" i="1"/>
  <c r="F157110" i="1"/>
  <c r="F157109" i="1"/>
  <c r="F157108" i="1"/>
  <c r="F157107" i="1"/>
  <c r="F157106" i="1"/>
  <c r="F157105" i="1"/>
  <c r="F157104" i="1"/>
  <c r="F157103" i="1"/>
  <c r="F157102" i="1"/>
  <c r="F157101" i="1"/>
  <c r="F157100" i="1"/>
  <c r="F157099" i="1"/>
  <c r="F157098" i="1"/>
  <c r="F157097" i="1"/>
  <c r="F157096" i="1"/>
  <c r="F157095" i="1"/>
  <c r="F157094" i="1"/>
  <c r="F157093" i="1"/>
  <c r="F157092" i="1"/>
  <c r="F157091" i="1"/>
  <c r="F157090" i="1"/>
  <c r="F157089" i="1"/>
  <c r="F157088" i="1"/>
  <c r="F157087" i="1"/>
  <c r="F157086" i="1"/>
  <c r="F157085" i="1"/>
  <c r="F157084" i="1"/>
  <c r="F157083" i="1"/>
  <c r="F157082" i="1"/>
  <c r="F157081" i="1"/>
  <c r="F157080" i="1"/>
  <c r="F157079" i="1"/>
  <c r="F157078" i="1"/>
  <c r="F157077" i="1"/>
  <c r="F157076" i="1"/>
  <c r="F157075" i="1"/>
  <c r="F157074" i="1"/>
  <c r="F157073" i="1"/>
  <c r="F157072" i="1"/>
  <c r="F157071" i="1"/>
  <c r="F157070" i="1"/>
  <c r="F157069" i="1"/>
  <c r="F157068" i="1"/>
  <c r="F157067" i="1"/>
  <c r="F157066" i="1"/>
  <c r="F157065" i="1"/>
  <c r="F157064" i="1"/>
  <c r="F157063" i="1"/>
  <c r="F157062" i="1"/>
  <c r="F157061" i="1"/>
  <c r="F157060" i="1"/>
  <c r="F157059" i="1"/>
  <c r="F157058" i="1"/>
  <c r="F157057" i="1"/>
  <c r="F157056" i="1"/>
  <c r="F157055" i="1"/>
  <c r="F157054" i="1"/>
  <c r="F157053" i="1"/>
  <c r="F157052" i="1"/>
  <c r="F157051" i="1"/>
  <c r="F157050" i="1"/>
  <c r="F157049" i="1"/>
  <c r="F157048" i="1"/>
  <c r="F157047" i="1"/>
  <c r="F157046" i="1"/>
  <c r="F157045" i="1"/>
  <c r="F157044" i="1"/>
  <c r="F157043" i="1"/>
  <c r="F157042" i="1"/>
  <c r="F157041" i="1"/>
  <c r="F157040" i="1"/>
  <c r="F157039" i="1"/>
  <c r="F157038" i="1"/>
  <c r="F157037" i="1"/>
  <c r="F157036" i="1"/>
  <c r="F157035" i="1"/>
  <c r="F157034" i="1"/>
  <c r="F157033" i="1"/>
  <c r="F157032" i="1"/>
  <c r="F157031" i="1"/>
  <c r="F157030" i="1"/>
  <c r="F157029" i="1"/>
  <c r="F157028" i="1"/>
  <c r="F157027" i="1"/>
  <c r="F157026" i="1"/>
  <c r="F157025" i="1"/>
  <c r="F157024" i="1"/>
  <c r="F157023" i="1"/>
  <c r="F157022" i="1"/>
  <c r="F157021" i="1"/>
  <c r="F157020" i="1"/>
  <c r="F157019" i="1"/>
  <c r="F157018" i="1"/>
  <c r="F157017" i="1"/>
  <c r="F157016" i="1"/>
  <c r="F157015" i="1"/>
  <c r="F157014" i="1"/>
  <c r="F157013" i="1"/>
  <c r="F157012" i="1"/>
  <c r="F157011" i="1"/>
  <c r="F157010" i="1"/>
  <c r="F157009" i="1"/>
  <c r="F157008" i="1"/>
  <c r="F157007" i="1"/>
  <c r="F157006" i="1"/>
  <c r="F157005" i="1"/>
  <c r="F157004" i="1"/>
  <c r="F157003" i="1"/>
  <c r="F157002" i="1"/>
  <c r="F157001" i="1"/>
  <c r="F157000" i="1"/>
  <c r="F156999" i="1"/>
  <c r="F156998" i="1"/>
  <c r="F156997" i="1"/>
  <c r="F156996" i="1"/>
  <c r="F156995" i="1"/>
  <c r="F156994" i="1"/>
  <c r="F156993" i="1"/>
  <c r="F156992" i="1"/>
  <c r="F156991" i="1"/>
  <c r="F156990" i="1"/>
  <c r="F156989" i="1"/>
  <c r="F156988" i="1"/>
  <c r="F156987" i="1"/>
  <c r="F156986" i="1"/>
  <c r="F156985" i="1"/>
  <c r="F156984" i="1"/>
  <c r="F156983" i="1"/>
  <c r="F156982" i="1"/>
  <c r="F156981" i="1"/>
  <c r="F156980" i="1"/>
  <c r="F156979" i="1"/>
  <c r="F156978" i="1"/>
  <c r="F156977" i="1"/>
  <c r="F156976" i="1"/>
  <c r="F156975" i="1"/>
  <c r="F156974" i="1"/>
  <c r="F156973" i="1"/>
  <c r="F156972" i="1"/>
  <c r="F156971" i="1"/>
  <c r="F156970" i="1"/>
  <c r="F156969" i="1"/>
  <c r="F156968" i="1"/>
  <c r="F156967" i="1"/>
  <c r="F156966" i="1"/>
  <c r="F156965" i="1"/>
  <c r="F156964" i="1"/>
  <c r="F156963" i="1"/>
  <c r="F156962" i="1"/>
  <c r="F156961" i="1"/>
  <c r="F156960" i="1"/>
  <c r="F156959" i="1"/>
  <c r="F156958" i="1"/>
  <c r="F156957" i="1"/>
  <c r="F156956" i="1"/>
  <c r="F156955" i="1"/>
  <c r="F156954" i="1"/>
  <c r="F156953" i="1"/>
  <c r="F156952" i="1"/>
  <c r="F156951" i="1"/>
  <c r="F156950" i="1"/>
  <c r="F156949" i="1"/>
  <c r="F156948" i="1"/>
  <c r="F156947" i="1"/>
  <c r="F156946" i="1"/>
  <c r="F156945" i="1"/>
  <c r="F156944" i="1"/>
  <c r="F156943" i="1"/>
  <c r="F156942" i="1"/>
  <c r="F156941" i="1"/>
  <c r="F156940" i="1"/>
  <c r="F156939" i="1"/>
  <c r="F156938" i="1"/>
  <c r="F156937" i="1"/>
  <c r="F156936" i="1"/>
  <c r="F156935" i="1"/>
  <c r="F156934" i="1"/>
  <c r="F156933" i="1"/>
  <c r="F156932" i="1"/>
  <c r="F156931" i="1"/>
  <c r="F156930" i="1"/>
  <c r="F156929" i="1"/>
  <c r="F156928" i="1"/>
  <c r="F156927" i="1"/>
  <c r="F156926" i="1"/>
  <c r="F156925" i="1"/>
  <c r="F156924" i="1"/>
  <c r="F156923" i="1"/>
  <c r="F156922" i="1"/>
  <c r="F156921" i="1"/>
  <c r="F156920" i="1"/>
  <c r="F156919" i="1"/>
  <c r="F156918" i="1"/>
  <c r="F156917" i="1"/>
  <c r="F156916" i="1"/>
  <c r="F156915" i="1"/>
  <c r="F156914" i="1"/>
  <c r="F156913" i="1"/>
  <c r="F156912" i="1"/>
  <c r="F156911" i="1"/>
  <c r="F156910" i="1"/>
  <c r="F156909" i="1"/>
  <c r="F156908" i="1"/>
  <c r="F156907" i="1"/>
  <c r="F156906" i="1"/>
  <c r="F156905" i="1"/>
  <c r="F156904" i="1"/>
  <c r="F156903" i="1"/>
  <c r="F156902" i="1"/>
  <c r="F156901" i="1"/>
  <c r="F156900" i="1"/>
  <c r="F156899" i="1"/>
  <c r="F156898" i="1"/>
  <c r="F156897" i="1"/>
  <c r="F156896" i="1"/>
  <c r="F156895" i="1"/>
  <c r="F156894" i="1"/>
  <c r="F156893" i="1"/>
  <c r="F156892" i="1"/>
  <c r="F156891" i="1"/>
  <c r="F156890" i="1"/>
  <c r="F156889" i="1"/>
  <c r="F156888" i="1"/>
  <c r="F156887" i="1"/>
  <c r="F156886" i="1"/>
  <c r="F156885" i="1"/>
  <c r="F156884" i="1"/>
  <c r="F156883" i="1"/>
  <c r="F156882" i="1"/>
  <c r="F156881" i="1"/>
  <c r="F156880" i="1"/>
  <c r="F156879" i="1"/>
  <c r="F156878" i="1"/>
  <c r="F156877" i="1"/>
  <c r="F156876" i="1"/>
  <c r="F156875" i="1"/>
  <c r="F156874" i="1"/>
  <c r="F156873" i="1"/>
  <c r="F156872" i="1"/>
  <c r="F156871" i="1"/>
  <c r="F156870" i="1"/>
  <c r="F156869" i="1"/>
  <c r="F156868" i="1"/>
  <c r="F156867" i="1"/>
  <c r="F156866" i="1"/>
  <c r="F156865" i="1"/>
  <c r="F156864" i="1"/>
  <c r="F156863" i="1"/>
  <c r="F156862" i="1"/>
  <c r="F156861" i="1"/>
  <c r="F156860" i="1"/>
  <c r="F156859" i="1"/>
  <c r="F156858" i="1"/>
  <c r="F156857" i="1"/>
  <c r="F156856" i="1"/>
  <c r="F156855" i="1"/>
  <c r="F156854" i="1"/>
  <c r="F156853" i="1"/>
  <c r="F156852" i="1"/>
  <c r="F156851" i="1"/>
  <c r="F156850" i="1"/>
  <c r="F156849" i="1"/>
  <c r="F156848" i="1"/>
  <c r="F156847" i="1"/>
  <c r="F156846" i="1"/>
  <c r="F156845" i="1"/>
  <c r="F156844" i="1"/>
  <c r="F156843" i="1"/>
  <c r="F156842" i="1"/>
  <c r="F156841" i="1"/>
  <c r="F156840" i="1"/>
  <c r="F156839" i="1"/>
  <c r="F156838" i="1"/>
  <c r="F156837" i="1"/>
  <c r="F156836" i="1"/>
  <c r="F156835" i="1"/>
  <c r="F156834" i="1"/>
  <c r="F156833" i="1"/>
  <c r="F156832" i="1"/>
  <c r="F156831" i="1"/>
  <c r="F156830" i="1"/>
  <c r="F156829" i="1"/>
  <c r="F156828" i="1"/>
  <c r="F156827" i="1"/>
  <c r="F156826" i="1"/>
  <c r="F156825" i="1"/>
  <c r="F156824" i="1"/>
  <c r="F156823" i="1"/>
  <c r="F156822" i="1"/>
  <c r="F156821" i="1"/>
  <c r="F156820" i="1"/>
  <c r="F156819" i="1"/>
  <c r="F156818" i="1"/>
  <c r="F156817" i="1"/>
  <c r="F156816" i="1"/>
  <c r="F156815" i="1"/>
  <c r="F156814" i="1"/>
  <c r="F156813" i="1"/>
  <c r="F156812" i="1"/>
  <c r="F156811" i="1"/>
  <c r="F156810" i="1"/>
  <c r="F156809" i="1"/>
  <c r="F156808" i="1"/>
  <c r="F156807" i="1"/>
  <c r="F156806" i="1"/>
  <c r="F156805" i="1"/>
  <c r="F156804" i="1"/>
  <c r="F156803" i="1"/>
  <c r="F156802" i="1"/>
  <c r="F156801" i="1"/>
  <c r="F156800" i="1"/>
  <c r="F156799" i="1"/>
  <c r="F156798" i="1"/>
  <c r="F156797" i="1"/>
  <c r="F156796" i="1"/>
  <c r="F156795" i="1"/>
  <c r="F156794" i="1"/>
  <c r="F156793" i="1"/>
  <c r="F156792" i="1"/>
  <c r="F156791" i="1"/>
  <c r="F156790" i="1"/>
  <c r="F156789" i="1"/>
  <c r="F156788" i="1"/>
  <c r="F156787" i="1"/>
  <c r="F156786" i="1"/>
  <c r="F156785" i="1"/>
  <c r="F156784" i="1"/>
  <c r="F156783" i="1"/>
  <c r="F156782" i="1"/>
  <c r="F156781" i="1"/>
  <c r="F156780" i="1"/>
  <c r="F156779" i="1"/>
  <c r="F156778" i="1"/>
  <c r="F156777" i="1"/>
  <c r="F156776" i="1"/>
  <c r="F156775" i="1"/>
  <c r="F156774" i="1"/>
  <c r="F156773" i="1"/>
  <c r="F156772" i="1"/>
  <c r="F156771" i="1"/>
  <c r="F156770" i="1"/>
  <c r="F156769" i="1"/>
  <c r="F156768" i="1"/>
  <c r="F156767" i="1"/>
  <c r="F156766" i="1"/>
  <c r="F156765" i="1"/>
  <c r="F156764" i="1"/>
  <c r="F156763" i="1"/>
  <c r="F156762" i="1"/>
  <c r="F156761" i="1"/>
  <c r="F156760" i="1"/>
  <c r="F156759" i="1"/>
  <c r="F156758" i="1"/>
  <c r="F156757" i="1"/>
  <c r="F156756" i="1"/>
  <c r="F156755" i="1"/>
  <c r="F156754" i="1"/>
  <c r="F156753" i="1"/>
  <c r="F156752" i="1"/>
  <c r="F156751" i="1"/>
  <c r="F156750" i="1"/>
  <c r="F156749" i="1"/>
  <c r="F156748" i="1"/>
  <c r="F156747" i="1"/>
  <c r="F156746" i="1"/>
  <c r="F156745" i="1"/>
  <c r="F156744" i="1"/>
  <c r="F156743" i="1"/>
  <c r="F156742" i="1"/>
  <c r="F156741" i="1"/>
  <c r="F156740" i="1"/>
  <c r="F156739" i="1"/>
  <c r="F156738" i="1"/>
  <c r="F156737" i="1"/>
  <c r="F156736" i="1"/>
  <c r="F156735" i="1"/>
  <c r="F156734" i="1"/>
  <c r="F156733" i="1"/>
  <c r="F156732" i="1"/>
  <c r="F156731" i="1"/>
  <c r="F156730" i="1"/>
  <c r="F156729" i="1"/>
  <c r="F156728" i="1"/>
  <c r="F156727" i="1"/>
  <c r="F156726" i="1"/>
  <c r="F156725" i="1"/>
  <c r="F156724" i="1"/>
  <c r="F156723" i="1"/>
  <c r="F156722" i="1"/>
  <c r="F156721" i="1"/>
  <c r="F156720" i="1"/>
  <c r="F156719" i="1"/>
  <c r="F156718" i="1"/>
  <c r="F156717" i="1"/>
  <c r="F156716" i="1"/>
  <c r="F156715" i="1"/>
  <c r="F156714" i="1"/>
  <c r="F156713" i="1"/>
  <c r="F156712" i="1"/>
  <c r="F156711" i="1"/>
  <c r="F156710" i="1"/>
  <c r="F156709" i="1"/>
  <c r="F156708" i="1"/>
  <c r="F156707" i="1"/>
  <c r="F156706" i="1"/>
  <c r="F156705" i="1"/>
  <c r="F156704" i="1"/>
  <c r="F156703" i="1"/>
  <c r="F156702" i="1"/>
  <c r="F156701" i="1"/>
  <c r="F156700" i="1"/>
  <c r="F156699" i="1"/>
  <c r="F156698" i="1"/>
  <c r="F156697" i="1"/>
  <c r="F156696" i="1"/>
  <c r="F156695" i="1"/>
  <c r="F156694" i="1"/>
  <c r="F156693" i="1"/>
  <c r="F156692" i="1"/>
  <c r="F156691" i="1"/>
  <c r="F156690" i="1"/>
  <c r="F156689" i="1"/>
  <c r="F156688" i="1"/>
  <c r="F156687" i="1"/>
  <c r="F156686" i="1"/>
  <c r="F156685" i="1"/>
  <c r="F156684" i="1"/>
  <c r="F156683" i="1"/>
  <c r="F156682" i="1"/>
  <c r="F156681" i="1"/>
  <c r="F156680" i="1"/>
  <c r="F156679" i="1"/>
  <c r="F156678" i="1"/>
  <c r="F156677" i="1"/>
  <c r="F156676" i="1"/>
  <c r="F156675" i="1"/>
  <c r="F156674" i="1"/>
  <c r="F156673" i="1"/>
  <c r="F156672" i="1"/>
  <c r="F156671" i="1"/>
  <c r="F156670" i="1"/>
  <c r="F156669" i="1"/>
  <c r="F156668" i="1"/>
  <c r="F156667" i="1"/>
  <c r="F156666" i="1"/>
  <c r="F156665" i="1"/>
  <c r="F156664" i="1"/>
  <c r="F156663" i="1"/>
  <c r="F156662" i="1"/>
  <c r="F156661" i="1"/>
  <c r="F156660" i="1"/>
  <c r="F156659" i="1"/>
  <c r="F156658" i="1"/>
  <c r="F156657" i="1"/>
  <c r="F156656" i="1"/>
  <c r="F156655" i="1"/>
  <c r="F156654" i="1"/>
  <c r="F156653" i="1"/>
  <c r="F156652" i="1"/>
  <c r="F156651" i="1"/>
  <c r="F156650" i="1"/>
  <c r="F156649" i="1"/>
  <c r="F156648" i="1"/>
  <c r="F156647" i="1"/>
  <c r="F156646" i="1"/>
  <c r="F156645" i="1"/>
  <c r="F156644" i="1"/>
  <c r="F156643" i="1"/>
  <c r="F156642" i="1"/>
  <c r="F156641" i="1"/>
  <c r="F156640" i="1"/>
  <c r="F156639" i="1"/>
  <c r="F156638" i="1"/>
  <c r="F156637" i="1"/>
  <c r="F156636" i="1"/>
  <c r="F156635" i="1"/>
  <c r="F156634" i="1"/>
  <c r="F156633" i="1"/>
  <c r="F156632" i="1"/>
  <c r="F156631" i="1"/>
  <c r="F156630" i="1"/>
  <c r="F156629" i="1"/>
  <c r="F156628" i="1"/>
  <c r="F156627" i="1"/>
  <c r="F156626" i="1"/>
  <c r="F156625" i="1"/>
  <c r="F156624" i="1"/>
  <c r="F156623" i="1"/>
  <c r="F156622" i="1"/>
  <c r="F156621" i="1"/>
  <c r="F156620" i="1"/>
  <c r="F156619" i="1"/>
  <c r="F156618" i="1"/>
  <c r="F156617" i="1"/>
  <c r="F156616" i="1"/>
  <c r="F156615" i="1"/>
  <c r="F156614" i="1"/>
  <c r="F156613" i="1"/>
  <c r="F156612" i="1"/>
  <c r="F156611" i="1"/>
  <c r="F156610" i="1"/>
  <c r="F156609" i="1"/>
  <c r="F156608" i="1"/>
  <c r="F156607" i="1"/>
  <c r="F156606" i="1"/>
  <c r="F156605" i="1"/>
  <c r="F156604" i="1"/>
  <c r="F156603" i="1"/>
  <c r="F156602" i="1"/>
  <c r="F156601" i="1"/>
  <c r="F156600" i="1"/>
  <c r="F156599" i="1"/>
  <c r="F156598" i="1"/>
  <c r="F156597" i="1"/>
  <c r="F156596" i="1"/>
  <c r="F156595" i="1"/>
  <c r="F156594" i="1"/>
  <c r="F156593" i="1"/>
  <c r="F156592" i="1"/>
  <c r="F156591" i="1"/>
  <c r="F156590" i="1"/>
  <c r="F156589" i="1"/>
  <c r="F156588" i="1"/>
  <c r="F156587" i="1"/>
  <c r="F156586" i="1"/>
  <c r="F156585" i="1"/>
  <c r="F156584" i="1"/>
  <c r="F156583" i="1"/>
  <c r="F156582" i="1"/>
  <c r="F156581" i="1"/>
  <c r="F156580" i="1"/>
  <c r="F156579" i="1"/>
  <c r="F156578" i="1"/>
  <c r="F156577" i="1"/>
  <c r="F156576" i="1"/>
  <c r="F156575" i="1"/>
  <c r="F156574" i="1"/>
  <c r="F156573" i="1"/>
  <c r="F156572" i="1"/>
  <c r="F156571" i="1"/>
  <c r="F156570" i="1"/>
  <c r="F156569" i="1"/>
  <c r="F156568" i="1"/>
  <c r="F156567" i="1"/>
  <c r="F156566" i="1"/>
  <c r="F156565" i="1"/>
  <c r="F156564" i="1"/>
  <c r="F156563" i="1"/>
  <c r="F156562" i="1"/>
  <c r="F156561" i="1"/>
  <c r="F156560" i="1"/>
  <c r="F156559" i="1"/>
  <c r="F156558" i="1"/>
  <c r="F156557" i="1"/>
  <c r="F156556" i="1"/>
  <c r="F156555" i="1"/>
  <c r="F156554" i="1"/>
  <c r="F156553" i="1"/>
  <c r="F156552" i="1"/>
  <c r="F156551" i="1"/>
  <c r="F156550" i="1"/>
  <c r="F156549" i="1"/>
  <c r="F156548" i="1"/>
  <c r="F156547" i="1"/>
  <c r="F156546" i="1"/>
  <c r="F156545" i="1"/>
  <c r="F156544" i="1"/>
  <c r="F156543" i="1"/>
  <c r="F156542" i="1"/>
  <c r="F156541" i="1"/>
  <c r="F156540" i="1"/>
  <c r="F156539" i="1"/>
  <c r="F156538" i="1"/>
  <c r="F156537" i="1"/>
  <c r="F156536" i="1"/>
  <c r="F156535" i="1"/>
  <c r="F156534" i="1"/>
  <c r="F156533" i="1"/>
  <c r="F156532" i="1"/>
  <c r="F156531" i="1"/>
  <c r="F156530" i="1"/>
  <c r="F156529" i="1"/>
  <c r="F156528" i="1"/>
  <c r="F156527" i="1"/>
  <c r="F156526" i="1"/>
  <c r="F156525" i="1"/>
  <c r="F156524" i="1"/>
  <c r="F156523" i="1"/>
  <c r="F156522" i="1"/>
  <c r="F156521" i="1"/>
  <c r="F156520" i="1"/>
  <c r="F156519" i="1"/>
  <c r="F156518" i="1"/>
  <c r="F156517" i="1"/>
  <c r="F156516" i="1"/>
  <c r="F156515" i="1"/>
  <c r="F156514" i="1"/>
  <c r="F156513" i="1"/>
  <c r="F156512" i="1"/>
  <c r="F156511" i="1"/>
  <c r="F156510" i="1"/>
  <c r="F156509" i="1"/>
  <c r="F156508" i="1"/>
  <c r="F156507" i="1"/>
  <c r="F156506" i="1"/>
  <c r="F156505" i="1"/>
  <c r="F156504" i="1"/>
  <c r="F156503" i="1"/>
  <c r="F156502" i="1"/>
  <c r="F156501" i="1"/>
  <c r="F156500" i="1"/>
  <c r="F156499" i="1"/>
  <c r="F156498" i="1"/>
  <c r="F156497" i="1"/>
  <c r="F156496" i="1"/>
  <c r="F156495" i="1"/>
  <c r="F156494" i="1"/>
  <c r="F156493" i="1"/>
  <c r="F156492" i="1"/>
  <c r="F156491" i="1"/>
  <c r="F156490" i="1"/>
  <c r="F156489" i="1"/>
  <c r="F156488" i="1"/>
  <c r="F156487" i="1"/>
  <c r="F156486" i="1"/>
  <c r="F156485" i="1"/>
  <c r="F156484" i="1"/>
  <c r="F156483" i="1"/>
  <c r="F156482" i="1"/>
  <c r="F156481" i="1"/>
  <c r="F156480" i="1"/>
  <c r="F156479" i="1"/>
  <c r="F156478" i="1"/>
  <c r="F156477" i="1"/>
  <c r="F156476" i="1"/>
  <c r="F156475" i="1"/>
  <c r="F156474" i="1"/>
  <c r="F156473" i="1"/>
  <c r="F156472" i="1"/>
  <c r="F156471" i="1"/>
  <c r="F156470" i="1"/>
  <c r="F156469" i="1"/>
  <c r="F156468" i="1"/>
  <c r="F156467" i="1"/>
  <c r="F156466" i="1"/>
  <c r="F156465" i="1"/>
  <c r="F156464" i="1"/>
  <c r="F156463" i="1"/>
  <c r="F156462" i="1"/>
  <c r="F156461" i="1"/>
  <c r="F156460" i="1"/>
  <c r="F156459" i="1"/>
  <c r="F156458" i="1"/>
  <c r="F156457" i="1"/>
  <c r="F156456" i="1"/>
  <c r="F156455" i="1"/>
  <c r="F156454" i="1"/>
  <c r="F156453" i="1"/>
  <c r="F156452" i="1"/>
  <c r="F156451" i="1"/>
  <c r="F156450" i="1"/>
  <c r="F156449" i="1"/>
  <c r="F156448" i="1"/>
  <c r="F156447" i="1"/>
  <c r="F156446" i="1"/>
  <c r="F156445" i="1"/>
  <c r="F156444" i="1"/>
  <c r="F156443" i="1"/>
  <c r="F156442" i="1"/>
  <c r="F156441" i="1"/>
  <c r="F156440" i="1"/>
  <c r="F156439" i="1"/>
  <c r="F156438" i="1"/>
  <c r="F156437" i="1"/>
  <c r="F156436" i="1"/>
  <c r="F156435" i="1"/>
  <c r="F156434" i="1"/>
  <c r="F156433" i="1"/>
  <c r="F156432" i="1"/>
  <c r="F156431" i="1"/>
  <c r="F156430" i="1"/>
  <c r="F156429" i="1"/>
  <c r="F156428" i="1"/>
  <c r="F156427" i="1"/>
  <c r="F156426" i="1"/>
  <c r="F156425" i="1"/>
  <c r="F156424" i="1"/>
  <c r="F156423" i="1"/>
  <c r="F156422" i="1"/>
  <c r="F156421" i="1"/>
  <c r="F156420" i="1"/>
  <c r="F156419" i="1"/>
  <c r="F156418" i="1"/>
  <c r="F156417" i="1"/>
  <c r="F156416" i="1"/>
  <c r="F156415" i="1"/>
  <c r="F156414" i="1"/>
  <c r="F156413" i="1"/>
  <c r="F156412" i="1"/>
  <c r="F156411" i="1"/>
  <c r="F156410" i="1"/>
  <c r="F156409" i="1"/>
  <c r="F156408" i="1"/>
  <c r="F156407" i="1"/>
  <c r="F156406" i="1"/>
  <c r="F156405" i="1"/>
  <c r="F156404" i="1"/>
  <c r="F156403" i="1"/>
  <c r="F156402" i="1"/>
  <c r="F156401" i="1"/>
  <c r="F156400" i="1"/>
  <c r="F156399" i="1"/>
  <c r="F156398" i="1"/>
  <c r="F156397" i="1"/>
  <c r="F156396" i="1"/>
  <c r="F156395" i="1"/>
  <c r="F156394" i="1"/>
  <c r="F156393" i="1"/>
  <c r="F156392" i="1"/>
  <c r="F156391" i="1"/>
  <c r="F156390" i="1"/>
  <c r="F156389" i="1"/>
  <c r="F156388" i="1"/>
  <c r="F156387" i="1"/>
  <c r="F156386" i="1"/>
  <c r="F156385" i="1"/>
  <c r="F156384" i="1"/>
  <c r="F156383" i="1"/>
  <c r="F156382" i="1"/>
  <c r="F156381" i="1"/>
  <c r="F156380" i="1"/>
  <c r="F156379" i="1"/>
  <c r="F156378" i="1"/>
  <c r="F156377" i="1"/>
  <c r="F156376" i="1"/>
  <c r="F156375" i="1"/>
  <c r="F156374" i="1"/>
  <c r="F156373" i="1"/>
  <c r="F156372" i="1"/>
  <c r="F156371" i="1"/>
  <c r="F156370" i="1"/>
  <c r="F156369" i="1"/>
  <c r="F156368" i="1"/>
  <c r="F156367" i="1"/>
  <c r="F156366" i="1"/>
  <c r="F156365" i="1"/>
  <c r="F156364" i="1"/>
  <c r="F156363" i="1"/>
  <c r="F156362" i="1"/>
  <c r="F156361" i="1"/>
  <c r="F156360" i="1"/>
  <c r="F156359" i="1"/>
  <c r="F156358" i="1"/>
  <c r="F156357" i="1"/>
  <c r="F156356" i="1"/>
  <c r="F156355" i="1"/>
  <c r="F156354" i="1"/>
  <c r="F156353" i="1"/>
  <c r="F156352" i="1"/>
  <c r="F156351" i="1"/>
  <c r="F156350" i="1"/>
  <c r="F156349" i="1"/>
  <c r="F156348" i="1"/>
  <c r="F156347" i="1"/>
  <c r="F156346" i="1"/>
  <c r="F156345" i="1"/>
  <c r="F156344" i="1"/>
  <c r="F156343" i="1"/>
  <c r="F156342" i="1"/>
  <c r="F156341" i="1"/>
  <c r="F156340" i="1"/>
  <c r="F156339" i="1"/>
  <c r="F156338" i="1"/>
  <c r="F156337" i="1"/>
  <c r="F156336" i="1"/>
  <c r="F156335" i="1"/>
  <c r="F156334" i="1"/>
  <c r="F156333" i="1"/>
  <c r="F156332" i="1"/>
  <c r="F156331" i="1"/>
  <c r="F156330" i="1"/>
  <c r="F156329" i="1"/>
  <c r="F156328" i="1"/>
  <c r="F156327" i="1"/>
  <c r="F156326" i="1"/>
  <c r="F156325" i="1"/>
  <c r="F156324" i="1"/>
  <c r="F156323" i="1"/>
  <c r="F156322" i="1"/>
  <c r="F156321" i="1"/>
  <c r="F156320" i="1"/>
  <c r="F156319" i="1"/>
  <c r="F156318" i="1"/>
  <c r="F156317" i="1"/>
  <c r="F156316" i="1"/>
  <c r="F156315" i="1"/>
  <c r="F156314" i="1"/>
  <c r="F156313" i="1"/>
  <c r="F156312" i="1"/>
  <c r="F156311" i="1"/>
  <c r="F156310" i="1"/>
  <c r="F156309" i="1"/>
  <c r="F156308" i="1"/>
  <c r="F156307" i="1"/>
  <c r="F156306" i="1"/>
  <c r="F156305" i="1"/>
  <c r="F156304" i="1"/>
  <c r="F156303" i="1"/>
  <c r="F156302" i="1"/>
  <c r="F156301" i="1"/>
  <c r="F156300" i="1"/>
  <c r="F156299" i="1"/>
  <c r="F156298" i="1"/>
  <c r="F156297" i="1"/>
  <c r="F156296" i="1"/>
  <c r="F156295" i="1"/>
  <c r="F156294" i="1"/>
  <c r="F156293" i="1"/>
  <c r="F156292" i="1"/>
  <c r="F156291" i="1"/>
  <c r="F156290" i="1"/>
  <c r="F156289" i="1"/>
  <c r="F156288" i="1"/>
  <c r="F156287" i="1"/>
  <c r="F156286" i="1"/>
  <c r="F156285" i="1"/>
  <c r="F156284" i="1"/>
  <c r="F156283" i="1"/>
  <c r="F156282" i="1"/>
  <c r="F156281" i="1"/>
  <c r="F156280" i="1"/>
  <c r="F156279" i="1"/>
  <c r="F156278" i="1"/>
  <c r="F156277" i="1"/>
  <c r="F156276" i="1"/>
  <c r="F156275" i="1"/>
  <c r="F156274" i="1"/>
  <c r="F156273" i="1"/>
  <c r="F156272" i="1"/>
  <c r="F156271" i="1"/>
  <c r="F156270" i="1"/>
  <c r="F156269" i="1"/>
  <c r="F156268" i="1"/>
  <c r="F156267" i="1"/>
  <c r="F156266" i="1"/>
  <c r="F156265" i="1"/>
  <c r="F156264" i="1"/>
  <c r="F156263" i="1"/>
  <c r="F156262" i="1"/>
  <c r="F156261" i="1"/>
  <c r="F156260" i="1"/>
  <c r="F156259" i="1"/>
  <c r="F156258" i="1"/>
  <c r="F156257" i="1"/>
  <c r="F156256" i="1"/>
  <c r="F156255" i="1"/>
  <c r="F156254" i="1"/>
  <c r="F156253" i="1"/>
  <c r="F156252" i="1"/>
  <c r="F156251" i="1"/>
  <c r="F156250" i="1"/>
  <c r="F156249" i="1"/>
  <c r="F156248" i="1"/>
  <c r="F156247" i="1"/>
  <c r="F156246" i="1"/>
  <c r="F156245" i="1"/>
  <c r="F156244" i="1"/>
  <c r="F156243" i="1"/>
  <c r="F156242" i="1"/>
  <c r="F156241" i="1"/>
  <c r="F156240" i="1"/>
  <c r="F156239" i="1"/>
  <c r="F156238" i="1"/>
  <c r="F156237" i="1"/>
  <c r="F156236" i="1"/>
  <c r="F156235" i="1"/>
  <c r="F156234" i="1"/>
  <c r="F156233" i="1"/>
  <c r="F156232" i="1"/>
  <c r="F156231" i="1"/>
  <c r="F156230" i="1"/>
  <c r="F156229" i="1"/>
  <c r="F156228" i="1"/>
  <c r="F156227" i="1"/>
  <c r="F156226" i="1"/>
  <c r="F156225" i="1"/>
  <c r="F156224" i="1"/>
  <c r="F156223" i="1"/>
  <c r="F156222" i="1"/>
  <c r="F156221" i="1"/>
  <c r="F156220" i="1"/>
  <c r="F156219" i="1"/>
  <c r="F156218" i="1"/>
  <c r="F156217" i="1"/>
  <c r="F156216" i="1"/>
  <c r="F156215" i="1"/>
  <c r="F156214" i="1"/>
  <c r="F156213" i="1"/>
  <c r="F156212" i="1"/>
  <c r="F156211" i="1"/>
  <c r="F156210" i="1"/>
  <c r="F156209" i="1"/>
  <c r="F156208" i="1"/>
  <c r="F156207" i="1"/>
  <c r="F156206" i="1"/>
  <c r="F156205" i="1"/>
  <c r="F156204" i="1"/>
  <c r="F156203" i="1"/>
  <c r="F156202" i="1"/>
  <c r="F156201" i="1"/>
  <c r="F156200" i="1"/>
  <c r="F156199" i="1"/>
  <c r="F156198" i="1"/>
  <c r="F156197" i="1"/>
  <c r="F156196" i="1"/>
  <c r="F156195" i="1"/>
  <c r="F156194" i="1"/>
  <c r="F156193" i="1"/>
  <c r="F156192" i="1"/>
  <c r="F156191" i="1"/>
  <c r="F156190" i="1"/>
  <c r="F156189" i="1"/>
  <c r="F156188" i="1"/>
  <c r="F156187" i="1"/>
  <c r="F156186" i="1"/>
  <c r="F156185" i="1"/>
  <c r="F156184" i="1"/>
  <c r="F156183" i="1"/>
  <c r="F156182" i="1"/>
  <c r="F156181" i="1"/>
  <c r="F156180" i="1"/>
  <c r="F156179" i="1"/>
  <c r="F156178" i="1"/>
  <c r="F156177" i="1"/>
  <c r="F156176" i="1"/>
  <c r="F156175" i="1"/>
  <c r="F156174" i="1"/>
  <c r="F156173" i="1"/>
  <c r="F156172" i="1"/>
  <c r="F156171" i="1"/>
  <c r="F156170" i="1"/>
  <c r="F156169" i="1"/>
  <c r="F156168" i="1"/>
  <c r="F156167" i="1"/>
  <c r="F156166" i="1"/>
  <c r="F156165" i="1"/>
  <c r="F156164" i="1"/>
  <c r="F156163" i="1"/>
  <c r="F156162" i="1"/>
  <c r="F156161" i="1"/>
  <c r="F156160" i="1"/>
  <c r="F156159" i="1"/>
  <c r="F156158" i="1"/>
  <c r="F156157" i="1"/>
  <c r="F156156" i="1"/>
  <c r="F156155" i="1"/>
  <c r="F156154" i="1"/>
  <c r="F156153" i="1"/>
  <c r="F156152" i="1"/>
  <c r="F156151" i="1"/>
  <c r="F156150" i="1"/>
  <c r="F156149" i="1"/>
  <c r="F156148" i="1"/>
  <c r="F156147" i="1"/>
  <c r="F156146" i="1"/>
  <c r="F156145" i="1"/>
  <c r="F156144" i="1"/>
  <c r="F156143" i="1"/>
  <c r="F156142" i="1"/>
  <c r="F156141" i="1"/>
  <c r="F156140" i="1"/>
  <c r="F156139" i="1"/>
  <c r="F156138" i="1"/>
  <c r="F156137" i="1"/>
  <c r="F156136" i="1"/>
  <c r="F156135" i="1"/>
  <c r="F156134" i="1"/>
  <c r="F156133" i="1"/>
  <c r="F156132" i="1"/>
  <c r="F156131" i="1"/>
  <c r="F156130" i="1"/>
  <c r="F156129" i="1"/>
  <c r="F156128" i="1"/>
  <c r="F156127" i="1"/>
  <c r="F156126" i="1"/>
  <c r="F156125" i="1"/>
  <c r="F156124" i="1"/>
  <c r="F156123" i="1"/>
  <c r="F156122" i="1"/>
  <c r="F156121" i="1"/>
  <c r="F156120" i="1"/>
  <c r="F156119" i="1"/>
  <c r="F156118" i="1"/>
  <c r="F156117" i="1"/>
  <c r="F156116" i="1"/>
  <c r="F156115" i="1"/>
  <c r="F156114" i="1"/>
  <c r="F156113" i="1"/>
  <c r="F156112" i="1"/>
  <c r="F156111" i="1"/>
  <c r="F156110" i="1"/>
  <c r="F156109" i="1"/>
  <c r="F156108" i="1"/>
  <c r="F156107" i="1"/>
  <c r="F156106" i="1"/>
  <c r="F156105" i="1"/>
  <c r="F156104" i="1"/>
  <c r="F156103" i="1"/>
  <c r="F156102" i="1"/>
  <c r="F156101" i="1"/>
  <c r="F156100" i="1"/>
  <c r="F156099" i="1"/>
  <c r="F156098" i="1"/>
  <c r="F156097" i="1"/>
  <c r="F156096" i="1"/>
  <c r="F156095" i="1"/>
  <c r="F156094" i="1"/>
  <c r="F156093" i="1"/>
  <c r="F156092" i="1"/>
  <c r="F156091" i="1"/>
  <c r="F156090" i="1"/>
  <c r="F156089" i="1"/>
  <c r="F156088" i="1"/>
  <c r="F156087" i="1"/>
  <c r="F156086" i="1"/>
  <c r="F156085" i="1"/>
  <c r="F156084" i="1"/>
  <c r="F156083" i="1"/>
  <c r="F156082" i="1"/>
  <c r="F156081" i="1"/>
  <c r="F156080" i="1"/>
  <c r="F156079" i="1"/>
  <c r="F156078" i="1"/>
  <c r="F156077" i="1"/>
  <c r="F156076" i="1"/>
  <c r="F156075" i="1"/>
  <c r="F156074" i="1"/>
  <c r="F156073" i="1"/>
  <c r="F156072" i="1"/>
  <c r="F156071" i="1"/>
  <c r="F156070" i="1"/>
  <c r="F156069" i="1"/>
  <c r="F156068" i="1"/>
  <c r="F156067" i="1"/>
  <c r="F156066" i="1"/>
  <c r="F156065" i="1"/>
  <c r="F156064" i="1"/>
  <c r="F156063" i="1"/>
  <c r="F156062" i="1"/>
  <c r="F156061" i="1"/>
  <c r="F156060" i="1"/>
  <c r="F156059" i="1"/>
  <c r="F156058" i="1"/>
  <c r="F156057" i="1"/>
  <c r="F156056" i="1"/>
  <c r="F156055" i="1"/>
  <c r="F156054" i="1"/>
  <c r="F156053" i="1"/>
  <c r="F156052" i="1"/>
  <c r="F156051" i="1"/>
  <c r="F156050" i="1"/>
  <c r="F156049" i="1"/>
  <c r="F156048" i="1"/>
  <c r="F156047" i="1"/>
  <c r="F156046" i="1"/>
  <c r="F156045" i="1"/>
  <c r="F156044" i="1"/>
  <c r="F156043" i="1"/>
  <c r="F156042" i="1"/>
  <c r="F156041" i="1"/>
  <c r="F156040" i="1"/>
  <c r="F156039" i="1"/>
  <c r="F156038" i="1"/>
  <c r="F156037" i="1"/>
  <c r="F156036" i="1"/>
  <c r="F156035" i="1"/>
  <c r="F156034" i="1"/>
  <c r="F156033" i="1"/>
  <c r="F156032" i="1"/>
  <c r="F156031" i="1"/>
  <c r="F156030" i="1"/>
  <c r="F156029" i="1"/>
  <c r="F156028" i="1"/>
  <c r="F156027" i="1"/>
  <c r="F156026" i="1"/>
  <c r="F156025" i="1"/>
  <c r="F156024" i="1"/>
  <c r="F156023" i="1"/>
  <c r="F156022" i="1"/>
  <c r="F156021" i="1"/>
  <c r="F156020" i="1"/>
  <c r="F156019" i="1"/>
  <c r="F156018" i="1"/>
  <c r="F156017" i="1"/>
  <c r="F156016" i="1"/>
  <c r="F156015" i="1"/>
  <c r="F156014" i="1"/>
  <c r="F156013" i="1"/>
  <c r="F156012" i="1"/>
  <c r="F156011" i="1"/>
  <c r="F156010" i="1"/>
  <c r="F156009" i="1"/>
  <c r="F156008" i="1"/>
  <c r="F156007" i="1"/>
  <c r="F156006" i="1"/>
  <c r="F156005" i="1"/>
  <c r="F156004" i="1"/>
  <c r="F156003" i="1"/>
  <c r="F156002" i="1"/>
  <c r="F156001" i="1"/>
  <c r="F156000" i="1"/>
  <c r="F155999" i="1"/>
  <c r="F155998" i="1"/>
  <c r="F155997" i="1"/>
  <c r="F155996" i="1"/>
  <c r="F155995" i="1"/>
  <c r="F155994" i="1"/>
  <c r="F155993" i="1"/>
  <c r="F155992" i="1"/>
  <c r="F155991" i="1"/>
  <c r="F155990" i="1"/>
  <c r="F155989" i="1"/>
  <c r="F155988" i="1"/>
  <c r="F155987" i="1"/>
  <c r="F155986" i="1"/>
  <c r="F155985" i="1"/>
  <c r="F155984" i="1"/>
  <c r="F155983" i="1"/>
  <c r="F155982" i="1"/>
  <c r="F155981" i="1"/>
  <c r="F155980" i="1"/>
  <c r="F155979" i="1"/>
  <c r="F155978" i="1"/>
  <c r="F155977" i="1"/>
  <c r="F155976" i="1"/>
  <c r="F155975" i="1"/>
  <c r="F155974" i="1"/>
  <c r="F155973" i="1"/>
  <c r="F155972" i="1"/>
  <c r="F155971" i="1"/>
  <c r="F155970" i="1"/>
  <c r="F155969" i="1"/>
  <c r="F155968" i="1"/>
  <c r="F155967" i="1"/>
  <c r="F155966" i="1"/>
  <c r="F155965" i="1"/>
  <c r="F155964" i="1"/>
  <c r="F155963" i="1"/>
  <c r="F155962" i="1"/>
  <c r="F155961" i="1"/>
  <c r="F155960" i="1"/>
  <c r="F155959" i="1"/>
  <c r="F155958" i="1"/>
  <c r="F155957" i="1"/>
  <c r="F155956" i="1"/>
  <c r="F155955" i="1"/>
  <c r="F155954" i="1"/>
  <c r="F155953" i="1"/>
  <c r="F155952" i="1"/>
  <c r="F155951" i="1"/>
  <c r="F155950" i="1"/>
  <c r="F155949" i="1"/>
  <c r="F155948" i="1"/>
  <c r="F155947" i="1"/>
  <c r="F155946" i="1"/>
  <c r="F155945" i="1"/>
  <c r="F155944" i="1"/>
  <c r="F155943" i="1"/>
  <c r="F155942" i="1"/>
  <c r="F155941" i="1"/>
  <c r="F155940" i="1"/>
  <c r="F155939" i="1"/>
  <c r="F155938" i="1"/>
  <c r="F155937" i="1"/>
  <c r="F155936" i="1"/>
  <c r="F155935" i="1"/>
  <c r="F155934" i="1"/>
  <c r="F155933" i="1"/>
  <c r="F155932" i="1"/>
  <c r="F155931" i="1"/>
  <c r="F155930" i="1"/>
  <c r="F155929" i="1"/>
  <c r="F155928" i="1"/>
  <c r="F155927" i="1"/>
  <c r="F155926" i="1"/>
  <c r="F155925" i="1"/>
  <c r="F155924" i="1"/>
  <c r="F155923" i="1"/>
  <c r="F155922" i="1"/>
  <c r="F155921" i="1"/>
  <c r="F155920" i="1"/>
  <c r="F155919" i="1"/>
  <c r="F155918" i="1"/>
  <c r="F155917" i="1"/>
  <c r="F155916" i="1"/>
  <c r="F155915" i="1"/>
  <c r="F155914" i="1"/>
  <c r="F155913" i="1"/>
  <c r="F155912" i="1"/>
  <c r="F155911" i="1"/>
  <c r="F155910" i="1"/>
  <c r="F155909" i="1"/>
  <c r="F155908" i="1"/>
  <c r="F155907" i="1"/>
  <c r="F155906" i="1"/>
  <c r="F155905" i="1"/>
  <c r="F155904" i="1"/>
  <c r="F155903" i="1"/>
  <c r="F155902" i="1"/>
  <c r="F155901" i="1"/>
  <c r="F155900" i="1"/>
  <c r="F155899" i="1"/>
  <c r="F155898" i="1"/>
  <c r="F155897" i="1"/>
  <c r="F155896" i="1"/>
  <c r="F155895" i="1"/>
  <c r="F155894" i="1"/>
  <c r="F155893" i="1"/>
  <c r="F155892" i="1"/>
  <c r="F155891" i="1"/>
  <c r="F155890" i="1"/>
  <c r="F155889" i="1"/>
  <c r="F155888" i="1"/>
  <c r="F155887" i="1"/>
  <c r="F155886" i="1"/>
  <c r="F155885" i="1"/>
  <c r="F155884" i="1"/>
  <c r="F155883" i="1"/>
  <c r="F155882" i="1"/>
  <c r="F155881" i="1"/>
  <c r="F155880" i="1"/>
  <c r="F155879" i="1"/>
  <c r="F155878" i="1"/>
  <c r="F155877" i="1"/>
  <c r="F155876" i="1"/>
  <c r="F155875" i="1"/>
  <c r="F155874" i="1"/>
  <c r="F155873" i="1"/>
  <c r="F155872" i="1"/>
  <c r="F155871" i="1"/>
  <c r="F155870" i="1"/>
  <c r="F155869" i="1"/>
  <c r="F155868" i="1"/>
  <c r="F155867" i="1"/>
  <c r="F155866" i="1"/>
  <c r="F155865" i="1"/>
  <c r="F155864" i="1"/>
  <c r="F155863" i="1"/>
  <c r="F155862" i="1"/>
  <c r="F155861" i="1"/>
  <c r="F155860" i="1"/>
  <c r="F155859" i="1"/>
  <c r="F155858" i="1"/>
  <c r="F155857" i="1"/>
  <c r="F155856" i="1"/>
  <c r="F155855" i="1"/>
  <c r="F155854" i="1"/>
  <c r="F155853" i="1"/>
  <c r="F155852" i="1"/>
  <c r="F155851" i="1"/>
  <c r="F155850" i="1"/>
  <c r="F155849" i="1"/>
  <c r="F155848" i="1"/>
  <c r="F155847" i="1"/>
  <c r="F155846" i="1"/>
  <c r="F155845" i="1"/>
  <c r="F155844" i="1"/>
  <c r="F155843" i="1"/>
  <c r="F155842" i="1"/>
  <c r="F155841" i="1"/>
  <c r="F155840" i="1"/>
  <c r="F155839" i="1"/>
  <c r="F155838" i="1"/>
  <c r="F155837" i="1"/>
  <c r="F155836" i="1"/>
  <c r="F155835" i="1"/>
  <c r="F155834" i="1"/>
  <c r="F155833" i="1"/>
  <c r="F155832" i="1"/>
  <c r="F155831" i="1"/>
  <c r="F155830" i="1"/>
  <c r="F155829" i="1"/>
  <c r="F155828" i="1"/>
  <c r="F155827" i="1"/>
  <c r="F155826" i="1"/>
  <c r="F155825" i="1"/>
  <c r="F155824" i="1"/>
  <c r="F155823" i="1"/>
  <c r="F155822" i="1"/>
  <c r="F155821" i="1"/>
  <c r="F155820" i="1"/>
  <c r="F155819" i="1"/>
  <c r="F155818" i="1"/>
  <c r="F155817" i="1"/>
  <c r="F155816" i="1"/>
  <c r="F155815" i="1"/>
  <c r="F155814" i="1"/>
  <c r="F155813" i="1"/>
  <c r="F155812" i="1"/>
  <c r="F155811" i="1"/>
  <c r="F155810" i="1"/>
  <c r="F155809" i="1"/>
  <c r="F155808" i="1"/>
  <c r="F155807" i="1"/>
  <c r="F155806" i="1"/>
  <c r="F155805" i="1"/>
  <c r="F155804" i="1"/>
  <c r="F155803" i="1"/>
  <c r="F155802" i="1"/>
  <c r="F155801" i="1"/>
  <c r="F155800" i="1"/>
  <c r="F155799" i="1"/>
  <c r="F155798" i="1"/>
  <c r="F155797" i="1"/>
  <c r="F155796" i="1"/>
  <c r="F155795" i="1"/>
  <c r="F155794" i="1"/>
  <c r="F155793" i="1"/>
  <c r="F155792" i="1"/>
  <c r="F155791" i="1"/>
  <c r="F155790" i="1"/>
  <c r="F155789" i="1"/>
  <c r="F155788" i="1"/>
  <c r="F155787" i="1"/>
  <c r="F155786" i="1"/>
  <c r="F155785" i="1"/>
  <c r="F155784" i="1"/>
  <c r="F155783" i="1"/>
  <c r="F155782" i="1"/>
  <c r="F155781" i="1"/>
  <c r="F155780" i="1"/>
  <c r="F155779" i="1"/>
  <c r="F155778" i="1"/>
  <c r="F155777" i="1"/>
  <c r="F155776" i="1"/>
  <c r="F155775" i="1"/>
  <c r="F155774" i="1"/>
  <c r="F155773" i="1"/>
  <c r="F155772" i="1"/>
  <c r="F155771" i="1"/>
  <c r="F155770" i="1"/>
  <c r="F155769" i="1"/>
  <c r="F155768" i="1"/>
  <c r="F155767" i="1"/>
  <c r="F155766" i="1"/>
  <c r="F155765" i="1"/>
  <c r="F155764" i="1"/>
  <c r="F155763" i="1"/>
  <c r="F155762" i="1"/>
  <c r="F155761" i="1"/>
  <c r="F155760" i="1"/>
  <c r="F155759" i="1"/>
  <c r="F155758" i="1"/>
  <c r="F155757" i="1"/>
  <c r="F155756" i="1"/>
  <c r="F155755" i="1"/>
  <c r="F155754" i="1"/>
  <c r="F155753" i="1"/>
  <c r="F155752" i="1"/>
  <c r="F155751" i="1"/>
  <c r="F155750" i="1"/>
  <c r="F155749" i="1"/>
  <c r="F155748" i="1"/>
  <c r="F155747" i="1"/>
  <c r="F155746" i="1"/>
  <c r="F155745" i="1"/>
  <c r="F155744" i="1"/>
  <c r="F155743" i="1"/>
  <c r="F155742" i="1"/>
  <c r="F155741" i="1"/>
  <c r="F155740" i="1"/>
  <c r="F155739" i="1"/>
  <c r="F155738" i="1"/>
  <c r="F155737" i="1"/>
  <c r="F155736" i="1"/>
  <c r="F155735" i="1"/>
  <c r="F155734" i="1"/>
  <c r="F155733" i="1"/>
  <c r="F155732" i="1"/>
  <c r="F155731" i="1"/>
  <c r="F155730" i="1"/>
  <c r="F155729" i="1"/>
  <c r="F155728" i="1"/>
  <c r="F155727" i="1"/>
  <c r="F155726" i="1"/>
  <c r="F155725" i="1"/>
  <c r="F155724" i="1"/>
  <c r="F155723" i="1"/>
  <c r="F155722" i="1"/>
  <c r="F155721" i="1"/>
  <c r="F155720" i="1"/>
  <c r="F155719" i="1"/>
  <c r="F155718" i="1"/>
  <c r="F155717" i="1"/>
  <c r="F155716" i="1"/>
  <c r="F155715" i="1"/>
  <c r="F155714" i="1"/>
  <c r="F155713" i="1"/>
  <c r="F155712" i="1"/>
  <c r="F155711" i="1"/>
  <c r="F155710" i="1"/>
  <c r="F155709" i="1"/>
  <c r="F155708" i="1"/>
  <c r="F155707" i="1"/>
  <c r="F155706" i="1"/>
  <c r="F155705" i="1"/>
  <c r="F155704" i="1"/>
  <c r="F155703" i="1"/>
  <c r="F155702" i="1"/>
  <c r="F155701" i="1"/>
  <c r="F155700" i="1"/>
  <c r="F155699" i="1"/>
  <c r="F155698" i="1"/>
  <c r="F155697" i="1"/>
  <c r="F155696" i="1"/>
  <c r="F155695" i="1"/>
  <c r="F155694" i="1"/>
  <c r="F155693" i="1"/>
  <c r="F155692" i="1"/>
  <c r="F155691" i="1"/>
  <c r="F155690" i="1"/>
  <c r="F155689" i="1"/>
  <c r="F155688" i="1"/>
  <c r="F155687" i="1"/>
  <c r="F155686" i="1"/>
  <c r="F155685" i="1"/>
  <c r="F155684" i="1"/>
  <c r="F155683" i="1"/>
  <c r="F155682" i="1"/>
  <c r="F155681" i="1"/>
  <c r="F155680" i="1"/>
  <c r="F155679" i="1"/>
  <c r="F155678" i="1"/>
  <c r="F155677" i="1"/>
  <c r="F155676" i="1"/>
  <c r="F155675" i="1"/>
  <c r="F155674" i="1"/>
  <c r="F155673" i="1"/>
  <c r="F155672" i="1"/>
  <c r="F155671" i="1"/>
  <c r="F155670" i="1"/>
  <c r="F155669" i="1"/>
  <c r="F155668" i="1"/>
  <c r="F155667" i="1"/>
  <c r="F155666" i="1"/>
  <c r="F155665" i="1"/>
  <c r="F155664" i="1"/>
  <c r="F155663" i="1"/>
  <c r="F155662" i="1"/>
  <c r="F155661" i="1"/>
  <c r="F155660" i="1"/>
  <c r="F155659" i="1"/>
  <c r="F155658" i="1"/>
  <c r="F155657" i="1"/>
  <c r="F155656" i="1"/>
  <c r="F155655" i="1"/>
  <c r="F155654" i="1"/>
  <c r="F155653" i="1"/>
  <c r="F155652" i="1"/>
  <c r="F155651" i="1"/>
  <c r="F155650" i="1"/>
  <c r="F155649" i="1"/>
  <c r="F155648" i="1"/>
  <c r="F155647" i="1"/>
  <c r="F155646" i="1"/>
  <c r="F155645" i="1"/>
  <c r="F155644" i="1"/>
  <c r="F155643" i="1"/>
  <c r="F155642" i="1"/>
  <c r="F155641" i="1"/>
  <c r="F155640" i="1"/>
  <c r="F155639" i="1"/>
  <c r="F155638" i="1"/>
  <c r="F155637" i="1"/>
  <c r="F155636" i="1"/>
  <c r="F155635" i="1"/>
  <c r="F155634" i="1"/>
  <c r="F155633" i="1"/>
  <c r="F155632" i="1"/>
  <c r="F155631" i="1"/>
  <c r="F155630" i="1"/>
  <c r="F155629" i="1"/>
  <c r="F155628" i="1"/>
  <c r="F155627" i="1"/>
  <c r="F155626" i="1"/>
  <c r="F155625" i="1"/>
  <c r="F155624" i="1"/>
  <c r="F155623" i="1"/>
  <c r="F155622" i="1"/>
  <c r="F155621" i="1"/>
  <c r="F155620" i="1"/>
  <c r="F155619" i="1"/>
  <c r="F155618" i="1"/>
  <c r="F155617" i="1"/>
  <c r="F155616" i="1"/>
  <c r="F155615" i="1"/>
  <c r="F155614" i="1"/>
  <c r="F155613" i="1"/>
  <c r="F155612" i="1"/>
  <c r="F155611" i="1"/>
  <c r="F155610" i="1"/>
  <c r="F155609" i="1"/>
  <c r="F155608" i="1"/>
  <c r="F155607" i="1"/>
  <c r="F155606" i="1"/>
  <c r="F155605" i="1"/>
  <c r="F155604" i="1"/>
  <c r="F155603" i="1"/>
  <c r="F155602" i="1"/>
  <c r="F155601" i="1"/>
  <c r="F155600" i="1"/>
  <c r="F155599" i="1"/>
  <c r="F155598" i="1"/>
  <c r="F155597" i="1"/>
  <c r="F155596" i="1"/>
  <c r="F155595" i="1"/>
  <c r="F155594" i="1"/>
  <c r="F155593" i="1"/>
  <c r="F155592" i="1"/>
  <c r="F155591" i="1"/>
  <c r="F155590" i="1"/>
  <c r="F155589" i="1"/>
  <c r="F155588" i="1"/>
  <c r="F155587" i="1"/>
  <c r="F155586" i="1"/>
  <c r="F155585" i="1"/>
  <c r="F155584" i="1"/>
  <c r="F155583" i="1"/>
  <c r="F155582" i="1"/>
  <c r="F155581" i="1"/>
  <c r="F155580" i="1"/>
  <c r="F155579" i="1"/>
  <c r="F155578" i="1"/>
  <c r="F155577" i="1"/>
  <c r="F155576" i="1"/>
  <c r="F155575" i="1"/>
  <c r="F155574" i="1"/>
  <c r="F155573" i="1"/>
  <c r="F155572" i="1"/>
  <c r="F155571" i="1"/>
  <c r="F155570" i="1"/>
  <c r="F155569" i="1"/>
  <c r="F155568" i="1"/>
  <c r="F155567" i="1"/>
  <c r="F155566" i="1"/>
  <c r="F155565" i="1"/>
  <c r="F155564" i="1"/>
  <c r="F155563" i="1"/>
  <c r="F155562" i="1"/>
  <c r="F155561" i="1"/>
  <c r="F155560" i="1"/>
  <c r="F155559" i="1"/>
  <c r="F155558" i="1"/>
  <c r="F155557" i="1"/>
  <c r="F155556" i="1"/>
  <c r="F155555" i="1"/>
  <c r="F155554" i="1"/>
  <c r="F155553" i="1"/>
  <c r="F155552" i="1"/>
  <c r="F155551" i="1"/>
  <c r="F155550" i="1"/>
  <c r="F155549" i="1"/>
  <c r="F155548" i="1"/>
  <c r="F155547" i="1"/>
  <c r="F155546" i="1"/>
  <c r="F155545" i="1"/>
  <c r="F155544" i="1"/>
  <c r="F155543" i="1"/>
  <c r="F155542" i="1"/>
  <c r="F155541" i="1"/>
  <c r="F155540" i="1"/>
  <c r="F155539" i="1"/>
  <c r="F155538" i="1"/>
  <c r="F155537" i="1"/>
  <c r="F155536" i="1"/>
  <c r="F155535" i="1"/>
  <c r="F155534" i="1"/>
  <c r="F155533" i="1"/>
  <c r="F155532" i="1"/>
  <c r="F155531" i="1"/>
  <c r="F155530" i="1"/>
  <c r="F155529" i="1"/>
  <c r="F155528" i="1"/>
  <c r="F155527" i="1"/>
  <c r="F155526" i="1"/>
  <c r="F155525" i="1"/>
  <c r="F155524" i="1"/>
  <c r="F155523" i="1"/>
  <c r="F155522" i="1"/>
  <c r="F155521" i="1"/>
  <c r="F155520" i="1"/>
  <c r="F155519" i="1"/>
  <c r="F155518" i="1"/>
  <c r="F155517" i="1"/>
  <c r="F155516" i="1"/>
  <c r="F155515" i="1"/>
  <c r="F155514" i="1"/>
  <c r="F155513" i="1"/>
  <c r="F155512" i="1"/>
  <c r="F155511" i="1"/>
  <c r="F155510" i="1"/>
  <c r="F155509" i="1"/>
  <c r="F155508" i="1"/>
  <c r="F155507" i="1"/>
  <c r="F155506" i="1"/>
  <c r="F155505" i="1"/>
  <c r="F155504" i="1"/>
  <c r="F155503" i="1"/>
  <c r="F155502" i="1"/>
  <c r="F155501" i="1"/>
  <c r="F155500" i="1"/>
  <c r="F155499" i="1"/>
  <c r="F155498" i="1"/>
  <c r="F155497" i="1"/>
  <c r="F155496" i="1"/>
  <c r="F155495" i="1"/>
  <c r="F155494" i="1"/>
  <c r="F155493" i="1"/>
  <c r="F155492" i="1"/>
  <c r="F155491" i="1"/>
  <c r="F155490" i="1"/>
  <c r="F155489" i="1"/>
  <c r="F155488" i="1"/>
  <c r="F155487" i="1"/>
  <c r="F155486" i="1"/>
  <c r="F155485" i="1"/>
  <c r="F155484" i="1"/>
  <c r="F155483" i="1"/>
  <c r="F155482" i="1"/>
  <c r="F155481" i="1"/>
  <c r="F155480" i="1"/>
  <c r="F155479" i="1"/>
  <c r="F155478" i="1"/>
  <c r="F155477" i="1"/>
  <c r="F155476" i="1"/>
  <c r="F155475" i="1"/>
  <c r="F155474" i="1"/>
  <c r="F155473" i="1"/>
  <c r="F155472" i="1"/>
  <c r="F155471" i="1"/>
  <c r="F155470" i="1"/>
  <c r="F155469" i="1"/>
  <c r="F155468" i="1"/>
  <c r="F155467" i="1"/>
  <c r="F155466" i="1"/>
  <c r="F155465" i="1"/>
  <c r="F155464" i="1"/>
  <c r="F155463" i="1"/>
  <c r="F155462" i="1"/>
  <c r="F155461" i="1"/>
  <c r="F155460" i="1"/>
  <c r="F155459" i="1"/>
  <c r="F155458" i="1"/>
  <c r="F155457" i="1"/>
  <c r="F155456" i="1"/>
  <c r="F155455" i="1"/>
  <c r="F155454" i="1"/>
  <c r="F155453" i="1"/>
  <c r="F155452" i="1"/>
  <c r="F155451" i="1"/>
  <c r="F155450" i="1"/>
  <c r="F155449" i="1"/>
  <c r="F155448" i="1"/>
  <c r="F155447" i="1"/>
  <c r="F155446" i="1"/>
  <c r="F155445" i="1"/>
  <c r="F155444" i="1"/>
  <c r="F155443" i="1"/>
  <c r="F155442" i="1"/>
  <c r="F155441" i="1"/>
  <c r="F155440" i="1"/>
  <c r="F155439" i="1"/>
  <c r="F155438" i="1"/>
  <c r="F155437" i="1"/>
  <c r="F155436" i="1"/>
  <c r="F155435" i="1"/>
  <c r="F155434" i="1"/>
  <c r="F155433" i="1"/>
  <c r="F155432" i="1"/>
  <c r="F155431" i="1"/>
  <c r="F155430" i="1"/>
  <c r="F155429" i="1"/>
  <c r="F155428" i="1"/>
  <c r="F155427" i="1"/>
  <c r="F155426" i="1"/>
  <c r="F155425" i="1"/>
  <c r="F155424" i="1"/>
  <c r="F155423" i="1"/>
  <c r="F155422" i="1"/>
  <c r="F155421" i="1"/>
  <c r="F155420" i="1"/>
  <c r="F155419" i="1"/>
  <c r="F155418" i="1"/>
  <c r="F155417" i="1"/>
  <c r="F155416" i="1"/>
  <c r="F155415" i="1"/>
  <c r="F155414" i="1"/>
  <c r="F155413" i="1"/>
  <c r="F155412" i="1"/>
  <c r="F155411" i="1"/>
  <c r="F155410" i="1"/>
  <c r="F155409" i="1"/>
  <c r="F155408" i="1"/>
  <c r="F155407" i="1"/>
  <c r="F155406" i="1"/>
  <c r="F155405" i="1"/>
  <c r="F155404" i="1"/>
  <c r="F155403" i="1"/>
  <c r="F155402" i="1"/>
  <c r="F155401" i="1"/>
  <c r="F155400" i="1"/>
  <c r="F155399" i="1"/>
  <c r="F155398" i="1"/>
  <c r="F155397" i="1"/>
  <c r="F155396" i="1"/>
  <c r="F155395" i="1"/>
  <c r="F155394" i="1"/>
  <c r="F155393" i="1"/>
  <c r="F155392" i="1"/>
  <c r="F155391" i="1"/>
  <c r="F155390" i="1"/>
  <c r="F155389" i="1"/>
  <c r="F155388" i="1"/>
  <c r="F155387" i="1"/>
  <c r="F155386" i="1"/>
  <c r="F155385" i="1"/>
  <c r="F155384" i="1"/>
  <c r="F155383" i="1"/>
  <c r="F155382" i="1"/>
  <c r="F155381" i="1"/>
  <c r="F155380" i="1"/>
  <c r="F155379" i="1"/>
  <c r="F155378" i="1"/>
  <c r="F155377" i="1"/>
  <c r="F155376" i="1"/>
  <c r="F155375" i="1"/>
  <c r="F155374" i="1"/>
  <c r="F155373" i="1"/>
  <c r="F155372" i="1"/>
  <c r="F155371" i="1"/>
  <c r="F155370" i="1"/>
  <c r="F155369" i="1"/>
  <c r="F155368" i="1"/>
  <c r="F155367" i="1"/>
  <c r="F155366" i="1"/>
  <c r="F155365" i="1"/>
  <c r="F155364" i="1"/>
  <c r="F155363" i="1"/>
  <c r="F155362" i="1"/>
  <c r="F155361" i="1"/>
  <c r="F155360" i="1"/>
  <c r="F155359" i="1"/>
  <c r="F155358" i="1"/>
  <c r="F155357" i="1"/>
  <c r="F155356" i="1"/>
  <c r="F155355" i="1"/>
  <c r="F155354" i="1"/>
  <c r="F155353" i="1"/>
  <c r="F155352" i="1"/>
  <c r="F155351" i="1"/>
  <c r="F155350" i="1"/>
  <c r="F155349" i="1"/>
  <c r="F155348" i="1"/>
  <c r="F155347" i="1"/>
  <c r="F155346" i="1"/>
  <c r="F155345" i="1"/>
  <c r="F155344" i="1"/>
  <c r="F155343" i="1"/>
  <c r="F155342" i="1"/>
  <c r="F155341" i="1"/>
  <c r="F155340" i="1"/>
  <c r="F155339" i="1"/>
  <c r="F155338" i="1"/>
  <c r="F155337" i="1"/>
  <c r="F155336" i="1"/>
  <c r="F155335" i="1"/>
  <c r="F155334" i="1"/>
  <c r="F155333" i="1"/>
  <c r="F155332" i="1"/>
  <c r="F155331" i="1"/>
  <c r="F155330" i="1"/>
  <c r="F155329" i="1"/>
  <c r="F155328" i="1"/>
  <c r="F155327" i="1"/>
  <c r="F155326" i="1"/>
  <c r="F155325" i="1"/>
  <c r="F155324" i="1"/>
  <c r="F155323" i="1"/>
  <c r="F155322" i="1"/>
  <c r="F155321" i="1"/>
  <c r="F155320" i="1"/>
  <c r="F155319" i="1"/>
  <c r="F155318" i="1"/>
  <c r="F155317" i="1"/>
  <c r="F155316" i="1"/>
  <c r="F155315" i="1"/>
  <c r="F155314" i="1"/>
  <c r="F155313" i="1"/>
  <c r="F155312" i="1"/>
  <c r="F155311" i="1"/>
  <c r="F155310" i="1"/>
  <c r="F155309" i="1"/>
  <c r="F155308" i="1"/>
  <c r="F155307" i="1"/>
  <c r="F155306" i="1"/>
  <c r="F155305" i="1"/>
  <c r="F155304" i="1"/>
  <c r="F155303" i="1"/>
  <c r="F155302" i="1"/>
  <c r="F155301" i="1"/>
  <c r="F155300" i="1"/>
  <c r="F155299" i="1"/>
  <c r="F155298" i="1"/>
  <c r="F155297" i="1"/>
  <c r="F155296" i="1"/>
  <c r="F155295" i="1"/>
  <c r="F155294" i="1"/>
  <c r="F155293" i="1"/>
  <c r="F155292" i="1"/>
  <c r="F155291" i="1"/>
  <c r="F155290" i="1"/>
  <c r="F155289" i="1"/>
  <c r="F155288" i="1"/>
  <c r="F155287" i="1"/>
  <c r="F155286" i="1"/>
  <c r="F155285" i="1"/>
  <c r="F155284" i="1"/>
  <c r="F155283" i="1"/>
  <c r="F155282" i="1"/>
  <c r="F155281" i="1"/>
  <c r="F155280" i="1"/>
  <c r="F155279" i="1"/>
  <c r="F155278" i="1"/>
  <c r="F155277" i="1"/>
  <c r="F155276" i="1"/>
  <c r="F155275" i="1"/>
  <c r="F155274" i="1"/>
  <c r="F155273" i="1"/>
  <c r="F155272" i="1"/>
  <c r="F155271" i="1"/>
  <c r="F155270" i="1"/>
  <c r="F155269" i="1"/>
  <c r="F155268" i="1"/>
  <c r="F155267" i="1"/>
  <c r="F155266" i="1"/>
  <c r="F155265" i="1"/>
  <c r="F155264" i="1"/>
  <c r="F155263" i="1"/>
  <c r="F155262" i="1"/>
  <c r="F155261" i="1"/>
  <c r="F155260" i="1"/>
  <c r="F155259" i="1"/>
  <c r="F155258" i="1"/>
  <c r="F155257" i="1"/>
  <c r="F155256" i="1"/>
  <c r="F155255" i="1"/>
  <c r="F155254" i="1"/>
  <c r="F155253" i="1"/>
  <c r="F155252" i="1"/>
  <c r="F155251" i="1"/>
  <c r="F155250" i="1"/>
  <c r="F155249" i="1"/>
  <c r="F155248" i="1"/>
  <c r="F155247" i="1"/>
  <c r="F155246" i="1"/>
  <c r="F155245" i="1"/>
  <c r="F155244" i="1"/>
  <c r="F155243" i="1"/>
  <c r="F155242" i="1"/>
  <c r="F155241" i="1"/>
  <c r="F155240" i="1"/>
  <c r="F155239" i="1"/>
  <c r="F155238" i="1"/>
  <c r="F155237" i="1"/>
  <c r="F155236" i="1"/>
  <c r="F155235" i="1"/>
  <c r="F155234" i="1"/>
  <c r="F155233" i="1"/>
  <c r="F155232" i="1"/>
  <c r="F155231" i="1"/>
  <c r="F155230" i="1"/>
  <c r="F155229" i="1"/>
  <c r="F155228" i="1"/>
  <c r="F155227" i="1"/>
  <c r="F155226" i="1"/>
  <c r="F155225" i="1"/>
  <c r="F155224" i="1"/>
  <c r="F155223" i="1"/>
  <c r="F155222" i="1"/>
  <c r="F155221" i="1"/>
  <c r="F155220" i="1"/>
  <c r="F155219" i="1"/>
  <c r="F155218" i="1"/>
  <c r="F155217" i="1"/>
  <c r="F155216" i="1"/>
  <c r="F155215" i="1"/>
  <c r="F155214" i="1"/>
  <c r="F155213" i="1"/>
  <c r="F155212" i="1"/>
  <c r="F155211" i="1"/>
  <c r="F155210" i="1"/>
  <c r="F155209" i="1"/>
  <c r="F155208" i="1"/>
  <c r="F155207" i="1"/>
  <c r="F155206" i="1"/>
  <c r="F155205" i="1"/>
  <c r="F155204" i="1"/>
  <c r="F155203" i="1"/>
  <c r="F155202" i="1"/>
  <c r="F155201" i="1"/>
  <c r="F155200" i="1"/>
  <c r="F155199" i="1"/>
  <c r="F155198" i="1"/>
  <c r="F155197" i="1"/>
  <c r="F155196" i="1"/>
  <c r="F155195" i="1"/>
  <c r="F155194" i="1"/>
  <c r="F155193" i="1"/>
  <c r="F155192" i="1"/>
  <c r="F155191" i="1"/>
  <c r="F155190" i="1"/>
  <c r="F155189" i="1"/>
  <c r="F155188" i="1"/>
  <c r="F155187" i="1"/>
  <c r="F155186" i="1"/>
  <c r="F155185" i="1"/>
  <c r="F155184" i="1"/>
  <c r="F155183" i="1"/>
  <c r="F155182" i="1"/>
  <c r="F155181" i="1"/>
  <c r="F155180" i="1"/>
  <c r="F155179" i="1"/>
  <c r="F155178" i="1"/>
  <c r="F155177" i="1"/>
  <c r="F155176" i="1"/>
  <c r="F155175" i="1"/>
  <c r="F155174" i="1"/>
  <c r="F155173" i="1"/>
  <c r="F155172" i="1"/>
  <c r="F155171" i="1"/>
  <c r="F155170" i="1"/>
  <c r="F155169" i="1"/>
  <c r="F155168" i="1"/>
  <c r="F155167" i="1"/>
  <c r="F155166" i="1"/>
  <c r="F155165" i="1"/>
  <c r="F155164" i="1"/>
  <c r="F155163" i="1"/>
  <c r="F155162" i="1"/>
  <c r="F155161" i="1"/>
  <c r="F155160" i="1"/>
  <c r="F155159" i="1"/>
  <c r="F155158" i="1"/>
  <c r="F155157" i="1"/>
  <c r="F155156" i="1"/>
  <c r="F155155" i="1"/>
  <c r="F155154" i="1"/>
  <c r="F155153" i="1"/>
  <c r="F155152" i="1"/>
  <c r="F155151" i="1"/>
  <c r="F155150" i="1"/>
  <c r="F155149" i="1"/>
  <c r="F155148" i="1"/>
  <c r="F155147" i="1"/>
  <c r="F155146" i="1"/>
  <c r="F155145" i="1"/>
  <c r="F155144" i="1"/>
  <c r="F155143" i="1"/>
  <c r="F155142" i="1"/>
  <c r="F155141" i="1"/>
  <c r="F155140" i="1"/>
  <c r="F155139" i="1"/>
  <c r="F155138" i="1"/>
  <c r="F155137" i="1"/>
  <c r="F155136" i="1"/>
  <c r="F155135" i="1"/>
  <c r="F155134" i="1"/>
  <c r="F155133" i="1"/>
  <c r="F155132" i="1"/>
  <c r="F155131" i="1"/>
  <c r="F155130" i="1"/>
  <c r="F155129" i="1"/>
  <c r="F155128" i="1"/>
  <c r="F155127" i="1"/>
  <c r="F155126" i="1"/>
  <c r="F155125" i="1"/>
  <c r="F155124" i="1"/>
  <c r="F155123" i="1"/>
  <c r="F155122" i="1"/>
  <c r="F155121" i="1"/>
  <c r="F155120" i="1"/>
  <c r="F155119" i="1"/>
  <c r="F155118" i="1"/>
  <c r="F155117" i="1"/>
  <c r="F155116" i="1"/>
  <c r="F155115" i="1"/>
  <c r="F155114" i="1"/>
  <c r="F155113" i="1"/>
  <c r="F155112" i="1"/>
  <c r="F155111" i="1"/>
  <c r="F155110" i="1"/>
  <c r="F155109" i="1"/>
  <c r="F155108" i="1"/>
  <c r="F155107" i="1"/>
  <c r="F155106" i="1"/>
  <c r="F155105" i="1"/>
  <c r="F155104" i="1"/>
  <c r="F155103" i="1"/>
  <c r="F155102" i="1"/>
  <c r="F155101" i="1"/>
  <c r="F155100" i="1"/>
  <c r="F155099" i="1"/>
  <c r="F155098" i="1"/>
  <c r="F155097" i="1"/>
  <c r="F155096" i="1"/>
  <c r="F155095" i="1"/>
  <c r="F155094" i="1"/>
  <c r="F155093" i="1"/>
  <c r="F155092" i="1"/>
  <c r="F155091" i="1"/>
  <c r="F155090" i="1"/>
  <c r="F155089" i="1"/>
  <c r="F155088" i="1"/>
  <c r="F155087" i="1"/>
  <c r="F155086" i="1"/>
  <c r="F155085" i="1"/>
  <c r="F155084" i="1"/>
  <c r="F155083" i="1"/>
  <c r="F155082" i="1"/>
  <c r="F155081" i="1"/>
  <c r="F155080" i="1"/>
  <c r="F155079" i="1"/>
  <c r="F155078" i="1"/>
  <c r="F155077" i="1"/>
  <c r="F155076" i="1"/>
  <c r="F155075" i="1"/>
  <c r="F155074" i="1"/>
  <c r="F155073" i="1"/>
  <c r="F155072" i="1"/>
  <c r="F155071" i="1"/>
  <c r="F155070" i="1"/>
  <c r="F155069" i="1"/>
  <c r="F155068" i="1"/>
  <c r="F155067" i="1"/>
  <c r="F155066" i="1"/>
  <c r="F155065" i="1"/>
  <c r="F155064" i="1"/>
  <c r="F155063" i="1"/>
  <c r="F155062" i="1"/>
  <c r="F155061" i="1"/>
  <c r="F155060" i="1"/>
  <c r="F155059" i="1"/>
  <c r="F155058" i="1"/>
  <c r="F155057" i="1"/>
  <c r="F155056" i="1"/>
  <c r="F155055" i="1"/>
  <c r="F155054" i="1"/>
  <c r="F155053" i="1"/>
  <c r="F155052" i="1"/>
  <c r="F155051" i="1"/>
  <c r="F155050" i="1"/>
  <c r="F155049" i="1"/>
  <c r="F155048" i="1"/>
  <c r="F155047" i="1"/>
  <c r="F155046" i="1"/>
  <c r="F155045" i="1"/>
  <c r="F155044" i="1"/>
  <c r="F155043" i="1"/>
  <c r="F155042" i="1"/>
  <c r="F155041" i="1"/>
  <c r="F155040" i="1"/>
  <c r="F155039" i="1"/>
  <c r="F155038" i="1"/>
  <c r="F155037" i="1"/>
  <c r="F155036" i="1"/>
  <c r="F155035" i="1"/>
  <c r="F155034" i="1"/>
  <c r="F155033" i="1"/>
  <c r="F155032" i="1"/>
  <c r="F155031" i="1"/>
  <c r="F155030" i="1"/>
  <c r="F155029" i="1"/>
  <c r="F155028" i="1"/>
  <c r="F155027" i="1"/>
  <c r="F155026" i="1"/>
  <c r="F155025" i="1"/>
  <c r="F155024" i="1"/>
  <c r="F155023" i="1"/>
  <c r="F155022" i="1"/>
  <c r="F155021" i="1"/>
  <c r="F155020" i="1"/>
  <c r="F155019" i="1"/>
  <c r="F155018" i="1"/>
  <c r="F155017" i="1"/>
  <c r="F155016" i="1"/>
  <c r="F155015" i="1"/>
  <c r="F155014" i="1"/>
  <c r="F155013" i="1"/>
  <c r="F155012" i="1"/>
  <c r="F155011" i="1"/>
  <c r="F155010" i="1"/>
  <c r="F155009" i="1"/>
  <c r="F155008" i="1"/>
  <c r="F155007" i="1"/>
  <c r="F155006" i="1"/>
  <c r="F155005" i="1"/>
  <c r="F155004" i="1"/>
  <c r="F155003" i="1"/>
  <c r="F155002" i="1"/>
  <c r="F155001" i="1"/>
  <c r="F155000" i="1"/>
  <c r="F154999" i="1"/>
  <c r="F154998" i="1"/>
  <c r="F154997" i="1"/>
  <c r="F154996" i="1"/>
  <c r="F154995" i="1"/>
  <c r="F154994" i="1"/>
  <c r="F154993" i="1"/>
  <c r="F154992" i="1"/>
  <c r="F154991" i="1"/>
  <c r="F154990" i="1"/>
  <c r="F154989" i="1"/>
  <c r="F154988" i="1"/>
  <c r="F154987" i="1"/>
  <c r="F154986" i="1"/>
  <c r="F154985" i="1"/>
  <c r="F154984" i="1"/>
  <c r="F154983" i="1"/>
  <c r="F154982" i="1"/>
  <c r="F154981" i="1"/>
  <c r="F154980" i="1"/>
  <c r="F154979" i="1"/>
  <c r="F154978" i="1"/>
  <c r="F154977" i="1"/>
  <c r="F154976" i="1"/>
  <c r="F154975" i="1"/>
  <c r="F154974" i="1"/>
  <c r="F154973" i="1"/>
  <c r="F154972" i="1"/>
  <c r="F154971" i="1"/>
  <c r="F154970" i="1"/>
  <c r="F154969" i="1"/>
  <c r="F154968" i="1"/>
  <c r="F154967" i="1"/>
  <c r="F154966" i="1"/>
  <c r="F154965" i="1"/>
  <c r="F154964" i="1"/>
  <c r="F154963" i="1"/>
  <c r="F154962" i="1"/>
  <c r="F154961" i="1"/>
  <c r="F154960" i="1"/>
  <c r="F154959" i="1"/>
  <c r="F154958" i="1"/>
  <c r="F154957" i="1"/>
  <c r="F154956" i="1"/>
  <c r="F154955" i="1"/>
  <c r="F154954" i="1"/>
  <c r="F154953" i="1"/>
  <c r="F154952" i="1"/>
  <c r="F154951" i="1"/>
  <c r="F154950" i="1"/>
  <c r="F154949" i="1"/>
  <c r="F154948" i="1"/>
  <c r="F154947" i="1"/>
  <c r="F154946" i="1"/>
  <c r="F154945" i="1"/>
  <c r="F154944" i="1"/>
  <c r="F154943" i="1"/>
  <c r="F154942" i="1"/>
  <c r="F154941" i="1"/>
  <c r="F154940" i="1"/>
  <c r="F154939" i="1"/>
  <c r="F154938" i="1"/>
  <c r="F154937" i="1"/>
  <c r="F154936" i="1"/>
  <c r="F154935" i="1"/>
  <c r="F154934" i="1"/>
  <c r="F154933" i="1"/>
  <c r="F154932" i="1"/>
  <c r="F154931" i="1"/>
  <c r="F154930" i="1"/>
  <c r="F154929" i="1"/>
  <c r="F154928" i="1"/>
  <c r="F154927" i="1"/>
  <c r="F154926" i="1"/>
  <c r="F154925" i="1"/>
  <c r="F154924" i="1"/>
  <c r="F154923" i="1"/>
  <c r="F154922" i="1"/>
  <c r="F154921" i="1"/>
  <c r="F154920" i="1"/>
  <c r="F154919" i="1"/>
  <c r="F154918" i="1"/>
  <c r="F154917" i="1"/>
  <c r="F154916" i="1"/>
  <c r="F154915" i="1"/>
  <c r="F154914" i="1"/>
  <c r="F154913" i="1"/>
  <c r="F154912" i="1"/>
  <c r="F154911" i="1"/>
  <c r="F154910" i="1"/>
  <c r="F154909" i="1"/>
  <c r="F154908" i="1"/>
  <c r="F154907" i="1"/>
  <c r="F154906" i="1"/>
  <c r="F154905" i="1"/>
  <c r="F154904" i="1"/>
  <c r="F154903" i="1"/>
  <c r="F154902" i="1"/>
  <c r="F154901" i="1"/>
  <c r="F154900" i="1"/>
  <c r="F154899" i="1"/>
  <c r="F154898" i="1"/>
  <c r="F154897" i="1"/>
  <c r="F154896" i="1"/>
  <c r="F154895" i="1"/>
  <c r="F154894" i="1"/>
  <c r="F154893" i="1"/>
  <c r="F154892" i="1"/>
  <c r="F154891" i="1"/>
  <c r="F154890" i="1"/>
  <c r="F154889" i="1"/>
  <c r="F154888" i="1"/>
  <c r="F154887" i="1"/>
  <c r="F154886" i="1"/>
  <c r="F154885" i="1"/>
  <c r="F154884" i="1"/>
  <c r="F154883" i="1"/>
  <c r="F154882" i="1"/>
  <c r="F154881" i="1"/>
  <c r="F154880" i="1"/>
  <c r="F154879" i="1"/>
  <c r="F154878" i="1"/>
  <c r="F154877" i="1"/>
  <c r="F154876" i="1"/>
  <c r="F154875" i="1"/>
  <c r="F154874" i="1"/>
  <c r="F154873" i="1"/>
  <c r="F154872" i="1"/>
  <c r="F154871" i="1"/>
  <c r="F154870" i="1"/>
  <c r="F154869" i="1"/>
  <c r="F154868" i="1"/>
  <c r="F154867" i="1"/>
  <c r="F154866" i="1"/>
  <c r="F154865" i="1"/>
  <c r="F154864" i="1"/>
  <c r="F154863" i="1"/>
  <c r="F154862" i="1"/>
  <c r="F154861" i="1"/>
  <c r="F154860" i="1"/>
  <c r="F154859" i="1"/>
  <c r="F154858" i="1"/>
  <c r="F154857" i="1"/>
  <c r="F154856" i="1"/>
  <c r="F154855" i="1"/>
  <c r="F154854" i="1"/>
  <c r="F154853" i="1"/>
  <c r="F154852" i="1"/>
  <c r="F154851" i="1"/>
  <c r="F154850" i="1"/>
  <c r="F154849" i="1"/>
  <c r="F154848" i="1"/>
  <c r="F154847" i="1"/>
  <c r="F154846" i="1"/>
  <c r="F154845" i="1"/>
  <c r="F154844" i="1"/>
  <c r="F154843" i="1"/>
  <c r="F154842" i="1"/>
  <c r="F154841" i="1"/>
  <c r="F154840" i="1"/>
  <c r="F154839" i="1"/>
  <c r="F154838" i="1"/>
  <c r="F154837" i="1"/>
  <c r="F154836" i="1"/>
  <c r="F154835" i="1"/>
  <c r="F154834" i="1"/>
  <c r="F154833" i="1"/>
  <c r="F154832" i="1"/>
  <c r="F154831" i="1"/>
  <c r="F154830" i="1"/>
  <c r="F154829" i="1"/>
  <c r="F154828" i="1"/>
  <c r="F154827" i="1"/>
  <c r="F154826" i="1"/>
  <c r="F154825" i="1"/>
  <c r="F154824" i="1"/>
  <c r="F154823" i="1"/>
  <c r="F154822" i="1"/>
  <c r="F154821" i="1"/>
  <c r="F154820" i="1"/>
  <c r="F154819" i="1"/>
  <c r="F154818" i="1"/>
  <c r="F154817" i="1"/>
  <c r="F154816" i="1"/>
  <c r="F154815" i="1"/>
  <c r="F154814" i="1"/>
  <c r="F154813" i="1"/>
  <c r="F154812" i="1"/>
  <c r="F154811" i="1"/>
  <c r="F154810" i="1"/>
  <c r="F154809" i="1"/>
  <c r="F154808" i="1"/>
  <c r="F154807" i="1"/>
  <c r="F154806" i="1"/>
  <c r="F154805" i="1"/>
  <c r="F154804" i="1"/>
  <c r="F154803" i="1"/>
  <c r="F154802" i="1"/>
  <c r="F154801" i="1"/>
  <c r="F154800" i="1"/>
  <c r="F154799" i="1"/>
  <c r="F154798" i="1"/>
  <c r="F154797" i="1"/>
  <c r="F154796" i="1"/>
  <c r="F154795" i="1"/>
  <c r="F154794" i="1"/>
  <c r="F154793" i="1"/>
  <c r="F154792" i="1"/>
  <c r="F154791" i="1"/>
  <c r="F154790" i="1"/>
  <c r="F154789" i="1"/>
  <c r="F154788" i="1"/>
  <c r="F154787" i="1"/>
  <c r="F154786" i="1"/>
  <c r="F154785" i="1"/>
  <c r="F154784" i="1"/>
  <c r="F154783" i="1"/>
  <c r="F154782" i="1"/>
  <c r="F154781" i="1"/>
  <c r="F154780" i="1"/>
  <c r="F154779" i="1"/>
  <c r="F154778" i="1"/>
  <c r="F154777" i="1"/>
  <c r="F154776" i="1"/>
  <c r="F154775" i="1"/>
  <c r="F154774" i="1"/>
  <c r="F154773" i="1"/>
  <c r="F154772" i="1"/>
  <c r="F154771" i="1"/>
  <c r="F154770" i="1"/>
  <c r="F154769" i="1"/>
  <c r="F154768" i="1"/>
  <c r="F154767" i="1"/>
  <c r="F154766" i="1"/>
  <c r="F154765" i="1"/>
  <c r="F154764" i="1"/>
  <c r="F154763" i="1"/>
  <c r="F154762" i="1"/>
  <c r="F154761" i="1"/>
  <c r="F154760" i="1"/>
  <c r="F154759" i="1"/>
  <c r="F154758" i="1"/>
  <c r="F154757" i="1"/>
  <c r="F154756" i="1"/>
  <c r="F154755" i="1"/>
  <c r="F154754" i="1"/>
  <c r="F154753" i="1"/>
  <c r="F154752" i="1"/>
  <c r="F154751" i="1"/>
  <c r="F154750" i="1"/>
  <c r="F154749" i="1"/>
  <c r="F154748" i="1"/>
  <c r="F154747" i="1"/>
  <c r="F154746" i="1"/>
  <c r="F154745" i="1"/>
  <c r="F154744" i="1"/>
  <c r="F154743" i="1"/>
  <c r="F154742" i="1"/>
  <c r="F154741" i="1"/>
  <c r="F154740" i="1"/>
  <c r="F154739" i="1"/>
  <c r="F154738" i="1"/>
  <c r="F154737" i="1"/>
  <c r="F154736" i="1"/>
  <c r="F154735" i="1"/>
  <c r="F154734" i="1"/>
  <c r="F154733" i="1"/>
  <c r="F154732" i="1"/>
  <c r="F154731" i="1"/>
  <c r="F154730" i="1"/>
  <c r="F154729" i="1"/>
  <c r="F154728" i="1"/>
  <c r="F154727" i="1"/>
  <c r="F154726" i="1"/>
  <c r="F154725" i="1"/>
  <c r="F154724" i="1"/>
  <c r="F154723" i="1"/>
  <c r="F154722" i="1"/>
  <c r="F154721" i="1"/>
  <c r="F154720" i="1"/>
  <c r="F154719" i="1"/>
  <c r="F154718" i="1"/>
  <c r="F154717" i="1"/>
  <c r="F154716" i="1"/>
  <c r="F154715" i="1"/>
  <c r="F154714" i="1"/>
  <c r="F154713" i="1"/>
  <c r="F154712" i="1"/>
  <c r="F154711" i="1"/>
  <c r="F154710" i="1"/>
  <c r="F154709" i="1"/>
  <c r="F154708" i="1"/>
  <c r="F154707" i="1"/>
  <c r="F154706" i="1"/>
  <c r="F154705" i="1"/>
  <c r="F154704" i="1"/>
  <c r="F154703" i="1"/>
  <c r="F154702" i="1"/>
  <c r="F154701" i="1"/>
  <c r="F154700" i="1"/>
  <c r="F154699" i="1"/>
  <c r="F154698" i="1"/>
  <c r="F154697" i="1"/>
  <c r="F154696" i="1"/>
  <c r="F154695" i="1"/>
  <c r="F154694" i="1"/>
  <c r="F154693" i="1"/>
  <c r="F154692" i="1"/>
  <c r="F154691" i="1"/>
  <c r="F154690" i="1"/>
  <c r="F154689" i="1"/>
  <c r="F154688" i="1"/>
  <c r="F154687" i="1"/>
  <c r="F154686" i="1"/>
  <c r="F154685" i="1"/>
  <c r="F154684" i="1"/>
  <c r="F154683" i="1"/>
  <c r="F154682" i="1"/>
  <c r="F154681" i="1"/>
  <c r="F154680" i="1"/>
  <c r="F154679" i="1"/>
  <c r="F154678" i="1"/>
  <c r="F154677" i="1"/>
  <c r="F154676" i="1"/>
  <c r="F154675" i="1"/>
  <c r="F154674" i="1"/>
  <c r="F154673" i="1"/>
  <c r="F154672" i="1"/>
  <c r="F154671" i="1"/>
  <c r="F154670" i="1"/>
  <c r="F154669" i="1"/>
  <c r="F154668" i="1"/>
  <c r="F154667" i="1"/>
  <c r="F154666" i="1"/>
  <c r="F154665" i="1"/>
  <c r="F154664" i="1"/>
  <c r="F154663" i="1"/>
  <c r="F154662" i="1"/>
  <c r="F154661" i="1"/>
  <c r="F154660" i="1"/>
  <c r="F154659" i="1"/>
  <c r="F154658" i="1"/>
  <c r="F154657" i="1"/>
  <c r="F154656" i="1"/>
  <c r="F154655" i="1"/>
  <c r="F154654" i="1"/>
  <c r="F154653" i="1"/>
  <c r="F154652" i="1"/>
  <c r="F154651" i="1"/>
  <c r="F154650" i="1"/>
  <c r="F154649" i="1"/>
  <c r="F154648" i="1"/>
  <c r="F154647" i="1"/>
  <c r="F154646" i="1"/>
  <c r="F154645" i="1"/>
  <c r="F154644" i="1"/>
  <c r="F154643" i="1"/>
  <c r="F154642" i="1"/>
  <c r="F154641" i="1"/>
  <c r="F154640" i="1"/>
  <c r="F154639" i="1"/>
  <c r="F154638" i="1"/>
  <c r="F154637" i="1"/>
  <c r="F154636" i="1"/>
  <c r="F154635" i="1"/>
  <c r="F154634" i="1"/>
  <c r="F154633" i="1"/>
  <c r="F154632" i="1"/>
  <c r="F154631" i="1"/>
  <c r="F154630" i="1"/>
  <c r="F154629" i="1"/>
  <c r="F154628" i="1"/>
  <c r="F154627" i="1"/>
  <c r="F154626" i="1"/>
  <c r="F154625" i="1"/>
  <c r="F154624" i="1"/>
  <c r="F154623" i="1"/>
  <c r="F154622" i="1"/>
  <c r="F154621" i="1"/>
  <c r="F154620" i="1"/>
  <c r="F154619" i="1"/>
  <c r="F154618" i="1"/>
  <c r="F154617" i="1"/>
  <c r="F154616" i="1"/>
  <c r="F154615" i="1"/>
  <c r="F154614" i="1"/>
  <c r="F154613" i="1"/>
  <c r="F154612" i="1"/>
  <c r="F154611" i="1"/>
  <c r="F154610" i="1"/>
  <c r="F154609" i="1"/>
  <c r="F154608" i="1"/>
  <c r="F154607" i="1"/>
  <c r="F154606" i="1"/>
  <c r="F154605" i="1"/>
  <c r="F154604" i="1"/>
  <c r="F154603" i="1"/>
  <c r="F154602" i="1"/>
  <c r="F154601" i="1"/>
  <c r="F154600" i="1"/>
  <c r="F154599" i="1"/>
  <c r="F154598" i="1"/>
  <c r="F154597" i="1"/>
  <c r="F154596" i="1"/>
  <c r="F154595" i="1"/>
  <c r="F154594" i="1"/>
  <c r="F154593" i="1"/>
  <c r="F154592" i="1"/>
  <c r="F154591" i="1"/>
  <c r="F154590" i="1"/>
  <c r="F154589" i="1"/>
  <c r="F154588" i="1"/>
  <c r="F154587" i="1"/>
  <c r="F154586" i="1"/>
  <c r="F154585" i="1"/>
  <c r="F154584" i="1"/>
  <c r="F154583" i="1"/>
  <c r="F154582" i="1"/>
  <c r="F154581" i="1"/>
  <c r="F154580" i="1"/>
  <c r="F154579" i="1"/>
  <c r="F154578" i="1"/>
  <c r="F154577" i="1"/>
  <c r="F154576" i="1"/>
  <c r="F154575" i="1"/>
  <c r="F154574" i="1"/>
  <c r="F154573" i="1"/>
  <c r="F154572" i="1"/>
  <c r="F154571" i="1"/>
  <c r="F154570" i="1"/>
  <c r="F154569" i="1"/>
  <c r="F154568" i="1"/>
  <c r="F154567" i="1"/>
  <c r="F154566" i="1"/>
  <c r="F154565" i="1"/>
  <c r="F154564" i="1"/>
  <c r="F154563" i="1"/>
  <c r="F154562" i="1"/>
  <c r="F154561" i="1"/>
  <c r="F154560" i="1"/>
  <c r="F154559" i="1"/>
  <c r="F154558" i="1"/>
  <c r="F154557" i="1"/>
  <c r="F154556" i="1"/>
  <c r="F154555" i="1"/>
  <c r="F154554" i="1"/>
  <c r="F154553" i="1"/>
  <c r="F154552" i="1"/>
  <c r="F154551" i="1"/>
  <c r="F154550" i="1"/>
  <c r="F154549" i="1"/>
  <c r="F154548" i="1"/>
  <c r="F154547" i="1"/>
  <c r="F154546" i="1"/>
  <c r="F154545" i="1"/>
  <c r="F154544" i="1"/>
  <c r="F154543" i="1"/>
  <c r="F154542" i="1"/>
  <c r="F154541" i="1"/>
  <c r="F154540" i="1"/>
  <c r="F154539" i="1"/>
  <c r="F154538" i="1"/>
  <c r="F154537" i="1"/>
  <c r="F154536" i="1"/>
  <c r="F154535" i="1"/>
  <c r="F154534" i="1"/>
  <c r="F154533" i="1"/>
  <c r="F154532" i="1"/>
  <c r="F154531" i="1"/>
  <c r="F154530" i="1"/>
  <c r="F154529" i="1"/>
  <c r="F154528" i="1"/>
  <c r="F154527" i="1"/>
  <c r="F154526" i="1"/>
  <c r="F154525" i="1"/>
  <c r="F154524" i="1"/>
  <c r="F154523" i="1"/>
  <c r="F154522" i="1"/>
  <c r="F154521" i="1"/>
  <c r="F154520" i="1"/>
  <c r="F154519" i="1"/>
  <c r="F154518" i="1"/>
  <c r="F154517" i="1"/>
  <c r="F154516" i="1"/>
  <c r="F154515" i="1"/>
  <c r="F154514" i="1"/>
  <c r="F154513" i="1"/>
  <c r="F154512" i="1"/>
  <c r="F154511" i="1"/>
  <c r="F154510" i="1"/>
  <c r="F154509" i="1"/>
  <c r="F154508" i="1"/>
  <c r="F154507" i="1"/>
  <c r="F154506" i="1"/>
  <c r="F154505" i="1"/>
  <c r="F154504" i="1"/>
  <c r="F154503" i="1"/>
  <c r="F154502" i="1"/>
  <c r="F154501" i="1"/>
  <c r="F154500" i="1"/>
  <c r="F154499" i="1"/>
  <c r="F154498" i="1"/>
  <c r="F154497" i="1"/>
  <c r="F154496" i="1"/>
  <c r="F154495" i="1"/>
  <c r="F154494" i="1"/>
  <c r="F154493" i="1"/>
  <c r="F154492" i="1"/>
  <c r="F154491" i="1"/>
  <c r="F154490" i="1"/>
  <c r="F154489" i="1"/>
  <c r="F154488" i="1"/>
  <c r="F154487" i="1"/>
  <c r="F154486" i="1"/>
  <c r="F154485" i="1"/>
  <c r="F154484" i="1"/>
  <c r="F154483" i="1"/>
  <c r="F154482" i="1"/>
  <c r="F154481" i="1"/>
  <c r="F154480" i="1"/>
  <c r="F154479" i="1"/>
  <c r="F154478" i="1"/>
  <c r="F154477" i="1"/>
  <c r="F154476" i="1"/>
  <c r="F154475" i="1"/>
  <c r="F154474" i="1"/>
  <c r="F154473" i="1"/>
  <c r="F154472" i="1"/>
  <c r="F154471" i="1"/>
  <c r="F154470" i="1"/>
  <c r="F154469" i="1"/>
  <c r="F154468" i="1"/>
  <c r="F154467" i="1"/>
  <c r="F154466" i="1"/>
  <c r="F154465" i="1"/>
  <c r="F154464" i="1"/>
  <c r="F154463" i="1"/>
  <c r="F154462" i="1"/>
  <c r="F154461" i="1"/>
  <c r="F154460" i="1"/>
  <c r="F154459" i="1"/>
  <c r="F154458" i="1"/>
  <c r="F154457" i="1"/>
  <c r="F154456" i="1"/>
  <c r="F154455" i="1"/>
  <c r="F154454" i="1"/>
  <c r="F154453" i="1"/>
  <c r="F154452" i="1"/>
  <c r="F154451" i="1"/>
  <c r="F154450" i="1"/>
  <c r="F154449" i="1"/>
  <c r="F154448" i="1"/>
  <c r="F154447" i="1"/>
  <c r="F154446" i="1"/>
  <c r="F154445" i="1"/>
  <c r="F154444" i="1"/>
  <c r="F154443" i="1"/>
  <c r="F154442" i="1"/>
  <c r="F154441" i="1"/>
  <c r="F154440" i="1"/>
  <c r="F154439" i="1"/>
  <c r="F154438" i="1"/>
  <c r="F154437" i="1"/>
  <c r="F154436" i="1"/>
  <c r="F154435" i="1"/>
  <c r="F154434" i="1"/>
  <c r="F154433" i="1"/>
  <c r="F154432" i="1"/>
  <c r="F154431" i="1"/>
  <c r="F154430" i="1"/>
  <c r="F154429" i="1"/>
  <c r="F154428" i="1"/>
  <c r="F154427" i="1"/>
  <c r="F154426" i="1"/>
  <c r="F154425" i="1"/>
  <c r="F154424" i="1"/>
  <c r="F154423" i="1"/>
  <c r="F154422" i="1"/>
  <c r="F154421" i="1"/>
  <c r="F154420" i="1"/>
  <c r="F154419" i="1"/>
  <c r="F154418" i="1"/>
  <c r="F154417" i="1"/>
  <c r="F154416" i="1"/>
  <c r="F154415" i="1"/>
  <c r="F154414" i="1"/>
  <c r="F154413" i="1"/>
  <c r="F154412" i="1"/>
  <c r="F154411" i="1"/>
  <c r="F154410" i="1"/>
  <c r="F154409" i="1"/>
  <c r="F154408" i="1"/>
  <c r="F154407" i="1"/>
  <c r="F154406" i="1"/>
  <c r="F154405" i="1"/>
  <c r="F154404" i="1"/>
  <c r="F154403" i="1"/>
  <c r="F154402" i="1"/>
  <c r="F154401" i="1"/>
  <c r="F154400" i="1"/>
  <c r="F154399" i="1"/>
  <c r="F154398" i="1"/>
  <c r="F154397" i="1"/>
  <c r="F154396" i="1"/>
  <c r="F154395" i="1"/>
  <c r="F154394" i="1"/>
  <c r="F154393" i="1"/>
  <c r="F154392" i="1"/>
  <c r="F154391" i="1"/>
  <c r="F154390" i="1"/>
  <c r="F154389" i="1"/>
  <c r="F154388" i="1"/>
  <c r="F154387" i="1"/>
  <c r="F154386" i="1"/>
  <c r="F154385" i="1"/>
  <c r="F154384" i="1"/>
  <c r="F154383" i="1"/>
  <c r="F154382" i="1"/>
  <c r="F154381" i="1"/>
  <c r="F154380" i="1"/>
  <c r="F154379" i="1"/>
  <c r="F154378" i="1"/>
  <c r="F154377" i="1"/>
  <c r="F154376" i="1"/>
  <c r="F154375" i="1"/>
  <c r="F154374" i="1"/>
  <c r="F154373" i="1"/>
  <c r="F154372" i="1"/>
  <c r="F154371" i="1"/>
  <c r="F154370" i="1"/>
  <c r="F154369" i="1"/>
  <c r="F154368" i="1"/>
  <c r="F154367" i="1"/>
  <c r="F154366" i="1"/>
  <c r="F154365" i="1"/>
  <c r="F154364" i="1"/>
  <c r="F154363" i="1"/>
  <c r="F154362" i="1"/>
  <c r="F154361" i="1"/>
  <c r="F154360" i="1"/>
  <c r="F154359" i="1"/>
  <c r="F154358" i="1"/>
  <c r="F154357" i="1"/>
  <c r="F154356" i="1"/>
  <c r="F154355" i="1"/>
  <c r="F154354" i="1"/>
  <c r="F154353" i="1"/>
  <c r="F154352" i="1"/>
  <c r="F154351" i="1"/>
  <c r="F154350" i="1"/>
  <c r="F154349" i="1"/>
  <c r="F154348" i="1"/>
  <c r="F154347" i="1"/>
  <c r="F154346" i="1"/>
  <c r="F154345" i="1"/>
  <c r="F154344" i="1"/>
  <c r="F154343" i="1"/>
  <c r="F154342" i="1"/>
  <c r="F154341" i="1"/>
  <c r="F154340" i="1"/>
  <c r="F154339" i="1"/>
  <c r="F154338" i="1"/>
  <c r="F154337" i="1"/>
  <c r="F154336" i="1"/>
  <c r="F154335" i="1"/>
  <c r="F154334" i="1"/>
  <c r="F154333" i="1"/>
  <c r="F154332" i="1"/>
  <c r="F154331" i="1"/>
  <c r="F154330" i="1"/>
  <c r="F154329" i="1"/>
  <c r="F154328" i="1"/>
  <c r="F154327" i="1"/>
  <c r="F154326" i="1"/>
  <c r="F154325" i="1"/>
  <c r="F154324" i="1"/>
  <c r="F154323" i="1"/>
  <c r="F154322" i="1"/>
  <c r="F154321" i="1"/>
  <c r="F154320" i="1"/>
  <c r="F154319" i="1"/>
  <c r="F154318" i="1"/>
  <c r="F154317" i="1"/>
  <c r="F154316" i="1"/>
  <c r="F154315" i="1"/>
  <c r="F154314" i="1"/>
  <c r="F154313" i="1"/>
  <c r="F154312" i="1"/>
  <c r="F154311" i="1"/>
  <c r="F154310" i="1"/>
  <c r="F154309" i="1"/>
  <c r="F154308" i="1"/>
  <c r="F154307" i="1"/>
  <c r="F154306" i="1"/>
  <c r="F154305" i="1"/>
  <c r="F154304" i="1"/>
  <c r="F154303" i="1"/>
  <c r="F154302" i="1"/>
  <c r="F154301" i="1"/>
  <c r="F154300" i="1"/>
  <c r="F154299" i="1"/>
  <c r="F154298" i="1"/>
  <c r="F154297" i="1"/>
  <c r="F154296" i="1"/>
  <c r="F154295" i="1"/>
  <c r="F154294" i="1"/>
  <c r="F154293" i="1"/>
  <c r="F154292" i="1"/>
  <c r="F154291" i="1"/>
  <c r="F154290" i="1"/>
  <c r="F154289" i="1"/>
  <c r="F154288" i="1"/>
  <c r="F154287" i="1"/>
  <c r="F154286" i="1"/>
  <c r="F154285" i="1"/>
  <c r="F154284" i="1"/>
  <c r="F154283" i="1"/>
  <c r="F154282" i="1"/>
  <c r="F154281" i="1"/>
  <c r="F154280" i="1"/>
  <c r="F154279" i="1"/>
  <c r="F154278" i="1"/>
  <c r="F154277" i="1"/>
  <c r="F154276" i="1"/>
  <c r="F154275" i="1"/>
  <c r="F154274" i="1"/>
  <c r="F154273" i="1"/>
  <c r="F154272" i="1"/>
  <c r="F154271" i="1"/>
  <c r="F154270" i="1"/>
  <c r="F154269" i="1"/>
  <c r="F154268" i="1"/>
  <c r="F154267" i="1"/>
  <c r="F154266" i="1"/>
  <c r="F154265" i="1"/>
  <c r="F154264" i="1"/>
  <c r="F154263" i="1"/>
  <c r="F154262" i="1"/>
  <c r="F154261" i="1"/>
  <c r="F154260" i="1"/>
  <c r="F154259" i="1"/>
  <c r="F154258" i="1"/>
  <c r="F154257" i="1"/>
  <c r="F154256" i="1"/>
  <c r="F154255" i="1"/>
  <c r="F154254" i="1"/>
  <c r="F154253" i="1"/>
  <c r="F154252" i="1"/>
  <c r="F154251" i="1"/>
  <c r="F154250" i="1"/>
  <c r="F154249" i="1"/>
  <c r="F154248" i="1"/>
  <c r="F154247" i="1"/>
  <c r="F154246" i="1"/>
  <c r="F154245" i="1"/>
  <c r="F154244" i="1"/>
  <c r="F154243" i="1"/>
  <c r="F154242" i="1"/>
  <c r="F154241" i="1"/>
  <c r="F154240" i="1"/>
  <c r="F154239" i="1"/>
  <c r="F154238" i="1"/>
  <c r="F154237" i="1"/>
  <c r="F154236" i="1"/>
  <c r="F154235" i="1"/>
  <c r="F154234" i="1"/>
  <c r="F154233" i="1"/>
  <c r="F154232" i="1"/>
  <c r="F154231" i="1"/>
  <c r="F154230" i="1"/>
  <c r="F154229" i="1"/>
  <c r="F154228" i="1"/>
  <c r="F154227" i="1"/>
  <c r="F154226" i="1"/>
  <c r="F154225" i="1"/>
  <c r="F154224" i="1"/>
  <c r="F154223" i="1"/>
  <c r="F154222" i="1"/>
  <c r="F154221" i="1"/>
  <c r="F154220" i="1"/>
  <c r="F154219" i="1"/>
  <c r="F154218" i="1"/>
  <c r="F154217" i="1"/>
  <c r="F154216" i="1"/>
  <c r="F154215" i="1"/>
  <c r="F154214" i="1"/>
  <c r="F154213" i="1"/>
  <c r="F154212" i="1"/>
  <c r="F154211" i="1"/>
  <c r="F154210" i="1"/>
  <c r="F154209" i="1"/>
  <c r="F154208" i="1"/>
  <c r="F154207" i="1"/>
  <c r="F154206" i="1"/>
  <c r="F154205" i="1"/>
  <c r="F154204" i="1"/>
  <c r="F154203" i="1"/>
  <c r="F154202" i="1"/>
  <c r="F154201" i="1"/>
  <c r="F154200" i="1"/>
  <c r="F154199" i="1"/>
  <c r="F154198" i="1"/>
  <c r="F154197" i="1"/>
  <c r="F154196" i="1"/>
  <c r="F154195" i="1"/>
  <c r="F154194" i="1"/>
  <c r="F154193" i="1"/>
  <c r="F154192" i="1"/>
  <c r="F154191" i="1"/>
  <c r="F154190" i="1"/>
  <c r="F154189" i="1"/>
  <c r="F154188" i="1"/>
  <c r="F154187" i="1"/>
  <c r="F154186" i="1"/>
  <c r="F154185" i="1"/>
  <c r="F154184" i="1"/>
  <c r="F154183" i="1"/>
  <c r="F154182" i="1"/>
  <c r="F154181" i="1"/>
  <c r="F154180" i="1"/>
  <c r="F154179" i="1"/>
  <c r="F154178" i="1"/>
  <c r="F154177" i="1"/>
  <c r="F154176" i="1"/>
  <c r="F154175" i="1"/>
  <c r="F154174" i="1"/>
  <c r="F154173" i="1"/>
  <c r="F154172" i="1"/>
  <c r="F154171" i="1"/>
  <c r="F154170" i="1"/>
  <c r="F154169" i="1"/>
  <c r="F154168" i="1"/>
  <c r="F154167" i="1"/>
  <c r="F154166" i="1"/>
  <c r="F154165" i="1"/>
  <c r="F154164" i="1"/>
  <c r="F154163" i="1"/>
  <c r="F154162" i="1"/>
  <c r="F154161" i="1"/>
  <c r="F154160" i="1"/>
  <c r="F154159" i="1"/>
  <c r="F154158" i="1"/>
  <c r="F154157" i="1"/>
  <c r="F154156" i="1"/>
  <c r="F154155" i="1"/>
  <c r="F154154" i="1"/>
  <c r="F154153" i="1"/>
  <c r="F154152" i="1"/>
  <c r="F154151" i="1"/>
  <c r="F154150" i="1"/>
  <c r="F154149" i="1"/>
  <c r="F154148" i="1"/>
  <c r="F154147" i="1"/>
  <c r="F154146" i="1"/>
  <c r="F154145" i="1"/>
  <c r="F154144" i="1"/>
  <c r="F154143" i="1"/>
  <c r="F154142" i="1"/>
  <c r="F154141" i="1"/>
  <c r="F154140" i="1"/>
  <c r="F154139" i="1"/>
  <c r="F154138" i="1"/>
  <c r="F154137" i="1"/>
  <c r="F154136" i="1"/>
  <c r="F154135" i="1"/>
  <c r="F154134" i="1"/>
  <c r="F154133" i="1"/>
  <c r="F154132" i="1"/>
  <c r="F154131" i="1"/>
  <c r="F154130" i="1"/>
  <c r="F154129" i="1"/>
  <c r="F154128" i="1"/>
  <c r="F154127" i="1"/>
  <c r="F154126" i="1"/>
  <c r="F154125" i="1"/>
  <c r="F154124" i="1"/>
  <c r="F154123" i="1"/>
  <c r="F154122" i="1"/>
  <c r="F154121" i="1"/>
  <c r="F154120" i="1"/>
  <c r="F154119" i="1"/>
  <c r="F154118" i="1"/>
  <c r="F154117" i="1"/>
  <c r="F154116" i="1"/>
  <c r="F154115" i="1"/>
  <c r="F154114" i="1"/>
  <c r="F154113" i="1"/>
  <c r="F154112" i="1"/>
  <c r="F154111" i="1"/>
  <c r="F154110" i="1"/>
  <c r="F154109" i="1"/>
  <c r="F154108" i="1"/>
  <c r="F154107" i="1"/>
  <c r="F154106" i="1"/>
  <c r="F154105" i="1"/>
  <c r="F154104" i="1"/>
  <c r="F154103" i="1"/>
  <c r="F154102" i="1"/>
  <c r="F154101" i="1"/>
  <c r="F154100" i="1"/>
  <c r="F154099" i="1"/>
  <c r="F154098" i="1"/>
  <c r="F154097" i="1"/>
  <c r="F154096" i="1"/>
  <c r="F154095" i="1"/>
  <c r="F154094" i="1"/>
  <c r="F154093" i="1"/>
  <c r="F154092" i="1"/>
  <c r="F154091" i="1"/>
  <c r="F154090" i="1"/>
  <c r="F154089" i="1"/>
  <c r="F154088" i="1"/>
  <c r="F154087" i="1"/>
  <c r="F154086" i="1"/>
  <c r="F154085" i="1"/>
  <c r="F154084" i="1"/>
  <c r="F154083" i="1"/>
  <c r="F154082" i="1"/>
  <c r="F154081" i="1"/>
  <c r="F154080" i="1"/>
  <c r="F154079" i="1"/>
  <c r="F154078" i="1"/>
  <c r="F154077" i="1"/>
  <c r="F154076" i="1"/>
  <c r="F154075" i="1"/>
  <c r="F154074" i="1"/>
  <c r="F154073" i="1"/>
  <c r="F154072" i="1"/>
  <c r="F154071" i="1"/>
  <c r="F154070" i="1"/>
  <c r="F154069" i="1"/>
  <c r="F154068" i="1"/>
  <c r="F154067" i="1"/>
  <c r="F154066" i="1"/>
  <c r="F154065" i="1"/>
  <c r="F154064" i="1"/>
  <c r="F154063" i="1"/>
  <c r="F154062" i="1"/>
  <c r="F154061" i="1"/>
  <c r="F154060" i="1"/>
  <c r="F154059" i="1"/>
  <c r="F154058" i="1"/>
  <c r="F154057" i="1"/>
  <c r="F154056" i="1"/>
  <c r="F154055" i="1"/>
  <c r="F154054" i="1"/>
  <c r="F154053" i="1"/>
  <c r="F154052" i="1"/>
  <c r="F154051" i="1"/>
  <c r="F154050" i="1"/>
  <c r="F154049" i="1"/>
  <c r="F154048" i="1"/>
  <c r="F154047" i="1"/>
  <c r="F154046" i="1"/>
  <c r="F154045" i="1"/>
  <c r="F154044" i="1"/>
  <c r="F154043" i="1"/>
  <c r="F154042" i="1"/>
  <c r="F154041" i="1"/>
  <c r="F154040" i="1"/>
  <c r="F154039" i="1"/>
  <c r="F154038" i="1"/>
  <c r="F154037" i="1"/>
  <c r="F154036" i="1"/>
  <c r="F154035" i="1"/>
  <c r="F154034" i="1"/>
  <c r="F154033" i="1"/>
  <c r="F154032" i="1"/>
  <c r="F154031" i="1"/>
  <c r="F154030" i="1"/>
  <c r="F154029" i="1"/>
  <c r="F154028" i="1"/>
  <c r="F154027" i="1"/>
  <c r="F154026" i="1"/>
  <c r="F154025" i="1"/>
  <c r="F154024" i="1"/>
  <c r="F154023" i="1"/>
  <c r="F154022" i="1"/>
  <c r="F154021" i="1"/>
  <c r="F154020" i="1"/>
  <c r="F154019" i="1"/>
  <c r="F154018" i="1"/>
  <c r="F154017" i="1"/>
  <c r="F154016" i="1"/>
  <c r="F154015" i="1"/>
  <c r="F154014" i="1"/>
  <c r="F154013" i="1"/>
  <c r="F154012" i="1"/>
  <c r="F154011" i="1"/>
  <c r="F154010" i="1"/>
  <c r="F154009" i="1"/>
  <c r="F154008" i="1"/>
  <c r="F154007" i="1"/>
  <c r="F154006" i="1"/>
  <c r="F154005" i="1"/>
  <c r="F154004" i="1"/>
  <c r="F154003" i="1"/>
  <c r="F154002" i="1"/>
  <c r="F154001" i="1"/>
  <c r="F154000" i="1"/>
  <c r="F153999" i="1"/>
  <c r="F153998" i="1"/>
  <c r="F153997" i="1"/>
  <c r="F153996" i="1"/>
  <c r="F153995" i="1"/>
  <c r="F153994" i="1"/>
  <c r="F153993" i="1"/>
  <c r="F153992" i="1"/>
  <c r="F153991" i="1"/>
  <c r="F153990" i="1"/>
  <c r="F153989" i="1"/>
  <c r="F153988" i="1"/>
  <c r="F153987" i="1"/>
  <c r="F153986" i="1"/>
  <c r="F153985" i="1"/>
  <c r="F153984" i="1"/>
  <c r="F153983" i="1"/>
  <c r="F153982" i="1"/>
  <c r="F153981" i="1"/>
  <c r="F153980" i="1"/>
  <c r="F153979" i="1"/>
  <c r="F153978" i="1"/>
  <c r="F153977" i="1"/>
  <c r="F153976" i="1"/>
  <c r="F153975" i="1"/>
  <c r="F153974" i="1"/>
  <c r="F153973" i="1"/>
  <c r="F153972" i="1"/>
  <c r="F153971" i="1"/>
  <c r="F153970" i="1"/>
  <c r="F153969" i="1"/>
  <c r="F153968" i="1"/>
  <c r="F153967" i="1"/>
  <c r="F153966" i="1"/>
  <c r="F153965" i="1"/>
  <c r="F153964" i="1"/>
  <c r="F153963" i="1"/>
  <c r="F153962" i="1"/>
  <c r="F153961" i="1"/>
  <c r="F153960" i="1"/>
  <c r="F153959" i="1"/>
  <c r="F153958" i="1"/>
  <c r="F153957" i="1"/>
  <c r="F153956" i="1"/>
  <c r="F153955" i="1"/>
  <c r="F153954" i="1"/>
  <c r="F153953" i="1"/>
  <c r="F153952" i="1"/>
  <c r="F153951" i="1"/>
  <c r="F153950" i="1"/>
  <c r="F153949" i="1"/>
  <c r="F153948" i="1"/>
  <c r="F153947" i="1"/>
  <c r="F153946" i="1"/>
  <c r="F153945" i="1"/>
  <c r="F153944" i="1"/>
  <c r="F153943" i="1"/>
  <c r="F153942" i="1"/>
  <c r="F153941" i="1"/>
  <c r="F153940" i="1"/>
  <c r="F153939" i="1"/>
  <c r="F153938" i="1"/>
  <c r="F153937" i="1"/>
  <c r="F153936" i="1"/>
  <c r="F153935" i="1"/>
  <c r="F153934" i="1"/>
  <c r="F153933" i="1"/>
  <c r="F153932" i="1"/>
  <c r="F153931" i="1"/>
  <c r="F153930" i="1"/>
  <c r="F153929" i="1"/>
  <c r="F153928" i="1"/>
  <c r="F153927" i="1"/>
  <c r="F153926" i="1"/>
  <c r="F153925" i="1"/>
  <c r="F153924" i="1"/>
  <c r="F153923" i="1"/>
  <c r="F153922" i="1"/>
  <c r="F153921" i="1"/>
  <c r="F153920" i="1"/>
  <c r="F153919" i="1"/>
  <c r="F153918" i="1"/>
  <c r="F153917" i="1"/>
  <c r="F153916" i="1"/>
  <c r="F153915" i="1"/>
  <c r="F153914" i="1"/>
  <c r="F153913" i="1"/>
  <c r="F153912" i="1"/>
  <c r="F153911" i="1"/>
  <c r="F153910" i="1"/>
  <c r="F153909" i="1"/>
  <c r="F153908" i="1"/>
  <c r="F153907" i="1"/>
  <c r="F153906" i="1"/>
  <c r="F153905" i="1"/>
  <c r="F153904" i="1"/>
  <c r="F153903" i="1"/>
  <c r="F153902" i="1"/>
  <c r="F153901" i="1"/>
  <c r="F153900" i="1"/>
  <c r="F153899" i="1"/>
  <c r="F153898" i="1"/>
  <c r="F153897" i="1"/>
  <c r="F153896" i="1"/>
  <c r="F153895" i="1"/>
  <c r="F153894" i="1"/>
  <c r="F153893" i="1"/>
  <c r="F153892" i="1"/>
  <c r="F153891" i="1"/>
  <c r="F153890" i="1"/>
  <c r="F153889" i="1"/>
  <c r="F153888" i="1"/>
  <c r="F153887" i="1"/>
  <c r="F153886" i="1"/>
  <c r="F153885" i="1"/>
  <c r="F153884" i="1"/>
  <c r="F153883" i="1"/>
  <c r="F153882" i="1"/>
  <c r="F153881" i="1"/>
  <c r="F153880" i="1"/>
  <c r="F153879" i="1"/>
  <c r="F153878" i="1"/>
  <c r="F153877" i="1"/>
  <c r="F153876" i="1"/>
  <c r="F153875" i="1"/>
  <c r="F153874" i="1"/>
  <c r="F153873" i="1"/>
  <c r="F153872" i="1"/>
  <c r="F153871" i="1"/>
  <c r="F153870" i="1"/>
  <c r="F153869" i="1"/>
  <c r="F153868" i="1"/>
  <c r="F153867" i="1"/>
  <c r="F153866" i="1"/>
  <c r="F153865" i="1"/>
  <c r="F153864" i="1"/>
  <c r="F153863" i="1"/>
  <c r="F153862" i="1"/>
  <c r="F153861" i="1"/>
  <c r="F153860" i="1"/>
  <c r="F153859" i="1"/>
  <c r="F153858" i="1"/>
  <c r="F153857" i="1"/>
  <c r="F153856" i="1"/>
  <c r="F153855" i="1"/>
  <c r="F153854" i="1"/>
  <c r="F153853" i="1"/>
  <c r="F153852" i="1"/>
  <c r="F153851" i="1"/>
  <c r="F153850" i="1"/>
  <c r="F153849" i="1"/>
  <c r="F153848" i="1"/>
  <c r="F153847" i="1"/>
  <c r="F153846" i="1"/>
  <c r="F153845" i="1"/>
  <c r="F153844" i="1"/>
  <c r="F153843" i="1"/>
  <c r="F153842" i="1"/>
  <c r="F153841" i="1"/>
  <c r="F153840" i="1"/>
  <c r="F153839" i="1"/>
  <c r="F153838" i="1"/>
  <c r="F153837" i="1"/>
  <c r="F153836" i="1"/>
  <c r="F153835" i="1"/>
  <c r="F153834" i="1"/>
  <c r="F153833" i="1"/>
  <c r="F153832" i="1"/>
  <c r="F153831" i="1"/>
  <c r="F153830" i="1"/>
  <c r="F153829" i="1"/>
  <c r="F153828" i="1"/>
  <c r="F153827" i="1"/>
  <c r="F153826" i="1"/>
  <c r="F153825" i="1"/>
  <c r="F153824" i="1"/>
  <c r="F153823" i="1"/>
  <c r="F153822" i="1"/>
  <c r="F153821" i="1"/>
  <c r="F153820" i="1"/>
  <c r="F153819" i="1"/>
  <c r="F153818" i="1"/>
  <c r="F153817" i="1"/>
  <c r="F153816" i="1"/>
  <c r="F153815" i="1"/>
  <c r="F153814" i="1"/>
  <c r="F153813" i="1"/>
  <c r="F153812" i="1"/>
  <c r="F153811" i="1"/>
  <c r="F153810" i="1"/>
  <c r="F153809" i="1"/>
  <c r="F153808" i="1"/>
  <c r="F153807" i="1"/>
  <c r="F153806" i="1"/>
  <c r="F153805" i="1"/>
  <c r="F153804" i="1"/>
  <c r="F153803" i="1"/>
  <c r="F153802" i="1"/>
  <c r="F153801" i="1"/>
  <c r="F153800" i="1"/>
  <c r="F153799" i="1"/>
  <c r="F153798" i="1"/>
  <c r="F153797" i="1"/>
  <c r="F153796" i="1"/>
  <c r="F153795" i="1"/>
  <c r="F153794" i="1"/>
  <c r="F153793" i="1"/>
  <c r="F153792" i="1"/>
  <c r="F153791" i="1"/>
  <c r="F153790" i="1"/>
  <c r="F153789" i="1"/>
  <c r="F153788" i="1"/>
  <c r="F153787" i="1"/>
  <c r="F153786" i="1"/>
  <c r="F153785" i="1"/>
  <c r="F153784" i="1"/>
  <c r="F153783" i="1"/>
  <c r="F153782" i="1"/>
  <c r="F153781" i="1"/>
  <c r="F153780" i="1"/>
  <c r="F153779" i="1"/>
  <c r="F153778" i="1"/>
  <c r="F153777" i="1"/>
  <c r="F153776" i="1"/>
  <c r="F153775" i="1"/>
  <c r="F153774" i="1"/>
  <c r="F153773" i="1"/>
  <c r="F153772" i="1"/>
  <c r="F153771" i="1"/>
  <c r="F153770" i="1"/>
  <c r="F153769" i="1"/>
  <c r="F153768" i="1"/>
  <c r="F153767" i="1"/>
  <c r="F153766" i="1"/>
  <c r="F153765" i="1"/>
  <c r="F153764" i="1"/>
  <c r="F153763" i="1"/>
  <c r="F153762" i="1"/>
  <c r="F153761" i="1"/>
  <c r="F153760" i="1"/>
  <c r="F153759" i="1"/>
  <c r="F153758" i="1"/>
  <c r="F153757" i="1"/>
  <c r="F153756" i="1"/>
  <c r="F153755" i="1"/>
  <c r="F153754" i="1"/>
  <c r="F153753" i="1"/>
  <c r="F153752" i="1"/>
  <c r="F153751" i="1"/>
  <c r="F153750" i="1"/>
  <c r="F153749" i="1"/>
  <c r="F153748" i="1"/>
  <c r="F153747" i="1"/>
  <c r="F153746" i="1"/>
  <c r="F153745" i="1"/>
  <c r="F153744" i="1"/>
  <c r="F153743" i="1"/>
  <c r="F153742" i="1"/>
  <c r="F153741" i="1"/>
  <c r="F153740" i="1"/>
  <c r="F153739" i="1"/>
  <c r="F153738" i="1"/>
  <c r="F153737" i="1"/>
  <c r="F153736" i="1"/>
  <c r="F153735" i="1"/>
  <c r="F153734" i="1"/>
  <c r="F153733" i="1"/>
  <c r="F153732" i="1"/>
  <c r="F153731" i="1"/>
  <c r="F153730" i="1"/>
  <c r="F153729" i="1"/>
  <c r="F153728" i="1"/>
  <c r="F153727" i="1"/>
  <c r="F153726" i="1"/>
  <c r="F153725" i="1"/>
  <c r="F153724" i="1"/>
  <c r="F153723" i="1"/>
  <c r="F153722" i="1"/>
  <c r="F153721" i="1"/>
  <c r="F153720" i="1"/>
  <c r="F153719" i="1"/>
  <c r="F153718" i="1"/>
  <c r="F153717" i="1"/>
  <c r="F153716" i="1"/>
  <c r="F153715" i="1"/>
  <c r="F153714" i="1"/>
  <c r="F153713" i="1"/>
  <c r="F153712" i="1"/>
  <c r="F153711" i="1"/>
  <c r="F153710" i="1"/>
  <c r="F153709" i="1"/>
  <c r="F153708" i="1"/>
  <c r="F153707" i="1"/>
  <c r="F153706" i="1"/>
  <c r="F153705" i="1"/>
  <c r="F153704" i="1"/>
  <c r="F153703" i="1"/>
  <c r="F153702" i="1"/>
  <c r="F153701" i="1"/>
  <c r="F153700" i="1"/>
  <c r="F153699" i="1"/>
  <c r="F153698" i="1"/>
  <c r="F153697" i="1"/>
  <c r="F153696" i="1"/>
  <c r="F153695" i="1"/>
  <c r="F153694" i="1"/>
  <c r="F153693" i="1"/>
  <c r="F153692" i="1"/>
  <c r="F153691" i="1"/>
  <c r="F153690" i="1"/>
  <c r="F153689" i="1"/>
  <c r="F153688" i="1"/>
  <c r="F153687" i="1"/>
  <c r="F153686" i="1"/>
  <c r="F153685" i="1"/>
  <c r="F153684" i="1"/>
  <c r="F153683" i="1"/>
  <c r="F153682" i="1"/>
  <c r="F153681" i="1"/>
  <c r="F153680" i="1"/>
  <c r="F153679" i="1"/>
  <c r="F153678" i="1"/>
  <c r="F153677" i="1"/>
  <c r="F153676" i="1"/>
  <c r="F153675" i="1"/>
  <c r="F153674" i="1"/>
  <c r="F153673" i="1"/>
  <c r="F153672" i="1"/>
  <c r="F153671" i="1"/>
  <c r="F153670" i="1"/>
  <c r="F153669" i="1"/>
  <c r="F153668" i="1"/>
  <c r="F153667" i="1"/>
  <c r="F153666" i="1"/>
  <c r="F153665" i="1"/>
  <c r="F153664" i="1"/>
  <c r="F153663" i="1"/>
  <c r="F153662" i="1"/>
  <c r="F153661" i="1"/>
  <c r="F153660" i="1"/>
  <c r="F153659" i="1"/>
  <c r="F153658" i="1"/>
  <c r="F153657" i="1"/>
  <c r="F153656" i="1"/>
  <c r="F153655" i="1"/>
  <c r="F153654" i="1"/>
  <c r="F153653" i="1"/>
  <c r="F153652" i="1"/>
  <c r="F153651" i="1"/>
  <c r="F153650" i="1"/>
  <c r="F153649" i="1"/>
  <c r="F153648" i="1"/>
  <c r="F153647" i="1"/>
  <c r="F153646" i="1"/>
  <c r="F153645" i="1"/>
  <c r="F153644" i="1"/>
  <c r="F153643" i="1"/>
  <c r="F153642" i="1"/>
  <c r="F153641" i="1"/>
  <c r="F153640" i="1"/>
  <c r="F153639" i="1"/>
  <c r="F153638" i="1"/>
  <c r="F153637" i="1"/>
  <c r="F153636" i="1"/>
  <c r="F153635" i="1"/>
  <c r="F153634" i="1"/>
  <c r="F153633" i="1"/>
  <c r="F153632" i="1"/>
  <c r="F153631" i="1"/>
  <c r="F153630" i="1"/>
  <c r="F153629" i="1"/>
  <c r="F153628" i="1"/>
  <c r="F153627" i="1"/>
  <c r="F153626" i="1"/>
  <c r="F153625" i="1"/>
  <c r="F153624" i="1"/>
  <c r="F153623" i="1"/>
  <c r="F153622" i="1"/>
  <c r="F153621" i="1"/>
  <c r="F153620" i="1"/>
  <c r="F153619" i="1"/>
  <c r="F153618" i="1"/>
  <c r="F153617" i="1"/>
  <c r="F153616" i="1"/>
  <c r="F153615" i="1"/>
  <c r="F153614" i="1"/>
  <c r="F153613" i="1"/>
  <c r="F153612" i="1"/>
  <c r="F153611" i="1"/>
  <c r="F153610" i="1"/>
  <c r="F153609" i="1"/>
  <c r="F153608" i="1"/>
  <c r="F153607" i="1"/>
  <c r="F153606" i="1"/>
  <c r="F153605" i="1"/>
  <c r="F153604" i="1"/>
  <c r="F153603" i="1"/>
  <c r="F153602" i="1"/>
  <c r="F153601" i="1"/>
  <c r="F153600" i="1"/>
  <c r="F153599" i="1"/>
  <c r="F153598" i="1"/>
  <c r="F153597" i="1"/>
  <c r="F153596" i="1"/>
  <c r="F153595" i="1"/>
  <c r="F153594" i="1"/>
  <c r="F153593" i="1"/>
  <c r="F153592" i="1"/>
  <c r="F153591" i="1"/>
  <c r="F153590" i="1"/>
  <c r="F153589" i="1"/>
  <c r="F153588" i="1"/>
  <c r="F153587" i="1"/>
  <c r="F153586" i="1"/>
  <c r="F153585" i="1"/>
  <c r="F153584" i="1"/>
  <c r="F153583" i="1"/>
  <c r="F153582" i="1"/>
  <c r="F153581" i="1"/>
  <c r="F153580" i="1"/>
  <c r="F153579" i="1"/>
  <c r="F153578" i="1"/>
  <c r="F153577" i="1"/>
  <c r="F153576" i="1"/>
  <c r="F153575" i="1"/>
  <c r="F153574" i="1"/>
  <c r="F153573" i="1"/>
  <c r="F153572" i="1"/>
  <c r="F153571" i="1"/>
  <c r="F153570" i="1"/>
  <c r="F153569" i="1"/>
  <c r="F153568" i="1"/>
  <c r="F153567" i="1"/>
  <c r="F153566" i="1"/>
  <c r="F153565" i="1"/>
  <c r="F153564" i="1"/>
  <c r="F153563" i="1"/>
  <c r="F153562" i="1"/>
  <c r="F153561" i="1"/>
  <c r="F153560" i="1"/>
  <c r="F153559" i="1"/>
  <c r="F153558" i="1"/>
  <c r="F153557" i="1"/>
  <c r="F153556" i="1"/>
  <c r="F153555" i="1"/>
  <c r="F153554" i="1"/>
  <c r="F153553" i="1"/>
  <c r="F153552" i="1"/>
  <c r="F153551" i="1"/>
  <c r="F153550" i="1"/>
  <c r="F153549" i="1"/>
  <c r="F153548" i="1"/>
  <c r="F153547" i="1"/>
  <c r="F153546" i="1"/>
  <c r="F153545" i="1"/>
  <c r="F153544" i="1"/>
  <c r="F153543" i="1"/>
  <c r="F153542" i="1"/>
  <c r="F153541" i="1"/>
  <c r="F153540" i="1"/>
  <c r="F153539" i="1"/>
  <c r="F153538" i="1"/>
  <c r="F153537" i="1"/>
  <c r="F153536" i="1"/>
  <c r="F153535" i="1"/>
  <c r="F153534" i="1"/>
  <c r="F153533" i="1"/>
  <c r="F153532" i="1"/>
  <c r="F153531" i="1"/>
  <c r="F153530" i="1"/>
  <c r="F153529" i="1"/>
  <c r="F153528" i="1"/>
  <c r="F153527" i="1"/>
  <c r="F153526" i="1"/>
  <c r="F153525" i="1"/>
  <c r="F153524" i="1"/>
  <c r="F153523" i="1"/>
  <c r="F153522" i="1"/>
  <c r="F153521" i="1"/>
  <c r="F153520" i="1"/>
  <c r="F153519" i="1"/>
  <c r="F153518" i="1"/>
  <c r="F153517" i="1"/>
  <c r="F153516" i="1"/>
  <c r="F153515" i="1"/>
  <c r="F153514" i="1"/>
  <c r="F153513" i="1"/>
  <c r="F153512" i="1"/>
  <c r="F153511" i="1"/>
  <c r="F153510" i="1"/>
  <c r="F153509" i="1"/>
  <c r="F153508" i="1"/>
  <c r="F153507" i="1"/>
  <c r="F153506" i="1"/>
  <c r="F153505" i="1"/>
  <c r="F153504" i="1"/>
  <c r="F153503" i="1"/>
  <c r="F153502" i="1"/>
  <c r="F153501" i="1"/>
  <c r="F153500" i="1"/>
  <c r="F153499" i="1"/>
  <c r="F153498" i="1"/>
  <c r="F153497" i="1"/>
  <c r="F153496" i="1"/>
  <c r="F153495" i="1"/>
  <c r="F153494" i="1"/>
  <c r="F153493" i="1"/>
  <c r="F153492" i="1"/>
  <c r="F153491" i="1"/>
  <c r="F153490" i="1"/>
  <c r="F153489" i="1"/>
  <c r="F153488" i="1"/>
  <c r="F153487" i="1"/>
  <c r="F153486" i="1"/>
  <c r="F153485" i="1"/>
  <c r="F153484" i="1"/>
  <c r="F153483" i="1"/>
  <c r="F153482" i="1"/>
  <c r="F153481" i="1"/>
  <c r="F153480" i="1"/>
  <c r="F153479" i="1"/>
  <c r="F153478" i="1"/>
  <c r="F153477" i="1"/>
  <c r="F153476" i="1"/>
  <c r="F153475" i="1"/>
  <c r="F153474" i="1"/>
  <c r="F153473" i="1"/>
  <c r="F153472" i="1"/>
  <c r="F153471" i="1"/>
  <c r="F153470" i="1"/>
  <c r="F153469" i="1"/>
  <c r="F153468" i="1"/>
  <c r="F153467" i="1"/>
  <c r="F153466" i="1"/>
  <c r="F153465" i="1"/>
  <c r="F153464" i="1"/>
  <c r="F153463" i="1"/>
  <c r="F153462" i="1"/>
  <c r="F153461" i="1"/>
  <c r="F153460" i="1"/>
  <c r="F153459" i="1"/>
  <c r="F153458" i="1"/>
  <c r="F153457" i="1"/>
  <c r="F153456" i="1"/>
  <c r="F153455" i="1"/>
  <c r="F153454" i="1"/>
  <c r="F153453" i="1"/>
  <c r="F153452" i="1"/>
  <c r="F153451" i="1"/>
  <c r="F153450" i="1"/>
  <c r="F153449" i="1"/>
  <c r="F153448" i="1"/>
  <c r="F153447" i="1"/>
  <c r="F153446" i="1"/>
  <c r="F153445" i="1"/>
  <c r="F153444" i="1"/>
  <c r="F153443" i="1"/>
  <c r="F153442" i="1"/>
  <c r="F153441" i="1"/>
  <c r="F153440" i="1"/>
  <c r="F153439" i="1"/>
  <c r="F153438" i="1"/>
  <c r="F153437" i="1"/>
  <c r="F153436" i="1"/>
  <c r="F153435" i="1"/>
  <c r="F153434" i="1"/>
  <c r="F153433" i="1"/>
  <c r="F153432" i="1"/>
  <c r="F153431" i="1"/>
  <c r="F153430" i="1"/>
  <c r="F153429" i="1"/>
  <c r="F153428" i="1"/>
  <c r="F153427" i="1"/>
  <c r="F153426" i="1"/>
  <c r="F153425" i="1"/>
  <c r="F153424" i="1"/>
  <c r="F153423" i="1"/>
  <c r="F153422" i="1"/>
  <c r="F153421" i="1"/>
  <c r="F153420" i="1"/>
  <c r="F153419" i="1"/>
  <c r="F153418" i="1"/>
  <c r="F153417" i="1"/>
  <c r="F153416" i="1"/>
  <c r="F153415" i="1"/>
  <c r="F153414" i="1"/>
  <c r="F153413" i="1"/>
  <c r="F153412" i="1"/>
  <c r="F153411" i="1"/>
  <c r="F153410" i="1"/>
  <c r="F153409" i="1"/>
  <c r="F153408" i="1"/>
  <c r="F153407" i="1"/>
  <c r="F153406" i="1"/>
  <c r="F153405" i="1"/>
  <c r="F153404" i="1"/>
  <c r="F153403" i="1"/>
  <c r="F153402" i="1"/>
  <c r="F153401" i="1"/>
  <c r="F153400" i="1"/>
  <c r="F153399" i="1"/>
  <c r="F153398" i="1"/>
  <c r="F153397" i="1"/>
  <c r="F153396" i="1"/>
  <c r="F153395" i="1"/>
  <c r="F153394" i="1"/>
  <c r="F153393" i="1"/>
  <c r="F153392" i="1"/>
  <c r="F153391" i="1"/>
  <c r="F153390" i="1"/>
  <c r="F153389" i="1"/>
  <c r="F153388" i="1"/>
  <c r="F153387" i="1"/>
  <c r="F153386" i="1"/>
  <c r="F153385" i="1"/>
  <c r="F153384" i="1"/>
  <c r="F153383" i="1"/>
  <c r="F153382" i="1"/>
  <c r="F153381" i="1"/>
  <c r="F153380" i="1"/>
  <c r="F153379" i="1"/>
  <c r="F153378" i="1"/>
  <c r="F153377" i="1"/>
  <c r="F153376" i="1"/>
  <c r="F153375" i="1"/>
  <c r="F153374" i="1"/>
  <c r="F153373" i="1"/>
  <c r="F153372" i="1"/>
  <c r="F153371" i="1"/>
  <c r="F153370" i="1"/>
  <c r="F153369" i="1"/>
  <c r="F153368" i="1"/>
  <c r="F153367" i="1"/>
  <c r="F153366" i="1"/>
  <c r="F153365" i="1"/>
  <c r="F153364" i="1"/>
  <c r="F153363" i="1"/>
  <c r="F153362" i="1"/>
  <c r="F153361" i="1"/>
  <c r="F153360" i="1"/>
  <c r="F153359" i="1"/>
  <c r="F153358" i="1"/>
  <c r="F153357" i="1"/>
  <c r="F153356" i="1"/>
  <c r="F153355" i="1"/>
  <c r="F153354" i="1"/>
  <c r="F153353" i="1"/>
  <c r="F153352" i="1"/>
  <c r="F153351" i="1"/>
  <c r="F153350" i="1"/>
  <c r="F153349" i="1"/>
  <c r="F153348" i="1"/>
  <c r="F153347" i="1"/>
  <c r="F153346" i="1"/>
  <c r="F153345" i="1"/>
  <c r="F153344" i="1"/>
  <c r="F153343" i="1"/>
  <c r="F153342" i="1"/>
  <c r="F153341" i="1"/>
  <c r="F153340" i="1"/>
  <c r="F153339" i="1"/>
  <c r="F153338" i="1"/>
  <c r="F153337" i="1"/>
  <c r="F153336" i="1"/>
  <c r="F153335" i="1"/>
  <c r="F153334" i="1"/>
  <c r="F153333" i="1"/>
  <c r="F153332" i="1"/>
  <c r="F153331" i="1"/>
  <c r="F153330" i="1"/>
  <c r="F153329" i="1"/>
  <c r="F153328" i="1"/>
  <c r="F153327" i="1"/>
  <c r="F153326" i="1"/>
  <c r="F153325" i="1"/>
  <c r="F153324" i="1"/>
  <c r="F153323" i="1"/>
  <c r="F153322" i="1"/>
  <c r="F153321" i="1"/>
  <c r="F153320" i="1"/>
  <c r="F153319" i="1"/>
  <c r="F153318" i="1"/>
  <c r="F153317" i="1"/>
  <c r="F153316" i="1"/>
  <c r="F153315" i="1"/>
  <c r="F153314" i="1"/>
  <c r="F153313" i="1"/>
  <c r="F153312" i="1"/>
  <c r="F153311" i="1"/>
  <c r="F153310" i="1"/>
  <c r="F153309" i="1"/>
  <c r="F153308" i="1"/>
  <c r="F153307" i="1"/>
  <c r="F153306" i="1"/>
  <c r="F153305" i="1"/>
  <c r="F153304" i="1"/>
  <c r="F153303" i="1"/>
  <c r="F153302" i="1"/>
  <c r="F153301" i="1"/>
  <c r="F153300" i="1"/>
  <c r="F153299" i="1"/>
  <c r="F153298" i="1"/>
  <c r="F153297" i="1"/>
  <c r="F153296" i="1"/>
  <c r="F153295" i="1"/>
  <c r="F153294" i="1"/>
  <c r="F153293" i="1"/>
  <c r="F153292" i="1"/>
  <c r="F153291" i="1"/>
  <c r="F153290" i="1"/>
  <c r="F153289" i="1"/>
  <c r="F153288" i="1"/>
  <c r="F153287" i="1"/>
  <c r="F153286" i="1"/>
  <c r="F153285" i="1"/>
  <c r="F153284" i="1"/>
  <c r="F153283" i="1"/>
  <c r="F153282" i="1"/>
  <c r="F153281" i="1"/>
  <c r="F153280" i="1"/>
  <c r="F153279" i="1"/>
  <c r="F153278" i="1"/>
  <c r="F153277" i="1"/>
  <c r="F153276" i="1"/>
  <c r="F153275" i="1"/>
  <c r="F153274" i="1"/>
  <c r="F153273" i="1"/>
  <c r="F153272" i="1"/>
  <c r="F153271" i="1"/>
  <c r="F153270" i="1"/>
  <c r="F153269" i="1"/>
  <c r="F153268" i="1"/>
  <c r="F153267" i="1"/>
  <c r="F153266" i="1"/>
  <c r="F153265" i="1"/>
  <c r="F153264" i="1"/>
  <c r="F153263" i="1"/>
  <c r="F153262" i="1"/>
  <c r="F153261" i="1"/>
  <c r="F153260" i="1"/>
  <c r="F153259" i="1"/>
  <c r="F153258" i="1"/>
  <c r="F153257" i="1"/>
  <c r="F153256" i="1"/>
  <c r="F153255" i="1"/>
  <c r="F153254" i="1"/>
  <c r="F153253" i="1"/>
  <c r="F153252" i="1"/>
  <c r="F153251" i="1"/>
  <c r="F153250" i="1"/>
  <c r="F153249" i="1"/>
  <c r="F153248" i="1"/>
  <c r="F153247" i="1"/>
  <c r="F153246" i="1"/>
  <c r="F153245" i="1"/>
  <c r="F153244" i="1"/>
  <c r="F153243" i="1"/>
  <c r="F153242" i="1"/>
  <c r="F153241" i="1"/>
  <c r="F153240" i="1"/>
  <c r="F153239" i="1"/>
  <c r="F153238" i="1"/>
  <c r="F153237" i="1"/>
  <c r="F153236" i="1"/>
  <c r="F153235" i="1"/>
  <c r="F153234" i="1"/>
  <c r="F153233" i="1"/>
  <c r="F153232" i="1"/>
  <c r="F153231" i="1"/>
  <c r="F153230" i="1"/>
  <c r="F153229" i="1"/>
  <c r="F153228" i="1"/>
  <c r="F153227" i="1"/>
  <c r="F153226" i="1"/>
  <c r="F153225" i="1"/>
  <c r="F153224" i="1"/>
  <c r="F153223" i="1"/>
  <c r="F153222" i="1"/>
  <c r="F153221" i="1"/>
  <c r="F153220" i="1"/>
  <c r="F153219" i="1"/>
  <c r="F153218" i="1"/>
  <c r="F153217" i="1"/>
  <c r="F153216" i="1"/>
  <c r="F153215" i="1"/>
  <c r="F153214" i="1"/>
  <c r="F153213" i="1"/>
  <c r="F153212" i="1"/>
  <c r="F153211" i="1"/>
  <c r="F153210" i="1"/>
  <c r="F153209" i="1"/>
  <c r="F153208" i="1"/>
  <c r="F153207" i="1"/>
  <c r="F153206" i="1"/>
  <c r="F153205" i="1"/>
  <c r="F153204" i="1"/>
  <c r="F153203" i="1"/>
  <c r="F153202" i="1"/>
  <c r="F153201" i="1"/>
  <c r="F153200" i="1"/>
  <c r="F153199" i="1"/>
  <c r="F153198" i="1"/>
  <c r="F153197" i="1"/>
  <c r="F153196" i="1"/>
  <c r="F153195" i="1"/>
  <c r="F153194" i="1"/>
  <c r="F153193" i="1"/>
  <c r="F153192" i="1"/>
  <c r="F153191" i="1"/>
  <c r="F153190" i="1"/>
  <c r="F153189" i="1"/>
  <c r="F153188" i="1"/>
  <c r="F153187" i="1"/>
  <c r="F153186" i="1"/>
  <c r="F153185" i="1"/>
  <c r="F153184" i="1"/>
  <c r="F153183" i="1"/>
  <c r="F153182" i="1"/>
  <c r="F153181" i="1"/>
  <c r="F153180" i="1"/>
  <c r="F153179" i="1"/>
  <c r="F153178" i="1"/>
  <c r="F153177" i="1"/>
  <c r="F153176" i="1"/>
  <c r="F153175" i="1"/>
  <c r="F153174" i="1"/>
  <c r="F153173" i="1"/>
  <c r="F153172" i="1"/>
  <c r="F153171" i="1"/>
  <c r="F153170" i="1"/>
  <c r="F153169" i="1"/>
  <c r="F153168" i="1"/>
  <c r="F153167" i="1"/>
  <c r="F153166" i="1"/>
  <c r="F153165" i="1"/>
  <c r="F153164" i="1"/>
  <c r="F153163" i="1"/>
  <c r="F153162" i="1"/>
  <c r="F153161" i="1"/>
  <c r="F153160" i="1"/>
  <c r="F153159" i="1"/>
  <c r="F153158" i="1"/>
  <c r="F153157" i="1"/>
  <c r="F153156" i="1"/>
  <c r="F153155" i="1"/>
  <c r="F153154" i="1"/>
  <c r="F153153" i="1"/>
  <c r="F153152" i="1"/>
  <c r="F153151" i="1"/>
  <c r="F153150" i="1"/>
  <c r="F153149" i="1"/>
  <c r="F153148" i="1"/>
  <c r="F153147" i="1"/>
  <c r="F153146" i="1"/>
  <c r="F153145" i="1"/>
  <c r="F153144" i="1"/>
  <c r="F153143" i="1"/>
  <c r="F153142" i="1"/>
  <c r="F153141" i="1"/>
  <c r="F153140" i="1"/>
  <c r="F153139" i="1"/>
  <c r="F153138" i="1"/>
  <c r="F153137" i="1"/>
  <c r="F153136" i="1"/>
  <c r="F153135" i="1"/>
  <c r="F153134" i="1"/>
  <c r="F153133" i="1"/>
  <c r="F153132" i="1"/>
  <c r="F153131" i="1"/>
  <c r="F153130" i="1"/>
  <c r="F153129" i="1"/>
  <c r="F153128" i="1"/>
  <c r="F153127" i="1"/>
  <c r="F153126" i="1"/>
  <c r="F153125" i="1"/>
  <c r="F153124" i="1"/>
  <c r="F153123" i="1"/>
  <c r="F153122" i="1"/>
  <c r="F153121" i="1"/>
  <c r="F153120" i="1"/>
  <c r="F153119" i="1"/>
  <c r="F153118" i="1"/>
  <c r="F153117" i="1"/>
  <c r="F153116" i="1"/>
  <c r="F153115" i="1"/>
  <c r="F153114" i="1"/>
  <c r="F153113" i="1"/>
  <c r="F153112" i="1"/>
  <c r="F153111" i="1"/>
  <c r="F153110" i="1"/>
  <c r="F153109" i="1"/>
  <c r="F153108" i="1"/>
  <c r="F153107" i="1"/>
  <c r="F153106" i="1"/>
  <c r="F153105" i="1"/>
  <c r="F153104" i="1"/>
  <c r="F153103" i="1"/>
  <c r="F153102" i="1"/>
  <c r="F153101" i="1"/>
  <c r="F153100" i="1"/>
  <c r="F153099" i="1"/>
  <c r="F153098" i="1"/>
  <c r="F153097" i="1"/>
  <c r="F153096" i="1"/>
  <c r="F153095" i="1"/>
  <c r="F153094" i="1"/>
  <c r="F153093" i="1"/>
  <c r="F153092" i="1"/>
  <c r="F153091" i="1"/>
  <c r="F153090" i="1"/>
  <c r="F153089" i="1"/>
  <c r="F153088" i="1"/>
  <c r="F153087" i="1"/>
  <c r="F153086" i="1"/>
  <c r="F153085" i="1"/>
  <c r="F153084" i="1"/>
  <c r="F153083" i="1"/>
  <c r="F153082" i="1"/>
  <c r="F153081" i="1"/>
  <c r="F153080" i="1"/>
  <c r="F153079" i="1"/>
  <c r="F153078" i="1"/>
  <c r="F153077" i="1"/>
  <c r="F153076" i="1"/>
  <c r="F153075" i="1"/>
  <c r="F153074" i="1"/>
  <c r="F153073" i="1"/>
  <c r="F153072" i="1"/>
  <c r="F153071" i="1"/>
  <c r="F153070" i="1"/>
  <c r="F153069" i="1"/>
  <c r="F153068" i="1"/>
  <c r="F153067" i="1"/>
  <c r="F153066" i="1"/>
  <c r="F153065" i="1"/>
  <c r="F153064" i="1"/>
  <c r="F153063" i="1"/>
  <c r="F153062" i="1"/>
  <c r="F153061" i="1"/>
  <c r="F153060" i="1"/>
  <c r="F153059" i="1"/>
  <c r="F153058" i="1"/>
  <c r="F153057" i="1"/>
  <c r="F153056" i="1"/>
  <c r="F153055" i="1"/>
  <c r="F153054" i="1"/>
  <c r="F153053" i="1"/>
  <c r="F153052" i="1"/>
  <c r="F153051" i="1"/>
  <c r="F153050" i="1"/>
  <c r="F153049" i="1"/>
  <c r="F153048" i="1"/>
  <c r="F153047" i="1"/>
  <c r="F153046" i="1"/>
  <c r="F153045" i="1"/>
  <c r="F153044" i="1"/>
  <c r="F153043" i="1"/>
  <c r="F153042" i="1"/>
  <c r="F153041" i="1"/>
  <c r="F153040" i="1"/>
  <c r="F153039" i="1"/>
  <c r="F153038" i="1"/>
  <c r="F153037" i="1"/>
  <c r="F153036" i="1"/>
  <c r="F153035" i="1"/>
  <c r="F153034" i="1"/>
  <c r="F153033" i="1"/>
  <c r="F153032" i="1"/>
  <c r="F153031" i="1"/>
  <c r="F153030" i="1"/>
  <c r="F153029" i="1"/>
  <c r="F153028" i="1"/>
  <c r="F153027" i="1"/>
  <c r="F153026" i="1"/>
  <c r="F153025" i="1"/>
  <c r="F153024" i="1"/>
  <c r="F153023" i="1"/>
  <c r="F153022" i="1"/>
  <c r="F153021" i="1"/>
  <c r="F153020" i="1"/>
  <c r="F153019" i="1"/>
  <c r="F153018" i="1"/>
  <c r="F153017" i="1"/>
  <c r="F153016" i="1"/>
  <c r="F153015" i="1"/>
  <c r="F153014" i="1"/>
  <c r="F153013" i="1"/>
  <c r="F153012" i="1"/>
  <c r="F153011" i="1"/>
  <c r="F153010" i="1"/>
  <c r="F153009" i="1"/>
  <c r="F153008" i="1"/>
  <c r="F153007" i="1"/>
  <c r="F153006" i="1"/>
  <c r="F153005" i="1"/>
  <c r="F153004" i="1"/>
  <c r="F153003" i="1"/>
  <c r="F153002" i="1"/>
  <c r="F153001" i="1"/>
  <c r="F153000" i="1"/>
  <c r="F152999" i="1"/>
  <c r="F152998" i="1"/>
  <c r="F152997" i="1"/>
  <c r="F152996" i="1"/>
  <c r="F152995" i="1"/>
  <c r="F152994" i="1"/>
  <c r="F152993" i="1"/>
  <c r="F152992" i="1"/>
  <c r="F152991" i="1"/>
  <c r="F152990" i="1"/>
  <c r="F152989" i="1"/>
  <c r="F152988" i="1"/>
  <c r="F152987" i="1"/>
  <c r="F152986" i="1"/>
  <c r="F152985" i="1"/>
  <c r="F152984" i="1"/>
  <c r="F152983" i="1"/>
  <c r="F152982" i="1"/>
  <c r="F152981" i="1"/>
  <c r="F152980" i="1"/>
  <c r="F152979" i="1"/>
  <c r="F152978" i="1"/>
  <c r="F152977" i="1"/>
  <c r="F152976" i="1"/>
  <c r="F152975" i="1"/>
  <c r="F152974" i="1"/>
  <c r="F152973" i="1"/>
  <c r="F152972" i="1"/>
  <c r="F152971" i="1"/>
  <c r="F152970" i="1"/>
  <c r="F152969" i="1"/>
  <c r="F152968" i="1"/>
  <c r="F152967" i="1"/>
  <c r="F152966" i="1"/>
  <c r="F152965" i="1"/>
  <c r="F152964" i="1"/>
  <c r="F152963" i="1"/>
  <c r="F152962" i="1"/>
  <c r="F152961" i="1"/>
  <c r="F152960" i="1"/>
  <c r="F152959" i="1"/>
  <c r="F152958" i="1"/>
  <c r="F152957" i="1"/>
  <c r="F152956" i="1"/>
  <c r="F152955" i="1"/>
  <c r="F152954" i="1"/>
  <c r="F152953" i="1"/>
  <c r="F152952" i="1"/>
  <c r="F152951" i="1"/>
  <c r="F152950" i="1"/>
  <c r="F152949" i="1"/>
  <c r="F152948" i="1"/>
  <c r="F152947" i="1"/>
  <c r="F152946" i="1"/>
  <c r="F152945" i="1"/>
  <c r="F152944" i="1"/>
  <c r="F152943" i="1"/>
  <c r="F152942" i="1"/>
  <c r="F152941" i="1"/>
  <c r="F152940" i="1"/>
  <c r="F152939" i="1"/>
  <c r="F152938" i="1"/>
  <c r="F152937" i="1"/>
  <c r="F152936" i="1"/>
  <c r="F152935" i="1"/>
  <c r="F152934" i="1"/>
  <c r="F152933" i="1"/>
  <c r="F152932" i="1"/>
  <c r="F152931" i="1"/>
  <c r="F152930" i="1"/>
  <c r="F152929" i="1"/>
  <c r="F152928" i="1"/>
  <c r="F152927" i="1"/>
  <c r="F152926" i="1"/>
  <c r="F152925" i="1"/>
  <c r="F152924" i="1"/>
  <c r="F152923" i="1"/>
  <c r="F152922" i="1"/>
  <c r="F152921" i="1"/>
  <c r="F152920" i="1"/>
  <c r="F152919" i="1"/>
  <c r="F152918" i="1"/>
  <c r="F152917" i="1"/>
  <c r="F152916" i="1"/>
  <c r="F152915" i="1"/>
  <c r="F152914" i="1"/>
  <c r="F152913" i="1"/>
  <c r="F152912" i="1"/>
  <c r="F152911" i="1"/>
  <c r="F152910" i="1"/>
  <c r="F152909" i="1"/>
  <c r="F152908" i="1"/>
  <c r="F152907" i="1"/>
  <c r="F152906" i="1"/>
  <c r="F152905" i="1"/>
  <c r="F152904" i="1"/>
  <c r="F152903" i="1"/>
  <c r="F152902" i="1"/>
  <c r="F152901" i="1"/>
  <c r="F152900" i="1"/>
  <c r="F152899" i="1"/>
  <c r="F152898" i="1"/>
  <c r="F152897" i="1"/>
  <c r="F152896" i="1"/>
  <c r="F152895" i="1"/>
  <c r="F152894" i="1"/>
  <c r="F152893" i="1"/>
  <c r="F152892" i="1"/>
  <c r="F152891" i="1"/>
  <c r="F152890" i="1"/>
  <c r="F152889" i="1"/>
  <c r="F152888" i="1"/>
  <c r="F152887" i="1"/>
  <c r="F152886" i="1"/>
  <c r="F152885" i="1"/>
  <c r="F152884" i="1"/>
  <c r="F152883" i="1"/>
  <c r="F152882" i="1"/>
  <c r="F152881" i="1"/>
  <c r="F152880" i="1"/>
  <c r="F152879" i="1"/>
  <c r="F152878" i="1"/>
  <c r="F152877" i="1"/>
  <c r="F152876" i="1"/>
  <c r="F152875" i="1"/>
  <c r="F152874" i="1"/>
  <c r="F152873" i="1"/>
  <c r="F152872" i="1"/>
  <c r="F152871" i="1"/>
  <c r="F152870" i="1"/>
  <c r="F152869" i="1"/>
  <c r="F152868" i="1"/>
  <c r="F152867" i="1"/>
  <c r="F152866" i="1"/>
  <c r="F152865" i="1"/>
  <c r="F152864" i="1"/>
  <c r="F152863" i="1"/>
  <c r="F152862" i="1"/>
  <c r="F152861" i="1"/>
  <c r="F152860" i="1"/>
  <c r="F152859" i="1"/>
  <c r="F152858" i="1"/>
  <c r="F152857" i="1"/>
  <c r="F152856" i="1"/>
  <c r="F152855" i="1"/>
  <c r="F152854" i="1"/>
  <c r="F152853" i="1"/>
  <c r="F152852" i="1"/>
  <c r="F152851" i="1"/>
  <c r="F152850" i="1"/>
  <c r="F152849" i="1"/>
  <c r="F152848" i="1"/>
  <c r="F152847" i="1"/>
  <c r="F152846" i="1"/>
  <c r="F152845" i="1"/>
  <c r="F152844" i="1"/>
  <c r="F152843" i="1"/>
  <c r="F152842" i="1"/>
  <c r="F152841" i="1"/>
  <c r="F152840" i="1"/>
  <c r="F152839" i="1"/>
  <c r="F152838" i="1"/>
  <c r="F152837" i="1"/>
  <c r="F152836" i="1"/>
  <c r="F152835" i="1"/>
  <c r="F152834" i="1"/>
  <c r="F152833" i="1"/>
  <c r="F152832" i="1"/>
  <c r="F152831" i="1"/>
  <c r="F152830" i="1"/>
  <c r="F152829" i="1"/>
  <c r="F152828" i="1"/>
  <c r="F152827" i="1"/>
  <c r="F152826" i="1"/>
  <c r="F152825" i="1"/>
  <c r="F152824" i="1"/>
  <c r="F152823" i="1"/>
  <c r="F152822" i="1"/>
  <c r="F152821" i="1"/>
  <c r="F152820" i="1"/>
  <c r="F152819" i="1"/>
  <c r="F152818" i="1"/>
  <c r="F152817" i="1"/>
  <c r="F152816" i="1"/>
  <c r="F152815" i="1"/>
  <c r="F152814" i="1"/>
  <c r="F152813" i="1"/>
  <c r="F152812" i="1"/>
  <c r="F152811" i="1"/>
  <c r="F152810" i="1"/>
  <c r="F152809" i="1"/>
  <c r="F152808" i="1"/>
  <c r="F152807" i="1"/>
  <c r="F152806" i="1"/>
  <c r="F152805" i="1"/>
  <c r="F152804" i="1"/>
  <c r="F152803" i="1"/>
  <c r="F152802" i="1"/>
  <c r="F152801" i="1"/>
  <c r="F152800" i="1"/>
  <c r="F152799" i="1"/>
  <c r="F152798" i="1"/>
  <c r="F152797" i="1"/>
  <c r="F152796" i="1"/>
  <c r="F152795" i="1"/>
  <c r="F152794" i="1"/>
  <c r="F152793" i="1"/>
  <c r="F152792" i="1"/>
  <c r="F152791" i="1"/>
  <c r="F152790" i="1"/>
  <c r="F152789" i="1"/>
  <c r="F152788" i="1"/>
  <c r="F152787" i="1"/>
  <c r="F152786" i="1"/>
  <c r="F152785" i="1"/>
  <c r="F152784" i="1"/>
  <c r="F152783" i="1"/>
  <c r="F152782" i="1"/>
  <c r="F152781" i="1"/>
  <c r="F152780" i="1"/>
  <c r="F152779" i="1"/>
  <c r="F152778" i="1"/>
  <c r="F152777" i="1"/>
  <c r="F152776" i="1"/>
  <c r="F152775" i="1"/>
  <c r="F152774" i="1"/>
  <c r="F152773" i="1"/>
  <c r="F152772" i="1"/>
  <c r="F152771" i="1"/>
  <c r="F152770" i="1"/>
  <c r="F152769" i="1"/>
  <c r="F152768" i="1"/>
  <c r="F152767" i="1"/>
  <c r="F152766" i="1"/>
  <c r="F152765" i="1"/>
  <c r="F152764" i="1"/>
  <c r="F152763" i="1"/>
  <c r="F152762" i="1"/>
  <c r="F152761" i="1"/>
  <c r="F152760" i="1"/>
  <c r="F152759" i="1"/>
  <c r="F152758" i="1"/>
  <c r="F152757" i="1"/>
  <c r="F152756" i="1"/>
  <c r="F152755" i="1"/>
  <c r="F152754" i="1"/>
  <c r="F152753" i="1"/>
  <c r="F152752" i="1"/>
  <c r="F152751" i="1"/>
  <c r="F152750" i="1"/>
  <c r="F152749" i="1"/>
  <c r="F152748" i="1"/>
  <c r="F152747" i="1"/>
  <c r="F152746" i="1"/>
  <c r="F152745" i="1"/>
  <c r="F152744" i="1"/>
  <c r="F152743" i="1"/>
  <c r="F152742" i="1"/>
  <c r="F152741" i="1"/>
  <c r="F152740" i="1"/>
  <c r="F152739" i="1"/>
  <c r="F152738" i="1"/>
  <c r="F152737" i="1"/>
  <c r="F152736" i="1"/>
  <c r="F152735" i="1"/>
  <c r="F152734" i="1"/>
  <c r="F152733" i="1"/>
  <c r="F152732" i="1"/>
  <c r="F152731" i="1"/>
  <c r="F152730" i="1"/>
  <c r="F152729" i="1"/>
  <c r="F152728" i="1"/>
  <c r="F152727" i="1"/>
  <c r="F152726" i="1"/>
  <c r="F152725" i="1"/>
  <c r="F152724" i="1"/>
  <c r="F152723" i="1"/>
  <c r="F152722" i="1"/>
  <c r="F152721" i="1"/>
  <c r="F152720" i="1"/>
  <c r="F152719" i="1"/>
  <c r="F152718" i="1"/>
  <c r="F152717" i="1"/>
  <c r="F152716" i="1"/>
  <c r="F152715" i="1"/>
  <c r="F152714" i="1"/>
  <c r="F152713" i="1"/>
  <c r="F152712" i="1"/>
  <c r="F152711" i="1"/>
  <c r="F152710" i="1"/>
  <c r="F152709" i="1"/>
  <c r="F152708" i="1"/>
  <c r="F152707" i="1"/>
  <c r="F152706" i="1"/>
  <c r="F152705" i="1"/>
  <c r="F152704" i="1"/>
  <c r="F152703" i="1"/>
  <c r="F152702" i="1"/>
  <c r="F152701" i="1"/>
  <c r="F152700" i="1"/>
  <c r="F152699" i="1"/>
  <c r="F152698" i="1"/>
  <c r="F152697" i="1"/>
  <c r="F152696" i="1"/>
  <c r="F152695" i="1"/>
  <c r="F152694" i="1"/>
  <c r="F152693" i="1"/>
  <c r="F152692" i="1"/>
  <c r="F152691" i="1"/>
  <c r="F152690" i="1"/>
  <c r="F152689" i="1"/>
  <c r="F152688" i="1"/>
  <c r="F152687" i="1"/>
  <c r="F152686" i="1"/>
  <c r="F152685" i="1"/>
  <c r="F152684" i="1"/>
  <c r="F152683" i="1"/>
  <c r="F152682" i="1"/>
  <c r="F152681" i="1"/>
  <c r="F152680" i="1"/>
  <c r="F152679" i="1"/>
  <c r="F152678" i="1"/>
  <c r="F152677" i="1"/>
  <c r="F152676" i="1"/>
  <c r="F152675" i="1"/>
  <c r="F152674" i="1"/>
  <c r="F152673" i="1"/>
  <c r="F152672" i="1"/>
  <c r="F152671" i="1"/>
  <c r="F152670" i="1"/>
  <c r="F152669" i="1"/>
  <c r="F152668" i="1"/>
  <c r="F152667" i="1"/>
  <c r="F152666" i="1"/>
  <c r="F152665" i="1"/>
  <c r="F152664" i="1"/>
  <c r="F152663" i="1"/>
  <c r="F152662" i="1"/>
  <c r="F152661" i="1"/>
  <c r="F152660" i="1"/>
  <c r="F152659" i="1"/>
  <c r="F152658" i="1"/>
  <c r="F152657" i="1"/>
  <c r="F152656" i="1"/>
  <c r="F152655" i="1"/>
  <c r="F152654" i="1"/>
  <c r="F152653" i="1"/>
  <c r="F152652" i="1"/>
  <c r="F152651" i="1"/>
  <c r="F152650" i="1"/>
  <c r="F152649" i="1"/>
  <c r="F152648" i="1"/>
  <c r="F152647" i="1"/>
  <c r="F152646" i="1"/>
  <c r="F152645" i="1"/>
  <c r="F152644" i="1"/>
  <c r="F152643" i="1"/>
  <c r="F152642" i="1"/>
  <c r="F152641" i="1"/>
  <c r="F152640" i="1"/>
  <c r="F152639" i="1"/>
  <c r="F152638" i="1"/>
  <c r="F152637" i="1"/>
  <c r="F152636" i="1"/>
  <c r="F152635" i="1"/>
  <c r="F152634" i="1"/>
  <c r="F152633" i="1"/>
  <c r="F152632" i="1"/>
  <c r="F152631" i="1"/>
  <c r="F152630" i="1"/>
  <c r="F152629" i="1"/>
  <c r="F152628" i="1"/>
  <c r="F152627" i="1"/>
  <c r="F152626" i="1"/>
  <c r="F152625" i="1"/>
  <c r="F152624" i="1"/>
  <c r="F152623" i="1"/>
  <c r="F152622" i="1"/>
  <c r="F152621" i="1"/>
  <c r="F152620" i="1"/>
  <c r="F152619" i="1"/>
  <c r="F152618" i="1"/>
  <c r="F152617" i="1"/>
  <c r="F152616" i="1"/>
  <c r="F152615" i="1"/>
  <c r="F152614" i="1"/>
  <c r="F152613" i="1"/>
  <c r="F152612" i="1"/>
  <c r="F152611" i="1"/>
  <c r="F152610" i="1"/>
  <c r="F152609" i="1"/>
  <c r="F152608" i="1"/>
  <c r="F152607" i="1"/>
  <c r="F152606" i="1"/>
  <c r="F152605" i="1"/>
  <c r="F152604" i="1"/>
  <c r="F152603" i="1"/>
  <c r="F152602" i="1"/>
  <c r="F152601" i="1"/>
  <c r="F152600" i="1"/>
  <c r="F152599" i="1"/>
  <c r="F152598" i="1"/>
  <c r="F152597" i="1"/>
  <c r="F152596" i="1"/>
  <c r="F152595" i="1"/>
  <c r="F152594" i="1"/>
  <c r="F152593" i="1"/>
  <c r="F152592" i="1"/>
  <c r="F152591" i="1"/>
  <c r="F152590" i="1"/>
  <c r="F152589" i="1"/>
  <c r="F152588" i="1"/>
  <c r="F152587" i="1"/>
  <c r="F152586" i="1"/>
  <c r="F152585" i="1"/>
  <c r="F152584" i="1"/>
  <c r="F152583" i="1"/>
  <c r="F152582" i="1"/>
  <c r="F152581" i="1"/>
  <c r="F152580" i="1"/>
  <c r="F152579" i="1"/>
  <c r="F152578" i="1"/>
  <c r="F152577" i="1"/>
  <c r="F152576" i="1"/>
  <c r="F152575" i="1"/>
  <c r="F152574" i="1"/>
  <c r="F152573" i="1"/>
  <c r="F152572" i="1"/>
  <c r="F152571" i="1"/>
  <c r="F152570" i="1"/>
  <c r="F152569" i="1"/>
  <c r="F152568" i="1"/>
  <c r="F152567" i="1"/>
  <c r="F152566" i="1"/>
  <c r="F152565" i="1"/>
  <c r="F152564" i="1"/>
  <c r="F152563" i="1"/>
  <c r="F152562" i="1"/>
  <c r="F152561" i="1"/>
  <c r="F152560" i="1"/>
  <c r="F152559" i="1"/>
  <c r="F152558" i="1"/>
  <c r="F152557" i="1"/>
  <c r="F152556" i="1"/>
  <c r="F152555" i="1"/>
  <c r="F152554" i="1"/>
  <c r="F152553" i="1"/>
  <c r="F152552" i="1"/>
  <c r="F152551" i="1"/>
  <c r="F152550" i="1"/>
  <c r="F152549" i="1"/>
  <c r="F152548" i="1"/>
  <c r="F152547" i="1"/>
  <c r="F152546" i="1"/>
  <c r="F152545" i="1"/>
  <c r="F152544" i="1"/>
  <c r="F152543" i="1"/>
  <c r="F152542" i="1"/>
  <c r="F152541" i="1"/>
  <c r="F152540" i="1"/>
  <c r="F152539" i="1"/>
  <c r="F152538" i="1"/>
  <c r="F152537" i="1"/>
  <c r="F152536" i="1"/>
  <c r="F152535" i="1"/>
  <c r="F152534" i="1"/>
  <c r="F152533" i="1"/>
  <c r="F152532" i="1"/>
  <c r="F152531" i="1"/>
  <c r="F152530" i="1"/>
  <c r="F152529" i="1"/>
  <c r="F152528" i="1"/>
  <c r="F152527" i="1"/>
  <c r="F152526" i="1"/>
  <c r="F152525" i="1"/>
  <c r="F152524" i="1"/>
  <c r="F152523" i="1"/>
  <c r="F152522" i="1"/>
  <c r="F152521" i="1"/>
  <c r="F152520" i="1"/>
  <c r="F152519" i="1"/>
  <c r="F152518" i="1"/>
  <c r="F152517" i="1"/>
  <c r="F152516" i="1"/>
  <c r="F152515" i="1"/>
  <c r="F152514" i="1"/>
  <c r="F152513" i="1"/>
  <c r="F152512" i="1"/>
  <c r="F152511" i="1"/>
  <c r="F152510" i="1"/>
  <c r="F152509" i="1"/>
  <c r="F152508" i="1"/>
  <c r="F152507" i="1"/>
  <c r="F152506" i="1"/>
  <c r="F152505" i="1"/>
  <c r="F152504" i="1"/>
  <c r="F152503" i="1"/>
  <c r="F152502" i="1"/>
  <c r="F152501" i="1"/>
  <c r="F152500" i="1"/>
  <c r="F152499" i="1"/>
  <c r="F152498" i="1"/>
  <c r="F152497" i="1"/>
  <c r="F152496" i="1"/>
  <c r="F152495" i="1"/>
  <c r="F152494" i="1"/>
  <c r="F152493" i="1"/>
  <c r="F152492" i="1"/>
  <c r="F152491" i="1"/>
  <c r="F152490" i="1"/>
  <c r="F152489" i="1"/>
  <c r="F152488" i="1"/>
  <c r="F152487" i="1"/>
  <c r="F152486" i="1"/>
  <c r="F152485" i="1"/>
  <c r="F152484" i="1"/>
  <c r="F152483" i="1"/>
  <c r="F152482" i="1"/>
  <c r="F152481" i="1"/>
  <c r="F152480" i="1"/>
  <c r="F152479" i="1"/>
  <c r="F152478" i="1"/>
  <c r="F152477" i="1"/>
  <c r="F152476" i="1"/>
  <c r="F152475" i="1"/>
  <c r="F152474" i="1"/>
  <c r="F152473" i="1"/>
  <c r="F152472" i="1"/>
  <c r="F152471" i="1"/>
  <c r="F152470" i="1"/>
  <c r="F152469" i="1"/>
  <c r="F152468" i="1"/>
  <c r="F152467" i="1"/>
  <c r="F152466" i="1"/>
  <c r="F152465" i="1"/>
  <c r="F152464" i="1"/>
  <c r="F152463" i="1"/>
  <c r="F152462" i="1"/>
  <c r="F152461" i="1"/>
  <c r="F152460" i="1"/>
  <c r="F152459" i="1"/>
  <c r="F152458" i="1"/>
  <c r="F152457" i="1"/>
  <c r="F152456" i="1"/>
  <c r="F152455" i="1"/>
  <c r="F152454" i="1"/>
  <c r="F152453" i="1"/>
  <c r="F152452" i="1"/>
  <c r="F152451" i="1"/>
  <c r="F152450" i="1"/>
  <c r="F152449" i="1"/>
  <c r="F152448" i="1"/>
  <c r="F152447" i="1"/>
  <c r="F152446" i="1"/>
  <c r="F152445" i="1"/>
  <c r="F152444" i="1"/>
  <c r="F152443" i="1"/>
  <c r="F152442" i="1"/>
  <c r="F152441" i="1"/>
  <c r="F152440" i="1"/>
  <c r="F152439" i="1"/>
  <c r="F152438" i="1"/>
  <c r="F152437" i="1"/>
  <c r="F152436" i="1"/>
  <c r="F152435" i="1"/>
  <c r="F152434" i="1"/>
  <c r="F152433" i="1"/>
  <c r="F152432" i="1"/>
  <c r="F152431" i="1"/>
  <c r="F152430" i="1"/>
  <c r="F152429" i="1"/>
  <c r="F152428" i="1"/>
  <c r="F152427" i="1"/>
  <c r="F152426" i="1"/>
  <c r="F152425" i="1"/>
  <c r="F152424" i="1"/>
  <c r="F152423" i="1"/>
  <c r="F152422" i="1"/>
  <c r="F152421" i="1"/>
  <c r="F152420" i="1"/>
  <c r="F152419" i="1"/>
  <c r="F152418" i="1"/>
  <c r="F152417" i="1"/>
  <c r="F152416" i="1"/>
  <c r="F152415" i="1"/>
  <c r="F152414" i="1"/>
  <c r="F152413" i="1"/>
  <c r="F152412" i="1"/>
  <c r="F152411" i="1"/>
  <c r="F152410" i="1"/>
  <c r="F152409" i="1"/>
  <c r="F152408" i="1"/>
  <c r="F152407" i="1"/>
  <c r="F152406" i="1"/>
  <c r="F152405" i="1"/>
  <c r="F152404" i="1"/>
  <c r="F152403" i="1"/>
  <c r="F152402" i="1"/>
  <c r="F152401" i="1"/>
  <c r="F152400" i="1"/>
  <c r="F152399" i="1"/>
  <c r="F152398" i="1"/>
  <c r="F152397" i="1"/>
  <c r="F152396" i="1"/>
  <c r="F152395" i="1"/>
  <c r="F152394" i="1"/>
  <c r="F152393" i="1"/>
  <c r="F152392" i="1"/>
  <c r="F152391" i="1"/>
  <c r="F152390" i="1"/>
  <c r="F152389" i="1"/>
  <c r="F152388" i="1"/>
  <c r="F152387" i="1"/>
  <c r="F152386" i="1"/>
  <c r="F152385" i="1"/>
  <c r="F152384" i="1"/>
  <c r="F152383" i="1"/>
  <c r="F152382" i="1"/>
  <c r="F152381" i="1"/>
  <c r="F152380" i="1"/>
  <c r="F152379" i="1"/>
  <c r="F152378" i="1"/>
  <c r="F152377" i="1"/>
  <c r="F152376" i="1"/>
  <c r="F152375" i="1"/>
  <c r="F152374" i="1"/>
  <c r="F152373" i="1"/>
  <c r="F152372" i="1"/>
  <c r="F152371" i="1"/>
  <c r="F152370" i="1"/>
  <c r="F152369" i="1"/>
  <c r="F152368" i="1"/>
  <c r="F152367" i="1"/>
  <c r="F152366" i="1"/>
  <c r="F152365" i="1"/>
  <c r="F152364" i="1"/>
  <c r="F152363" i="1"/>
  <c r="F152362" i="1"/>
  <c r="F152361" i="1"/>
  <c r="F152360" i="1"/>
  <c r="F152359" i="1"/>
  <c r="F152358" i="1"/>
  <c r="F152357" i="1"/>
  <c r="F152356" i="1"/>
  <c r="F152355" i="1"/>
  <c r="F152354" i="1"/>
  <c r="F152353" i="1"/>
  <c r="F152352" i="1"/>
  <c r="F152351" i="1"/>
  <c r="F152350" i="1"/>
  <c r="F152349" i="1"/>
  <c r="F152348" i="1"/>
  <c r="F152347" i="1"/>
  <c r="F152346" i="1"/>
  <c r="F152345" i="1"/>
  <c r="F152344" i="1"/>
  <c r="F152343" i="1"/>
  <c r="F152342" i="1"/>
  <c r="F152341" i="1"/>
  <c r="F152340" i="1"/>
  <c r="F152339" i="1"/>
  <c r="F152338" i="1"/>
  <c r="F152337" i="1"/>
  <c r="F152336" i="1"/>
  <c r="F152335" i="1"/>
  <c r="F152334" i="1"/>
  <c r="F152333" i="1"/>
  <c r="F152332" i="1"/>
  <c r="F152331" i="1"/>
  <c r="F152330" i="1"/>
  <c r="F152329" i="1"/>
  <c r="F152328" i="1"/>
  <c r="F152327" i="1"/>
  <c r="F152326" i="1"/>
  <c r="F152325" i="1"/>
  <c r="F152324" i="1"/>
  <c r="F152323" i="1"/>
  <c r="F152322" i="1"/>
  <c r="F152321" i="1"/>
  <c r="F152320" i="1"/>
  <c r="F152319" i="1"/>
  <c r="F152318" i="1"/>
  <c r="F152317" i="1"/>
  <c r="F152316" i="1"/>
  <c r="F152315" i="1"/>
  <c r="F152314" i="1"/>
  <c r="F152313" i="1"/>
  <c r="F152312" i="1"/>
  <c r="F152311" i="1"/>
  <c r="F152310" i="1"/>
  <c r="F152309" i="1"/>
  <c r="F152308" i="1"/>
  <c r="F152307" i="1"/>
  <c r="F152306" i="1"/>
  <c r="F152305" i="1"/>
  <c r="F152304" i="1"/>
  <c r="F152303" i="1"/>
  <c r="F152302" i="1"/>
  <c r="F152301" i="1"/>
  <c r="F152300" i="1"/>
  <c r="F152299" i="1"/>
  <c r="F152298" i="1"/>
  <c r="F152297" i="1"/>
  <c r="F152296" i="1"/>
  <c r="F152295" i="1"/>
  <c r="F152294" i="1"/>
  <c r="F152293" i="1"/>
  <c r="F152292" i="1"/>
  <c r="F152291" i="1"/>
  <c r="F152290" i="1"/>
  <c r="F152289" i="1"/>
  <c r="F152288" i="1"/>
  <c r="F152287" i="1"/>
  <c r="F152286" i="1"/>
  <c r="F152285" i="1"/>
  <c r="F152284" i="1"/>
  <c r="F152283" i="1"/>
  <c r="F152282" i="1"/>
  <c r="F152281" i="1"/>
  <c r="F152280" i="1"/>
  <c r="F152279" i="1"/>
  <c r="F152278" i="1"/>
  <c r="F152277" i="1"/>
  <c r="F152276" i="1"/>
  <c r="F152275" i="1"/>
  <c r="F152274" i="1"/>
  <c r="F152273" i="1"/>
  <c r="F152272" i="1"/>
  <c r="F152271" i="1"/>
  <c r="F152270" i="1"/>
  <c r="F152269" i="1"/>
  <c r="F152268" i="1"/>
  <c r="F152267" i="1"/>
  <c r="F152266" i="1"/>
  <c r="F152265" i="1"/>
  <c r="F152264" i="1"/>
  <c r="F152263" i="1"/>
  <c r="F152262" i="1"/>
  <c r="F152261" i="1"/>
  <c r="F152260" i="1"/>
  <c r="F152259" i="1"/>
  <c r="F152258" i="1"/>
  <c r="F152257" i="1"/>
  <c r="F152256" i="1"/>
  <c r="F152255" i="1"/>
  <c r="F152254" i="1"/>
  <c r="F152253" i="1"/>
  <c r="F152252" i="1"/>
  <c r="F152251" i="1"/>
  <c r="F152250" i="1"/>
  <c r="F152249" i="1"/>
  <c r="F152248" i="1"/>
  <c r="F152247" i="1"/>
  <c r="F152246" i="1"/>
  <c r="F152245" i="1"/>
  <c r="F152244" i="1"/>
  <c r="F152243" i="1"/>
  <c r="F152242" i="1"/>
  <c r="F152241" i="1"/>
  <c r="F152240" i="1"/>
  <c r="F152239" i="1"/>
  <c r="F152238" i="1"/>
  <c r="F152237" i="1"/>
  <c r="F152236" i="1"/>
  <c r="F152235" i="1"/>
  <c r="F152234" i="1"/>
  <c r="F152233" i="1"/>
  <c r="F152232" i="1"/>
  <c r="F152231" i="1"/>
  <c r="F152230" i="1"/>
  <c r="F152229" i="1"/>
  <c r="F152228" i="1"/>
  <c r="F152227" i="1"/>
  <c r="F152226" i="1"/>
  <c r="F152225" i="1"/>
  <c r="F152224" i="1"/>
  <c r="F152223" i="1"/>
  <c r="F152222" i="1"/>
  <c r="F152221" i="1"/>
  <c r="F152220" i="1"/>
  <c r="F152219" i="1"/>
  <c r="F152218" i="1"/>
  <c r="F152217" i="1"/>
  <c r="F152216" i="1"/>
  <c r="F152215" i="1"/>
  <c r="F152214" i="1"/>
  <c r="F152213" i="1"/>
  <c r="F152212" i="1"/>
  <c r="F152211" i="1"/>
  <c r="F152210" i="1"/>
  <c r="F152209" i="1"/>
  <c r="F152208" i="1"/>
  <c r="F152207" i="1"/>
  <c r="F152206" i="1"/>
  <c r="F152205" i="1"/>
  <c r="F152204" i="1"/>
  <c r="F152203" i="1"/>
  <c r="F152202" i="1"/>
  <c r="F152201" i="1"/>
  <c r="F152200" i="1"/>
  <c r="F152199" i="1"/>
  <c r="F152198" i="1"/>
  <c r="F152197" i="1"/>
  <c r="F152196" i="1"/>
  <c r="F152195" i="1"/>
  <c r="F152194" i="1"/>
  <c r="F152193" i="1"/>
  <c r="F152192" i="1"/>
  <c r="F152191" i="1"/>
  <c r="F152190" i="1"/>
  <c r="F152189" i="1"/>
  <c r="F152188" i="1"/>
  <c r="F152187" i="1"/>
  <c r="F152186" i="1"/>
  <c r="F152185" i="1"/>
  <c r="F152184" i="1"/>
  <c r="F152183" i="1"/>
  <c r="F152182" i="1"/>
  <c r="F152181" i="1"/>
  <c r="F152180" i="1"/>
  <c r="F152179" i="1"/>
  <c r="F152178" i="1"/>
  <c r="F152177" i="1"/>
  <c r="F152176" i="1"/>
  <c r="F152175" i="1"/>
  <c r="F152174" i="1"/>
  <c r="F152173" i="1"/>
  <c r="F152172" i="1"/>
  <c r="F152171" i="1"/>
  <c r="F152170" i="1"/>
  <c r="F152169" i="1"/>
  <c r="F152168" i="1"/>
  <c r="F152167" i="1"/>
  <c r="F152166" i="1"/>
  <c r="F152165" i="1"/>
  <c r="F152164" i="1"/>
  <c r="F152163" i="1"/>
  <c r="F152162" i="1"/>
  <c r="F152161" i="1"/>
  <c r="F152160" i="1"/>
  <c r="F152159" i="1"/>
  <c r="F152158" i="1"/>
  <c r="F152157" i="1"/>
  <c r="F152156" i="1"/>
  <c r="F152155" i="1"/>
  <c r="F152154" i="1"/>
  <c r="F152153" i="1"/>
  <c r="F152152" i="1"/>
  <c r="F152151" i="1"/>
  <c r="F152150" i="1"/>
  <c r="F152149" i="1"/>
  <c r="F152148" i="1"/>
  <c r="F152147" i="1"/>
  <c r="F152146" i="1"/>
  <c r="F152145" i="1"/>
  <c r="F152144" i="1"/>
  <c r="F152143" i="1"/>
  <c r="F152142" i="1"/>
  <c r="F152141" i="1"/>
  <c r="F152140" i="1"/>
  <c r="F152139" i="1"/>
  <c r="F152138" i="1"/>
  <c r="F152137" i="1"/>
  <c r="F152136" i="1"/>
  <c r="F152135" i="1"/>
  <c r="F152134" i="1"/>
  <c r="F152133" i="1"/>
  <c r="F152132" i="1"/>
  <c r="F152131" i="1"/>
  <c r="F152130" i="1"/>
  <c r="F152129" i="1"/>
  <c r="F152128" i="1"/>
  <c r="F152127" i="1"/>
  <c r="F152126" i="1"/>
  <c r="F152125" i="1"/>
  <c r="F152124" i="1"/>
  <c r="F152123" i="1"/>
  <c r="F152122" i="1"/>
  <c r="F152121" i="1"/>
  <c r="F152120" i="1"/>
  <c r="F152119" i="1"/>
  <c r="F152118" i="1"/>
  <c r="F152117" i="1"/>
  <c r="F152116" i="1"/>
  <c r="F152115" i="1"/>
  <c r="F152114" i="1"/>
  <c r="F152113" i="1"/>
  <c r="F152112" i="1"/>
  <c r="F152111" i="1"/>
  <c r="F152110" i="1"/>
  <c r="F152109" i="1"/>
  <c r="F152108" i="1"/>
  <c r="F152107" i="1"/>
  <c r="F152106" i="1"/>
  <c r="F152105" i="1"/>
  <c r="F152104" i="1"/>
  <c r="F152103" i="1"/>
  <c r="F152102" i="1"/>
  <c r="F152101" i="1"/>
  <c r="F152100" i="1"/>
  <c r="F152099" i="1"/>
  <c r="F152098" i="1"/>
  <c r="F152097" i="1"/>
  <c r="F152096" i="1"/>
  <c r="F152095" i="1"/>
  <c r="F152094" i="1"/>
  <c r="F152093" i="1"/>
  <c r="F152092" i="1"/>
  <c r="F152091" i="1"/>
  <c r="F152090" i="1"/>
  <c r="F152089" i="1"/>
  <c r="F152088" i="1"/>
  <c r="F152087" i="1"/>
  <c r="F152086" i="1"/>
  <c r="F152085" i="1"/>
  <c r="F152084" i="1"/>
  <c r="F152083" i="1"/>
  <c r="F152082" i="1"/>
  <c r="F152081" i="1"/>
  <c r="F152080" i="1"/>
  <c r="F152079" i="1"/>
  <c r="F152078" i="1"/>
  <c r="F152077" i="1"/>
  <c r="F152076" i="1"/>
  <c r="F152075" i="1"/>
  <c r="F152074" i="1"/>
  <c r="F152073" i="1"/>
  <c r="F152072" i="1"/>
  <c r="F152071" i="1"/>
  <c r="F152070" i="1"/>
  <c r="F152069" i="1"/>
  <c r="F152068" i="1"/>
  <c r="F152067" i="1"/>
  <c r="F152066" i="1"/>
  <c r="F152065" i="1"/>
  <c r="F152064" i="1"/>
  <c r="F152063" i="1"/>
  <c r="F152062" i="1"/>
  <c r="F152061" i="1"/>
  <c r="F152060" i="1"/>
  <c r="F152059" i="1"/>
  <c r="F152058" i="1"/>
  <c r="F152057" i="1"/>
  <c r="F152056" i="1"/>
  <c r="F152055" i="1"/>
  <c r="F152054" i="1"/>
  <c r="F152053" i="1"/>
  <c r="F152052" i="1"/>
  <c r="F152051" i="1"/>
  <c r="F152050" i="1"/>
  <c r="F152049" i="1"/>
  <c r="F152048" i="1"/>
  <c r="F152047" i="1"/>
  <c r="F152046" i="1"/>
  <c r="F152045" i="1"/>
  <c r="F152044" i="1"/>
  <c r="F152043" i="1"/>
  <c r="F152042" i="1"/>
  <c r="F152041" i="1"/>
  <c r="F152040" i="1"/>
  <c r="F152039" i="1"/>
  <c r="F152038" i="1"/>
  <c r="F152037" i="1"/>
  <c r="F152036" i="1"/>
  <c r="F152035" i="1"/>
  <c r="F152034" i="1"/>
  <c r="F152033" i="1"/>
  <c r="F152032" i="1"/>
  <c r="F152031" i="1"/>
  <c r="F152030" i="1"/>
  <c r="F152029" i="1"/>
  <c r="F152028" i="1"/>
  <c r="F152027" i="1"/>
  <c r="F152026" i="1"/>
  <c r="F152025" i="1"/>
  <c r="F152024" i="1"/>
  <c r="F152023" i="1"/>
  <c r="F152022" i="1"/>
  <c r="F152021" i="1"/>
  <c r="F152020" i="1"/>
  <c r="F152019" i="1"/>
  <c r="F152018" i="1"/>
  <c r="F152017" i="1"/>
  <c r="F152016" i="1"/>
  <c r="F152015" i="1"/>
  <c r="F152014" i="1"/>
  <c r="F152013" i="1"/>
  <c r="F152012" i="1"/>
  <c r="F152011" i="1"/>
  <c r="F152010" i="1"/>
  <c r="F152009" i="1"/>
  <c r="F152008" i="1"/>
  <c r="F152007" i="1"/>
  <c r="F152006" i="1"/>
  <c r="F152005" i="1"/>
  <c r="F152004" i="1"/>
  <c r="F152003" i="1"/>
  <c r="F152002" i="1"/>
  <c r="F152001" i="1"/>
  <c r="F152000" i="1"/>
  <c r="F151999" i="1"/>
  <c r="F151998" i="1"/>
  <c r="F151997" i="1"/>
  <c r="F151996" i="1"/>
  <c r="F151995" i="1"/>
  <c r="F151994" i="1"/>
  <c r="F151993" i="1"/>
  <c r="F151992" i="1"/>
  <c r="F151991" i="1"/>
  <c r="F151990" i="1"/>
  <c r="F151989" i="1"/>
  <c r="F151988" i="1"/>
  <c r="F151987" i="1"/>
  <c r="F151986" i="1"/>
  <c r="F151985" i="1"/>
  <c r="F151984" i="1"/>
  <c r="F151983" i="1"/>
  <c r="F151982" i="1"/>
  <c r="F151981" i="1"/>
  <c r="F151980" i="1"/>
  <c r="F151979" i="1"/>
  <c r="F151978" i="1"/>
  <c r="F151977" i="1"/>
  <c r="F151976" i="1"/>
  <c r="F151975" i="1"/>
  <c r="F151974" i="1"/>
  <c r="F151973" i="1"/>
  <c r="F151972" i="1"/>
  <c r="F151971" i="1"/>
  <c r="F151970" i="1"/>
  <c r="F151969" i="1"/>
  <c r="F151968" i="1"/>
  <c r="F151967" i="1"/>
  <c r="F151966" i="1"/>
  <c r="F151965" i="1"/>
  <c r="F151964" i="1"/>
  <c r="F151963" i="1"/>
  <c r="F151962" i="1"/>
  <c r="F151961" i="1"/>
  <c r="F151960" i="1"/>
  <c r="F151959" i="1"/>
  <c r="F151958" i="1"/>
  <c r="F151957" i="1"/>
  <c r="F151956" i="1"/>
  <c r="F151955" i="1"/>
  <c r="F151954" i="1"/>
  <c r="F151953" i="1"/>
  <c r="F151952" i="1"/>
  <c r="F151951" i="1"/>
  <c r="F151950" i="1"/>
  <c r="F151949" i="1"/>
  <c r="F151948" i="1"/>
  <c r="F151947" i="1"/>
  <c r="F151946" i="1"/>
  <c r="F151945" i="1"/>
  <c r="F151944" i="1"/>
  <c r="F151943" i="1"/>
  <c r="F151942" i="1"/>
  <c r="F151941" i="1"/>
  <c r="F151940" i="1"/>
  <c r="F151939" i="1"/>
  <c r="F151938" i="1"/>
  <c r="F151937" i="1"/>
  <c r="F151936" i="1"/>
  <c r="F151935" i="1"/>
  <c r="F151934" i="1"/>
  <c r="F151933" i="1"/>
  <c r="F151932" i="1"/>
  <c r="F151931" i="1"/>
  <c r="F151930" i="1"/>
  <c r="F151929" i="1"/>
  <c r="F151928" i="1"/>
  <c r="F151927" i="1"/>
  <c r="F151926" i="1"/>
  <c r="F151925" i="1"/>
  <c r="F151924" i="1"/>
  <c r="F151923" i="1"/>
  <c r="F151922" i="1"/>
  <c r="F151921" i="1"/>
  <c r="F151920" i="1"/>
  <c r="F151919" i="1"/>
  <c r="F151918" i="1"/>
  <c r="F151917" i="1"/>
  <c r="F151916" i="1"/>
  <c r="F151915" i="1"/>
  <c r="F151914" i="1"/>
  <c r="F151913" i="1"/>
  <c r="F151912" i="1"/>
  <c r="F151911" i="1"/>
  <c r="F151910" i="1"/>
  <c r="F151909" i="1"/>
  <c r="F151908" i="1"/>
  <c r="F151907" i="1"/>
  <c r="F151906" i="1"/>
  <c r="F151905" i="1"/>
  <c r="F151904" i="1"/>
  <c r="F151903" i="1"/>
  <c r="F151902" i="1"/>
  <c r="F151901" i="1"/>
  <c r="F151900" i="1"/>
  <c r="F151899" i="1"/>
  <c r="F151898" i="1"/>
  <c r="F151897" i="1"/>
  <c r="F151896" i="1"/>
  <c r="F151895" i="1"/>
  <c r="F151894" i="1"/>
  <c r="F151893" i="1"/>
  <c r="F151892" i="1"/>
  <c r="F151891" i="1"/>
  <c r="F151890" i="1"/>
  <c r="F151889" i="1"/>
  <c r="F151888" i="1"/>
  <c r="F151887" i="1"/>
  <c r="F151886" i="1"/>
  <c r="F151885" i="1"/>
  <c r="F151884" i="1"/>
  <c r="F151883" i="1"/>
  <c r="F151882" i="1"/>
  <c r="F151881" i="1"/>
  <c r="F151880" i="1"/>
  <c r="F151879" i="1"/>
  <c r="F151878" i="1"/>
  <c r="F151877" i="1"/>
  <c r="F151876" i="1"/>
  <c r="F151875" i="1"/>
  <c r="F151874" i="1"/>
  <c r="F151873" i="1"/>
  <c r="F151872" i="1"/>
  <c r="F151871" i="1"/>
  <c r="F151870" i="1"/>
  <c r="F151869" i="1"/>
  <c r="F151868" i="1"/>
  <c r="F151867" i="1"/>
  <c r="F151866" i="1"/>
  <c r="F151865" i="1"/>
  <c r="F151864" i="1"/>
  <c r="F151863" i="1"/>
  <c r="F151862" i="1"/>
  <c r="F151861" i="1"/>
  <c r="F151860" i="1"/>
  <c r="F151859" i="1"/>
  <c r="F151858" i="1"/>
  <c r="F151857" i="1"/>
  <c r="F151856" i="1"/>
  <c r="F151855" i="1"/>
  <c r="F151854" i="1"/>
  <c r="F151853" i="1"/>
  <c r="F151852" i="1"/>
  <c r="F151851" i="1"/>
  <c r="F151850" i="1"/>
  <c r="F151849" i="1"/>
  <c r="F151848" i="1"/>
  <c r="F151847" i="1"/>
  <c r="F151846" i="1"/>
  <c r="F151845" i="1"/>
  <c r="F151844" i="1"/>
  <c r="F151843" i="1"/>
  <c r="F151842" i="1"/>
  <c r="F151841" i="1"/>
  <c r="F151840" i="1"/>
  <c r="F151839" i="1"/>
  <c r="F151838" i="1"/>
  <c r="F151837" i="1"/>
  <c r="F151836" i="1"/>
  <c r="F151835" i="1"/>
  <c r="F151834" i="1"/>
  <c r="F151833" i="1"/>
  <c r="F151832" i="1"/>
  <c r="F151831" i="1"/>
  <c r="F151830" i="1"/>
  <c r="F151829" i="1"/>
  <c r="F151828" i="1"/>
  <c r="F151827" i="1"/>
  <c r="F151826" i="1"/>
  <c r="F151825" i="1"/>
  <c r="F151824" i="1"/>
  <c r="F151823" i="1"/>
  <c r="F151822" i="1"/>
  <c r="F151821" i="1"/>
  <c r="F151820" i="1"/>
  <c r="F151819" i="1"/>
  <c r="F151818" i="1"/>
  <c r="F151817" i="1"/>
  <c r="F151816" i="1"/>
  <c r="F151815" i="1"/>
  <c r="F151814" i="1"/>
  <c r="F151813" i="1"/>
  <c r="F151812" i="1"/>
  <c r="F151811" i="1"/>
  <c r="F151810" i="1"/>
  <c r="F151809" i="1"/>
  <c r="F151808" i="1"/>
  <c r="F151807" i="1"/>
  <c r="F151806" i="1"/>
  <c r="F151805" i="1"/>
  <c r="F151804" i="1"/>
  <c r="F151803" i="1"/>
  <c r="F151802" i="1"/>
  <c r="F151801" i="1"/>
  <c r="F151800" i="1"/>
  <c r="F151799" i="1"/>
  <c r="F151798" i="1"/>
  <c r="F151797" i="1"/>
  <c r="F151796" i="1"/>
  <c r="F151795" i="1"/>
  <c r="F151794" i="1"/>
  <c r="F151793" i="1"/>
  <c r="F151792" i="1"/>
  <c r="F151791" i="1"/>
  <c r="F151790" i="1"/>
  <c r="F151789" i="1"/>
  <c r="F151788" i="1"/>
  <c r="F151787" i="1"/>
  <c r="F151786" i="1"/>
  <c r="F151785" i="1"/>
  <c r="F151784" i="1"/>
  <c r="F151783" i="1"/>
  <c r="F151782" i="1"/>
  <c r="F151781" i="1"/>
  <c r="F151780" i="1"/>
  <c r="F151779" i="1"/>
  <c r="F151778" i="1"/>
  <c r="F151777" i="1"/>
  <c r="F151776" i="1"/>
  <c r="F151775" i="1"/>
  <c r="F151774" i="1"/>
  <c r="F151773" i="1"/>
  <c r="F151772" i="1"/>
  <c r="F151771" i="1"/>
  <c r="F151770" i="1"/>
  <c r="F151769" i="1"/>
  <c r="F151768" i="1"/>
  <c r="F151767" i="1"/>
  <c r="F151766" i="1"/>
  <c r="F151765" i="1"/>
  <c r="F151764" i="1"/>
  <c r="F151763" i="1"/>
  <c r="F151762" i="1"/>
  <c r="F151761" i="1"/>
  <c r="F151760" i="1"/>
  <c r="F151759" i="1"/>
  <c r="F151758" i="1"/>
  <c r="F151757" i="1"/>
  <c r="F151756" i="1"/>
  <c r="F151755" i="1"/>
  <c r="F151754" i="1"/>
  <c r="F151753" i="1"/>
  <c r="F151752" i="1"/>
  <c r="F151751" i="1"/>
  <c r="F151750" i="1"/>
  <c r="F151749" i="1"/>
  <c r="F151748" i="1"/>
  <c r="F151747" i="1"/>
  <c r="F151746" i="1"/>
  <c r="F151745" i="1"/>
  <c r="F151744" i="1"/>
  <c r="F151743" i="1"/>
  <c r="F151742" i="1"/>
  <c r="F151741" i="1"/>
  <c r="F151740" i="1"/>
  <c r="F151739" i="1"/>
  <c r="F151738" i="1"/>
  <c r="F151737" i="1"/>
  <c r="F151736" i="1"/>
  <c r="F151735" i="1"/>
  <c r="F151734" i="1"/>
  <c r="F151733" i="1"/>
  <c r="F151732" i="1"/>
  <c r="F151731" i="1"/>
  <c r="F151730" i="1"/>
  <c r="F151729" i="1"/>
  <c r="F151728" i="1"/>
  <c r="F151727" i="1"/>
  <c r="F151726" i="1"/>
  <c r="F151725" i="1"/>
  <c r="F151724" i="1"/>
  <c r="F151723" i="1"/>
  <c r="F151722" i="1"/>
  <c r="F151721" i="1"/>
  <c r="F151720" i="1"/>
  <c r="F151719" i="1"/>
  <c r="F151718" i="1"/>
  <c r="F151717" i="1"/>
  <c r="F151716" i="1"/>
  <c r="F151715" i="1"/>
  <c r="F151714" i="1"/>
  <c r="F151713" i="1"/>
  <c r="F151712" i="1"/>
  <c r="F151711" i="1"/>
  <c r="F151710" i="1"/>
  <c r="F151709" i="1"/>
  <c r="F151708" i="1"/>
  <c r="F151707" i="1"/>
  <c r="F151706" i="1"/>
  <c r="F151705" i="1"/>
  <c r="F151704" i="1"/>
  <c r="F151703" i="1"/>
  <c r="F151702" i="1"/>
  <c r="F151701" i="1"/>
  <c r="F151700" i="1"/>
  <c r="F151699" i="1"/>
  <c r="F151698" i="1"/>
  <c r="F151697" i="1"/>
  <c r="F151696" i="1"/>
  <c r="F151695" i="1"/>
  <c r="F151694" i="1"/>
  <c r="F151693" i="1"/>
  <c r="F151692" i="1"/>
  <c r="F151691" i="1"/>
  <c r="F151690" i="1"/>
  <c r="F151689" i="1"/>
  <c r="F151688" i="1"/>
  <c r="F151687" i="1"/>
  <c r="F151686" i="1"/>
  <c r="F151685" i="1"/>
  <c r="F151684" i="1"/>
  <c r="F151683" i="1"/>
  <c r="F151682" i="1"/>
  <c r="F151681" i="1"/>
  <c r="F151680" i="1"/>
  <c r="F151679" i="1"/>
  <c r="F151678" i="1"/>
  <c r="F151677" i="1"/>
  <c r="F151676" i="1"/>
  <c r="F151675" i="1"/>
  <c r="F151674" i="1"/>
  <c r="F151673" i="1"/>
  <c r="F151672" i="1"/>
  <c r="F151671" i="1"/>
  <c r="F151670" i="1"/>
  <c r="F151669" i="1"/>
  <c r="F151668" i="1"/>
  <c r="F151667" i="1"/>
  <c r="F151666" i="1"/>
  <c r="F151665" i="1"/>
  <c r="F151664" i="1"/>
  <c r="F151663" i="1"/>
  <c r="F151662" i="1"/>
  <c r="F151661" i="1"/>
  <c r="F151660" i="1"/>
  <c r="F151659" i="1"/>
  <c r="F151658" i="1"/>
  <c r="F151657" i="1"/>
  <c r="F151656" i="1"/>
  <c r="F151655" i="1"/>
  <c r="F151654" i="1"/>
  <c r="F151653" i="1"/>
  <c r="F151652" i="1"/>
  <c r="F151651" i="1"/>
  <c r="F151650" i="1"/>
  <c r="F151649" i="1"/>
  <c r="F151648" i="1"/>
  <c r="F151647" i="1"/>
  <c r="F151646" i="1"/>
  <c r="F151645" i="1"/>
  <c r="F151644" i="1"/>
  <c r="F151643" i="1"/>
  <c r="F151642" i="1"/>
  <c r="F151641" i="1"/>
  <c r="F151640" i="1"/>
  <c r="F151639" i="1"/>
  <c r="F151638" i="1"/>
  <c r="F151637" i="1"/>
  <c r="F151636" i="1"/>
  <c r="F151635" i="1"/>
  <c r="F151634" i="1"/>
  <c r="F151633" i="1"/>
  <c r="F151632" i="1"/>
  <c r="F151631" i="1"/>
  <c r="F151630" i="1"/>
  <c r="F151629" i="1"/>
  <c r="F151628" i="1"/>
  <c r="F151627" i="1"/>
  <c r="F151626" i="1"/>
  <c r="F151625" i="1"/>
  <c r="F151624" i="1"/>
  <c r="F151623" i="1"/>
  <c r="F151622" i="1"/>
  <c r="F151621" i="1"/>
  <c r="F151620" i="1"/>
  <c r="F151619" i="1"/>
  <c r="F151618" i="1"/>
  <c r="F151617" i="1"/>
  <c r="F151616" i="1"/>
  <c r="F151615" i="1"/>
  <c r="F151614" i="1"/>
  <c r="F151613" i="1"/>
  <c r="F151612" i="1"/>
  <c r="F151611" i="1"/>
  <c r="F151610" i="1"/>
  <c r="F151609" i="1"/>
  <c r="F151608" i="1"/>
  <c r="F151607" i="1"/>
  <c r="F151606" i="1"/>
  <c r="F151605" i="1"/>
  <c r="F151604" i="1"/>
  <c r="F151603" i="1"/>
  <c r="F151602" i="1"/>
  <c r="F151601" i="1"/>
  <c r="F151600" i="1"/>
  <c r="F151599" i="1"/>
  <c r="F151598" i="1"/>
  <c r="F151597" i="1"/>
  <c r="F151596" i="1"/>
  <c r="F151595" i="1"/>
  <c r="F151594" i="1"/>
  <c r="F151593" i="1"/>
  <c r="F151592" i="1"/>
  <c r="F151591" i="1"/>
  <c r="F151590" i="1"/>
  <c r="F151589" i="1"/>
  <c r="F151588" i="1"/>
  <c r="F151587" i="1"/>
  <c r="F151586" i="1"/>
  <c r="F151585" i="1"/>
  <c r="F151584" i="1"/>
  <c r="F151583" i="1"/>
  <c r="F151582" i="1"/>
  <c r="F151581" i="1"/>
  <c r="F151580" i="1"/>
  <c r="F151579" i="1"/>
  <c r="F151578" i="1"/>
  <c r="F151577" i="1"/>
  <c r="F151576" i="1"/>
  <c r="F151575" i="1"/>
  <c r="F151574" i="1"/>
  <c r="F151573" i="1"/>
  <c r="F151572" i="1"/>
  <c r="F151571" i="1"/>
  <c r="F151570" i="1"/>
  <c r="F151569" i="1"/>
  <c r="F151568" i="1"/>
  <c r="F151567" i="1"/>
  <c r="F151566" i="1"/>
  <c r="F151565" i="1"/>
  <c r="F151564" i="1"/>
  <c r="F151563" i="1"/>
  <c r="F151562" i="1"/>
  <c r="F151561" i="1"/>
  <c r="F151560" i="1"/>
  <c r="F151559" i="1"/>
  <c r="F151558" i="1"/>
  <c r="F151557" i="1"/>
  <c r="F151556" i="1"/>
  <c r="F151555" i="1"/>
  <c r="F151554" i="1"/>
  <c r="F151553" i="1"/>
  <c r="F151552" i="1"/>
  <c r="F151551" i="1"/>
  <c r="F151550" i="1"/>
  <c r="F151549" i="1"/>
  <c r="F151548" i="1"/>
  <c r="F151547" i="1"/>
  <c r="F151546" i="1"/>
  <c r="F151545" i="1"/>
  <c r="F151544" i="1"/>
  <c r="F151543" i="1"/>
  <c r="F151542" i="1"/>
  <c r="F151541" i="1"/>
  <c r="F151540" i="1"/>
  <c r="F151539" i="1"/>
  <c r="F151538" i="1"/>
  <c r="F151537" i="1"/>
  <c r="F151536" i="1"/>
  <c r="F151535" i="1"/>
  <c r="F151534" i="1"/>
  <c r="F151533" i="1"/>
  <c r="F151532" i="1"/>
  <c r="F151531" i="1"/>
  <c r="F151530" i="1"/>
  <c r="F151529" i="1"/>
  <c r="F151528" i="1"/>
  <c r="F151527" i="1"/>
  <c r="F151526" i="1"/>
  <c r="F151525" i="1"/>
  <c r="F151524" i="1"/>
  <c r="F151523" i="1"/>
  <c r="F151522" i="1"/>
  <c r="F151521" i="1"/>
  <c r="F151520" i="1"/>
  <c r="F151519" i="1"/>
  <c r="F151518" i="1"/>
  <c r="F151517" i="1"/>
  <c r="F151516" i="1"/>
  <c r="F151515" i="1"/>
  <c r="F151514" i="1"/>
  <c r="F151513" i="1"/>
  <c r="F151512" i="1"/>
  <c r="F151511" i="1"/>
  <c r="F151510" i="1"/>
  <c r="F151509" i="1"/>
  <c r="F151508" i="1"/>
  <c r="F151507" i="1"/>
  <c r="F151506" i="1"/>
  <c r="F151505" i="1"/>
  <c r="F151504" i="1"/>
  <c r="F151503" i="1"/>
  <c r="F151502" i="1"/>
  <c r="F151501" i="1"/>
  <c r="F151500" i="1"/>
  <c r="F151499" i="1"/>
  <c r="F151498" i="1"/>
  <c r="F151497" i="1"/>
  <c r="F151496" i="1"/>
  <c r="F151495" i="1"/>
  <c r="F151494" i="1"/>
  <c r="F151493" i="1"/>
  <c r="F151492" i="1"/>
  <c r="F151491" i="1"/>
  <c r="F151490" i="1"/>
  <c r="F151489" i="1"/>
  <c r="F151488" i="1"/>
  <c r="F151487" i="1"/>
  <c r="F151486" i="1"/>
  <c r="F151485" i="1"/>
  <c r="F151484" i="1"/>
  <c r="F151483" i="1"/>
  <c r="F151482" i="1"/>
  <c r="F151481" i="1"/>
  <c r="F151480" i="1"/>
  <c r="F151479" i="1"/>
  <c r="F151478" i="1"/>
  <c r="F151477" i="1"/>
  <c r="F151476" i="1"/>
  <c r="F151475" i="1"/>
  <c r="F151474" i="1"/>
  <c r="F151473" i="1"/>
  <c r="F151472" i="1"/>
  <c r="F151471" i="1"/>
  <c r="F151470" i="1"/>
  <c r="F151469" i="1"/>
  <c r="F151468" i="1"/>
  <c r="F151467" i="1"/>
  <c r="F151466" i="1"/>
  <c r="F151465" i="1"/>
  <c r="F151464" i="1"/>
  <c r="F151463" i="1"/>
  <c r="F151462" i="1"/>
  <c r="F151461" i="1"/>
  <c r="F151460" i="1"/>
  <c r="F151459" i="1"/>
  <c r="F151458" i="1"/>
  <c r="F151457" i="1"/>
  <c r="F151456" i="1"/>
  <c r="F151455" i="1"/>
  <c r="F151454" i="1"/>
  <c r="F151453" i="1"/>
  <c r="F151452" i="1"/>
  <c r="F151451" i="1"/>
  <c r="F151450" i="1"/>
  <c r="F151449" i="1"/>
  <c r="F151448" i="1"/>
  <c r="F151447" i="1"/>
  <c r="F151446" i="1"/>
  <c r="F151445" i="1"/>
  <c r="F151444" i="1"/>
  <c r="F151443" i="1"/>
  <c r="F151442" i="1"/>
  <c r="F151441" i="1"/>
  <c r="F151440" i="1"/>
  <c r="F151439" i="1"/>
  <c r="F151438" i="1"/>
  <c r="F151437" i="1"/>
  <c r="F151436" i="1"/>
  <c r="F151435" i="1"/>
  <c r="F151434" i="1"/>
  <c r="F151433" i="1"/>
  <c r="F151432" i="1"/>
  <c r="F151431" i="1"/>
  <c r="F151430" i="1"/>
  <c r="F151429" i="1"/>
  <c r="F151428" i="1"/>
  <c r="F151427" i="1"/>
  <c r="F151426" i="1"/>
  <c r="F151425" i="1"/>
  <c r="F151424" i="1"/>
  <c r="F151423" i="1"/>
  <c r="F151422" i="1"/>
  <c r="F151421" i="1"/>
  <c r="F151420" i="1"/>
  <c r="F151419" i="1"/>
  <c r="F151418" i="1"/>
  <c r="F151417" i="1"/>
  <c r="F151416" i="1"/>
  <c r="F151415" i="1"/>
  <c r="F151414" i="1"/>
  <c r="F151413" i="1"/>
  <c r="F151412" i="1"/>
  <c r="F151411" i="1"/>
  <c r="F151410" i="1"/>
  <c r="F151409" i="1"/>
  <c r="F151408" i="1"/>
  <c r="F151407" i="1"/>
  <c r="F151406" i="1"/>
  <c r="F151405" i="1"/>
  <c r="F151404" i="1"/>
  <c r="F151403" i="1"/>
  <c r="F151402" i="1"/>
  <c r="F151401" i="1"/>
  <c r="F151400" i="1"/>
  <c r="F151399" i="1"/>
  <c r="F151398" i="1"/>
  <c r="F151397" i="1"/>
  <c r="F151396" i="1"/>
  <c r="F151395" i="1"/>
  <c r="F151394" i="1"/>
  <c r="F151393" i="1"/>
  <c r="F151392" i="1"/>
  <c r="F151391" i="1"/>
  <c r="F151390" i="1"/>
  <c r="F151389" i="1"/>
  <c r="F151388" i="1"/>
  <c r="F151387" i="1"/>
  <c r="F151386" i="1"/>
  <c r="F151385" i="1"/>
  <c r="F151384" i="1"/>
  <c r="F151383" i="1"/>
  <c r="F151382" i="1"/>
  <c r="F151381" i="1"/>
  <c r="F151380" i="1"/>
  <c r="F151379" i="1"/>
  <c r="F151378" i="1"/>
  <c r="F151377" i="1"/>
  <c r="F151376" i="1"/>
  <c r="F151375" i="1"/>
  <c r="F151374" i="1"/>
  <c r="F151373" i="1"/>
  <c r="F151372" i="1"/>
  <c r="F151371" i="1"/>
  <c r="F151370" i="1"/>
  <c r="F151369" i="1"/>
  <c r="F151368" i="1"/>
  <c r="F151367" i="1"/>
  <c r="F151366" i="1"/>
  <c r="F151365" i="1"/>
  <c r="F151364" i="1"/>
  <c r="F151363" i="1"/>
  <c r="F151362" i="1"/>
  <c r="F151361" i="1"/>
  <c r="F151360" i="1"/>
  <c r="F151359" i="1"/>
  <c r="F151358" i="1"/>
  <c r="F151357" i="1"/>
  <c r="F151356" i="1"/>
  <c r="F151355" i="1"/>
  <c r="F151354" i="1"/>
  <c r="F151353" i="1"/>
  <c r="F151352" i="1"/>
  <c r="F151351" i="1"/>
  <c r="F151350" i="1"/>
  <c r="F151349" i="1"/>
  <c r="F151348" i="1"/>
  <c r="F151347" i="1"/>
  <c r="F151346" i="1"/>
  <c r="F151345" i="1"/>
  <c r="F151344" i="1"/>
  <c r="F151343" i="1"/>
  <c r="F151342" i="1"/>
  <c r="F151341" i="1"/>
  <c r="F151340" i="1"/>
  <c r="F151339" i="1"/>
  <c r="F151338" i="1"/>
  <c r="F151337" i="1"/>
  <c r="F151336" i="1"/>
  <c r="F151335" i="1"/>
  <c r="F151334" i="1"/>
  <c r="F151333" i="1"/>
  <c r="F151332" i="1"/>
  <c r="F151331" i="1"/>
  <c r="F151330" i="1"/>
  <c r="F151329" i="1"/>
  <c r="F151328" i="1"/>
  <c r="F151327" i="1"/>
  <c r="F151326" i="1"/>
  <c r="F151325" i="1"/>
  <c r="F151324" i="1"/>
  <c r="F151323" i="1"/>
  <c r="F151322" i="1"/>
  <c r="F151321" i="1"/>
  <c r="F151320" i="1"/>
  <c r="F151319" i="1"/>
  <c r="F151318" i="1"/>
  <c r="F151317" i="1"/>
  <c r="F151316" i="1"/>
  <c r="F151315" i="1"/>
  <c r="F151314" i="1"/>
  <c r="F151313" i="1"/>
  <c r="F151312" i="1"/>
  <c r="F151311" i="1"/>
  <c r="F151310" i="1"/>
  <c r="F151309" i="1"/>
  <c r="F151308" i="1"/>
  <c r="F151307" i="1"/>
  <c r="F151306" i="1"/>
  <c r="F151305" i="1"/>
  <c r="F151304" i="1"/>
  <c r="F151303" i="1"/>
  <c r="F151302" i="1"/>
  <c r="F151301" i="1"/>
  <c r="F151300" i="1"/>
  <c r="F151299" i="1"/>
  <c r="F151298" i="1"/>
  <c r="F151297" i="1"/>
  <c r="F151296" i="1"/>
  <c r="F151295" i="1"/>
  <c r="F151294" i="1"/>
  <c r="F151293" i="1"/>
  <c r="F151292" i="1"/>
  <c r="F151291" i="1"/>
  <c r="F151290" i="1"/>
  <c r="F151289" i="1"/>
  <c r="F151288" i="1"/>
  <c r="F151287" i="1"/>
  <c r="F151286" i="1"/>
  <c r="F151285" i="1"/>
  <c r="F151284" i="1"/>
  <c r="F151283" i="1"/>
  <c r="F151282" i="1"/>
  <c r="F151281" i="1"/>
  <c r="F151280" i="1"/>
  <c r="F151279" i="1"/>
  <c r="F151278" i="1"/>
  <c r="F151277" i="1"/>
  <c r="F151276" i="1"/>
  <c r="F151275" i="1"/>
  <c r="F151274" i="1"/>
  <c r="F151273" i="1"/>
  <c r="F151272" i="1"/>
  <c r="F151271" i="1"/>
  <c r="F151270" i="1"/>
  <c r="F151269" i="1"/>
  <c r="F151268" i="1"/>
  <c r="F151267" i="1"/>
  <c r="F151266" i="1"/>
  <c r="F151265" i="1"/>
  <c r="F151264" i="1"/>
  <c r="F151263" i="1"/>
  <c r="F151262" i="1"/>
  <c r="F151261" i="1"/>
  <c r="F151260" i="1"/>
  <c r="F151259" i="1"/>
  <c r="F151258" i="1"/>
  <c r="F151257" i="1"/>
  <c r="F151256" i="1"/>
  <c r="F151255" i="1"/>
  <c r="F151254" i="1"/>
  <c r="F151253" i="1"/>
  <c r="F151252" i="1"/>
  <c r="F151251" i="1"/>
  <c r="F151250" i="1"/>
  <c r="F151249" i="1"/>
  <c r="F151248" i="1"/>
  <c r="F151247" i="1"/>
  <c r="F151246" i="1"/>
  <c r="F151245" i="1"/>
  <c r="F151244" i="1"/>
  <c r="F151243" i="1"/>
  <c r="F151242" i="1"/>
  <c r="F151241" i="1"/>
  <c r="F151240" i="1"/>
  <c r="F151239" i="1"/>
  <c r="F151238" i="1"/>
  <c r="F151237" i="1"/>
  <c r="F151236" i="1"/>
  <c r="F151235" i="1"/>
  <c r="F151234" i="1"/>
  <c r="F151233" i="1"/>
  <c r="F151232" i="1"/>
  <c r="F151231" i="1"/>
  <c r="F151230" i="1"/>
  <c r="F151229" i="1"/>
  <c r="F151228" i="1"/>
  <c r="F151227" i="1"/>
  <c r="F151226" i="1"/>
  <c r="F151225" i="1"/>
  <c r="F151224" i="1"/>
  <c r="F151223" i="1"/>
  <c r="F151222" i="1"/>
  <c r="F151221" i="1"/>
  <c r="F151220" i="1"/>
  <c r="F151219" i="1"/>
  <c r="F151218" i="1"/>
  <c r="F151217" i="1"/>
  <c r="F151216" i="1"/>
  <c r="F151215" i="1"/>
  <c r="F151214" i="1"/>
  <c r="F151213" i="1"/>
  <c r="F151212" i="1"/>
  <c r="F151211" i="1"/>
  <c r="F151210" i="1"/>
  <c r="F151209" i="1"/>
  <c r="F151208" i="1"/>
  <c r="F151207" i="1"/>
  <c r="F151206" i="1"/>
  <c r="F151205" i="1"/>
  <c r="F151204" i="1"/>
  <c r="F151203" i="1"/>
  <c r="F151202" i="1"/>
  <c r="F151201" i="1"/>
  <c r="F151200" i="1"/>
  <c r="F151199" i="1"/>
  <c r="F151198" i="1"/>
  <c r="F151197" i="1"/>
  <c r="F151196" i="1"/>
  <c r="F151195" i="1"/>
  <c r="F151194" i="1"/>
  <c r="F151193" i="1"/>
  <c r="F151192" i="1"/>
  <c r="F151191" i="1"/>
  <c r="F151190" i="1"/>
  <c r="F151189" i="1"/>
  <c r="F151188" i="1"/>
  <c r="F151187" i="1"/>
  <c r="F151186" i="1"/>
  <c r="F151185" i="1"/>
  <c r="F151184" i="1"/>
  <c r="F151183" i="1"/>
  <c r="F151182" i="1"/>
  <c r="F151181" i="1"/>
  <c r="F151180" i="1"/>
  <c r="F151179" i="1"/>
  <c r="F151178" i="1"/>
  <c r="F151177" i="1"/>
  <c r="F151176" i="1"/>
  <c r="F151175" i="1"/>
  <c r="F151174" i="1"/>
  <c r="F151173" i="1"/>
  <c r="F151172" i="1"/>
  <c r="F151171" i="1"/>
  <c r="F151170" i="1"/>
  <c r="F151169" i="1"/>
  <c r="F151168" i="1"/>
  <c r="F151167" i="1"/>
  <c r="F151166" i="1"/>
  <c r="F151165" i="1"/>
  <c r="F151164" i="1"/>
  <c r="F151163" i="1"/>
  <c r="F151162" i="1"/>
  <c r="F151161" i="1"/>
  <c r="F151160" i="1"/>
  <c r="F151159" i="1"/>
  <c r="F151158" i="1"/>
  <c r="F151157" i="1"/>
  <c r="F151156" i="1"/>
  <c r="F151155" i="1"/>
  <c r="F151154" i="1"/>
  <c r="F151153" i="1"/>
  <c r="F151152" i="1"/>
  <c r="F151151" i="1"/>
  <c r="F151150" i="1"/>
  <c r="F151149" i="1"/>
  <c r="F151148" i="1"/>
  <c r="F151147" i="1"/>
  <c r="F151146" i="1"/>
  <c r="F151145" i="1"/>
  <c r="F151144" i="1"/>
  <c r="F151143" i="1"/>
  <c r="F151142" i="1"/>
  <c r="F151141" i="1"/>
  <c r="F151140" i="1"/>
  <c r="F151139" i="1"/>
  <c r="F151138" i="1"/>
  <c r="F151137" i="1"/>
  <c r="F151136" i="1"/>
  <c r="F151135" i="1"/>
  <c r="F151134" i="1"/>
  <c r="F151133" i="1"/>
  <c r="F151132" i="1"/>
  <c r="F151131" i="1"/>
  <c r="F151130" i="1"/>
  <c r="F151129" i="1"/>
  <c r="F151128" i="1"/>
  <c r="F151127" i="1"/>
  <c r="F151126" i="1"/>
  <c r="F151125" i="1"/>
  <c r="F151124" i="1"/>
  <c r="F151123" i="1"/>
  <c r="F151122" i="1"/>
  <c r="F151121" i="1"/>
  <c r="F151120" i="1"/>
  <c r="F151119" i="1"/>
  <c r="F151118" i="1"/>
  <c r="F151117" i="1"/>
  <c r="F151116" i="1"/>
  <c r="F151115" i="1"/>
  <c r="F151114" i="1"/>
  <c r="F151113" i="1"/>
  <c r="F151112" i="1"/>
  <c r="F151111" i="1"/>
  <c r="F151110" i="1"/>
  <c r="F151109" i="1"/>
  <c r="F151108" i="1"/>
  <c r="F151107" i="1"/>
  <c r="F151106" i="1"/>
  <c r="F151105" i="1"/>
  <c r="F151104" i="1"/>
  <c r="F151103" i="1"/>
  <c r="F151102" i="1"/>
  <c r="F151101" i="1"/>
  <c r="F151100" i="1"/>
  <c r="F151099" i="1"/>
  <c r="F151098" i="1"/>
  <c r="F151097" i="1"/>
  <c r="F151096" i="1"/>
  <c r="F151095" i="1"/>
  <c r="F151094" i="1"/>
  <c r="F151093" i="1"/>
  <c r="F151092" i="1"/>
  <c r="F151091" i="1"/>
  <c r="F151090" i="1"/>
  <c r="F151089" i="1"/>
  <c r="F151088" i="1"/>
  <c r="F151087" i="1"/>
  <c r="F151086" i="1"/>
  <c r="F151085" i="1"/>
  <c r="F151084" i="1"/>
  <c r="F151083" i="1"/>
  <c r="F151082" i="1"/>
  <c r="F151081" i="1"/>
  <c r="F151080" i="1"/>
  <c r="F151079" i="1"/>
  <c r="F151078" i="1"/>
  <c r="F151077" i="1"/>
  <c r="F151076" i="1"/>
  <c r="F151075" i="1"/>
  <c r="F151074" i="1"/>
  <c r="F151073" i="1"/>
  <c r="F151072" i="1"/>
  <c r="F151071" i="1"/>
  <c r="F151070" i="1"/>
  <c r="F151069" i="1"/>
  <c r="F151068" i="1"/>
  <c r="F151067" i="1"/>
  <c r="F151066" i="1"/>
  <c r="F151065" i="1"/>
  <c r="F151064" i="1"/>
  <c r="F151063" i="1"/>
  <c r="F151062" i="1"/>
  <c r="F151061" i="1"/>
  <c r="F151060" i="1"/>
  <c r="F151059" i="1"/>
  <c r="F151058" i="1"/>
  <c r="F151057" i="1"/>
  <c r="F151056" i="1"/>
  <c r="F151055" i="1"/>
  <c r="F151054" i="1"/>
  <c r="F151053" i="1"/>
  <c r="F151052" i="1"/>
  <c r="F151051" i="1"/>
  <c r="F151050" i="1"/>
  <c r="F151049" i="1"/>
  <c r="F151048" i="1"/>
  <c r="F151047" i="1"/>
  <c r="F151046" i="1"/>
  <c r="F151045" i="1"/>
  <c r="F151044" i="1"/>
  <c r="F151043" i="1"/>
  <c r="F151042" i="1"/>
  <c r="F151041" i="1"/>
  <c r="F151040" i="1"/>
  <c r="F151039" i="1"/>
  <c r="F151038" i="1"/>
  <c r="F151037" i="1"/>
  <c r="F151036" i="1"/>
  <c r="F151035" i="1"/>
  <c r="F151034" i="1"/>
  <c r="F151033" i="1"/>
  <c r="F151032" i="1"/>
  <c r="F151031" i="1"/>
  <c r="F151030" i="1"/>
  <c r="F151029" i="1"/>
  <c r="F151028" i="1"/>
  <c r="F151027" i="1"/>
  <c r="F151026" i="1"/>
  <c r="F151025" i="1"/>
  <c r="F151024" i="1"/>
  <c r="F151023" i="1"/>
  <c r="F151022" i="1"/>
  <c r="F151021" i="1"/>
  <c r="F151020" i="1"/>
  <c r="F151019" i="1"/>
  <c r="F151018" i="1"/>
  <c r="F151017" i="1"/>
  <c r="F151016" i="1"/>
  <c r="F151015" i="1"/>
  <c r="F151014" i="1"/>
  <c r="F151013" i="1"/>
  <c r="F151012" i="1"/>
  <c r="F151011" i="1"/>
  <c r="F151010" i="1"/>
  <c r="F151009" i="1"/>
  <c r="F151008" i="1"/>
  <c r="F151007" i="1"/>
  <c r="F151006" i="1"/>
  <c r="F151005" i="1"/>
  <c r="F151004" i="1"/>
  <c r="F151003" i="1"/>
  <c r="F151002" i="1"/>
  <c r="F151001" i="1"/>
  <c r="F151000" i="1"/>
  <c r="F150999" i="1"/>
  <c r="F150998" i="1"/>
  <c r="F150997" i="1"/>
  <c r="F150996" i="1"/>
  <c r="F150995" i="1"/>
  <c r="F150994" i="1"/>
  <c r="F150993" i="1"/>
  <c r="F150992" i="1"/>
  <c r="F150991" i="1"/>
  <c r="F150990" i="1"/>
  <c r="F150989" i="1"/>
  <c r="F150988" i="1"/>
  <c r="F150987" i="1"/>
  <c r="F150986" i="1"/>
  <c r="F150985" i="1"/>
  <c r="F150984" i="1"/>
  <c r="F150983" i="1"/>
  <c r="F150982" i="1"/>
  <c r="F150981" i="1"/>
  <c r="F150980" i="1"/>
  <c r="F150979" i="1"/>
  <c r="F150978" i="1"/>
  <c r="F150977" i="1"/>
  <c r="F150976" i="1"/>
  <c r="F150975" i="1"/>
  <c r="F150974" i="1"/>
  <c r="F150973" i="1"/>
  <c r="F150972" i="1"/>
  <c r="F150971" i="1"/>
  <c r="F150970" i="1"/>
  <c r="F150969" i="1"/>
  <c r="F150968" i="1"/>
  <c r="F150967" i="1"/>
  <c r="F150966" i="1"/>
  <c r="F150965" i="1"/>
  <c r="F150964" i="1"/>
  <c r="F150963" i="1"/>
  <c r="F150962" i="1"/>
  <c r="F150961" i="1"/>
  <c r="F150960" i="1"/>
  <c r="F150959" i="1"/>
  <c r="F150958" i="1"/>
  <c r="F150957" i="1"/>
  <c r="F150956" i="1"/>
  <c r="F150955" i="1"/>
  <c r="F150954" i="1"/>
  <c r="F150953" i="1"/>
  <c r="F150952" i="1"/>
  <c r="F150951" i="1"/>
  <c r="F150950" i="1"/>
  <c r="F150949" i="1"/>
  <c r="F150948" i="1"/>
  <c r="F150947" i="1"/>
  <c r="F150946" i="1"/>
  <c r="F150945" i="1"/>
  <c r="F150944" i="1"/>
  <c r="F150943" i="1"/>
  <c r="F150942" i="1"/>
  <c r="F150941" i="1"/>
  <c r="F150940" i="1"/>
  <c r="F150939" i="1"/>
  <c r="F150938" i="1"/>
  <c r="F150937" i="1"/>
  <c r="F150936" i="1"/>
  <c r="F150935" i="1"/>
  <c r="F150934" i="1"/>
  <c r="F150933" i="1"/>
  <c r="F150932" i="1"/>
  <c r="F150931" i="1"/>
  <c r="F150930" i="1"/>
  <c r="F150929" i="1"/>
  <c r="F150928" i="1"/>
  <c r="F150927" i="1"/>
  <c r="F150926" i="1"/>
  <c r="F150925" i="1"/>
  <c r="F150924" i="1"/>
  <c r="F150923" i="1"/>
  <c r="F150922" i="1"/>
  <c r="F150921" i="1"/>
  <c r="F150920" i="1"/>
  <c r="F150919" i="1"/>
  <c r="F150918" i="1"/>
  <c r="F150917" i="1"/>
  <c r="F150916" i="1"/>
  <c r="F150915" i="1"/>
  <c r="F150914" i="1"/>
  <c r="F150913" i="1"/>
  <c r="F150912" i="1"/>
  <c r="F150911" i="1"/>
  <c r="F150910" i="1"/>
  <c r="F150909" i="1"/>
  <c r="F150908" i="1"/>
  <c r="F150907" i="1"/>
  <c r="F150906" i="1"/>
  <c r="F150905" i="1"/>
  <c r="F150904" i="1"/>
  <c r="F150903" i="1"/>
  <c r="F150902" i="1"/>
  <c r="F150901" i="1"/>
  <c r="F150900" i="1"/>
  <c r="F150899" i="1"/>
  <c r="F150898" i="1"/>
  <c r="F150897" i="1"/>
  <c r="F150896" i="1"/>
  <c r="F150895" i="1"/>
  <c r="F150894" i="1"/>
  <c r="F150893" i="1"/>
  <c r="F150892" i="1"/>
  <c r="F150891" i="1"/>
  <c r="F150890" i="1"/>
  <c r="F150889" i="1"/>
  <c r="F150888" i="1"/>
  <c r="F150887" i="1"/>
  <c r="F150886" i="1"/>
  <c r="F150885" i="1"/>
  <c r="F150884" i="1"/>
  <c r="F150883" i="1"/>
  <c r="F150882" i="1"/>
  <c r="F150881" i="1"/>
  <c r="F150880" i="1"/>
  <c r="F150879" i="1"/>
  <c r="F150878" i="1"/>
  <c r="F150877" i="1"/>
  <c r="F150876" i="1"/>
  <c r="F150875" i="1"/>
  <c r="F150874" i="1"/>
  <c r="F150873" i="1"/>
  <c r="F150872" i="1"/>
  <c r="F150871" i="1"/>
  <c r="F150870" i="1"/>
  <c r="F150869" i="1"/>
  <c r="F150868" i="1"/>
  <c r="F150867" i="1"/>
  <c r="F150866" i="1"/>
  <c r="F150865" i="1"/>
  <c r="F150864" i="1"/>
  <c r="F150863" i="1"/>
  <c r="F150862" i="1"/>
  <c r="F150861" i="1"/>
  <c r="F150860" i="1"/>
  <c r="F150859" i="1"/>
  <c r="F150858" i="1"/>
  <c r="F150857" i="1"/>
  <c r="F150856" i="1"/>
  <c r="F150855" i="1"/>
  <c r="F150854" i="1"/>
  <c r="F150853" i="1"/>
  <c r="F150852" i="1"/>
  <c r="F150851" i="1"/>
  <c r="F150850" i="1"/>
  <c r="F150849" i="1"/>
  <c r="F150848" i="1"/>
  <c r="F150847" i="1"/>
  <c r="F150846" i="1"/>
  <c r="F150845" i="1"/>
  <c r="F150844" i="1"/>
  <c r="F150843" i="1"/>
  <c r="F150842" i="1"/>
  <c r="F150841" i="1"/>
  <c r="F150840" i="1"/>
  <c r="F150839" i="1"/>
  <c r="F150838" i="1"/>
  <c r="F150837" i="1"/>
  <c r="F150836" i="1"/>
  <c r="F150835" i="1"/>
  <c r="F150834" i="1"/>
  <c r="F150833" i="1"/>
  <c r="F150832" i="1"/>
  <c r="F150831" i="1"/>
  <c r="F150830" i="1"/>
  <c r="F150829" i="1"/>
  <c r="F150828" i="1"/>
  <c r="F150827" i="1"/>
  <c r="F150826" i="1"/>
  <c r="F150825" i="1"/>
  <c r="F150824" i="1"/>
  <c r="F150823" i="1"/>
  <c r="F150822" i="1"/>
  <c r="F150821" i="1"/>
  <c r="F150820" i="1"/>
  <c r="F150819" i="1"/>
  <c r="F150818" i="1"/>
  <c r="F150817" i="1"/>
  <c r="F150816" i="1"/>
  <c r="F150815" i="1"/>
  <c r="F150814" i="1"/>
  <c r="F150813" i="1"/>
  <c r="F150812" i="1"/>
  <c r="F150811" i="1"/>
  <c r="F150810" i="1"/>
  <c r="F150809" i="1"/>
  <c r="F150808" i="1"/>
  <c r="F150807" i="1"/>
  <c r="F150806" i="1"/>
  <c r="F150805" i="1"/>
  <c r="F150804" i="1"/>
  <c r="F150803" i="1"/>
  <c r="F150802" i="1"/>
  <c r="F150801" i="1"/>
  <c r="F150800" i="1"/>
  <c r="F150799" i="1"/>
  <c r="F150798" i="1"/>
  <c r="F150797" i="1"/>
  <c r="F150796" i="1"/>
  <c r="F150795" i="1"/>
  <c r="F150794" i="1"/>
  <c r="F150793" i="1"/>
  <c r="F150792" i="1"/>
  <c r="F150791" i="1"/>
  <c r="F150790" i="1"/>
  <c r="F150789" i="1"/>
  <c r="F150788" i="1"/>
  <c r="F150787" i="1"/>
  <c r="F150786" i="1"/>
  <c r="F150785" i="1"/>
  <c r="F150784" i="1"/>
  <c r="F150783" i="1"/>
  <c r="F150782" i="1"/>
  <c r="F150781" i="1"/>
  <c r="F150780" i="1"/>
  <c r="F150779" i="1"/>
  <c r="F150778" i="1"/>
  <c r="F150777" i="1"/>
  <c r="F150776" i="1"/>
  <c r="F150775" i="1"/>
  <c r="F150774" i="1"/>
  <c r="F150773" i="1"/>
  <c r="F150772" i="1"/>
  <c r="F150771" i="1"/>
  <c r="F150770" i="1"/>
  <c r="F150769" i="1"/>
  <c r="F150768" i="1"/>
  <c r="F150767" i="1"/>
  <c r="F150766" i="1"/>
  <c r="F150765" i="1"/>
  <c r="F150764" i="1"/>
  <c r="F150763" i="1"/>
  <c r="F150762" i="1"/>
  <c r="F150761" i="1"/>
  <c r="F150760" i="1"/>
  <c r="F150759" i="1"/>
  <c r="F150758" i="1"/>
  <c r="F150757" i="1"/>
  <c r="F150756" i="1"/>
  <c r="F150755" i="1"/>
  <c r="F150754" i="1"/>
  <c r="F150753" i="1"/>
  <c r="F150752" i="1"/>
  <c r="F150751" i="1"/>
  <c r="F150750" i="1"/>
  <c r="F150749" i="1"/>
  <c r="F150748" i="1"/>
  <c r="F150747" i="1"/>
  <c r="F150746" i="1"/>
  <c r="F150745" i="1"/>
  <c r="F150744" i="1"/>
  <c r="F150743" i="1"/>
  <c r="F150742" i="1"/>
  <c r="F150741" i="1"/>
  <c r="F150740" i="1"/>
  <c r="F150739" i="1"/>
  <c r="F150738" i="1"/>
  <c r="F150737" i="1"/>
  <c r="F150736" i="1"/>
  <c r="F150735" i="1"/>
  <c r="F150734" i="1"/>
  <c r="F150733" i="1"/>
  <c r="F150732" i="1"/>
  <c r="F150731" i="1"/>
  <c r="F150730" i="1"/>
  <c r="F150729" i="1"/>
  <c r="F150728" i="1"/>
  <c r="F150727" i="1"/>
  <c r="F150726" i="1"/>
  <c r="F150725" i="1"/>
  <c r="F150724" i="1"/>
  <c r="F150723" i="1"/>
  <c r="F150722" i="1"/>
  <c r="F150721" i="1"/>
  <c r="F150720" i="1"/>
  <c r="F150719" i="1"/>
  <c r="F150718" i="1"/>
  <c r="F150717" i="1"/>
  <c r="F150716" i="1"/>
  <c r="F150715" i="1"/>
  <c r="F150714" i="1"/>
  <c r="F150713" i="1"/>
  <c r="F150712" i="1"/>
  <c r="F150711" i="1"/>
  <c r="F150710" i="1"/>
  <c r="F150709" i="1"/>
  <c r="F150708" i="1"/>
  <c r="F150707" i="1"/>
  <c r="F150706" i="1"/>
  <c r="F150705" i="1"/>
  <c r="F150704" i="1"/>
  <c r="F150703" i="1"/>
  <c r="F150702" i="1"/>
  <c r="F150701" i="1"/>
  <c r="F150700" i="1"/>
  <c r="F150699" i="1"/>
  <c r="F150698" i="1"/>
  <c r="F150697" i="1"/>
  <c r="F150696" i="1"/>
  <c r="F150695" i="1"/>
  <c r="F150694" i="1"/>
  <c r="F150693" i="1"/>
  <c r="F150692" i="1"/>
  <c r="F150691" i="1"/>
  <c r="F150690" i="1"/>
  <c r="F150689" i="1"/>
  <c r="F150688" i="1"/>
  <c r="F150687" i="1"/>
  <c r="F150686" i="1"/>
  <c r="F150685" i="1"/>
  <c r="F150684" i="1"/>
  <c r="F150683" i="1"/>
  <c r="F150682" i="1"/>
  <c r="F150681" i="1"/>
  <c r="F150680" i="1"/>
  <c r="F150679" i="1"/>
  <c r="F150678" i="1"/>
  <c r="F150677" i="1"/>
  <c r="F150676" i="1"/>
  <c r="F150675" i="1"/>
  <c r="F150674" i="1"/>
  <c r="F150673" i="1"/>
  <c r="F150672" i="1"/>
  <c r="F150671" i="1"/>
  <c r="F150670" i="1"/>
  <c r="F150669" i="1"/>
  <c r="F150668" i="1"/>
  <c r="F150667" i="1"/>
  <c r="F150666" i="1"/>
  <c r="F150665" i="1"/>
  <c r="F150664" i="1"/>
  <c r="F150663" i="1"/>
  <c r="F150662" i="1"/>
  <c r="F150661" i="1"/>
  <c r="F150660" i="1"/>
  <c r="F150659" i="1"/>
  <c r="F150658" i="1"/>
  <c r="F150657" i="1"/>
  <c r="F150656" i="1"/>
  <c r="F150655" i="1"/>
  <c r="F150654" i="1"/>
  <c r="F150653" i="1"/>
  <c r="F150652" i="1"/>
  <c r="F150651" i="1"/>
  <c r="F150650" i="1"/>
  <c r="F150649" i="1"/>
  <c r="F150648" i="1"/>
  <c r="F150647" i="1"/>
  <c r="F150646" i="1"/>
  <c r="F150645" i="1"/>
  <c r="F150644" i="1"/>
  <c r="F150643" i="1"/>
  <c r="F150642" i="1"/>
  <c r="F150641" i="1"/>
  <c r="F150640" i="1"/>
  <c r="F150639" i="1"/>
  <c r="F150638" i="1"/>
  <c r="F150637" i="1"/>
  <c r="F150636" i="1"/>
  <c r="F150635" i="1"/>
  <c r="F150634" i="1"/>
  <c r="F150633" i="1"/>
  <c r="F150632" i="1"/>
  <c r="F150631" i="1"/>
  <c r="F150630" i="1"/>
  <c r="F150629" i="1"/>
  <c r="F150628" i="1"/>
  <c r="F150627" i="1"/>
  <c r="F150626" i="1"/>
  <c r="F150625" i="1"/>
  <c r="F150624" i="1"/>
  <c r="F150623" i="1"/>
  <c r="F150622" i="1"/>
  <c r="F150621" i="1"/>
  <c r="F150620" i="1"/>
  <c r="F150619" i="1"/>
  <c r="F150618" i="1"/>
  <c r="F150617" i="1"/>
  <c r="F150616" i="1"/>
  <c r="F150615" i="1"/>
  <c r="F150614" i="1"/>
  <c r="F150613" i="1"/>
  <c r="F150612" i="1"/>
  <c r="F150611" i="1"/>
  <c r="F150610" i="1"/>
  <c r="F150609" i="1"/>
  <c r="F150608" i="1"/>
  <c r="F150607" i="1"/>
  <c r="F150606" i="1"/>
  <c r="F150605" i="1"/>
  <c r="F150604" i="1"/>
  <c r="F150603" i="1"/>
  <c r="F150602" i="1"/>
  <c r="F150601" i="1"/>
  <c r="F150600" i="1"/>
  <c r="F150599" i="1"/>
  <c r="F150598" i="1"/>
  <c r="F150597" i="1"/>
  <c r="F150596" i="1"/>
  <c r="F150595" i="1"/>
  <c r="F150594" i="1"/>
  <c r="F150593" i="1"/>
  <c r="F150592" i="1"/>
  <c r="F150591" i="1"/>
  <c r="F150590" i="1"/>
  <c r="F150589" i="1"/>
  <c r="F150588" i="1"/>
  <c r="F150587" i="1"/>
  <c r="F150586" i="1"/>
  <c r="F150585" i="1"/>
  <c r="F150584" i="1"/>
  <c r="F150583" i="1"/>
  <c r="F150582" i="1"/>
  <c r="F150581" i="1"/>
  <c r="F150580" i="1"/>
  <c r="F150579" i="1"/>
  <c r="F150578" i="1"/>
  <c r="F150577" i="1"/>
  <c r="F150576" i="1"/>
  <c r="F150575" i="1"/>
  <c r="F150574" i="1"/>
  <c r="F150573" i="1"/>
  <c r="F150572" i="1"/>
  <c r="F150571" i="1"/>
  <c r="F150570" i="1"/>
  <c r="F150569" i="1"/>
  <c r="F150568" i="1"/>
  <c r="F150567" i="1"/>
  <c r="F150566" i="1"/>
  <c r="F150565" i="1"/>
  <c r="F150564" i="1"/>
  <c r="F150563" i="1"/>
  <c r="F150562" i="1"/>
  <c r="F150561" i="1"/>
  <c r="F150560" i="1"/>
  <c r="F150559" i="1"/>
  <c r="F150558" i="1"/>
  <c r="F150557" i="1"/>
  <c r="F150556" i="1"/>
  <c r="F150555" i="1"/>
  <c r="F150554" i="1"/>
  <c r="F150553" i="1"/>
  <c r="F150552" i="1"/>
  <c r="F150551" i="1"/>
  <c r="F150550" i="1"/>
  <c r="F150549" i="1"/>
  <c r="F150548" i="1"/>
  <c r="F150547" i="1"/>
  <c r="F150546" i="1"/>
  <c r="F150545" i="1"/>
  <c r="F150544" i="1"/>
  <c r="F150543" i="1"/>
  <c r="F150542" i="1"/>
  <c r="F150541" i="1"/>
  <c r="F150540" i="1"/>
  <c r="F150539" i="1"/>
  <c r="F150538" i="1"/>
  <c r="F150537" i="1"/>
  <c r="F150536" i="1"/>
  <c r="F150535" i="1"/>
  <c r="F150534" i="1"/>
  <c r="F150533" i="1"/>
  <c r="F150532" i="1"/>
  <c r="F150531" i="1"/>
  <c r="F150530" i="1"/>
  <c r="F150529" i="1"/>
  <c r="F150528" i="1"/>
  <c r="F150527" i="1"/>
  <c r="F150526" i="1"/>
  <c r="F150525" i="1"/>
  <c r="F150524" i="1"/>
  <c r="F150523" i="1"/>
  <c r="F150522" i="1"/>
  <c r="F150521" i="1"/>
  <c r="F150520" i="1"/>
  <c r="F150519" i="1"/>
  <c r="F150518" i="1"/>
  <c r="F150517" i="1"/>
  <c r="F150516" i="1"/>
  <c r="F150515" i="1"/>
  <c r="F150514" i="1"/>
  <c r="F150513" i="1"/>
  <c r="F150512" i="1"/>
  <c r="F150511" i="1"/>
  <c r="F150510" i="1"/>
  <c r="F150509" i="1"/>
  <c r="F150508" i="1"/>
  <c r="F150507" i="1"/>
  <c r="F150506" i="1"/>
  <c r="F150505" i="1"/>
  <c r="F150504" i="1"/>
  <c r="F150503" i="1"/>
  <c r="F150502" i="1"/>
  <c r="F150501" i="1"/>
  <c r="F150500" i="1"/>
  <c r="F150499" i="1"/>
  <c r="F150498" i="1"/>
  <c r="F150497" i="1"/>
  <c r="F150496" i="1"/>
  <c r="F150495" i="1"/>
  <c r="F150494" i="1"/>
  <c r="F150493" i="1"/>
  <c r="F150492" i="1"/>
  <c r="F150491" i="1"/>
  <c r="F150490" i="1"/>
  <c r="F150489" i="1"/>
  <c r="F150488" i="1"/>
  <c r="F150487" i="1"/>
  <c r="F150486" i="1"/>
  <c r="F150485" i="1"/>
  <c r="F150484" i="1"/>
  <c r="F150483" i="1"/>
  <c r="F150482" i="1"/>
  <c r="F150481" i="1"/>
  <c r="F150480" i="1"/>
  <c r="F150479" i="1"/>
  <c r="F150478" i="1"/>
  <c r="F150477" i="1"/>
  <c r="F150476" i="1"/>
  <c r="F150475" i="1"/>
  <c r="F150474" i="1"/>
  <c r="F150473" i="1"/>
  <c r="F150472" i="1"/>
  <c r="F150471" i="1"/>
  <c r="F150470" i="1"/>
  <c r="F150469" i="1"/>
  <c r="F150468" i="1"/>
  <c r="F150467" i="1"/>
  <c r="F150466" i="1"/>
  <c r="F150465" i="1"/>
  <c r="F150464" i="1"/>
  <c r="F150463" i="1"/>
  <c r="F150462" i="1"/>
  <c r="F150461" i="1"/>
  <c r="F150460" i="1"/>
  <c r="F150459" i="1"/>
  <c r="F150458" i="1"/>
  <c r="F150457" i="1"/>
  <c r="F150456" i="1"/>
  <c r="F150455" i="1"/>
  <c r="F150454" i="1"/>
  <c r="F150453" i="1"/>
  <c r="F150452" i="1"/>
  <c r="F150451" i="1"/>
  <c r="F150450" i="1"/>
  <c r="F150449" i="1"/>
  <c r="F150448" i="1"/>
  <c r="F150447" i="1"/>
  <c r="F150446" i="1"/>
  <c r="F150445" i="1"/>
  <c r="F150444" i="1"/>
  <c r="F150443" i="1"/>
  <c r="F150442" i="1"/>
  <c r="F150441" i="1"/>
  <c r="F150440" i="1"/>
  <c r="F150439" i="1"/>
  <c r="F150438" i="1"/>
  <c r="F150437" i="1"/>
  <c r="F150436" i="1"/>
  <c r="F150435" i="1"/>
  <c r="F150434" i="1"/>
  <c r="F150433" i="1"/>
  <c r="F150432" i="1"/>
  <c r="F150431" i="1"/>
  <c r="F150430" i="1"/>
  <c r="F150429" i="1"/>
  <c r="F150428" i="1"/>
  <c r="F150427" i="1"/>
  <c r="F150426" i="1"/>
  <c r="F150425" i="1"/>
  <c r="F150424" i="1"/>
  <c r="F150423" i="1"/>
  <c r="F150422" i="1"/>
  <c r="F150421" i="1"/>
  <c r="F150420" i="1"/>
  <c r="F150419" i="1"/>
  <c r="F150418" i="1"/>
  <c r="F150417" i="1"/>
  <c r="F150416" i="1"/>
  <c r="F150415" i="1"/>
  <c r="F150414" i="1"/>
  <c r="F150413" i="1"/>
  <c r="F150412" i="1"/>
  <c r="F150411" i="1"/>
  <c r="F150410" i="1"/>
  <c r="F150409" i="1"/>
  <c r="F150408" i="1"/>
  <c r="F150407" i="1"/>
  <c r="F150406" i="1"/>
  <c r="F150405" i="1"/>
  <c r="F150404" i="1"/>
  <c r="F150403" i="1"/>
  <c r="F150402" i="1"/>
  <c r="F150401" i="1"/>
  <c r="F150400" i="1"/>
  <c r="F150399" i="1"/>
  <c r="F150398" i="1"/>
  <c r="F150397" i="1"/>
  <c r="F150396" i="1"/>
  <c r="F150395" i="1"/>
  <c r="F150394" i="1"/>
  <c r="F150393" i="1"/>
  <c r="F150392" i="1"/>
  <c r="F150391" i="1"/>
  <c r="F150390" i="1"/>
  <c r="F150389" i="1"/>
  <c r="F150388" i="1"/>
  <c r="F150387" i="1"/>
  <c r="F150386" i="1"/>
  <c r="F150385" i="1"/>
  <c r="F150384" i="1"/>
  <c r="F150383" i="1"/>
  <c r="F150382" i="1"/>
  <c r="F150381" i="1"/>
  <c r="F150380" i="1"/>
  <c r="F150379" i="1"/>
  <c r="F150378" i="1"/>
  <c r="F150377" i="1"/>
  <c r="F150376" i="1"/>
  <c r="F150375" i="1"/>
  <c r="F150374" i="1"/>
  <c r="F150373" i="1"/>
  <c r="F150372" i="1"/>
  <c r="F150371" i="1"/>
  <c r="F150370" i="1"/>
  <c r="F150369" i="1"/>
  <c r="F150368" i="1"/>
  <c r="F150367" i="1"/>
  <c r="F150366" i="1"/>
  <c r="F150365" i="1"/>
  <c r="F150364" i="1"/>
  <c r="F150363" i="1"/>
  <c r="F150362" i="1"/>
  <c r="F150361" i="1"/>
  <c r="F150360" i="1"/>
  <c r="F150359" i="1"/>
  <c r="F150358" i="1"/>
  <c r="F150357" i="1"/>
  <c r="F150356" i="1"/>
  <c r="F150355" i="1"/>
  <c r="F150354" i="1"/>
  <c r="F150353" i="1"/>
  <c r="F150352" i="1"/>
  <c r="F150351" i="1"/>
  <c r="F150350" i="1"/>
  <c r="F150349" i="1"/>
  <c r="F150348" i="1"/>
  <c r="F150347" i="1"/>
  <c r="F150346" i="1"/>
  <c r="F150345" i="1"/>
  <c r="F150344" i="1"/>
  <c r="F150343" i="1"/>
  <c r="F150342" i="1"/>
  <c r="F150341" i="1"/>
  <c r="F150340" i="1"/>
  <c r="F150339" i="1"/>
  <c r="F150338" i="1"/>
  <c r="F150337" i="1"/>
  <c r="F150336" i="1"/>
  <c r="F150335" i="1"/>
  <c r="F150334" i="1"/>
  <c r="F150333" i="1"/>
  <c r="F150332" i="1"/>
  <c r="F150331" i="1"/>
  <c r="F150330" i="1"/>
  <c r="F150329" i="1"/>
  <c r="F150328" i="1"/>
  <c r="F150327" i="1"/>
  <c r="F150326" i="1"/>
  <c r="F150325" i="1"/>
  <c r="F150324" i="1"/>
  <c r="F150323" i="1"/>
  <c r="F150322" i="1"/>
  <c r="F150321" i="1"/>
  <c r="F150320" i="1"/>
  <c r="F150319" i="1"/>
  <c r="F150318" i="1"/>
  <c r="F150317" i="1"/>
  <c r="F150316" i="1"/>
  <c r="F150315" i="1"/>
  <c r="F150314" i="1"/>
  <c r="F150313" i="1"/>
  <c r="F150312" i="1"/>
  <c r="F150311" i="1"/>
  <c r="F150310" i="1"/>
  <c r="F150309" i="1"/>
  <c r="F150308" i="1"/>
  <c r="F150307" i="1"/>
  <c r="F150306" i="1"/>
  <c r="F150305" i="1"/>
  <c r="F150304" i="1"/>
  <c r="F150303" i="1"/>
  <c r="F150302" i="1"/>
  <c r="F150301" i="1"/>
  <c r="F150300" i="1"/>
  <c r="F150299" i="1"/>
  <c r="F150298" i="1"/>
  <c r="F150297" i="1"/>
  <c r="F150296" i="1"/>
  <c r="F150295" i="1"/>
  <c r="F150294" i="1"/>
  <c r="F150293" i="1"/>
  <c r="F150292" i="1"/>
  <c r="F150291" i="1"/>
  <c r="F150290" i="1"/>
  <c r="F150289" i="1"/>
  <c r="F150288" i="1"/>
  <c r="F150287" i="1"/>
  <c r="F150286" i="1"/>
  <c r="F150285" i="1"/>
  <c r="F150284" i="1"/>
  <c r="F150283" i="1"/>
  <c r="F150282" i="1"/>
  <c r="F150281" i="1"/>
  <c r="F150280" i="1"/>
  <c r="F150279" i="1"/>
  <c r="F150278" i="1"/>
  <c r="F150277" i="1"/>
  <c r="F150276" i="1"/>
  <c r="F150275" i="1"/>
  <c r="F150274" i="1"/>
  <c r="F150273" i="1"/>
  <c r="F150272" i="1"/>
  <c r="F150271" i="1"/>
  <c r="F150270" i="1"/>
  <c r="F150269" i="1"/>
  <c r="F150268" i="1"/>
  <c r="F150267" i="1"/>
  <c r="F150266" i="1"/>
  <c r="F150265" i="1"/>
  <c r="F150264" i="1"/>
  <c r="F150263" i="1"/>
  <c r="F150262" i="1"/>
  <c r="F150261" i="1"/>
  <c r="F150260" i="1"/>
  <c r="F150259" i="1"/>
  <c r="F150258" i="1"/>
  <c r="F150257" i="1"/>
  <c r="F150256" i="1"/>
  <c r="F150255" i="1"/>
  <c r="F150254" i="1"/>
  <c r="F150253" i="1"/>
  <c r="F150252" i="1"/>
  <c r="F150251" i="1"/>
  <c r="F150250" i="1"/>
  <c r="F150249" i="1"/>
  <c r="F150248" i="1"/>
  <c r="F150247" i="1"/>
  <c r="F150246" i="1"/>
  <c r="F150245" i="1"/>
  <c r="F150244" i="1"/>
  <c r="F150243" i="1"/>
  <c r="F150242" i="1"/>
  <c r="F150241" i="1"/>
  <c r="F150240" i="1"/>
  <c r="F150239" i="1"/>
  <c r="F150238" i="1"/>
  <c r="F150237" i="1"/>
  <c r="F150236" i="1"/>
  <c r="F150235" i="1"/>
  <c r="F150234" i="1"/>
  <c r="F150233" i="1"/>
  <c r="F150232" i="1"/>
  <c r="F150231" i="1"/>
  <c r="F150230" i="1"/>
  <c r="F150229" i="1"/>
  <c r="F150228" i="1"/>
  <c r="F150227" i="1"/>
  <c r="F150226" i="1"/>
  <c r="F150225" i="1"/>
  <c r="F150224" i="1"/>
  <c r="F150223" i="1"/>
  <c r="F150222" i="1"/>
  <c r="F150221" i="1"/>
  <c r="F150220" i="1"/>
  <c r="F150219" i="1"/>
  <c r="F150218" i="1"/>
  <c r="F150217" i="1"/>
  <c r="F150216" i="1"/>
  <c r="F150215" i="1"/>
  <c r="F150214" i="1"/>
  <c r="F150213" i="1"/>
  <c r="F150212" i="1"/>
  <c r="F150211" i="1"/>
  <c r="F150210" i="1"/>
  <c r="F150209" i="1"/>
  <c r="F150208" i="1"/>
  <c r="F150207" i="1"/>
  <c r="F150206" i="1"/>
  <c r="F150205" i="1"/>
  <c r="F150204" i="1"/>
  <c r="F150203" i="1"/>
  <c r="F150202" i="1"/>
  <c r="F150201" i="1"/>
  <c r="F150200" i="1"/>
  <c r="F150199" i="1"/>
  <c r="F150198" i="1"/>
  <c r="F150197" i="1"/>
  <c r="F150196" i="1"/>
  <c r="F150195" i="1"/>
  <c r="F150194" i="1"/>
  <c r="F150193" i="1"/>
  <c r="F150192" i="1"/>
  <c r="F150191" i="1"/>
  <c r="F150190" i="1"/>
  <c r="F150189" i="1"/>
  <c r="F150188" i="1"/>
  <c r="F150187" i="1"/>
  <c r="F150186" i="1"/>
  <c r="F150185" i="1"/>
  <c r="F150184" i="1"/>
  <c r="F150183" i="1"/>
  <c r="F150182" i="1"/>
  <c r="F150181" i="1"/>
  <c r="F150180" i="1"/>
  <c r="F150179" i="1"/>
  <c r="F150178" i="1"/>
  <c r="F150177" i="1"/>
  <c r="F150176" i="1"/>
  <c r="F150175" i="1"/>
  <c r="F150174" i="1"/>
  <c r="F150173" i="1"/>
  <c r="F150172" i="1"/>
  <c r="F150171" i="1"/>
  <c r="F150170" i="1"/>
  <c r="F150169" i="1"/>
  <c r="F150168" i="1"/>
  <c r="F150167" i="1"/>
  <c r="F150166" i="1"/>
  <c r="F150165" i="1"/>
  <c r="F150164" i="1"/>
  <c r="F150163" i="1"/>
  <c r="F150162" i="1"/>
  <c r="F150161" i="1"/>
  <c r="F150160" i="1"/>
  <c r="F150159" i="1"/>
  <c r="F150158" i="1"/>
  <c r="F150157" i="1"/>
  <c r="F150156" i="1"/>
  <c r="F150155" i="1"/>
  <c r="F150154" i="1"/>
  <c r="F150153" i="1"/>
  <c r="F150152" i="1"/>
  <c r="F150151" i="1"/>
  <c r="F150150" i="1"/>
  <c r="F150149" i="1"/>
  <c r="F150148" i="1"/>
  <c r="F150147" i="1"/>
  <c r="F150146" i="1"/>
  <c r="F150145" i="1"/>
  <c r="F150144" i="1"/>
  <c r="F150143" i="1"/>
  <c r="F150142" i="1"/>
  <c r="F150141" i="1"/>
  <c r="F150140" i="1"/>
  <c r="F150139" i="1"/>
  <c r="F150138" i="1"/>
  <c r="F150137" i="1"/>
  <c r="F150136" i="1"/>
  <c r="F150135" i="1"/>
  <c r="F150134" i="1"/>
  <c r="F150133" i="1"/>
  <c r="F150132" i="1"/>
  <c r="F150131" i="1"/>
  <c r="F150130" i="1"/>
  <c r="F150129" i="1"/>
  <c r="F150128" i="1"/>
  <c r="F150127" i="1"/>
  <c r="F150126" i="1"/>
  <c r="F150125" i="1"/>
  <c r="F150124" i="1"/>
  <c r="F150123" i="1"/>
  <c r="F150122" i="1"/>
  <c r="F150121" i="1"/>
  <c r="F150120" i="1"/>
  <c r="F150119" i="1"/>
  <c r="F150118" i="1"/>
  <c r="F150117" i="1"/>
  <c r="F150116" i="1"/>
  <c r="F150115" i="1"/>
  <c r="F150114" i="1"/>
  <c r="F150113" i="1"/>
  <c r="F150112" i="1"/>
  <c r="F150111" i="1"/>
  <c r="F150110" i="1"/>
  <c r="F150109" i="1"/>
  <c r="F150108" i="1"/>
  <c r="F150107" i="1"/>
  <c r="F150106" i="1"/>
  <c r="F150105" i="1"/>
  <c r="F150104" i="1"/>
  <c r="F150103" i="1"/>
  <c r="F150102" i="1"/>
  <c r="F150101" i="1"/>
  <c r="F150100" i="1"/>
  <c r="F150099" i="1"/>
  <c r="F150098" i="1"/>
  <c r="F150097" i="1"/>
  <c r="F150096" i="1"/>
  <c r="F150095" i="1"/>
  <c r="F150094" i="1"/>
  <c r="F150093" i="1"/>
  <c r="F150092" i="1"/>
  <c r="F150091" i="1"/>
  <c r="F150090" i="1"/>
  <c r="F150089" i="1"/>
  <c r="F150088" i="1"/>
  <c r="F150087" i="1"/>
  <c r="F150086" i="1"/>
  <c r="F150085" i="1"/>
  <c r="F150084" i="1"/>
  <c r="F150083" i="1"/>
  <c r="F150082" i="1"/>
  <c r="F150081" i="1"/>
  <c r="F150080" i="1"/>
  <c r="F150079" i="1"/>
  <c r="F150078" i="1"/>
  <c r="F150077" i="1"/>
  <c r="F150076" i="1"/>
  <c r="F150075" i="1"/>
  <c r="F150074" i="1"/>
  <c r="F150073" i="1"/>
  <c r="F150072" i="1"/>
  <c r="F150071" i="1"/>
  <c r="F150070" i="1"/>
  <c r="F150069" i="1"/>
  <c r="F150068" i="1"/>
  <c r="F150067" i="1"/>
  <c r="F150066" i="1"/>
  <c r="F150065" i="1"/>
  <c r="F150064" i="1"/>
  <c r="F150063" i="1"/>
  <c r="F150062" i="1"/>
  <c r="F150061" i="1"/>
  <c r="F150060" i="1"/>
  <c r="F150059" i="1"/>
  <c r="F150058" i="1"/>
  <c r="F150057" i="1"/>
  <c r="F150056" i="1"/>
  <c r="F150055" i="1"/>
  <c r="F150054" i="1"/>
  <c r="F150053" i="1"/>
  <c r="F150052" i="1"/>
  <c r="F150051" i="1"/>
  <c r="F150050" i="1"/>
  <c r="F150049" i="1"/>
  <c r="F150048" i="1"/>
  <c r="F150047" i="1"/>
  <c r="F150046" i="1"/>
  <c r="F150045" i="1"/>
  <c r="F150044" i="1"/>
  <c r="F150043" i="1"/>
  <c r="F150042" i="1"/>
  <c r="F150041" i="1"/>
  <c r="F150040" i="1"/>
  <c r="F150039" i="1"/>
  <c r="F150038" i="1"/>
  <c r="F150037" i="1"/>
  <c r="F150036" i="1"/>
  <c r="F150035" i="1"/>
  <c r="F150034" i="1"/>
  <c r="F150033" i="1"/>
  <c r="F150032" i="1"/>
  <c r="F150031" i="1"/>
  <c r="F150030" i="1"/>
  <c r="F150029" i="1"/>
  <c r="F150028" i="1"/>
  <c r="F150027" i="1"/>
  <c r="F150026" i="1"/>
  <c r="F150025" i="1"/>
  <c r="F150024" i="1"/>
  <c r="F150023" i="1"/>
  <c r="F150022" i="1"/>
  <c r="F150021" i="1"/>
  <c r="F150020" i="1"/>
  <c r="F150019" i="1"/>
  <c r="F150018" i="1"/>
  <c r="F150017" i="1"/>
  <c r="F150016" i="1"/>
  <c r="F150015" i="1"/>
  <c r="F150014" i="1"/>
  <c r="F150013" i="1"/>
  <c r="F150012" i="1"/>
  <c r="F150011" i="1"/>
  <c r="F150010" i="1"/>
  <c r="F150009" i="1"/>
  <c r="F150008" i="1"/>
  <c r="F150007" i="1"/>
  <c r="F150006" i="1"/>
  <c r="F150005" i="1"/>
  <c r="F150004" i="1"/>
  <c r="F150003" i="1"/>
  <c r="F150002" i="1"/>
  <c r="F150001" i="1"/>
  <c r="F150000" i="1"/>
  <c r="F149999" i="1"/>
  <c r="F149998" i="1"/>
  <c r="F149997" i="1"/>
  <c r="F149996" i="1"/>
  <c r="F149995" i="1"/>
  <c r="F149994" i="1"/>
  <c r="F149993" i="1"/>
  <c r="F149992" i="1"/>
  <c r="F149991" i="1"/>
  <c r="F149990" i="1"/>
  <c r="F149989" i="1"/>
  <c r="F149988" i="1"/>
  <c r="F149987" i="1"/>
  <c r="F149986" i="1"/>
  <c r="F149985" i="1"/>
  <c r="F149984" i="1"/>
  <c r="F149983" i="1"/>
  <c r="F149982" i="1"/>
  <c r="F149981" i="1"/>
  <c r="F149980" i="1"/>
  <c r="F149979" i="1"/>
  <c r="F149978" i="1"/>
  <c r="F149977" i="1"/>
  <c r="F149976" i="1"/>
  <c r="F149975" i="1"/>
  <c r="F149974" i="1"/>
  <c r="F149973" i="1"/>
  <c r="F149972" i="1"/>
  <c r="F149971" i="1"/>
  <c r="F149970" i="1"/>
  <c r="F149969" i="1"/>
  <c r="F149968" i="1"/>
  <c r="F149967" i="1"/>
  <c r="F149966" i="1"/>
  <c r="F149965" i="1"/>
  <c r="F149964" i="1"/>
  <c r="F149963" i="1"/>
  <c r="F149962" i="1"/>
  <c r="F149961" i="1"/>
  <c r="F149960" i="1"/>
  <c r="F149959" i="1"/>
  <c r="F149958" i="1"/>
  <c r="F149957" i="1"/>
  <c r="F149956" i="1"/>
  <c r="F149955" i="1"/>
  <c r="F149954" i="1"/>
  <c r="F149953" i="1"/>
  <c r="F149952" i="1"/>
  <c r="F149951" i="1"/>
  <c r="F149950" i="1"/>
  <c r="F149949" i="1"/>
  <c r="F149948" i="1"/>
  <c r="F149947" i="1"/>
  <c r="F149946" i="1"/>
  <c r="F149945" i="1"/>
  <c r="F149944" i="1"/>
  <c r="F149943" i="1"/>
  <c r="F149942" i="1"/>
  <c r="F149941" i="1"/>
  <c r="F149940" i="1"/>
  <c r="F149939" i="1"/>
  <c r="F149938" i="1"/>
  <c r="F149937" i="1"/>
  <c r="F149936" i="1"/>
  <c r="F149935" i="1"/>
  <c r="F149934" i="1"/>
  <c r="F149933" i="1"/>
  <c r="F149932" i="1"/>
  <c r="F149931" i="1"/>
  <c r="F149930" i="1"/>
  <c r="F149929" i="1"/>
  <c r="F149928" i="1"/>
  <c r="F149927" i="1"/>
  <c r="F149926" i="1"/>
  <c r="F149925" i="1"/>
  <c r="F149924" i="1"/>
  <c r="F149923" i="1"/>
  <c r="F149922" i="1"/>
  <c r="F149921" i="1"/>
  <c r="F149920" i="1"/>
  <c r="F149919" i="1"/>
  <c r="F149918" i="1"/>
  <c r="F149917" i="1"/>
  <c r="F149916" i="1"/>
  <c r="F149915" i="1"/>
  <c r="F149914" i="1"/>
  <c r="F149913" i="1"/>
  <c r="F149912" i="1"/>
  <c r="F149911" i="1"/>
  <c r="F149910" i="1"/>
  <c r="F149909" i="1"/>
  <c r="F149908" i="1"/>
  <c r="F149907" i="1"/>
  <c r="F149906" i="1"/>
  <c r="F149905" i="1"/>
  <c r="F149904" i="1"/>
  <c r="F149903" i="1"/>
  <c r="F149902" i="1"/>
  <c r="F149901" i="1"/>
  <c r="F149900" i="1"/>
  <c r="F149899" i="1"/>
  <c r="F149898" i="1"/>
  <c r="F149897" i="1"/>
  <c r="F149896" i="1"/>
  <c r="F149895" i="1"/>
  <c r="F149894" i="1"/>
  <c r="F149893" i="1"/>
  <c r="F149892" i="1"/>
  <c r="F149891" i="1"/>
  <c r="F149890" i="1"/>
  <c r="F149889" i="1"/>
  <c r="F149888" i="1"/>
  <c r="F149887" i="1"/>
  <c r="F149886" i="1"/>
  <c r="F149885" i="1"/>
  <c r="F149884" i="1"/>
  <c r="F149883" i="1"/>
  <c r="F149882" i="1"/>
  <c r="F149881" i="1"/>
  <c r="F149880" i="1"/>
  <c r="F149879" i="1"/>
  <c r="F149878" i="1"/>
  <c r="F149877" i="1"/>
  <c r="F149876" i="1"/>
  <c r="F149875" i="1"/>
  <c r="F149874" i="1"/>
  <c r="F149873" i="1"/>
  <c r="F149872" i="1"/>
  <c r="F149871" i="1"/>
  <c r="F149870" i="1"/>
  <c r="F149869" i="1"/>
  <c r="F149868" i="1"/>
  <c r="F149867" i="1"/>
  <c r="F149866" i="1"/>
  <c r="F149865" i="1"/>
  <c r="F149864" i="1"/>
  <c r="F149863" i="1"/>
  <c r="F149862" i="1"/>
  <c r="F149861" i="1"/>
  <c r="F149860" i="1"/>
  <c r="F149859" i="1"/>
  <c r="F149858" i="1"/>
  <c r="F149857" i="1"/>
  <c r="F149856" i="1"/>
  <c r="F149855" i="1"/>
  <c r="F149854" i="1"/>
  <c r="F149853" i="1"/>
  <c r="F149852" i="1"/>
  <c r="F149851" i="1"/>
  <c r="F149850" i="1"/>
  <c r="F149849" i="1"/>
  <c r="F149848" i="1"/>
  <c r="F149847" i="1"/>
  <c r="F149846" i="1"/>
  <c r="F149845" i="1"/>
  <c r="F149844" i="1"/>
  <c r="F149843" i="1"/>
  <c r="F149842" i="1"/>
  <c r="F149841" i="1"/>
  <c r="F149840" i="1"/>
  <c r="F149839" i="1"/>
  <c r="F149838" i="1"/>
  <c r="F149837" i="1"/>
  <c r="F149836" i="1"/>
  <c r="F149835" i="1"/>
  <c r="F149834" i="1"/>
  <c r="F149833" i="1"/>
  <c r="F149832" i="1"/>
  <c r="F149831" i="1"/>
  <c r="F149830" i="1"/>
  <c r="F149829" i="1"/>
  <c r="F149828" i="1"/>
  <c r="F149827" i="1"/>
  <c r="F149826" i="1"/>
  <c r="F149825" i="1"/>
  <c r="F149824" i="1"/>
  <c r="F149823" i="1"/>
  <c r="F149822" i="1"/>
  <c r="F149821" i="1"/>
  <c r="F149820" i="1"/>
  <c r="F149819" i="1"/>
  <c r="F149818" i="1"/>
  <c r="F149817" i="1"/>
  <c r="F149816" i="1"/>
  <c r="F149815" i="1"/>
  <c r="F149814" i="1"/>
  <c r="F149813" i="1"/>
  <c r="F149812" i="1"/>
  <c r="F149811" i="1"/>
  <c r="F149810" i="1"/>
  <c r="F149809" i="1"/>
  <c r="F149808" i="1"/>
  <c r="F149807" i="1"/>
  <c r="F149806" i="1"/>
  <c r="F149805" i="1"/>
  <c r="F149804" i="1"/>
  <c r="F149803" i="1"/>
  <c r="F149802" i="1"/>
  <c r="F149801" i="1"/>
  <c r="F149800" i="1"/>
  <c r="F149799" i="1"/>
  <c r="F149798" i="1"/>
  <c r="F149797" i="1"/>
  <c r="F149796" i="1"/>
  <c r="F149795" i="1"/>
  <c r="F149794" i="1"/>
  <c r="F149793" i="1"/>
  <c r="F149792" i="1"/>
  <c r="F149791" i="1"/>
  <c r="F149790" i="1"/>
  <c r="F149789" i="1"/>
  <c r="F149788" i="1"/>
  <c r="F149787" i="1"/>
  <c r="F149786" i="1"/>
  <c r="F149785" i="1"/>
  <c r="F149784" i="1"/>
  <c r="F149783" i="1"/>
  <c r="F149782" i="1"/>
  <c r="F149781" i="1"/>
  <c r="F149780" i="1"/>
  <c r="F149779" i="1"/>
  <c r="F149778" i="1"/>
  <c r="F149777" i="1"/>
  <c r="F149776" i="1"/>
  <c r="F149775" i="1"/>
  <c r="F149774" i="1"/>
  <c r="F149773" i="1"/>
  <c r="F149772" i="1"/>
  <c r="F149771" i="1"/>
  <c r="F149770" i="1"/>
  <c r="F149769" i="1"/>
  <c r="F149768" i="1"/>
  <c r="F149767" i="1"/>
  <c r="F149766" i="1"/>
  <c r="F149765" i="1"/>
  <c r="F149764" i="1"/>
  <c r="F149763" i="1"/>
  <c r="F149762" i="1"/>
  <c r="F149761" i="1"/>
  <c r="F149760" i="1"/>
  <c r="F149759" i="1"/>
  <c r="F149758" i="1"/>
  <c r="F149757" i="1"/>
  <c r="F149756" i="1"/>
  <c r="F149755" i="1"/>
  <c r="F149754" i="1"/>
  <c r="F149753" i="1"/>
  <c r="F149752" i="1"/>
  <c r="F149751" i="1"/>
  <c r="F149750" i="1"/>
  <c r="F149749" i="1"/>
  <c r="F149748" i="1"/>
  <c r="F149747" i="1"/>
  <c r="F149746" i="1"/>
  <c r="F149745" i="1"/>
  <c r="F149744" i="1"/>
  <c r="F149743" i="1"/>
  <c r="F149742" i="1"/>
  <c r="F149741" i="1"/>
  <c r="F149740" i="1"/>
  <c r="F149739" i="1"/>
  <c r="F149738" i="1"/>
  <c r="F149737" i="1"/>
  <c r="F149736" i="1"/>
  <c r="F149735" i="1"/>
  <c r="F149734" i="1"/>
  <c r="F149733" i="1"/>
  <c r="F149732" i="1"/>
  <c r="F149731" i="1"/>
  <c r="F149730" i="1"/>
  <c r="F149729" i="1"/>
  <c r="F149728" i="1"/>
  <c r="F149727" i="1"/>
  <c r="F149726" i="1"/>
  <c r="F149725" i="1"/>
  <c r="F149724" i="1"/>
  <c r="F149723" i="1"/>
  <c r="F149722" i="1"/>
  <c r="F149721" i="1"/>
  <c r="F149720" i="1"/>
  <c r="F149719" i="1"/>
  <c r="F149718" i="1"/>
  <c r="F149717" i="1"/>
  <c r="F149716" i="1"/>
  <c r="F149715" i="1"/>
  <c r="F149714" i="1"/>
  <c r="F149713" i="1"/>
  <c r="F149712" i="1"/>
  <c r="F149711" i="1"/>
  <c r="F149710" i="1"/>
  <c r="F149709" i="1"/>
  <c r="F149708" i="1"/>
  <c r="F149707" i="1"/>
  <c r="F149706" i="1"/>
  <c r="F149705" i="1"/>
  <c r="F149704" i="1"/>
  <c r="F149703" i="1"/>
  <c r="F149702" i="1"/>
  <c r="F149701" i="1"/>
  <c r="F149700" i="1"/>
  <c r="F149699" i="1"/>
  <c r="F149698" i="1"/>
  <c r="F149697" i="1"/>
  <c r="F149696" i="1"/>
  <c r="F149695" i="1"/>
  <c r="F149694" i="1"/>
  <c r="F149693" i="1"/>
  <c r="F149692" i="1"/>
  <c r="F149691" i="1"/>
  <c r="F149690" i="1"/>
  <c r="F149689" i="1"/>
  <c r="F149688" i="1"/>
  <c r="F149687" i="1"/>
  <c r="F149686" i="1"/>
  <c r="F149685" i="1"/>
  <c r="F149684" i="1"/>
  <c r="F149683" i="1"/>
  <c r="F149682" i="1"/>
  <c r="F149681" i="1"/>
  <c r="F149680" i="1"/>
  <c r="F149679" i="1"/>
  <c r="F149678" i="1"/>
  <c r="F149677" i="1"/>
  <c r="F149676" i="1"/>
  <c r="F149675" i="1"/>
  <c r="F149674" i="1"/>
  <c r="F149673" i="1"/>
  <c r="F149672" i="1"/>
  <c r="F149671" i="1"/>
  <c r="F149670" i="1"/>
  <c r="F149669" i="1"/>
  <c r="F149668" i="1"/>
  <c r="F149667" i="1"/>
  <c r="F149666" i="1"/>
  <c r="F149665" i="1"/>
  <c r="F149664" i="1"/>
  <c r="F149663" i="1"/>
  <c r="F149662" i="1"/>
  <c r="F149661" i="1"/>
  <c r="F149660" i="1"/>
  <c r="F149659" i="1"/>
  <c r="F149658" i="1"/>
  <c r="F149657" i="1"/>
  <c r="F149656" i="1"/>
  <c r="F149655" i="1"/>
  <c r="F149654" i="1"/>
  <c r="F149653" i="1"/>
  <c r="F149652" i="1"/>
  <c r="F149651" i="1"/>
  <c r="F149650" i="1"/>
  <c r="F149649" i="1"/>
  <c r="F149648" i="1"/>
  <c r="F149647" i="1"/>
  <c r="F149646" i="1"/>
  <c r="F149645" i="1"/>
  <c r="F149644" i="1"/>
  <c r="F149643" i="1"/>
  <c r="F149642" i="1"/>
  <c r="F149641" i="1"/>
  <c r="F149640" i="1"/>
  <c r="F149639" i="1"/>
  <c r="F149638" i="1"/>
  <c r="F149637" i="1"/>
  <c r="F149636" i="1"/>
  <c r="F149635" i="1"/>
  <c r="F149634" i="1"/>
  <c r="F149633" i="1"/>
  <c r="F149632" i="1"/>
  <c r="F149631" i="1"/>
  <c r="F149630" i="1"/>
  <c r="F149629" i="1"/>
  <c r="F149628" i="1"/>
  <c r="F149627" i="1"/>
  <c r="F149626" i="1"/>
  <c r="F149625" i="1"/>
  <c r="F149624" i="1"/>
  <c r="F149623" i="1"/>
  <c r="F149622" i="1"/>
  <c r="F149621" i="1"/>
  <c r="F149620" i="1"/>
  <c r="F149619" i="1"/>
  <c r="F149618" i="1"/>
  <c r="F149617" i="1"/>
  <c r="F149616" i="1"/>
  <c r="F149615" i="1"/>
  <c r="F149614" i="1"/>
  <c r="F149613" i="1"/>
  <c r="F149612" i="1"/>
  <c r="F149611" i="1"/>
  <c r="F149610" i="1"/>
  <c r="F149609" i="1"/>
  <c r="F149608" i="1"/>
  <c r="F149607" i="1"/>
  <c r="F149606" i="1"/>
  <c r="F149605" i="1"/>
  <c r="F149604" i="1"/>
  <c r="F149603" i="1"/>
  <c r="F149602" i="1"/>
  <c r="F149601" i="1"/>
  <c r="F149600" i="1"/>
  <c r="F149599" i="1"/>
  <c r="F149598" i="1"/>
  <c r="F149597" i="1"/>
  <c r="F149596" i="1"/>
  <c r="F149595" i="1"/>
  <c r="F149594" i="1"/>
  <c r="F149593" i="1"/>
  <c r="F149592" i="1"/>
  <c r="F149591" i="1"/>
  <c r="F149590" i="1"/>
  <c r="F149589" i="1"/>
  <c r="F149588" i="1"/>
  <c r="F149587" i="1"/>
  <c r="F149586" i="1"/>
  <c r="F149585" i="1"/>
  <c r="F149584" i="1"/>
  <c r="F149583" i="1"/>
  <c r="F149582" i="1"/>
  <c r="F149581" i="1"/>
  <c r="F149580" i="1"/>
  <c r="F149579" i="1"/>
  <c r="F149578" i="1"/>
  <c r="F149577" i="1"/>
  <c r="F149576" i="1"/>
  <c r="F149575" i="1"/>
  <c r="F149574" i="1"/>
  <c r="F149573" i="1"/>
  <c r="F149572" i="1"/>
  <c r="F149571" i="1"/>
  <c r="F149570" i="1"/>
  <c r="F149569" i="1"/>
  <c r="F149568" i="1"/>
  <c r="F149567" i="1"/>
  <c r="F149566" i="1"/>
  <c r="F149565" i="1"/>
  <c r="F149564" i="1"/>
  <c r="F149563" i="1"/>
  <c r="F149562" i="1"/>
  <c r="F149561" i="1"/>
  <c r="F149560" i="1"/>
  <c r="F149559" i="1"/>
  <c r="F149558" i="1"/>
  <c r="F149557" i="1"/>
  <c r="F149556" i="1"/>
  <c r="F149555" i="1"/>
  <c r="F149554" i="1"/>
  <c r="F149553" i="1"/>
  <c r="F149552" i="1"/>
  <c r="F149551" i="1"/>
  <c r="F149550" i="1"/>
  <c r="F149549" i="1"/>
  <c r="F149548" i="1"/>
  <c r="F149547" i="1"/>
  <c r="F149546" i="1"/>
  <c r="F149545" i="1"/>
  <c r="F149544" i="1"/>
  <c r="F149543" i="1"/>
  <c r="F149542" i="1"/>
  <c r="F149541" i="1"/>
  <c r="F149540" i="1"/>
  <c r="F149539" i="1"/>
  <c r="F149538" i="1"/>
  <c r="F149537" i="1"/>
  <c r="F149536" i="1"/>
  <c r="F149535" i="1"/>
  <c r="F149534" i="1"/>
  <c r="F149533" i="1"/>
  <c r="F149532" i="1"/>
  <c r="F149531" i="1"/>
  <c r="F149530" i="1"/>
  <c r="F149529" i="1"/>
  <c r="F149528" i="1"/>
  <c r="F149527" i="1"/>
  <c r="F149526" i="1"/>
  <c r="F149525" i="1"/>
  <c r="F149524" i="1"/>
  <c r="F149523" i="1"/>
  <c r="F149522" i="1"/>
  <c r="F149521" i="1"/>
  <c r="F149520" i="1"/>
  <c r="F149519" i="1"/>
  <c r="F149518" i="1"/>
  <c r="F149517" i="1"/>
  <c r="F149516" i="1"/>
  <c r="F149515" i="1"/>
  <c r="F149514" i="1"/>
  <c r="F149513" i="1"/>
  <c r="F149512" i="1"/>
  <c r="F149511" i="1"/>
  <c r="F149510" i="1"/>
  <c r="F149509" i="1"/>
  <c r="F149508" i="1"/>
  <c r="F149507" i="1"/>
  <c r="F149506" i="1"/>
  <c r="F149505" i="1"/>
  <c r="F149504" i="1"/>
  <c r="F149503" i="1"/>
  <c r="F149502" i="1"/>
  <c r="F149501" i="1"/>
  <c r="F149500" i="1"/>
  <c r="F149499" i="1"/>
  <c r="F149498" i="1"/>
  <c r="F149497" i="1"/>
  <c r="F149496" i="1"/>
  <c r="F149495" i="1"/>
  <c r="F149494" i="1"/>
  <c r="F149493" i="1"/>
  <c r="F149492" i="1"/>
  <c r="F149491" i="1"/>
  <c r="F149490" i="1"/>
  <c r="F149489" i="1"/>
  <c r="F149488" i="1"/>
  <c r="F149487" i="1"/>
  <c r="F149486" i="1"/>
  <c r="F149485" i="1"/>
  <c r="F149484" i="1"/>
  <c r="F149483" i="1"/>
  <c r="F149482" i="1"/>
  <c r="F149481" i="1"/>
  <c r="F149480" i="1"/>
  <c r="F149479" i="1"/>
  <c r="F149478" i="1"/>
  <c r="F149477" i="1"/>
  <c r="F149476" i="1"/>
  <c r="F149475" i="1"/>
  <c r="F149474" i="1"/>
  <c r="F149473" i="1"/>
  <c r="F149472" i="1"/>
  <c r="F149471" i="1"/>
  <c r="F149470" i="1"/>
  <c r="F149469" i="1"/>
  <c r="F149468" i="1"/>
  <c r="F149467" i="1"/>
  <c r="F149466" i="1"/>
  <c r="F149465" i="1"/>
  <c r="F149464" i="1"/>
  <c r="F149463" i="1"/>
  <c r="F149462" i="1"/>
  <c r="F149461" i="1"/>
  <c r="F149460" i="1"/>
  <c r="F149459" i="1"/>
  <c r="F149458" i="1"/>
  <c r="F149457" i="1"/>
  <c r="F149456" i="1"/>
  <c r="F149455" i="1"/>
  <c r="F149454" i="1"/>
  <c r="F149453" i="1"/>
  <c r="F149452" i="1"/>
  <c r="F149451" i="1"/>
  <c r="F149450" i="1"/>
  <c r="F149449" i="1"/>
  <c r="F149448" i="1"/>
  <c r="F149447" i="1"/>
  <c r="F149446" i="1"/>
  <c r="F149445" i="1"/>
  <c r="F149444" i="1"/>
  <c r="F149443" i="1"/>
  <c r="F149442" i="1"/>
  <c r="F149441" i="1"/>
  <c r="F149440" i="1"/>
  <c r="F149439" i="1"/>
  <c r="F149438" i="1"/>
  <c r="F149437" i="1"/>
  <c r="F149436" i="1"/>
  <c r="F149435" i="1"/>
  <c r="F149434" i="1"/>
  <c r="F149433" i="1"/>
  <c r="F149432" i="1"/>
  <c r="F149431" i="1"/>
  <c r="F149430" i="1"/>
  <c r="F149429" i="1"/>
  <c r="F149428" i="1"/>
  <c r="F149427" i="1"/>
  <c r="F149426" i="1"/>
  <c r="F149425" i="1"/>
  <c r="F149424" i="1"/>
  <c r="F149423" i="1"/>
  <c r="F149422" i="1"/>
  <c r="F149421" i="1"/>
  <c r="F149420" i="1"/>
  <c r="F149419" i="1"/>
  <c r="F149418" i="1"/>
  <c r="F149417" i="1"/>
  <c r="F149416" i="1"/>
  <c r="F149415" i="1"/>
  <c r="F149414" i="1"/>
  <c r="F149413" i="1"/>
  <c r="F149412" i="1"/>
  <c r="F149411" i="1"/>
  <c r="F149410" i="1"/>
  <c r="F149409" i="1"/>
  <c r="F149408" i="1"/>
  <c r="F149407" i="1"/>
  <c r="F149406" i="1"/>
  <c r="F149405" i="1"/>
  <c r="F149404" i="1"/>
  <c r="F149403" i="1"/>
  <c r="F149402" i="1"/>
  <c r="F149401" i="1"/>
  <c r="F149400" i="1"/>
  <c r="F149399" i="1"/>
  <c r="F149398" i="1"/>
  <c r="F149397" i="1"/>
  <c r="F149396" i="1"/>
  <c r="F149395" i="1"/>
  <c r="F149394" i="1"/>
  <c r="F149393" i="1"/>
  <c r="F149392" i="1"/>
  <c r="F149391" i="1"/>
  <c r="F149390" i="1"/>
  <c r="F149389" i="1"/>
  <c r="F149388" i="1"/>
  <c r="F149387" i="1"/>
  <c r="F149386" i="1"/>
  <c r="F149385" i="1"/>
  <c r="F149384" i="1"/>
  <c r="F149383" i="1"/>
  <c r="F149382" i="1"/>
  <c r="F149381" i="1"/>
  <c r="F149380" i="1"/>
  <c r="F149379" i="1"/>
  <c r="F149378" i="1"/>
  <c r="F149377" i="1"/>
  <c r="F149376" i="1"/>
  <c r="F149375" i="1"/>
  <c r="F149374" i="1"/>
  <c r="F149373" i="1"/>
  <c r="F149372" i="1"/>
  <c r="F149371" i="1"/>
  <c r="F149370" i="1"/>
  <c r="F149369" i="1"/>
  <c r="F149368" i="1"/>
  <c r="F149367" i="1"/>
  <c r="F149366" i="1"/>
  <c r="F149365" i="1"/>
  <c r="F149364" i="1"/>
  <c r="F149363" i="1"/>
  <c r="F149362" i="1"/>
  <c r="F149361" i="1"/>
  <c r="F149360" i="1"/>
  <c r="F149359" i="1"/>
  <c r="F149358" i="1"/>
  <c r="F149357" i="1"/>
  <c r="F149356" i="1"/>
  <c r="F149355" i="1"/>
  <c r="F149354" i="1"/>
  <c r="F149353" i="1"/>
  <c r="F149352" i="1"/>
  <c r="F149351" i="1"/>
  <c r="F149350" i="1"/>
  <c r="F149349" i="1"/>
  <c r="F149348" i="1"/>
  <c r="F149347" i="1"/>
  <c r="F149346" i="1"/>
  <c r="F149345" i="1"/>
  <c r="F149344" i="1"/>
  <c r="F149343" i="1"/>
  <c r="F149342" i="1"/>
  <c r="F149341" i="1"/>
  <c r="F149340" i="1"/>
  <c r="F149339" i="1"/>
  <c r="F149338" i="1"/>
  <c r="F149337" i="1"/>
  <c r="F149336" i="1"/>
  <c r="F149335" i="1"/>
  <c r="F149334" i="1"/>
  <c r="F149333" i="1"/>
  <c r="F149332" i="1"/>
  <c r="F149331" i="1"/>
  <c r="F149330" i="1"/>
  <c r="F149329" i="1"/>
  <c r="F149328" i="1"/>
  <c r="F149327" i="1"/>
  <c r="F149326" i="1"/>
  <c r="F149325" i="1"/>
  <c r="F149324" i="1"/>
  <c r="F149323" i="1"/>
  <c r="F149322" i="1"/>
  <c r="F149321" i="1"/>
  <c r="F149320" i="1"/>
  <c r="F149319" i="1"/>
  <c r="F149318" i="1"/>
  <c r="F149317" i="1"/>
  <c r="F149316" i="1"/>
  <c r="F149315" i="1"/>
  <c r="F149314" i="1"/>
  <c r="F149313" i="1"/>
  <c r="F149312" i="1"/>
  <c r="F149311" i="1"/>
  <c r="F149310" i="1"/>
  <c r="F149309" i="1"/>
  <c r="F149308" i="1"/>
  <c r="F149307" i="1"/>
  <c r="F149306" i="1"/>
  <c r="F149305" i="1"/>
  <c r="F149304" i="1"/>
  <c r="F149303" i="1"/>
  <c r="F149302" i="1"/>
  <c r="F149301" i="1"/>
  <c r="F149300" i="1"/>
  <c r="F149299" i="1"/>
  <c r="F149298" i="1"/>
  <c r="F149297" i="1"/>
  <c r="F149296" i="1"/>
  <c r="F149295" i="1"/>
  <c r="F149294" i="1"/>
  <c r="F149293" i="1"/>
  <c r="F149292" i="1"/>
  <c r="F149291" i="1"/>
  <c r="F149290" i="1"/>
  <c r="F149289" i="1"/>
  <c r="F149288" i="1"/>
  <c r="F149287" i="1"/>
  <c r="F149286" i="1"/>
  <c r="F149285" i="1"/>
  <c r="F149284" i="1"/>
  <c r="F149283" i="1"/>
  <c r="F149282" i="1"/>
  <c r="F149281" i="1"/>
  <c r="F149280" i="1"/>
  <c r="F149279" i="1"/>
  <c r="F149278" i="1"/>
  <c r="F149277" i="1"/>
  <c r="F149276" i="1"/>
  <c r="F149275" i="1"/>
  <c r="F149274" i="1"/>
  <c r="F149273" i="1"/>
  <c r="F149272" i="1"/>
  <c r="F149271" i="1"/>
  <c r="F149270" i="1"/>
  <c r="F149269" i="1"/>
  <c r="F149268" i="1"/>
  <c r="F149267" i="1"/>
  <c r="F149266" i="1"/>
  <c r="F149265" i="1"/>
  <c r="F149264" i="1"/>
  <c r="F149263" i="1"/>
  <c r="F149262" i="1"/>
  <c r="F149261" i="1"/>
  <c r="F149260" i="1"/>
  <c r="F149259" i="1"/>
  <c r="F149258" i="1"/>
  <c r="F149257" i="1"/>
  <c r="F149256" i="1"/>
  <c r="F149255" i="1"/>
  <c r="F149254" i="1"/>
  <c r="F149253" i="1"/>
  <c r="F149252" i="1"/>
  <c r="F149251" i="1"/>
  <c r="F149250" i="1"/>
  <c r="F149249" i="1"/>
  <c r="F149248" i="1"/>
  <c r="F149247" i="1"/>
  <c r="F149246" i="1"/>
  <c r="F149245" i="1"/>
  <c r="F149244" i="1"/>
  <c r="F149243" i="1"/>
  <c r="F149242" i="1"/>
  <c r="F149241" i="1"/>
  <c r="F149240" i="1"/>
  <c r="F149239" i="1"/>
  <c r="F149238" i="1"/>
  <c r="F149237" i="1"/>
  <c r="F149236" i="1"/>
  <c r="F149235" i="1"/>
  <c r="F149234" i="1"/>
  <c r="F149233" i="1"/>
  <c r="F149232" i="1"/>
  <c r="F149231" i="1"/>
  <c r="F149230" i="1"/>
  <c r="F149229" i="1"/>
  <c r="F149228" i="1"/>
  <c r="F149227" i="1"/>
  <c r="F149226" i="1"/>
  <c r="F149225" i="1"/>
  <c r="F149224" i="1"/>
  <c r="F149223" i="1"/>
  <c r="F149222" i="1"/>
  <c r="F149221" i="1"/>
  <c r="F149220" i="1"/>
  <c r="F149219" i="1"/>
  <c r="F149218" i="1"/>
  <c r="F149217" i="1"/>
  <c r="F149216" i="1"/>
  <c r="F149215" i="1"/>
  <c r="F149214" i="1"/>
  <c r="F149213" i="1"/>
  <c r="F149212" i="1"/>
  <c r="F149211" i="1"/>
  <c r="F149210" i="1"/>
  <c r="F149209" i="1"/>
  <c r="F149208" i="1"/>
  <c r="F149207" i="1"/>
  <c r="F149206" i="1"/>
  <c r="F149205" i="1"/>
  <c r="F149204" i="1"/>
  <c r="F149203" i="1"/>
  <c r="F149202" i="1"/>
  <c r="F149201" i="1"/>
  <c r="F149200" i="1"/>
  <c r="F149199" i="1"/>
  <c r="F149198" i="1"/>
  <c r="F149197" i="1"/>
  <c r="F149196" i="1"/>
  <c r="F149195" i="1"/>
  <c r="F149194" i="1"/>
  <c r="F149193" i="1"/>
  <c r="F149192" i="1"/>
  <c r="F149191" i="1"/>
  <c r="F149190" i="1"/>
  <c r="F149189" i="1"/>
  <c r="F149188" i="1"/>
  <c r="F149187" i="1"/>
  <c r="F149186" i="1"/>
  <c r="F149185" i="1"/>
  <c r="F149184" i="1"/>
  <c r="F149183" i="1"/>
  <c r="F149182" i="1"/>
  <c r="F149181" i="1"/>
  <c r="F149180" i="1"/>
  <c r="F149179" i="1"/>
  <c r="F149178" i="1"/>
  <c r="F149177" i="1"/>
  <c r="F149176" i="1"/>
  <c r="F149175" i="1"/>
  <c r="F149174" i="1"/>
  <c r="F149173" i="1"/>
  <c r="F149172" i="1"/>
  <c r="F149171" i="1"/>
  <c r="F149170" i="1"/>
  <c r="F149169" i="1"/>
  <c r="F149168" i="1"/>
  <c r="F149167" i="1"/>
  <c r="F149166" i="1"/>
  <c r="F149165" i="1"/>
  <c r="F149164" i="1"/>
  <c r="F149163" i="1"/>
  <c r="F149162" i="1"/>
  <c r="F149161" i="1"/>
  <c r="F149160" i="1"/>
  <c r="F149159" i="1"/>
  <c r="F149158" i="1"/>
  <c r="F149157" i="1"/>
  <c r="F149156" i="1"/>
  <c r="F149155" i="1"/>
  <c r="F149154" i="1"/>
  <c r="F149153" i="1"/>
  <c r="F149152" i="1"/>
  <c r="F149151" i="1"/>
  <c r="F149150" i="1"/>
  <c r="F149149" i="1"/>
  <c r="F149148" i="1"/>
  <c r="F149147" i="1"/>
  <c r="F149146" i="1"/>
  <c r="F149145" i="1"/>
  <c r="F149144" i="1"/>
  <c r="F149143" i="1"/>
  <c r="F149142" i="1"/>
  <c r="F149141" i="1"/>
  <c r="F149140" i="1"/>
  <c r="F149139" i="1"/>
  <c r="F149138" i="1"/>
  <c r="F149137" i="1"/>
  <c r="F149136" i="1"/>
  <c r="F149135" i="1"/>
  <c r="F149134" i="1"/>
  <c r="F149133" i="1"/>
  <c r="F149132" i="1"/>
  <c r="F149131" i="1"/>
  <c r="F149130" i="1"/>
  <c r="F149129" i="1"/>
  <c r="F149128" i="1"/>
  <c r="F149127" i="1"/>
  <c r="F149126" i="1"/>
  <c r="F149125" i="1"/>
  <c r="F149124" i="1"/>
  <c r="F149123" i="1"/>
  <c r="F149122" i="1"/>
  <c r="F149121" i="1"/>
  <c r="F149120" i="1"/>
  <c r="F149119" i="1"/>
  <c r="F149118" i="1"/>
  <c r="F149117" i="1"/>
  <c r="F149116" i="1"/>
  <c r="F149115" i="1"/>
  <c r="F149114" i="1"/>
  <c r="F149113" i="1"/>
  <c r="F149112" i="1"/>
  <c r="F149111" i="1"/>
  <c r="F149110" i="1"/>
  <c r="F149109" i="1"/>
  <c r="F149108" i="1"/>
  <c r="F149107" i="1"/>
  <c r="F149106" i="1"/>
  <c r="F149105" i="1"/>
  <c r="F149104" i="1"/>
  <c r="F149103" i="1"/>
  <c r="F149102" i="1"/>
  <c r="F149101" i="1"/>
  <c r="F149100" i="1"/>
  <c r="F149099" i="1"/>
  <c r="F149098" i="1"/>
  <c r="F149097" i="1"/>
  <c r="F149096" i="1"/>
  <c r="F149095" i="1"/>
  <c r="F149094" i="1"/>
  <c r="F149093" i="1"/>
  <c r="F149092" i="1"/>
  <c r="F149091" i="1"/>
  <c r="F149090" i="1"/>
  <c r="F149089" i="1"/>
  <c r="F149088" i="1"/>
  <c r="F149087" i="1"/>
  <c r="F149086" i="1"/>
  <c r="F149085" i="1"/>
  <c r="F149084" i="1"/>
  <c r="F149083" i="1"/>
  <c r="F149082" i="1"/>
  <c r="F149081" i="1"/>
  <c r="F149080" i="1"/>
  <c r="F149079" i="1"/>
  <c r="F149078" i="1"/>
  <c r="F149077" i="1"/>
  <c r="F149076" i="1"/>
  <c r="F149075" i="1"/>
  <c r="F149074" i="1"/>
  <c r="F149073" i="1"/>
  <c r="F149072" i="1"/>
  <c r="F149071" i="1"/>
  <c r="F149070" i="1"/>
  <c r="F149069" i="1"/>
  <c r="F149068" i="1"/>
  <c r="F149067" i="1"/>
  <c r="F149066" i="1"/>
  <c r="F149065" i="1"/>
  <c r="F149064" i="1"/>
  <c r="F149063" i="1"/>
  <c r="F149062" i="1"/>
  <c r="F149061" i="1"/>
  <c r="F149060" i="1"/>
  <c r="F149059" i="1"/>
  <c r="F149058" i="1"/>
  <c r="F149057" i="1"/>
  <c r="F149056" i="1"/>
  <c r="F149055" i="1"/>
  <c r="F149054" i="1"/>
  <c r="F149053" i="1"/>
  <c r="F149052" i="1"/>
  <c r="F149051" i="1"/>
  <c r="F149050" i="1"/>
  <c r="F149049" i="1"/>
  <c r="F149048" i="1"/>
  <c r="F149047" i="1"/>
  <c r="F149046" i="1"/>
  <c r="F149045" i="1"/>
  <c r="F149044" i="1"/>
  <c r="F149043" i="1"/>
  <c r="F149042" i="1"/>
  <c r="F149041" i="1"/>
  <c r="F149040" i="1"/>
  <c r="F149039" i="1"/>
  <c r="F149038" i="1"/>
  <c r="F149037" i="1"/>
  <c r="F149036" i="1"/>
  <c r="F149035" i="1"/>
  <c r="F149034" i="1"/>
  <c r="F149033" i="1"/>
  <c r="F149032" i="1"/>
  <c r="F149031" i="1"/>
  <c r="F149030" i="1"/>
  <c r="F149029" i="1"/>
  <c r="F149028" i="1"/>
  <c r="F149027" i="1"/>
  <c r="F149026" i="1"/>
  <c r="F149025" i="1"/>
  <c r="F149024" i="1"/>
  <c r="F149023" i="1"/>
  <c r="F149022" i="1"/>
  <c r="F149021" i="1"/>
  <c r="F149020" i="1"/>
  <c r="F149019" i="1"/>
  <c r="F149018" i="1"/>
  <c r="F149017" i="1"/>
  <c r="F149016" i="1"/>
  <c r="F149015" i="1"/>
  <c r="F149014" i="1"/>
  <c r="F149013" i="1"/>
  <c r="F149012" i="1"/>
  <c r="F149011" i="1"/>
  <c r="F149010" i="1"/>
  <c r="F149009" i="1"/>
  <c r="F149008" i="1"/>
  <c r="F149007" i="1"/>
  <c r="F149006" i="1"/>
  <c r="F149005" i="1"/>
  <c r="F149004" i="1"/>
  <c r="F149003" i="1"/>
  <c r="F149002" i="1"/>
  <c r="F149001" i="1"/>
  <c r="F149000" i="1"/>
  <c r="F148999" i="1"/>
  <c r="F148998" i="1"/>
  <c r="F148997" i="1"/>
  <c r="F148996" i="1"/>
  <c r="F148995" i="1"/>
  <c r="F148994" i="1"/>
  <c r="F148993" i="1"/>
  <c r="F148992" i="1"/>
  <c r="F148991" i="1"/>
  <c r="F148990" i="1"/>
  <c r="F148989" i="1"/>
  <c r="F148988" i="1"/>
  <c r="F148987" i="1"/>
  <c r="F148986" i="1"/>
  <c r="F148985" i="1"/>
  <c r="F148984" i="1"/>
  <c r="F148983" i="1"/>
  <c r="F148982" i="1"/>
  <c r="F148981" i="1"/>
  <c r="F148980" i="1"/>
  <c r="F148979" i="1"/>
  <c r="F148978" i="1"/>
  <c r="F148977" i="1"/>
  <c r="F148976" i="1"/>
  <c r="F148975" i="1"/>
  <c r="F148974" i="1"/>
  <c r="F148973" i="1"/>
  <c r="F148972" i="1"/>
  <c r="F148971" i="1"/>
  <c r="F148970" i="1"/>
  <c r="F148969" i="1"/>
  <c r="F148968" i="1"/>
  <c r="F148967" i="1"/>
  <c r="F148966" i="1"/>
  <c r="F148965" i="1"/>
  <c r="F148964" i="1"/>
  <c r="F148963" i="1"/>
  <c r="F148962" i="1"/>
  <c r="F148961" i="1"/>
  <c r="F148960" i="1"/>
  <c r="F148959" i="1"/>
  <c r="F148958" i="1"/>
  <c r="F148957" i="1"/>
  <c r="F148956" i="1"/>
  <c r="F148955" i="1"/>
  <c r="F148954" i="1"/>
  <c r="F148953" i="1"/>
  <c r="F148952" i="1"/>
  <c r="F148951" i="1"/>
  <c r="F148950" i="1"/>
  <c r="F148949" i="1"/>
  <c r="F148948" i="1"/>
  <c r="F148947" i="1"/>
  <c r="F148946" i="1"/>
  <c r="F148945" i="1"/>
  <c r="F148944" i="1"/>
  <c r="F148943" i="1"/>
  <c r="F148942" i="1"/>
  <c r="F148941" i="1"/>
  <c r="F148940" i="1"/>
  <c r="F148939" i="1"/>
  <c r="F148938" i="1"/>
  <c r="F148937" i="1"/>
  <c r="F148936" i="1"/>
  <c r="F148935" i="1"/>
  <c r="F148934" i="1"/>
  <c r="F148933" i="1"/>
  <c r="F148932" i="1"/>
  <c r="F148931" i="1"/>
  <c r="F148930" i="1"/>
  <c r="F148929" i="1"/>
  <c r="F148928" i="1"/>
  <c r="F148927" i="1"/>
  <c r="F148926" i="1"/>
  <c r="F148925" i="1"/>
  <c r="F148924" i="1"/>
  <c r="F148923" i="1"/>
  <c r="F148922" i="1"/>
  <c r="F148921" i="1"/>
  <c r="F148920" i="1"/>
  <c r="F148919" i="1"/>
  <c r="F148918" i="1"/>
  <c r="F148917" i="1"/>
  <c r="F148916" i="1"/>
  <c r="F148915" i="1"/>
  <c r="F148914" i="1"/>
  <c r="F148913" i="1"/>
  <c r="F148912" i="1"/>
  <c r="F148911" i="1"/>
  <c r="F148910" i="1"/>
  <c r="F148909" i="1"/>
  <c r="F148908" i="1"/>
  <c r="F148907" i="1"/>
  <c r="F148906" i="1"/>
  <c r="F148905" i="1"/>
  <c r="F148904" i="1"/>
  <c r="F148903" i="1"/>
  <c r="F148902" i="1"/>
  <c r="F148901" i="1"/>
  <c r="F148900" i="1"/>
  <c r="F148899" i="1"/>
  <c r="F148898" i="1"/>
  <c r="F148897" i="1"/>
  <c r="F148896" i="1"/>
  <c r="F148895" i="1"/>
  <c r="F148894" i="1"/>
  <c r="F148893" i="1"/>
  <c r="F148892" i="1"/>
  <c r="F148891" i="1"/>
  <c r="F148890" i="1"/>
  <c r="F148889" i="1"/>
  <c r="F148888" i="1"/>
  <c r="F148887" i="1"/>
  <c r="F148886" i="1"/>
  <c r="F148885" i="1"/>
  <c r="F148884" i="1"/>
  <c r="F148883" i="1"/>
  <c r="F148882" i="1"/>
  <c r="F148881" i="1"/>
  <c r="F148880" i="1"/>
  <c r="F148879" i="1"/>
  <c r="F148878" i="1"/>
  <c r="F148877" i="1"/>
  <c r="F148876" i="1"/>
  <c r="F148875" i="1"/>
  <c r="F148874" i="1"/>
  <c r="F148873" i="1"/>
  <c r="F148872" i="1"/>
  <c r="F148871" i="1"/>
  <c r="F148870" i="1"/>
  <c r="F148869" i="1"/>
  <c r="F148868" i="1"/>
  <c r="F148867" i="1"/>
  <c r="F148866" i="1"/>
  <c r="F148865" i="1"/>
  <c r="F148864" i="1"/>
  <c r="F148863" i="1"/>
  <c r="F148862" i="1"/>
  <c r="F148861" i="1"/>
  <c r="F148860" i="1"/>
  <c r="F148859" i="1"/>
  <c r="F148858" i="1"/>
  <c r="F148857" i="1"/>
  <c r="F148856" i="1"/>
  <c r="F148855" i="1"/>
  <c r="F148854" i="1"/>
  <c r="F148853" i="1"/>
  <c r="F148852" i="1"/>
  <c r="F148851" i="1"/>
  <c r="F148850" i="1"/>
  <c r="F148849" i="1"/>
  <c r="F148848" i="1"/>
  <c r="F148847" i="1"/>
  <c r="F148846" i="1"/>
  <c r="F148845" i="1"/>
  <c r="F148844" i="1"/>
  <c r="F148843" i="1"/>
  <c r="F148842" i="1"/>
  <c r="F148841" i="1"/>
  <c r="F148840" i="1"/>
  <c r="F148839" i="1"/>
  <c r="F148838" i="1"/>
  <c r="F148837" i="1"/>
  <c r="F148836" i="1"/>
  <c r="F148835" i="1"/>
  <c r="F148834" i="1"/>
  <c r="F148833" i="1"/>
  <c r="F148832" i="1"/>
  <c r="F148831" i="1"/>
  <c r="F148830" i="1"/>
  <c r="F148829" i="1"/>
  <c r="F148828" i="1"/>
  <c r="F148827" i="1"/>
  <c r="F148826" i="1"/>
  <c r="F148825" i="1"/>
  <c r="F148824" i="1"/>
  <c r="F148823" i="1"/>
  <c r="F148822" i="1"/>
  <c r="F148821" i="1"/>
  <c r="F148820" i="1"/>
  <c r="F148819" i="1"/>
  <c r="F148818" i="1"/>
  <c r="F148817" i="1"/>
  <c r="F148816" i="1"/>
  <c r="F148815" i="1"/>
  <c r="F148814" i="1"/>
  <c r="F148813" i="1"/>
  <c r="F148812" i="1"/>
  <c r="F148811" i="1"/>
  <c r="F148810" i="1"/>
  <c r="F148809" i="1"/>
  <c r="F148808" i="1"/>
  <c r="F148807" i="1"/>
  <c r="F148806" i="1"/>
  <c r="F148805" i="1"/>
  <c r="F148804" i="1"/>
  <c r="F148803" i="1"/>
  <c r="F148802" i="1"/>
  <c r="F148801" i="1"/>
  <c r="F148800" i="1"/>
  <c r="F148799" i="1"/>
  <c r="F148798" i="1"/>
  <c r="F148797" i="1"/>
  <c r="F148796" i="1"/>
  <c r="F148795" i="1"/>
  <c r="F148794" i="1"/>
  <c r="F148793" i="1"/>
  <c r="F148792" i="1"/>
  <c r="F148791" i="1"/>
  <c r="F148790" i="1"/>
  <c r="F148789" i="1"/>
  <c r="F148788" i="1"/>
  <c r="F148787" i="1"/>
  <c r="F148786" i="1"/>
  <c r="F148785" i="1"/>
  <c r="F148784" i="1"/>
  <c r="F148783" i="1"/>
  <c r="F148782" i="1"/>
  <c r="F148781" i="1"/>
  <c r="F148780" i="1"/>
  <c r="F148779" i="1"/>
  <c r="F148778" i="1"/>
  <c r="F148777" i="1"/>
  <c r="F148776" i="1"/>
  <c r="F148775" i="1"/>
  <c r="F148774" i="1"/>
  <c r="F148773" i="1"/>
  <c r="F148772" i="1"/>
  <c r="F148771" i="1"/>
  <c r="F148770" i="1"/>
  <c r="F148769" i="1"/>
  <c r="F148768" i="1"/>
  <c r="F148767" i="1"/>
  <c r="F148766" i="1"/>
  <c r="F148765" i="1"/>
  <c r="F148764" i="1"/>
  <c r="F148763" i="1"/>
  <c r="F148762" i="1"/>
  <c r="F148761" i="1"/>
  <c r="F148760" i="1"/>
  <c r="F148759" i="1"/>
  <c r="F148758" i="1"/>
  <c r="F148757" i="1"/>
  <c r="F148756" i="1"/>
  <c r="F148755" i="1"/>
  <c r="F148754" i="1"/>
  <c r="F148753" i="1"/>
  <c r="F148752" i="1"/>
  <c r="F148751" i="1"/>
  <c r="F148750" i="1"/>
  <c r="F148749" i="1"/>
  <c r="F148748" i="1"/>
  <c r="F148747" i="1"/>
  <c r="F148746" i="1"/>
  <c r="F148745" i="1"/>
  <c r="F148744" i="1"/>
  <c r="F148743" i="1"/>
  <c r="F148742" i="1"/>
  <c r="F148741" i="1"/>
  <c r="F148740" i="1"/>
  <c r="F148739" i="1"/>
  <c r="F148738" i="1"/>
  <c r="F148737" i="1"/>
  <c r="F148736" i="1"/>
  <c r="F148735" i="1"/>
  <c r="F148734" i="1"/>
  <c r="F148733" i="1"/>
  <c r="F148732" i="1"/>
  <c r="F148731" i="1"/>
  <c r="F148730" i="1"/>
  <c r="F148729" i="1"/>
  <c r="F148728" i="1"/>
  <c r="F148727" i="1"/>
  <c r="F148726" i="1"/>
  <c r="F148725" i="1"/>
  <c r="F148724" i="1"/>
  <c r="F148723" i="1"/>
  <c r="F148722" i="1"/>
  <c r="F148721" i="1"/>
  <c r="F148720" i="1"/>
  <c r="F148719" i="1"/>
  <c r="F148718" i="1"/>
  <c r="F148717" i="1"/>
  <c r="F148716" i="1"/>
  <c r="F148715" i="1"/>
  <c r="F148714" i="1"/>
  <c r="F148713" i="1"/>
  <c r="F148712" i="1"/>
  <c r="F148711" i="1"/>
  <c r="F148710" i="1"/>
  <c r="F148709" i="1"/>
  <c r="F148708" i="1"/>
  <c r="F148707" i="1"/>
  <c r="F148706" i="1"/>
  <c r="F148705" i="1"/>
  <c r="F148704" i="1"/>
  <c r="F148703" i="1"/>
  <c r="F148702" i="1"/>
  <c r="F148701" i="1"/>
  <c r="F148700" i="1"/>
  <c r="F148699" i="1"/>
  <c r="F148698" i="1"/>
  <c r="F148697" i="1"/>
  <c r="F148696" i="1"/>
  <c r="F148695" i="1"/>
  <c r="F148694" i="1"/>
  <c r="F148693" i="1"/>
  <c r="F148692" i="1"/>
  <c r="F148691" i="1"/>
  <c r="F148690" i="1"/>
  <c r="F148689" i="1"/>
  <c r="F148688" i="1"/>
  <c r="F148687" i="1"/>
  <c r="F148686" i="1"/>
  <c r="F148685" i="1"/>
  <c r="F148684" i="1"/>
  <c r="F148683" i="1"/>
  <c r="F148682" i="1"/>
  <c r="F148681" i="1"/>
  <c r="F148680" i="1"/>
  <c r="F148679" i="1"/>
  <c r="F148678" i="1"/>
  <c r="F148677" i="1"/>
  <c r="F148676" i="1"/>
  <c r="F148675" i="1"/>
  <c r="F148674" i="1"/>
  <c r="F148673" i="1"/>
  <c r="F148672" i="1"/>
  <c r="F148671" i="1"/>
  <c r="F148670" i="1"/>
  <c r="F148669" i="1"/>
  <c r="F148668" i="1"/>
  <c r="F148667" i="1"/>
  <c r="F148666" i="1"/>
  <c r="F148665" i="1"/>
  <c r="F148664" i="1"/>
  <c r="F148663" i="1"/>
  <c r="F148662" i="1"/>
  <c r="F148661" i="1"/>
  <c r="F148660" i="1"/>
  <c r="F148659" i="1"/>
  <c r="F148658" i="1"/>
  <c r="F148657" i="1"/>
  <c r="F148656" i="1"/>
  <c r="F148655" i="1"/>
  <c r="F148654" i="1"/>
  <c r="F148653" i="1"/>
  <c r="F148652" i="1"/>
  <c r="F148651" i="1"/>
  <c r="F148650" i="1"/>
  <c r="F148649" i="1"/>
  <c r="F148648" i="1"/>
  <c r="F148647" i="1"/>
  <c r="F148646" i="1"/>
  <c r="F148645" i="1"/>
  <c r="F148644" i="1"/>
  <c r="F148643" i="1"/>
  <c r="F148642" i="1"/>
  <c r="F148641" i="1"/>
  <c r="F148640" i="1"/>
  <c r="F148639" i="1"/>
  <c r="F148638" i="1"/>
  <c r="F148637" i="1"/>
  <c r="F148636" i="1"/>
  <c r="F148635" i="1"/>
  <c r="F148634" i="1"/>
  <c r="F148633" i="1"/>
  <c r="F148632" i="1"/>
  <c r="F148631" i="1"/>
  <c r="F148630" i="1"/>
  <c r="F148629" i="1"/>
  <c r="F148628" i="1"/>
  <c r="F148627" i="1"/>
  <c r="F148626" i="1"/>
  <c r="F148625" i="1"/>
  <c r="F148624" i="1"/>
  <c r="F148623" i="1"/>
  <c r="F148622" i="1"/>
  <c r="F148621" i="1"/>
  <c r="F148620" i="1"/>
  <c r="F148619" i="1"/>
  <c r="F148618" i="1"/>
  <c r="F148617" i="1"/>
  <c r="F148616" i="1"/>
  <c r="F148615" i="1"/>
  <c r="F148614" i="1"/>
  <c r="F148613" i="1"/>
  <c r="F148612" i="1"/>
  <c r="F148611" i="1"/>
  <c r="F148610" i="1"/>
  <c r="F148609" i="1"/>
  <c r="F148608" i="1"/>
  <c r="F148607" i="1"/>
  <c r="F148606" i="1"/>
  <c r="F148605" i="1"/>
  <c r="F148604" i="1"/>
  <c r="F148603" i="1"/>
  <c r="F148602" i="1"/>
  <c r="F148601" i="1"/>
  <c r="F148600" i="1"/>
  <c r="F148599" i="1"/>
  <c r="F148598" i="1"/>
  <c r="F148597" i="1"/>
  <c r="F148596" i="1"/>
  <c r="F148595" i="1"/>
  <c r="F148594" i="1"/>
  <c r="F148593" i="1"/>
  <c r="F148592" i="1"/>
  <c r="F148591" i="1"/>
  <c r="F148590" i="1"/>
  <c r="F148589" i="1"/>
  <c r="F148588" i="1"/>
  <c r="F148587" i="1"/>
  <c r="F148586" i="1"/>
  <c r="F148585" i="1"/>
  <c r="F148584" i="1"/>
  <c r="F148583" i="1"/>
  <c r="F148582" i="1"/>
  <c r="F148581" i="1"/>
  <c r="F148580" i="1"/>
  <c r="F148579" i="1"/>
  <c r="F148578" i="1"/>
  <c r="F148577" i="1"/>
  <c r="F148576" i="1"/>
  <c r="F148575" i="1"/>
  <c r="F148574" i="1"/>
  <c r="F148573" i="1"/>
  <c r="F148572" i="1"/>
  <c r="F148571" i="1"/>
  <c r="F148570" i="1"/>
  <c r="F148569" i="1"/>
  <c r="F148568" i="1"/>
  <c r="F148567" i="1"/>
  <c r="F148566" i="1"/>
  <c r="F148565" i="1"/>
  <c r="F148564" i="1"/>
  <c r="F148563" i="1"/>
  <c r="F148562" i="1"/>
  <c r="F148561" i="1"/>
  <c r="F148560" i="1"/>
  <c r="F148559" i="1"/>
  <c r="F148558" i="1"/>
  <c r="F148557" i="1"/>
  <c r="F148556" i="1"/>
  <c r="F148555" i="1"/>
  <c r="F148554" i="1"/>
  <c r="F148553" i="1"/>
  <c r="F148552" i="1"/>
  <c r="F148551" i="1"/>
  <c r="F148550" i="1"/>
  <c r="F148549" i="1"/>
  <c r="F148548" i="1"/>
  <c r="F148547" i="1"/>
  <c r="F148546" i="1"/>
  <c r="F148545" i="1"/>
  <c r="F148544" i="1"/>
  <c r="F148543" i="1"/>
  <c r="F148542" i="1"/>
  <c r="F148541" i="1"/>
  <c r="F148540" i="1"/>
  <c r="F148539" i="1"/>
  <c r="F148538" i="1"/>
  <c r="F148537" i="1"/>
  <c r="F148536" i="1"/>
  <c r="F148535" i="1"/>
  <c r="F148534" i="1"/>
  <c r="F148533" i="1"/>
  <c r="F148532" i="1"/>
  <c r="F148531" i="1"/>
  <c r="F148530" i="1"/>
  <c r="F148529" i="1"/>
  <c r="F148528" i="1"/>
  <c r="F148527" i="1"/>
  <c r="F148526" i="1"/>
  <c r="F148525" i="1"/>
  <c r="F148524" i="1"/>
  <c r="F148523" i="1"/>
  <c r="F148522" i="1"/>
  <c r="F148521" i="1"/>
  <c r="F148520" i="1"/>
  <c r="F148519" i="1"/>
  <c r="F148518" i="1"/>
  <c r="F148517" i="1"/>
  <c r="F148516" i="1"/>
  <c r="F148515" i="1"/>
  <c r="F148514" i="1"/>
  <c r="F148513" i="1"/>
  <c r="F148512" i="1"/>
  <c r="F148511" i="1"/>
  <c r="F148510" i="1"/>
  <c r="F148509" i="1"/>
  <c r="F148508" i="1"/>
  <c r="F148507" i="1"/>
  <c r="F148506" i="1"/>
  <c r="F148505" i="1"/>
  <c r="F148504" i="1"/>
  <c r="F148503" i="1"/>
  <c r="F148502" i="1"/>
  <c r="F148501" i="1"/>
  <c r="F148500" i="1"/>
  <c r="F148499" i="1"/>
  <c r="F148498" i="1"/>
  <c r="F148497" i="1"/>
  <c r="F148496" i="1"/>
  <c r="F148495" i="1"/>
  <c r="F148494" i="1"/>
  <c r="F148493" i="1"/>
  <c r="F148492" i="1"/>
  <c r="F148491" i="1"/>
  <c r="F148490" i="1"/>
  <c r="F148489" i="1"/>
  <c r="F148488" i="1"/>
  <c r="F148487" i="1"/>
  <c r="F148486" i="1"/>
  <c r="F148485" i="1"/>
  <c r="F148484" i="1"/>
  <c r="F148483" i="1"/>
  <c r="F148482" i="1"/>
  <c r="F148481" i="1"/>
  <c r="F148480" i="1"/>
  <c r="F148479" i="1"/>
  <c r="F148478" i="1"/>
  <c r="F148477" i="1"/>
  <c r="F148476" i="1"/>
  <c r="F148475" i="1"/>
  <c r="F148474" i="1"/>
  <c r="F148473" i="1"/>
  <c r="F148472" i="1"/>
  <c r="F148471" i="1"/>
  <c r="F148470" i="1"/>
  <c r="F148469" i="1"/>
  <c r="F148468" i="1"/>
  <c r="F148467" i="1"/>
  <c r="F148466" i="1"/>
  <c r="F148465" i="1"/>
  <c r="F148464" i="1"/>
  <c r="F148463" i="1"/>
  <c r="F148462" i="1"/>
  <c r="F148461" i="1"/>
  <c r="F148460" i="1"/>
  <c r="F148459" i="1"/>
  <c r="F148458" i="1"/>
  <c r="F148457" i="1"/>
  <c r="F148456" i="1"/>
  <c r="F148455" i="1"/>
  <c r="F148454" i="1"/>
  <c r="F148453" i="1"/>
  <c r="F148452" i="1"/>
  <c r="F148451" i="1"/>
  <c r="F148450" i="1"/>
  <c r="F148449" i="1"/>
  <c r="F148448" i="1"/>
  <c r="F148447" i="1"/>
  <c r="F148446" i="1"/>
  <c r="F148445" i="1"/>
  <c r="F148444" i="1"/>
  <c r="F148443" i="1"/>
  <c r="F148442" i="1"/>
  <c r="F148441" i="1"/>
  <c r="F148440" i="1"/>
  <c r="F148439" i="1"/>
  <c r="F148438" i="1"/>
  <c r="F148437" i="1"/>
  <c r="F148436" i="1"/>
  <c r="F148435" i="1"/>
  <c r="F148434" i="1"/>
  <c r="F148433" i="1"/>
  <c r="F148432" i="1"/>
  <c r="F148431" i="1"/>
  <c r="F148430" i="1"/>
  <c r="F148429" i="1"/>
  <c r="F148428" i="1"/>
  <c r="F148427" i="1"/>
  <c r="F148426" i="1"/>
  <c r="F148425" i="1"/>
  <c r="F148424" i="1"/>
  <c r="F148423" i="1"/>
  <c r="F148422" i="1"/>
  <c r="F148421" i="1"/>
  <c r="F148420" i="1"/>
  <c r="F148419" i="1"/>
  <c r="F148418" i="1"/>
  <c r="F148417" i="1"/>
  <c r="F148416" i="1"/>
  <c r="F148415" i="1"/>
  <c r="F148414" i="1"/>
  <c r="F148413" i="1"/>
  <c r="F148412" i="1"/>
  <c r="F148411" i="1"/>
  <c r="F148410" i="1"/>
  <c r="F148409" i="1"/>
  <c r="F148408" i="1"/>
  <c r="F148407" i="1"/>
  <c r="F148406" i="1"/>
  <c r="F148405" i="1"/>
  <c r="F148404" i="1"/>
  <c r="F148403" i="1"/>
  <c r="F148402" i="1"/>
  <c r="F148401" i="1"/>
  <c r="F148400" i="1"/>
  <c r="F148399" i="1"/>
  <c r="F148398" i="1"/>
  <c r="F148397" i="1"/>
  <c r="F148396" i="1"/>
  <c r="F148395" i="1"/>
  <c r="F148394" i="1"/>
  <c r="F148393" i="1"/>
  <c r="F148392" i="1"/>
  <c r="F148391" i="1"/>
  <c r="F148390" i="1"/>
  <c r="F148389" i="1"/>
  <c r="F148388" i="1"/>
  <c r="F148387" i="1"/>
  <c r="F148386" i="1"/>
  <c r="F148385" i="1"/>
  <c r="F148384" i="1"/>
  <c r="F148383" i="1"/>
  <c r="F148382" i="1"/>
  <c r="F148381" i="1"/>
  <c r="F148380" i="1"/>
  <c r="F148379" i="1"/>
  <c r="F148378" i="1"/>
  <c r="F148377" i="1"/>
  <c r="F148376" i="1"/>
  <c r="F148375" i="1"/>
  <c r="F148374" i="1"/>
  <c r="F148373" i="1"/>
  <c r="F148372" i="1"/>
  <c r="F148371" i="1"/>
  <c r="F148370" i="1"/>
  <c r="F148369" i="1"/>
  <c r="F148368" i="1"/>
  <c r="F148367" i="1"/>
  <c r="F148366" i="1"/>
  <c r="F148365" i="1"/>
  <c r="F148364" i="1"/>
  <c r="F148363" i="1"/>
  <c r="F148362" i="1"/>
  <c r="F148361" i="1"/>
  <c r="F148360" i="1"/>
  <c r="F148359" i="1"/>
  <c r="F148358" i="1"/>
  <c r="F148357" i="1"/>
  <c r="F148356" i="1"/>
  <c r="F148355" i="1"/>
  <c r="F148354" i="1"/>
  <c r="F148353" i="1"/>
  <c r="F148352" i="1"/>
  <c r="F148351" i="1"/>
  <c r="F148350" i="1"/>
  <c r="F148349" i="1"/>
  <c r="F148348" i="1"/>
  <c r="F148347" i="1"/>
  <c r="F148346" i="1"/>
  <c r="F148345" i="1"/>
  <c r="F148344" i="1"/>
  <c r="F148343" i="1"/>
  <c r="F148342" i="1"/>
  <c r="F148341" i="1"/>
  <c r="F148340" i="1"/>
  <c r="F148339" i="1"/>
  <c r="F148338" i="1"/>
  <c r="F148337" i="1"/>
  <c r="F148336" i="1"/>
  <c r="F148335" i="1"/>
  <c r="F148334" i="1"/>
  <c r="F148333" i="1"/>
  <c r="F148332" i="1"/>
  <c r="F148331" i="1"/>
  <c r="F148330" i="1"/>
  <c r="F148329" i="1"/>
  <c r="F148328" i="1"/>
  <c r="F148327" i="1"/>
  <c r="F148326" i="1"/>
  <c r="F148325" i="1"/>
  <c r="F148324" i="1"/>
  <c r="F148323" i="1"/>
  <c r="F148322" i="1"/>
  <c r="F148321" i="1"/>
  <c r="F148320" i="1"/>
  <c r="F148319" i="1"/>
  <c r="F148318" i="1"/>
  <c r="F148317" i="1"/>
  <c r="F148316" i="1"/>
  <c r="F148315" i="1"/>
  <c r="F148314" i="1"/>
  <c r="F148313" i="1"/>
  <c r="F148312" i="1"/>
  <c r="F148311" i="1"/>
  <c r="F148310" i="1"/>
  <c r="F148309" i="1"/>
  <c r="F148308" i="1"/>
  <c r="F148307" i="1"/>
  <c r="F148306" i="1"/>
  <c r="F148305" i="1"/>
  <c r="F148304" i="1"/>
  <c r="F148303" i="1"/>
  <c r="F148302" i="1"/>
  <c r="F148301" i="1"/>
  <c r="F148300" i="1"/>
  <c r="F148299" i="1"/>
  <c r="F148298" i="1"/>
  <c r="F148297" i="1"/>
  <c r="F148296" i="1"/>
  <c r="F148295" i="1"/>
  <c r="F148294" i="1"/>
  <c r="F148293" i="1"/>
  <c r="F148292" i="1"/>
  <c r="F148291" i="1"/>
  <c r="F148290" i="1"/>
  <c r="F148289" i="1"/>
  <c r="F148288" i="1"/>
  <c r="F148287" i="1"/>
  <c r="F148286" i="1"/>
  <c r="F148285" i="1"/>
  <c r="F148284" i="1"/>
  <c r="F148283" i="1"/>
  <c r="F148282" i="1"/>
  <c r="F148281" i="1"/>
  <c r="F148280" i="1"/>
  <c r="F148279" i="1"/>
  <c r="F148278" i="1"/>
  <c r="F148277" i="1"/>
  <c r="F148276" i="1"/>
  <c r="F148275" i="1"/>
  <c r="F148274" i="1"/>
  <c r="F148273" i="1"/>
  <c r="F148272" i="1"/>
  <c r="F148271" i="1"/>
  <c r="F148270" i="1"/>
  <c r="F148269" i="1"/>
  <c r="F148268" i="1"/>
  <c r="F148267" i="1"/>
  <c r="F148266" i="1"/>
  <c r="F148265" i="1"/>
  <c r="F148264" i="1"/>
  <c r="F148263" i="1"/>
  <c r="F148262" i="1"/>
  <c r="F148261" i="1"/>
  <c r="F148260" i="1"/>
  <c r="F148259" i="1"/>
  <c r="F148258" i="1"/>
  <c r="F148257" i="1"/>
  <c r="F148256" i="1"/>
  <c r="F148255" i="1"/>
  <c r="F148254" i="1"/>
  <c r="F148253" i="1"/>
  <c r="F148252" i="1"/>
  <c r="F148251" i="1"/>
  <c r="F148250" i="1"/>
  <c r="F148249" i="1"/>
  <c r="F148248" i="1"/>
  <c r="F148247" i="1"/>
  <c r="F148246" i="1"/>
  <c r="F148245" i="1"/>
  <c r="F148244" i="1"/>
  <c r="F148243" i="1"/>
  <c r="F148242" i="1"/>
  <c r="F148241" i="1"/>
  <c r="F148240" i="1"/>
  <c r="F148239" i="1"/>
  <c r="F148238" i="1"/>
  <c r="F148237" i="1"/>
  <c r="F148236" i="1"/>
  <c r="F148235" i="1"/>
  <c r="F148234" i="1"/>
  <c r="F148233" i="1"/>
  <c r="F148232" i="1"/>
  <c r="F148231" i="1"/>
  <c r="F148230" i="1"/>
  <c r="F148229" i="1"/>
  <c r="F148228" i="1"/>
  <c r="F148227" i="1"/>
  <c r="F148226" i="1"/>
  <c r="F148225" i="1"/>
  <c r="F148224" i="1"/>
  <c r="F148223" i="1"/>
  <c r="F148222" i="1"/>
  <c r="F148221" i="1"/>
  <c r="F148220" i="1"/>
  <c r="F148219" i="1"/>
  <c r="F148218" i="1"/>
  <c r="F148217" i="1"/>
  <c r="F148216" i="1"/>
  <c r="F148215" i="1"/>
  <c r="F148214" i="1"/>
  <c r="F148213" i="1"/>
  <c r="F148212" i="1"/>
  <c r="F148211" i="1"/>
  <c r="F148210" i="1"/>
  <c r="F148209" i="1"/>
  <c r="F148208" i="1"/>
  <c r="F148207" i="1"/>
  <c r="F148206" i="1"/>
  <c r="F148205" i="1"/>
  <c r="F148204" i="1"/>
  <c r="F148203" i="1"/>
  <c r="F148202" i="1"/>
  <c r="F148201" i="1"/>
  <c r="F148200" i="1"/>
  <c r="F148199" i="1"/>
  <c r="F148198" i="1"/>
  <c r="F148197" i="1"/>
  <c r="F148196" i="1"/>
  <c r="F148195" i="1"/>
  <c r="F148194" i="1"/>
  <c r="F148193" i="1"/>
  <c r="F148192" i="1"/>
  <c r="F148191" i="1"/>
  <c r="F148190" i="1"/>
  <c r="F148189" i="1"/>
  <c r="F148188" i="1"/>
  <c r="F148187" i="1"/>
  <c r="F148186" i="1"/>
  <c r="F148185" i="1"/>
  <c r="F148184" i="1"/>
  <c r="F148183" i="1"/>
  <c r="F148182" i="1"/>
  <c r="F148181" i="1"/>
  <c r="F148180" i="1"/>
  <c r="F148179" i="1"/>
  <c r="F148178" i="1"/>
  <c r="F148177" i="1"/>
  <c r="F148176" i="1"/>
  <c r="F148175" i="1"/>
  <c r="F148174" i="1"/>
  <c r="F148173" i="1"/>
  <c r="F148172" i="1"/>
  <c r="F148171" i="1"/>
  <c r="F148170" i="1"/>
  <c r="F148169" i="1"/>
  <c r="F148168" i="1"/>
  <c r="F148167" i="1"/>
  <c r="F148166" i="1"/>
  <c r="F148165" i="1"/>
  <c r="F148164" i="1"/>
  <c r="F148163" i="1"/>
  <c r="F148162" i="1"/>
  <c r="F148161" i="1"/>
  <c r="F148160" i="1"/>
  <c r="F148159" i="1"/>
  <c r="F148158" i="1"/>
  <c r="F148157" i="1"/>
  <c r="F148156" i="1"/>
  <c r="F148155" i="1"/>
  <c r="F148154" i="1"/>
  <c r="F148153" i="1"/>
  <c r="F148152" i="1"/>
  <c r="F148151" i="1"/>
  <c r="F148150" i="1"/>
  <c r="F148149" i="1"/>
  <c r="F148148" i="1"/>
  <c r="F148147" i="1"/>
  <c r="F148146" i="1"/>
  <c r="F148145" i="1"/>
  <c r="F148144" i="1"/>
  <c r="F148143" i="1"/>
  <c r="F148142" i="1"/>
  <c r="F148141" i="1"/>
  <c r="F148140" i="1"/>
  <c r="F148139" i="1"/>
  <c r="F148138" i="1"/>
  <c r="F148137" i="1"/>
  <c r="F148136" i="1"/>
  <c r="F148135" i="1"/>
  <c r="F148134" i="1"/>
  <c r="F148133" i="1"/>
  <c r="F148132" i="1"/>
  <c r="F148131" i="1"/>
  <c r="F148130" i="1"/>
  <c r="F148129" i="1"/>
  <c r="F148128" i="1"/>
  <c r="F148127" i="1"/>
  <c r="F148126" i="1"/>
  <c r="F148125" i="1"/>
  <c r="F148124" i="1"/>
  <c r="F148123" i="1"/>
  <c r="F148122" i="1"/>
  <c r="F148121" i="1"/>
  <c r="F148120" i="1"/>
  <c r="F148119" i="1"/>
  <c r="F148118" i="1"/>
  <c r="F148117" i="1"/>
  <c r="F148116" i="1"/>
  <c r="F148115" i="1"/>
  <c r="F148114" i="1"/>
  <c r="F148113" i="1"/>
  <c r="F148112" i="1"/>
  <c r="F148111" i="1"/>
  <c r="F148110" i="1"/>
  <c r="F148109" i="1"/>
  <c r="F148108" i="1"/>
  <c r="F148107" i="1"/>
  <c r="F148106" i="1"/>
  <c r="F148105" i="1"/>
  <c r="F148104" i="1"/>
  <c r="F148103" i="1"/>
  <c r="F148102" i="1"/>
  <c r="F148101" i="1"/>
  <c r="F148100" i="1"/>
  <c r="F148099" i="1"/>
  <c r="F148098" i="1"/>
  <c r="F148097" i="1"/>
  <c r="F148096" i="1"/>
  <c r="F148095" i="1"/>
  <c r="F148094" i="1"/>
  <c r="F148093" i="1"/>
  <c r="F148092" i="1"/>
  <c r="F148091" i="1"/>
  <c r="F148090" i="1"/>
  <c r="F148089" i="1"/>
  <c r="F148088" i="1"/>
  <c r="F148087" i="1"/>
  <c r="F148086" i="1"/>
  <c r="F148085" i="1"/>
  <c r="F148084" i="1"/>
  <c r="F148083" i="1"/>
  <c r="F148082" i="1"/>
  <c r="F148081" i="1"/>
  <c r="F148080" i="1"/>
  <c r="F148079" i="1"/>
  <c r="F148078" i="1"/>
  <c r="F148077" i="1"/>
  <c r="F148076" i="1"/>
  <c r="F148075" i="1"/>
  <c r="F148074" i="1"/>
  <c r="F148073" i="1"/>
  <c r="F148072" i="1"/>
  <c r="F148071" i="1"/>
  <c r="F148070" i="1"/>
  <c r="F148069" i="1"/>
  <c r="F148068" i="1"/>
  <c r="F148067" i="1"/>
  <c r="F148066" i="1"/>
  <c r="F148065" i="1"/>
  <c r="F148064" i="1"/>
  <c r="F148063" i="1"/>
  <c r="F148062" i="1"/>
  <c r="F148061" i="1"/>
  <c r="F148060" i="1"/>
  <c r="F148059" i="1"/>
  <c r="F148058" i="1"/>
  <c r="F148057" i="1"/>
  <c r="F148056" i="1"/>
  <c r="F148055" i="1"/>
  <c r="F148054" i="1"/>
  <c r="F148053" i="1"/>
  <c r="F148052" i="1"/>
  <c r="F148051" i="1"/>
  <c r="F148050" i="1"/>
  <c r="F148049" i="1"/>
  <c r="F148048" i="1"/>
  <c r="F148047" i="1"/>
  <c r="F148046" i="1"/>
  <c r="F148045" i="1"/>
  <c r="F148044" i="1"/>
  <c r="F148043" i="1"/>
  <c r="F148042" i="1"/>
  <c r="F148041" i="1"/>
  <c r="F148040" i="1"/>
  <c r="F148039" i="1"/>
  <c r="F148038" i="1"/>
  <c r="F148037" i="1"/>
  <c r="F148036" i="1"/>
  <c r="F148035" i="1"/>
  <c r="F148034" i="1"/>
  <c r="F148033" i="1"/>
  <c r="F148032" i="1"/>
  <c r="F148031" i="1"/>
  <c r="F148030" i="1"/>
  <c r="F148029" i="1"/>
  <c r="F148028" i="1"/>
  <c r="F148027" i="1"/>
  <c r="F148026" i="1"/>
  <c r="F148025" i="1"/>
  <c r="F148024" i="1"/>
  <c r="F148023" i="1"/>
  <c r="F148022" i="1"/>
  <c r="F148021" i="1"/>
  <c r="F148020" i="1"/>
  <c r="F148019" i="1"/>
  <c r="F148018" i="1"/>
  <c r="F148017" i="1"/>
  <c r="F148016" i="1"/>
  <c r="F148015" i="1"/>
  <c r="F148014" i="1"/>
  <c r="F148013" i="1"/>
  <c r="F148012" i="1"/>
  <c r="F148011" i="1"/>
  <c r="F148010" i="1"/>
  <c r="F148009" i="1"/>
  <c r="F148008" i="1"/>
  <c r="F148007" i="1"/>
  <c r="F148006" i="1"/>
  <c r="F148005" i="1"/>
  <c r="F148004" i="1"/>
  <c r="F148003" i="1"/>
  <c r="F148002" i="1"/>
  <c r="F148001" i="1"/>
  <c r="F148000" i="1"/>
  <c r="F147999" i="1"/>
  <c r="F147998" i="1"/>
  <c r="F147997" i="1"/>
  <c r="F147996" i="1"/>
  <c r="F147995" i="1"/>
  <c r="F147994" i="1"/>
  <c r="F147993" i="1"/>
  <c r="F147992" i="1"/>
  <c r="F147991" i="1"/>
  <c r="F147990" i="1"/>
  <c r="F147989" i="1"/>
  <c r="F147988" i="1"/>
  <c r="F147987" i="1"/>
  <c r="F147986" i="1"/>
  <c r="F147985" i="1"/>
  <c r="F147984" i="1"/>
  <c r="F147983" i="1"/>
  <c r="F147982" i="1"/>
  <c r="F147981" i="1"/>
  <c r="F147980" i="1"/>
  <c r="F147979" i="1"/>
  <c r="F147978" i="1"/>
  <c r="F147977" i="1"/>
  <c r="F147976" i="1"/>
  <c r="F147975" i="1"/>
  <c r="F147974" i="1"/>
  <c r="F147973" i="1"/>
  <c r="F147972" i="1"/>
  <c r="F147971" i="1"/>
  <c r="F147970" i="1"/>
  <c r="F147969" i="1"/>
  <c r="F147968" i="1"/>
  <c r="F147967" i="1"/>
  <c r="F147966" i="1"/>
  <c r="F147965" i="1"/>
  <c r="F147964" i="1"/>
  <c r="F147963" i="1"/>
  <c r="F147962" i="1"/>
  <c r="F147961" i="1"/>
  <c r="F147960" i="1"/>
  <c r="F147959" i="1"/>
  <c r="F147958" i="1"/>
  <c r="F147957" i="1"/>
  <c r="F147956" i="1"/>
  <c r="F147955" i="1"/>
  <c r="F147954" i="1"/>
  <c r="F147953" i="1"/>
  <c r="F147952" i="1"/>
  <c r="F147951" i="1"/>
  <c r="F147950" i="1"/>
  <c r="F147949" i="1"/>
  <c r="F147948" i="1"/>
  <c r="F147947" i="1"/>
  <c r="F147946" i="1"/>
  <c r="F147945" i="1"/>
  <c r="F147944" i="1"/>
  <c r="F147943" i="1"/>
  <c r="F147942" i="1"/>
  <c r="F147941" i="1"/>
  <c r="F147940" i="1"/>
  <c r="F147939" i="1"/>
  <c r="F147938" i="1"/>
  <c r="F147937" i="1"/>
  <c r="F147936" i="1"/>
  <c r="F147935" i="1"/>
  <c r="F147934" i="1"/>
  <c r="F147933" i="1"/>
  <c r="F147932" i="1"/>
  <c r="F147931" i="1"/>
  <c r="F147930" i="1"/>
  <c r="F147929" i="1"/>
  <c r="F147928" i="1"/>
  <c r="F147927" i="1"/>
  <c r="F147926" i="1"/>
  <c r="F147925" i="1"/>
  <c r="F147924" i="1"/>
  <c r="F147923" i="1"/>
  <c r="F147922" i="1"/>
  <c r="F147921" i="1"/>
  <c r="F147920" i="1"/>
  <c r="F147919" i="1"/>
  <c r="F147918" i="1"/>
  <c r="F147917" i="1"/>
  <c r="F147916" i="1"/>
  <c r="F147915" i="1"/>
  <c r="F147914" i="1"/>
  <c r="F147913" i="1"/>
  <c r="F147912" i="1"/>
  <c r="F147911" i="1"/>
  <c r="F147910" i="1"/>
  <c r="F147909" i="1"/>
  <c r="F147908" i="1"/>
  <c r="F147907" i="1"/>
  <c r="F147906" i="1"/>
  <c r="F147905" i="1"/>
  <c r="F147904" i="1"/>
  <c r="F147903" i="1"/>
  <c r="F147902" i="1"/>
  <c r="F147901" i="1"/>
  <c r="F147900" i="1"/>
  <c r="F147899" i="1"/>
  <c r="F147898" i="1"/>
  <c r="F147897" i="1"/>
  <c r="F147896" i="1"/>
  <c r="F147895" i="1"/>
  <c r="F147894" i="1"/>
  <c r="F147893" i="1"/>
  <c r="F147892" i="1"/>
  <c r="F147891" i="1"/>
  <c r="F147890" i="1"/>
  <c r="F147889" i="1"/>
  <c r="F147888" i="1"/>
  <c r="F147887" i="1"/>
  <c r="F147886" i="1"/>
  <c r="F147885" i="1"/>
  <c r="F147884" i="1"/>
  <c r="F147883" i="1"/>
  <c r="F147882" i="1"/>
  <c r="F147881" i="1"/>
  <c r="F147880" i="1"/>
  <c r="F147879" i="1"/>
  <c r="F147878" i="1"/>
  <c r="F147877" i="1"/>
  <c r="F147876" i="1"/>
  <c r="F147875" i="1"/>
  <c r="F147874" i="1"/>
  <c r="F147873" i="1"/>
  <c r="F147872" i="1"/>
  <c r="F147871" i="1"/>
  <c r="F147870" i="1"/>
  <c r="F147869" i="1"/>
  <c r="F147868" i="1"/>
  <c r="F147867" i="1"/>
  <c r="F147866" i="1"/>
  <c r="F147865" i="1"/>
  <c r="F147864" i="1"/>
  <c r="F147863" i="1"/>
  <c r="F147862" i="1"/>
  <c r="F147861" i="1"/>
  <c r="F147860" i="1"/>
  <c r="F147859" i="1"/>
  <c r="F147858" i="1"/>
  <c r="F147857" i="1"/>
  <c r="F147856" i="1"/>
  <c r="F147855" i="1"/>
  <c r="F147854" i="1"/>
  <c r="F147853" i="1"/>
  <c r="F147852" i="1"/>
  <c r="F147851" i="1"/>
  <c r="F147850" i="1"/>
  <c r="F147849" i="1"/>
  <c r="F147848" i="1"/>
  <c r="F147847" i="1"/>
  <c r="F147846" i="1"/>
  <c r="F147845" i="1"/>
  <c r="F147844" i="1"/>
  <c r="F147843" i="1"/>
  <c r="F147842" i="1"/>
  <c r="F147841" i="1"/>
  <c r="F147840" i="1"/>
  <c r="F147839" i="1"/>
  <c r="F147838" i="1"/>
  <c r="F147837" i="1"/>
  <c r="F147836" i="1"/>
  <c r="F147835" i="1"/>
  <c r="F147834" i="1"/>
  <c r="F147833" i="1"/>
  <c r="F147832" i="1"/>
  <c r="F147831" i="1"/>
  <c r="F147830" i="1"/>
  <c r="F147829" i="1"/>
  <c r="F147828" i="1"/>
  <c r="F147827" i="1"/>
  <c r="F147826" i="1"/>
  <c r="F147825" i="1"/>
  <c r="F147824" i="1"/>
  <c r="F147823" i="1"/>
  <c r="F147822" i="1"/>
  <c r="F147821" i="1"/>
  <c r="F147820" i="1"/>
  <c r="F147819" i="1"/>
  <c r="F147818" i="1"/>
  <c r="F147817" i="1"/>
  <c r="F147816" i="1"/>
  <c r="F147815" i="1"/>
  <c r="F147814" i="1"/>
  <c r="F147813" i="1"/>
  <c r="F147812" i="1"/>
  <c r="F147811" i="1"/>
  <c r="F147810" i="1"/>
  <c r="F147809" i="1"/>
  <c r="F147808" i="1"/>
  <c r="F147807" i="1"/>
  <c r="F147806" i="1"/>
  <c r="F147805" i="1"/>
  <c r="F147804" i="1"/>
  <c r="F147803" i="1"/>
  <c r="F147802" i="1"/>
  <c r="F147801" i="1"/>
  <c r="F147800" i="1"/>
  <c r="F147799" i="1"/>
  <c r="F147798" i="1"/>
  <c r="F147797" i="1"/>
  <c r="F147796" i="1"/>
  <c r="F147795" i="1"/>
  <c r="F147794" i="1"/>
  <c r="F147793" i="1"/>
  <c r="F147792" i="1"/>
  <c r="F147791" i="1"/>
  <c r="F147790" i="1"/>
  <c r="F147789" i="1"/>
  <c r="F147788" i="1"/>
  <c r="F147787" i="1"/>
  <c r="F147786" i="1"/>
  <c r="F147785" i="1"/>
  <c r="F147784" i="1"/>
  <c r="F147783" i="1"/>
  <c r="F147782" i="1"/>
  <c r="F147781" i="1"/>
  <c r="F147780" i="1"/>
  <c r="F147779" i="1"/>
  <c r="F147778" i="1"/>
  <c r="F147777" i="1"/>
  <c r="F147776" i="1"/>
  <c r="F147775" i="1"/>
  <c r="F147774" i="1"/>
  <c r="F147773" i="1"/>
  <c r="F147772" i="1"/>
  <c r="F147771" i="1"/>
  <c r="F147770" i="1"/>
  <c r="F147769" i="1"/>
  <c r="F147768" i="1"/>
  <c r="F147767" i="1"/>
  <c r="F147766" i="1"/>
  <c r="F147765" i="1"/>
  <c r="F147764" i="1"/>
  <c r="F147763" i="1"/>
  <c r="F147762" i="1"/>
  <c r="F147761" i="1"/>
  <c r="F147760" i="1"/>
  <c r="F147759" i="1"/>
  <c r="F147758" i="1"/>
  <c r="F147757" i="1"/>
  <c r="F147756" i="1"/>
  <c r="F147755" i="1"/>
  <c r="F147754" i="1"/>
  <c r="F147753" i="1"/>
  <c r="F147752" i="1"/>
  <c r="F147751" i="1"/>
  <c r="F147750" i="1"/>
  <c r="F147749" i="1"/>
  <c r="F147748" i="1"/>
  <c r="F147747" i="1"/>
  <c r="F147746" i="1"/>
  <c r="F147745" i="1"/>
  <c r="F147744" i="1"/>
  <c r="F147743" i="1"/>
  <c r="F147742" i="1"/>
  <c r="F147741" i="1"/>
  <c r="F147740" i="1"/>
  <c r="F147739" i="1"/>
  <c r="F147738" i="1"/>
  <c r="F147737" i="1"/>
  <c r="F147736" i="1"/>
  <c r="F147735" i="1"/>
  <c r="F147734" i="1"/>
  <c r="F147733" i="1"/>
  <c r="F147732" i="1"/>
  <c r="F147731" i="1"/>
  <c r="F147730" i="1"/>
  <c r="F147729" i="1"/>
  <c r="F147728" i="1"/>
  <c r="F147727" i="1"/>
  <c r="F147726" i="1"/>
  <c r="F147725" i="1"/>
  <c r="F147724" i="1"/>
  <c r="F147723" i="1"/>
  <c r="F147722" i="1"/>
  <c r="F147721" i="1"/>
  <c r="F147720" i="1"/>
  <c r="F147719" i="1"/>
  <c r="F147718" i="1"/>
  <c r="F147717" i="1"/>
  <c r="F147716" i="1"/>
  <c r="F147715" i="1"/>
  <c r="F147714" i="1"/>
  <c r="F147713" i="1"/>
  <c r="F147712" i="1"/>
  <c r="F147711" i="1"/>
  <c r="F147710" i="1"/>
  <c r="F147709" i="1"/>
  <c r="F147708" i="1"/>
  <c r="F147707" i="1"/>
  <c r="F147706" i="1"/>
  <c r="F147705" i="1"/>
  <c r="F147704" i="1"/>
  <c r="F147703" i="1"/>
  <c r="F147702" i="1"/>
  <c r="F147701" i="1"/>
  <c r="F147700" i="1"/>
  <c r="F147699" i="1"/>
  <c r="F147698" i="1"/>
  <c r="F147697" i="1"/>
  <c r="F147696" i="1"/>
  <c r="F147695" i="1"/>
  <c r="F147694" i="1"/>
  <c r="F147693" i="1"/>
  <c r="F147692" i="1"/>
  <c r="F147691" i="1"/>
  <c r="F147690" i="1"/>
  <c r="F147689" i="1"/>
  <c r="F147688" i="1"/>
  <c r="F147687" i="1"/>
  <c r="F147686" i="1"/>
  <c r="F147685" i="1"/>
  <c r="F147684" i="1"/>
  <c r="F147683" i="1"/>
  <c r="F147682" i="1"/>
  <c r="F147681" i="1"/>
  <c r="F147680" i="1"/>
  <c r="F147679" i="1"/>
  <c r="F147678" i="1"/>
  <c r="F147677" i="1"/>
  <c r="F147676" i="1"/>
  <c r="F147675" i="1"/>
  <c r="F147674" i="1"/>
  <c r="F147673" i="1"/>
  <c r="F147672" i="1"/>
  <c r="F147671" i="1"/>
  <c r="F147670" i="1"/>
  <c r="F147669" i="1"/>
  <c r="F147668" i="1"/>
  <c r="F147667" i="1"/>
  <c r="F147666" i="1"/>
  <c r="F147665" i="1"/>
  <c r="F147664" i="1"/>
  <c r="F147663" i="1"/>
  <c r="F147662" i="1"/>
  <c r="F147661" i="1"/>
  <c r="F147660" i="1"/>
  <c r="F147659" i="1"/>
  <c r="F147658" i="1"/>
  <c r="F147657" i="1"/>
  <c r="F147656" i="1"/>
  <c r="F147655" i="1"/>
  <c r="F147654" i="1"/>
  <c r="F147653" i="1"/>
  <c r="F147652" i="1"/>
  <c r="F147651" i="1"/>
  <c r="F147650" i="1"/>
  <c r="F147649" i="1"/>
  <c r="F147648" i="1"/>
  <c r="F147647" i="1"/>
  <c r="F147646" i="1"/>
  <c r="F147645" i="1"/>
  <c r="F147644" i="1"/>
  <c r="F147643" i="1"/>
  <c r="F147642" i="1"/>
  <c r="F147641" i="1"/>
  <c r="F147640" i="1"/>
  <c r="F147639" i="1"/>
  <c r="F147638" i="1"/>
  <c r="F147637" i="1"/>
  <c r="F147636" i="1"/>
  <c r="F147635" i="1"/>
  <c r="F147634" i="1"/>
  <c r="F147633" i="1"/>
  <c r="F147632" i="1"/>
  <c r="F147631" i="1"/>
  <c r="F147630" i="1"/>
  <c r="F147629" i="1"/>
  <c r="F147628" i="1"/>
  <c r="F147627" i="1"/>
  <c r="F147626" i="1"/>
  <c r="F147625" i="1"/>
  <c r="F147624" i="1"/>
  <c r="F147623" i="1"/>
  <c r="F147622" i="1"/>
  <c r="F147621" i="1"/>
  <c r="F147620" i="1"/>
  <c r="F147619" i="1"/>
  <c r="F147618" i="1"/>
  <c r="F147617" i="1"/>
  <c r="F147616" i="1"/>
  <c r="F147615" i="1"/>
  <c r="F147614" i="1"/>
  <c r="F147613" i="1"/>
  <c r="F147612" i="1"/>
  <c r="F147611" i="1"/>
  <c r="F147610" i="1"/>
  <c r="F147609" i="1"/>
  <c r="F147608" i="1"/>
  <c r="F147607" i="1"/>
  <c r="F147606" i="1"/>
  <c r="F147605" i="1"/>
  <c r="F147604" i="1"/>
  <c r="F147603" i="1"/>
  <c r="F147602" i="1"/>
  <c r="F147601" i="1"/>
  <c r="F147600" i="1"/>
  <c r="F147599" i="1"/>
  <c r="F147598" i="1"/>
  <c r="F147597" i="1"/>
  <c r="F147596" i="1"/>
  <c r="F147595" i="1"/>
  <c r="F147594" i="1"/>
  <c r="F147593" i="1"/>
  <c r="F147592" i="1"/>
  <c r="F147591" i="1"/>
  <c r="F147590" i="1"/>
  <c r="F147589" i="1"/>
  <c r="F147588" i="1"/>
  <c r="F147587" i="1"/>
  <c r="F147586" i="1"/>
  <c r="F147585" i="1"/>
  <c r="F147584" i="1"/>
  <c r="F147583" i="1"/>
  <c r="F147582" i="1"/>
  <c r="F147581" i="1"/>
  <c r="F147580" i="1"/>
  <c r="F147579" i="1"/>
  <c r="F147578" i="1"/>
  <c r="F147577" i="1"/>
  <c r="F147576" i="1"/>
  <c r="F147575" i="1"/>
  <c r="F147574" i="1"/>
  <c r="F147573" i="1"/>
  <c r="F147572" i="1"/>
  <c r="F147571" i="1"/>
  <c r="F147570" i="1"/>
  <c r="F147569" i="1"/>
  <c r="F147568" i="1"/>
  <c r="F147567" i="1"/>
  <c r="F147566" i="1"/>
  <c r="F147565" i="1"/>
  <c r="F147564" i="1"/>
  <c r="F147563" i="1"/>
  <c r="F147562" i="1"/>
  <c r="F147561" i="1"/>
  <c r="F147560" i="1"/>
  <c r="F147559" i="1"/>
  <c r="F147558" i="1"/>
  <c r="F147557" i="1"/>
  <c r="F147556" i="1"/>
  <c r="F147555" i="1"/>
  <c r="F147554" i="1"/>
  <c r="F147553" i="1"/>
  <c r="F147552" i="1"/>
  <c r="F147551" i="1"/>
  <c r="F147550" i="1"/>
  <c r="F147549" i="1"/>
  <c r="F147548" i="1"/>
  <c r="F147547" i="1"/>
  <c r="F147546" i="1"/>
  <c r="F147545" i="1"/>
  <c r="F147544" i="1"/>
  <c r="F147543" i="1"/>
  <c r="F147542" i="1"/>
  <c r="F147541" i="1"/>
  <c r="F147540" i="1"/>
  <c r="F147539" i="1"/>
  <c r="F147538" i="1"/>
  <c r="F147537" i="1"/>
  <c r="F147536" i="1"/>
  <c r="F147535" i="1"/>
  <c r="F147534" i="1"/>
  <c r="F147533" i="1"/>
  <c r="F147532" i="1"/>
  <c r="F147531" i="1"/>
  <c r="F147530" i="1"/>
  <c r="F147529" i="1"/>
  <c r="F147528" i="1"/>
  <c r="F147527" i="1"/>
  <c r="F147526" i="1"/>
  <c r="F147525" i="1"/>
  <c r="F147524" i="1"/>
  <c r="F147523" i="1"/>
  <c r="F147522" i="1"/>
  <c r="F147521" i="1"/>
  <c r="F147520" i="1"/>
  <c r="F147519" i="1"/>
  <c r="F147518" i="1"/>
  <c r="F147517" i="1"/>
  <c r="F147516" i="1"/>
  <c r="F147515" i="1"/>
  <c r="F147514" i="1"/>
  <c r="F147513" i="1"/>
  <c r="F147512" i="1"/>
  <c r="F147511" i="1"/>
  <c r="F147510" i="1"/>
  <c r="F147509" i="1"/>
  <c r="F147508" i="1"/>
  <c r="F147507" i="1"/>
  <c r="F147506" i="1"/>
  <c r="F147505" i="1"/>
  <c r="F147504" i="1"/>
  <c r="F147503" i="1"/>
  <c r="F147502" i="1"/>
  <c r="F147501" i="1"/>
  <c r="F147500" i="1"/>
  <c r="F147499" i="1"/>
  <c r="F147498" i="1"/>
  <c r="F147497" i="1"/>
  <c r="F147496" i="1"/>
  <c r="F147495" i="1"/>
  <c r="F147494" i="1"/>
  <c r="F147493" i="1"/>
  <c r="F147492" i="1"/>
  <c r="F147491" i="1"/>
  <c r="F147490" i="1"/>
  <c r="F147489" i="1"/>
  <c r="F147488" i="1"/>
  <c r="F147487" i="1"/>
  <c r="F147486" i="1"/>
  <c r="F147485" i="1"/>
  <c r="F147484" i="1"/>
  <c r="F147483" i="1"/>
  <c r="F147482" i="1"/>
  <c r="F147481" i="1"/>
  <c r="F147480" i="1"/>
  <c r="F147479" i="1"/>
  <c r="F147478" i="1"/>
  <c r="F147477" i="1"/>
  <c r="F147476" i="1"/>
  <c r="F147475" i="1"/>
  <c r="F147474" i="1"/>
  <c r="F147473" i="1"/>
  <c r="F147472" i="1"/>
  <c r="F147471" i="1"/>
  <c r="F147470" i="1"/>
  <c r="F147469" i="1"/>
  <c r="F147468" i="1"/>
  <c r="F147467" i="1"/>
  <c r="F147466" i="1"/>
  <c r="F147465" i="1"/>
  <c r="F147464" i="1"/>
  <c r="F147463" i="1"/>
  <c r="F147462" i="1"/>
  <c r="F147461" i="1"/>
  <c r="F147460" i="1"/>
  <c r="F147459" i="1"/>
  <c r="F147458" i="1"/>
  <c r="F147457" i="1"/>
  <c r="F147456" i="1"/>
  <c r="F147455" i="1"/>
  <c r="F147454" i="1"/>
  <c r="F147453" i="1"/>
  <c r="F147452" i="1"/>
  <c r="F147451" i="1"/>
  <c r="F147450" i="1"/>
  <c r="F147449" i="1"/>
  <c r="F147448" i="1"/>
  <c r="F147447" i="1"/>
  <c r="F147446" i="1"/>
  <c r="F147445" i="1"/>
  <c r="F147444" i="1"/>
  <c r="F147443" i="1"/>
  <c r="F147442" i="1"/>
  <c r="F147441" i="1"/>
  <c r="F147440" i="1"/>
  <c r="F147439" i="1"/>
  <c r="F147438" i="1"/>
  <c r="F147437" i="1"/>
  <c r="F147436" i="1"/>
  <c r="F147435" i="1"/>
  <c r="F147434" i="1"/>
  <c r="F147433" i="1"/>
  <c r="F147432" i="1"/>
  <c r="F147431" i="1"/>
  <c r="F147430" i="1"/>
  <c r="F147429" i="1"/>
  <c r="F147428" i="1"/>
  <c r="F147427" i="1"/>
  <c r="F147426" i="1"/>
  <c r="F147425" i="1"/>
  <c r="F147424" i="1"/>
  <c r="F147423" i="1"/>
  <c r="F147422" i="1"/>
  <c r="F147421" i="1"/>
  <c r="F147420" i="1"/>
  <c r="F147419" i="1"/>
  <c r="F147418" i="1"/>
  <c r="F147417" i="1"/>
  <c r="F147416" i="1"/>
  <c r="F147415" i="1"/>
  <c r="F147414" i="1"/>
  <c r="F147413" i="1"/>
  <c r="F147412" i="1"/>
  <c r="F147411" i="1"/>
  <c r="F147410" i="1"/>
  <c r="F147409" i="1"/>
  <c r="F147408" i="1"/>
  <c r="F147407" i="1"/>
  <c r="F147406" i="1"/>
  <c r="F147405" i="1"/>
  <c r="F147404" i="1"/>
  <c r="F147403" i="1"/>
  <c r="F147402" i="1"/>
  <c r="F147401" i="1"/>
  <c r="F147400" i="1"/>
  <c r="F147399" i="1"/>
  <c r="F147398" i="1"/>
  <c r="F147397" i="1"/>
  <c r="F147396" i="1"/>
  <c r="F147395" i="1"/>
  <c r="F147394" i="1"/>
  <c r="F147393" i="1"/>
  <c r="F147392" i="1"/>
  <c r="F147391" i="1"/>
  <c r="F147390" i="1"/>
  <c r="F147389" i="1"/>
  <c r="F147388" i="1"/>
  <c r="F147387" i="1"/>
  <c r="F147386" i="1"/>
  <c r="F147385" i="1"/>
  <c r="F147384" i="1"/>
  <c r="F147383" i="1"/>
  <c r="F147382" i="1"/>
  <c r="F147381" i="1"/>
  <c r="F147380" i="1"/>
  <c r="F147379" i="1"/>
  <c r="F147378" i="1"/>
  <c r="F147377" i="1"/>
  <c r="F147376" i="1"/>
  <c r="F147375" i="1"/>
  <c r="F147374" i="1"/>
  <c r="F147373" i="1"/>
  <c r="F147372" i="1"/>
  <c r="F147371" i="1"/>
  <c r="F147370" i="1"/>
  <c r="F147369" i="1"/>
  <c r="F147368" i="1"/>
  <c r="F147367" i="1"/>
  <c r="F147366" i="1"/>
  <c r="F147365" i="1"/>
  <c r="F147364" i="1"/>
  <c r="F147363" i="1"/>
  <c r="F147362" i="1"/>
  <c r="F147361" i="1"/>
  <c r="F147360" i="1"/>
  <c r="F147359" i="1"/>
  <c r="F147358" i="1"/>
  <c r="F147357" i="1"/>
  <c r="F147356" i="1"/>
  <c r="F147355" i="1"/>
  <c r="F147354" i="1"/>
  <c r="F147353" i="1"/>
  <c r="F147352" i="1"/>
  <c r="F147351" i="1"/>
  <c r="F147350" i="1"/>
  <c r="F147349" i="1"/>
  <c r="F147348" i="1"/>
  <c r="F147347" i="1"/>
  <c r="F147346" i="1"/>
  <c r="F147345" i="1"/>
  <c r="F147344" i="1"/>
  <c r="F147343" i="1"/>
  <c r="F147342" i="1"/>
  <c r="F147341" i="1"/>
  <c r="F147340" i="1"/>
  <c r="F147339" i="1"/>
  <c r="F147338" i="1"/>
  <c r="F147337" i="1"/>
  <c r="F147336" i="1"/>
  <c r="F147335" i="1"/>
  <c r="F147334" i="1"/>
  <c r="F147333" i="1"/>
  <c r="F147332" i="1"/>
  <c r="F147331" i="1"/>
  <c r="F147330" i="1"/>
  <c r="F147329" i="1"/>
  <c r="F147328" i="1"/>
  <c r="F147327" i="1"/>
  <c r="F147326" i="1"/>
  <c r="F147325" i="1"/>
  <c r="F147324" i="1"/>
  <c r="F147323" i="1"/>
  <c r="F147322" i="1"/>
  <c r="F147321" i="1"/>
  <c r="F147320" i="1"/>
  <c r="F147319" i="1"/>
  <c r="F147318" i="1"/>
  <c r="F147317" i="1"/>
  <c r="F147316" i="1"/>
  <c r="F147315" i="1"/>
  <c r="F147314" i="1"/>
  <c r="F147313" i="1"/>
  <c r="F147312" i="1"/>
  <c r="F147311" i="1"/>
  <c r="F147310" i="1"/>
  <c r="F147309" i="1"/>
  <c r="F147308" i="1"/>
  <c r="F147307" i="1"/>
  <c r="F147306" i="1"/>
  <c r="F147305" i="1"/>
  <c r="F147304" i="1"/>
  <c r="F147303" i="1"/>
  <c r="F147302" i="1"/>
  <c r="F147301" i="1"/>
  <c r="F147300" i="1"/>
  <c r="F147299" i="1"/>
  <c r="F147298" i="1"/>
  <c r="F147297" i="1"/>
  <c r="F147296" i="1"/>
  <c r="F147295" i="1"/>
  <c r="F147294" i="1"/>
  <c r="F147293" i="1"/>
  <c r="F147292" i="1"/>
  <c r="F147291" i="1"/>
  <c r="F147290" i="1"/>
  <c r="F147289" i="1"/>
  <c r="F147288" i="1"/>
  <c r="F147287" i="1"/>
  <c r="F147286" i="1"/>
  <c r="F147285" i="1"/>
  <c r="F147284" i="1"/>
  <c r="F147283" i="1"/>
  <c r="F147282" i="1"/>
  <c r="F147281" i="1"/>
  <c r="F147280" i="1"/>
  <c r="F147279" i="1"/>
  <c r="F147278" i="1"/>
  <c r="F147277" i="1"/>
  <c r="F147276" i="1"/>
  <c r="F147275" i="1"/>
  <c r="F147274" i="1"/>
  <c r="F147273" i="1"/>
  <c r="F147272" i="1"/>
  <c r="F147271" i="1"/>
  <c r="F147270" i="1"/>
  <c r="F147269" i="1"/>
  <c r="F147268" i="1"/>
  <c r="F147267" i="1"/>
  <c r="F147266" i="1"/>
  <c r="F147265" i="1"/>
  <c r="F147264" i="1"/>
  <c r="F147263" i="1"/>
  <c r="F147262" i="1"/>
  <c r="F147261" i="1"/>
  <c r="F147260" i="1"/>
  <c r="F147259" i="1"/>
  <c r="F147258" i="1"/>
  <c r="F147257" i="1"/>
  <c r="F147256" i="1"/>
  <c r="F147255" i="1"/>
  <c r="F147254" i="1"/>
  <c r="F147253" i="1"/>
  <c r="F147252" i="1"/>
  <c r="F147251" i="1"/>
  <c r="F147250" i="1"/>
  <c r="F147249" i="1"/>
  <c r="F147248" i="1"/>
  <c r="F147247" i="1"/>
  <c r="F147246" i="1"/>
  <c r="F147245" i="1"/>
  <c r="F147244" i="1"/>
  <c r="F147243" i="1"/>
  <c r="F147242" i="1"/>
  <c r="F147241" i="1"/>
  <c r="F147240" i="1"/>
  <c r="F147239" i="1"/>
  <c r="F147238" i="1"/>
  <c r="F147237" i="1"/>
  <c r="F147236" i="1"/>
  <c r="F147235" i="1"/>
  <c r="F147234" i="1"/>
  <c r="F147233" i="1"/>
  <c r="F147232" i="1"/>
  <c r="F147231" i="1"/>
  <c r="F147230" i="1"/>
  <c r="F147229" i="1"/>
  <c r="F147228" i="1"/>
  <c r="F147227" i="1"/>
  <c r="F147226" i="1"/>
  <c r="F147225" i="1"/>
  <c r="F147224" i="1"/>
  <c r="F147223" i="1"/>
  <c r="F147222" i="1"/>
  <c r="F147221" i="1"/>
  <c r="F147220" i="1"/>
  <c r="F147219" i="1"/>
  <c r="F147218" i="1"/>
  <c r="F147217" i="1"/>
  <c r="F147216" i="1"/>
  <c r="F147215" i="1"/>
  <c r="F147214" i="1"/>
  <c r="F147213" i="1"/>
  <c r="F147212" i="1"/>
  <c r="F147211" i="1"/>
  <c r="F147210" i="1"/>
  <c r="F147209" i="1"/>
  <c r="F147208" i="1"/>
  <c r="F147207" i="1"/>
  <c r="F147206" i="1"/>
  <c r="F147205" i="1"/>
  <c r="F147204" i="1"/>
  <c r="F147203" i="1"/>
  <c r="F147202" i="1"/>
  <c r="F147201" i="1"/>
  <c r="F147200" i="1"/>
  <c r="F147199" i="1"/>
  <c r="F147198" i="1"/>
  <c r="F147197" i="1"/>
  <c r="F147196" i="1"/>
  <c r="F147195" i="1"/>
  <c r="F147194" i="1"/>
  <c r="F147193" i="1"/>
  <c r="F147192" i="1"/>
  <c r="F147191" i="1"/>
  <c r="F147190" i="1"/>
  <c r="F147189" i="1"/>
  <c r="F147188" i="1"/>
  <c r="F147187" i="1"/>
  <c r="F147186" i="1"/>
  <c r="F147185" i="1"/>
  <c r="F147184" i="1"/>
  <c r="F147183" i="1"/>
  <c r="F147182" i="1"/>
  <c r="F147181" i="1"/>
  <c r="F147180" i="1"/>
  <c r="F147179" i="1"/>
  <c r="F147178" i="1"/>
  <c r="F147177" i="1"/>
  <c r="F147176" i="1"/>
  <c r="F147175" i="1"/>
  <c r="F147174" i="1"/>
  <c r="F147173" i="1"/>
  <c r="F147172" i="1"/>
  <c r="F147171" i="1"/>
  <c r="F147170" i="1"/>
  <c r="F147169" i="1"/>
  <c r="F147168" i="1"/>
  <c r="F147167" i="1"/>
  <c r="F147166" i="1"/>
  <c r="F147165" i="1"/>
  <c r="F147164" i="1"/>
  <c r="F147163" i="1"/>
  <c r="F147162" i="1"/>
  <c r="F147161" i="1"/>
  <c r="F147160" i="1"/>
  <c r="F147159" i="1"/>
  <c r="F147158" i="1"/>
  <c r="F147157" i="1"/>
  <c r="F147156" i="1"/>
  <c r="F147155" i="1"/>
  <c r="F147154" i="1"/>
  <c r="F147153" i="1"/>
  <c r="F147152" i="1"/>
  <c r="F147151" i="1"/>
  <c r="F147150" i="1"/>
  <c r="F147149" i="1"/>
  <c r="F147148" i="1"/>
  <c r="F147147" i="1"/>
  <c r="F147146" i="1"/>
  <c r="F147145" i="1"/>
  <c r="F147144" i="1"/>
  <c r="F147143" i="1"/>
  <c r="F147142" i="1"/>
  <c r="F147141" i="1"/>
  <c r="F147140" i="1"/>
  <c r="F147139" i="1"/>
  <c r="F147138" i="1"/>
  <c r="F147137" i="1"/>
  <c r="F147136" i="1"/>
  <c r="F147135" i="1"/>
  <c r="F147134" i="1"/>
  <c r="F147133" i="1"/>
  <c r="F147132" i="1"/>
  <c r="F147131" i="1"/>
  <c r="F147130" i="1"/>
  <c r="F147129" i="1"/>
  <c r="F147128" i="1"/>
  <c r="F147127" i="1"/>
  <c r="F147126" i="1"/>
  <c r="F147125" i="1"/>
  <c r="F147124" i="1"/>
  <c r="F147123" i="1"/>
  <c r="F147122" i="1"/>
  <c r="F147121" i="1"/>
  <c r="F147120" i="1"/>
  <c r="F147119" i="1"/>
  <c r="F147118" i="1"/>
  <c r="F147117" i="1"/>
  <c r="F147116" i="1"/>
  <c r="F147115" i="1"/>
  <c r="F147114" i="1"/>
  <c r="F147113" i="1"/>
  <c r="F147112" i="1"/>
  <c r="F147111" i="1"/>
  <c r="F147110" i="1"/>
  <c r="F147109" i="1"/>
  <c r="F147108" i="1"/>
  <c r="F147107" i="1"/>
  <c r="F147106" i="1"/>
  <c r="F147105" i="1"/>
  <c r="F147104" i="1"/>
  <c r="F147103" i="1"/>
  <c r="F147102" i="1"/>
  <c r="F147101" i="1"/>
  <c r="F147100" i="1"/>
  <c r="F147099" i="1"/>
  <c r="F147098" i="1"/>
  <c r="F147097" i="1"/>
  <c r="F147096" i="1"/>
  <c r="F147095" i="1"/>
  <c r="F147094" i="1"/>
  <c r="F147093" i="1"/>
  <c r="F147092" i="1"/>
  <c r="F147091" i="1"/>
  <c r="F147090" i="1"/>
  <c r="F147089" i="1"/>
  <c r="F147088" i="1"/>
  <c r="F147087" i="1"/>
  <c r="F147086" i="1"/>
  <c r="F147085" i="1"/>
  <c r="F147084" i="1"/>
  <c r="F147083" i="1"/>
  <c r="F147082" i="1"/>
  <c r="F147081" i="1"/>
  <c r="F147080" i="1"/>
  <c r="F147079" i="1"/>
  <c r="F147078" i="1"/>
  <c r="F147077" i="1"/>
  <c r="F147076" i="1"/>
  <c r="F147075" i="1"/>
  <c r="F147074" i="1"/>
  <c r="F147073" i="1"/>
  <c r="F147072" i="1"/>
  <c r="F147071" i="1"/>
  <c r="F147070" i="1"/>
  <c r="F147069" i="1"/>
  <c r="F147068" i="1"/>
  <c r="F147067" i="1"/>
  <c r="F147066" i="1"/>
  <c r="F147065" i="1"/>
  <c r="F147064" i="1"/>
  <c r="F147063" i="1"/>
  <c r="F147062" i="1"/>
  <c r="F147061" i="1"/>
  <c r="F147060" i="1"/>
  <c r="F147059" i="1"/>
  <c r="F147058" i="1"/>
  <c r="F147057" i="1"/>
  <c r="F147056" i="1"/>
  <c r="F147055" i="1"/>
  <c r="F147054" i="1"/>
  <c r="F147053" i="1"/>
  <c r="F147052" i="1"/>
  <c r="F147051" i="1"/>
  <c r="F147050" i="1"/>
  <c r="F147049" i="1"/>
  <c r="F147048" i="1"/>
  <c r="F147047" i="1"/>
  <c r="F147046" i="1"/>
  <c r="F147045" i="1"/>
  <c r="F147044" i="1"/>
  <c r="F147043" i="1"/>
  <c r="F147042" i="1"/>
  <c r="F147041" i="1"/>
  <c r="F147040" i="1"/>
  <c r="F147039" i="1"/>
  <c r="F147038" i="1"/>
  <c r="F147037" i="1"/>
  <c r="F147036" i="1"/>
  <c r="F147035" i="1"/>
  <c r="F147034" i="1"/>
  <c r="F147033" i="1"/>
  <c r="F147032" i="1"/>
  <c r="F147031" i="1"/>
  <c r="F147030" i="1"/>
  <c r="F147029" i="1"/>
  <c r="F147028" i="1"/>
  <c r="F147027" i="1"/>
  <c r="F147026" i="1"/>
  <c r="F147025" i="1"/>
  <c r="F147024" i="1"/>
  <c r="F147023" i="1"/>
  <c r="F147022" i="1"/>
  <c r="F147021" i="1"/>
  <c r="F147020" i="1"/>
  <c r="F147019" i="1"/>
  <c r="F147018" i="1"/>
  <c r="F147017" i="1"/>
  <c r="F147016" i="1"/>
  <c r="F147015" i="1"/>
  <c r="F147014" i="1"/>
  <c r="F147013" i="1"/>
  <c r="F147012" i="1"/>
  <c r="F147011" i="1"/>
  <c r="F147010" i="1"/>
  <c r="F147009" i="1"/>
  <c r="F147008" i="1"/>
  <c r="F147007" i="1"/>
  <c r="F147006" i="1"/>
  <c r="F147005" i="1"/>
  <c r="F147004" i="1"/>
  <c r="F147003" i="1"/>
  <c r="F147002" i="1"/>
  <c r="F147001" i="1"/>
  <c r="F147000" i="1"/>
  <c r="F146999" i="1"/>
  <c r="F146998" i="1"/>
  <c r="F146997" i="1"/>
  <c r="F146996" i="1"/>
  <c r="F146995" i="1"/>
  <c r="F146994" i="1"/>
  <c r="F146993" i="1"/>
  <c r="F146992" i="1"/>
  <c r="F146991" i="1"/>
  <c r="F146990" i="1"/>
  <c r="F146989" i="1"/>
  <c r="F146988" i="1"/>
  <c r="F146987" i="1"/>
  <c r="F146986" i="1"/>
  <c r="F146985" i="1"/>
  <c r="F146984" i="1"/>
  <c r="F146983" i="1"/>
  <c r="F146982" i="1"/>
  <c r="F146981" i="1"/>
  <c r="F146980" i="1"/>
  <c r="F146979" i="1"/>
  <c r="F146978" i="1"/>
  <c r="F146977" i="1"/>
  <c r="F146976" i="1"/>
  <c r="F146975" i="1"/>
  <c r="F146974" i="1"/>
  <c r="F146973" i="1"/>
  <c r="F146972" i="1"/>
  <c r="F146971" i="1"/>
  <c r="F146970" i="1"/>
  <c r="F146969" i="1"/>
  <c r="F146968" i="1"/>
  <c r="F146967" i="1"/>
  <c r="F146966" i="1"/>
  <c r="F146965" i="1"/>
  <c r="F146964" i="1"/>
  <c r="F146963" i="1"/>
  <c r="F146962" i="1"/>
  <c r="F146961" i="1"/>
  <c r="F146960" i="1"/>
  <c r="F146959" i="1"/>
  <c r="F146958" i="1"/>
  <c r="F146957" i="1"/>
  <c r="F146956" i="1"/>
  <c r="F146955" i="1"/>
  <c r="F146954" i="1"/>
  <c r="F146953" i="1"/>
  <c r="F146952" i="1"/>
  <c r="F146951" i="1"/>
  <c r="F146950" i="1"/>
  <c r="F146949" i="1"/>
  <c r="F146948" i="1"/>
  <c r="F146947" i="1"/>
  <c r="F146946" i="1"/>
  <c r="F146945" i="1"/>
  <c r="F146944" i="1"/>
  <c r="F146943" i="1"/>
  <c r="F146942" i="1"/>
  <c r="F146941" i="1"/>
  <c r="F146940" i="1"/>
  <c r="F146939" i="1"/>
  <c r="F146938" i="1"/>
  <c r="F146937" i="1"/>
  <c r="F146936" i="1"/>
  <c r="F146935" i="1"/>
  <c r="F146934" i="1"/>
  <c r="F146933" i="1"/>
  <c r="F146932" i="1"/>
  <c r="F146931" i="1"/>
  <c r="F146930" i="1"/>
  <c r="F146929" i="1"/>
  <c r="F146928" i="1"/>
  <c r="F146927" i="1"/>
  <c r="F146926" i="1"/>
  <c r="F146925" i="1"/>
  <c r="F146924" i="1"/>
  <c r="F146923" i="1"/>
  <c r="F146922" i="1"/>
  <c r="F146921" i="1"/>
  <c r="F146920" i="1"/>
  <c r="F146919" i="1"/>
  <c r="F146918" i="1"/>
  <c r="F146917" i="1"/>
  <c r="F146916" i="1"/>
  <c r="F146915" i="1"/>
  <c r="F146914" i="1"/>
  <c r="F146913" i="1"/>
  <c r="F146912" i="1"/>
  <c r="F146911" i="1"/>
  <c r="F146910" i="1"/>
  <c r="F146909" i="1"/>
  <c r="F146908" i="1"/>
  <c r="F146907" i="1"/>
  <c r="F146906" i="1"/>
  <c r="F146905" i="1"/>
  <c r="F146904" i="1"/>
  <c r="F146903" i="1"/>
  <c r="F146902" i="1"/>
  <c r="F146901" i="1"/>
  <c r="F146900" i="1"/>
  <c r="F146899" i="1"/>
  <c r="F146898" i="1"/>
  <c r="F146897" i="1"/>
  <c r="F146896" i="1"/>
  <c r="F146895" i="1"/>
  <c r="F146894" i="1"/>
  <c r="F146893" i="1"/>
  <c r="F146892" i="1"/>
  <c r="F146891" i="1"/>
  <c r="F146890" i="1"/>
  <c r="F146889" i="1"/>
  <c r="F146888" i="1"/>
  <c r="F146887" i="1"/>
  <c r="F146886" i="1"/>
  <c r="F146885" i="1"/>
  <c r="F146884" i="1"/>
  <c r="F146883" i="1"/>
  <c r="F146882" i="1"/>
  <c r="F146881" i="1"/>
  <c r="F146880" i="1"/>
  <c r="F146879" i="1"/>
  <c r="F146878" i="1"/>
  <c r="F146877" i="1"/>
  <c r="F146876" i="1"/>
  <c r="F146875" i="1"/>
  <c r="F146874" i="1"/>
  <c r="F146873" i="1"/>
  <c r="F146872" i="1"/>
  <c r="F146871" i="1"/>
  <c r="F146870" i="1"/>
  <c r="F146869" i="1"/>
  <c r="F146868" i="1"/>
  <c r="F146867" i="1"/>
  <c r="F146866" i="1"/>
  <c r="F146865" i="1"/>
  <c r="F146864" i="1"/>
  <c r="F146863" i="1"/>
  <c r="F146862" i="1"/>
  <c r="F146861" i="1"/>
  <c r="F146860" i="1"/>
  <c r="F146859" i="1"/>
  <c r="F146858" i="1"/>
  <c r="F146857" i="1"/>
  <c r="F146856" i="1"/>
  <c r="F146855" i="1"/>
  <c r="F146854" i="1"/>
  <c r="F146853" i="1"/>
  <c r="F146852" i="1"/>
  <c r="F146851" i="1"/>
  <c r="F146850" i="1"/>
  <c r="F146849" i="1"/>
  <c r="F146848" i="1"/>
  <c r="F146847" i="1"/>
  <c r="F146846" i="1"/>
  <c r="F146845" i="1"/>
  <c r="F146844" i="1"/>
  <c r="F146843" i="1"/>
  <c r="F146842" i="1"/>
  <c r="F146841" i="1"/>
  <c r="F146840" i="1"/>
  <c r="F146839" i="1"/>
  <c r="F146838" i="1"/>
  <c r="F146837" i="1"/>
  <c r="F146836" i="1"/>
  <c r="F146835" i="1"/>
  <c r="F146834" i="1"/>
  <c r="F146833" i="1"/>
  <c r="F146832" i="1"/>
  <c r="F146831" i="1"/>
  <c r="F146830" i="1"/>
  <c r="F146829" i="1"/>
  <c r="F146828" i="1"/>
  <c r="F146827" i="1"/>
  <c r="F146826" i="1"/>
  <c r="F146825" i="1"/>
  <c r="F146824" i="1"/>
  <c r="F146823" i="1"/>
  <c r="F146822" i="1"/>
  <c r="F146821" i="1"/>
  <c r="F146820" i="1"/>
  <c r="F146819" i="1"/>
  <c r="F146818" i="1"/>
  <c r="F146817" i="1"/>
  <c r="F146816" i="1"/>
  <c r="F146815" i="1"/>
  <c r="F146814" i="1"/>
  <c r="F146813" i="1"/>
  <c r="F146812" i="1"/>
  <c r="F146811" i="1"/>
  <c r="F146810" i="1"/>
  <c r="F146809" i="1"/>
  <c r="F146808" i="1"/>
  <c r="F146807" i="1"/>
  <c r="F146806" i="1"/>
  <c r="F146805" i="1"/>
  <c r="F146804" i="1"/>
  <c r="F146803" i="1"/>
  <c r="F146802" i="1"/>
  <c r="F146801" i="1"/>
  <c r="F146800" i="1"/>
  <c r="F146799" i="1"/>
  <c r="F146798" i="1"/>
  <c r="F146797" i="1"/>
  <c r="F146796" i="1"/>
  <c r="F146795" i="1"/>
  <c r="F146794" i="1"/>
  <c r="F146793" i="1"/>
  <c r="F146792" i="1"/>
  <c r="F146791" i="1"/>
  <c r="F146790" i="1"/>
  <c r="F146789" i="1"/>
  <c r="F146788" i="1"/>
  <c r="F146787" i="1"/>
  <c r="F146786" i="1"/>
  <c r="F146785" i="1"/>
  <c r="F146784" i="1"/>
  <c r="F146783" i="1"/>
  <c r="F146782" i="1"/>
  <c r="F146781" i="1"/>
  <c r="F146780" i="1"/>
  <c r="F146779" i="1"/>
  <c r="F146778" i="1"/>
  <c r="F146777" i="1"/>
  <c r="F146776" i="1"/>
  <c r="F146775" i="1"/>
  <c r="F146774" i="1"/>
  <c r="F146773" i="1"/>
  <c r="F146772" i="1"/>
  <c r="F146771" i="1"/>
  <c r="F146770" i="1"/>
  <c r="F146769" i="1"/>
  <c r="F146768" i="1"/>
  <c r="F146767" i="1"/>
  <c r="F146766" i="1"/>
  <c r="F146765" i="1"/>
  <c r="F146764" i="1"/>
  <c r="F146763" i="1"/>
  <c r="F146762" i="1"/>
  <c r="F146761" i="1"/>
  <c r="F146760" i="1"/>
  <c r="F146759" i="1"/>
  <c r="F146758" i="1"/>
  <c r="F146757" i="1"/>
  <c r="F146756" i="1"/>
  <c r="F146755" i="1"/>
  <c r="F146754" i="1"/>
  <c r="F146753" i="1"/>
  <c r="F146752" i="1"/>
  <c r="F146751" i="1"/>
  <c r="F146750" i="1"/>
  <c r="F146749" i="1"/>
  <c r="F146748" i="1"/>
  <c r="F146747" i="1"/>
  <c r="F146746" i="1"/>
  <c r="F146745" i="1"/>
  <c r="F146744" i="1"/>
  <c r="F146743" i="1"/>
  <c r="F146742" i="1"/>
  <c r="F146741" i="1"/>
  <c r="F146740" i="1"/>
  <c r="F146739" i="1"/>
  <c r="F146738" i="1"/>
  <c r="F146737" i="1"/>
  <c r="F146736" i="1"/>
  <c r="F146735" i="1"/>
  <c r="F146734" i="1"/>
  <c r="F146733" i="1"/>
  <c r="F146732" i="1"/>
  <c r="F146731" i="1"/>
  <c r="F146730" i="1"/>
  <c r="F146729" i="1"/>
  <c r="F146728" i="1"/>
  <c r="F146727" i="1"/>
  <c r="F146726" i="1"/>
  <c r="F146725" i="1"/>
  <c r="F146724" i="1"/>
  <c r="F146723" i="1"/>
  <c r="F146722" i="1"/>
  <c r="F146721" i="1"/>
  <c r="F146720" i="1"/>
  <c r="F146719" i="1"/>
  <c r="F146718" i="1"/>
  <c r="F146717" i="1"/>
  <c r="F146716" i="1"/>
  <c r="F146715" i="1"/>
  <c r="F146714" i="1"/>
  <c r="F146713" i="1"/>
  <c r="F146712" i="1"/>
  <c r="F146711" i="1"/>
  <c r="F146710" i="1"/>
  <c r="F146709" i="1"/>
  <c r="F146708" i="1"/>
  <c r="F146707" i="1"/>
  <c r="F146706" i="1"/>
  <c r="F146705" i="1"/>
  <c r="F146704" i="1"/>
  <c r="F146703" i="1"/>
  <c r="F146702" i="1"/>
  <c r="F146701" i="1"/>
  <c r="F146700" i="1"/>
  <c r="F146699" i="1"/>
  <c r="F146698" i="1"/>
  <c r="F146697" i="1"/>
  <c r="F146696" i="1"/>
  <c r="F146695" i="1"/>
  <c r="F146694" i="1"/>
  <c r="F146693" i="1"/>
  <c r="F146692" i="1"/>
  <c r="F146691" i="1"/>
  <c r="F146690" i="1"/>
  <c r="F146689" i="1"/>
  <c r="F146688" i="1"/>
  <c r="F146687" i="1"/>
  <c r="F146686" i="1"/>
  <c r="F146685" i="1"/>
  <c r="F146684" i="1"/>
  <c r="F146683" i="1"/>
  <c r="F146682" i="1"/>
  <c r="F146681" i="1"/>
  <c r="F146680" i="1"/>
  <c r="F146679" i="1"/>
  <c r="F146678" i="1"/>
  <c r="F146677" i="1"/>
  <c r="F146676" i="1"/>
  <c r="F146675" i="1"/>
  <c r="F146674" i="1"/>
  <c r="F146673" i="1"/>
  <c r="F146672" i="1"/>
  <c r="F146671" i="1"/>
  <c r="F146670" i="1"/>
  <c r="F146669" i="1"/>
  <c r="F146668" i="1"/>
  <c r="F146667" i="1"/>
  <c r="F146666" i="1"/>
  <c r="F146665" i="1"/>
  <c r="F146664" i="1"/>
  <c r="F146663" i="1"/>
  <c r="F146662" i="1"/>
  <c r="F146661" i="1"/>
  <c r="F146660" i="1"/>
  <c r="F146659" i="1"/>
  <c r="F146658" i="1"/>
  <c r="F146657" i="1"/>
  <c r="F146656" i="1"/>
  <c r="F146655" i="1"/>
  <c r="F146654" i="1"/>
  <c r="F146653" i="1"/>
  <c r="F146652" i="1"/>
  <c r="F146651" i="1"/>
  <c r="F146650" i="1"/>
  <c r="F146649" i="1"/>
  <c r="F146648" i="1"/>
  <c r="F146647" i="1"/>
  <c r="F146646" i="1"/>
  <c r="F146645" i="1"/>
  <c r="F146644" i="1"/>
  <c r="F146643" i="1"/>
  <c r="F146642" i="1"/>
  <c r="F146641" i="1"/>
  <c r="F146640" i="1"/>
  <c r="F146639" i="1"/>
  <c r="F146638" i="1"/>
  <c r="F146637" i="1"/>
  <c r="F146636" i="1"/>
  <c r="F146635" i="1"/>
  <c r="F146634" i="1"/>
  <c r="F146633" i="1"/>
  <c r="F146632" i="1"/>
  <c r="F146631" i="1"/>
  <c r="F146630" i="1"/>
  <c r="F146629" i="1"/>
  <c r="F146628" i="1"/>
  <c r="F146627" i="1"/>
  <c r="F146626" i="1"/>
  <c r="F146625" i="1"/>
  <c r="F146624" i="1"/>
  <c r="F146623" i="1"/>
  <c r="F146622" i="1"/>
  <c r="F146621" i="1"/>
  <c r="F146620" i="1"/>
  <c r="F146619" i="1"/>
  <c r="F146618" i="1"/>
  <c r="F146617" i="1"/>
  <c r="F146616" i="1"/>
  <c r="F146615" i="1"/>
  <c r="F146614" i="1"/>
  <c r="F146613" i="1"/>
  <c r="F146612" i="1"/>
  <c r="F146611" i="1"/>
  <c r="F146610" i="1"/>
  <c r="F146609" i="1"/>
  <c r="F146608" i="1"/>
  <c r="F146607" i="1"/>
  <c r="F146606" i="1"/>
  <c r="F146605" i="1"/>
  <c r="F146604" i="1"/>
  <c r="F146603" i="1"/>
  <c r="F146602" i="1"/>
  <c r="F146601" i="1"/>
  <c r="F146600" i="1"/>
  <c r="F146599" i="1"/>
  <c r="F146598" i="1"/>
  <c r="F146597" i="1"/>
  <c r="F146596" i="1"/>
  <c r="F146595" i="1"/>
  <c r="F146594" i="1"/>
  <c r="F146593" i="1"/>
  <c r="F146592" i="1"/>
  <c r="F146591" i="1"/>
  <c r="F146590" i="1"/>
  <c r="F146589" i="1"/>
  <c r="F146588" i="1"/>
  <c r="F146587" i="1"/>
  <c r="F146586" i="1"/>
  <c r="F146585" i="1"/>
  <c r="F146584" i="1"/>
  <c r="F146583" i="1"/>
  <c r="F146582" i="1"/>
  <c r="F146581" i="1"/>
  <c r="F146580" i="1"/>
  <c r="F146579" i="1"/>
  <c r="F146578" i="1"/>
  <c r="F146577" i="1"/>
  <c r="F146576" i="1"/>
  <c r="F146575" i="1"/>
  <c r="F146574" i="1"/>
  <c r="F146573" i="1"/>
  <c r="F146572" i="1"/>
  <c r="F146571" i="1"/>
  <c r="F146570" i="1"/>
  <c r="F146569" i="1"/>
  <c r="F146568" i="1"/>
  <c r="F146567" i="1"/>
  <c r="F146566" i="1"/>
  <c r="F146565" i="1"/>
  <c r="F146564" i="1"/>
  <c r="F146563" i="1"/>
  <c r="F146562" i="1"/>
  <c r="F146561" i="1"/>
  <c r="F146560" i="1"/>
  <c r="F146559" i="1"/>
  <c r="F146558" i="1"/>
  <c r="F146557" i="1"/>
  <c r="F146556" i="1"/>
  <c r="F146555" i="1"/>
  <c r="F146554" i="1"/>
  <c r="F146553" i="1"/>
  <c r="F146552" i="1"/>
  <c r="F146551" i="1"/>
  <c r="F146550" i="1"/>
  <c r="F146549" i="1"/>
  <c r="F146548" i="1"/>
  <c r="F146547" i="1"/>
  <c r="F146546" i="1"/>
  <c r="F146545" i="1"/>
  <c r="F146544" i="1"/>
  <c r="F146543" i="1"/>
  <c r="F146542" i="1"/>
  <c r="F146541" i="1"/>
  <c r="F146540" i="1"/>
  <c r="F146539" i="1"/>
  <c r="F146538" i="1"/>
  <c r="F146537" i="1"/>
  <c r="F146536" i="1"/>
  <c r="F146535" i="1"/>
  <c r="F146534" i="1"/>
  <c r="F146533" i="1"/>
  <c r="F146532" i="1"/>
  <c r="F146531" i="1"/>
  <c r="F146530" i="1"/>
  <c r="F146529" i="1"/>
  <c r="F146528" i="1"/>
  <c r="F146527" i="1"/>
  <c r="F146526" i="1"/>
  <c r="F146525" i="1"/>
  <c r="F146524" i="1"/>
  <c r="F146523" i="1"/>
  <c r="F146522" i="1"/>
  <c r="F146521" i="1"/>
  <c r="F146520" i="1"/>
  <c r="F146519" i="1"/>
  <c r="F146518" i="1"/>
  <c r="F146517" i="1"/>
  <c r="F146516" i="1"/>
  <c r="F146515" i="1"/>
  <c r="F146514" i="1"/>
  <c r="F146513" i="1"/>
  <c r="F146512" i="1"/>
  <c r="F146511" i="1"/>
  <c r="F146510" i="1"/>
  <c r="F146509" i="1"/>
  <c r="F146508" i="1"/>
  <c r="F146507" i="1"/>
  <c r="F146506" i="1"/>
  <c r="F146505" i="1"/>
  <c r="F146504" i="1"/>
  <c r="F146503" i="1"/>
  <c r="F146502" i="1"/>
  <c r="F146501" i="1"/>
  <c r="F146500" i="1"/>
  <c r="F146499" i="1"/>
  <c r="F146498" i="1"/>
  <c r="F146497" i="1"/>
  <c r="F146496" i="1"/>
  <c r="F146495" i="1"/>
  <c r="F146494" i="1"/>
  <c r="F146493" i="1"/>
  <c r="F146492" i="1"/>
  <c r="F146491" i="1"/>
  <c r="F146490" i="1"/>
  <c r="F146489" i="1"/>
  <c r="F146488" i="1"/>
  <c r="F146487" i="1"/>
  <c r="F146486" i="1"/>
  <c r="F146485" i="1"/>
  <c r="F146484" i="1"/>
  <c r="F146483" i="1"/>
  <c r="F146482" i="1"/>
  <c r="F146481" i="1"/>
  <c r="F146480" i="1"/>
  <c r="F146479" i="1"/>
  <c r="F146478" i="1"/>
  <c r="F146477" i="1"/>
  <c r="F146476" i="1"/>
  <c r="F146475" i="1"/>
  <c r="F146474" i="1"/>
  <c r="F146473" i="1"/>
  <c r="F146472" i="1"/>
  <c r="F146471" i="1"/>
  <c r="F146470" i="1"/>
  <c r="F146469" i="1"/>
  <c r="F146468" i="1"/>
  <c r="F146467" i="1"/>
  <c r="F146466" i="1"/>
  <c r="F146465" i="1"/>
  <c r="F146464" i="1"/>
  <c r="F146463" i="1"/>
  <c r="F146462" i="1"/>
  <c r="F146461" i="1"/>
  <c r="F146460" i="1"/>
  <c r="F146459" i="1"/>
  <c r="F146458" i="1"/>
  <c r="F146457" i="1"/>
  <c r="F146456" i="1"/>
  <c r="F146455" i="1"/>
  <c r="F146454" i="1"/>
  <c r="F146453" i="1"/>
  <c r="F146452" i="1"/>
  <c r="F146451" i="1"/>
  <c r="F146450" i="1"/>
  <c r="F146449" i="1"/>
  <c r="F146448" i="1"/>
  <c r="F146447" i="1"/>
  <c r="F146446" i="1"/>
  <c r="F146445" i="1"/>
  <c r="F146444" i="1"/>
  <c r="F146443" i="1"/>
  <c r="F146442" i="1"/>
  <c r="F146441" i="1"/>
  <c r="F146440" i="1"/>
  <c r="F146439" i="1"/>
  <c r="F146438" i="1"/>
  <c r="F146437" i="1"/>
  <c r="F146436" i="1"/>
  <c r="F146435" i="1"/>
  <c r="F146434" i="1"/>
  <c r="F146433" i="1"/>
  <c r="F146432" i="1"/>
  <c r="F146431" i="1"/>
  <c r="F146430" i="1"/>
  <c r="F146429" i="1"/>
  <c r="F146428" i="1"/>
  <c r="F146427" i="1"/>
  <c r="F146426" i="1"/>
  <c r="F146425" i="1"/>
  <c r="F146424" i="1"/>
  <c r="F146423" i="1"/>
  <c r="F146422" i="1"/>
  <c r="F146421" i="1"/>
  <c r="F146420" i="1"/>
  <c r="F146419" i="1"/>
  <c r="F146418" i="1"/>
  <c r="F146417" i="1"/>
  <c r="F146416" i="1"/>
  <c r="F146415" i="1"/>
  <c r="F146414" i="1"/>
  <c r="F146413" i="1"/>
  <c r="F146412" i="1"/>
  <c r="F146411" i="1"/>
  <c r="F146410" i="1"/>
  <c r="F146409" i="1"/>
  <c r="F146408" i="1"/>
  <c r="F146407" i="1"/>
  <c r="F146406" i="1"/>
  <c r="F146405" i="1"/>
  <c r="F146404" i="1"/>
  <c r="F146403" i="1"/>
  <c r="F146402" i="1"/>
  <c r="F146401" i="1"/>
  <c r="F146400" i="1"/>
  <c r="F146399" i="1"/>
  <c r="F146398" i="1"/>
  <c r="F146397" i="1"/>
  <c r="F146396" i="1"/>
  <c r="F146395" i="1"/>
  <c r="F146394" i="1"/>
  <c r="F146393" i="1"/>
  <c r="F146392" i="1"/>
  <c r="F146391" i="1"/>
  <c r="F146390" i="1"/>
  <c r="F146389" i="1"/>
  <c r="F146388" i="1"/>
  <c r="F146387" i="1"/>
  <c r="F146386" i="1"/>
  <c r="F146385" i="1"/>
  <c r="F146384" i="1"/>
  <c r="F146383" i="1"/>
  <c r="F146382" i="1"/>
  <c r="F146381" i="1"/>
  <c r="F146380" i="1"/>
  <c r="F146379" i="1"/>
  <c r="F146378" i="1"/>
  <c r="F146377" i="1"/>
  <c r="F146376" i="1"/>
  <c r="F146375" i="1"/>
  <c r="F146374" i="1"/>
  <c r="F146373" i="1"/>
  <c r="F146372" i="1"/>
  <c r="F146371" i="1"/>
  <c r="F146370" i="1"/>
  <c r="F146369" i="1"/>
  <c r="F146368" i="1"/>
  <c r="F146367" i="1"/>
  <c r="F146366" i="1"/>
  <c r="F146365" i="1"/>
  <c r="F146364" i="1"/>
  <c r="F146363" i="1"/>
  <c r="F146362" i="1"/>
  <c r="F146361" i="1"/>
  <c r="F146360" i="1"/>
  <c r="F146359" i="1"/>
  <c r="F146358" i="1"/>
  <c r="F146357" i="1"/>
  <c r="F146356" i="1"/>
  <c r="F146355" i="1"/>
  <c r="F146354" i="1"/>
  <c r="F146353" i="1"/>
  <c r="F146352" i="1"/>
  <c r="F146351" i="1"/>
  <c r="F146350" i="1"/>
  <c r="F146349" i="1"/>
  <c r="F146348" i="1"/>
  <c r="F146347" i="1"/>
  <c r="F146346" i="1"/>
  <c r="F146345" i="1"/>
  <c r="F146344" i="1"/>
  <c r="F146343" i="1"/>
  <c r="F146342" i="1"/>
  <c r="F146341" i="1"/>
  <c r="F146340" i="1"/>
  <c r="F146339" i="1"/>
  <c r="F146338" i="1"/>
  <c r="F146337" i="1"/>
  <c r="F146336" i="1"/>
  <c r="F146335" i="1"/>
  <c r="F146334" i="1"/>
  <c r="F146333" i="1"/>
  <c r="F146332" i="1"/>
  <c r="F146331" i="1"/>
  <c r="F146330" i="1"/>
  <c r="F146329" i="1"/>
  <c r="F146328" i="1"/>
  <c r="F146327" i="1"/>
  <c r="F146326" i="1"/>
  <c r="F146325" i="1"/>
  <c r="F146324" i="1"/>
  <c r="F146323" i="1"/>
  <c r="F146322" i="1"/>
  <c r="F146321" i="1"/>
  <c r="F146320" i="1"/>
  <c r="F146319" i="1"/>
  <c r="F146318" i="1"/>
  <c r="F146317" i="1"/>
  <c r="F146316" i="1"/>
  <c r="F146315" i="1"/>
  <c r="F146314" i="1"/>
  <c r="F146313" i="1"/>
  <c r="F146312" i="1"/>
  <c r="F146311" i="1"/>
  <c r="F146310" i="1"/>
  <c r="F146309" i="1"/>
  <c r="F146308" i="1"/>
  <c r="F146307" i="1"/>
  <c r="F146306" i="1"/>
  <c r="F146305" i="1"/>
  <c r="F146304" i="1"/>
  <c r="F146303" i="1"/>
  <c r="F146302" i="1"/>
  <c r="F146301" i="1"/>
  <c r="F146300" i="1"/>
  <c r="F146299" i="1"/>
  <c r="F146298" i="1"/>
  <c r="F146297" i="1"/>
  <c r="F146296" i="1"/>
  <c r="F146295" i="1"/>
  <c r="F146294" i="1"/>
  <c r="F146293" i="1"/>
  <c r="F146292" i="1"/>
  <c r="F146291" i="1"/>
  <c r="F146290" i="1"/>
  <c r="F146289" i="1"/>
  <c r="F146288" i="1"/>
  <c r="F146287" i="1"/>
  <c r="F146286" i="1"/>
  <c r="F146285" i="1"/>
  <c r="F146284" i="1"/>
  <c r="F146283" i="1"/>
  <c r="F146282" i="1"/>
  <c r="F146281" i="1"/>
  <c r="F146280" i="1"/>
  <c r="F146279" i="1"/>
  <c r="F146278" i="1"/>
  <c r="F146277" i="1"/>
  <c r="F146276" i="1"/>
  <c r="F146275" i="1"/>
  <c r="F146274" i="1"/>
  <c r="F146273" i="1"/>
  <c r="F146272" i="1"/>
  <c r="F146271" i="1"/>
  <c r="F146270" i="1"/>
  <c r="F146269" i="1"/>
  <c r="F146268" i="1"/>
  <c r="F146267" i="1"/>
  <c r="F146266" i="1"/>
  <c r="F146265" i="1"/>
  <c r="F146264" i="1"/>
  <c r="F146263" i="1"/>
  <c r="F146262" i="1"/>
  <c r="F146261" i="1"/>
  <c r="F146260" i="1"/>
  <c r="F146259" i="1"/>
  <c r="F146258" i="1"/>
  <c r="F146257" i="1"/>
  <c r="F146256" i="1"/>
  <c r="F146255" i="1"/>
  <c r="F146254" i="1"/>
  <c r="F146253" i="1"/>
  <c r="F146252" i="1"/>
  <c r="F146251" i="1"/>
  <c r="F146250" i="1"/>
  <c r="F146249" i="1"/>
  <c r="F146248" i="1"/>
  <c r="F146247" i="1"/>
  <c r="F146246" i="1"/>
  <c r="F146245" i="1"/>
  <c r="F146244" i="1"/>
  <c r="F146243" i="1"/>
  <c r="F146242" i="1"/>
  <c r="F146241" i="1"/>
  <c r="F146240" i="1"/>
  <c r="F146239" i="1"/>
  <c r="F146238" i="1"/>
  <c r="F146237" i="1"/>
  <c r="F146236" i="1"/>
  <c r="F146235" i="1"/>
  <c r="F146234" i="1"/>
  <c r="F146233" i="1"/>
  <c r="F146232" i="1"/>
  <c r="F146231" i="1"/>
  <c r="F146230" i="1"/>
  <c r="F146229" i="1"/>
  <c r="F146228" i="1"/>
  <c r="F146227" i="1"/>
  <c r="F146226" i="1"/>
  <c r="F146225" i="1"/>
  <c r="F146224" i="1"/>
  <c r="F146223" i="1"/>
  <c r="F146222" i="1"/>
  <c r="F146221" i="1"/>
  <c r="F146220" i="1"/>
  <c r="F146219" i="1"/>
  <c r="F146218" i="1"/>
  <c r="F146217" i="1"/>
  <c r="F146216" i="1"/>
  <c r="F146215" i="1"/>
  <c r="F146214" i="1"/>
  <c r="F146213" i="1"/>
  <c r="F146212" i="1"/>
  <c r="F146211" i="1"/>
  <c r="F146210" i="1"/>
  <c r="F146209" i="1"/>
  <c r="F146208" i="1"/>
  <c r="F146207" i="1"/>
  <c r="F146206" i="1"/>
  <c r="F146205" i="1"/>
  <c r="F146204" i="1"/>
  <c r="F146203" i="1"/>
  <c r="F146202" i="1"/>
  <c r="F146201" i="1"/>
  <c r="F146200" i="1"/>
  <c r="F146199" i="1"/>
  <c r="F146198" i="1"/>
  <c r="F146197" i="1"/>
  <c r="F146196" i="1"/>
  <c r="F146195" i="1"/>
  <c r="F146194" i="1"/>
  <c r="F146193" i="1"/>
  <c r="F146192" i="1"/>
  <c r="F146191" i="1"/>
  <c r="F146190" i="1"/>
  <c r="F146189" i="1"/>
  <c r="F146188" i="1"/>
  <c r="F146187" i="1"/>
  <c r="F146186" i="1"/>
  <c r="F146185" i="1"/>
  <c r="F146184" i="1"/>
  <c r="F146183" i="1"/>
  <c r="F146182" i="1"/>
  <c r="F146181" i="1"/>
  <c r="F146180" i="1"/>
  <c r="F146179" i="1"/>
  <c r="F146178" i="1"/>
  <c r="F146177" i="1"/>
  <c r="F146176" i="1"/>
  <c r="F146175" i="1"/>
  <c r="F146174" i="1"/>
  <c r="F146173" i="1"/>
  <c r="F146172" i="1"/>
  <c r="F146171" i="1"/>
  <c r="F146170" i="1"/>
  <c r="F146169" i="1"/>
  <c r="F146168" i="1"/>
  <c r="F146167" i="1"/>
  <c r="F146166" i="1"/>
  <c r="F146165" i="1"/>
  <c r="F146164" i="1"/>
  <c r="F146163" i="1"/>
  <c r="F146162" i="1"/>
  <c r="F146161" i="1"/>
  <c r="F146160" i="1"/>
  <c r="F146159" i="1"/>
  <c r="F146158" i="1"/>
  <c r="F146157" i="1"/>
  <c r="F146156" i="1"/>
  <c r="F146155" i="1"/>
  <c r="F146154" i="1"/>
  <c r="F146153" i="1"/>
  <c r="F146152" i="1"/>
  <c r="F146151" i="1"/>
  <c r="F146150" i="1"/>
  <c r="F146149" i="1"/>
  <c r="F146148" i="1"/>
  <c r="F146147" i="1"/>
  <c r="F146146" i="1"/>
  <c r="F146145" i="1"/>
  <c r="F146144" i="1"/>
  <c r="F146143" i="1"/>
  <c r="F146142" i="1"/>
  <c r="F146141" i="1"/>
  <c r="F146140" i="1"/>
  <c r="F146139" i="1"/>
  <c r="F146138" i="1"/>
  <c r="F146137" i="1"/>
  <c r="F146136" i="1"/>
  <c r="F146135" i="1"/>
  <c r="F146134" i="1"/>
  <c r="F146133" i="1"/>
  <c r="F146132" i="1"/>
  <c r="F146131" i="1"/>
  <c r="F146130" i="1"/>
  <c r="F146129" i="1"/>
  <c r="F146128" i="1"/>
  <c r="F146127" i="1"/>
  <c r="F146126" i="1"/>
  <c r="F146125" i="1"/>
  <c r="F146124" i="1"/>
  <c r="F146123" i="1"/>
  <c r="F146122" i="1"/>
  <c r="F146121" i="1"/>
  <c r="F146120" i="1"/>
  <c r="F146119" i="1"/>
  <c r="F146118" i="1"/>
  <c r="F146117" i="1"/>
  <c r="F146116" i="1"/>
  <c r="F146115" i="1"/>
  <c r="F146114" i="1"/>
  <c r="F146113" i="1"/>
  <c r="F146112" i="1"/>
  <c r="F146111" i="1"/>
  <c r="F146110" i="1"/>
  <c r="F146109" i="1"/>
  <c r="F146108" i="1"/>
  <c r="F146107" i="1"/>
  <c r="F146106" i="1"/>
  <c r="F146105" i="1"/>
  <c r="F146104" i="1"/>
  <c r="F146103" i="1"/>
  <c r="F146102" i="1"/>
  <c r="F146101" i="1"/>
  <c r="F146100" i="1"/>
  <c r="F146099" i="1"/>
  <c r="F146098" i="1"/>
  <c r="F146097" i="1"/>
  <c r="F146096" i="1"/>
  <c r="F146095" i="1"/>
  <c r="F146094" i="1"/>
  <c r="F146093" i="1"/>
  <c r="F146092" i="1"/>
  <c r="F146091" i="1"/>
  <c r="F146090" i="1"/>
  <c r="F146089" i="1"/>
  <c r="F146088" i="1"/>
  <c r="F146087" i="1"/>
  <c r="F146086" i="1"/>
  <c r="F146085" i="1"/>
  <c r="F146084" i="1"/>
  <c r="F146083" i="1"/>
  <c r="F146082" i="1"/>
  <c r="F146081" i="1"/>
  <c r="F146080" i="1"/>
  <c r="F146079" i="1"/>
  <c r="F146078" i="1"/>
  <c r="F146077" i="1"/>
  <c r="F146076" i="1"/>
  <c r="F146075" i="1"/>
  <c r="F146074" i="1"/>
  <c r="F146073" i="1"/>
  <c r="F146072" i="1"/>
  <c r="F146071" i="1"/>
  <c r="F146070" i="1"/>
  <c r="F146069" i="1"/>
  <c r="F146068" i="1"/>
  <c r="F146067" i="1"/>
  <c r="F146066" i="1"/>
  <c r="F146065" i="1"/>
  <c r="F146064" i="1"/>
  <c r="F146063" i="1"/>
  <c r="F146062" i="1"/>
  <c r="F146061" i="1"/>
  <c r="F146060" i="1"/>
  <c r="F146059" i="1"/>
  <c r="F146058" i="1"/>
  <c r="F146057" i="1"/>
  <c r="F146056" i="1"/>
  <c r="F146055" i="1"/>
  <c r="F146054" i="1"/>
  <c r="F146053" i="1"/>
  <c r="F146052" i="1"/>
  <c r="F146051" i="1"/>
  <c r="F146050" i="1"/>
  <c r="F146049" i="1"/>
  <c r="F146048" i="1"/>
  <c r="F146047" i="1"/>
  <c r="F146046" i="1"/>
  <c r="F146045" i="1"/>
  <c r="F146044" i="1"/>
  <c r="F146043" i="1"/>
  <c r="F146042" i="1"/>
  <c r="F146041" i="1"/>
  <c r="F146040" i="1"/>
  <c r="F146039" i="1"/>
  <c r="F146038" i="1"/>
  <c r="F146037" i="1"/>
  <c r="F146036" i="1"/>
  <c r="F146035" i="1"/>
  <c r="F146034" i="1"/>
  <c r="F146033" i="1"/>
  <c r="F146032" i="1"/>
  <c r="F146031" i="1"/>
  <c r="F146030" i="1"/>
  <c r="F146029" i="1"/>
  <c r="F146028" i="1"/>
  <c r="F146027" i="1"/>
  <c r="F146026" i="1"/>
  <c r="F146025" i="1"/>
  <c r="F146024" i="1"/>
  <c r="F146023" i="1"/>
  <c r="F146022" i="1"/>
  <c r="F146021" i="1"/>
  <c r="F146020" i="1"/>
  <c r="F146019" i="1"/>
  <c r="F146018" i="1"/>
  <c r="F146017" i="1"/>
  <c r="F146016" i="1"/>
  <c r="F146015" i="1"/>
  <c r="F146014" i="1"/>
  <c r="F146013" i="1"/>
  <c r="F146012" i="1"/>
  <c r="F146011" i="1"/>
  <c r="F146010" i="1"/>
  <c r="F146009" i="1"/>
  <c r="F146008" i="1"/>
  <c r="F146007" i="1"/>
  <c r="F146006" i="1"/>
  <c r="F146005" i="1"/>
  <c r="F146004" i="1"/>
  <c r="F146003" i="1"/>
  <c r="F146002" i="1"/>
  <c r="F146001" i="1"/>
  <c r="F146000" i="1"/>
  <c r="F145999" i="1"/>
  <c r="F145998" i="1"/>
  <c r="F145997" i="1"/>
  <c r="F145996" i="1"/>
  <c r="F145995" i="1"/>
  <c r="F145994" i="1"/>
  <c r="F145993" i="1"/>
  <c r="F145992" i="1"/>
  <c r="F145991" i="1"/>
  <c r="F145990" i="1"/>
  <c r="F145989" i="1"/>
  <c r="F145988" i="1"/>
  <c r="F145987" i="1"/>
  <c r="F145986" i="1"/>
  <c r="F145985" i="1"/>
  <c r="F145984" i="1"/>
  <c r="F145983" i="1"/>
  <c r="F145982" i="1"/>
  <c r="F145981" i="1"/>
  <c r="F145980" i="1"/>
  <c r="F145979" i="1"/>
  <c r="F145978" i="1"/>
  <c r="F145977" i="1"/>
  <c r="F145976" i="1"/>
  <c r="F145975" i="1"/>
  <c r="F145974" i="1"/>
  <c r="F145973" i="1"/>
  <c r="F145972" i="1"/>
  <c r="F145971" i="1"/>
  <c r="F145970" i="1"/>
  <c r="F145969" i="1"/>
  <c r="F145968" i="1"/>
  <c r="F145967" i="1"/>
  <c r="F145966" i="1"/>
  <c r="F145965" i="1"/>
  <c r="F145964" i="1"/>
  <c r="F145963" i="1"/>
  <c r="F145962" i="1"/>
  <c r="F145961" i="1"/>
  <c r="F145960" i="1"/>
  <c r="F145959" i="1"/>
  <c r="F145958" i="1"/>
  <c r="F145957" i="1"/>
  <c r="F145956" i="1"/>
  <c r="F145955" i="1"/>
  <c r="F145954" i="1"/>
  <c r="F145953" i="1"/>
  <c r="F145952" i="1"/>
  <c r="F145951" i="1"/>
  <c r="F145950" i="1"/>
  <c r="F145949" i="1"/>
  <c r="F145948" i="1"/>
  <c r="F145947" i="1"/>
  <c r="F145946" i="1"/>
  <c r="F145945" i="1"/>
  <c r="F145944" i="1"/>
  <c r="F145943" i="1"/>
  <c r="F145942" i="1"/>
  <c r="F145941" i="1"/>
  <c r="F145940" i="1"/>
  <c r="F145939" i="1"/>
  <c r="F145938" i="1"/>
  <c r="F145937" i="1"/>
  <c r="F145936" i="1"/>
  <c r="F145935" i="1"/>
  <c r="F145934" i="1"/>
  <c r="F145933" i="1"/>
  <c r="F145932" i="1"/>
  <c r="F145931" i="1"/>
  <c r="F145930" i="1"/>
  <c r="F145929" i="1"/>
  <c r="F145928" i="1"/>
  <c r="F145927" i="1"/>
  <c r="F145926" i="1"/>
  <c r="F145925" i="1"/>
  <c r="F145924" i="1"/>
  <c r="F145923" i="1"/>
  <c r="F145922" i="1"/>
  <c r="F145921" i="1"/>
  <c r="F145920" i="1"/>
  <c r="F145919" i="1"/>
  <c r="F145918" i="1"/>
  <c r="F145917" i="1"/>
  <c r="F145916" i="1"/>
  <c r="F145915" i="1"/>
  <c r="F145914" i="1"/>
  <c r="F145913" i="1"/>
  <c r="F145912" i="1"/>
  <c r="F145911" i="1"/>
  <c r="F145910" i="1"/>
  <c r="F145909" i="1"/>
  <c r="F145908" i="1"/>
  <c r="F145907" i="1"/>
  <c r="F145906" i="1"/>
  <c r="F145905" i="1"/>
  <c r="F145904" i="1"/>
  <c r="F145903" i="1"/>
  <c r="F145902" i="1"/>
  <c r="F145901" i="1"/>
  <c r="F145900" i="1"/>
  <c r="F145899" i="1"/>
  <c r="F145898" i="1"/>
  <c r="F145897" i="1"/>
  <c r="F145896" i="1"/>
  <c r="F145895" i="1"/>
  <c r="F145894" i="1"/>
  <c r="F145893" i="1"/>
  <c r="F145892" i="1"/>
  <c r="F145891" i="1"/>
  <c r="F145890" i="1"/>
  <c r="F145889" i="1"/>
  <c r="F145888" i="1"/>
  <c r="F145887" i="1"/>
  <c r="F145886" i="1"/>
  <c r="F145885" i="1"/>
  <c r="F145884" i="1"/>
  <c r="F145883" i="1"/>
  <c r="F145882" i="1"/>
  <c r="F145881" i="1"/>
  <c r="F145880" i="1"/>
  <c r="F145879" i="1"/>
  <c r="F145878" i="1"/>
  <c r="F145877" i="1"/>
  <c r="F145876" i="1"/>
  <c r="F145875" i="1"/>
  <c r="F145874" i="1"/>
  <c r="F145873" i="1"/>
  <c r="F145872" i="1"/>
  <c r="F145871" i="1"/>
  <c r="F145870" i="1"/>
  <c r="F145869" i="1"/>
  <c r="F145868" i="1"/>
  <c r="F145867" i="1"/>
  <c r="F145866" i="1"/>
  <c r="F145865" i="1"/>
  <c r="F145864" i="1"/>
  <c r="F145863" i="1"/>
  <c r="F145862" i="1"/>
  <c r="F145861" i="1"/>
  <c r="F145860" i="1"/>
  <c r="F145859" i="1"/>
  <c r="F145858" i="1"/>
  <c r="F145857" i="1"/>
  <c r="F145856" i="1"/>
  <c r="F145855" i="1"/>
  <c r="F145854" i="1"/>
  <c r="F145853" i="1"/>
  <c r="F145852" i="1"/>
  <c r="F145851" i="1"/>
  <c r="F145850" i="1"/>
  <c r="F145849" i="1"/>
  <c r="F145848" i="1"/>
  <c r="F145847" i="1"/>
  <c r="F145846" i="1"/>
  <c r="F145845" i="1"/>
  <c r="F145844" i="1"/>
  <c r="F145843" i="1"/>
  <c r="F145842" i="1"/>
  <c r="F145841" i="1"/>
  <c r="F145840" i="1"/>
  <c r="F145839" i="1"/>
  <c r="F145838" i="1"/>
  <c r="F145837" i="1"/>
  <c r="F145836" i="1"/>
  <c r="F145835" i="1"/>
  <c r="F145834" i="1"/>
  <c r="F145833" i="1"/>
  <c r="F145832" i="1"/>
  <c r="F145831" i="1"/>
  <c r="F145830" i="1"/>
  <c r="F145829" i="1"/>
  <c r="F145828" i="1"/>
  <c r="F145827" i="1"/>
  <c r="F145826" i="1"/>
  <c r="F145825" i="1"/>
  <c r="F145824" i="1"/>
  <c r="F145823" i="1"/>
  <c r="F145822" i="1"/>
  <c r="F145821" i="1"/>
  <c r="F145820" i="1"/>
  <c r="F145819" i="1"/>
  <c r="F145818" i="1"/>
  <c r="F145817" i="1"/>
  <c r="F145816" i="1"/>
  <c r="F145815" i="1"/>
  <c r="F145814" i="1"/>
  <c r="F145813" i="1"/>
  <c r="F145812" i="1"/>
  <c r="F145811" i="1"/>
  <c r="F145810" i="1"/>
  <c r="F145809" i="1"/>
  <c r="F145808" i="1"/>
  <c r="F145807" i="1"/>
  <c r="F145806" i="1"/>
  <c r="F145805" i="1"/>
  <c r="F145804" i="1"/>
  <c r="F145803" i="1"/>
  <c r="F145802" i="1"/>
  <c r="F145801" i="1"/>
  <c r="F145800" i="1"/>
  <c r="F145799" i="1"/>
  <c r="F145798" i="1"/>
  <c r="F145797" i="1"/>
  <c r="F145796" i="1"/>
  <c r="F145795" i="1"/>
  <c r="F145794" i="1"/>
  <c r="F145793" i="1"/>
  <c r="F145792" i="1"/>
  <c r="F145791" i="1"/>
  <c r="F145790" i="1"/>
  <c r="F145789" i="1"/>
  <c r="F145788" i="1"/>
  <c r="F145787" i="1"/>
  <c r="F145786" i="1"/>
  <c r="F145785" i="1"/>
  <c r="F145784" i="1"/>
  <c r="F145783" i="1"/>
  <c r="F145782" i="1"/>
  <c r="F145781" i="1"/>
  <c r="F145780" i="1"/>
  <c r="F145779" i="1"/>
  <c r="F145778" i="1"/>
  <c r="F145777" i="1"/>
  <c r="F145776" i="1"/>
  <c r="F145775" i="1"/>
  <c r="F145774" i="1"/>
  <c r="F145773" i="1"/>
  <c r="F145772" i="1"/>
  <c r="F145771" i="1"/>
  <c r="F145770" i="1"/>
  <c r="F145769" i="1"/>
  <c r="F145768" i="1"/>
  <c r="F145767" i="1"/>
  <c r="F145766" i="1"/>
  <c r="F145765" i="1"/>
  <c r="F145764" i="1"/>
  <c r="F145763" i="1"/>
  <c r="F145762" i="1"/>
  <c r="F145761" i="1"/>
  <c r="F145760" i="1"/>
  <c r="F145759" i="1"/>
  <c r="F145758" i="1"/>
  <c r="F145757" i="1"/>
  <c r="F145756" i="1"/>
  <c r="F145755" i="1"/>
  <c r="F145754" i="1"/>
  <c r="F145753" i="1"/>
  <c r="F145752" i="1"/>
  <c r="F145751" i="1"/>
  <c r="F145750" i="1"/>
  <c r="F145749" i="1"/>
  <c r="F145748" i="1"/>
  <c r="F145747" i="1"/>
  <c r="F145746" i="1"/>
  <c r="F145745" i="1"/>
  <c r="F145744" i="1"/>
  <c r="F145743" i="1"/>
  <c r="F145742" i="1"/>
  <c r="F145741" i="1"/>
  <c r="F145740" i="1"/>
  <c r="F145739" i="1"/>
  <c r="F145738" i="1"/>
  <c r="F145737" i="1"/>
  <c r="F145736" i="1"/>
  <c r="F145735" i="1"/>
  <c r="F145734" i="1"/>
  <c r="F145733" i="1"/>
  <c r="F145732" i="1"/>
  <c r="F145731" i="1"/>
  <c r="F145730" i="1"/>
  <c r="F145729" i="1"/>
  <c r="F145728" i="1"/>
  <c r="F145727" i="1"/>
  <c r="F145726" i="1"/>
  <c r="F145725" i="1"/>
  <c r="F145724" i="1"/>
  <c r="F145723" i="1"/>
  <c r="F145722" i="1"/>
  <c r="F145721" i="1"/>
  <c r="F145720" i="1"/>
  <c r="F145719" i="1"/>
  <c r="F145718" i="1"/>
  <c r="F145717" i="1"/>
  <c r="F145716" i="1"/>
  <c r="F145715" i="1"/>
  <c r="F145714" i="1"/>
  <c r="F145713" i="1"/>
  <c r="F145712" i="1"/>
  <c r="F145711" i="1"/>
  <c r="F145710" i="1"/>
  <c r="F145709" i="1"/>
  <c r="F145708" i="1"/>
  <c r="F145707" i="1"/>
  <c r="F145706" i="1"/>
  <c r="F145705" i="1"/>
  <c r="F145704" i="1"/>
  <c r="F145703" i="1"/>
  <c r="F145702" i="1"/>
  <c r="F145701" i="1"/>
  <c r="F145700" i="1"/>
  <c r="F145699" i="1"/>
  <c r="F145698" i="1"/>
  <c r="F145697" i="1"/>
  <c r="F145696" i="1"/>
  <c r="F145695" i="1"/>
  <c r="F145694" i="1"/>
  <c r="F145693" i="1"/>
  <c r="F145692" i="1"/>
  <c r="F145691" i="1"/>
  <c r="F145690" i="1"/>
  <c r="F145689" i="1"/>
  <c r="F145688" i="1"/>
  <c r="F145687" i="1"/>
  <c r="F145686" i="1"/>
  <c r="F145685" i="1"/>
  <c r="F145684" i="1"/>
  <c r="F145683" i="1"/>
  <c r="F145682" i="1"/>
  <c r="F145681" i="1"/>
  <c r="F145680" i="1"/>
  <c r="F145679" i="1"/>
  <c r="F145678" i="1"/>
  <c r="F145677" i="1"/>
  <c r="F145676" i="1"/>
  <c r="F145675" i="1"/>
  <c r="F145674" i="1"/>
  <c r="F145673" i="1"/>
  <c r="F145672" i="1"/>
  <c r="F145671" i="1"/>
  <c r="F145670" i="1"/>
  <c r="F145669" i="1"/>
  <c r="F145668" i="1"/>
  <c r="F145667" i="1"/>
  <c r="F145666" i="1"/>
  <c r="F145665" i="1"/>
  <c r="F145664" i="1"/>
  <c r="F145663" i="1"/>
  <c r="F145662" i="1"/>
  <c r="F145661" i="1"/>
  <c r="F145660" i="1"/>
  <c r="F145659" i="1"/>
  <c r="F145658" i="1"/>
  <c r="F145657" i="1"/>
  <c r="F145656" i="1"/>
  <c r="F145655" i="1"/>
  <c r="F145654" i="1"/>
  <c r="F145653" i="1"/>
  <c r="F145652" i="1"/>
  <c r="F145651" i="1"/>
  <c r="F145650" i="1"/>
  <c r="F145649" i="1"/>
  <c r="F145648" i="1"/>
  <c r="F145647" i="1"/>
  <c r="F145646" i="1"/>
  <c r="F145645" i="1"/>
  <c r="F145644" i="1"/>
  <c r="F145643" i="1"/>
  <c r="F145642" i="1"/>
  <c r="F145641" i="1"/>
  <c r="F145640" i="1"/>
  <c r="F145639" i="1"/>
  <c r="F145638" i="1"/>
  <c r="F145637" i="1"/>
  <c r="F145636" i="1"/>
  <c r="F145635" i="1"/>
  <c r="F145634" i="1"/>
  <c r="F145633" i="1"/>
  <c r="F145632" i="1"/>
  <c r="F145631" i="1"/>
  <c r="F145630" i="1"/>
  <c r="F145629" i="1"/>
  <c r="F145628" i="1"/>
  <c r="F145627" i="1"/>
  <c r="F145626" i="1"/>
  <c r="F145625" i="1"/>
  <c r="F145624" i="1"/>
  <c r="F145623" i="1"/>
  <c r="F145622" i="1"/>
  <c r="F145621" i="1"/>
  <c r="F145620" i="1"/>
  <c r="F145619" i="1"/>
  <c r="F145618" i="1"/>
  <c r="F145617" i="1"/>
  <c r="F145616" i="1"/>
  <c r="F145615" i="1"/>
  <c r="F145614" i="1"/>
  <c r="F145613" i="1"/>
  <c r="F145612" i="1"/>
  <c r="F145611" i="1"/>
  <c r="F145610" i="1"/>
  <c r="F145609" i="1"/>
  <c r="F145608" i="1"/>
  <c r="F145607" i="1"/>
  <c r="F145606" i="1"/>
  <c r="F145605" i="1"/>
  <c r="F145604" i="1"/>
  <c r="F145603" i="1"/>
  <c r="F145602" i="1"/>
  <c r="F145601" i="1"/>
  <c r="F145600" i="1"/>
  <c r="F145599" i="1"/>
  <c r="F145598" i="1"/>
  <c r="F145597" i="1"/>
  <c r="F145596" i="1"/>
  <c r="F145595" i="1"/>
  <c r="F145594" i="1"/>
  <c r="F145593" i="1"/>
  <c r="F145592" i="1"/>
  <c r="F145591" i="1"/>
  <c r="F145590" i="1"/>
  <c r="F145589" i="1"/>
  <c r="F145588" i="1"/>
  <c r="F145587" i="1"/>
  <c r="F145586" i="1"/>
  <c r="F145585" i="1"/>
  <c r="F145584" i="1"/>
  <c r="F145583" i="1"/>
  <c r="F145582" i="1"/>
  <c r="F145581" i="1"/>
  <c r="F145580" i="1"/>
  <c r="F145579" i="1"/>
  <c r="F145578" i="1"/>
  <c r="F145577" i="1"/>
  <c r="F145576" i="1"/>
  <c r="F145575" i="1"/>
  <c r="F145574" i="1"/>
  <c r="F145573" i="1"/>
  <c r="F145572" i="1"/>
  <c r="F145571" i="1"/>
  <c r="F145570" i="1"/>
  <c r="F145569" i="1"/>
  <c r="F145568" i="1"/>
  <c r="F145567" i="1"/>
  <c r="F145566" i="1"/>
  <c r="F145565" i="1"/>
  <c r="F145564" i="1"/>
  <c r="F145563" i="1"/>
  <c r="F145562" i="1"/>
  <c r="F145561" i="1"/>
  <c r="F145560" i="1"/>
  <c r="F145559" i="1"/>
  <c r="F145558" i="1"/>
  <c r="F145557" i="1"/>
  <c r="F145556" i="1"/>
  <c r="F145555" i="1"/>
  <c r="F145554" i="1"/>
  <c r="F145553" i="1"/>
  <c r="F145552" i="1"/>
  <c r="F145551" i="1"/>
  <c r="F145550" i="1"/>
  <c r="F145549" i="1"/>
  <c r="F145548" i="1"/>
  <c r="F145547" i="1"/>
  <c r="F145546" i="1"/>
  <c r="F145545" i="1"/>
  <c r="F145544" i="1"/>
  <c r="F145543" i="1"/>
  <c r="F145542" i="1"/>
  <c r="F145541" i="1"/>
  <c r="F145540" i="1"/>
  <c r="F145539" i="1"/>
  <c r="F145538" i="1"/>
  <c r="F145537" i="1"/>
  <c r="F145536" i="1"/>
  <c r="F145535" i="1"/>
  <c r="F145534" i="1"/>
  <c r="F145533" i="1"/>
  <c r="F145532" i="1"/>
  <c r="F145531" i="1"/>
  <c r="F145530" i="1"/>
  <c r="F145529" i="1"/>
  <c r="F145528" i="1"/>
  <c r="F145527" i="1"/>
  <c r="F145526" i="1"/>
  <c r="F145525" i="1"/>
  <c r="F145524" i="1"/>
  <c r="F145523" i="1"/>
  <c r="F145522" i="1"/>
  <c r="F145521" i="1"/>
  <c r="F145520" i="1"/>
  <c r="F145519" i="1"/>
  <c r="F145518" i="1"/>
  <c r="F145517" i="1"/>
  <c r="F145516" i="1"/>
  <c r="F145515" i="1"/>
  <c r="F145514" i="1"/>
  <c r="F145513" i="1"/>
  <c r="F145512" i="1"/>
  <c r="F145511" i="1"/>
  <c r="F145510" i="1"/>
  <c r="F145509" i="1"/>
  <c r="F145508" i="1"/>
  <c r="F145507" i="1"/>
  <c r="F145506" i="1"/>
  <c r="F145505" i="1"/>
  <c r="F145504" i="1"/>
  <c r="F145503" i="1"/>
  <c r="F145502" i="1"/>
  <c r="F145501" i="1"/>
  <c r="F145500" i="1"/>
  <c r="F145499" i="1"/>
  <c r="F145498" i="1"/>
  <c r="F145497" i="1"/>
  <c r="F145496" i="1"/>
  <c r="F145495" i="1"/>
  <c r="F145494" i="1"/>
  <c r="F145493" i="1"/>
  <c r="F145492" i="1"/>
  <c r="F145491" i="1"/>
  <c r="F145490" i="1"/>
  <c r="F145489" i="1"/>
  <c r="F145488" i="1"/>
  <c r="F145487" i="1"/>
  <c r="F145486" i="1"/>
  <c r="F145485" i="1"/>
  <c r="F145484" i="1"/>
  <c r="F145483" i="1"/>
  <c r="F145482" i="1"/>
  <c r="F145481" i="1"/>
  <c r="F145480" i="1"/>
  <c r="F145479" i="1"/>
  <c r="F145478" i="1"/>
  <c r="F145477" i="1"/>
  <c r="F145476" i="1"/>
  <c r="F145475" i="1"/>
  <c r="F145474" i="1"/>
  <c r="F145473" i="1"/>
  <c r="F145472" i="1"/>
  <c r="F145471" i="1"/>
  <c r="F145470" i="1"/>
  <c r="F145469" i="1"/>
  <c r="F145468" i="1"/>
  <c r="F145467" i="1"/>
  <c r="F145466" i="1"/>
  <c r="F145465" i="1"/>
  <c r="F145464" i="1"/>
  <c r="F145463" i="1"/>
  <c r="F145462" i="1"/>
  <c r="F145461" i="1"/>
  <c r="F145460" i="1"/>
  <c r="F145459" i="1"/>
  <c r="F145458" i="1"/>
  <c r="F145457" i="1"/>
  <c r="F145456" i="1"/>
  <c r="F145455" i="1"/>
  <c r="F145454" i="1"/>
  <c r="F145453" i="1"/>
  <c r="F145452" i="1"/>
  <c r="F145451" i="1"/>
  <c r="F145450" i="1"/>
  <c r="F145449" i="1"/>
  <c r="F145448" i="1"/>
  <c r="F145447" i="1"/>
  <c r="F145446" i="1"/>
  <c r="F145445" i="1"/>
  <c r="F145444" i="1"/>
  <c r="F145443" i="1"/>
  <c r="F145442" i="1"/>
  <c r="F145441" i="1"/>
  <c r="F145440" i="1"/>
  <c r="F145439" i="1"/>
  <c r="F145438" i="1"/>
  <c r="F145437" i="1"/>
  <c r="F145436" i="1"/>
  <c r="F145435" i="1"/>
  <c r="F145434" i="1"/>
  <c r="F145433" i="1"/>
  <c r="F145432" i="1"/>
  <c r="F145431" i="1"/>
  <c r="F145430" i="1"/>
  <c r="F145429" i="1"/>
  <c r="F145428" i="1"/>
  <c r="F145427" i="1"/>
  <c r="F145426" i="1"/>
  <c r="F145425" i="1"/>
  <c r="F145424" i="1"/>
  <c r="F145423" i="1"/>
  <c r="F145422" i="1"/>
  <c r="F145421" i="1"/>
  <c r="F145420" i="1"/>
  <c r="F145419" i="1"/>
  <c r="F145418" i="1"/>
  <c r="F145417" i="1"/>
  <c r="F145416" i="1"/>
  <c r="F145415" i="1"/>
  <c r="F145414" i="1"/>
  <c r="F145413" i="1"/>
  <c r="F145412" i="1"/>
  <c r="F145411" i="1"/>
  <c r="F145410" i="1"/>
  <c r="F145409" i="1"/>
  <c r="F145408" i="1"/>
  <c r="F145407" i="1"/>
  <c r="F145406" i="1"/>
  <c r="F145405" i="1"/>
  <c r="F145404" i="1"/>
  <c r="F145403" i="1"/>
  <c r="F145402" i="1"/>
  <c r="F145401" i="1"/>
  <c r="F145400" i="1"/>
  <c r="F145399" i="1"/>
  <c r="F145398" i="1"/>
  <c r="F145397" i="1"/>
  <c r="F145396" i="1"/>
  <c r="F145395" i="1"/>
  <c r="F145394" i="1"/>
  <c r="F145393" i="1"/>
  <c r="F145392" i="1"/>
  <c r="F145391" i="1"/>
  <c r="F145390" i="1"/>
  <c r="F145389" i="1"/>
  <c r="F145388" i="1"/>
  <c r="F145387" i="1"/>
  <c r="F145386" i="1"/>
  <c r="F145385" i="1"/>
  <c r="F145384" i="1"/>
  <c r="F145383" i="1"/>
  <c r="F145382" i="1"/>
  <c r="F145381" i="1"/>
  <c r="F145380" i="1"/>
  <c r="F145379" i="1"/>
  <c r="F145378" i="1"/>
  <c r="F145377" i="1"/>
  <c r="F145376" i="1"/>
  <c r="F145375" i="1"/>
  <c r="F145374" i="1"/>
  <c r="F145373" i="1"/>
  <c r="F145372" i="1"/>
  <c r="F145371" i="1"/>
  <c r="F145370" i="1"/>
  <c r="F145369" i="1"/>
  <c r="F145368" i="1"/>
  <c r="F145367" i="1"/>
  <c r="F145366" i="1"/>
  <c r="F145365" i="1"/>
  <c r="F145364" i="1"/>
  <c r="F145363" i="1"/>
  <c r="F145362" i="1"/>
  <c r="F145361" i="1"/>
  <c r="F145360" i="1"/>
  <c r="F145359" i="1"/>
  <c r="F145358" i="1"/>
  <c r="F145357" i="1"/>
  <c r="F145356" i="1"/>
  <c r="F145355" i="1"/>
  <c r="F145354" i="1"/>
  <c r="F145353" i="1"/>
  <c r="F145352" i="1"/>
  <c r="F145351" i="1"/>
  <c r="F145350" i="1"/>
  <c r="F145349" i="1"/>
  <c r="F145348" i="1"/>
  <c r="F145347" i="1"/>
  <c r="F145346" i="1"/>
  <c r="F145345" i="1"/>
  <c r="F145344" i="1"/>
  <c r="F145343" i="1"/>
  <c r="F145342" i="1"/>
  <c r="F145341" i="1"/>
  <c r="F145340" i="1"/>
  <c r="F145339" i="1"/>
  <c r="F145338" i="1"/>
  <c r="F145337" i="1"/>
  <c r="F145336" i="1"/>
  <c r="F145335" i="1"/>
  <c r="F145334" i="1"/>
  <c r="F145333" i="1"/>
  <c r="F145332" i="1"/>
  <c r="F145331" i="1"/>
  <c r="F145330" i="1"/>
  <c r="F145329" i="1"/>
  <c r="F145328" i="1"/>
  <c r="F145327" i="1"/>
  <c r="F145326" i="1"/>
  <c r="F145325" i="1"/>
  <c r="F145324" i="1"/>
  <c r="F145323" i="1"/>
  <c r="F145322" i="1"/>
  <c r="F145321" i="1"/>
  <c r="F145320" i="1"/>
  <c r="F145319" i="1"/>
  <c r="F145318" i="1"/>
  <c r="F145317" i="1"/>
  <c r="F145316" i="1"/>
  <c r="F145315" i="1"/>
  <c r="F145314" i="1"/>
  <c r="F145313" i="1"/>
  <c r="F145312" i="1"/>
  <c r="F145311" i="1"/>
  <c r="F145310" i="1"/>
  <c r="F145309" i="1"/>
  <c r="F145308" i="1"/>
  <c r="F145307" i="1"/>
  <c r="F145306" i="1"/>
  <c r="F145305" i="1"/>
  <c r="F145304" i="1"/>
  <c r="F145303" i="1"/>
  <c r="F145302" i="1"/>
  <c r="F145301" i="1"/>
  <c r="F145300" i="1"/>
  <c r="F145299" i="1"/>
  <c r="F145298" i="1"/>
  <c r="F145297" i="1"/>
  <c r="F145296" i="1"/>
  <c r="F145295" i="1"/>
  <c r="F145294" i="1"/>
  <c r="F145293" i="1"/>
  <c r="F145292" i="1"/>
  <c r="F145291" i="1"/>
  <c r="F145290" i="1"/>
  <c r="F145289" i="1"/>
  <c r="F145288" i="1"/>
  <c r="F145287" i="1"/>
  <c r="F145286" i="1"/>
  <c r="F145285" i="1"/>
  <c r="F145284" i="1"/>
  <c r="F145283" i="1"/>
  <c r="F145282" i="1"/>
  <c r="F145281" i="1"/>
  <c r="F145280" i="1"/>
  <c r="F145279" i="1"/>
  <c r="F145278" i="1"/>
  <c r="F145277" i="1"/>
  <c r="F145276" i="1"/>
  <c r="F145275" i="1"/>
  <c r="F145274" i="1"/>
  <c r="F145273" i="1"/>
  <c r="F145272" i="1"/>
  <c r="F145271" i="1"/>
  <c r="F145270" i="1"/>
  <c r="F145269" i="1"/>
  <c r="F145268" i="1"/>
  <c r="F145267" i="1"/>
  <c r="F145266" i="1"/>
  <c r="F145265" i="1"/>
  <c r="F145264" i="1"/>
  <c r="F145263" i="1"/>
  <c r="F145262" i="1"/>
  <c r="F145261" i="1"/>
  <c r="F145260" i="1"/>
  <c r="F145259" i="1"/>
  <c r="F145258" i="1"/>
  <c r="F145257" i="1"/>
  <c r="F145256" i="1"/>
  <c r="F145255" i="1"/>
  <c r="F145254" i="1"/>
  <c r="F145253" i="1"/>
  <c r="F145252" i="1"/>
  <c r="F145251" i="1"/>
  <c r="F145250" i="1"/>
  <c r="F145249" i="1"/>
  <c r="F145248" i="1"/>
  <c r="F145247" i="1"/>
  <c r="F145246" i="1"/>
  <c r="F145245" i="1"/>
  <c r="F145244" i="1"/>
  <c r="F145243" i="1"/>
  <c r="F145242" i="1"/>
  <c r="F145241" i="1"/>
  <c r="F145240" i="1"/>
  <c r="F145239" i="1"/>
  <c r="F145238" i="1"/>
  <c r="F145237" i="1"/>
  <c r="F145236" i="1"/>
  <c r="F145235" i="1"/>
  <c r="F145234" i="1"/>
  <c r="F145233" i="1"/>
  <c r="F145232" i="1"/>
  <c r="F145231" i="1"/>
  <c r="F145230" i="1"/>
  <c r="F145229" i="1"/>
  <c r="F145228" i="1"/>
  <c r="F145227" i="1"/>
  <c r="F145226" i="1"/>
  <c r="F145225" i="1"/>
  <c r="F145224" i="1"/>
  <c r="F145223" i="1"/>
  <c r="F145222" i="1"/>
  <c r="F145221" i="1"/>
  <c r="F145220" i="1"/>
  <c r="F145219" i="1"/>
  <c r="F145218" i="1"/>
  <c r="F145217" i="1"/>
  <c r="F145216" i="1"/>
  <c r="F145215" i="1"/>
  <c r="F145214" i="1"/>
  <c r="F145213" i="1"/>
  <c r="F145212" i="1"/>
  <c r="F145211" i="1"/>
  <c r="F145210" i="1"/>
  <c r="F145209" i="1"/>
  <c r="F145208" i="1"/>
  <c r="F145207" i="1"/>
  <c r="F145206" i="1"/>
  <c r="F145205" i="1"/>
  <c r="F145204" i="1"/>
  <c r="F145203" i="1"/>
  <c r="F145202" i="1"/>
  <c r="F145201" i="1"/>
  <c r="F145200" i="1"/>
  <c r="F145199" i="1"/>
  <c r="F145198" i="1"/>
  <c r="F145197" i="1"/>
  <c r="F145196" i="1"/>
  <c r="F145195" i="1"/>
  <c r="F145194" i="1"/>
  <c r="F145193" i="1"/>
  <c r="F145192" i="1"/>
  <c r="F145191" i="1"/>
  <c r="F145190" i="1"/>
  <c r="F145189" i="1"/>
  <c r="F145188" i="1"/>
  <c r="F145187" i="1"/>
  <c r="F145186" i="1"/>
  <c r="F145185" i="1"/>
  <c r="F145184" i="1"/>
  <c r="F145183" i="1"/>
  <c r="F145182" i="1"/>
  <c r="F145181" i="1"/>
  <c r="F145180" i="1"/>
  <c r="F145179" i="1"/>
  <c r="F145178" i="1"/>
  <c r="F145177" i="1"/>
  <c r="F145176" i="1"/>
  <c r="F145175" i="1"/>
  <c r="F145174" i="1"/>
  <c r="F145173" i="1"/>
  <c r="F145172" i="1"/>
  <c r="F145171" i="1"/>
  <c r="F145170" i="1"/>
  <c r="F145169" i="1"/>
  <c r="F145168" i="1"/>
  <c r="F145167" i="1"/>
  <c r="F145166" i="1"/>
  <c r="F145165" i="1"/>
  <c r="F145164" i="1"/>
  <c r="F145163" i="1"/>
  <c r="F145162" i="1"/>
  <c r="F145161" i="1"/>
  <c r="F145160" i="1"/>
  <c r="F145159" i="1"/>
  <c r="F145158" i="1"/>
  <c r="F145157" i="1"/>
  <c r="F145156" i="1"/>
  <c r="F145155" i="1"/>
  <c r="F145154" i="1"/>
  <c r="F145153" i="1"/>
  <c r="F145152" i="1"/>
  <c r="F145151" i="1"/>
  <c r="F145150" i="1"/>
  <c r="F145149" i="1"/>
  <c r="F145148" i="1"/>
  <c r="F145147" i="1"/>
  <c r="F145146" i="1"/>
  <c r="F145145" i="1"/>
  <c r="F145144" i="1"/>
  <c r="F145143" i="1"/>
  <c r="F145142" i="1"/>
  <c r="F145141" i="1"/>
  <c r="F145140" i="1"/>
  <c r="F145139" i="1"/>
  <c r="F145138" i="1"/>
  <c r="F145137" i="1"/>
  <c r="F145136" i="1"/>
  <c r="F145135" i="1"/>
  <c r="F145134" i="1"/>
  <c r="F145133" i="1"/>
  <c r="F145132" i="1"/>
  <c r="F145131" i="1"/>
  <c r="F145130" i="1"/>
  <c r="F145129" i="1"/>
  <c r="F145128" i="1"/>
  <c r="F145127" i="1"/>
  <c r="F145126" i="1"/>
  <c r="F145125" i="1"/>
  <c r="F145124" i="1"/>
  <c r="F145123" i="1"/>
  <c r="F145122" i="1"/>
  <c r="F145121" i="1"/>
  <c r="F145120" i="1"/>
  <c r="F145119" i="1"/>
  <c r="F145118" i="1"/>
  <c r="F145117" i="1"/>
  <c r="F145116" i="1"/>
  <c r="F145115" i="1"/>
  <c r="F145114" i="1"/>
  <c r="F145113" i="1"/>
  <c r="F145112" i="1"/>
  <c r="F145111" i="1"/>
  <c r="F145110" i="1"/>
  <c r="F145109" i="1"/>
  <c r="F145108" i="1"/>
  <c r="F145107" i="1"/>
  <c r="F145106" i="1"/>
  <c r="F145105" i="1"/>
  <c r="F145104" i="1"/>
  <c r="F145103" i="1"/>
  <c r="F145102" i="1"/>
  <c r="F145101" i="1"/>
  <c r="F145100" i="1"/>
  <c r="F145099" i="1"/>
  <c r="F145098" i="1"/>
  <c r="F145097" i="1"/>
  <c r="F145096" i="1"/>
  <c r="F145095" i="1"/>
  <c r="F145094" i="1"/>
  <c r="F145093" i="1"/>
  <c r="F145092" i="1"/>
  <c r="F145091" i="1"/>
  <c r="F145090" i="1"/>
  <c r="F145089" i="1"/>
  <c r="F145088" i="1"/>
  <c r="F145087" i="1"/>
  <c r="F145086" i="1"/>
  <c r="F145085" i="1"/>
  <c r="F145084" i="1"/>
  <c r="F145083" i="1"/>
  <c r="F145082" i="1"/>
  <c r="F145081" i="1"/>
  <c r="F145080" i="1"/>
  <c r="F145079" i="1"/>
  <c r="F145078" i="1"/>
  <c r="F145077" i="1"/>
  <c r="F145076" i="1"/>
  <c r="F145075" i="1"/>
  <c r="F145074" i="1"/>
  <c r="F145073" i="1"/>
  <c r="F145072" i="1"/>
  <c r="F145071" i="1"/>
  <c r="F145070" i="1"/>
  <c r="F145069" i="1"/>
  <c r="F145068" i="1"/>
  <c r="F145067" i="1"/>
  <c r="F145066" i="1"/>
  <c r="F145065" i="1"/>
  <c r="F145064" i="1"/>
  <c r="F145063" i="1"/>
  <c r="F145062" i="1"/>
  <c r="F145061" i="1"/>
  <c r="F145060" i="1"/>
  <c r="F145059" i="1"/>
  <c r="F145058" i="1"/>
  <c r="F145057" i="1"/>
  <c r="F145056" i="1"/>
  <c r="F145055" i="1"/>
  <c r="F145054" i="1"/>
  <c r="F145053" i="1"/>
  <c r="F145052" i="1"/>
  <c r="F145051" i="1"/>
  <c r="F145050" i="1"/>
  <c r="F145049" i="1"/>
  <c r="F145048" i="1"/>
  <c r="F145047" i="1"/>
  <c r="F145046" i="1"/>
  <c r="F145045" i="1"/>
  <c r="F145044" i="1"/>
  <c r="F145043" i="1"/>
  <c r="F145042" i="1"/>
  <c r="F145041" i="1"/>
  <c r="F145040" i="1"/>
  <c r="F145039" i="1"/>
  <c r="F145038" i="1"/>
  <c r="F145037" i="1"/>
  <c r="F145036" i="1"/>
  <c r="F145035" i="1"/>
  <c r="F145034" i="1"/>
  <c r="F145033" i="1"/>
  <c r="F145032" i="1"/>
  <c r="F145031" i="1"/>
  <c r="F145030" i="1"/>
  <c r="F145029" i="1"/>
  <c r="F145028" i="1"/>
  <c r="F145027" i="1"/>
  <c r="F145026" i="1"/>
  <c r="F145025" i="1"/>
  <c r="F145024" i="1"/>
  <c r="F145023" i="1"/>
  <c r="F145022" i="1"/>
  <c r="F145021" i="1"/>
  <c r="F145020" i="1"/>
  <c r="F145019" i="1"/>
  <c r="F145018" i="1"/>
  <c r="F145017" i="1"/>
  <c r="F145016" i="1"/>
  <c r="F145015" i="1"/>
  <c r="F145014" i="1"/>
  <c r="F145013" i="1"/>
  <c r="F145012" i="1"/>
  <c r="F145011" i="1"/>
  <c r="F145010" i="1"/>
  <c r="F145009" i="1"/>
  <c r="F145008" i="1"/>
  <c r="F145007" i="1"/>
  <c r="F145006" i="1"/>
  <c r="F145005" i="1"/>
  <c r="F145004" i="1"/>
  <c r="F145003" i="1"/>
  <c r="F145002" i="1"/>
  <c r="F145001" i="1"/>
  <c r="F145000" i="1"/>
  <c r="F144999" i="1"/>
  <c r="F144998" i="1"/>
  <c r="F144997" i="1"/>
  <c r="F144996" i="1"/>
  <c r="F144995" i="1"/>
  <c r="F144994" i="1"/>
  <c r="F144993" i="1"/>
  <c r="F144992" i="1"/>
  <c r="F144991" i="1"/>
  <c r="F144990" i="1"/>
  <c r="F144989" i="1"/>
  <c r="F144988" i="1"/>
  <c r="F144987" i="1"/>
  <c r="F144986" i="1"/>
  <c r="F144985" i="1"/>
  <c r="F144984" i="1"/>
  <c r="F144983" i="1"/>
  <c r="F144982" i="1"/>
  <c r="F144981" i="1"/>
  <c r="F144980" i="1"/>
  <c r="F144979" i="1"/>
  <c r="F144978" i="1"/>
  <c r="F144977" i="1"/>
  <c r="F144976" i="1"/>
  <c r="F144975" i="1"/>
  <c r="F144974" i="1"/>
  <c r="F144973" i="1"/>
  <c r="F144972" i="1"/>
  <c r="F144971" i="1"/>
  <c r="F144970" i="1"/>
  <c r="F144969" i="1"/>
  <c r="F144968" i="1"/>
  <c r="F144967" i="1"/>
  <c r="F144966" i="1"/>
  <c r="F144965" i="1"/>
  <c r="F144964" i="1"/>
  <c r="F144963" i="1"/>
  <c r="F144962" i="1"/>
  <c r="F144961" i="1"/>
  <c r="F144960" i="1"/>
  <c r="F144959" i="1"/>
  <c r="F144958" i="1"/>
  <c r="F144957" i="1"/>
  <c r="F144956" i="1"/>
  <c r="F144955" i="1"/>
  <c r="F144954" i="1"/>
  <c r="F144953" i="1"/>
  <c r="F144952" i="1"/>
  <c r="F144951" i="1"/>
  <c r="F144950" i="1"/>
  <c r="F144949" i="1"/>
  <c r="F144948" i="1"/>
  <c r="F144947" i="1"/>
  <c r="F144946" i="1"/>
  <c r="F144945" i="1"/>
  <c r="F144944" i="1"/>
  <c r="F144943" i="1"/>
  <c r="F144942" i="1"/>
  <c r="F144941" i="1"/>
  <c r="F144940" i="1"/>
  <c r="F144939" i="1"/>
  <c r="F144938" i="1"/>
  <c r="F144937" i="1"/>
  <c r="F144936" i="1"/>
  <c r="F144935" i="1"/>
  <c r="F144934" i="1"/>
  <c r="F144933" i="1"/>
  <c r="F144932" i="1"/>
  <c r="F144931" i="1"/>
  <c r="F144930" i="1"/>
  <c r="F144929" i="1"/>
  <c r="F144928" i="1"/>
  <c r="F144927" i="1"/>
  <c r="F144926" i="1"/>
  <c r="F144925" i="1"/>
  <c r="F144924" i="1"/>
  <c r="F144923" i="1"/>
  <c r="F144922" i="1"/>
  <c r="F144921" i="1"/>
  <c r="F144920" i="1"/>
  <c r="F144919" i="1"/>
  <c r="F144918" i="1"/>
  <c r="F144917" i="1"/>
  <c r="F144916" i="1"/>
  <c r="F144915" i="1"/>
  <c r="F144914" i="1"/>
  <c r="F144913" i="1"/>
  <c r="F144912" i="1"/>
  <c r="F144911" i="1"/>
  <c r="F144910" i="1"/>
  <c r="F144909" i="1"/>
  <c r="F144908" i="1"/>
  <c r="F144907" i="1"/>
  <c r="F144906" i="1"/>
  <c r="F144905" i="1"/>
  <c r="F144904" i="1"/>
  <c r="F144903" i="1"/>
  <c r="F144902" i="1"/>
  <c r="F144901" i="1"/>
  <c r="F144900" i="1"/>
  <c r="F144899" i="1"/>
  <c r="F144898" i="1"/>
  <c r="F144897" i="1"/>
  <c r="F144896" i="1"/>
  <c r="F144895" i="1"/>
  <c r="F144894" i="1"/>
  <c r="F144893" i="1"/>
  <c r="F144892" i="1"/>
  <c r="F144891" i="1"/>
  <c r="F144890" i="1"/>
  <c r="F144889" i="1"/>
  <c r="F144888" i="1"/>
  <c r="F144887" i="1"/>
  <c r="F144886" i="1"/>
  <c r="F144885" i="1"/>
  <c r="F144884" i="1"/>
  <c r="F144883" i="1"/>
  <c r="F144882" i="1"/>
  <c r="F144881" i="1"/>
  <c r="F144880" i="1"/>
  <c r="F144879" i="1"/>
  <c r="F144878" i="1"/>
  <c r="F144877" i="1"/>
  <c r="F144876" i="1"/>
  <c r="F144875" i="1"/>
  <c r="F144874" i="1"/>
  <c r="F144873" i="1"/>
  <c r="F144872" i="1"/>
  <c r="F144871" i="1"/>
  <c r="F144870" i="1"/>
  <c r="F144869" i="1"/>
  <c r="F144868" i="1"/>
  <c r="F144867" i="1"/>
  <c r="F144866" i="1"/>
  <c r="F144865" i="1"/>
  <c r="F144864" i="1"/>
  <c r="F144863" i="1"/>
  <c r="F144862" i="1"/>
  <c r="F144861" i="1"/>
  <c r="F144860" i="1"/>
  <c r="F144859" i="1"/>
  <c r="F144858" i="1"/>
  <c r="F144857" i="1"/>
  <c r="F144856" i="1"/>
  <c r="F144855" i="1"/>
  <c r="F144854" i="1"/>
  <c r="F144853" i="1"/>
  <c r="F144852" i="1"/>
  <c r="F144851" i="1"/>
  <c r="F144850" i="1"/>
  <c r="F144849" i="1"/>
  <c r="F144848" i="1"/>
  <c r="F144847" i="1"/>
  <c r="F144846" i="1"/>
  <c r="F144845" i="1"/>
  <c r="F144844" i="1"/>
  <c r="F144843" i="1"/>
  <c r="F144842" i="1"/>
  <c r="F144841" i="1"/>
  <c r="F144840" i="1"/>
  <c r="F144839" i="1"/>
  <c r="F144838" i="1"/>
  <c r="F144837" i="1"/>
  <c r="F144836" i="1"/>
  <c r="F144835" i="1"/>
  <c r="F144834" i="1"/>
  <c r="F144833" i="1"/>
  <c r="F144832" i="1"/>
  <c r="F144831" i="1"/>
  <c r="F144830" i="1"/>
  <c r="F144829" i="1"/>
  <c r="F144828" i="1"/>
  <c r="F144827" i="1"/>
  <c r="F144826" i="1"/>
  <c r="F144825" i="1"/>
  <c r="F144824" i="1"/>
  <c r="F144823" i="1"/>
  <c r="F144822" i="1"/>
  <c r="F144821" i="1"/>
  <c r="F144820" i="1"/>
  <c r="F144819" i="1"/>
  <c r="F144818" i="1"/>
  <c r="F144817" i="1"/>
  <c r="F144816" i="1"/>
  <c r="F144815" i="1"/>
  <c r="F144814" i="1"/>
  <c r="F144813" i="1"/>
  <c r="F144812" i="1"/>
  <c r="F144811" i="1"/>
  <c r="F144810" i="1"/>
  <c r="F144809" i="1"/>
  <c r="F144808" i="1"/>
  <c r="F144807" i="1"/>
  <c r="F144806" i="1"/>
  <c r="F144805" i="1"/>
  <c r="F144804" i="1"/>
  <c r="F144803" i="1"/>
  <c r="F144802" i="1"/>
  <c r="F144801" i="1"/>
  <c r="F144800" i="1"/>
  <c r="F144799" i="1"/>
  <c r="F144798" i="1"/>
  <c r="F144797" i="1"/>
  <c r="F144796" i="1"/>
  <c r="F144795" i="1"/>
  <c r="F144794" i="1"/>
  <c r="F144793" i="1"/>
  <c r="F144792" i="1"/>
  <c r="F144791" i="1"/>
  <c r="F144790" i="1"/>
  <c r="F144789" i="1"/>
  <c r="F144788" i="1"/>
  <c r="F144787" i="1"/>
  <c r="F144786" i="1"/>
  <c r="F144785" i="1"/>
  <c r="F144784" i="1"/>
  <c r="F144783" i="1"/>
  <c r="F144782" i="1"/>
  <c r="F144781" i="1"/>
  <c r="F144780" i="1"/>
  <c r="F144779" i="1"/>
  <c r="F144778" i="1"/>
  <c r="F144777" i="1"/>
  <c r="F144776" i="1"/>
  <c r="F144775" i="1"/>
  <c r="F144774" i="1"/>
  <c r="F144773" i="1"/>
  <c r="F144772" i="1"/>
  <c r="F144771" i="1"/>
  <c r="F144770" i="1"/>
  <c r="F144769" i="1"/>
  <c r="F144768" i="1"/>
  <c r="F144767" i="1"/>
  <c r="F144766" i="1"/>
  <c r="F144765" i="1"/>
  <c r="F144764" i="1"/>
  <c r="F144763" i="1"/>
  <c r="F144762" i="1"/>
  <c r="F144761" i="1"/>
  <c r="F144760" i="1"/>
  <c r="F144759" i="1"/>
  <c r="F144758" i="1"/>
  <c r="F144757" i="1"/>
  <c r="F144756" i="1"/>
  <c r="F144755" i="1"/>
  <c r="F144754" i="1"/>
  <c r="F144753" i="1"/>
  <c r="F144752" i="1"/>
  <c r="F144751" i="1"/>
  <c r="F144750" i="1"/>
  <c r="F144749" i="1"/>
  <c r="F144748" i="1"/>
  <c r="F144747" i="1"/>
  <c r="F144746" i="1"/>
  <c r="F144745" i="1"/>
  <c r="F144744" i="1"/>
  <c r="F144743" i="1"/>
  <c r="F144742" i="1"/>
  <c r="F144741" i="1"/>
  <c r="F144740" i="1"/>
  <c r="F144739" i="1"/>
  <c r="F144738" i="1"/>
  <c r="F144737" i="1"/>
  <c r="F144736" i="1"/>
  <c r="F144735" i="1"/>
  <c r="F144734" i="1"/>
  <c r="F144733" i="1"/>
  <c r="F144732" i="1"/>
  <c r="F144731" i="1"/>
  <c r="F144730" i="1"/>
  <c r="F144729" i="1"/>
  <c r="F144728" i="1"/>
  <c r="F144727" i="1"/>
  <c r="F144726" i="1"/>
  <c r="F144725" i="1"/>
  <c r="F144724" i="1"/>
  <c r="F144723" i="1"/>
  <c r="F144722" i="1"/>
  <c r="F144721" i="1"/>
  <c r="F144720" i="1"/>
  <c r="F144719" i="1"/>
  <c r="F144718" i="1"/>
  <c r="F144717" i="1"/>
  <c r="F144716" i="1"/>
  <c r="F144715" i="1"/>
  <c r="F144714" i="1"/>
  <c r="F144713" i="1"/>
  <c r="F144712" i="1"/>
  <c r="F144711" i="1"/>
  <c r="F144710" i="1"/>
  <c r="F144709" i="1"/>
  <c r="F144708" i="1"/>
  <c r="F144707" i="1"/>
  <c r="F144706" i="1"/>
  <c r="F144705" i="1"/>
  <c r="F144704" i="1"/>
  <c r="F144703" i="1"/>
  <c r="F144702" i="1"/>
  <c r="F144701" i="1"/>
  <c r="F144700" i="1"/>
  <c r="F144699" i="1"/>
  <c r="F144698" i="1"/>
  <c r="F144697" i="1"/>
  <c r="F144696" i="1"/>
  <c r="F144695" i="1"/>
  <c r="F144694" i="1"/>
  <c r="F144693" i="1"/>
  <c r="F144692" i="1"/>
  <c r="F144691" i="1"/>
  <c r="F144690" i="1"/>
  <c r="F144689" i="1"/>
  <c r="F144688" i="1"/>
  <c r="F144687" i="1"/>
  <c r="F144686" i="1"/>
  <c r="F144685" i="1"/>
  <c r="F144684" i="1"/>
  <c r="F144683" i="1"/>
  <c r="F144682" i="1"/>
  <c r="F144681" i="1"/>
  <c r="F144680" i="1"/>
  <c r="F144679" i="1"/>
  <c r="F144678" i="1"/>
  <c r="F144677" i="1"/>
  <c r="F144676" i="1"/>
  <c r="F144675" i="1"/>
  <c r="F144674" i="1"/>
  <c r="F144673" i="1"/>
  <c r="F144672" i="1"/>
  <c r="F144671" i="1"/>
  <c r="F144670" i="1"/>
  <c r="F144669" i="1"/>
  <c r="F144668" i="1"/>
  <c r="F144667" i="1"/>
  <c r="F144666" i="1"/>
  <c r="F144665" i="1"/>
  <c r="F144664" i="1"/>
  <c r="F144663" i="1"/>
  <c r="F144662" i="1"/>
  <c r="F144661" i="1"/>
  <c r="F144660" i="1"/>
  <c r="F144659" i="1"/>
  <c r="F144658" i="1"/>
  <c r="F144657" i="1"/>
  <c r="F144656" i="1"/>
  <c r="F144655" i="1"/>
  <c r="F144654" i="1"/>
  <c r="F144653" i="1"/>
  <c r="F144652" i="1"/>
  <c r="F144651" i="1"/>
  <c r="F144650" i="1"/>
  <c r="F144649" i="1"/>
  <c r="F144648" i="1"/>
  <c r="F144647" i="1"/>
  <c r="F144646" i="1"/>
  <c r="F144645" i="1"/>
  <c r="F144644" i="1"/>
  <c r="F144643" i="1"/>
  <c r="F144642" i="1"/>
  <c r="F144641" i="1"/>
  <c r="F144640" i="1"/>
  <c r="F144639" i="1"/>
  <c r="F144638" i="1"/>
  <c r="F144637" i="1"/>
  <c r="F144636" i="1"/>
  <c r="F144635" i="1"/>
  <c r="F144634" i="1"/>
  <c r="F144633" i="1"/>
  <c r="F144632" i="1"/>
  <c r="F144631" i="1"/>
  <c r="F144630" i="1"/>
  <c r="F144629" i="1"/>
  <c r="F144628" i="1"/>
  <c r="F144627" i="1"/>
  <c r="F144626" i="1"/>
  <c r="F144625" i="1"/>
  <c r="F144624" i="1"/>
  <c r="F144623" i="1"/>
  <c r="F144622" i="1"/>
  <c r="F144621" i="1"/>
  <c r="F144620" i="1"/>
  <c r="F144619" i="1"/>
  <c r="F144618" i="1"/>
  <c r="F144617" i="1"/>
  <c r="F144616" i="1"/>
  <c r="F144615" i="1"/>
  <c r="F144614" i="1"/>
  <c r="F144613" i="1"/>
  <c r="F144612" i="1"/>
  <c r="F144611" i="1"/>
  <c r="F144610" i="1"/>
  <c r="F144609" i="1"/>
  <c r="F144608" i="1"/>
  <c r="F144607" i="1"/>
  <c r="F144606" i="1"/>
  <c r="F144605" i="1"/>
  <c r="F144604" i="1"/>
  <c r="F144603" i="1"/>
  <c r="F144602" i="1"/>
  <c r="F144601" i="1"/>
  <c r="F144600" i="1"/>
  <c r="F144599" i="1"/>
  <c r="F144598" i="1"/>
  <c r="F144597" i="1"/>
  <c r="F144596" i="1"/>
  <c r="F144595" i="1"/>
  <c r="F144594" i="1"/>
  <c r="F144593" i="1"/>
  <c r="F144592" i="1"/>
  <c r="F144591" i="1"/>
  <c r="F144590" i="1"/>
  <c r="F144589" i="1"/>
  <c r="F144588" i="1"/>
  <c r="F144587" i="1"/>
  <c r="F144586" i="1"/>
  <c r="F144585" i="1"/>
  <c r="F144584" i="1"/>
  <c r="F144583" i="1"/>
  <c r="F144582" i="1"/>
  <c r="F144581" i="1"/>
  <c r="F144580" i="1"/>
  <c r="F144579" i="1"/>
  <c r="F144578" i="1"/>
  <c r="F144577" i="1"/>
  <c r="F144576" i="1"/>
  <c r="F144575" i="1"/>
  <c r="F144574" i="1"/>
  <c r="F144573" i="1"/>
  <c r="F144572" i="1"/>
  <c r="F144571" i="1"/>
  <c r="F144570" i="1"/>
  <c r="F144569" i="1"/>
  <c r="F144568" i="1"/>
  <c r="F144567" i="1"/>
  <c r="F144566" i="1"/>
  <c r="F144565" i="1"/>
  <c r="F144564" i="1"/>
  <c r="F144563" i="1"/>
  <c r="F144562" i="1"/>
  <c r="F144561" i="1"/>
  <c r="F144560" i="1"/>
  <c r="F144559" i="1"/>
  <c r="F144558" i="1"/>
  <c r="F144557" i="1"/>
  <c r="F144556" i="1"/>
  <c r="F144555" i="1"/>
  <c r="F144554" i="1"/>
  <c r="F144553" i="1"/>
  <c r="F144552" i="1"/>
  <c r="F144551" i="1"/>
  <c r="F144550" i="1"/>
  <c r="F144549" i="1"/>
  <c r="F144548" i="1"/>
  <c r="F144547" i="1"/>
  <c r="F144546" i="1"/>
  <c r="F144545" i="1"/>
  <c r="F144544" i="1"/>
  <c r="F144543" i="1"/>
  <c r="F144542" i="1"/>
  <c r="F144541" i="1"/>
  <c r="F144540" i="1"/>
  <c r="F144539" i="1"/>
  <c r="F144538" i="1"/>
  <c r="F144537" i="1"/>
  <c r="F144536" i="1"/>
  <c r="F144535" i="1"/>
  <c r="F144534" i="1"/>
  <c r="F144533" i="1"/>
  <c r="F144532" i="1"/>
  <c r="F144531" i="1"/>
  <c r="F144530" i="1"/>
  <c r="F144529" i="1"/>
  <c r="F144528" i="1"/>
  <c r="F144527" i="1"/>
  <c r="F144526" i="1"/>
  <c r="F144525" i="1"/>
  <c r="F144524" i="1"/>
  <c r="F144523" i="1"/>
  <c r="F144522" i="1"/>
  <c r="F144521" i="1"/>
  <c r="F144520" i="1"/>
  <c r="F144519" i="1"/>
  <c r="F144518" i="1"/>
  <c r="F144517" i="1"/>
  <c r="F144516" i="1"/>
  <c r="F144515" i="1"/>
  <c r="F144514" i="1"/>
  <c r="F144513" i="1"/>
  <c r="F144512" i="1"/>
  <c r="F144511" i="1"/>
  <c r="F144510" i="1"/>
  <c r="F144509" i="1"/>
  <c r="F144508" i="1"/>
  <c r="F144507" i="1"/>
  <c r="F144506" i="1"/>
  <c r="F144505" i="1"/>
  <c r="F144504" i="1"/>
  <c r="F144503" i="1"/>
  <c r="F144502" i="1"/>
  <c r="F144501" i="1"/>
  <c r="F144500" i="1"/>
  <c r="F144499" i="1"/>
  <c r="F144498" i="1"/>
  <c r="F144497" i="1"/>
  <c r="F144496" i="1"/>
  <c r="F144495" i="1"/>
  <c r="F144494" i="1"/>
  <c r="F144493" i="1"/>
  <c r="F144492" i="1"/>
  <c r="F144491" i="1"/>
  <c r="F144490" i="1"/>
  <c r="F144489" i="1"/>
  <c r="F144488" i="1"/>
  <c r="F144487" i="1"/>
  <c r="F144486" i="1"/>
  <c r="F144485" i="1"/>
  <c r="F144484" i="1"/>
  <c r="F144483" i="1"/>
  <c r="F144482" i="1"/>
  <c r="F144481" i="1"/>
  <c r="F144480" i="1"/>
  <c r="F144479" i="1"/>
  <c r="F144478" i="1"/>
  <c r="F144477" i="1"/>
  <c r="F144476" i="1"/>
  <c r="F144475" i="1"/>
  <c r="F144474" i="1"/>
  <c r="F144473" i="1"/>
  <c r="F144472" i="1"/>
  <c r="F144471" i="1"/>
  <c r="F144470" i="1"/>
  <c r="F144469" i="1"/>
  <c r="F144468" i="1"/>
  <c r="F144467" i="1"/>
  <c r="F144466" i="1"/>
  <c r="F144465" i="1"/>
  <c r="F144464" i="1"/>
  <c r="F144463" i="1"/>
  <c r="F144462" i="1"/>
  <c r="F144461" i="1"/>
  <c r="F144460" i="1"/>
  <c r="F144459" i="1"/>
  <c r="F144458" i="1"/>
  <c r="F144457" i="1"/>
  <c r="F144456" i="1"/>
  <c r="F144455" i="1"/>
  <c r="F144454" i="1"/>
  <c r="F144453" i="1"/>
  <c r="F144452" i="1"/>
  <c r="F144451" i="1"/>
  <c r="F144450" i="1"/>
  <c r="F144449" i="1"/>
  <c r="F144448" i="1"/>
  <c r="F144447" i="1"/>
  <c r="F144446" i="1"/>
  <c r="F144445" i="1"/>
  <c r="F144444" i="1"/>
  <c r="F144443" i="1"/>
  <c r="F144442" i="1"/>
  <c r="F144441" i="1"/>
  <c r="F144440" i="1"/>
  <c r="F144439" i="1"/>
  <c r="F144438" i="1"/>
  <c r="F144437" i="1"/>
  <c r="F144436" i="1"/>
  <c r="F144435" i="1"/>
  <c r="F144434" i="1"/>
  <c r="F144433" i="1"/>
  <c r="F144432" i="1"/>
  <c r="F144431" i="1"/>
  <c r="F144430" i="1"/>
  <c r="F144429" i="1"/>
  <c r="F144428" i="1"/>
  <c r="F144427" i="1"/>
  <c r="F144426" i="1"/>
  <c r="F144425" i="1"/>
  <c r="F144424" i="1"/>
  <c r="F144423" i="1"/>
  <c r="F144422" i="1"/>
  <c r="F144421" i="1"/>
  <c r="F144420" i="1"/>
  <c r="F144419" i="1"/>
  <c r="F144418" i="1"/>
  <c r="F144417" i="1"/>
  <c r="F144416" i="1"/>
  <c r="F144415" i="1"/>
  <c r="F144414" i="1"/>
  <c r="F144413" i="1"/>
  <c r="F144412" i="1"/>
  <c r="F144411" i="1"/>
  <c r="F144410" i="1"/>
  <c r="F144409" i="1"/>
  <c r="F144408" i="1"/>
  <c r="F144407" i="1"/>
  <c r="F144406" i="1"/>
  <c r="F144405" i="1"/>
  <c r="F144404" i="1"/>
  <c r="F144403" i="1"/>
  <c r="F144402" i="1"/>
  <c r="F144401" i="1"/>
  <c r="F144400" i="1"/>
  <c r="F144399" i="1"/>
  <c r="F144398" i="1"/>
  <c r="F144397" i="1"/>
  <c r="F144396" i="1"/>
  <c r="F144395" i="1"/>
  <c r="F144394" i="1"/>
  <c r="F144393" i="1"/>
  <c r="F144392" i="1"/>
  <c r="F144391" i="1"/>
  <c r="F144390" i="1"/>
  <c r="F144389" i="1"/>
  <c r="F144388" i="1"/>
  <c r="F144387" i="1"/>
  <c r="F144386" i="1"/>
  <c r="F144385" i="1"/>
  <c r="F144384" i="1"/>
  <c r="F144383" i="1"/>
  <c r="F144382" i="1"/>
  <c r="F144381" i="1"/>
  <c r="F144380" i="1"/>
  <c r="F144379" i="1"/>
  <c r="F144378" i="1"/>
  <c r="F144377" i="1"/>
  <c r="F144376" i="1"/>
  <c r="F144375" i="1"/>
  <c r="F144374" i="1"/>
  <c r="F144373" i="1"/>
  <c r="F144372" i="1"/>
  <c r="F144371" i="1"/>
  <c r="F144370" i="1"/>
  <c r="F144369" i="1"/>
  <c r="F144368" i="1"/>
  <c r="F144367" i="1"/>
  <c r="F144366" i="1"/>
  <c r="F144365" i="1"/>
  <c r="F144364" i="1"/>
  <c r="F144363" i="1"/>
  <c r="F144362" i="1"/>
  <c r="F144361" i="1"/>
  <c r="F144360" i="1"/>
  <c r="F144359" i="1"/>
  <c r="F144358" i="1"/>
  <c r="F144357" i="1"/>
  <c r="F144356" i="1"/>
  <c r="F144355" i="1"/>
  <c r="F144354" i="1"/>
  <c r="F144353" i="1"/>
  <c r="F144352" i="1"/>
  <c r="F144351" i="1"/>
  <c r="F144350" i="1"/>
  <c r="F144349" i="1"/>
  <c r="F144348" i="1"/>
  <c r="F144347" i="1"/>
  <c r="F144346" i="1"/>
  <c r="F144345" i="1"/>
  <c r="F144344" i="1"/>
  <c r="F144343" i="1"/>
  <c r="F144342" i="1"/>
  <c r="F144341" i="1"/>
  <c r="F144340" i="1"/>
  <c r="F144339" i="1"/>
  <c r="F144338" i="1"/>
  <c r="F144337" i="1"/>
  <c r="F144336" i="1"/>
  <c r="F144335" i="1"/>
  <c r="F144334" i="1"/>
  <c r="F144333" i="1"/>
  <c r="F144332" i="1"/>
  <c r="F144331" i="1"/>
  <c r="F144330" i="1"/>
  <c r="F144329" i="1"/>
  <c r="F144328" i="1"/>
  <c r="F144327" i="1"/>
  <c r="F144326" i="1"/>
  <c r="F144325" i="1"/>
  <c r="F144324" i="1"/>
  <c r="F144323" i="1"/>
  <c r="F144322" i="1"/>
  <c r="F144321" i="1"/>
  <c r="F144320" i="1"/>
  <c r="F144319" i="1"/>
  <c r="F144318" i="1"/>
  <c r="F144317" i="1"/>
  <c r="F144316" i="1"/>
  <c r="F144315" i="1"/>
  <c r="F144314" i="1"/>
  <c r="F144313" i="1"/>
  <c r="F144312" i="1"/>
  <c r="F144311" i="1"/>
  <c r="F144310" i="1"/>
  <c r="F144309" i="1"/>
  <c r="F144308" i="1"/>
  <c r="F144307" i="1"/>
  <c r="F144306" i="1"/>
  <c r="F144305" i="1"/>
  <c r="F144304" i="1"/>
  <c r="F144303" i="1"/>
  <c r="F144302" i="1"/>
  <c r="F144301" i="1"/>
  <c r="F144300" i="1"/>
  <c r="F144299" i="1"/>
  <c r="F144298" i="1"/>
  <c r="F144297" i="1"/>
  <c r="F144296" i="1"/>
  <c r="F144295" i="1"/>
  <c r="F144294" i="1"/>
  <c r="F144293" i="1"/>
  <c r="F144292" i="1"/>
  <c r="F144291" i="1"/>
  <c r="F144290" i="1"/>
  <c r="F144289" i="1"/>
  <c r="F144288" i="1"/>
  <c r="F144287" i="1"/>
  <c r="F144286" i="1"/>
  <c r="F144285" i="1"/>
  <c r="F144284" i="1"/>
  <c r="F144283" i="1"/>
  <c r="F144282" i="1"/>
  <c r="F144281" i="1"/>
  <c r="F144280" i="1"/>
  <c r="F144279" i="1"/>
  <c r="F144278" i="1"/>
  <c r="F144277" i="1"/>
  <c r="F144276" i="1"/>
  <c r="F144275" i="1"/>
  <c r="F144274" i="1"/>
  <c r="F144273" i="1"/>
  <c r="F144272" i="1"/>
  <c r="F144271" i="1"/>
  <c r="F144270" i="1"/>
  <c r="F144269" i="1"/>
  <c r="F144268" i="1"/>
  <c r="F144267" i="1"/>
  <c r="F144266" i="1"/>
  <c r="F144265" i="1"/>
  <c r="F144264" i="1"/>
  <c r="F144263" i="1"/>
  <c r="F144262" i="1"/>
  <c r="F144261" i="1"/>
  <c r="F144260" i="1"/>
  <c r="F144259" i="1"/>
  <c r="F144258" i="1"/>
  <c r="F144257" i="1"/>
  <c r="F144256" i="1"/>
  <c r="F144255" i="1"/>
  <c r="F144254" i="1"/>
  <c r="F144253" i="1"/>
  <c r="F144252" i="1"/>
  <c r="F144251" i="1"/>
  <c r="F144250" i="1"/>
  <c r="F144249" i="1"/>
  <c r="F144248" i="1"/>
  <c r="F144247" i="1"/>
  <c r="F144246" i="1"/>
  <c r="F144245" i="1"/>
  <c r="F144244" i="1"/>
  <c r="F144243" i="1"/>
  <c r="F144242" i="1"/>
  <c r="F144241" i="1"/>
  <c r="F144240" i="1"/>
  <c r="F144239" i="1"/>
  <c r="F144238" i="1"/>
  <c r="F144237" i="1"/>
  <c r="F144236" i="1"/>
  <c r="F144235" i="1"/>
  <c r="F144234" i="1"/>
  <c r="F144233" i="1"/>
  <c r="F144232" i="1"/>
  <c r="F144231" i="1"/>
  <c r="F144230" i="1"/>
  <c r="F144229" i="1"/>
  <c r="F144228" i="1"/>
  <c r="F144227" i="1"/>
  <c r="F144226" i="1"/>
  <c r="F144225" i="1"/>
  <c r="F144224" i="1"/>
  <c r="F144223" i="1"/>
  <c r="F144222" i="1"/>
  <c r="F144221" i="1"/>
  <c r="F144220" i="1"/>
  <c r="F144219" i="1"/>
  <c r="F144218" i="1"/>
  <c r="F144217" i="1"/>
  <c r="F144216" i="1"/>
  <c r="F144215" i="1"/>
  <c r="F144214" i="1"/>
  <c r="F144213" i="1"/>
  <c r="F144212" i="1"/>
  <c r="F144211" i="1"/>
  <c r="F144210" i="1"/>
  <c r="F144209" i="1"/>
  <c r="F144208" i="1"/>
  <c r="F144207" i="1"/>
  <c r="F144206" i="1"/>
  <c r="F144205" i="1"/>
  <c r="F144204" i="1"/>
  <c r="F144203" i="1"/>
  <c r="F144202" i="1"/>
  <c r="F144201" i="1"/>
  <c r="F144200" i="1"/>
  <c r="F144199" i="1"/>
  <c r="F144198" i="1"/>
  <c r="F144197" i="1"/>
  <c r="F144196" i="1"/>
  <c r="F144195" i="1"/>
  <c r="F144194" i="1"/>
  <c r="F144193" i="1"/>
  <c r="F144192" i="1"/>
  <c r="F144191" i="1"/>
  <c r="F144190" i="1"/>
  <c r="F144189" i="1"/>
  <c r="F144188" i="1"/>
  <c r="F144187" i="1"/>
  <c r="F144186" i="1"/>
  <c r="F144185" i="1"/>
  <c r="F144184" i="1"/>
  <c r="F144183" i="1"/>
  <c r="F144182" i="1"/>
  <c r="F144181" i="1"/>
  <c r="F144180" i="1"/>
  <c r="F144179" i="1"/>
  <c r="F144178" i="1"/>
  <c r="F144177" i="1"/>
  <c r="F144176" i="1"/>
  <c r="F144175" i="1"/>
  <c r="F144174" i="1"/>
  <c r="F144173" i="1"/>
  <c r="F144172" i="1"/>
  <c r="F144171" i="1"/>
  <c r="F144170" i="1"/>
  <c r="F144169" i="1"/>
  <c r="F144168" i="1"/>
  <c r="F144167" i="1"/>
  <c r="F144166" i="1"/>
  <c r="F144165" i="1"/>
  <c r="F144164" i="1"/>
  <c r="F144163" i="1"/>
  <c r="F144162" i="1"/>
  <c r="F144161" i="1"/>
  <c r="F144160" i="1"/>
  <c r="F144159" i="1"/>
  <c r="F144158" i="1"/>
  <c r="F144157" i="1"/>
  <c r="F144156" i="1"/>
  <c r="F144155" i="1"/>
  <c r="F144154" i="1"/>
  <c r="F144153" i="1"/>
  <c r="F144152" i="1"/>
  <c r="F144151" i="1"/>
  <c r="F144150" i="1"/>
  <c r="F144149" i="1"/>
  <c r="F144148" i="1"/>
  <c r="F144147" i="1"/>
  <c r="F144146" i="1"/>
  <c r="F144145" i="1"/>
  <c r="F144144" i="1"/>
  <c r="F144143" i="1"/>
  <c r="F144142" i="1"/>
  <c r="F144141" i="1"/>
  <c r="F144140" i="1"/>
  <c r="F144139" i="1"/>
  <c r="F144138" i="1"/>
  <c r="F144137" i="1"/>
  <c r="F144136" i="1"/>
  <c r="F144135" i="1"/>
  <c r="F144134" i="1"/>
  <c r="F144133" i="1"/>
  <c r="F144132" i="1"/>
  <c r="F144131" i="1"/>
  <c r="F144130" i="1"/>
  <c r="F144129" i="1"/>
  <c r="F144128" i="1"/>
  <c r="F144127" i="1"/>
  <c r="F144126" i="1"/>
  <c r="F144125" i="1"/>
  <c r="F144124" i="1"/>
  <c r="F144123" i="1"/>
  <c r="F144122" i="1"/>
  <c r="F144121" i="1"/>
  <c r="F144120" i="1"/>
  <c r="F144119" i="1"/>
  <c r="F144118" i="1"/>
  <c r="F144117" i="1"/>
  <c r="F144116" i="1"/>
  <c r="F144115" i="1"/>
  <c r="F144114" i="1"/>
  <c r="F144113" i="1"/>
  <c r="F144112" i="1"/>
  <c r="F144111" i="1"/>
  <c r="F144110" i="1"/>
  <c r="F144109" i="1"/>
  <c r="F144108" i="1"/>
  <c r="F144107" i="1"/>
  <c r="F144106" i="1"/>
  <c r="F144105" i="1"/>
  <c r="F144104" i="1"/>
  <c r="F144103" i="1"/>
  <c r="F144102" i="1"/>
  <c r="F144101" i="1"/>
  <c r="F144100" i="1"/>
  <c r="F144099" i="1"/>
  <c r="F144098" i="1"/>
  <c r="F144097" i="1"/>
  <c r="F144096" i="1"/>
  <c r="F144095" i="1"/>
  <c r="F144094" i="1"/>
  <c r="F144093" i="1"/>
  <c r="F144092" i="1"/>
  <c r="F144091" i="1"/>
  <c r="F144090" i="1"/>
  <c r="F144089" i="1"/>
  <c r="F144088" i="1"/>
  <c r="F144087" i="1"/>
  <c r="F144086" i="1"/>
  <c r="F144085" i="1"/>
  <c r="F144084" i="1"/>
  <c r="F144083" i="1"/>
  <c r="F144082" i="1"/>
  <c r="F144081" i="1"/>
  <c r="F144080" i="1"/>
  <c r="F144079" i="1"/>
  <c r="F144078" i="1"/>
  <c r="F144077" i="1"/>
  <c r="F144076" i="1"/>
  <c r="F144075" i="1"/>
  <c r="F144074" i="1"/>
  <c r="F144073" i="1"/>
  <c r="F144072" i="1"/>
  <c r="F144071" i="1"/>
  <c r="F144070" i="1"/>
  <c r="F144069" i="1"/>
  <c r="F144068" i="1"/>
  <c r="F144067" i="1"/>
  <c r="F144066" i="1"/>
  <c r="F144065" i="1"/>
  <c r="F144064" i="1"/>
  <c r="F144063" i="1"/>
  <c r="F144062" i="1"/>
  <c r="F144061" i="1"/>
  <c r="F144060" i="1"/>
  <c r="F144059" i="1"/>
  <c r="F144058" i="1"/>
  <c r="F144057" i="1"/>
  <c r="F144056" i="1"/>
  <c r="F144055" i="1"/>
  <c r="F144054" i="1"/>
  <c r="F144053" i="1"/>
  <c r="F144052" i="1"/>
  <c r="F144051" i="1"/>
  <c r="F144050" i="1"/>
  <c r="F144049" i="1"/>
  <c r="F144048" i="1"/>
  <c r="F144047" i="1"/>
  <c r="F144046" i="1"/>
  <c r="F144045" i="1"/>
  <c r="F144044" i="1"/>
  <c r="F144043" i="1"/>
  <c r="F144042" i="1"/>
  <c r="F144041" i="1"/>
  <c r="F144040" i="1"/>
  <c r="F144039" i="1"/>
  <c r="F144038" i="1"/>
  <c r="F144037" i="1"/>
  <c r="F144036" i="1"/>
  <c r="F144035" i="1"/>
  <c r="F144034" i="1"/>
  <c r="F144033" i="1"/>
  <c r="F144032" i="1"/>
  <c r="F144031" i="1"/>
  <c r="F144030" i="1"/>
  <c r="F144029" i="1"/>
  <c r="F144028" i="1"/>
  <c r="F144027" i="1"/>
  <c r="F144026" i="1"/>
  <c r="F144025" i="1"/>
  <c r="F144024" i="1"/>
  <c r="F144023" i="1"/>
  <c r="F144022" i="1"/>
  <c r="F144021" i="1"/>
  <c r="F144020" i="1"/>
  <c r="F144019" i="1"/>
  <c r="F144018" i="1"/>
  <c r="F144017" i="1"/>
  <c r="F144016" i="1"/>
  <c r="F144015" i="1"/>
  <c r="F144014" i="1"/>
  <c r="F144013" i="1"/>
  <c r="F144012" i="1"/>
  <c r="F144011" i="1"/>
  <c r="F144010" i="1"/>
  <c r="F144009" i="1"/>
  <c r="F144008" i="1"/>
  <c r="F144007" i="1"/>
  <c r="F144006" i="1"/>
  <c r="F144005" i="1"/>
  <c r="F144004" i="1"/>
  <c r="F144003" i="1"/>
  <c r="F144002" i="1"/>
  <c r="F144001" i="1"/>
  <c r="F144000" i="1"/>
  <c r="F143999" i="1"/>
  <c r="F143998" i="1"/>
  <c r="F143997" i="1"/>
  <c r="F143996" i="1"/>
  <c r="F143995" i="1"/>
  <c r="F143994" i="1"/>
  <c r="F143993" i="1"/>
  <c r="F143992" i="1"/>
  <c r="F143991" i="1"/>
  <c r="F143990" i="1"/>
  <c r="F143989" i="1"/>
  <c r="F143988" i="1"/>
  <c r="F143987" i="1"/>
  <c r="F143986" i="1"/>
  <c r="F143985" i="1"/>
  <c r="F143984" i="1"/>
  <c r="F143983" i="1"/>
  <c r="F143982" i="1"/>
  <c r="F143981" i="1"/>
  <c r="F143980" i="1"/>
  <c r="F143979" i="1"/>
  <c r="F143978" i="1"/>
  <c r="F143977" i="1"/>
  <c r="F143976" i="1"/>
  <c r="F143975" i="1"/>
  <c r="F143974" i="1"/>
  <c r="F143973" i="1"/>
  <c r="F143972" i="1"/>
  <c r="F143971" i="1"/>
  <c r="F143970" i="1"/>
  <c r="F143969" i="1"/>
  <c r="F143968" i="1"/>
  <c r="F143967" i="1"/>
  <c r="F143966" i="1"/>
  <c r="F143965" i="1"/>
  <c r="F143964" i="1"/>
  <c r="F143963" i="1"/>
  <c r="F143962" i="1"/>
  <c r="F143961" i="1"/>
  <c r="F143960" i="1"/>
  <c r="F143959" i="1"/>
  <c r="F143958" i="1"/>
  <c r="F143957" i="1"/>
  <c r="F143956" i="1"/>
  <c r="F143955" i="1"/>
  <c r="F143954" i="1"/>
  <c r="F143953" i="1"/>
  <c r="F143952" i="1"/>
  <c r="F143951" i="1"/>
  <c r="F143950" i="1"/>
  <c r="F143949" i="1"/>
  <c r="F143948" i="1"/>
  <c r="F143947" i="1"/>
  <c r="F143946" i="1"/>
  <c r="F143945" i="1"/>
  <c r="F143944" i="1"/>
  <c r="F143943" i="1"/>
  <c r="F143942" i="1"/>
  <c r="F143941" i="1"/>
  <c r="F143940" i="1"/>
  <c r="F143939" i="1"/>
  <c r="F143938" i="1"/>
  <c r="F143937" i="1"/>
  <c r="F143936" i="1"/>
  <c r="F143935" i="1"/>
  <c r="F143934" i="1"/>
  <c r="F143933" i="1"/>
  <c r="F143932" i="1"/>
  <c r="F143931" i="1"/>
  <c r="F143930" i="1"/>
  <c r="F143929" i="1"/>
  <c r="F143928" i="1"/>
  <c r="F143927" i="1"/>
  <c r="F143926" i="1"/>
  <c r="F143925" i="1"/>
  <c r="F143924" i="1"/>
  <c r="F143923" i="1"/>
  <c r="F143922" i="1"/>
  <c r="F143921" i="1"/>
  <c r="F143920" i="1"/>
  <c r="F143919" i="1"/>
  <c r="F143918" i="1"/>
  <c r="F143917" i="1"/>
  <c r="F143916" i="1"/>
  <c r="F143915" i="1"/>
  <c r="F143914" i="1"/>
  <c r="F143913" i="1"/>
  <c r="F143912" i="1"/>
  <c r="F143911" i="1"/>
  <c r="F143910" i="1"/>
  <c r="F143909" i="1"/>
  <c r="F143908" i="1"/>
  <c r="F143907" i="1"/>
  <c r="F143906" i="1"/>
  <c r="F143905" i="1"/>
  <c r="F143904" i="1"/>
  <c r="F143903" i="1"/>
  <c r="F143902" i="1"/>
  <c r="F143901" i="1"/>
  <c r="F143900" i="1"/>
  <c r="F143899" i="1"/>
  <c r="F143898" i="1"/>
  <c r="F143897" i="1"/>
  <c r="F143896" i="1"/>
  <c r="F143895" i="1"/>
  <c r="F143894" i="1"/>
  <c r="F143893" i="1"/>
  <c r="F143892" i="1"/>
  <c r="F143891" i="1"/>
  <c r="F143890" i="1"/>
  <c r="F143889" i="1"/>
  <c r="F143888" i="1"/>
  <c r="F143887" i="1"/>
  <c r="F143886" i="1"/>
  <c r="F143885" i="1"/>
  <c r="F143884" i="1"/>
  <c r="F143883" i="1"/>
  <c r="F143882" i="1"/>
  <c r="F143881" i="1"/>
  <c r="F143880" i="1"/>
  <c r="F143879" i="1"/>
  <c r="F143878" i="1"/>
  <c r="F143877" i="1"/>
  <c r="F143876" i="1"/>
  <c r="F143875" i="1"/>
  <c r="F143874" i="1"/>
  <c r="F143873" i="1"/>
  <c r="F143872" i="1"/>
  <c r="F143871" i="1"/>
  <c r="F143870" i="1"/>
  <c r="F143869" i="1"/>
  <c r="F143868" i="1"/>
  <c r="F143867" i="1"/>
  <c r="F143866" i="1"/>
  <c r="F143865" i="1"/>
  <c r="F143864" i="1"/>
  <c r="F143863" i="1"/>
  <c r="F143862" i="1"/>
  <c r="F143861" i="1"/>
  <c r="F143860" i="1"/>
  <c r="F143859" i="1"/>
  <c r="F143858" i="1"/>
  <c r="F143857" i="1"/>
  <c r="F143856" i="1"/>
  <c r="F143855" i="1"/>
  <c r="F143854" i="1"/>
  <c r="F143853" i="1"/>
  <c r="F143852" i="1"/>
  <c r="F143851" i="1"/>
  <c r="F143850" i="1"/>
  <c r="F143849" i="1"/>
  <c r="F143848" i="1"/>
  <c r="F143847" i="1"/>
  <c r="F143846" i="1"/>
  <c r="F143845" i="1"/>
  <c r="F143844" i="1"/>
  <c r="F143843" i="1"/>
  <c r="F143842" i="1"/>
  <c r="F143841" i="1"/>
  <c r="F143840" i="1"/>
  <c r="F143839" i="1"/>
  <c r="F143838" i="1"/>
  <c r="F143837" i="1"/>
  <c r="F143836" i="1"/>
  <c r="F143835" i="1"/>
  <c r="F143834" i="1"/>
  <c r="F143833" i="1"/>
  <c r="F143832" i="1"/>
  <c r="F143831" i="1"/>
  <c r="F143830" i="1"/>
  <c r="F143829" i="1"/>
  <c r="F143828" i="1"/>
  <c r="F143827" i="1"/>
  <c r="F143826" i="1"/>
  <c r="F143825" i="1"/>
  <c r="F143824" i="1"/>
  <c r="F143823" i="1"/>
  <c r="F143822" i="1"/>
  <c r="F143821" i="1"/>
  <c r="F143820" i="1"/>
  <c r="F143819" i="1"/>
  <c r="F143818" i="1"/>
  <c r="F143817" i="1"/>
  <c r="F143816" i="1"/>
  <c r="F143815" i="1"/>
  <c r="F143814" i="1"/>
  <c r="F143813" i="1"/>
  <c r="F143812" i="1"/>
  <c r="F143811" i="1"/>
  <c r="F143810" i="1"/>
  <c r="F143809" i="1"/>
  <c r="F143808" i="1"/>
  <c r="F143807" i="1"/>
  <c r="F143806" i="1"/>
  <c r="F143805" i="1"/>
  <c r="F143804" i="1"/>
  <c r="F143803" i="1"/>
  <c r="F143802" i="1"/>
  <c r="F143801" i="1"/>
  <c r="F143800" i="1"/>
  <c r="F143799" i="1"/>
  <c r="F143798" i="1"/>
  <c r="F143797" i="1"/>
  <c r="F143796" i="1"/>
  <c r="F143795" i="1"/>
  <c r="F143794" i="1"/>
  <c r="F143793" i="1"/>
  <c r="F143792" i="1"/>
  <c r="F143791" i="1"/>
  <c r="F143790" i="1"/>
  <c r="F143789" i="1"/>
  <c r="F143788" i="1"/>
  <c r="F143787" i="1"/>
  <c r="F143786" i="1"/>
  <c r="F143785" i="1"/>
  <c r="F143784" i="1"/>
  <c r="F143783" i="1"/>
  <c r="F143782" i="1"/>
  <c r="F143781" i="1"/>
  <c r="F143780" i="1"/>
  <c r="F143779" i="1"/>
  <c r="F143778" i="1"/>
  <c r="F143777" i="1"/>
  <c r="F143776" i="1"/>
  <c r="F143775" i="1"/>
  <c r="F143774" i="1"/>
  <c r="F143773" i="1"/>
  <c r="F143772" i="1"/>
  <c r="F143771" i="1"/>
  <c r="F143770" i="1"/>
  <c r="F143769" i="1"/>
  <c r="F143768" i="1"/>
  <c r="F143767" i="1"/>
  <c r="F143766" i="1"/>
  <c r="F143765" i="1"/>
  <c r="F143764" i="1"/>
  <c r="F143763" i="1"/>
  <c r="F143762" i="1"/>
  <c r="F143761" i="1"/>
  <c r="F143760" i="1"/>
  <c r="F143759" i="1"/>
  <c r="F143758" i="1"/>
  <c r="F143757" i="1"/>
  <c r="F143756" i="1"/>
  <c r="F143755" i="1"/>
  <c r="F143754" i="1"/>
  <c r="F143753" i="1"/>
  <c r="F143752" i="1"/>
  <c r="F143751" i="1"/>
  <c r="F143750" i="1"/>
  <c r="F143749" i="1"/>
  <c r="F143748" i="1"/>
  <c r="F143747" i="1"/>
  <c r="F143746" i="1"/>
  <c r="F143745" i="1"/>
  <c r="F143744" i="1"/>
  <c r="F143743" i="1"/>
  <c r="F143742" i="1"/>
  <c r="F143741" i="1"/>
  <c r="F143740" i="1"/>
  <c r="F143739" i="1"/>
  <c r="F143738" i="1"/>
  <c r="F143737" i="1"/>
  <c r="F143736" i="1"/>
  <c r="F143735" i="1"/>
  <c r="F143734" i="1"/>
  <c r="F143733" i="1"/>
  <c r="F143732" i="1"/>
  <c r="F143731" i="1"/>
  <c r="F143730" i="1"/>
  <c r="F143729" i="1"/>
  <c r="F143728" i="1"/>
  <c r="F143727" i="1"/>
  <c r="F143726" i="1"/>
  <c r="F143725" i="1"/>
  <c r="F143724" i="1"/>
  <c r="F143723" i="1"/>
  <c r="F143722" i="1"/>
  <c r="F143721" i="1"/>
  <c r="F143720" i="1"/>
  <c r="F143719" i="1"/>
  <c r="F143718" i="1"/>
  <c r="F143717" i="1"/>
  <c r="F143716" i="1"/>
  <c r="F143715" i="1"/>
  <c r="F143714" i="1"/>
  <c r="F143713" i="1"/>
  <c r="F143712" i="1"/>
  <c r="F143711" i="1"/>
  <c r="F143710" i="1"/>
  <c r="F143709" i="1"/>
  <c r="F143708" i="1"/>
  <c r="F143707" i="1"/>
  <c r="F143706" i="1"/>
  <c r="F143705" i="1"/>
  <c r="F143704" i="1"/>
  <c r="F143703" i="1"/>
  <c r="F143702" i="1"/>
  <c r="F143701" i="1"/>
  <c r="F143700" i="1"/>
  <c r="F143699" i="1"/>
  <c r="F143698" i="1"/>
  <c r="F143697" i="1"/>
  <c r="F143696" i="1"/>
  <c r="F143695" i="1"/>
  <c r="F143694" i="1"/>
  <c r="F143693" i="1"/>
  <c r="F143692" i="1"/>
  <c r="F143691" i="1"/>
  <c r="F143690" i="1"/>
  <c r="F143689" i="1"/>
  <c r="F143688" i="1"/>
  <c r="F143687" i="1"/>
  <c r="F143686" i="1"/>
  <c r="F143685" i="1"/>
  <c r="F143684" i="1"/>
  <c r="F143683" i="1"/>
  <c r="F143682" i="1"/>
  <c r="F143681" i="1"/>
  <c r="F143680" i="1"/>
  <c r="F143679" i="1"/>
  <c r="F143678" i="1"/>
  <c r="F143677" i="1"/>
  <c r="F143676" i="1"/>
  <c r="F143675" i="1"/>
  <c r="F143674" i="1"/>
  <c r="F143673" i="1"/>
  <c r="F143672" i="1"/>
  <c r="F143671" i="1"/>
  <c r="F143670" i="1"/>
  <c r="F143669" i="1"/>
  <c r="F143668" i="1"/>
  <c r="F143667" i="1"/>
  <c r="F143666" i="1"/>
  <c r="F143665" i="1"/>
  <c r="F143664" i="1"/>
  <c r="F143663" i="1"/>
  <c r="F143662" i="1"/>
  <c r="F143661" i="1"/>
  <c r="F143660" i="1"/>
  <c r="F143659" i="1"/>
  <c r="F143658" i="1"/>
  <c r="F143657" i="1"/>
  <c r="F143656" i="1"/>
  <c r="F143655" i="1"/>
  <c r="F143654" i="1"/>
  <c r="F143653" i="1"/>
  <c r="F143652" i="1"/>
  <c r="F143651" i="1"/>
  <c r="F143650" i="1"/>
  <c r="F143649" i="1"/>
  <c r="F143648" i="1"/>
  <c r="F143647" i="1"/>
  <c r="F143646" i="1"/>
  <c r="F143645" i="1"/>
  <c r="F143644" i="1"/>
  <c r="F143643" i="1"/>
  <c r="F143642" i="1"/>
  <c r="F143641" i="1"/>
  <c r="F143640" i="1"/>
  <c r="F143639" i="1"/>
  <c r="F143638" i="1"/>
  <c r="F143637" i="1"/>
  <c r="F143636" i="1"/>
  <c r="F143635" i="1"/>
  <c r="F143634" i="1"/>
  <c r="F143633" i="1"/>
  <c r="F143632" i="1"/>
  <c r="F143631" i="1"/>
  <c r="F143630" i="1"/>
  <c r="F143629" i="1"/>
  <c r="F143628" i="1"/>
  <c r="F143627" i="1"/>
  <c r="F143626" i="1"/>
  <c r="F143625" i="1"/>
  <c r="F143624" i="1"/>
  <c r="F143623" i="1"/>
  <c r="F143622" i="1"/>
  <c r="F143621" i="1"/>
  <c r="F143620" i="1"/>
  <c r="F143619" i="1"/>
  <c r="F143618" i="1"/>
  <c r="F143617" i="1"/>
  <c r="F143616" i="1"/>
  <c r="F143615" i="1"/>
  <c r="F143614" i="1"/>
  <c r="F143613" i="1"/>
  <c r="F143612" i="1"/>
  <c r="F143611" i="1"/>
  <c r="F143610" i="1"/>
  <c r="F143609" i="1"/>
  <c r="F143608" i="1"/>
  <c r="F143607" i="1"/>
  <c r="F143606" i="1"/>
  <c r="F143605" i="1"/>
  <c r="F143604" i="1"/>
  <c r="F143603" i="1"/>
  <c r="F143602" i="1"/>
  <c r="F143601" i="1"/>
  <c r="F143600" i="1"/>
  <c r="F143599" i="1"/>
  <c r="F143598" i="1"/>
  <c r="F143597" i="1"/>
  <c r="F143596" i="1"/>
  <c r="F143595" i="1"/>
  <c r="F143594" i="1"/>
  <c r="F143593" i="1"/>
  <c r="F143592" i="1"/>
  <c r="F143591" i="1"/>
  <c r="F143590" i="1"/>
  <c r="F143589" i="1"/>
  <c r="F143588" i="1"/>
  <c r="F143587" i="1"/>
  <c r="F143586" i="1"/>
  <c r="F143585" i="1"/>
  <c r="F143584" i="1"/>
  <c r="F143583" i="1"/>
  <c r="F143582" i="1"/>
  <c r="F143581" i="1"/>
  <c r="F143580" i="1"/>
  <c r="F143579" i="1"/>
  <c r="F143578" i="1"/>
  <c r="F143577" i="1"/>
  <c r="F143576" i="1"/>
  <c r="F143575" i="1"/>
  <c r="F143574" i="1"/>
  <c r="F143573" i="1"/>
  <c r="F143572" i="1"/>
  <c r="F143571" i="1"/>
  <c r="F143570" i="1"/>
  <c r="F143569" i="1"/>
  <c r="F143568" i="1"/>
  <c r="F143567" i="1"/>
  <c r="F143566" i="1"/>
  <c r="F143565" i="1"/>
  <c r="F143564" i="1"/>
  <c r="F143563" i="1"/>
  <c r="F143562" i="1"/>
  <c r="F143561" i="1"/>
  <c r="F143560" i="1"/>
  <c r="F143559" i="1"/>
  <c r="F143558" i="1"/>
  <c r="F143557" i="1"/>
  <c r="F143556" i="1"/>
  <c r="F143555" i="1"/>
  <c r="F143554" i="1"/>
  <c r="F143553" i="1"/>
  <c r="F143552" i="1"/>
  <c r="F143551" i="1"/>
  <c r="F143550" i="1"/>
  <c r="F143549" i="1"/>
  <c r="F143548" i="1"/>
  <c r="F143547" i="1"/>
  <c r="F143546" i="1"/>
  <c r="F143545" i="1"/>
  <c r="F143544" i="1"/>
  <c r="F143543" i="1"/>
  <c r="F143542" i="1"/>
  <c r="F143541" i="1"/>
  <c r="F143540" i="1"/>
  <c r="F143539" i="1"/>
  <c r="F143538" i="1"/>
  <c r="F143537" i="1"/>
  <c r="F143536" i="1"/>
  <c r="F143535" i="1"/>
  <c r="F143534" i="1"/>
  <c r="F143533" i="1"/>
  <c r="F143532" i="1"/>
  <c r="F143531" i="1"/>
  <c r="F143530" i="1"/>
  <c r="F143529" i="1"/>
  <c r="F143528" i="1"/>
  <c r="F143527" i="1"/>
  <c r="F143526" i="1"/>
  <c r="F143525" i="1"/>
  <c r="F143524" i="1"/>
  <c r="F143523" i="1"/>
  <c r="F143522" i="1"/>
  <c r="F143521" i="1"/>
  <c r="F143520" i="1"/>
  <c r="F143519" i="1"/>
  <c r="F143518" i="1"/>
  <c r="F143517" i="1"/>
  <c r="F143516" i="1"/>
  <c r="F143515" i="1"/>
  <c r="F143514" i="1"/>
  <c r="F143513" i="1"/>
  <c r="F143512" i="1"/>
  <c r="F143511" i="1"/>
  <c r="F143510" i="1"/>
  <c r="F143509" i="1"/>
  <c r="F143508" i="1"/>
  <c r="F143507" i="1"/>
  <c r="F143506" i="1"/>
  <c r="F143505" i="1"/>
  <c r="F143504" i="1"/>
  <c r="F143503" i="1"/>
  <c r="F143502" i="1"/>
  <c r="F143501" i="1"/>
  <c r="F143500" i="1"/>
  <c r="F143499" i="1"/>
  <c r="F143498" i="1"/>
  <c r="F143497" i="1"/>
  <c r="F143496" i="1"/>
  <c r="F143495" i="1"/>
  <c r="F143494" i="1"/>
  <c r="F143493" i="1"/>
  <c r="F143492" i="1"/>
  <c r="F143491" i="1"/>
  <c r="F143490" i="1"/>
  <c r="F143489" i="1"/>
  <c r="F143488" i="1"/>
  <c r="F143487" i="1"/>
  <c r="F143486" i="1"/>
  <c r="F143485" i="1"/>
  <c r="F143484" i="1"/>
  <c r="F143483" i="1"/>
  <c r="F143482" i="1"/>
  <c r="F143481" i="1"/>
  <c r="F143480" i="1"/>
  <c r="F143479" i="1"/>
  <c r="F143478" i="1"/>
  <c r="F143477" i="1"/>
  <c r="F143476" i="1"/>
  <c r="F143475" i="1"/>
  <c r="F143474" i="1"/>
  <c r="F143473" i="1"/>
  <c r="F143472" i="1"/>
  <c r="F143471" i="1"/>
  <c r="F143470" i="1"/>
  <c r="F143469" i="1"/>
  <c r="F143468" i="1"/>
  <c r="F143467" i="1"/>
  <c r="F143466" i="1"/>
  <c r="F143465" i="1"/>
  <c r="F143464" i="1"/>
  <c r="F143463" i="1"/>
  <c r="F143462" i="1"/>
  <c r="F143461" i="1"/>
  <c r="F143460" i="1"/>
  <c r="F143459" i="1"/>
  <c r="F143458" i="1"/>
  <c r="F143457" i="1"/>
  <c r="F143456" i="1"/>
  <c r="F143455" i="1"/>
  <c r="F143454" i="1"/>
  <c r="F143453" i="1"/>
  <c r="F143452" i="1"/>
  <c r="F143451" i="1"/>
  <c r="F143450" i="1"/>
  <c r="F143449" i="1"/>
  <c r="F143448" i="1"/>
  <c r="F143447" i="1"/>
  <c r="F143446" i="1"/>
  <c r="F143445" i="1"/>
  <c r="F143444" i="1"/>
  <c r="F143443" i="1"/>
  <c r="F143442" i="1"/>
  <c r="F143441" i="1"/>
  <c r="F143440" i="1"/>
  <c r="F143439" i="1"/>
  <c r="F143438" i="1"/>
  <c r="F143437" i="1"/>
  <c r="F143436" i="1"/>
  <c r="F143435" i="1"/>
  <c r="F143434" i="1"/>
  <c r="F143433" i="1"/>
  <c r="F143432" i="1"/>
  <c r="F143431" i="1"/>
  <c r="F143430" i="1"/>
  <c r="F143429" i="1"/>
  <c r="F143428" i="1"/>
  <c r="F143427" i="1"/>
  <c r="F143426" i="1"/>
  <c r="F143425" i="1"/>
  <c r="F143424" i="1"/>
  <c r="F143423" i="1"/>
  <c r="F143422" i="1"/>
  <c r="F143421" i="1"/>
  <c r="F143420" i="1"/>
  <c r="F143419" i="1"/>
  <c r="F143418" i="1"/>
  <c r="F143417" i="1"/>
  <c r="F143416" i="1"/>
  <c r="F143415" i="1"/>
  <c r="F143414" i="1"/>
  <c r="F143413" i="1"/>
  <c r="F143412" i="1"/>
  <c r="F143411" i="1"/>
  <c r="F143410" i="1"/>
  <c r="F143409" i="1"/>
  <c r="F143408" i="1"/>
  <c r="F143407" i="1"/>
  <c r="F143406" i="1"/>
  <c r="F143405" i="1"/>
  <c r="F143404" i="1"/>
  <c r="F143403" i="1"/>
  <c r="F143402" i="1"/>
  <c r="F143401" i="1"/>
  <c r="F143400" i="1"/>
  <c r="F143399" i="1"/>
  <c r="F143398" i="1"/>
  <c r="F143397" i="1"/>
  <c r="F143396" i="1"/>
  <c r="F143395" i="1"/>
  <c r="F143394" i="1"/>
  <c r="F143393" i="1"/>
  <c r="F143392" i="1"/>
  <c r="F143391" i="1"/>
  <c r="F143390" i="1"/>
  <c r="F143389" i="1"/>
  <c r="F143388" i="1"/>
  <c r="F143387" i="1"/>
  <c r="F143386" i="1"/>
  <c r="F143385" i="1"/>
  <c r="F143384" i="1"/>
  <c r="F143383" i="1"/>
  <c r="F143382" i="1"/>
  <c r="F143381" i="1"/>
  <c r="F143380" i="1"/>
  <c r="F143379" i="1"/>
  <c r="F143378" i="1"/>
  <c r="F143377" i="1"/>
  <c r="F143376" i="1"/>
  <c r="F143375" i="1"/>
  <c r="F143374" i="1"/>
  <c r="F143373" i="1"/>
  <c r="F143372" i="1"/>
  <c r="F143371" i="1"/>
  <c r="F143370" i="1"/>
  <c r="F143369" i="1"/>
  <c r="F143368" i="1"/>
  <c r="F143367" i="1"/>
  <c r="F143366" i="1"/>
  <c r="F143365" i="1"/>
  <c r="F143364" i="1"/>
  <c r="F143363" i="1"/>
  <c r="F143362" i="1"/>
  <c r="F143361" i="1"/>
  <c r="F143360" i="1"/>
  <c r="F143359" i="1"/>
  <c r="F143358" i="1"/>
  <c r="F143357" i="1"/>
  <c r="F143356" i="1"/>
  <c r="F143355" i="1"/>
  <c r="F143354" i="1"/>
  <c r="F143353" i="1"/>
  <c r="F143352" i="1"/>
  <c r="F143351" i="1"/>
  <c r="F143350" i="1"/>
  <c r="F143349" i="1"/>
  <c r="F143348" i="1"/>
  <c r="F143347" i="1"/>
  <c r="F143346" i="1"/>
  <c r="F143345" i="1"/>
  <c r="F143344" i="1"/>
  <c r="F143343" i="1"/>
  <c r="F143342" i="1"/>
  <c r="F143341" i="1"/>
  <c r="F143340" i="1"/>
  <c r="F143339" i="1"/>
  <c r="F143338" i="1"/>
  <c r="F143337" i="1"/>
  <c r="F143336" i="1"/>
  <c r="F143335" i="1"/>
  <c r="F143334" i="1"/>
  <c r="F143333" i="1"/>
  <c r="F143332" i="1"/>
  <c r="F143331" i="1"/>
  <c r="F143330" i="1"/>
  <c r="F143329" i="1"/>
  <c r="F143328" i="1"/>
  <c r="F143327" i="1"/>
  <c r="F143326" i="1"/>
  <c r="F143325" i="1"/>
  <c r="F143324" i="1"/>
  <c r="F143323" i="1"/>
  <c r="F143322" i="1"/>
  <c r="F143321" i="1"/>
  <c r="F143320" i="1"/>
  <c r="F143319" i="1"/>
  <c r="F143318" i="1"/>
  <c r="F143317" i="1"/>
  <c r="F143316" i="1"/>
  <c r="F143315" i="1"/>
  <c r="F143314" i="1"/>
  <c r="F143313" i="1"/>
  <c r="F143312" i="1"/>
  <c r="F143311" i="1"/>
  <c r="F143310" i="1"/>
  <c r="F143309" i="1"/>
  <c r="F143308" i="1"/>
  <c r="F143307" i="1"/>
  <c r="F143306" i="1"/>
  <c r="F143305" i="1"/>
  <c r="F143304" i="1"/>
  <c r="F143303" i="1"/>
  <c r="F143302" i="1"/>
  <c r="F143301" i="1"/>
  <c r="F143300" i="1"/>
  <c r="F143299" i="1"/>
  <c r="F143298" i="1"/>
  <c r="F143297" i="1"/>
  <c r="F143296" i="1"/>
  <c r="F143295" i="1"/>
  <c r="F143294" i="1"/>
  <c r="F143293" i="1"/>
  <c r="F143292" i="1"/>
  <c r="F143291" i="1"/>
  <c r="F143290" i="1"/>
  <c r="F143289" i="1"/>
  <c r="F143288" i="1"/>
  <c r="F143287" i="1"/>
  <c r="F143286" i="1"/>
  <c r="F143285" i="1"/>
  <c r="F143284" i="1"/>
  <c r="F143283" i="1"/>
  <c r="F143282" i="1"/>
  <c r="F143281" i="1"/>
  <c r="F143280" i="1"/>
  <c r="F143279" i="1"/>
  <c r="F143278" i="1"/>
  <c r="F143277" i="1"/>
  <c r="F143276" i="1"/>
  <c r="F143275" i="1"/>
  <c r="F143274" i="1"/>
  <c r="F143273" i="1"/>
  <c r="F143272" i="1"/>
  <c r="F143271" i="1"/>
  <c r="F143270" i="1"/>
  <c r="F143269" i="1"/>
  <c r="F143268" i="1"/>
  <c r="F143267" i="1"/>
  <c r="F143266" i="1"/>
  <c r="F143265" i="1"/>
  <c r="F143264" i="1"/>
  <c r="F143263" i="1"/>
  <c r="F143262" i="1"/>
  <c r="F143261" i="1"/>
  <c r="F143260" i="1"/>
  <c r="F143259" i="1"/>
  <c r="F143258" i="1"/>
  <c r="F143257" i="1"/>
  <c r="F143256" i="1"/>
  <c r="F143255" i="1"/>
  <c r="F143254" i="1"/>
  <c r="F143253" i="1"/>
  <c r="F143252" i="1"/>
  <c r="F143251" i="1"/>
  <c r="F143250" i="1"/>
  <c r="F143249" i="1"/>
  <c r="F143248" i="1"/>
  <c r="F143247" i="1"/>
  <c r="F143246" i="1"/>
  <c r="F143245" i="1"/>
  <c r="F143244" i="1"/>
  <c r="F143243" i="1"/>
  <c r="F143242" i="1"/>
  <c r="F143241" i="1"/>
  <c r="F143240" i="1"/>
  <c r="F143239" i="1"/>
  <c r="F143238" i="1"/>
  <c r="F143237" i="1"/>
  <c r="F143236" i="1"/>
  <c r="F143235" i="1"/>
  <c r="F143234" i="1"/>
  <c r="F143233" i="1"/>
  <c r="F143232" i="1"/>
  <c r="F143231" i="1"/>
  <c r="F143230" i="1"/>
  <c r="F143229" i="1"/>
  <c r="F143228" i="1"/>
  <c r="F143227" i="1"/>
  <c r="F143226" i="1"/>
  <c r="F143225" i="1"/>
  <c r="F143224" i="1"/>
  <c r="F143223" i="1"/>
  <c r="F143222" i="1"/>
  <c r="F143221" i="1"/>
  <c r="F143220" i="1"/>
  <c r="F143219" i="1"/>
  <c r="F143218" i="1"/>
  <c r="F143217" i="1"/>
  <c r="F143216" i="1"/>
  <c r="F143215" i="1"/>
  <c r="F143214" i="1"/>
  <c r="F143213" i="1"/>
  <c r="F143212" i="1"/>
  <c r="F143211" i="1"/>
  <c r="F143210" i="1"/>
  <c r="F143209" i="1"/>
  <c r="F143208" i="1"/>
  <c r="F143207" i="1"/>
  <c r="F143206" i="1"/>
  <c r="F143205" i="1"/>
  <c r="F143204" i="1"/>
  <c r="F143203" i="1"/>
  <c r="F143202" i="1"/>
  <c r="F143201" i="1"/>
  <c r="F143200" i="1"/>
  <c r="F143199" i="1"/>
  <c r="F143198" i="1"/>
  <c r="F143197" i="1"/>
  <c r="F143196" i="1"/>
  <c r="F143195" i="1"/>
  <c r="F143194" i="1"/>
  <c r="F143193" i="1"/>
  <c r="F143192" i="1"/>
  <c r="F143191" i="1"/>
  <c r="F143190" i="1"/>
  <c r="F143189" i="1"/>
  <c r="F143188" i="1"/>
  <c r="F143187" i="1"/>
  <c r="F143186" i="1"/>
  <c r="F143185" i="1"/>
  <c r="F143184" i="1"/>
  <c r="F143183" i="1"/>
  <c r="F143182" i="1"/>
  <c r="F143181" i="1"/>
  <c r="F143180" i="1"/>
  <c r="F143179" i="1"/>
  <c r="F143178" i="1"/>
  <c r="F143177" i="1"/>
  <c r="F143176" i="1"/>
  <c r="F143175" i="1"/>
  <c r="F143174" i="1"/>
  <c r="F143173" i="1"/>
  <c r="F143172" i="1"/>
  <c r="F143171" i="1"/>
  <c r="F143170" i="1"/>
  <c r="F143169" i="1"/>
  <c r="F143168" i="1"/>
  <c r="F143167" i="1"/>
  <c r="F143166" i="1"/>
  <c r="F143165" i="1"/>
  <c r="F143164" i="1"/>
  <c r="F143163" i="1"/>
  <c r="F143162" i="1"/>
  <c r="F143161" i="1"/>
  <c r="F143160" i="1"/>
  <c r="F143159" i="1"/>
  <c r="F143158" i="1"/>
  <c r="F143157" i="1"/>
  <c r="F143156" i="1"/>
  <c r="F143155" i="1"/>
  <c r="F143154" i="1"/>
  <c r="F143153" i="1"/>
  <c r="F143152" i="1"/>
  <c r="F143151" i="1"/>
  <c r="F143150" i="1"/>
  <c r="F143149" i="1"/>
  <c r="F143148" i="1"/>
  <c r="F143147" i="1"/>
  <c r="F143146" i="1"/>
  <c r="F143145" i="1"/>
  <c r="F143144" i="1"/>
  <c r="F143143" i="1"/>
  <c r="F143142" i="1"/>
  <c r="F143141" i="1"/>
  <c r="F143140" i="1"/>
  <c r="F143139" i="1"/>
  <c r="F143138" i="1"/>
  <c r="F143137" i="1"/>
  <c r="F143136" i="1"/>
  <c r="F143135" i="1"/>
  <c r="F143134" i="1"/>
  <c r="F143133" i="1"/>
  <c r="F143132" i="1"/>
  <c r="F143131" i="1"/>
  <c r="F143130" i="1"/>
  <c r="F143129" i="1"/>
  <c r="F143128" i="1"/>
  <c r="F143127" i="1"/>
  <c r="F143126" i="1"/>
  <c r="F143125" i="1"/>
  <c r="F143124" i="1"/>
  <c r="F143123" i="1"/>
  <c r="F143122" i="1"/>
  <c r="F143121" i="1"/>
  <c r="F143120" i="1"/>
  <c r="F143119" i="1"/>
  <c r="F143118" i="1"/>
  <c r="F143117" i="1"/>
  <c r="F143116" i="1"/>
  <c r="F143115" i="1"/>
  <c r="F143114" i="1"/>
  <c r="F143113" i="1"/>
  <c r="F143112" i="1"/>
  <c r="F143111" i="1"/>
  <c r="F143110" i="1"/>
  <c r="F143109" i="1"/>
  <c r="F143108" i="1"/>
  <c r="F143107" i="1"/>
  <c r="F143106" i="1"/>
  <c r="F143105" i="1"/>
  <c r="F143104" i="1"/>
  <c r="F143103" i="1"/>
  <c r="F143102" i="1"/>
  <c r="F143101" i="1"/>
  <c r="F143100" i="1"/>
  <c r="F143099" i="1"/>
  <c r="F143098" i="1"/>
  <c r="F143097" i="1"/>
  <c r="F143096" i="1"/>
  <c r="F143095" i="1"/>
  <c r="F143094" i="1"/>
  <c r="F143093" i="1"/>
  <c r="F143092" i="1"/>
  <c r="F143091" i="1"/>
  <c r="F143090" i="1"/>
  <c r="F143089" i="1"/>
  <c r="F143088" i="1"/>
  <c r="F143087" i="1"/>
  <c r="F143086" i="1"/>
  <c r="F143085" i="1"/>
  <c r="F143084" i="1"/>
  <c r="F143083" i="1"/>
  <c r="F143082" i="1"/>
  <c r="F143081" i="1"/>
  <c r="F143080" i="1"/>
  <c r="F143079" i="1"/>
  <c r="F143078" i="1"/>
  <c r="F143077" i="1"/>
  <c r="F143076" i="1"/>
  <c r="F143075" i="1"/>
  <c r="F143074" i="1"/>
  <c r="F143073" i="1"/>
  <c r="F143072" i="1"/>
  <c r="F143071" i="1"/>
  <c r="F143070" i="1"/>
  <c r="F143069" i="1"/>
  <c r="F143068" i="1"/>
  <c r="F143067" i="1"/>
  <c r="F143066" i="1"/>
  <c r="F143065" i="1"/>
  <c r="F143064" i="1"/>
  <c r="F143063" i="1"/>
  <c r="F143062" i="1"/>
  <c r="F143061" i="1"/>
  <c r="F143060" i="1"/>
  <c r="F143059" i="1"/>
  <c r="F143058" i="1"/>
  <c r="F143057" i="1"/>
  <c r="F143056" i="1"/>
  <c r="F143055" i="1"/>
  <c r="F143054" i="1"/>
  <c r="F143053" i="1"/>
  <c r="F143052" i="1"/>
  <c r="F143051" i="1"/>
  <c r="F143050" i="1"/>
  <c r="F143049" i="1"/>
  <c r="F143048" i="1"/>
  <c r="F143047" i="1"/>
  <c r="F143046" i="1"/>
  <c r="F143045" i="1"/>
  <c r="F143044" i="1"/>
  <c r="F143043" i="1"/>
  <c r="F143042" i="1"/>
  <c r="F143041" i="1"/>
  <c r="F143040" i="1"/>
  <c r="F143039" i="1"/>
  <c r="F143038" i="1"/>
  <c r="F143037" i="1"/>
  <c r="F143036" i="1"/>
  <c r="F143035" i="1"/>
  <c r="F143034" i="1"/>
  <c r="F143033" i="1"/>
  <c r="F143032" i="1"/>
  <c r="F143031" i="1"/>
  <c r="F143030" i="1"/>
  <c r="F143029" i="1"/>
  <c r="F143028" i="1"/>
  <c r="F143027" i="1"/>
  <c r="F143026" i="1"/>
  <c r="F143025" i="1"/>
  <c r="F143024" i="1"/>
  <c r="F143023" i="1"/>
  <c r="F143022" i="1"/>
  <c r="F143021" i="1"/>
  <c r="F143020" i="1"/>
  <c r="F143019" i="1"/>
  <c r="F143018" i="1"/>
  <c r="F143017" i="1"/>
  <c r="F143016" i="1"/>
  <c r="F143015" i="1"/>
  <c r="F143014" i="1"/>
  <c r="F143013" i="1"/>
  <c r="F143012" i="1"/>
  <c r="F143011" i="1"/>
  <c r="F143010" i="1"/>
  <c r="F143009" i="1"/>
  <c r="F143008" i="1"/>
  <c r="F143007" i="1"/>
  <c r="F143006" i="1"/>
  <c r="F143005" i="1"/>
  <c r="F143004" i="1"/>
  <c r="F143003" i="1"/>
  <c r="F143002" i="1"/>
  <c r="F143001" i="1"/>
  <c r="F143000" i="1"/>
  <c r="F142999" i="1"/>
  <c r="F142998" i="1"/>
  <c r="F142997" i="1"/>
  <c r="F142996" i="1"/>
  <c r="F142995" i="1"/>
  <c r="F142994" i="1"/>
  <c r="F142993" i="1"/>
  <c r="F142992" i="1"/>
  <c r="F142991" i="1"/>
  <c r="F142990" i="1"/>
  <c r="F142989" i="1"/>
  <c r="F142988" i="1"/>
  <c r="F142987" i="1"/>
  <c r="F142986" i="1"/>
  <c r="F142985" i="1"/>
  <c r="F142984" i="1"/>
  <c r="F142983" i="1"/>
  <c r="F142982" i="1"/>
  <c r="F142981" i="1"/>
  <c r="F142980" i="1"/>
  <c r="F142979" i="1"/>
  <c r="F142978" i="1"/>
  <c r="F142977" i="1"/>
  <c r="F142976" i="1"/>
  <c r="F142975" i="1"/>
  <c r="F142974" i="1"/>
  <c r="F142973" i="1"/>
  <c r="F142972" i="1"/>
  <c r="F142971" i="1"/>
  <c r="F142970" i="1"/>
  <c r="F142969" i="1"/>
  <c r="F142968" i="1"/>
  <c r="F142967" i="1"/>
  <c r="F142966" i="1"/>
  <c r="F142965" i="1"/>
  <c r="F142964" i="1"/>
  <c r="F142963" i="1"/>
  <c r="F142962" i="1"/>
  <c r="F142961" i="1"/>
  <c r="F142960" i="1"/>
  <c r="F142959" i="1"/>
  <c r="F142958" i="1"/>
  <c r="F142957" i="1"/>
  <c r="F142956" i="1"/>
  <c r="F142955" i="1"/>
  <c r="F142954" i="1"/>
  <c r="F142953" i="1"/>
  <c r="F142952" i="1"/>
  <c r="F142951" i="1"/>
  <c r="F142950" i="1"/>
  <c r="F142949" i="1"/>
  <c r="F142948" i="1"/>
  <c r="F142947" i="1"/>
  <c r="F142946" i="1"/>
  <c r="F142945" i="1"/>
  <c r="F142944" i="1"/>
  <c r="F142943" i="1"/>
  <c r="F142942" i="1"/>
  <c r="F142941" i="1"/>
  <c r="F142940" i="1"/>
  <c r="F142939" i="1"/>
  <c r="F142938" i="1"/>
  <c r="F142937" i="1"/>
  <c r="F142936" i="1"/>
  <c r="F142935" i="1"/>
  <c r="F142934" i="1"/>
  <c r="F142933" i="1"/>
  <c r="F142932" i="1"/>
  <c r="F142931" i="1"/>
  <c r="F142930" i="1"/>
  <c r="F142929" i="1"/>
  <c r="F142928" i="1"/>
  <c r="F142927" i="1"/>
  <c r="F142926" i="1"/>
  <c r="F142925" i="1"/>
  <c r="F142924" i="1"/>
  <c r="F142923" i="1"/>
  <c r="F142922" i="1"/>
  <c r="F142921" i="1"/>
  <c r="F142920" i="1"/>
  <c r="F142919" i="1"/>
  <c r="F142918" i="1"/>
  <c r="F142917" i="1"/>
  <c r="F142916" i="1"/>
  <c r="F142915" i="1"/>
  <c r="F142914" i="1"/>
  <c r="F142913" i="1"/>
  <c r="F142912" i="1"/>
  <c r="F142911" i="1"/>
  <c r="F142910" i="1"/>
  <c r="F142909" i="1"/>
  <c r="F142908" i="1"/>
  <c r="F142907" i="1"/>
  <c r="F142906" i="1"/>
  <c r="F142905" i="1"/>
  <c r="F142904" i="1"/>
  <c r="F142903" i="1"/>
  <c r="F142902" i="1"/>
  <c r="F142901" i="1"/>
  <c r="F142900" i="1"/>
  <c r="F142899" i="1"/>
  <c r="F142898" i="1"/>
  <c r="F142897" i="1"/>
  <c r="F142896" i="1"/>
  <c r="F142895" i="1"/>
  <c r="F142894" i="1"/>
  <c r="F142893" i="1"/>
  <c r="F142892" i="1"/>
  <c r="F142891" i="1"/>
  <c r="F142890" i="1"/>
  <c r="F142889" i="1"/>
  <c r="F142888" i="1"/>
  <c r="F142887" i="1"/>
  <c r="F142886" i="1"/>
  <c r="F142885" i="1"/>
  <c r="F142884" i="1"/>
  <c r="F142883" i="1"/>
  <c r="F142882" i="1"/>
  <c r="F142881" i="1"/>
  <c r="F142880" i="1"/>
  <c r="F142879" i="1"/>
  <c r="F142878" i="1"/>
  <c r="F142877" i="1"/>
  <c r="F142876" i="1"/>
  <c r="F142875" i="1"/>
  <c r="F142874" i="1"/>
  <c r="F142873" i="1"/>
  <c r="F142872" i="1"/>
  <c r="F142871" i="1"/>
  <c r="F142870" i="1"/>
  <c r="F142869" i="1"/>
  <c r="F142868" i="1"/>
  <c r="F142867" i="1"/>
  <c r="F142866" i="1"/>
  <c r="F142865" i="1"/>
  <c r="F142864" i="1"/>
  <c r="F142863" i="1"/>
  <c r="F142862" i="1"/>
  <c r="F142861" i="1"/>
  <c r="F142860" i="1"/>
  <c r="F142859" i="1"/>
  <c r="F142858" i="1"/>
  <c r="F142857" i="1"/>
  <c r="F142856" i="1"/>
  <c r="F142855" i="1"/>
  <c r="F142854" i="1"/>
  <c r="F142853" i="1"/>
  <c r="F142852" i="1"/>
  <c r="F142851" i="1"/>
  <c r="F142850" i="1"/>
  <c r="F142849" i="1"/>
  <c r="F142848" i="1"/>
  <c r="F142847" i="1"/>
  <c r="F142846" i="1"/>
  <c r="F142845" i="1"/>
  <c r="F142844" i="1"/>
  <c r="F142843" i="1"/>
  <c r="F142842" i="1"/>
  <c r="F142841" i="1"/>
  <c r="F142840" i="1"/>
  <c r="F142839" i="1"/>
  <c r="F142838" i="1"/>
  <c r="F142837" i="1"/>
  <c r="F142836" i="1"/>
  <c r="F142835" i="1"/>
  <c r="F142834" i="1"/>
  <c r="F142833" i="1"/>
  <c r="F142832" i="1"/>
  <c r="F142831" i="1"/>
  <c r="F142830" i="1"/>
  <c r="F142829" i="1"/>
  <c r="F142828" i="1"/>
  <c r="F142827" i="1"/>
  <c r="F142826" i="1"/>
  <c r="F142825" i="1"/>
  <c r="F142824" i="1"/>
  <c r="F142823" i="1"/>
  <c r="F142822" i="1"/>
  <c r="F142821" i="1"/>
  <c r="F142820" i="1"/>
  <c r="F142819" i="1"/>
  <c r="F142818" i="1"/>
  <c r="F142817" i="1"/>
  <c r="F142816" i="1"/>
  <c r="F142815" i="1"/>
  <c r="F142814" i="1"/>
  <c r="F142813" i="1"/>
  <c r="F142812" i="1"/>
  <c r="F142811" i="1"/>
  <c r="F142810" i="1"/>
  <c r="F142809" i="1"/>
  <c r="F142808" i="1"/>
  <c r="F142807" i="1"/>
  <c r="F142806" i="1"/>
  <c r="F142805" i="1"/>
  <c r="F142804" i="1"/>
  <c r="F142803" i="1"/>
  <c r="F142802" i="1"/>
  <c r="F142801" i="1"/>
  <c r="F142800" i="1"/>
  <c r="F142799" i="1"/>
  <c r="F142798" i="1"/>
  <c r="F142797" i="1"/>
  <c r="F142796" i="1"/>
  <c r="F142795" i="1"/>
  <c r="F142794" i="1"/>
  <c r="F142793" i="1"/>
  <c r="F142792" i="1"/>
  <c r="F142791" i="1"/>
  <c r="F142790" i="1"/>
  <c r="F142789" i="1"/>
  <c r="F142788" i="1"/>
  <c r="F142787" i="1"/>
  <c r="F142786" i="1"/>
  <c r="F142785" i="1"/>
  <c r="F142784" i="1"/>
  <c r="F142783" i="1"/>
  <c r="F142782" i="1"/>
  <c r="F142781" i="1"/>
  <c r="F142780" i="1"/>
  <c r="F142779" i="1"/>
  <c r="F142778" i="1"/>
  <c r="F142777" i="1"/>
  <c r="F142776" i="1"/>
  <c r="F142775" i="1"/>
  <c r="F142774" i="1"/>
  <c r="F142773" i="1"/>
  <c r="F142772" i="1"/>
  <c r="F142771" i="1"/>
  <c r="F142770" i="1"/>
  <c r="F142769" i="1"/>
  <c r="F142768" i="1"/>
  <c r="F142767" i="1"/>
  <c r="F142766" i="1"/>
  <c r="F142765" i="1"/>
  <c r="F142764" i="1"/>
  <c r="F142763" i="1"/>
  <c r="F142762" i="1"/>
  <c r="F142761" i="1"/>
  <c r="F142760" i="1"/>
  <c r="F142759" i="1"/>
  <c r="F142758" i="1"/>
  <c r="F142757" i="1"/>
  <c r="F142756" i="1"/>
  <c r="F142755" i="1"/>
  <c r="F142754" i="1"/>
  <c r="F142753" i="1"/>
  <c r="F142752" i="1"/>
  <c r="F142751" i="1"/>
  <c r="F142750" i="1"/>
  <c r="F142749" i="1"/>
  <c r="F142748" i="1"/>
  <c r="F142747" i="1"/>
  <c r="F142746" i="1"/>
  <c r="F142745" i="1"/>
  <c r="F142744" i="1"/>
  <c r="F142743" i="1"/>
  <c r="F142742" i="1"/>
  <c r="F142741" i="1"/>
  <c r="F142740" i="1"/>
  <c r="F142739" i="1"/>
  <c r="F142738" i="1"/>
  <c r="F142737" i="1"/>
  <c r="F142736" i="1"/>
  <c r="F142735" i="1"/>
  <c r="F142734" i="1"/>
  <c r="F142733" i="1"/>
  <c r="F142732" i="1"/>
  <c r="F142731" i="1"/>
  <c r="F142730" i="1"/>
  <c r="F142729" i="1"/>
  <c r="F142728" i="1"/>
  <c r="F142727" i="1"/>
  <c r="F142726" i="1"/>
  <c r="F142725" i="1"/>
  <c r="F142724" i="1"/>
  <c r="F142723" i="1"/>
  <c r="F142722" i="1"/>
  <c r="F142721" i="1"/>
  <c r="F142720" i="1"/>
  <c r="F142719" i="1"/>
  <c r="F142718" i="1"/>
  <c r="F142717" i="1"/>
  <c r="F142716" i="1"/>
  <c r="F142715" i="1"/>
  <c r="F142714" i="1"/>
  <c r="F142713" i="1"/>
  <c r="F142712" i="1"/>
  <c r="F142711" i="1"/>
  <c r="F142710" i="1"/>
  <c r="F142709" i="1"/>
  <c r="F142708" i="1"/>
  <c r="F142707" i="1"/>
  <c r="F142706" i="1"/>
  <c r="F142705" i="1"/>
  <c r="F142704" i="1"/>
  <c r="F142703" i="1"/>
  <c r="F142702" i="1"/>
  <c r="F142701" i="1"/>
  <c r="F142700" i="1"/>
  <c r="F142699" i="1"/>
  <c r="F142698" i="1"/>
  <c r="F142697" i="1"/>
  <c r="F142696" i="1"/>
  <c r="F142695" i="1"/>
  <c r="F142694" i="1"/>
  <c r="F142693" i="1"/>
  <c r="F142692" i="1"/>
  <c r="F142691" i="1"/>
  <c r="F142690" i="1"/>
  <c r="F142689" i="1"/>
  <c r="F142688" i="1"/>
  <c r="F142687" i="1"/>
  <c r="F142686" i="1"/>
  <c r="F142685" i="1"/>
  <c r="F142684" i="1"/>
  <c r="F142683" i="1"/>
  <c r="F142682" i="1"/>
  <c r="F142681" i="1"/>
  <c r="F142680" i="1"/>
  <c r="F142679" i="1"/>
  <c r="F142678" i="1"/>
  <c r="F142677" i="1"/>
  <c r="F142676" i="1"/>
  <c r="F142675" i="1"/>
  <c r="F142674" i="1"/>
  <c r="F142673" i="1"/>
  <c r="F142672" i="1"/>
  <c r="F142671" i="1"/>
  <c r="F142670" i="1"/>
  <c r="F142669" i="1"/>
  <c r="F142668" i="1"/>
  <c r="F142667" i="1"/>
  <c r="F142666" i="1"/>
  <c r="F142665" i="1"/>
  <c r="F142664" i="1"/>
  <c r="F142663" i="1"/>
  <c r="F142662" i="1"/>
  <c r="F142661" i="1"/>
  <c r="F142660" i="1"/>
  <c r="F142659" i="1"/>
  <c r="F142658" i="1"/>
  <c r="F142657" i="1"/>
  <c r="F142656" i="1"/>
  <c r="F142655" i="1"/>
  <c r="F142654" i="1"/>
  <c r="F142653" i="1"/>
  <c r="F142652" i="1"/>
  <c r="F142651" i="1"/>
  <c r="F142650" i="1"/>
  <c r="F142649" i="1"/>
  <c r="F142648" i="1"/>
  <c r="F142647" i="1"/>
  <c r="F142646" i="1"/>
  <c r="F142645" i="1"/>
  <c r="F142644" i="1"/>
  <c r="F142643" i="1"/>
  <c r="F142642" i="1"/>
  <c r="F142641" i="1"/>
  <c r="F142640" i="1"/>
  <c r="F142639" i="1"/>
  <c r="F142638" i="1"/>
  <c r="F142637" i="1"/>
  <c r="F142636" i="1"/>
  <c r="F142635" i="1"/>
  <c r="F142634" i="1"/>
  <c r="F142633" i="1"/>
  <c r="F142632" i="1"/>
  <c r="F142631" i="1"/>
  <c r="F142630" i="1"/>
  <c r="F142629" i="1"/>
  <c r="F142628" i="1"/>
  <c r="F142627" i="1"/>
  <c r="F142626" i="1"/>
  <c r="F142625" i="1"/>
  <c r="F142624" i="1"/>
  <c r="F142623" i="1"/>
  <c r="F142622" i="1"/>
  <c r="F142621" i="1"/>
  <c r="F142620" i="1"/>
  <c r="F142619" i="1"/>
  <c r="F142618" i="1"/>
  <c r="F142617" i="1"/>
  <c r="F142616" i="1"/>
  <c r="F142615" i="1"/>
  <c r="F142614" i="1"/>
  <c r="F142613" i="1"/>
  <c r="F142612" i="1"/>
  <c r="F142611" i="1"/>
  <c r="F142610" i="1"/>
  <c r="F142609" i="1"/>
  <c r="F142608" i="1"/>
  <c r="F142607" i="1"/>
  <c r="F142606" i="1"/>
  <c r="F142605" i="1"/>
  <c r="F142604" i="1"/>
  <c r="F142603" i="1"/>
  <c r="F142602" i="1"/>
  <c r="F142601" i="1"/>
  <c r="F142600" i="1"/>
  <c r="F142599" i="1"/>
  <c r="F142598" i="1"/>
  <c r="F142597" i="1"/>
  <c r="F142596" i="1"/>
  <c r="F142595" i="1"/>
  <c r="F142594" i="1"/>
  <c r="F142593" i="1"/>
  <c r="F142592" i="1"/>
  <c r="F142591" i="1"/>
  <c r="F142590" i="1"/>
  <c r="F142589" i="1"/>
  <c r="F142588" i="1"/>
  <c r="F142587" i="1"/>
  <c r="F142586" i="1"/>
  <c r="F142585" i="1"/>
  <c r="F142584" i="1"/>
  <c r="F142583" i="1"/>
  <c r="F142582" i="1"/>
  <c r="F142581" i="1"/>
  <c r="F142580" i="1"/>
  <c r="F142579" i="1"/>
  <c r="F142578" i="1"/>
  <c r="F142577" i="1"/>
  <c r="F142576" i="1"/>
  <c r="F142575" i="1"/>
  <c r="F142574" i="1"/>
  <c r="F142573" i="1"/>
  <c r="F142572" i="1"/>
  <c r="F142571" i="1"/>
  <c r="F142570" i="1"/>
  <c r="F142569" i="1"/>
  <c r="F142568" i="1"/>
  <c r="F142567" i="1"/>
  <c r="F142566" i="1"/>
  <c r="F142565" i="1"/>
  <c r="F142564" i="1"/>
  <c r="F142563" i="1"/>
  <c r="F142562" i="1"/>
  <c r="F142561" i="1"/>
  <c r="F142560" i="1"/>
  <c r="F142559" i="1"/>
  <c r="F142558" i="1"/>
  <c r="F142557" i="1"/>
  <c r="F142556" i="1"/>
  <c r="F142555" i="1"/>
  <c r="F142554" i="1"/>
  <c r="F142553" i="1"/>
  <c r="F142552" i="1"/>
  <c r="F142551" i="1"/>
  <c r="F142550" i="1"/>
  <c r="F142549" i="1"/>
  <c r="F142548" i="1"/>
  <c r="F142547" i="1"/>
  <c r="F142546" i="1"/>
  <c r="F142545" i="1"/>
  <c r="F142544" i="1"/>
  <c r="F142543" i="1"/>
  <c r="F142542" i="1"/>
  <c r="F142541" i="1"/>
  <c r="F142540" i="1"/>
  <c r="F142539" i="1"/>
  <c r="F142538" i="1"/>
  <c r="F142537" i="1"/>
  <c r="F142536" i="1"/>
  <c r="F142535" i="1"/>
  <c r="F142534" i="1"/>
  <c r="F142533" i="1"/>
  <c r="F142532" i="1"/>
  <c r="F142531" i="1"/>
  <c r="F142530" i="1"/>
  <c r="F142529" i="1"/>
  <c r="F142528" i="1"/>
  <c r="F142527" i="1"/>
  <c r="F142526" i="1"/>
  <c r="F142525" i="1"/>
  <c r="F142524" i="1"/>
  <c r="F142523" i="1"/>
  <c r="F142522" i="1"/>
  <c r="F142521" i="1"/>
  <c r="F142520" i="1"/>
  <c r="F142519" i="1"/>
  <c r="F142518" i="1"/>
  <c r="F142517" i="1"/>
  <c r="F142516" i="1"/>
  <c r="F142515" i="1"/>
  <c r="F142514" i="1"/>
  <c r="F142513" i="1"/>
  <c r="F142512" i="1"/>
  <c r="F142511" i="1"/>
  <c r="F142510" i="1"/>
  <c r="F142509" i="1"/>
  <c r="F142508" i="1"/>
  <c r="F142507" i="1"/>
  <c r="F142506" i="1"/>
  <c r="F142505" i="1"/>
  <c r="F142504" i="1"/>
  <c r="F142503" i="1"/>
  <c r="F142502" i="1"/>
  <c r="F142501" i="1"/>
  <c r="F142500" i="1"/>
  <c r="F142499" i="1"/>
  <c r="F142498" i="1"/>
  <c r="F142497" i="1"/>
  <c r="F142496" i="1"/>
  <c r="F142495" i="1"/>
  <c r="F142494" i="1"/>
  <c r="F142493" i="1"/>
  <c r="F142492" i="1"/>
  <c r="F142491" i="1"/>
  <c r="F142490" i="1"/>
  <c r="F142489" i="1"/>
  <c r="F142488" i="1"/>
  <c r="F142487" i="1"/>
  <c r="F142486" i="1"/>
  <c r="F142485" i="1"/>
  <c r="F142484" i="1"/>
  <c r="F142483" i="1"/>
  <c r="F142482" i="1"/>
  <c r="F142481" i="1"/>
  <c r="F142480" i="1"/>
  <c r="F142479" i="1"/>
  <c r="F142478" i="1"/>
  <c r="F142477" i="1"/>
  <c r="F142476" i="1"/>
  <c r="F142475" i="1"/>
  <c r="F142474" i="1"/>
  <c r="F142473" i="1"/>
  <c r="F142472" i="1"/>
  <c r="F142471" i="1"/>
  <c r="F142470" i="1"/>
  <c r="F142469" i="1"/>
  <c r="F142468" i="1"/>
  <c r="F142467" i="1"/>
  <c r="F142466" i="1"/>
  <c r="F142465" i="1"/>
  <c r="F142464" i="1"/>
  <c r="F142463" i="1"/>
  <c r="F142462" i="1"/>
  <c r="F142461" i="1"/>
  <c r="F142460" i="1"/>
  <c r="F142459" i="1"/>
  <c r="F142458" i="1"/>
  <c r="F142457" i="1"/>
  <c r="F142456" i="1"/>
  <c r="F142455" i="1"/>
  <c r="F142454" i="1"/>
  <c r="F142453" i="1"/>
  <c r="F142452" i="1"/>
  <c r="F142451" i="1"/>
  <c r="F142450" i="1"/>
  <c r="F142449" i="1"/>
  <c r="F142448" i="1"/>
  <c r="F142447" i="1"/>
  <c r="F142446" i="1"/>
  <c r="F142445" i="1"/>
  <c r="F142444" i="1"/>
  <c r="F142443" i="1"/>
  <c r="F142442" i="1"/>
  <c r="F142441" i="1"/>
  <c r="F142440" i="1"/>
  <c r="F142439" i="1"/>
  <c r="F142438" i="1"/>
  <c r="F142437" i="1"/>
  <c r="F142436" i="1"/>
  <c r="F142435" i="1"/>
  <c r="F142434" i="1"/>
  <c r="F142433" i="1"/>
  <c r="F142432" i="1"/>
  <c r="F142431" i="1"/>
  <c r="F142430" i="1"/>
  <c r="F142429" i="1"/>
  <c r="F142428" i="1"/>
  <c r="F142427" i="1"/>
  <c r="F142426" i="1"/>
  <c r="F142425" i="1"/>
  <c r="F142424" i="1"/>
  <c r="F142423" i="1"/>
  <c r="F142422" i="1"/>
  <c r="F142421" i="1"/>
  <c r="F142420" i="1"/>
  <c r="F142419" i="1"/>
  <c r="F142418" i="1"/>
  <c r="F142417" i="1"/>
  <c r="F142416" i="1"/>
  <c r="F142415" i="1"/>
  <c r="F142414" i="1"/>
  <c r="F142413" i="1"/>
  <c r="F142412" i="1"/>
  <c r="F142411" i="1"/>
  <c r="F142410" i="1"/>
  <c r="F142409" i="1"/>
  <c r="F142408" i="1"/>
  <c r="F142407" i="1"/>
  <c r="F142406" i="1"/>
  <c r="F142405" i="1"/>
  <c r="F142404" i="1"/>
  <c r="F142403" i="1"/>
  <c r="F142402" i="1"/>
  <c r="F142401" i="1"/>
  <c r="F142400" i="1"/>
  <c r="F142399" i="1"/>
  <c r="F142398" i="1"/>
  <c r="F142397" i="1"/>
  <c r="F142396" i="1"/>
  <c r="F142395" i="1"/>
  <c r="F142394" i="1"/>
  <c r="F142393" i="1"/>
  <c r="F142392" i="1"/>
  <c r="F142391" i="1"/>
  <c r="F142390" i="1"/>
  <c r="F142389" i="1"/>
  <c r="F142388" i="1"/>
  <c r="F142387" i="1"/>
  <c r="F142386" i="1"/>
  <c r="F142385" i="1"/>
  <c r="F142384" i="1"/>
  <c r="F142383" i="1"/>
  <c r="F142382" i="1"/>
  <c r="F142381" i="1"/>
  <c r="F142380" i="1"/>
  <c r="F142379" i="1"/>
  <c r="F142378" i="1"/>
  <c r="F142377" i="1"/>
  <c r="F142376" i="1"/>
  <c r="F142375" i="1"/>
  <c r="F142374" i="1"/>
  <c r="F142373" i="1"/>
  <c r="F142372" i="1"/>
  <c r="F142371" i="1"/>
  <c r="F142370" i="1"/>
  <c r="F142369" i="1"/>
  <c r="F142368" i="1"/>
  <c r="F142367" i="1"/>
  <c r="F142366" i="1"/>
  <c r="F142365" i="1"/>
  <c r="F142364" i="1"/>
  <c r="F142363" i="1"/>
  <c r="F142362" i="1"/>
  <c r="F142361" i="1"/>
  <c r="F142360" i="1"/>
  <c r="F142359" i="1"/>
  <c r="F142358" i="1"/>
  <c r="F142357" i="1"/>
  <c r="F142356" i="1"/>
  <c r="F142355" i="1"/>
  <c r="F142354" i="1"/>
  <c r="F142353" i="1"/>
  <c r="F142352" i="1"/>
  <c r="F142351" i="1"/>
  <c r="F142350" i="1"/>
  <c r="F142349" i="1"/>
  <c r="F142348" i="1"/>
  <c r="F142347" i="1"/>
  <c r="F142346" i="1"/>
  <c r="F142345" i="1"/>
  <c r="F142344" i="1"/>
  <c r="F142343" i="1"/>
  <c r="F142342" i="1"/>
  <c r="F142341" i="1"/>
  <c r="F142340" i="1"/>
  <c r="F142339" i="1"/>
  <c r="F142338" i="1"/>
  <c r="F142337" i="1"/>
  <c r="F142336" i="1"/>
  <c r="F142335" i="1"/>
  <c r="F142334" i="1"/>
  <c r="F142333" i="1"/>
  <c r="F142332" i="1"/>
  <c r="F142331" i="1"/>
  <c r="F142330" i="1"/>
  <c r="F142329" i="1"/>
  <c r="F142328" i="1"/>
  <c r="F142327" i="1"/>
  <c r="F142326" i="1"/>
  <c r="F142325" i="1"/>
  <c r="F142324" i="1"/>
  <c r="F142323" i="1"/>
  <c r="F142322" i="1"/>
  <c r="F142321" i="1"/>
  <c r="F142320" i="1"/>
  <c r="F142319" i="1"/>
  <c r="F142318" i="1"/>
  <c r="F142317" i="1"/>
  <c r="F142316" i="1"/>
  <c r="F142315" i="1"/>
  <c r="F142314" i="1"/>
  <c r="F142313" i="1"/>
  <c r="F142312" i="1"/>
  <c r="F142311" i="1"/>
  <c r="F142310" i="1"/>
  <c r="F142309" i="1"/>
  <c r="F142308" i="1"/>
  <c r="F142307" i="1"/>
  <c r="F142306" i="1"/>
  <c r="F142305" i="1"/>
  <c r="F142304" i="1"/>
  <c r="F142303" i="1"/>
  <c r="F142302" i="1"/>
  <c r="F142301" i="1"/>
  <c r="F142300" i="1"/>
  <c r="F142299" i="1"/>
  <c r="F142298" i="1"/>
  <c r="F142297" i="1"/>
  <c r="F142296" i="1"/>
  <c r="F142295" i="1"/>
  <c r="F142294" i="1"/>
  <c r="F142293" i="1"/>
  <c r="F142292" i="1"/>
  <c r="F142291" i="1"/>
  <c r="F142290" i="1"/>
  <c r="F142289" i="1"/>
  <c r="F142288" i="1"/>
  <c r="F142287" i="1"/>
  <c r="F142286" i="1"/>
  <c r="F142285" i="1"/>
  <c r="F142284" i="1"/>
  <c r="F142283" i="1"/>
  <c r="F142282" i="1"/>
  <c r="F142281" i="1"/>
  <c r="F142280" i="1"/>
  <c r="F142279" i="1"/>
  <c r="F142278" i="1"/>
  <c r="F142277" i="1"/>
  <c r="F142276" i="1"/>
  <c r="F142275" i="1"/>
  <c r="F142274" i="1"/>
  <c r="F142273" i="1"/>
  <c r="F142272" i="1"/>
  <c r="F142271" i="1"/>
  <c r="F142270" i="1"/>
  <c r="F142269" i="1"/>
  <c r="F142268" i="1"/>
  <c r="F142267" i="1"/>
  <c r="F142266" i="1"/>
  <c r="F142265" i="1"/>
  <c r="F142264" i="1"/>
  <c r="F142263" i="1"/>
  <c r="F142262" i="1"/>
  <c r="F142261" i="1"/>
  <c r="F142260" i="1"/>
  <c r="F142259" i="1"/>
  <c r="F142258" i="1"/>
  <c r="F142257" i="1"/>
  <c r="F142256" i="1"/>
  <c r="F142255" i="1"/>
  <c r="F142254" i="1"/>
  <c r="F142253" i="1"/>
  <c r="F142252" i="1"/>
  <c r="F142251" i="1"/>
  <c r="F142250" i="1"/>
  <c r="F142249" i="1"/>
  <c r="F142248" i="1"/>
  <c r="F142247" i="1"/>
  <c r="F142246" i="1"/>
  <c r="F142245" i="1"/>
  <c r="F142244" i="1"/>
  <c r="F142243" i="1"/>
  <c r="F142242" i="1"/>
  <c r="F142241" i="1"/>
  <c r="F142240" i="1"/>
  <c r="F142239" i="1"/>
  <c r="F142238" i="1"/>
  <c r="F142237" i="1"/>
  <c r="F142236" i="1"/>
  <c r="F142235" i="1"/>
  <c r="F142234" i="1"/>
  <c r="F142233" i="1"/>
  <c r="F142232" i="1"/>
  <c r="F142231" i="1"/>
  <c r="F142230" i="1"/>
  <c r="F142229" i="1"/>
  <c r="F142228" i="1"/>
  <c r="F142227" i="1"/>
  <c r="F142226" i="1"/>
  <c r="F142225" i="1"/>
  <c r="F142224" i="1"/>
  <c r="F142223" i="1"/>
  <c r="F142222" i="1"/>
  <c r="F142221" i="1"/>
  <c r="F142220" i="1"/>
  <c r="F142219" i="1"/>
  <c r="F142218" i="1"/>
  <c r="F142217" i="1"/>
  <c r="F142216" i="1"/>
  <c r="F142215" i="1"/>
  <c r="F142214" i="1"/>
  <c r="F142213" i="1"/>
  <c r="F142212" i="1"/>
  <c r="F142211" i="1"/>
  <c r="F142210" i="1"/>
  <c r="F142209" i="1"/>
  <c r="F142208" i="1"/>
  <c r="F142207" i="1"/>
  <c r="F142206" i="1"/>
  <c r="F142205" i="1"/>
  <c r="F142204" i="1"/>
  <c r="F142203" i="1"/>
  <c r="F142202" i="1"/>
  <c r="F142201" i="1"/>
  <c r="F142200" i="1"/>
  <c r="F142199" i="1"/>
  <c r="F142198" i="1"/>
  <c r="F142197" i="1"/>
  <c r="F142196" i="1"/>
  <c r="F142195" i="1"/>
  <c r="F142194" i="1"/>
  <c r="F142193" i="1"/>
  <c r="F142192" i="1"/>
  <c r="F142191" i="1"/>
  <c r="F142190" i="1"/>
  <c r="F142189" i="1"/>
  <c r="F142188" i="1"/>
  <c r="F142187" i="1"/>
  <c r="F142186" i="1"/>
  <c r="F142185" i="1"/>
  <c r="F142184" i="1"/>
  <c r="F142183" i="1"/>
  <c r="F142182" i="1"/>
  <c r="F142181" i="1"/>
  <c r="F142180" i="1"/>
  <c r="F142179" i="1"/>
  <c r="F142178" i="1"/>
  <c r="F142177" i="1"/>
  <c r="F142176" i="1"/>
  <c r="F142175" i="1"/>
  <c r="F142174" i="1"/>
  <c r="F142173" i="1"/>
  <c r="F142172" i="1"/>
  <c r="F142171" i="1"/>
  <c r="F142170" i="1"/>
  <c r="F142169" i="1"/>
  <c r="F142168" i="1"/>
  <c r="F142167" i="1"/>
  <c r="F142166" i="1"/>
  <c r="F142165" i="1"/>
  <c r="F142164" i="1"/>
  <c r="F142163" i="1"/>
  <c r="F142162" i="1"/>
  <c r="F142161" i="1"/>
  <c r="F142160" i="1"/>
  <c r="F142159" i="1"/>
  <c r="F142158" i="1"/>
  <c r="F142157" i="1"/>
  <c r="F142156" i="1"/>
  <c r="F142155" i="1"/>
  <c r="F142154" i="1"/>
  <c r="F142153" i="1"/>
  <c r="F142152" i="1"/>
  <c r="F142151" i="1"/>
  <c r="F142150" i="1"/>
  <c r="F142149" i="1"/>
  <c r="F142148" i="1"/>
  <c r="F142147" i="1"/>
  <c r="F142146" i="1"/>
  <c r="F142145" i="1"/>
  <c r="F142144" i="1"/>
  <c r="F142143" i="1"/>
  <c r="F142142" i="1"/>
  <c r="F142141" i="1"/>
  <c r="F142140" i="1"/>
  <c r="F142139" i="1"/>
  <c r="F142138" i="1"/>
  <c r="F142137" i="1"/>
  <c r="F142136" i="1"/>
  <c r="F142135" i="1"/>
  <c r="F142134" i="1"/>
  <c r="F142133" i="1"/>
  <c r="F142132" i="1"/>
  <c r="F142131" i="1"/>
  <c r="F142130" i="1"/>
  <c r="F142129" i="1"/>
  <c r="F142128" i="1"/>
  <c r="F142127" i="1"/>
  <c r="F142126" i="1"/>
  <c r="F142125" i="1"/>
  <c r="F142124" i="1"/>
  <c r="F142123" i="1"/>
  <c r="F142122" i="1"/>
  <c r="F142121" i="1"/>
  <c r="F142120" i="1"/>
  <c r="F142119" i="1"/>
  <c r="F142118" i="1"/>
  <c r="F142117" i="1"/>
  <c r="F142116" i="1"/>
  <c r="F142115" i="1"/>
  <c r="F142114" i="1"/>
  <c r="F142113" i="1"/>
  <c r="F142112" i="1"/>
  <c r="F142111" i="1"/>
  <c r="F142110" i="1"/>
  <c r="F142109" i="1"/>
  <c r="F142108" i="1"/>
  <c r="F142107" i="1"/>
  <c r="F142106" i="1"/>
  <c r="F142105" i="1"/>
  <c r="F142104" i="1"/>
  <c r="F142103" i="1"/>
  <c r="F142102" i="1"/>
  <c r="F142101" i="1"/>
  <c r="F142100" i="1"/>
  <c r="F142099" i="1"/>
  <c r="F142098" i="1"/>
  <c r="F142097" i="1"/>
  <c r="F142096" i="1"/>
  <c r="F142095" i="1"/>
  <c r="F142094" i="1"/>
  <c r="F142093" i="1"/>
  <c r="F142092" i="1"/>
  <c r="F142091" i="1"/>
  <c r="F142090" i="1"/>
  <c r="F142089" i="1"/>
  <c r="F142088" i="1"/>
  <c r="F142087" i="1"/>
  <c r="F142086" i="1"/>
  <c r="F142085" i="1"/>
  <c r="F142084" i="1"/>
  <c r="F142083" i="1"/>
  <c r="F142082" i="1"/>
  <c r="F142081" i="1"/>
  <c r="F142080" i="1"/>
  <c r="F142079" i="1"/>
  <c r="F142078" i="1"/>
  <c r="F142077" i="1"/>
  <c r="F142076" i="1"/>
  <c r="F142075" i="1"/>
  <c r="F142074" i="1"/>
  <c r="F142073" i="1"/>
  <c r="F142072" i="1"/>
  <c r="F142071" i="1"/>
  <c r="F142070" i="1"/>
  <c r="F142069" i="1"/>
  <c r="F142068" i="1"/>
  <c r="F142067" i="1"/>
  <c r="F142066" i="1"/>
  <c r="F142065" i="1"/>
  <c r="F142064" i="1"/>
  <c r="F142063" i="1"/>
  <c r="F142062" i="1"/>
  <c r="F142061" i="1"/>
  <c r="F142060" i="1"/>
  <c r="F142059" i="1"/>
  <c r="F142058" i="1"/>
  <c r="F142057" i="1"/>
  <c r="F142056" i="1"/>
  <c r="F142055" i="1"/>
  <c r="F142054" i="1"/>
  <c r="F142053" i="1"/>
  <c r="F142052" i="1"/>
  <c r="F142051" i="1"/>
  <c r="F142050" i="1"/>
  <c r="F142049" i="1"/>
  <c r="F142048" i="1"/>
  <c r="F142047" i="1"/>
  <c r="F142046" i="1"/>
  <c r="F142045" i="1"/>
  <c r="F142044" i="1"/>
  <c r="F142043" i="1"/>
  <c r="F142042" i="1"/>
  <c r="F142041" i="1"/>
  <c r="F142040" i="1"/>
  <c r="F142039" i="1"/>
  <c r="F142038" i="1"/>
  <c r="F142037" i="1"/>
  <c r="F142036" i="1"/>
  <c r="F142035" i="1"/>
  <c r="F142034" i="1"/>
  <c r="F142033" i="1"/>
  <c r="F142032" i="1"/>
  <c r="F142031" i="1"/>
  <c r="F142030" i="1"/>
  <c r="F142029" i="1"/>
  <c r="F142028" i="1"/>
  <c r="F142027" i="1"/>
  <c r="F142026" i="1"/>
  <c r="F142025" i="1"/>
  <c r="F142024" i="1"/>
  <c r="F142023" i="1"/>
  <c r="F142022" i="1"/>
  <c r="F142021" i="1"/>
  <c r="F142020" i="1"/>
  <c r="F142019" i="1"/>
  <c r="F142018" i="1"/>
  <c r="F142017" i="1"/>
  <c r="F142016" i="1"/>
  <c r="F142015" i="1"/>
  <c r="F142014" i="1"/>
  <c r="F142013" i="1"/>
  <c r="F142012" i="1"/>
  <c r="F142011" i="1"/>
  <c r="F142010" i="1"/>
  <c r="F142009" i="1"/>
  <c r="F142008" i="1"/>
  <c r="F142007" i="1"/>
  <c r="F142006" i="1"/>
  <c r="F142005" i="1"/>
  <c r="F142004" i="1"/>
  <c r="F142003" i="1"/>
  <c r="F142002" i="1"/>
  <c r="F142001" i="1"/>
  <c r="F142000" i="1"/>
  <c r="F141999" i="1"/>
  <c r="F141998" i="1"/>
  <c r="F141997" i="1"/>
  <c r="F141996" i="1"/>
  <c r="F141995" i="1"/>
  <c r="F141994" i="1"/>
  <c r="F141993" i="1"/>
  <c r="F141992" i="1"/>
  <c r="F141991" i="1"/>
  <c r="F141990" i="1"/>
  <c r="F141989" i="1"/>
  <c r="F141988" i="1"/>
  <c r="F141987" i="1"/>
  <c r="F141986" i="1"/>
  <c r="F141985" i="1"/>
  <c r="F141984" i="1"/>
  <c r="F141983" i="1"/>
  <c r="F141982" i="1"/>
  <c r="F141981" i="1"/>
  <c r="F141980" i="1"/>
  <c r="F141979" i="1"/>
  <c r="F141978" i="1"/>
  <c r="F141977" i="1"/>
  <c r="F141976" i="1"/>
  <c r="F141975" i="1"/>
  <c r="F141974" i="1"/>
  <c r="F141973" i="1"/>
  <c r="F141972" i="1"/>
  <c r="F141971" i="1"/>
  <c r="F141970" i="1"/>
  <c r="F141969" i="1"/>
  <c r="F141968" i="1"/>
  <c r="F141967" i="1"/>
  <c r="F141966" i="1"/>
  <c r="F141965" i="1"/>
  <c r="F141964" i="1"/>
  <c r="F141963" i="1"/>
  <c r="F141962" i="1"/>
  <c r="F141961" i="1"/>
  <c r="F141960" i="1"/>
  <c r="F141959" i="1"/>
  <c r="F141958" i="1"/>
  <c r="F141957" i="1"/>
  <c r="F141956" i="1"/>
  <c r="F141955" i="1"/>
  <c r="F141954" i="1"/>
  <c r="F141953" i="1"/>
  <c r="F141952" i="1"/>
  <c r="F141951" i="1"/>
  <c r="F141950" i="1"/>
  <c r="F141949" i="1"/>
  <c r="F141948" i="1"/>
  <c r="F141947" i="1"/>
  <c r="F141946" i="1"/>
  <c r="F141945" i="1"/>
  <c r="F141944" i="1"/>
  <c r="F141943" i="1"/>
  <c r="F141942" i="1"/>
  <c r="F141941" i="1"/>
  <c r="F141940" i="1"/>
  <c r="F141939" i="1"/>
  <c r="F141938" i="1"/>
  <c r="F141937" i="1"/>
  <c r="F141936" i="1"/>
  <c r="F141935" i="1"/>
  <c r="F141934" i="1"/>
  <c r="F141933" i="1"/>
  <c r="F141932" i="1"/>
  <c r="F141931" i="1"/>
  <c r="F141930" i="1"/>
  <c r="F141929" i="1"/>
  <c r="F141928" i="1"/>
  <c r="F141927" i="1"/>
  <c r="F141926" i="1"/>
  <c r="F141925" i="1"/>
  <c r="F141924" i="1"/>
  <c r="F141923" i="1"/>
  <c r="F141922" i="1"/>
  <c r="F141921" i="1"/>
  <c r="F141920" i="1"/>
  <c r="F141919" i="1"/>
  <c r="F141918" i="1"/>
  <c r="F141917" i="1"/>
  <c r="F141916" i="1"/>
  <c r="F141915" i="1"/>
  <c r="F141914" i="1"/>
  <c r="F141913" i="1"/>
  <c r="F141912" i="1"/>
  <c r="F141911" i="1"/>
  <c r="F141910" i="1"/>
  <c r="F141909" i="1"/>
  <c r="F141908" i="1"/>
  <c r="F141907" i="1"/>
  <c r="F141906" i="1"/>
  <c r="F141905" i="1"/>
  <c r="F141904" i="1"/>
  <c r="F141903" i="1"/>
  <c r="F141902" i="1"/>
  <c r="F141901" i="1"/>
  <c r="F141900" i="1"/>
  <c r="F141899" i="1"/>
  <c r="F141898" i="1"/>
  <c r="F141897" i="1"/>
  <c r="F141896" i="1"/>
  <c r="F141895" i="1"/>
  <c r="F141894" i="1"/>
  <c r="F141893" i="1"/>
  <c r="F141892" i="1"/>
  <c r="F141891" i="1"/>
  <c r="F141890" i="1"/>
  <c r="F141889" i="1"/>
  <c r="F141888" i="1"/>
  <c r="F141887" i="1"/>
  <c r="F141886" i="1"/>
  <c r="F141885" i="1"/>
  <c r="F141884" i="1"/>
  <c r="F141883" i="1"/>
  <c r="F141882" i="1"/>
  <c r="F141881" i="1"/>
  <c r="F141880" i="1"/>
  <c r="F141879" i="1"/>
  <c r="F141878" i="1"/>
  <c r="F141877" i="1"/>
  <c r="F141876" i="1"/>
  <c r="F141875" i="1"/>
  <c r="F141874" i="1"/>
  <c r="F141873" i="1"/>
  <c r="F141872" i="1"/>
  <c r="F141871" i="1"/>
  <c r="F141870" i="1"/>
  <c r="F141869" i="1"/>
  <c r="F141868" i="1"/>
  <c r="F141867" i="1"/>
  <c r="F141866" i="1"/>
  <c r="F141865" i="1"/>
  <c r="F141864" i="1"/>
  <c r="F141863" i="1"/>
  <c r="F141862" i="1"/>
  <c r="F141861" i="1"/>
  <c r="F141860" i="1"/>
  <c r="F141859" i="1"/>
  <c r="F141858" i="1"/>
  <c r="F141857" i="1"/>
  <c r="F141856" i="1"/>
  <c r="F141855" i="1"/>
  <c r="F141854" i="1"/>
  <c r="F141853" i="1"/>
  <c r="F141852" i="1"/>
  <c r="F141851" i="1"/>
  <c r="F141850" i="1"/>
  <c r="F141849" i="1"/>
  <c r="F141848" i="1"/>
  <c r="F141847" i="1"/>
  <c r="F141846" i="1"/>
  <c r="F141845" i="1"/>
  <c r="F141844" i="1"/>
  <c r="F141843" i="1"/>
  <c r="F141842" i="1"/>
  <c r="F141841" i="1"/>
  <c r="F141840" i="1"/>
  <c r="F141839" i="1"/>
  <c r="F141838" i="1"/>
  <c r="F141837" i="1"/>
  <c r="F141836" i="1"/>
  <c r="F141835" i="1"/>
  <c r="F141834" i="1"/>
  <c r="F141833" i="1"/>
  <c r="F141832" i="1"/>
  <c r="F141831" i="1"/>
  <c r="F141830" i="1"/>
  <c r="F141829" i="1"/>
  <c r="F141828" i="1"/>
  <c r="F141827" i="1"/>
  <c r="F141826" i="1"/>
  <c r="F141825" i="1"/>
  <c r="F141824" i="1"/>
  <c r="F141823" i="1"/>
  <c r="F141822" i="1"/>
  <c r="F141821" i="1"/>
  <c r="F141820" i="1"/>
  <c r="F141819" i="1"/>
  <c r="F141818" i="1"/>
  <c r="F141817" i="1"/>
  <c r="F141816" i="1"/>
  <c r="F141815" i="1"/>
  <c r="F141814" i="1"/>
  <c r="F141813" i="1"/>
  <c r="F141812" i="1"/>
  <c r="F141811" i="1"/>
  <c r="F141810" i="1"/>
  <c r="F141809" i="1"/>
  <c r="F141808" i="1"/>
  <c r="F141807" i="1"/>
  <c r="F141806" i="1"/>
  <c r="F141805" i="1"/>
  <c r="F141804" i="1"/>
  <c r="F141803" i="1"/>
  <c r="F141802" i="1"/>
  <c r="F141801" i="1"/>
  <c r="F141800" i="1"/>
  <c r="F141799" i="1"/>
  <c r="F141798" i="1"/>
  <c r="F141797" i="1"/>
  <c r="F141796" i="1"/>
  <c r="F141795" i="1"/>
  <c r="F141794" i="1"/>
  <c r="F141793" i="1"/>
  <c r="F141792" i="1"/>
  <c r="F141791" i="1"/>
  <c r="F141790" i="1"/>
  <c r="F141789" i="1"/>
  <c r="F141788" i="1"/>
  <c r="F141787" i="1"/>
  <c r="F141786" i="1"/>
  <c r="F141785" i="1"/>
  <c r="F141784" i="1"/>
  <c r="F141783" i="1"/>
  <c r="F141782" i="1"/>
  <c r="F141781" i="1"/>
  <c r="F141780" i="1"/>
  <c r="F141779" i="1"/>
  <c r="F141778" i="1"/>
  <c r="F141777" i="1"/>
  <c r="F141776" i="1"/>
  <c r="F141775" i="1"/>
  <c r="F141774" i="1"/>
  <c r="F141773" i="1"/>
  <c r="F141772" i="1"/>
  <c r="F141771" i="1"/>
  <c r="F141770" i="1"/>
  <c r="F141769" i="1"/>
  <c r="F141768" i="1"/>
  <c r="F141767" i="1"/>
  <c r="F141766" i="1"/>
  <c r="F141765" i="1"/>
  <c r="F141764" i="1"/>
  <c r="F141763" i="1"/>
  <c r="F141762" i="1"/>
  <c r="F141761" i="1"/>
  <c r="F141760" i="1"/>
  <c r="F141759" i="1"/>
  <c r="F141758" i="1"/>
  <c r="F141757" i="1"/>
  <c r="F141756" i="1"/>
  <c r="F141755" i="1"/>
  <c r="F141754" i="1"/>
  <c r="F141753" i="1"/>
  <c r="F141752" i="1"/>
  <c r="F141751" i="1"/>
  <c r="F141750" i="1"/>
  <c r="F141749" i="1"/>
  <c r="F141748" i="1"/>
  <c r="F141747" i="1"/>
  <c r="F141746" i="1"/>
  <c r="F141745" i="1"/>
  <c r="F141744" i="1"/>
  <c r="F141743" i="1"/>
  <c r="F141742" i="1"/>
  <c r="F141741" i="1"/>
  <c r="F141740" i="1"/>
  <c r="F141739" i="1"/>
  <c r="F141738" i="1"/>
  <c r="F141737" i="1"/>
  <c r="F141736" i="1"/>
  <c r="F141735" i="1"/>
  <c r="F141734" i="1"/>
  <c r="F141733" i="1"/>
  <c r="F141732" i="1"/>
  <c r="F141731" i="1"/>
  <c r="F141730" i="1"/>
  <c r="F141729" i="1"/>
  <c r="F141728" i="1"/>
  <c r="F141727" i="1"/>
  <c r="F141726" i="1"/>
  <c r="F141725" i="1"/>
  <c r="F141724" i="1"/>
  <c r="F141723" i="1"/>
  <c r="F141722" i="1"/>
  <c r="F141721" i="1"/>
  <c r="F141720" i="1"/>
  <c r="F141719" i="1"/>
  <c r="F141718" i="1"/>
  <c r="F141717" i="1"/>
  <c r="F141716" i="1"/>
  <c r="F141715" i="1"/>
  <c r="F141714" i="1"/>
  <c r="F141713" i="1"/>
  <c r="F141712" i="1"/>
  <c r="F141711" i="1"/>
  <c r="F141710" i="1"/>
  <c r="F141709" i="1"/>
  <c r="F141708" i="1"/>
  <c r="F141707" i="1"/>
  <c r="F141706" i="1"/>
  <c r="F141705" i="1"/>
  <c r="F141704" i="1"/>
  <c r="F141703" i="1"/>
  <c r="F141702" i="1"/>
  <c r="F141701" i="1"/>
  <c r="F141700" i="1"/>
  <c r="F141699" i="1"/>
  <c r="F141698" i="1"/>
  <c r="F141697" i="1"/>
  <c r="F141696" i="1"/>
  <c r="F141695" i="1"/>
  <c r="F141694" i="1"/>
  <c r="F141693" i="1"/>
  <c r="F141692" i="1"/>
  <c r="F141691" i="1"/>
  <c r="F141690" i="1"/>
  <c r="F141689" i="1"/>
  <c r="F141688" i="1"/>
  <c r="F141687" i="1"/>
  <c r="F141686" i="1"/>
  <c r="F141685" i="1"/>
  <c r="F141684" i="1"/>
  <c r="F141683" i="1"/>
  <c r="F141682" i="1"/>
  <c r="F141681" i="1"/>
  <c r="F141680" i="1"/>
  <c r="F141679" i="1"/>
  <c r="F141678" i="1"/>
  <c r="F141677" i="1"/>
  <c r="F141676" i="1"/>
  <c r="F141675" i="1"/>
  <c r="F141674" i="1"/>
  <c r="F141673" i="1"/>
  <c r="F141672" i="1"/>
  <c r="F141671" i="1"/>
  <c r="F141670" i="1"/>
  <c r="F141669" i="1"/>
  <c r="F141668" i="1"/>
  <c r="F141667" i="1"/>
  <c r="F141666" i="1"/>
  <c r="F141665" i="1"/>
  <c r="F141664" i="1"/>
  <c r="F141663" i="1"/>
  <c r="F141662" i="1"/>
  <c r="F141661" i="1"/>
  <c r="F141660" i="1"/>
  <c r="F141659" i="1"/>
  <c r="F141658" i="1"/>
  <c r="F141657" i="1"/>
  <c r="F141656" i="1"/>
  <c r="F141655" i="1"/>
  <c r="F141654" i="1"/>
  <c r="F141653" i="1"/>
  <c r="F141652" i="1"/>
  <c r="F141651" i="1"/>
  <c r="F141650" i="1"/>
  <c r="F141649" i="1"/>
  <c r="F141648" i="1"/>
  <c r="F141647" i="1"/>
  <c r="F141646" i="1"/>
  <c r="F141645" i="1"/>
  <c r="F141644" i="1"/>
  <c r="F141643" i="1"/>
  <c r="F141642" i="1"/>
  <c r="F141641" i="1"/>
  <c r="F141640" i="1"/>
  <c r="F141639" i="1"/>
  <c r="F141638" i="1"/>
  <c r="F141637" i="1"/>
  <c r="F141636" i="1"/>
  <c r="F141635" i="1"/>
  <c r="F141634" i="1"/>
  <c r="F141633" i="1"/>
  <c r="F141632" i="1"/>
  <c r="F141631" i="1"/>
  <c r="F141630" i="1"/>
  <c r="F141629" i="1"/>
  <c r="F141628" i="1"/>
  <c r="F141627" i="1"/>
  <c r="F141626" i="1"/>
  <c r="F141625" i="1"/>
  <c r="F141624" i="1"/>
  <c r="F141623" i="1"/>
  <c r="F141622" i="1"/>
  <c r="F141621" i="1"/>
  <c r="F141620" i="1"/>
  <c r="F141619" i="1"/>
  <c r="F141618" i="1"/>
  <c r="F141617" i="1"/>
  <c r="F141616" i="1"/>
  <c r="F141615" i="1"/>
  <c r="F141614" i="1"/>
  <c r="F141613" i="1"/>
  <c r="F141612" i="1"/>
  <c r="F141611" i="1"/>
  <c r="F141610" i="1"/>
  <c r="F141609" i="1"/>
  <c r="F141608" i="1"/>
  <c r="F141607" i="1"/>
  <c r="F141606" i="1"/>
  <c r="F141605" i="1"/>
  <c r="F141604" i="1"/>
  <c r="F141603" i="1"/>
  <c r="F141602" i="1"/>
  <c r="F141601" i="1"/>
  <c r="F141600" i="1"/>
  <c r="F141599" i="1"/>
  <c r="F141598" i="1"/>
  <c r="F141597" i="1"/>
  <c r="F141596" i="1"/>
  <c r="F141595" i="1"/>
  <c r="F141594" i="1"/>
  <c r="F141593" i="1"/>
  <c r="F141592" i="1"/>
  <c r="F141591" i="1"/>
  <c r="F141590" i="1"/>
  <c r="F141589" i="1"/>
  <c r="F141588" i="1"/>
  <c r="F141587" i="1"/>
  <c r="F141586" i="1"/>
  <c r="F141585" i="1"/>
  <c r="F141584" i="1"/>
  <c r="F141583" i="1"/>
  <c r="F141582" i="1"/>
  <c r="F141581" i="1"/>
  <c r="F141580" i="1"/>
  <c r="F141579" i="1"/>
  <c r="F141578" i="1"/>
  <c r="F141577" i="1"/>
  <c r="F141576" i="1"/>
  <c r="F141575" i="1"/>
  <c r="F141574" i="1"/>
  <c r="F141573" i="1"/>
  <c r="F141572" i="1"/>
  <c r="F141571" i="1"/>
  <c r="F141570" i="1"/>
  <c r="F141569" i="1"/>
  <c r="F141568" i="1"/>
  <c r="F141567" i="1"/>
  <c r="F141566" i="1"/>
  <c r="F141565" i="1"/>
  <c r="F141564" i="1"/>
  <c r="F141563" i="1"/>
  <c r="F141562" i="1"/>
  <c r="F141561" i="1"/>
  <c r="F141560" i="1"/>
  <c r="F141559" i="1"/>
  <c r="F141558" i="1"/>
  <c r="F141557" i="1"/>
  <c r="F141556" i="1"/>
  <c r="F141555" i="1"/>
  <c r="F141554" i="1"/>
  <c r="F141553" i="1"/>
  <c r="F141552" i="1"/>
  <c r="F141551" i="1"/>
  <c r="F141550" i="1"/>
  <c r="F141549" i="1"/>
  <c r="F141548" i="1"/>
  <c r="F141547" i="1"/>
  <c r="F141546" i="1"/>
  <c r="F141545" i="1"/>
  <c r="F141544" i="1"/>
  <c r="F141543" i="1"/>
  <c r="F141542" i="1"/>
  <c r="F141541" i="1"/>
  <c r="F141540" i="1"/>
  <c r="F141539" i="1"/>
  <c r="F141538" i="1"/>
  <c r="F141537" i="1"/>
  <c r="F141536" i="1"/>
  <c r="F141535" i="1"/>
  <c r="F141534" i="1"/>
  <c r="F141533" i="1"/>
  <c r="F141532" i="1"/>
  <c r="F141531" i="1"/>
  <c r="F141530" i="1"/>
  <c r="F141529" i="1"/>
  <c r="F141528" i="1"/>
  <c r="F141527" i="1"/>
  <c r="F141526" i="1"/>
  <c r="F141525" i="1"/>
  <c r="F141524" i="1"/>
  <c r="F141523" i="1"/>
  <c r="F141522" i="1"/>
  <c r="F141521" i="1"/>
  <c r="F141520" i="1"/>
  <c r="F141519" i="1"/>
  <c r="F141518" i="1"/>
  <c r="F141517" i="1"/>
  <c r="F141516" i="1"/>
  <c r="F141515" i="1"/>
  <c r="F141514" i="1"/>
  <c r="F141513" i="1"/>
  <c r="F141512" i="1"/>
  <c r="F141511" i="1"/>
  <c r="F141510" i="1"/>
  <c r="F141509" i="1"/>
  <c r="F141508" i="1"/>
  <c r="F141507" i="1"/>
  <c r="F141506" i="1"/>
  <c r="F141505" i="1"/>
  <c r="F141504" i="1"/>
  <c r="F141503" i="1"/>
  <c r="F141502" i="1"/>
  <c r="F141501" i="1"/>
  <c r="F141500" i="1"/>
  <c r="F141499" i="1"/>
  <c r="F141498" i="1"/>
  <c r="F141497" i="1"/>
  <c r="F141496" i="1"/>
  <c r="F141495" i="1"/>
  <c r="F141494" i="1"/>
  <c r="F141493" i="1"/>
  <c r="F141492" i="1"/>
  <c r="F141491" i="1"/>
  <c r="F141490" i="1"/>
  <c r="F141489" i="1"/>
  <c r="F141488" i="1"/>
  <c r="F141487" i="1"/>
  <c r="F141486" i="1"/>
  <c r="F141485" i="1"/>
  <c r="F141484" i="1"/>
  <c r="F141483" i="1"/>
  <c r="F141482" i="1"/>
  <c r="F141481" i="1"/>
  <c r="F141480" i="1"/>
  <c r="F141479" i="1"/>
  <c r="F141478" i="1"/>
  <c r="F141477" i="1"/>
  <c r="F141476" i="1"/>
  <c r="F141475" i="1"/>
  <c r="F141474" i="1"/>
  <c r="F141473" i="1"/>
  <c r="F141472" i="1"/>
  <c r="F141471" i="1"/>
  <c r="F141470" i="1"/>
  <c r="F141469" i="1"/>
  <c r="F141468" i="1"/>
  <c r="F141467" i="1"/>
  <c r="F141466" i="1"/>
  <c r="F141465" i="1"/>
  <c r="F141464" i="1"/>
  <c r="F141463" i="1"/>
  <c r="F141462" i="1"/>
  <c r="F141461" i="1"/>
  <c r="F141460" i="1"/>
  <c r="F141459" i="1"/>
  <c r="F141458" i="1"/>
  <c r="F141457" i="1"/>
  <c r="F141456" i="1"/>
  <c r="F141455" i="1"/>
  <c r="F141454" i="1"/>
  <c r="F141453" i="1"/>
  <c r="F141452" i="1"/>
  <c r="F141451" i="1"/>
  <c r="F141450" i="1"/>
  <c r="F141449" i="1"/>
  <c r="F141448" i="1"/>
  <c r="F141447" i="1"/>
  <c r="F141446" i="1"/>
  <c r="F141445" i="1"/>
  <c r="F141444" i="1"/>
  <c r="F141443" i="1"/>
  <c r="F141442" i="1"/>
  <c r="F141441" i="1"/>
  <c r="F141440" i="1"/>
  <c r="F141439" i="1"/>
  <c r="F141438" i="1"/>
  <c r="F141437" i="1"/>
  <c r="F141436" i="1"/>
  <c r="F141435" i="1"/>
  <c r="F141434" i="1"/>
  <c r="F141433" i="1"/>
  <c r="F141432" i="1"/>
  <c r="F141431" i="1"/>
  <c r="F141430" i="1"/>
  <c r="F141429" i="1"/>
  <c r="F141428" i="1"/>
  <c r="F141427" i="1"/>
  <c r="F141426" i="1"/>
  <c r="F141425" i="1"/>
  <c r="F141424" i="1"/>
  <c r="F141423" i="1"/>
  <c r="F141422" i="1"/>
  <c r="F141421" i="1"/>
  <c r="F141420" i="1"/>
  <c r="F141419" i="1"/>
  <c r="F141418" i="1"/>
  <c r="F141417" i="1"/>
  <c r="F141416" i="1"/>
  <c r="F141415" i="1"/>
  <c r="F141414" i="1"/>
  <c r="F141413" i="1"/>
  <c r="F141412" i="1"/>
  <c r="F141411" i="1"/>
  <c r="F141410" i="1"/>
  <c r="F141409" i="1"/>
  <c r="F141408" i="1"/>
  <c r="F141407" i="1"/>
  <c r="F141406" i="1"/>
  <c r="F141405" i="1"/>
  <c r="F141404" i="1"/>
  <c r="F141403" i="1"/>
  <c r="F141402" i="1"/>
  <c r="F141401" i="1"/>
  <c r="F141400" i="1"/>
  <c r="F141399" i="1"/>
  <c r="F141398" i="1"/>
  <c r="F141397" i="1"/>
  <c r="F141396" i="1"/>
  <c r="F141395" i="1"/>
  <c r="F141394" i="1"/>
  <c r="F141393" i="1"/>
  <c r="F141392" i="1"/>
  <c r="F141391" i="1"/>
  <c r="F141390" i="1"/>
  <c r="F141389" i="1"/>
  <c r="F141388" i="1"/>
  <c r="F141387" i="1"/>
  <c r="F141386" i="1"/>
  <c r="F141385" i="1"/>
  <c r="F141384" i="1"/>
  <c r="F141383" i="1"/>
  <c r="F141382" i="1"/>
  <c r="F141381" i="1"/>
  <c r="F141380" i="1"/>
  <c r="F141379" i="1"/>
  <c r="F141378" i="1"/>
  <c r="F141377" i="1"/>
  <c r="F141376" i="1"/>
  <c r="F141375" i="1"/>
  <c r="F141374" i="1"/>
  <c r="F141373" i="1"/>
  <c r="F141372" i="1"/>
  <c r="F141371" i="1"/>
  <c r="F141370" i="1"/>
  <c r="F141369" i="1"/>
  <c r="F141368" i="1"/>
  <c r="F141367" i="1"/>
  <c r="F141366" i="1"/>
  <c r="F141365" i="1"/>
  <c r="F141364" i="1"/>
  <c r="F141363" i="1"/>
  <c r="F141362" i="1"/>
  <c r="F141361" i="1"/>
  <c r="F141360" i="1"/>
  <c r="F141359" i="1"/>
  <c r="F141358" i="1"/>
  <c r="F141357" i="1"/>
  <c r="F141356" i="1"/>
  <c r="F141355" i="1"/>
  <c r="F141354" i="1"/>
  <c r="F141353" i="1"/>
  <c r="F141352" i="1"/>
  <c r="F141351" i="1"/>
  <c r="F141350" i="1"/>
  <c r="F141349" i="1"/>
  <c r="F141348" i="1"/>
  <c r="F141347" i="1"/>
  <c r="F141346" i="1"/>
  <c r="F141345" i="1"/>
  <c r="F141344" i="1"/>
  <c r="F141343" i="1"/>
  <c r="F141342" i="1"/>
  <c r="F141341" i="1"/>
  <c r="F141340" i="1"/>
  <c r="F141339" i="1"/>
  <c r="F141338" i="1"/>
  <c r="F141337" i="1"/>
  <c r="F141336" i="1"/>
  <c r="F141335" i="1"/>
  <c r="F141334" i="1"/>
  <c r="F141333" i="1"/>
  <c r="F141332" i="1"/>
  <c r="F141331" i="1"/>
  <c r="F141330" i="1"/>
  <c r="F141329" i="1"/>
  <c r="F141328" i="1"/>
  <c r="F141327" i="1"/>
  <c r="F141326" i="1"/>
  <c r="F141325" i="1"/>
  <c r="F141324" i="1"/>
  <c r="F141323" i="1"/>
  <c r="F141322" i="1"/>
  <c r="F141321" i="1"/>
  <c r="F141320" i="1"/>
  <c r="F141319" i="1"/>
  <c r="F141318" i="1"/>
  <c r="F141317" i="1"/>
  <c r="F141316" i="1"/>
  <c r="F141315" i="1"/>
  <c r="F141314" i="1"/>
  <c r="F141313" i="1"/>
  <c r="F141312" i="1"/>
  <c r="F141311" i="1"/>
  <c r="F141310" i="1"/>
  <c r="F141309" i="1"/>
  <c r="F141308" i="1"/>
  <c r="F141307" i="1"/>
  <c r="F141306" i="1"/>
  <c r="F141305" i="1"/>
  <c r="F141304" i="1"/>
  <c r="F141303" i="1"/>
  <c r="F141302" i="1"/>
  <c r="F141301" i="1"/>
  <c r="F141300" i="1"/>
  <c r="F141299" i="1"/>
  <c r="F141298" i="1"/>
  <c r="F141297" i="1"/>
  <c r="F141296" i="1"/>
  <c r="F141295" i="1"/>
  <c r="F141294" i="1"/>
  <c r="F141293" i="1"/>
  <c r="F141292" i="1"/>
  <c r="F141291" i="1"/>
  <c r="F141290" i="1"/>
  <c r="F141289" i="1"/>
  <c r="F141288" i="1"/>
  <c r="F141287" i="1"/>
  <c r="F141286" i="1"/>
  <c r="F141285" i="1"/>
  <c r="F141284" i="1"/>
  <c r="F141283" i="1"/>
  <c r="F141282" i="1"/>
  <c r="F141281" i="1"/>
  <c r="F141280" i="1"/>
  <c r="F141279" i="1"/>
  <c r="F141278" i="1"/>
  <c r="F141277" i="1"/>
  <c r="F141276" i="1"/>
  <c r="F141275" i="1"/>
  <c r="F141274" i="1"/>
  <c r="F141273" i="1"/>
  <c r="F141272" i="1"/>
  <c r="F141271" i="1"/>
  <c r="F141270" i="1"/>
  <c r="F141269" i="1"/>
  <c r="F141268" i="1"/>
  <c r="F141267" i="1"/>
  <c r="F141266" i="1"/>
  <c r="F141265" i="1"/>
  <c r="F141264" i="1"/>
  <c r="F141263" i="1"/>
  <c r="F141262" i="1"/>
  <c r="F141261" i="1"/>
  <c r="F141260" i="1"/>
  <c r="F141259" i="1"/>
  <c r="F141258" i="1"/>
  <c r="F141257" i="1"/>
  <c r="F141256" i="1"/>
  <c r="F141255" i="1"/>
  <c r="F141254" i="1"/>
  <c r="F141253" i="1"/>
  <c r="F141252" i="1"/>
  <c r="F141251" i="1"/>
  <c r="F141250" i="1"/>
  <c r="F141249" i="1"/>
  <c r="F141248" i="1"/>
  <c r="F141247" i="1"/>
  <c r="F141246" i="1"/>
  <c r="F141245" i="1"/>
  <c r="F141244" i="1"/>
  <c r="F141243" i="1"/>
  <c r="F141242" i="1"/>
  <c r="F141241" i="1"/>
  <c r="F141240" i="1"/>
  <c r="F141239" i="1"/>
  <c r="F141238" i="1"/>
  <c r="F141237" i="1"/>
  <c r="F141236" i="1"/>
  <c r="F141235" i="1"/>
  <c r="F141234" i="1"/>
  <c r="F141233" i="1"/>
  <c r="F141232" i="1"/>
  <c r="F141231" i="1"/>
  <c r="F141230" i="1"/>
  <c r="F141229" i="1"/>
  <c r="F141228" i="1"/>
  <c r="F141227" i="1"/>
  <c r="F141226" i="1"/>
  <c r="F141225" i="1"/>
  <c r="F141224" i="1"/>
  <c r="F141223" i="1"/>
  <c r="F141222" i="1"/>
  <c r="F141221" i="1"/>
  <c r="F141220" i="1"/>
  <c r="F141219" i="1"/>
  <c r="F141218" i="1"/>
  <c r="F141217" i="1"/>
  <c r="F141216" i="1"/>
  <c r="F141215" i="1"/>
  <c r="F141214" i="1"/>
  <c r="F141213" i="1"/>
  <c r="F141212" i="1"/>
  <c r="F141211" i="1"/>
  <c r="F141210" i="1"/>
  <c r="F141209" i="1"/>
  <c r="F141208" i="1"/>
  <c r="F141207" i="1"/>
  <c r="F141206" i="1"/>
  <c r="F141205" i="1"/>
  <c r="F141204" i="1"/>
  <c r="F141203" i="1"/>
  <c r="F141202" i="1"/>
  <c r="F141201" i="1"/>
  <c r="F141200" i="1"/>
  <c r="F141199" i="1"/>
  <c r="F141198" i="1"/>
  <c r="F141197" i="1"/>
  <c r="F141196" i="1"/>
  <c r="F141195" i="1"/>
  <c r="F141194" i="1"/>
  <c r="F141193" i="1"/>
  <c r="F141192" i="1"/>
  <c r="F141191" i="1"/>
  <c r="F141190" i="1"/>
  <c r="F141189" i="1"/>
  <c r="F141188" i="1"/>
  <c r="F141187" i="1"/>
  <c r="F141186" i="1"/>
  <c r="F141185" i="1"/>
  <c r="F141184" i="1"/>
  <c r="F141183" i="1"/>
  <c r="F141182" i="1"/>
  <c r="F141181" i="1"/>
  <c r="F141180" i="1"/>
  <c r="F141179" i="1"/>
  <c r="F141178" i="1"/>
  <c r="F141177" i="1"/>
  <c r="F141176" i="1"/>
  <c r="F141175" i="1"/>
  <c r="F141174" i="1"/>
  <c r="F141173" i="1"/>
  <c r="F141172" i="1"/>
  <c r="F141171" i="1"/>
  <c r="F141170" i="1"/>
  <c r="F141169" i="1"/>
  <c r="F141168" i="1"/>
  <c r="F141167" i="1"/>
  <c r="F141166" i="1"/>
  <c r="F141165" i="1"/>
  <c r="F141164" i="1"/>
  <c r="F141163" i="1"/>
  <c r="F141162" i="1"/>
  <c r="F141161" i="1"/>
  <c r="F141160" i="1"/>
  <c r="F141159" i="1"/>
  <c r="F141158" i="1"/>
  <c r="F141157" i="1"/>
  <c r="F141156" i="1"/>
  <c r="F141155" i="1"/>
  <c r="F141154" i="1"/>
  <c r="F141153" i="1"/>
  <c r="F141152" i="1"/>
  <c r="F141151" i="1"/>
  <c r="F141150" i="1"/>
  <c r="F141149" i="1"/>
  <c r="F141148" i="1"/>
  <c r="F141147" i="1"/>
  <c r="F141146" i="1"/>
  <c r="F141145" i="1"/>
  <c r="F141144" i="1"/>
  <c r="F141143" i="1"/>
  <c r="F141142" i="1"/>
  <c r="F141141" i="1"/>
  <c r="F141140" i="1"/>
  <c r="F141139" i="1"/>
  <c r="F141138" i="1"/>
  <c r="F141137" i="1"/>
  <c r="F141136" i="1"/>
  <c r="F141135" i="1"/>
  <c r="F141134" i="1"/>
  <c r="F141133" i="1"/>
  <c r="F141132" i="1"/>
  <c r="F141131" i="1"/>
  <c r="F141130" i="1"/>
  <c r="F141129" i="1"/>
  <c r="F141128" i="1"/>
  <c r="F141127" i="1"/>
  <c r="F141126" i="1"/>
  <c r="F141125" i="1"/>
  <c r="F141124" i="1"/>
  <c r="F141123" i="1"/>
  <c r="F141122" i="1"/>
  <c r="F141121" i="1"/>
  <c r="F141120" i="1"/>
  <c r="F141119" i="1"/>
  <c r="F141118" i="1"/>
  <c r="F141117" i="1"/>
  <c r="F141116" i="1"/>
  <c r="F141115" i="1"/>
  <c r="F141114" i="1"/>
  <c r="F141113" i="1"/>
  <c r="F141112" i="1"/>
  <c r="F141111" i="1"/>
  <c r="F141110" i="1"/>
  <c r="F141109" i="1"/>
  <c r="F141108" i="1"/>
  <c r="F141107" i="1"/>
  <c r="F141106" i="1"/>
  <c r="F141105" i="1"/>
  <c r="F141104" i="1"/>
  <c r="F141103" i="1"/>
  <c r="F141102" i="1"/>
  <c r="F141101" i="1"/>
  <c r="F141100" i="1"/>
  <c r="F141099" i="1"/>
  <c r="F141098" i="1"/>
  <c r="F141097" i="1"/>
  <c r="F141096" i="1"/>
  <c r="F141095" i="1"/>
  <c r="F141094" i="1"/>
  <c r="F141093" i="1"/>
  <c r="F141092" i="1"/>
  <c r="F141091" i="1"/>
  <c r="F141090" i="1"/>
  <c r="F141089" i="1"/>
  <c r="F141088" i="1"/>
  <c r="F141087" i="1"/>
  <c r="F141086" i="1"/>
  <c r="F141085" i="1"/>
  <c r="F141084" i="1"/>
  <c r="F141083" i="1"/>
  <c r="F141082" i="1"/>
  <c r="F141081" i="1"/>
  <c r="F141080" i="1"/>
  <c r="F141079" i="1"/>
  <c r="F141078" i="1"/>
  <c r="F141077" i="1"/>
  <c r="F141076" i="1"/>
  <c r="F141075" i="1"/>
  <c r="F141074" i="1"/>
  <c r="F141073" i="1"/>
  <c r="F141072" i="1"/>
  <c r="F141071" i="1"/>
  <c r="F141070" i="1"/>
  <c r="F141069" i="1"/>
  <c r="F141068" i="1"/>
  <c r="F141067" i="1"/>
  <c r="F141066" i="1"/>
  <c r="F141065" i="1"/>
  <c r="F141064" i="1"/>
  <c r="F141063" i="1"/>
  <c r="F141062" i="1"/>
  <c r="F141061" i="1"/>
  <c r="F141060" i="1"/>
  <c r="F141059" i="1"/>
  <c r="F141058" i="1"/>
  <c r="F141057" i="1"/>
  <c r="F141056" i="1"/>
  <c r="F141055" i="1"/>
  <c r="F141054" i="1"/>
  <c r="F141053" i="1"/>
  <c r="F141052" i="1"/>
  <c r="F141051" i="1"/>
  <c r="F141050" i="1"/>
  <c r="F141049" i="1"/>
  <c r="F141048" i="1"/>
  <c r="F141047" i="1"/>
  <c r="F141046" i="1"/>
  <c r="F141045" i="1"/>
  <c r="F141044" i="1"/>
  <c r="F141043" i="1"/>
  <c r="F141042" i="1"/>
  <c r="F141041" i="1"/>
  <c r="F141040" i="1"/>
  <c r="F141039" i="1"/>
  <c r="F141038" i="1"/>
  <c r="F141037" i="1"/>
  <c r="F141036" i="1"/>
  <c r="F141035" i="1"/>
  <c r="F141034" i="1"/>
  <c r="F141033" i="1"/>
  <c r="F141032" i="1"/>
  <c r="F141031" i="1"/>
  <c r="F141030" i="1"/>
  <c r="F141029" i="1"/>
  <c r="F141028" i="1"/>
  <c r="F141027" i="1"/>
  <c r="F141026" i="1"/>
  <c r="F141025" i="1"/>
  <c r="F141024" i="1"/>
  <c r="F141023" i="1"/>
  <c r="F141022" i="1"/>
  <c r="F141021" i="1"/>
  <c r="F141020" i="1"/>
  <c r="F141019" i="1"/>
  <c r="F141018" i="1"/>
  <c r="F141017" i="1"/>
  <c r="F141016" i="1"/>
  <c r="F141015" i="1"/>
  <c r="F141014" i="1"/>
  <c r="F141013" i="1"/>
  <c r="F141012" i="1"/>
  <c r="F141011" i="1"/>
  <c r="F141010" i="1"/>
  <c r="F141009" i="1"/>
  <c r="F141008" i="1"/>
  <c r="F141007" i="1"/>
  <c r="F141006" i="1"/>
  <c r="F141005" i="1"/>
  <c r="F141004" i="1"/>
  <c r="F141003" i="1"/>
  <c r="F141002" i="1"/>
  <c r="F141001" i="1"/>
  <c r="F141000" i="1"/>
  <c r="F140999" i="1"/>
  <c r="F140998" i="1"/>
  <c r="F140997" i="1"/>
  <c r="F140996" i="1"/>
  <c r="F140995" i="1"/>
  <c r="F140994" i="1"/>
  <c r="F140993" i="1"/>
  <c r="F140992" i="1"/>
  <c r="F140991" i="1"/>
  <c r="F140990" i="1"/>
  <c r="F140989" i="1"/>
  <c r="F140988" i="1"/>
  <c r="F140987" i="1"/>
  <c r="F140986" i="1"/>
  <c r="F140985" i="1"/>
  <c r="F140984" i="1"/>
  <c r="F140983" i="1"/>
  <c r="F140982" i="1"/>
  <c r="F140981" i="1"/>
  <c r="F140980" i="1"/>
  <c r="F140979" i="1"/>
  <c r="F140978" i="1"/>
  <c r="F140977" i="1"/>
  <c r="F140976" i="1"/>
  <c r="F140975" i="1"/>
  <c r="F140974" i="1"/>
  <c r="F140973" i="1"/>
  <c r="F140972" i="1"/>
  <c r="F140971" i="1"/>
  <c r="F140970" i="1"/>
  <c r="F140969" i="1"/>
  <c r="F140968" i="1"/>
  <c r="F140967" i="1"/>
  <c r="F140966" i="1"/>
  <c r="F140965" i="1"/>
  <c r="F140964" i="1"/>
  <c r="F140963" i="1"/>
  <c r="F140962" i="1"/>
  <c r="F140961" i="1"/>
  <c r="F140960" i="1"/>
  <c r="F140959" i="1"/>
  <c r="F140958" i="1"/>
  <c r="F140957" i="1"/>
  <c r="F140956" i="1"/>
  <c r="F140955" i="1"/>
  <c r="F140954" i="1"/>
  <c r="F140953" i="1"/>
  <c r="F140952" i="1"/>
  <c r="F140951" i="1"/>
  <c r="F140950" i="1"/>
  <c r="F140949" i="1"/>
  <c r="F140948" i="1"/>
  <c r="F140947" i="1"/>
  <c r="F140946" i="1"/>
  <c r="F140945" i="1"/>
  <c r="F140944" i="1"/>
  <c r="F140943" i="1"/>
  <c r="F140942" i="1"/>
  <c r="F140941" i="1"/>
  <c r="F140940" i="1"/>
  <c r="F140939" i="1"/>
  <c r="F140938" i="1"/>
  <c r="F140937" i="1"/>
  <c r="F140936" i="1"/>
  <c r="F140935" i="1"/>
  <c r="F140934" i="1"/>
  <c r="F140933" i="1"/>
  <c r="F140932" i="1"/>
  <c r="F140931" i="1"/>
  <c r="F140930" i="1"/>
  <c r="F140929" i="1"/>
  <c r="F140928" i="1"/>
  <c r="F140927" i="1"/>
  <c r="F140926" i="1"/>
  <c r="F140925" i="1"/>
  <c r="F140924" i="1"/>
  <c r="F140923" i="1"/>
  <c r="F140922" i="1"/>
  <c r="F140921" i="1"/>
  <c r="F140920" i="1"/>
  <c r="F140919" i="1"/>
  <c r="F140918" i="1"/>
  <c r="F140917" i="1"/>
  <c r="F140916" i="1"/>
  <c r="F140915" i="1"/>
  <c r="F140914" i="1"/>
  <c r="F140913" i="1"/>
  <c r="F140912" i="1"/>
  <c r="F140911" i="1"/>
  <c r="F140910" i="1"/>
  <c r="F140909" i="1"/>
  <c r="F140908" i="1"/>
  <c r="F140907" i="1"/>
  <c r="F140906" i="1"/>
  <c r="F140905" i="1"/>
  <c r="F140904" i="1"/>
  <c r="F140903" i="1"/>
  <c r="F140902" i="1"/>
  <c r="F140901" i="1"/>
  <c r="F140900" i="1"/>
  <c r="F140899" i="1"/>
  <c r="F140898" i="1"/>
  <c r="F140897" i="1"/>
  <c r="F140896" i="1"/>
  <c r="F140895" i="1"/>
  <c r="F140894" i="1"/>
  <c r="F140893" i="1"/>
  <c r="F140892" i="1"/>
  <c r="F140891" i="1"/>
  <c r="F140890" i="1"/>
  <c r="F140889" i="1"/>
  <c r="F140888" i="1"/>
  <c r="F140887" i="1"/>
  <c r="F140886" i="1"/>
  <c r="F140885" i="1"/>
  <c r="F140884" i="1"/>
  <c r="F140883" i="1"/>
  <c r="F140882" i="1"/>
  <c r="F140881" i="1"/>
  <c r="F140880" i="1"/>
  <c r="F140879" i="1"/>
  <c r="F140878" i="1"/>
  <c r="F140877" i="1"/>
  <c r="F140876" i="1"/>
  <c r="F140875" i="1"/>
  <c r="F140874" i="1"/>
  <c r="F140873" i="1"/>
  <c r="F140872" i="1"/>
  <c r="F140871" i="1"/>
  <c r="F140870" i="1"/>
  <c r="F140869" i="1"/>
  <c r="F140868" i="1"/>
  <c r="F140867" i="1"/>
  <c r="F140866" i="1"/>
  <c r="F140865" i="1"/>
  <c r="F140864" i="1"/>
  <c r="F140863" i="1"/>
  <c r="F140862" i="1"/>
  <c r="F140861" i="1"/>
  <c r="F140860" i="1"/>
  <c r="F140859" i="1"/>
  <c r="F140858" i="1"/>
  <c r="F140857" i="1"/>
  <c r="F140856" i="1"/>
  <c r="F140855" i="1"/>
  <c r="F140854" i="1"/>
  <c r="F140853" i="1"/>
  <c r="F140852" i="1"/>
  <c r="F140851" i="1"/>
  <c r="F140850" i="1"/>
  <c r="F140849" i="1"/>
  <c r="F140848" i="1"/>
  <c r="F140847" i="1"/>
  <c r="F140846" i="1"/>
  <c r="F140845" i="1"/>
  <c r="F140844" i="1"/>
  <c r="F140843" i="1"/>
  <c r="F140842" i="1"/>
  <c r="F140841" i="1"/>
  <c r="F140840" i="1"/>
  <c r="F140839" i="1"/>
  <c r="F140838" i="1"/>
  <c r="F140837" i="1"/>
  <c r="F140836" i="1"/>
  <c r="F140835" i="1"/>
  <c r="F140834" i="1"/>
  <c r="F140833" i="1"/>
  <c r="F140832" i="1"/>
  <c r="F140831" i="1"/>
  <c r="F140830" i="1"/>
  <c r="F140829" i="1"/>
  <c r="F140828" i="1"/>
  <c r="F140827" i="1"/>
  <c r="F140826" i="1"/>
  <c r="F140825" i="1"/>
  <c r="F140824" i="1"/>
  <c r="F140823" i="1"/>
  <c r="F140822" i="1"/>
  <c r="F140821" i="1"/>
  <c r="F140820" i="1"/>
  <c r="F140819" i="1"/>
  <c r="F140818" i="1"/>
  <c r="F140817" i="1"/>
  <c r="F140816" i="1"/>
  <c r="F140815" i="1"/>
  <c r="F140814" i="1"/>
  <c r="F140813" i="1"/>
  <c r="F140812" i="1"/>
  <c r="F140811" i="1"/>
  <c r="F140810" i="1"/>
  <c r="F140809" i="1"/>
  <c r="F140808" i="1"/>
  <c r="F140807" i="1"/>
  <c r="F140806" i="1"/>
  <c r="F140805" i="1"/>
  <c r="F140804" i="1"/>
  <c r="F140803" i="1"/>
  <c r="F140802" i="1"/>
  <c r="F140801" i="1"/>
  <c r="F140800" i="1"/>
  <c r="F140799" i="1"/>
  <c r="F140798" i="1"/>
  <c r="F140797" i="1"/>
  <c r="F140796" i="1"/>
  <c r="F140795" i="1"/>
  <c r="F140794" i="1"/>
  <c r="F140793" i="1"/>
  <c r="F140792" i="1"/>
  <c r="F140791" i="1"/>
  <c r="F140790" i="1"/>
  <c r="F140789" i="1"/>
  <c r="F140788" i="1"/>
  <c r="F140787" i="1"/>
  <c r="F140786" i="1"/>
  <c r="F140785" i="1"/>
  <c r="F140784" i="1"/>
  <c r="F140783" i="1"/>
  <c r="F140782" i="1"/>
  <c r="F140781" i="1"/>
  <c r="F140780" i="1"/>
  <c r="F140779" i="1"/>
  <c r="F140778" i="1"/>
  <c r="F140777" i="1"/>
  <c r="F140776" i="1"/>
  <c r="F140775" i="1"/>
  <c r="F140774" i="1"/>
  <c r="F140773" i="1"/>
  <c r="F140772" i="1"/>
  <c r="F140771" i="1"/>
  <c r="F140770" i="1"/>
  <c r="F140769" i="1"/>
  <c r="F140768" i="1"/>
  <c r="F140767" i="1"/>
  <c r="F140766" i="1"/>
  <c r="F140765" i="1"/>
  <c r="F140764" i="1"/>
  <c r="F140763" i="1"/>
  <c r="F140762" i="1"/>
  <c r="F140761" i="1"/>
  <c r="F140760" i="1"/>
  <c r="F140759" i="1"/>
  <c r="F140758" i="1"/>
  <c r="F140757" i="1"/>
  <c r="F140756" i="1"/>
  <c r="F140755" i="1"/>
  <c r="F140754" i="1"/>
  <c r="F140753" i="1"/>
  <c r="F140752" i="1"/>
  <c r="F140751" i="1"/>
  <c r="F140750" i="1"/>
  <c r="F140749" i="1"/>
  <c r="F140748" i="1"/>
  <c r="F140747" i="1"/>
  <c r="F140746" i="1"/>
  <c r="F140745" i="1"/>
  <c r="F140744" i="1"/>
  <c r="F140743" i="1"/>
  <c r="F140742" i="1"/>
  <c r="F140741" i="1"/>
  <c r="F140740" i="1"/>
  <c r="F140739" i="1"/>
  <c r="F140738" i="1"/>
  <c r="F140737" i="1"/>
  <c r="F140736" i="1"/>
  <c r="F140735" i="1"/>
  <c r="F140734" i="1"/>
  <c r="F140733" i="1"/>
  <c r="F140732" i="1"/>
  <c r="F140731" i="1"/>
  <c r="F140730" i="1"/>
  <c r="F140729" i="1"/>
  <c r="F140728" i="1"/>
  <c r="F140727" i="1"/>
  <c r="F140726" i="1"/>
  <c r="F140725" i="1"/>
  <c r="F140724" i="1"/>
  <c r="F140723" i="1"/>
  <c r="F140722" i="1"/>
  <c r="F140721" i="1"/>
  <c r="F140720" i="1"/>
  <c r="F140719" i="1"/>
  <c r="F140718" i="1"/>
  <c r="F140717" i="1"/>
  <c r="F140716" i="1"/>
  <c r="F140715" i="1"/>
  <c r="F140714" i="1"/>
  <c r="F140713" i="1"/>
  <c r="F140712" i="1"/>
  <c r="F140711" i="1"/>
  <c r="F140710" i="1"/>
  <c r="F140709" i="1"/>
  <c r="F140708" i="1"/>
  <c r="F140707" i="1"/>
  <c r="F140706" i="1"/>
  <c r="F140705" i="1"/>
  <c r="F140704" i="1"/>
  <c r="F140703" i="1"/>
  <c r="F140702" i="1"/>
  <c r="F140701" i="1"/>
  <c r="F140700" i="1"/>
  <c r="F140699" i="1"/>
  <c r="F140698" i="1"/>
  <c r="F140697" i="1"/>
  <c r="F140696" i="1"/>
  <c r="F140695" i="1"/>
  <c r="F140694" i="1"/>
  <c r="F140693" i="1"/>
  <c r="F140692" i="1"/>
  <c r="F140691" i="1"/>
  <c r="F140690" i="1"/>
  <c r="F140689" i="1"/>
  <c r="F140688" i="1"/>
  <c r="F140687" i="1"/>
  <c r="F140686" i="1"/>
  <c r="F140685" i="1"/>
  <c r="F140684" i="1"/>
  <c r="F140683" i="1"/>
  <c r="F140682" i="1"/>
  <c r="F140681" i="1"/>
  <c r="F140680" i="1"/>
  <c r="F140679" i="1"/>
  <c r="F140678" i="1"/>
  <c r="F140677" i="1"/>
  <c r="F140676" i="1"/>
  <c r="F140675" i="1"/>
  <c r="F140674" i="1"/>
  <c r="F140673" i="1"/>
  <c r="F140672" i="1"/>
  <c r="F140671" i="1"/>
  <c r="F140670" i="1"/>
  <c r="F140669" i="1"/>
  <c r="F140668" i="1"/>
  <c r="F140667" i="1"/>
  <c r="F140666" i="1"/>
  <c r="F140665" i="1"/>
  <c r="F140664" i="1"/>
  <c r="F140663" i="1"/>
  <c r="F140662" i="1"/>
  <c r="F140661" i="1"/>
  <c r="F140660" i="1"/>
  <c r="F140659" i="1"/>
  <c r="F140658" i="1"/>
  <c r="F140657" i="1"/>
  <c r="F140656" i="1"/>
  <c r="F140655" i="1"/>
  <c r="F140654" i="1"/>
  <c r="F140653" i="1"/>
  <c r="F140652" i="1"/>
  <c r="F140651" i="1"/>
  <c r="F140650" i="1"/>
  <c r="F140649" i="1"/>
  <c r="F140648" i="1"/>
  <c r="F140647" i="1"/>
  <c r="F140646" i="1"/>
  <c r="F140645" i="1"/>
  <c r="F140644" i="1"/>
  <c r="F140643" i="1"/>
  <c r="F140642" i="1"/>
  <c r="F140641" i="1"/>
  <c r="F140640" i="1"/>
  <c r="F140639" i="1"/>
  <c r="F140638" i="1"/>
  <c r="F140637" i="1"/>
  <c r="F140636" i="1"/>
  <c r="F140635" i="1"/>
  <c r="F140634" i="1"/>
  <c r="F140633" i="1"/>
  <c r="F140632" i="1"/>
  <c r="F140631" i="1"/>
  <c r="F140630" i="1"/>
  <c r="F140629" i="1"/>
  <c r="F140628" i="1"/>
  <c r="F140627" i="1"/>
  <c r="F140626" i="1"/>
  <c r="F140625" i="1"/>
  <c r="F140624" i="1"/>
  <c r="F140623" i="1"/>
  <c r="F140622" i="1"/>
  <c r="F140621" i="1"/>
  <c r="F140620" i="1"/>
  <c r="F140619" i="1"/>
  <c r="F140618" i="1"/>
  <c r="F140617" i="1"/>
  <c r="F140616" i="1"/>
  <c r="F140615" i="1"/>
  <c r="F140614" i="1"/>
  <c r="F140613" i="1"/>
  <c r="F140612" i="1"/>
  <c r="F140611" i="1"/>
  <c r="F140610" i="1"/>
  <c r="F140609" i="1"/>
  <c r="F140608" i="1"/>
  <c r="F140607" i="1"/>
  <c r="F140606" i="1"/>
  <c r="F140605" i="1"/>
  <c r="F140604" i="1"/>
  <c r="F140603" i="1"/>
  <c r="F140602" i="1"/>
  <c r="F140601" i="1"/>
  <c r="F140600" i="1"/>
  <c r="F140599" i="1"/>
  <c r="F140598" i="1"/>
  <c r="F140597" i="1"/>
  <c r="F140596" i="1"/>
  <c r="F140595" i="1"/>
  <c r="F140594" i="1"/>
  <c r="F140593" i="1"/>
  <c r="F140592" i="1"/>
  <c r="F140591" i="1"/>
  <c r="F140590" i="1"/>
  <c r="F140589" i="1"/>
  <c r="F140588" i="1"/>
  <c r="F140587" i="1"/>
  <c r="F140586" i="1"/>
  <c r="F140585" i="1"/>
  <c r="F140584" i="1"/>
  <c r="F140583" i="1"/>
  <c r="F140582" i="1"/>
  <c r="F140581" i="1"/>
  <c r="F140580" i="1"/>
  <c r="F140579" i="1"/>
  <c r="F140578" i="1"/>
  <c r="F140577" i="1"/>
  <c r="F140576" i="1"/>
  <c r="F140575" i="1"/>
  <c r="F140574" i="1"/>
  <c r="F140573" i="1"/>
  <c r="F140572" i="1"/>
  <c r="F140571" i="1"/>
  <c r="F140570" i="1"/>
  <c r="F140569" i="1"/>
  <c r="F140568" i="1"/>
  <c r="F140567" i="1"/>
  <c r="F140566" i="1"/>
  <c r="F140565" i="1"/>
  <c r="F140564" i="1"/>
  <c r="F140563" i="1"/>
  <c r="F140562" i="1"/>
  <c r="F140561" i="1"/>
  <c r="F140560" i="1"/>
  <c r="F140559" i="1"/>
  <c r="F140558" i="1"/>
  <c r="F140557" i="1"/>
  <c r="F140556" i="1"/>
  <c r="F140555" i="1"/>
  <c r="F140554" i="1"/>
  <c r="F140553" i="1"/>
  <c r="F140552" i="1"/>
  <c r="F140551" i="1"/>
  <c r="F140550" i="1"/>
  <c r="F140549" i="1"/>
  <c r="F140548" i="1"/>
  <c r="F140547" i="1"/>
  <c r="F140546" i="1"/>
  <c r="F140545" i="1"/>
  <c r="F140544" i="1"/>
  <c r="F140543" i="1"/>
  <c r="F140542" i="1"/>
  <c r="F140541" i="1"/>
  <c r="F140540" i="1"/>
  <c r="F140539" i="1"/>
  <c r="F140538" i="1"/>
  <c r="F140537" i="1"/>
  <c r="F140536" i="1"/>
  <c r="F140535" i="1"/>
  <c r="F140534" i="1"/>
  <c r="F140533" i="1"/>
  <c r="F140532" i="1"/>
  <c r="F140531" i="1"/>
  <c r="F140530" i="1"/>
  <c r="F140529" i="1"/>
  <c r="F140528" i="1"/>
  <c r="F140527" i="1"/>
  <c r="F140526" i="1"/>
  <c r="F140525" i="1"/>
  <c r="F140524" i="1"/>
  <c r="F140523" i="1"/>
  <c r="F140522" i="1"/>
  <c r="F140521" i="1"/>
  <c r="F140520" i="1"/>
  <c r="F140519" i="1"/>
  <c r="F140518" i="1"/>
  <c r="F140517" i="1"/>
  <c r="F140516" i="1"/>
  <c r="F140515" i="1"/>
  <c r="F140514" i="1"/>
  <c r="F140513" i="1"/>
  <c r="F140512" i="1"/>
  <c r="F140511" i="1"/>
  <c r="F140510" i="1"/>
  <c r="F140509" i="1"/>
  <c r="F140508" i="1"/>
  <c r="F140507" i="1"/>
  <c r="F140506" i="1"/>
  <c r="F140505" i="1"/>
  <c r="F140504" i="1"/>
  <c r="F140503" i="1"/>
  <c r="F140502" i="1"/>
  <c r="F140501" i="1"/>
  <c r="F140500" i="1"/>
  <c r="F140499" i="1"/>
  <c r="F140498" i="1"/>
  <c r="F140497" i="1"/>
  <c r="F140496" i="1"/>
  <c r="F140495" i="1"/>
  <c r="F140494" i="1"/>
  <c r="F140493" i="1"/>
  <c r="F140492" i="1"/>
  <c r="F140491" i="1"/>
  <c r="F140490" i="1"/>
  <c r="F140489" i="1"/>
  <c r="F140488" i="1"/>
  <c r="F140487" i="1"/>
  <c r="F140486" i="1"/>
  <c r="F140485" i="1"/>
  <c r="F140484" i="1"/>
  <c r="F140483" i="1"/>
  <c r="F140482" i="1"/>
  <c r="F140481" i="1"/>
  <c r="F140480" i="1"/>
  <c r="F140479" i="1"/>
  <c r="F140478" i="1"/>
  <c r="F140477" i="1"/>
  <c r="F140476" i="1"/>
  <c r="F140475" i="1"/>
  <c r="F140474" i="1"/>
  <c r="F140473" i="1"/>
  <c r="F140472" i="1"/>
  <c r="F140471" i="1"/>
  <c r="F140470" i="1"/>
  <c r="F140469" i="1"/>
  <c r="F140468" i="1"/>
  <c r="F140467" i="1"/>
  <c r="F140466" i="1"/>
  <c r="F140465" i="1"/>
  <c r="F140464" i="1"/>
  <c r="F140463" i="1"/>
  <c r="F140462" i="1"/>
  <c r="F140461" i="1"/>
  <c r="F140460" i="1"/>
  <c r="F140459" i="1"/>
  <c r="F140458" i="1"/>
  <c r="F140457" i="1"/>
  <c r="F140456" i="1"/>
  <c r="F140455" i="1"/>
  <c r="F140454" i="1"/>
  <c r="F140453" i="1"/>
  <c r="F140452" i="1"/>
  <c r="F140451" i="1"/>
  <c r="F140450" i="1"/>
  <c r="F140449" i="1"/>
  <c r="F140448" i="1"/>
  <c r="F140447" i="1"/>
  <c r="F140446" i="1"/>
  <c r="F140445" i="1"/>
  <c r="F140444" i="1"/>
  <c r="F140443" i="1"/>
  <c r="F140442" i="1"/>
  <c r="F140441" i="1"/>
  <c r="F140440" i="1"/>
  <c r="F140439" i="1"/>
  <c r="F140438" i="1"/>
  <c r="F140437" i="1"/>
  <c r="F140436" i="1"/>
  <c r="F140435" i="1"/>
  <c r="F140434" i="1"/>
  <c r="F140433" i="1"/>
  <c r="F140432" i="1"/>
  <c r="F140431" i="1"/>
  <c r="F140430" i="1"/>
  <c r="F140429" i="1"/>
  <c r="F140428" i="1"/>
  <c r="F140427" i="1"/>
  <c r="F140426" i="1"/>
  <c r="F140425" i="1"/>
  <c r="F140424" i="1"/>
  <c r="F140423" i="1"/>
  <c r="F140422" i="1"/>
  <c r="F140421" i="1"/>
  <c r="F140420" i="1"/>
  <c r="F140419" i="1"/>
  <c r="F140418" i="1"/>
  <c r="F140417" i="1"/>
  <c r="F140416" i="1"/>
  <c r="F140415" i="1"/>
  <c r="F140414" i="1"/>
  <c r="F140413" i="1"/>
  <c r="F140412" i="1"/>
  <c r="F140411" i="1"/>
  <c r="F140410" i="1"/>
  <c r="F140409" i="1"/>
  <c r="F140408" i="1"/>
  <c r="F140407" i="1"/>
  <c r="F140406" i="1"/>
  <c r="F140405" i="1"/>
  <c r="F140404" i="1"/>
  <c r="F140403" i="1"/>
  <c r="F140402" i="1"/>
  <c r="F140401" i="1"/>
  <c r="F140400" i="1"/>
  <c r="F140399" i="1"/>
  <c r="F140398" i="1"/>
  <c r="F140397" i="1"/>
  <c r="F140396" i="1"/>
  <c r="F140395" i="1"/>
  <c r="F140394" i="1"/>
  <c r="F140393" i="1"/>
  <c r="F140392" i="1"/>
  <c r="F140391" i="1"/>
  <c r="F140390" i="1"/>
  <c r="F140389" i="1"/>
  <c r="F140388" i="1"/>
  <c r="F140387" i="1"/>
  <c r="F140386" i="1"/>
  <c r="F140385" i="1"/>
  <c r="F140384" i="1"/>
  <c r="F140383" i="1"/>
  <c r="F140382" i="1"/>
  <c r="F140381" i="1"/>
  <c r="F140380" i="1"/>
  <c r="F140379" i="1"/>
  <c r="F140378" i="1"/>
  <c r="F140377" i="1"/>
  <c r="F140376" i="1"/>
  <c r="F140375" i="1"/>
  <c r="F140374" i="1"/>
  <c r="F140373" i="1"/>
  <c r="F140372" i="1"/>
  <c r="F140371" i="1"/>
  <c r="F140370" i="1"/>
  <c r="F140369" i="1"/>
  <c r="F140368" i="1"/>
  <c r="F140367" i="1"/>
  <c r="F140366" i="1"/>
  <c r="F140365" i="1"/>
  <c r="F140364" i="1"/>
  <c r="F140363" i="1"/>
  <c r="F140362" i="1"/>
  <c r="F140361" i="1"/>
  <c r="F140360" i="1"/>
  <c r="F140359" i="1"/>
  <c r="F140358" i="1"/>
  <c r="F140357" i="1"/>
  <c r="F140356" i="1"/>
  <c r="F140355" i="1"/>
  <c r="F140354" i="1"/>
  <c r="F140353" i="1"/>
  <c r="F140352" i="1"/>
  <c r="F140351" i="1"/>
  <c r="F140350" i="1"/>
  <c r="F140349" i="1"/>
  <c r="F140348" i="1"/>
  <c r="F140347" i="1"/>
  <c r="F140346" i="1"/>
  <c r="F140345" i="1"/>
  <c r="F140344" i="1"/>
  <c r="F140343" i="1"/>
  <c r="F140342" i="1"/>
  <c r="F140341" i="1"/>
  <c r="F140340" i="1"/>
  <c r="F140339" i="1"/>
  <c r="F140338" i="1"/>
  <c r="F140337" i="1"/>
  <c r="F140336" i="1"/>
  <c r="F140335" i="1"/>
  <c r="F140334" i="1"/>
  <c r="F140333" i="1"/>
  <c r="F140332" i="1"/>
  <c r="F140331" i="1"/>
  <c r="F140330" i="1"/>
  <c r="F140329" i="1"/>
  <c r="F140328" i="1"/>
  <c r="F140327" i="1"/>
  <c r="F140326" i="1"/>
  <c r="F140325" i="1"/>
  <c r="F140324" i="1"/>
  <c r="F140323" i="1"/>
  <c r="F140322" i="1"/>
  <c r="F140321" i="1"/>
  <c r="F140320" i="1"/>
  <c r="F140319" i="1"/>
  <c r="F140318" i="1"/>
  <c r="F140317" i="1"/>
  <c r="F140316" i="1"/>
  <c r="F140315" i="1"/>
  <c r="F140314" i="1"/>
  <c r="F140313" i="1"/>
  <c r="F140312" i="1"/>
  <c r="F140311" i="1"/>
  <c r="F140310" i="1"/>
  <c r="F140309" i="1"/>
  <c r="F140308" i="1"/>
  <c r="F140307" i="1"/>
  <c r="F140306" i="1"/>
  <c r="F140305" i="1"/>
  <c r="F140304" i="1"/>
  <c r="F140303" i="1"/>
  <c r="F140302" i="1"/>
  <c r="F140301" i="1"/>
  <c r="F140300" i="1"/>
  <c r="F140299" i="1"/>
  <c r="F140298" i="1"/>
  <c r="F140297" i="1"/>
  <c r="F140296" i="1"/>
  <c r="F140295" i="1"/>
  <c r="F140294" i="1"/>
  <c r="F140293" i="1"/>
  <c r="F140292" i="1"/>
  <c r="F140291" i="1"/>
  <c r="F140290" i="1"/>
  <c r="F140289" i="1"/>
  <c r="F140288" i="1"/>
  <c r="F140287" i="1"/>
  <c r="F140286" i="1"/>
  <c r="F140285" i="1"/>
  <c r="F140284" i="1"/>
  <c r="F140283" i="1"/>
  <c r="F140282" i="1"/>
  <c r="F140281" i="1"/>
  <c r="F140280" i="1"/>
  <c r="F140279" i="1"/>
  <c r="F140278" i="1"/>
  <c r="F140277" i="1"/>
  <c r="F140276" i="1"/>
  <c r="F140275" i="1"/>
  <c r="F140274" i="1"/>
  <c r="F140273" i="1"/>
  <c r="F140272" i="1"/>
  <c r="F140271" i="1"/>
  <c r="F140270" i="1"/>
  <c r="F140269" i="1"/>
  <c r="F140268" i="1"/>
  <c r="F140267" i="1"/>
  <c r="F140266" i="1"/>
  <c r="F140265" i="1"/>
  <c r="F140264" i="1"/>
  <c r="F140263" i="1"/>
  <c r="F140262" i="1"/>
  <c r="F140261" i="1"/>
  <c r="F140260" i="1"/>
  <c r="F140259" i="1"/>
  <c r="F140258" i="1"/>
  <c r="F140257" i="1"/>
  <c r="F140256" i="1"/>
  <c r="F140255" i="1"/>
  <c r="F140254" i="1"/>
  <c r="F140253" i="1"/>
  <c r="F140252" i="1"/>
  <c r="F140251" i="1"/>
  <c r="F140250" i="1"/>
  <c r="F140249" i="1"/>
  <c r="F140248" i="1"/>
  <c r="F140247" i="1"/>
  <c r="F140246" i="1"/>
  <c r="F140245" i="1"/>
  <c r="F140244" i="1"/>
  <c r="F140243" i="1"/>
  <c r="F140242" i="1"/>
  <c r="F140241" i="1"/>
  <c r="F140240" i="1"/>
  <c r="F140239" i="1"/>
  <c r="F140238" i="1"/>
  <c r="F140237" i="1"/>
  <c r="F140236" i="1"/>
  <c r="F140235" i="1"/>
  <c r="F140234" i="1"/>
  <c r="F140233" i="1"/>
  <c r="F140232" i="1"/>
  <c r="F140231" i="1"/>
  <c r="F140230" i="1"/>
  <c r="F140229" i="1"/>
  <c r="F140228" i="1"/>
  <c r="F140227" i="1"/>
  <c r="F140226" i="1"/>
  <c r="F140225" i="1"/>
  <c r="F140224" i="1"/>
  <c r="F140223" i="1"/>
  <c r="F140222" i="1"/>
  <c r="F140221" i="1"/>
  <c r="F140220" i="1"/>
  <c r="F140219" i="1"/>
  <c r="F140218" i="1"/>
  <c r="F140217" i="1"/>
  <c r="F140216" i="1"/>
  <c r="F140215" i="1"/>
  <c r="F140214" i="1"/>
  <c r="F140213" i="1"/>
  <c r="F140212" i="1"/>
  <c r="F140211" i="1"/>
  <c r="F140210" i="1"/>
  <c r="F140209" i="1"/>
  <c r="F140208" i="1"/>
  <c r="F140207" i="1"/>
  <c r="F140206" i="1"/>
  <c r="F140205" i="1"/>
  <c r="F140204" i="1"/>
  <c r="F140203" i="1"/>
  <c r="F140202" i="1"/>
  <c r="F140201" i="1"/>
  <c r="F140200" i="1"/>
  <c r="F140199" i="1"/>
  <c r="F140198" i="1"/>
  <c r="F140197" i="1"/>
  <c r="F140196" i="1"/>
  <c r="F140195" i="1"/>
  <c r="F140194" i="1"/>
  <c r="F140193" i="1"/>
  <c r="F140192" i="1"/>
  <c r="F140191" i="1"/>
  <c r="F140190" i="1"/>
  <c r="F140189" i="1"/>
  <c r="F140188" i="1"/>
  <c r="F140187" i="1"/>
  <c r="F140186" i="1"/>
  <c r="F140185" i="1"/>
  <c r="F140184" i="1"/>
  <c r="F140183" i="1"/>
  <c r="F140182" i="1"/>
  <c r="F140181" i="1"/>
  <c r="F140180" i="1"/>
  <c r="F140179" i="1"/>
  <c r="F140178" i="1"/>
  <c r="F140177" i="1"/>
  <c r="F140176" i="1"/>
  <c r="F140175" i="1"/>
  <c r="F140174" i="1"/>
  <c r="F140173" i="1"/>
  <c r="F140172" i="1"/>
  <c r="F140171" i="1"/>
  <c r="F140170" i="1"/>
  <c r="F140169" i="1"/>
  <c r="F140168" i="1"/>
  <c r="F140167" i="1"/>
  <c r="F140166" i="1"/>
  <c r="F140165" i="1"/>
  <c r="F140164" i="1"/>
  <c r="F140163" i="1"/>
  <c r="F140162" i="1"/>
  <c r="F140161" i="1"/>
  <c r="F140160" i="1"/>
  <c r="F140159" i="1"/>
  <c r="F140158" i="1"/>
  <c r="F140157" i="1"/>
  <c r="F140156" i="1"/>
  <c r="F140155" i="1"/>
  <c r="F140154" i="1"/>
  <c r="F140153" i="1"/>
  <c r="F140152" i="1"/>
  <c r="F140151" i="1"/>
  <c r="F140150" i="1"/>
  <c r="F140149" i="1"/>
  <c r="F140148" i="1"/>
  <c r="F140147" i="1"/>
  <c r="F140146" i="1"/>
  <c r="F140145" i="1"/>
  <c r="F140144" i="1"/>
  <c r="F140143" i="1"/>
  <c r="F140142" i="1"/>
  <c r="F140141" i="1"/>
  <c r="F140140" i="1"/>
  <c r="F140139" i="1"/>
  <c r="F140138" i="1"/>
  <c r="F140137" i="1"/>
  <c r="F140136" i="1"/>
  <c r="F140135" i="1"/>
  <c r="F140134" i="1"/>
  <c r="F140133" i="1"/>
  <c r="F140132" i="1"/>
  <c r="F140131" i="1"/>
  <c r="F140130" i="1"/>
  <c r="F140129" i="1"/>
  <c r="F140128" i="1"/>
  <c r="F140127" i="1"/>
  <c r="F140126" i="1"/>
  <c r="F140125" i="1"/>
  <c r="F140124" i="1"/>
  <c r="F140123" i="1"/>
  <c r="F140122" i="1"/>
  <c r="F140121" i="1"/>
  <c r="F140120" i="1"/>
  <c r="F140119" i="1"/>
  <c r="F140118" i="1"/>
  <c r="F140117" i="1"/>
  <c r="F140116" i="1"/>
  <c r="F140115" i="1"/>
  <c r="F140114" i="1"/>
  <c r="F140113" i="1"/>
  <c r="F140112" i="1"/>
  <c r="F140111" i="1"/>
  <c r="F140110" i="1"/>
  <c r="F140109" i="1"/>
  <c r="F140108" i="1"/>
  <c r="F140107" i="1"/>
  <c r="F140106" i="1"/>
  <c r="F140105" i="1"/>
  <c r="F140104" i="1"/>
  <c r="F140103" i="1"/>
  <c r="F140102" i="1"/>
  <c r="F140101" i="1"/>
  <c r="F140100" i="1"/>
  <c r="F140099" i="1"/>
  <c r="F140098" i="1"/>
  <c r="F140097" i="1"/>
  <c r="F140096" i="1"/>
  <c r="F140095" i="1"/>
  <c r="F140094" i="1"/>
  <c r="F140093" i="1"/>
  <c r="F140092" i="1"/>
  <c r="F140091" i="1"/>
  <c r="F140090" i="1"/>
  <c r="F140089" i="1"/>
  <c r="F140088" i="1"/>
  <c r="F140087" i="1"/>
  <c r="F140086" i="1"/>
  <c r="F140085" i="1"/>
  <c r="F140084" i="1"/>
  <c r="F140083" i="1"/>
  <c r="F140082" i="1"/>
  <c r="F140081" i="1"/>
  <c r="F140080" i="1"/>
  <c r="F140079" i="1"/>
  <c r="F140078" i="1"/>
  <c r="F140077" i="1"/>
  <c r="F140076" i="1"/>
  <c r="F140075" i="1"/>
  <c r="F140074" i="1"/>
  <c r="F140073" i="1"/>
  <c r="F140072" i="1"/>
  <c r="F140071" i="1"/>
  <c r="F140070" i="1"/>
  <c r="F140069" i="1"/>
  <c r="F140068" i="1"/>
  <c r="F140067" i="1"/>
  <c r="F140066" i="1"/>
  <c r="F140065" i="1"/>
  <c r="F140064" i="1"/>
  <c r="F140063" i="1"/>
  <c r="F140062" i="1"/>
  <c r="F140061" i="1"/>
  <c r="F140060" i="1"/>
  <c r="F140059" i="1"/>
  <c r="F140058" i="1"/>
  <c r="F140057" i="1"/>
  <c r="F140056" i="1"/>
  <c r="F140055" i="1"/>
  <c r="F140054" i="1"/>
  <c r="F140053" i="1"/>
  <c r="F140052" i="1"/>
  <c r="F140051" i="1"/>
  <c r="F140050" i="1"/>
  <c r="F140049" i="1"/>
  <c r="F140048" i="1"/>
  <c r="F140047" i="1"/>
  <c r="F140046" i="1"/>
  <c r="F140045" i="1"/>
  <c r="F140044" i="1"/>
  <c r="F140043" i="1"/>
  <c r="F140042" i="1"/>
  <c r="F140041" i="1"/>
  <c r="F140040" i="1"/>
  <c r="F140039" i="1"/>
  <c r="F140038" i="1"/>
  <c r="F140037" i="1"/>
  <c r="F140036" i="1"/>
  <c r="F140035" i="1"/>
  <c r="F140034" i="1"/>
  <c r="F140033" i="1"/>
  <c r="F140032" i="1"/>
  <c r="F140031" i="1"/>
  <c r="F140030" i="1"/>
  <c r="F140029" i="1"/>
  <c r="F140028" i="1"/>
  <c r="F140027" i="1"/>
  <c r="F140026" i="1"/>
  <c r="F140025" i="1"/>
  <c r="F140024" i="1"/>
  <c r="F140023" i="1"/>
  <c r="F140022" i="1"/>
  <c r="F140021" i="1"/>
  <c r="F140020" i="1"/>
  <c r="F140019" i="1"/>
  <c r="F140018" i="1"/>
  <c r="F140017" i="1"/>
  <c r="F140016" i="1"/>
  <c r="F140015" i="1"/>
  <c r="F140014" i="1"/>
  <c r="F140013" i="1"/>
  <c r="F140012" i="1"/>
  <c r="F140011" i="1"/>
  <c r="F140010" i="1"/>
  <c r="F140009" i="1"/>
  <c r="F140008" i="1"/>
  <c r="F140007" i="1"/>
  <c r="F140006" i="1"/>
  <c r="F140005" i="1"/>
  <c r="F140004" i="1"/>
  <c r="F140003" i="1"/>
  <c r="F140002" i="1"/>
  <c r="F140001" i="1"/>
  <c r="F140000" i="1"/>
  <c r="F139999" i="1"/>
  <c r="F139998" i="1"/>
  <c r="F139997" i="1"/>
  <c r="F139996" i="1"/>
  <c r="F139995" i="1"/>
  <c r="F139994" i="1"/>
  <c r="F139993" i="1"/>
  <c r="F139992" i="1"/>
  <c r="F139991" i="1"/>
  <c r="F139990" i="1"/>
  <c r="F139989" i="1"/>
  <c r="F139988" i="1"/>
  <c r="F139987" i="1"/>
  <c r="F139986" i="1"/>
  <c r="F139985" i="1"/>
  <c r="F139984" i="1"/>
  <c r="F139983" i="1"/>
  <c r="F139982" i="1"/>
  <c r="F139981" i="1"/>
  <c r="F139980" i="1"/>
  <c r="F139979" i="1"/>
  <c r="F139978" i="1"/>
  <c r="F139977" i="1"/>
  <c r="F139976" i="1"/>
  <c r="F139975" i="1"/>
  <c r="F139974" i="1"/>
  <c r="F139973" i="1"/>
  <c r="F139972" i="1"/>
  <c r="F139971" i="1"/>
  <c r="F139970" i="1"/>
  <c r="F139969" i="1"/>
  <c r="F139968" i="1"/>
  <c r="F139967" i="1"/>
  <c r="F139966" i="1"/>
  <c r="F139965" i="1"/>
  <c r="F139964" i="1"/>
  <c r="F139963" i="1"/>
  <c r="F139962" i="1"/>
  <c r="F139961" i="1"/>
  <c r="F139960" i="1"/>
  <c r="F139959" i="1"/>
  <c r="F139958" i="1"/>
  <c r="F139957" i="1"/>
  <c r="F139956" i="1"/>
  <c r="F139955" i="1"/>
  <c r="F139954" i="1"/>
  <c r="F139953" i="1"/>
  <c r="F139952" i="1"/>
  <c r="F139951" i="1"/>
  <c r="F139950" i="1"/>
  <c r="F139949" i="1"/>
  <c r="F139948" i="1"/>
  <c r="F139947" i="1"/>
  <c r="F139946" i="1"/>
  <c r="F139945" i="1"/>
  <c r="F139944" i="1"/>
  <c r="F139943" i="1"/>
  <c r="F139942" i="1"/>
  <c r="F139941" i="1"/>
  <c r="F139940" i="1"/>
  <c r="F139939" i="1"/>
  <c r="F139938" i="1"/>
  <c r="F139937" i="1"/>
  <c r="F139936" i="1"/>
  <c r="F139935" i="1"/>
  <c r="F139934" i="1"/>
  <c r="F139933" i="1"/>
  <c r="F139932" i="1"/>
  <c r="F139931" i="1"/>
  <c r="F139930" i="1"/>
  <c r="F139929" i="1"/>
  <c r="F139928" i="1"/>
  <c r="F139927" i="1"/>
  <c r="F139926" i="1"/>
  <c r="F139925" i="1"/>
  <c r="F139924" i="1"/>
  <c r="F139923" i="1"/>
  <c r="F139922" i="1"/>
  <c r="F139921" i="1"/>
  <c r="F139920" i="1"/>
  <c r="F139919" i="1"/>
  <c r="F139918" i="1"/>
  <c r="F139917" i="1"/>
  <c r="F139916" i="1"/>
  <c r="F139915" i="1"/>
  <c r="F139914" i="1"/>
  <c r="F139913" i="1"/>
  <c r="F139912" i="1"/>
  <c r="F139911" i="1"/>
  <c r="F139910" i="1"/>
  <c r="F139909" i="1"/>
  <c r="F139908" i="1"/>
  <c r="F139907" i="1"/>
  <c r="F139906" i="1"/>
  <c r="F139905" i="1"/>
  <c r="F139904" i="1"/>
  <c r="F139903" i="1"/>
  <c r="F139902" i="1"/>
  <c r="F139901" i="1"/>
  <c r="F139900" i="1"/>
  <c r="F139899" i="1"/>
  <c r="F139898" i="1"/>
  <c r="F139897" i="1"/>
  <c r="F139896" i="1"/>
  <c r="F139895" i="1"/>
  <c r="F139894" i="1"/>
  <c r="F139893" i="1"/>
  <c r="F139892" i="1"/>
  <c r="F139891" i="1"/>
  <c r="F139890" i="1"/>
  <c r="F139889" i="1"/>
  <c r="F139888" i="1"/>
  <c r="F139887" i="1"/>
  <c r="F139886" i="1"/>
  <c r="F139885" i="1"/>
  <c r="F139884" i="1"/>
  <c r="F139883" i="1"/>
  <c r="F139882" i="1"/>
  <c r="F139881" i="1"/>
  <c r="F139880" i="1"/>
  <c r="F139879" i="1"/>
  <c r="F139878" i="1"/>
  <c r="F139877" i="1"/>
  <c r="F139876" i="1"/>
  <c r="F139875" i="1"/>
  <c r="F139874" i="1"/>
  <c r="F139873" i="1"/>
  <c r="F139872" i="1"/>
  <c r="F139871" i="1"/>
  <c r="F139870" i="1"/>
  <c r="F139869" i="1"/>
  <c r="F139868" i="1"/>
  <c r="F139867" i="1"/>
  <c r="F139866" i="1"/>
  <c r="F139865" i="1"/>
  <c r="F139864" i="1"/>
  <c r="F139863" i="1"/>
  <c r="F139862" i="1"/>
  <c r="F139861" i="1"/>
  <c r="F139860" i="1"/>
  <c r="F139859" i="1"/>
  <c r="F139858" i="1"/>
  <c r="F139857" i="1"/>
  <c r="F139856" i="1"/>
  <c r="F139855" i="1"/>
  <c r="F139854" i="1"/>
  <c r="F139853" i="1"/>
  <c r="F139852" i="1"/>
  <c r="F139851" i="1"/>
  <c r="F139850" i="1"/>
  <c r="F139849" i="1"/>
  <c r="F139848" i="1"/>
  <c r="F139847" i="1"/>
  <c r="F139846" i="1"/>
  <c r="F139845" i="1"/>
  <c r="F139844" i="1"/>
  <c r="F139843" i="1"/>
  <c r="F139842" i="1"/>
  <c r="F139841" i="1"/>
  <c r="F139840" i="1"/>
  <c r="F139839" i="1"/>
  <c r="F139838" i="1"/>
  <c r="F139837" i="1"/>
  <c r="F139836" i="1"/>
  <c r="F139835" i="1"/>
  <c r="F139834" i="1"/>
  <c r="F139833" i="1"/>
  <c r="F139832" i="1"/>
  <c r="F139831" i="1"/>
  <c r="F139830" i="1"/>
  <c r="F139829" i="1"/>
  <c r="F139828" i="1"/>
  <c r="F139827" i="1"/>
  <c r="F139826" i="1"/>
  <c r="F139825" i="1"/>
  <c r="F139824" i="1"/>
  <c r="F139823" i="1"/>
  <c r="F139822" i="1"/>
  <c r="F139821" i="1"/>
  <c r="F139820" i="1"/>
  <c r="F139819" i="1"/>
  <c r="F139818" i="1"/>
  <c r="F139817" i="1"/>
  <c r="F139816" i="1"/>
  <c r="F139815" i="1"/>
  <c r="F139814" i="1"/>
  <c r="F139813" i="1"/>
  <c r="F139812" i="1"/>
  <c r="F139811" i="1"/>
  <c r="F139810" i="1"/>
  <c r="F139809" i="1"/>
  <c r="F139808" i="1"/>
  <c r="F139807" i="1"/>
  <c r="F139806" i="1"/>
  <c r="F139805" i="1"/>
  <c r="F139804" i="1"/>
  <c r="F139803" i="1"/>
  <c r="F139802" i="1"/>
  <c r="F139801" i="1"/>
  <c r="F139800" i="1"/>
  <c r="F139799" i="1"/>
  <c r="F139798" i="1"/>
  <c r="F139797" i="1"/>
  <c r="F139796" i="1"/>
  <c r="F139795" i="1"/>
  <c r="F139794" i="1"/>
  <c r="F139793" i="1"/>
  <c r="F139792" i="1"/>
  <c r="F139791" i="1"/>
  <c r="F139790" i="1"/>
  <c r="F139789" i="1"/>
  <c r="F139788" i="1"/>
  <c r="F139787" i="1"/>
  <c r="F139786" i="1"/>
  <c r="F139785" i="1"/>
  <c r="F139784" i="1"/>
  <c r="F139783" i="1"/>
  <c r="F139782" i="1"/>
  <c r="F139781" i="1"/>
  <c r="F139780" i="1"/>
  <c r="F139779" i="1"/>
  <c r="F139778" i="1"/>
  <c r="F139777" i="1"/>
  <c r="F139776" i="1"/>
  <c r="F139775" i="1"/>
  <c r="F139774" i="1"/>
  <c r="F139773" i="1"/>
  <c r="F139772" i="1"/>
  <c r="F139771" i="1"/>
  <c r="F139770" i="1"/>
  <c r="F139769" i="1"/>
  <c r="F139768" i="1"/>
  <c r="F139767" i="1"/>
  <c r="F139766" i="1"/>
  <c r="F139765" i="1"/>
  <c r="F139764" i="1"/>
  <c r="F139763" i="1"/>
  <c r="F139762" i="1"/>
  <c r="F139761" i="1"/>
  <c r="F139760" i="1"/>
  <c r="F139759" i="1"/>
  <c r="F139758" i="1"/>
  <c r="F139757" i="1"/>
  <c r="F139756" i="1"/>
  <c r="F139755" i="1"/>
  <c r="F139754" i="1"/>
  <c r="F139753" i="1"/>
  <c r="F139752" i="1"/>
  <c r="F139751" i="1"/>
  <c r="F139750" i="1"/>
  <c r="F139749" i="1"/>
  <c r="F139748" i="1"/>
  <c r="F139747" i="1"/>
  <c r="F139746" i="1"/>
  <c r="F139745" i="1"/>
  <c r="F139744" i="1"/>
  <c r="F139743" i="1"/>
  <c r="F139742" i="1"/>
  <c r="F139741" i="1"/>
  <c r="F139740" i="1"/>
  <c r="F139739" i="1"/>
  <c r="F139738" i="1"/>
  <c r="F139737" i="1"/>
  <c r="F139736" i="1"/>
  <c r="F139735" i="1"/>
  <c r="F139734" i="1"/>
  <c r="F139733" i="1"/>
  <c r="F139732" i="1"/>
  <c r="F139731" i="1"/>
  <c r="F139730" i="1"/>
  <c r="F139729" i="1"/>
  <c r="F139728" i="1"/>
  <c r="F139727" i="1"/>
  <c r="F139726" i="1"/>
  <c r="F139725" i="1"/>
  <c r="F139724" i="1"/>
  <c r="F139723" i="1"/>
  <c r="F139722" i="1"/>
  <c r="F139721" i="1"/>
  <c r="F139720" i="1"/>
  <c r="F139719" i="1"/>
  <c r="F139718" i="1"/>
  <c r="F139717" i="1"/>
  <c r="F139716" i="1"/>
  <c r="F139715" i="1"/>
  <c r="F139714" i="1"/>
  <c r="F139713" i="1"/>
  <c r="F139712" i="1"/>
  <c r="F139711" i="1"/>
  <c r="F139710" i="1"/>
  <c r="F139709" i="1"/>
  <c r="F139708" i="1"/>
  <c r="F139707" i="1"/>
  <c r="F139706" i="1"/>
  <c r="F139705" i="1"/>
  <c r="F139704" i="1"/>
  <c r="F139703" i="1"/>
  <c r="F139702" i="1"/>
  <c r="F139701" i="1"/>
  <c r="F139700" i="1"/>
  <c r="F139699" i="1"/>
  <c r="F139698" i="1"/>
  <c r="F139697" i="1"/>
  <c r="F139696" i="1"/>
  <c r="F139695" i="1"/>
  <c r="F139694" i="1"/>
  <c r="F139693" i="1"/>
  <c r="F139692" i="1"/>
  <c r="F139691" i="1"/>
  <c r="F139690" i="1"/>
  <c r="F139689" i="1"/>
  <c r="F139688" i="1"/>
  <c r="F139687" i="1"/>
  <c r="F139686" i="1"/>
  <c r="F139685" i="1"/>
  <c r="F139684" i="1"/>
  <c r="F139683" i="1"/>
  <c r="F139682" i="1"/>
  <c r="F139681" i="1"/>
  <c r="F139680" i="1"/>
  <c r="F139679" i="1"/>
  <c r="F139678" i="1"/>
  <c r="F139677" i="1"/>
  <c r="F139676" i="1"/>
  <c r="F139675" i="1"/>
  <c r="F139674" i="1"/>
  <c r="F139673" i="1"/>
  <c r="F139672" i="1"/>
  <c r="F139671" i="1"/>
  <c r="F139670" i="1"/>
  <c r="F139669" i="1"/>
  <c r="F139668" i="1"/>
  <c r="F139667" i="1"/>
  <c r="F139666" i="1"/>
  <c r="F139665" i="1"/>
  <c r="F139664" i="1"/>
  <c r="F139663" i="1"/>
  <c r="F139662" i="1"/>
  <c r="F139661" i="1"/>
  <c r="F139660" i="1"/>
  <c r="F139659" i="1"/>
  <c r="F139658" i="1"/>
  <c r="F139657" i="1"/>
  <c r="F139656" i="1"/>
  <c r="F139655" i="1"/>
  <c r="F139654" i="1"/>
  <c r="F139653" i="1"/>
  <c r="F139652" i="1"/>
  <c r="F139651" i="1"/>
  <c r="F139650" i="1"/>
  <c r="F139649" i="1"/>
  <c r="F139648" i="1"/>
  <c r="F139647" i="1"/>
  <c r="F139646" i="1"/>
  <c r="F139645" i="1"/>
  <c r="F139644" i="1"/>
  <c r="F139643" i="1"/>
  <c r="F139642" i="1"/>
  <c r="F139641" i="1"/>
  <c r="F139640" i="1"/>
  <c r="F139639" i="1"/>
  <c r="F139638" i="1"/>
  <c r="F139637" i="1"/>
  <c r="F139636" i="1"/>
  <c r="F139635" i="1"/>
  <c r="F139634" i="1"/>
  <c r="F139633" i="1"/>
  <c r="F139632" i="1"/>
  <c r="F139631" i="1"/>
  <c r="F139630" i="1"/>
  <c r="F139629" i="1"/>
  <c r="F139628" i="1"/>
  <c r="F139627" i="1"/>
  <c r="F139626" i="1"/>
  <c r="F139625" i="1"/>
  <c r="F139624" i="1"/>
  <c r="F139623" i="1"/>
  <c r="F139622" i="1"/>
  <c r="F139621" i="1"/>
  <c r="F139620" i="1"/>
  <c r="F139619" i="1"/>
  <c r="F139618" i="1"/>
  <c r="F139617" i="1"/>
  <c r="F139616" i="1"/>
  <c r="F139615" i="1"/>
  <c r="F139614" i="1"/>
  <c r="F139613" i="1"/>
  <c r="F139612" i="1"/>
  <c r="F139611" i="1"/>
  <c r="F139610" i="1"/>
  <c r="F139609" i="1"/>
  <c r="F139608" i="1"/>
  <c r="F139607" i="1"/>
  <c r="F139606" i="1"/>
  <c r="F139605" i="1"/>
  <c r="F139604" i="1"/>
  <c r="F139603" i="1"/>
  <c r="F139602" i="1"/>
  <c r="F139601" i="1"/>
  <c r="F139600" i="1"/>
  <c r="F139599" i="1"/>
  <c r="F139598" i="1"/>
  <c r="F139597" i="1"/>
  <c r="F139596" i="1"/>
  <c r="F139595" i="1"/>
  <c r="F139594" i="1"/>
  <c r="F139593" i="1"/>
  <c r="F139592" i="1"/>
  <c r="F139591" i="1"/>
  <c r="F139590" i="1"/>
  <c r="F139589" i="1"/>
  <c r="F139588" i="1"/>
  <c r="F139587" i="1"/>
  <c r="F139586" i="1"/>
  <c r="F139585" i="1"/>
  <c r="F139584" i="1"/>
  <c r="F139583" i="1"/>
  <c r="F139582" i="1"/>
  <c r="F139581" i="1"/>
  <c r="F139580" i="1"/>
  <c r="F139579" i="1"/>
  <c r="F139578" i="1"/>
  <c r="F139577" i="1"/>
  <c r="F139576" i="1"/>
  <c r="F139575" i="1"/>
  <c r="F139574" i="1"/>
  <c r="F139573" i="1"/>
  <c r="F139572" i="1"/>
  <c r="F139571" i="1"/>
  <c r="F139570" i="1"/>
  <c r="F139569" i="1"/>
  <c r="F139568" i="1"/>
  <c r="F139567" i="1"/>
  <c r="F139566" i="1"/>
  <c r="F139565" i="1"/>
  <c r="F139564" i="1"/>
  <c r="F139563" i="1"/>
  <c r="F139562" i="1"/>
  <c r="F139561" i="1"/>
  <c r="F139560" i="1"/>
  <c r="F139559" i="1"/>
  <c r="F139558" i="1"/>
  <c r="F139557" i="1"/>
  <c r="F139556" i="1"/>
  <c r="F139555" i="1"/>
  <c r="F139554" i="1"/>
  <c r="F139553" i="1"/>
  <c r="F139552" i="1"/>
  <c r="F139551" i="1"/>
  <c r="F139550" i="1"/>
  <c r="F139549" i="1"/>
  <c r="F139548" i="1"/>
  <c r="F139547" i="1"/>
  <c r="F139546" i="1"/>
  <c r="F139545" i="1"/>
  <c r="F139544" i="1"/>
  <c r="F139543" i="1"/>
  <c r="F139542" i="1"/>
  <c r="F139541" i="1"/>
  <c r="F139540" i="1"/>
  <c r="F139539" i="1"/>
  <c r="F139538" i="1"/>
  <c r="F139537" i="1"/>
  <c r="F139536" i="1"/>
  <c r="F139535" i="1"/>
  <c r="F139534" i="1"/>
  <c r="F139533" i="1"/>
  <c r="F139532" i="1"/>
  <c r="F139531" i="1"/>
  <c r="F139530" i="1"/>
  <c r="F139529" i="1"/>
  <c r="F139528" i="1"/>
  <c r="F139527" i="1"/>
  <c r="F139526" i="1"/>
  <c r="F139525" i="1"/>
  <c r="F139524" i="1"/>
  <c r="F139523" i="1"/>
  <c r="F139522" i="1"/>
  <c r="F139521" i="1"/>
  <c r="F139520" i="1"/>
  <c r="F139519" i="1"/>
  <c r="F139518" i="1"/>
  <c r="F139517" i="1"/>
  <c r="F139516" i="1"/>
  <c r="F139515" i="1"/>
  <c r="F139514" i="1"/>
  <c r="F139513" i="1"/>
  <c r="F139512" i="1"/>
  <c r="F139511" i="1"/>
  <c r="F139510" i="1"/>
  <c r="F139509" i="1"/>
  <c r="F139508" i="1"/>
  <c r="F139507" i="1"/>
  <c r="F139506" i="1"/>
  <c r="F139505" i="1"/>
  <c r="F139504" i="1"/>
  <c r="F139503" i="1"/>
  <c r="F139502" i="1"/>
  <c r="F139501" i="1"/>
  <c r="F139500" i="1"/>
  <c r="F139499" i="1"/>
  <c r="F139498" i="1"/>
  <c r="F139497" i="1"/>
  <c r="F139496" i="1"/>
  <c r="F139495" i="1"/>
  <c r="F139494" i="1"/>
  <c r="F139493" i="1"/>
  <c r="F139492" i="1"/>
  <c r="F139491" i="1"/>
  <c r="F139490" i="1"/>
  <c r="F139489" i="1"/>
  <c r="F139488" i="1"/>
  <c r="F139487" i="1"/>
  <c r="F139486" i="1"/>
  <c r="F139485" i="1"/>
  <c r="F139484" i="1"/>
  <c r="F139483" i="1"/>
  <c r="F139482" i="1"/>
  <c r="F139481" i="1"/>
  <c r="F139480" i="1"/>
  <c r="F139479" i="1"/>
  <c r="F139478" i="1"/>
  <c r="F139477" i="1"/>
  <c r="F139476" i="1"/>
  <c r="F139475" i="1"/>
  <c r="F139474" i="1"/>
  <c r="F139473" i="1"/>
  <c r="F139472" i="1"/>
  <c r="F139471" i="1"/>
  <c r="F139470" i="1"/>
  <c r="F139469" i="1"/>
  <c r="F139468" i="1"/>
  <c r="F139467" i="1"/>
  <c r="F139466" i="1"/>
  <c r="F139465" i="1"/>
  <c r="F139464" i="1"/>
  <c r="F139463" i="1"/>
  <c r="F139462" i="1"/>
  <c r="F139461" i="1"/>
  <c r="F139460" i="1"/>
  <c r="F139459" i="1"/>
  <c r="F139458" i="1"/>
  <c r="F139457" i="1"/>
  <c r="F139456" i="1"/>
  <c r="F139455" i="1"/>
  <c r="F139454" i="1"/>
  <c r="F139453" i="1"/>
  <c r="F139452" i="1"/>
  <c r="F139451" i="1"/>
  <c r="F139450" i="1"/>
  <c r="F139449" i="1"/>
  <c r="F139448" i="1"/>
  <c r="F139447" i="1"/>
  <c r="F139446" i="1"/>
  <c r="F139445" i="1"/>
  <c r="F139444" i="1"/>
  <c r="F139443" i="1"/>
  <c r="F139442" i="1"/>
  <c r="F139441" i="1"/>
  <c r="F139440" i="1"/>
  <c r="F139439" i="1"/>
  <c r="F139438" i="1"/>
  <c r="F139437" i="1"/>
  <c r="F139436" i="1"/>
  <c r="F139435" i="1"/>
  <c r="F139434" i="1"/>
  <c r="F139433" i="1"/>
  <c r="F139432" i="1"/>
  <c r="F139431" i="1"/>
  <c r="F139430" i="1"/>
  <c r="F139429" i="1"/>
  <c r="F139428" i="1"/>
  <c r="F139427" i="1"/>
  <c r="F139426" i="1"/>
  <c r="F139425" i="1"/>
  <c r="F139424" i="1"/>
  <c r="F139423" i="1"/>
  <c r="F139422" i="1"/>
  <c r="F139421" i="1"/>
  <c r="F139420" i="1"/>
  <c r="F139419" i="1"/>
  <c r="F139418" i="1"/>
  <c r="F139417" i="1"/>
  <c r="F139416" i="1"/>
  <c r="F139415" i="1"/>
  <c r="F139414" i="1"/>
  <c r="F139413" i="1"/>
  <c r="F139412" i="1"/>
  <c r="F139411" i="1"/>
  <c r="F139410" i="1"/>
  <c r="F139409" i="1"/>
  <c r="F139408" i="1"/>
  <c r="F139407" i="1"/>
  <c r="F139406" i="1"/>
  <c r="F139405" i="1"/>
  <c r="F139404" i="1"/>
  <c r="F139403" i="1"/>
  <c r="F139402" i="1"/>
  <c r="F139401" i="1"/>
  <c r="F139400" i="1"/>
  <c r="F139399" i="1"/>
  <c r="F139398" i="1"/>
  <c r="F139397" i="1"/>
  <c r="F139396" i="1"/>
  <c r="F139395" i="1"/>
  <c r="F139394" i="1"/>
  <c r="F139393" i="1"/>
  <c r="F139392" i="1"/>
  <c r="F139391" i="1"/>
  <c r="F139390" i="1"/>
  <c r="F139389" i="1"/>
  <c r="F139388" i="1"/>
  <c r="F139387" i="1"/>
  <c r="F139386" i="1"/>
  <c r="F139385" i="1"/>
  <c r="F139384" i="1"/>
  <c r="F139383" i="1"/>
  <c r="F139382" i="1"/>
  <c r="F139381" i="1"/>
  <c r="F139380" i="1"/>
  <c r="F139379" i="1"/>
  <c r="F139378" i="1"/>
  <c r="F139377" i="1"/>
  <c r="F139376" i="1"/>
  <c r="F139375" i="1"/>
  <c r="F139374" i="1"/>
  <c r="F139373" i="1"/>
  <c r="F139372" i="1"/>
  <c r="F139371" i="1"/>
  <c r="F139370" i="1"/>
  <c r="F139369" i="1"/>
  <c r="F139368" i="1"/>
  <c r="F139367" i="1"/>
  <c r="F139366" i="1"/>
  <c r="F139365" i="1"/>
  <c r="F139364" i="1"/>
  <c r="F139363" i="1"/>
  <c r="F139362" i="1"/>
  <c r="F139361" i="1"/>
  <c r="F139360" i="1"/>
  <c r="F139359" i="1"/>
  <c r="F139358" i="1"/>
  <c r="F139357" i="1"/>
  <c r="F139356" i="1"/>
  <c r="F139355" i="1"/>
  <c r="F139354" i="1"/>
  <c r="F139353" i="1"/>
  <c r="F139352" i="1"/>
  <c r="F139351" i="1"/>
  <c r="F139350" i="1"/>
  <c r="F139349" i="1"/>
  <c r="F139348" i="1"/>
  <c r="F139347" i="1"/>
  <c r="F139346" i="1"/>
  <c r="F139345" i="1"/>
  <c r="F139344" i="1"/>
  <c r="F139343" i="1"/>
  <c r="F139342" i="1"/>
  <c r="F139341" i="1"/>
  <c r="F139340" i="1"/>
  <c r="F139339" i="1"/>
  <c r="F139338" i="1"/>
  <c r="F139337" i="1"/>
  <c r="F139336" i="1"/>
  <c r="F139335" i="1"/>
  <c r="F139334" i="1"/>
  <c r="F139333" i="1"/>
  <c r="F139332" i="1"/>
  <c r="F139331" i="1"/>
  <c r="F139330" i="1"/>
  <c r="F139329" i="1"/>
  <c r="F139328" i="1"/>
  <c r="F139327" i="1"/>
  <c r="F139326" i="1"/>
  <c r="F139325" i="1"/>
  <c r="F139324" i="1"/>
  <c r="F139323" i="1"/>
  <c r="F139322" i="1"/>
  <c r="F139321" i="1"/>
  <c r="F139320" i="1"/>
  <c r="F139319" i="1"/>
  <c r="F139318" i="1"/>
  <c r="F139317" i="1"/>
  <c r="F139316" i="1"/>
  <c r="F139315" i="1"/>
  <c r="F139314" i="1"/>
  <c r="F139313" i="1"/>
  <c r="F139312" i="1"/>
  <c r="F139311" i="1"/>
  <c r="F139310" i="1"/>
  <c r="F139309" i="1"/>
  <c r="F139308" i="1"/>
  <c r="F139307" i="1"/>
  <c r="F139306" i="1"/>
  <c r="F139305" i="1"/>
  <c r="F139304" i="1"/>
  <c r="F139303" i="1"/>
  <c r="F139302" i="1"/>
  <c r="F139301" i="1"/>
  <c r="F139300" i="1"/>
  <c r="F139299" i="1"/>
  <c r="F139298" i="1"/>
  <c r="F139297" i="1"/>
  <c r="F139296" i="1"/>
  <c r="F139295" i="1"/>
  <c r="F139294" i="1"/>
  <c r="F139293" i="1"/>
  <c r="F139292" i="1"/>
  <c r="F139291" i="1"/>
  <c r="F139290" i="1"/>
  <c r="F139289" i="1"/>
  <c r="F139288" i="1"/>
  <c r="F139287" i="1"/>
  <c r="F139286" i="1"/>
  <c r="F139285" i="1"/>
  <c r="F139284" i="1"/>
  <c r="F139283" i="1"/>
  <c r="F139282" i="1"/>
  <c r="F139281" i="1"/>
  <c r="F139280" i="1"/>
  <c r="F139279" i="1"/>
  <c r="F139278" i="1"/>
  <c r="F139277" i="1"/>
  <c r="F139276" i="1"/>
  <c r="F139275" i="1"/>
  <c r="F139274" i="1"/>
  <c r="F139273" i="1"/>
  <c r="F139272" i="1"/>
  <c r="F139271" i="1"/>
  <c r="F139270" i="1"/>
  <c r="F139269" i="1"/>
  <c r="F139268" i="1"/>
  <c r="F139267" i="1"/>
  <c r="F139266" i="1"/>
  <c r="F139265" i="1"/>
  <c r="F139264" i="1"/>
  <c r="F139263" i="1"/>
  <c r="F139262" i="1"/>
  <c r="F139261" i="1"/>
  <c r="F139260" i="1"/>
  <c r="F139259" i="1"/>
  <c r="F139258" i="1"/>
  <c r="F139257" i="1"/>
  <c r="F139256" i="1"/>
  <c r="F139255" i="1"/>
  <c r="F139254" i="1"/>
  <c r="F139253" i="1"/>
  <c r="F139252" i="1"/>
  <c r="F139251" i="1"/>
  <c r="F139250" i="1"/>
  <c r="F139249" i="1"/>
  <c r="F139248" i="1"/>
  <c r="F139247" i="1"/>
  <c r="F139246" i="1"/>
  <c r="F139245" i="1"/>
  <c r="F139244" i="1"/>
  <c r="F139243" i="1"/>
  <c r="F139242" i="1"/>
  <c r="F139241" i="1"/>
  <c r="F139240" i="1"/>
  <c r="F139239" i="1"/>
  <c r="F139238" i="1"/>
  <c r="F139237" i="1"/>
  <c r="F139236" i="1"/>
  <c r="F139235" i="1"/>
  <c r="F139234" i="1"/>
  <c r="F139233" i="1"/>
  <c r="F139232" i="1"/>
  <c r="F139231" i="1"/>
  <c r="F139230" i="1"/>
  <c r="F139229" i="1"/>
  <c r="F139228" i="1"/>
  <c r="F139227" i="1"/>
  <c r="F139226" i="1"/>
  <c r="F139225" i="1"/>
  <c r="F139224" i="1"/>
  <c r="F139223" i="1"/>
  <c r="F139222" i="1"/>
  <c r="F139221" i="1"/>
  <c r="F139220" i="1"/>
  <c r="F139219" i="1"/>
  <c r="F139218" i="1"/>
  <c r="F139217" i="1"/>
  <c r="F139216" i="1"/>
  <c r="F139215" i="1"/>
  <c r="F139214" i="1"/>
  <c r="F139213" i="1"/>
  <c r="F139212" i="1"/>
  <c r="F139211" i="1"/>
  <c r="F139210" i="1"/>
  <c r="F139209" i="1"/>
  <c r="F139208" i="1"/>
  <c r="F139207" i="1"/>
  <c r="F139206" i="1"/>
  <c r="F139205" i="1"/>
  <c r="F139204" i="1"/>
  <c r="F139203" i="1"/>
  <c r="F139202" i="1"/>
  <c r="F139201" i="1"/>
  <c r="F139200" i="1"/>
  <c r="F139199" i="1"/>
  <c r="F139198" i="1"/>
  <c r="F139197" i="1"/>
  <c r="F139196" i="1"/>
  <c r="F139195" i="1"/>
  <c r="F139194" i="1"/>
  <c r="F139193" i="1"/>
  <c r="F139192" i="1"/>
  <c r="F139191" i="1"/>
  <c r="F139190" i="1"/>
  <c r="F139189" i="1"/>
  <c r="F139188" i="1"/>
  <c r="F139187" i="1"/>
  <c r="F139186" i="1"/>
  <c r="F139185" i="1"/>
  <c r="F139184" i="1"/>
  <c r="F139183" i="1"/>
  <c r="F139182" i="1"/>
  <c r="F139181" i="1"/>
  <c r="F139180" i="1"/>
  <c r="F139179" i="1"/>
  <c r="F139178" i="1"/>
  <c r="F139177" i="1"/>
  <c r="F139176" i="1"/>
  <c r="F139175" i="1"/>
  <c r="F139174" i="1"/>
  <c r="F139173" i="1"/>
  <c r="F139172" i="1"/>
  <c r="F139171" i="1"/>
  <c r="F139170" i="1"/>
  <c r="F139169" i="1"/>
  <c r="F139168" i="1"/>
  <c r="F139167" i="1"/>
  <c r="F139166" i="1"/>
  <c r="F139165" i="1"/>
  <c r="F139164" i="1"/>
  <c r="F139163" i="1"/>
  <c r="F139162" i="1"/>
  <c r="F139161" i="1"/>
  <c r="F139160" i="1"/>
  <c r="F139159" i="1"/>
  <c r="F139158" i="1"/>
  <c r="F139157" i="1"/>
  <c r="F139156" i="1"/>
  <c r="F139155" i="1"/>
  <c r="F139154" i="1"/>
  <c r="F139153" i="1"/>
  <c r="F139152" i="1"/>
  <c r="F139151" i="1"/>
  <c r="F139150" i="1"/>
  <c r="F139149" i="1"/>
  <c r="F139148" i="1"/>
  <c r="F139147" i="1"/>
  <c r="F139146" i="1"/>
  <c r="F139145" i="1"/>
  <c r="F139144" i="1"/>
  <c r="F139143" i="1"/>
  <c r="F139142" i="1"/>
  <c r="F139141" i="1"/>
  <c r="F139140" i="1"/>
  <c r="F139139" i="1"/>
  <c r="F139138" i="1"/>
  <c r="F139137" i="1"/>
  <c r="F139136" i="1"/>
  <c r="F139135" i="1"/>
  <c r="F139134" i="1"/>
  <c r="F139133" i="1"/>
  <c r="F139132" i="1"/>
  <c r="F139131" i="1"/>
  <c r="F139130" i="1"/>
  <c r="F139129" i="1"/>
  <c r="F139128" i="1"/>
  <c r="F139127" i="1"/>
  <c r="F139126" i="1"/>
  <c r="F139125" i="1"/>
  <c r="F139124" i="1"/>
  <c r="F139123" i="1"/>
  <c r="F139122" i="1"/>
  <c r="F139121" i="1"/>
  <c r="F139120" i="1"/>
  <c r="F139119" i="1"/>
  <c r="F139118" i="1"/>
  <c r="F139117" i="1"/>
  <c r="F139116" i="1"/>
  <c r="F139115" i="1"/>
  <c r="F139114" i="1"/>
  <c r="F139113" i="1"/>
  <c r="F139112" i="1"/>
  <c r="F139111" i="1"/>
  <c r="F139110" i="1"/>
  <c r="F139109" i="1"/>
  <c r="F139108" i="1"/>
  <c r="F139107" i="1"/>
  <c r="F139106" i="1"/>
  <c r="F139105" i="1"/>
  <c r="F139104" i="1"/>
  <c r="F139103" i="1"/>
  <c r="F139102" i="1"/>
  <c r="F139101" i="1"/>
  <c r="F139100" i="1"/>
  <c r="F139099" i="1"/>
  <c r="F139098" i="1"/>
  <c r="F139097" i="1"/>
  <c r="F139096" i="1"/>
  <c r="F139095" i="1"/>
  <c r="F139094" i="1"/>
  <c r="F139093" i="1"/>
  <c r="F139092" i="1"/>
  <c r="F139091" i="1"/>
  <c r="F139090" i="1"/>
  <c r="F139089" i="1"/>
  <c r="F139088" i="1"/>
  <c r="F139087" i="1"/>
  <c r="F139086" i="1"/>
  <c r="F139085" i="1"/>
  <c r="F139084" i="1"/>
  <c r="F139083" i="1"/>
  <c r="F139082" i="1"/>
  <c r="F139081" i="1"/>
  <c r="F139080" i="1"/>
  <c r="F139079" i="1"/>
  <c r="F139078" i="1"/>
  <c r="F139077" i="1"/>
  <c r="F139076" i="1"/>
  <c r="F139075" i="1"/>
  <c r="F139074" i="1"/>
  <c r="F139073" i="1"/>
  <c r="F139072" i="1"/>
  <c r="F139071" i="1"/>
  <c r="F139070" i="1"/>
  <c r="F139069" i="1"/>
  <c r="F139068" i="1"/>
  <c r="F139067" i="1"/>
  <c r="F139066" i="1"/>
  <c r="F139065" i="1"/>
  <c r="F139064" i="1"/>
  <c r="F139063" i="1"/>
  <c r="F139062" i="1"/>
  <c r="F139061" i="1"/>
  <c r="F139060" i="1"/>
  <c r="F139059" i="1"/>
  <c r="F139058" i="1"/>
  <c r="F139057" i="1"/>
  <c r="F139056" i="1"/>
  <c r="F139055" i="1"/>
  <c r="F139054" i="1"/>
  <c r="F139053" i="1"/>
  <c r="F139052" i="1"/>
  <c r="F139051" i="1"/>
  <c r="F139050" i="1"/>
  <c r="F139049" i="1"/>
  <c r="F139048" i="1"/>
  <c r="F139047" i="1"/>
  <c r="F139046" i="1"/>
  <c r="F139045" i="1"/>
  <c r="F139044" i="1"/>
  <c r="F139043" i="1"/>
  <c r="F139042" i="1"/>
  <c r="F139041" i="1"/>
  <c r="F139040" i="1"/>
  <c r="F139039" i="1"/>
  <c r="F139038" i="1"/>
  <c r="F139037" i="1"/>
  <c r="F139036" i="1"/>
  <c r="F139035" i="1"/>
  <c r="F139034" i="1"/>
  <c r="F139033" i="1"/>
  <c r="F139032" i="1"/>
  <c r="F139031" i="1"/>
  <c r="F139030" i="1"/>
  <c r="F139029" i="1"/>
  <c r="F139028" i="1"/>
  <c r="F139027" i="1"/>
  <c r="F139026" i="1"/>
  <c r="F139025" i="1"/>
  <c r="F139024" i="1"/>
  <c r="F139023" i="1"/>
  <c r="F139022" i="1"/>
  <c r="F139021" i="1"/>
  <c r="F139020" i="1"/>
  <c r="F139019" i="1"/>
  <c r="F139018" i="1"/>
  <c r="F139017" i="1"/>
  <c r="F139016" i="1"/>
  <c r="F139015" i="1"/>
  <c r="F139014" i="1"/>
  <c r="F139013" i="1"/>
  <c r="F139012" i="1"/>
  <c r="F139011" i="1"/>
  <c r="F139010" i="1"/>
  <c r="F139009" i="1"/>
  <c r="F139008" i="1"/>
  <c r="F139007" i="1"/>
  <c r="F139006" i="1"/>
  <c r="F139005" i="1"/>
  <c r="F139004" i="1"/>
  <c r="F139003" i="1"/>
  <c r="F139002" i="1"/>
  <c r="F139001" i="1"/>
  <c r="F139000" i="1"/>
  <c r="F138999" i="1"/>
  <c r="F138998" i="1"/>
  <c r="F138997" i="1"/>
  <c r="F138996" i="1"/>
  <c r="F138995" i="1"/>
  <c r="F138994" i="1"/>
  <c r="F138993" i="1"/>
  <c r="F138992" i="1"/>
  <c r="F138991" i="1"/>
  <c r="F138990" i="1"/>
  <c r="F138989" i="1"/>
  <c r="F138988" i="1"/>
  <c r="F138987" i="1"/>
  <c r="F138986" i="1"/>
  <c r="F138985" i="1"/>
  <c r="F138984" i="1"/>
  <c r="F138983" i="1"/>
  <c r="F138982" i="1"/>
  <c r="F138981" i="1"/>
  <c r="F138980" i="1"/>
  <c r="F138979" i="1"/>
  <c r="F138978" i="1"/>
  <c r="F138977" i="1"/>
  <c r="F138976" i="1"/>
  <c r="F138975" i="1"/>
  <c r="F138974" i="1"/>
  <c r="F138973" i="1"/>
  <c r="F138972" i="1"/>
  <c r="F138971" i="1"/>
  <c r="F138970" i="1"/>
  <c r="F138969" i="1"/>
  <c r="F138968" i="1"/>
  <c r="F138967" i="1"/>
  <c r="F138966" i="1"/>
  <c r="F138965" i="1"/>
  <c r="F138964" i="1"/>
  <c r="F138963" i="1"/>
  <c r="F138962" i="1"/>
  <c r="F138961" i="1"/>
  <c r="F138960" i="1"/>
  <c r="F138959" i="1"/>
  <c r="F138958" i="1"/>
  <c r="F138957" i="1"/>
  <c r="F138956" i="1"/>
  <c r="F138955" i="1"/>
  <c r="F138954" i="1"/>
  <c r="F138953" i="1"/>
  <c r="F138952" i="1"/>
  <c r="F138951" i="1"/>
  <c r="F138950" i="1"/>
  <c r="F138949" i="1"/>
  <c r="F138948" i="1"/>
  <c r="F138947" i="1"/>
  <c r="F138946" i="1"/>
  <c r="F138945" i="1"/>
  <c r="F138944" i="1"/>
  <c r="F138943" i="1"/>
  <c r="F138942" i="1"/>
  <c r="F138941" i="1"/>
  <c r="F138940" i="1"/>
  <c r="F138939" i="1"/>
  <c r="F138938" i="1"/>
  <c r="F138937" i="1"/>
  <c r="F138936" i="1"/>
  <c r="F138935" i="1"/>
  <c r="F138934" i="1"/>
  <c r="F138933" i="1"/>
  <c r="F138932" i="1"/>
  <c r="F138931" i="1"/>
  <c r="F138930" i="1"/>
  <c r="F138929" i="1"/>
  <c r="F138928" i="1"/>
  <c r="F138927" i="1"/>
  <c r="F138926" i="1"/>
  <c r="F138925" i="1"/>
  <c r="F138924" i="1"/>
  <c r="F138923" i="1"/>
  <c r="F138922" i="1"/>
  <c r="F138921" i="1"/>
  <c r="F138920" i="1"/>
  <c r="F138919" i="1"/>
  <c r="F138918" i="1"/>
  <c r="F138917" i="1"/>
  <c r="F138916" i="1"/>
  <c r="F138915" i="1"/>
  <c r="F138914" i="1"/>
  <c r="F138913" i="1"/>
  <c r="F138912" i="1"/>
  <c r="F138911" i="1"/>
  <c r="F138910" i="1"/>
  <c r="F138909" i="1"/>
  <c r="F138908" i="1"/>
  <c r="F138907" i="1"/>
  <c r="F138906" i="1"/>
  <c r="F138905" i="1"/>
  <c r="F138904" i="1"/>
  <c r="F138903" i="1"/>
  <c r="F138902" i="1"/>
  <c r="F138901" i="1"/>
  <c r="F138900" i="1"/>
  <c r="F138899" i="1"/>
  <c r="F138898" i="1"/>
  <c r="F138897" i="1"/>
  <c r="F138896" i="1"/>
  <c r="F138895" i="1"/>
  <c r="F138894" i="1"/>
  <c r="F138893" i="1"/>
  <c r="F138892" i="1"/>
  <c r="F138891" i="1"/>
  <c r="F138890" i="1"/>
  <c r="F138889" i="1"/>
  <c r="F138888" i="1"/>
  <c r="F138887" i="1"/>
  <c r="F138886" i="1"/>
  <c r="F138885" i="1"/>
  <c r="F138884" i="1"/>
  <c r="F138883" i="1"/>
  <c r="F138882" i="1"/>
  <c r="F138881" i="1"/>
  <c r="F138880" i="1"/>
  <c r="F138879" i="1"/>
  <c r="F138878" i="1"/>
  <c r="F138877" i="1"/>
  <c r="F138876" i="1"/>
  <c r="F138875" i="1"/>
  <c r="F138874" i="1"/>
  <c r="F138873" i="1"/>
  <c r="F138872" i="1"/>
  <c r="F138871" i="1"/>
  <c r="F138870" i="1"/>
  <c r="F138869" i="1"/>
  <c r="F138868" i="1"/>
  <c r="F138867" i="1"/>
  <c r="F138866" i="1"/>
  <c r="F138865" i="1"/>
  <c r="F138864" i="1"/>
  <c r="F138863" i="1"/>
  <c r="F138862" i="1"/>
  <c r="F138861" i="1"/>
  <c r="F138860" i="1"/>
  <c r="F138859" i="1"/>
  <c r="F138858" i="1"/>
  <c r="F138857" i="1"/>
  <c r="F138856" i="1"/>
  <c r="F138855" i="1"/>
  <c r="F138854" i="1"/>
  <c r="F138853" i="1"/>
  <c r="F138852" i="1"/>
  <c r="F138851" i="1"/>
  <c r="F138850" i="1"/>
  <c r="F138849" i="1"/>
  <c r="F138848" i="1"/>
  <c r="F138847" i="1"/>
  <c r="F138846" i="1"/>
  <c r="F138845" i="1"/>
  <c r="F138844" i="1"/>
  <c r="F138843" i="1"/>
  <c r="F138842" i="1"/>
  <c r="F138841" i="1"/>
  <c r="F138840" i="1"/>
  <c r="F138839" i="1"/>
  <c r="F138838" i="1"/>
  <c r="F138837" i="1"/>
  <c r="F138836" i="1"/>
  <c r="F138835" i="1"/>
  <c r="F138834" i="1"/>
  <c r="F138833" i="1"/>
  <c r="F138832" i="1"/>
  <c r="F138831" i="1"/>
  <c r="F138830" i="1"/>
  <c r="F138829" i="1"/>
  <c r="F138828" i="1"/>
  <c r="F138827" i="1"/>
  <c r="F138826" i="1"/>
  <c r="F138825" i="1"/>
  <c r="F138824" i="1"/>
  <c r="F138823" i="1"/>
  <c r="F138822" i="1"/>
  <c r="F138821" i="1"/>
  <c r="F138820" i="1"/>
  <c r="F138819" i="1"/>
  <c r="F138818" i="1"/>
  <c r="F138817" i="1"/>
  <c r="F138816" i="1"/>
  <c r="F138815" i="1"/>
  <c r="F138814" i="1"/>
  <c r="F138813" i="1"/>
  <c r="F138812" i="1"/>
  <c r="F138811" i="1"/>
  <c r="F138810" i="1"/>
  <c r="F138809" i="1"/>
  <c r="F138808" i="1"/>
  <c r="F138807" i="1"/>
  <c r="F138806" i="1"/>
  <c r="F138805" i="1"/>
  <c r="F138804" i="1"/>
  <c r="F138803" i="1"/>
  <c r="F138802" i="1"/>
  <c r="F138801" i="1"/>
  <c r="F138800" i="1"/>
  <c r="F138799" i="1"/>
  <c r="F138798" i="1"/>
  <c r="F138797" i="1"/>
  <c r="F138796" i="1"/>
  <c r="F138795" i="1"/>
  <c r="F138794" i="1"/>
  <c r="F138793" i="1"/>
  <c r="F138792" i="1"/>
  <c r="F138791" i="1"/>
  <c r="F138790" i="1"/>
  <c r="F138789" i="1"/>
  <c r="F138788" i="1"/>
  <c r="F138787" i="1"/>
  <c r="F138786" i="1"/>
  <c r="F138785" i="1"/>
  <c r="F138784" i="1"/>
  <c r="F138783" i="1"/>
  <c r="F138782" i="1"/>
  <c r="F138781" i="1"/>
  <c r="F138780" i="1"/>
  <c r="F138779" i="1"/>
  <c r="F138778" i="1"/>
  <c r="F138777" i="1"/>
  <c r="F138776" i="1"/>
  <c r="F138775" i="1"/>
  <c r="F138774" i="1"/>
  <c r="F138773" i="1"/>
  <c r="F138772" i="1"/>
  <c r="F138771" i="1"/>
  <c r="F138770" i="1"/>
  <c r="F138769" i="1"/>
  <c r="F138768" i="1"/>
  <c r="F138767" i="1"/>
  <c r="F138766" i="1"/>
  <c r="F138765" i="1"/>
  <c r="F138764" i="1"/>
  <c r="F138763" i="1"/>
  <c r="F138762" i="1"/>
  <c r="F138761" i="1"/>
  <c r="F138760" i="1"/>
  <c r="F138759" i="1"/>
  <c r="F138758" i="1"/>
  <c r="F138757" i="1"/>
  <c r="F138756" i="1"/>
  <c r="F138755" i="1"/>
  <c r="F138754" i="1"/>
  <c r="F138753" i="1"/>
  <c r="F138752" i="1"/>
  <c r="F138751" i="1"/>
  <c r="F138750" i="1"/>
  <c r="F138749" i="1"/>
  <c r="F138748" i="1"/>
  <c r="F138747" i="1"/>
  <c r="F138746" i="1"/>
  <c r="F138745" i="1"/>
  <c r="F138744" i="1"/>
  <c r="F138743" i="1"/>
  <c r="F138742" i="1"/>
  <c r="F138741" i="1"/>
  <c r="F138740" i="1"/>
  <c r="F138739" i="1"/>
  <c r="F138738" i="1"/>
  <c r="F138737" i="1"/>
  <c r="F138736" i="1"/>
  <c r="F138735" i="1"/>
  <c r="F138734" i="1"/>
  <c r="F138733" i="1"/>
  <c r="F138732" i="1"/>
  <c r="F138731" i="1"/>
  <c r="F138730" i="1"/>
  <c r="F138729" i="1"/>
  <c r="F138728" i="1"/>
  <c r="F138727" i="1"/>
  <c r="F138726" i="1"/>
  <c r="F138725" i="1"/>
  <c r="F138724" i="1"/>
  <c r="F138723" i="1"/>
  <c r="F138722" i="1"/>
  <c r="F138721" i="1"/>
  <c r="F138720" i="1"/>
  <c r="F138719" i="1"/>
  <c r="F138718" i="1"/>
  <c r="F138717" i="1"/>
  <c r="F138716" i="1"/>
  <c r="F138715" i="1"/>
  <c r="F138714" i="1"/>
  <c r="F138713" i="1"/>
  <c r="F138712" i="1"/>
  <c r="F138711" i="1"/>
  <c r="F138710" i="1"/>
  <c r="F138709" i="1"/>
  <c r="F138708" i="1"/>
  <c r="F138707" i="1"/>
  <c r="F138706" i="1"/>
  <c r="F138705" i="1"/>
  <c r="F138704" i="1"/>
  <c r="F138703" i="1"/>
  <c r="F138702" i="1"/>
  <c r="F138701" i="1"/>
  <c r="F138700" i="1"/>
  <c r="F138699" i="1"/>
  <c r="F138698" i="1"/>
  <c r="F138697" i="1"/>
  <c r="F138696" i="1"/>
  <c r="F138695" i="1"/>
  <c r="F138694" i="1"/>
  <c r="F138693" i="1"/>
  <c r="F138692" i="1"/>
  <c r="F138691" i="1"/>
  <c r="F138690" i="1"/>
  <c r="F138689" i="1"/>
  <c r="F138688" i="1"/>
  <c r="F138687" i="1"/>
  <c r="F138686" i="1"/>
  <c r="F138685" i="1"/>
  <c r="F138684" i="1"/>
  <c r="F138683" i="1"/>
  <c r="F138682" i="1"/>
  <c r="F138681" i="1"/>
  <c r="F138680" i="1"/>
  <c r="F138679" i="1"/>
  <c r="F138678" i="1"/>
  <c r="F138677" i="1"/>
  <c r="F138676" i="1"/>
  <c r="F138675" i="1"/>
  <c r="F138674" i="1"/>
  <c r="F138673" i="1"/>
  <c r="F138672" i="1"/>
  <c r="F138671" i="1"/>
  <c r="F138670" i="1"/>
  <c r="F138669" i="1"/>
  <c r="F138668" i="1"/>
  <c r="F138667" i="1"/>
  <c r="F138666" i="1"/>
  <c r="F138665" i="1"/>
  <c r="F138664" i="1"/>
  <c r="F138663" i="1"/>
  <c r="F138662" i="1"/>
  <c r="F138661" i="1"/>
  <c r="F138660" i="1"/>
  <c r="F138659" i="1"/>
  <c r="F138658" i="1"/>
  <c r="F138657" i="1"/>
  <c r="F138656" i="1"/>
  <c r="F138655" i="1"/>
  <c r="F138654" i="1"/>
  <c r="F138653" i="1"/>
  <c r="F138652" i="1"/>
  <c r="F138651" i="1"/>
  <c r="F138650" i="1"/>
  <c r="F138649" i="1"/>
  <c r="F138648" i="1"/>
  <c r="F138647" i="1"/>
  <c r="F138646" i="1"/>
  <c r="F138645" i="1"/>
  <c r="F138644" i="1"/>
  <c r="F138643" i="1"/>
  <c r="F138642" i="1"/>
  <c r="F138641" i="1"/>
  <c r="F138640" i="1"/>
  <c r="F138639" i="1"/>
  <c r="F138638" i="1"/>
  <c r="F138637" i="1"/>
  <c r="F138636" i="1"/>
  <c r="F138635" i="1"/>
  <c r="F138634" i="1"/>
  <c r="F138633" i="1"/>
  <c r="F138632" i="1"/>
  <c r="F138631" i="1"/>
  <c r="F138630" i="1"/>
  <c r="F138629" i="1"/>
  <c r="F138628" i="1"/>
  <c r="F138627" i="1"/>
  <c r="F138626" i="1"/>
  <c r="F138625" i="1"/>
  <c r="F138624" i="1"/>
  <c r="F138623" i="1"/>
  <c r="F138622" i="1"/>
  <c r="F138621" i="1"/>
  <c r="F138620" i="1"/>
  <c r="F138619" i="1"/>
  <c r="F138618" i="1"/>
  <c r="F138617" i="1"/>
  <c r="F138616" i="1"/>
  <c r="F138615" i="1"/>
  <c r="F138614" i="1"/>
  <c r="F138613" i="1"/>
  <c r="F138612" i="1"/>
  <c r="F138611" i="1"/>
  <c r="F138610" i="1"/>
  <c r="F138609" i="1"/>
  <c r="F138608" i="1"/>
  <c r="F138607" i="1"/>
  <c r="F138606" i="1"/>
  <c r="F138605" i="1"/>
  <c r="F138604" i="1"/>
  <c r="F138603" i="1"/>
  <c r="F138602" i="1"/>
  <c r="F138601" i="1"/>
  <c r="F138600" i="1"/>
  <c r="F138599" i="1"/>
  <c r="F138598" i="1"/>
  <c r="F138597" i="1"/>
  <c r="F138596" i="1"/>
  <c r="F138595" i="1"/>
  <c r="F138594" i="1"/>
  <c r="F138593" i="1"/>
  <c r="F138592" i="1"/>
  <c r="F138591" i="1"/>
  <c r="F138590" i="1"/>
  <c r="F138589" i="1"/>
  <c r="F138588" i="1"/>
  <c r="F138587" i="1"/>
  <c r="F138586" i="1"/>
  <c r="F138585" i="1"/>
  <c r="F138584" i="1"/>
  <c r="F138583" i="1"/>
  <c r="F138582" i="1"/>
  <c r="F138581" i="1"/>
  <c r="F138580" i="1"/>
  <c r="F138579" i="1"/>
  <c r="F138578" i="1"/>
  <c r="F138577" i="1"/>
  <c r="F138576" i="1"/>
  <c r="F138575" i="1"/>
  <c r="F138574" i="1"/>
  <c r="F138573" i="1"/>
  <c r="F138572" i="1"/>
  <c r="F138571" i="1"/>
  <c r="F138570" i="1"/>
  <c r="F138569" i="1"/>
  <c r="F138568" i="1"/>
  <c r="F138567" i="1"/>
  <c r="F138566" i="1"/>
  <c r="F138565" i="1"/>
  <c r="F138564" i="1"/>
  <c r="F138563" i="1"/>
  <c r="F138562" i="1"/>
  <c r="F138561" i="1"/>
  <c r="F138560" i="1"/>
  <c r="F138559" i="1"/>
  <c r="F138558" i="1"/>
  <c r="F138557" i="1"/>
  <c r="F138556" i="1"/>
  <c r="F138555" i="1"/>
  <c r="F138554" i="1"/>
  <c r="F138553" i="1"/>
  <c r="F138552" i="1"/>
  <c r="F138551" i="1"/>
  <c r="F138550" i="1"/>
  <c r="F138549" i="1"/>
  <c r="F138548" i="1"/>
  <c r="F138547" i="1"/>
  <c r="F138546" i="1"/>
  <c r="F138545" i="1"/>
  <c r="F138544" i="1"/>
  <c r="F138543" i="1"/>
  <c r="F138542" i="1"/>
  <c r="F138541" i="1"/>
  <c r="F138540" i="1"/>
  <c r="F138539" i="1"/>
  <c r="F138538" i="1"/>
  <c r="F138537" i="1"/>
  <c r="F138536" i="1"/>
  <c r="F138535" i="1"/>
  <c r="F138534" i="1"/>
  <c r="F138533" i="1"/>
  <c r="F138532" i="1"/>
  <c r="F138531" i="1"/>
  <c r="F138530" i="1"/>
  <c r="F138529" i="1"/>
  <c r="F138528" i="1"/>
  <c r="F138527" i="1"/>
  <c r="F138526" i="1"/>
  <c r="F138525" i="1"/>
  <c r="F138524" i="1"/>
  <c r="F138523" i="1"/>
  <c r="F138522" i="1"/>
  <c r="F138521" i="1"/>
  <c r="F138520" i="1"/>
  <c r="F138519" i="1"/>
  <c r="F138518" i="1"/>
  <c r="F138517" i="1"/>
  <c r="F138516" i="1"/>
  <c r="F138515" i="1"/>
  <c r="F138514" i="1"/>
  <c r="F138513" i="1"/>
  <c r="F138512" i="1"/>
  <c r="F138511" i="1"/>
  <c r="F138510" i="1"/>
  <c r="F138509" i="1"/>
  <c r="F138508" i="1"/>
  <c r="F138507" i="1"/>
  <c r="F138506" i="1"/>
  <c r="F138505" i="1"/>
  <c r="F138504" i="1"/>
  <c r="F138503" i="1"/>
  <c r="F138502" i="1"/>
  <c r="F138501" i="1"/>
  <c r="F138500" i="1"/>
  <c r="F138499" i="1"/>
  <c r="F138498" i="1"/>
  <c r="F138497" i="1"/>
  <c r="F138496" i="1"/>
  <c r="F138495" i="1"/>
  <c r="F138494" i="1"/>
  <c r="F138493" i="1"/>
  <c r="F138492" i="1"/>
  <c r="F138491" i="1"/>
  <c r="F138490" i="1"/>
  <c r="F138489" i="1"/>
  <c r="F138488" i="1"/>
  <c r="F138487" i="1"/>
  <c r="F138486" i="1"/>
  <c r="F138485" i="1"/>
  <c r="F138484" i="1"/>
  <c r="F138483" i="1"/>
  <c r="F138482" i="1"/>
  <c r="F138481" i="1"/>
  <c r="F138480" i="1"/>
  <c r="F138479" i="1"/>
  <c r="F138478" i="1"/>
  <c r="F138477" i="1"/>
  <c r="F138476" i="1"/>
  <c r="F138475" i="1"/>
  <c r="F138474" i="1"/>
  <c r="F138473" i="1"/>
  <c r="F138472" i="1"/>
  <c r="F138471" i="1"/>
  <c r="F138470" i="1"/>
  <c r="F138469" i="1"/>
  <c r="F138468" i="1"/>
  <c r="F138467" i="1"/>
  <c r="F138466" i="1"/>
  <c r="F138465" i="1"/>
  <c r="F138464" i="1"/>
  <c r="F138463" i="1"/>
  <c r="F138462" i="1"/>
  <c r="F138461" i="1"/>
  <c r="F138460" i="1"/>
  <c r="F138459" i="1"/>
  <c r="F138458" i="1"/>
  <c r="F138457" i="1"/>
  <c r="F138456" i="1"/>
  <c r="F138455" i="1"/>
  <c r="F138454" i="1"/>
  <c r="F138453" i="1"/>
  <c r="F138452" i="1"/>
  <c r="F138451" i="1"/>
  <c r="F138450" i="1"/>
  <c r="F138449" i="1"/>
  <c r="F138448" i="1"/>
  <c r="F138447" i="1"/>
  <c r="F138446" i="1"/>
  <c r="F138445" i="1"/>
  <c r="F138444" i="1"/>
  <c r="F138443" i="1"/>
  <c r="F138442" i="1"/>
  <c r="F138441" i="1"/>
  <c r="F138440" i="1"/>
  <c r="F138439" i="1"/>
  <c r="F138438" i="1"/>
  <c r="F138437" i="1"/>
  <c r="F138436" i="1"/>
  <c r="F138435" i="1"/>
  <c r="F138434" i="1"/>
  <c r="F138433" i="1"/>
  <c r="F138432" i="1"/>
  <c r="F138431" i="1"/>
  <c r="F138430" i="1"/>
  <c r="F138429" i="1"/>
  <c r="F138428" i="1"/>
  <c r="F138427" i="1"/>
  <c r="F138426" i="1"/>
  <c r="F138425" i="1"/>
  <c r="F138424" i="1"/>
  <c r="F138423" i="1"/>
  <c r="F138422" i="1"/>
  <c r="F138421" i="1"/>
  <c r="F138420" i="1"/>
  <c r="F138419" i="1"/>
  <c r="F138418" i="1"/>
  <c r="F138417" i="1"/>
  <c r="F138416" i="1"/>
  <c r="F138415" i="1"/>
  <c r="F138414" i="1"/>
  <c r="F138413" i="1"/>
  <c r="F138412" i="1"/>
  <c r="F138411" i="1"/>
  <c r="F138410" i="1"/>
  <c r="F138409" i="1"/>
  <c r="F138408" i="1"/>
  <c r="F138407" i="1"/>
  <c r="F138406" i="1"/>
  <c r="F138405" i="1"/>
  <c r="F138404" i="1"/>
  <c r="F138403" i="1"/>
  <c r="F138402" i="1"/>
  <c r="F138401" i="1"/>
  <c r="F138400" i="1"/>
  <c r="F138399" i="1"/>
  <c r="F138398" i="1"/>
  <c r="F138397" i="1"/>
  <c r="F138396" i="1"/>
  <c r="F138395" i="1"/>
  <c r="F138394" i="1"/>
  <c r="F138393" i="1"/>
  <c r="F138392" i="1"/>
  <c r="F138391" i="1"/>
  <c r="F138390" i="1"/>
  <c r="F138389" i="1"/>
  <c r="F138388" i="1"/>
  <c r="F138387" i="1"/>
  <c r="F138386" i="1"/>
  <c r="F138385" i="1"/>
  <c r="F138384" i="1"/>
  <c r="F138383" i="1"/>
  <c r="F138382" i="1"/>
  <c r="F138381" i="1"/>
  <c r="F138380" i="1"/>
  <c r="F138379" i="1"/>
  <c r="F138378" i="1"/>
  <c r="F138377" i="1"/>
  <c r="F138376" i="1"/>
  <c r="F138375" i="1"/>
  <c r="F138374" i="1"/>
  <c r="F138373" i="1"/>
  <c r="F138372" i="1"/>
  <c r="F138371" i="1"/>
  <c r="F138370" i="1"/>
  <c r="F138369" i="1"/>
  <c r="F138368" i="1"/>
  <c r="F138367" i="1"/>
  <c r="F138366" i="1"/>
  <c r="F138365" i="1"/>
  <c r="F138364" i="1"/>
  <c r="F138363" i="1"/>
  <c r="F138362" i="1"/>
  <c r="F138361" i="1"/>
  <c r="F138360" i="1"/>
  <c r="F138359" i="1"/>
  <c r="F138358" i="1"/>
  <c r="F138357" i="1"/>
  <c r="F138356" i="1"/>
  <c r="F138355" i="1"/>
  <c r="F138354" i="1"/>
  <c r="F138353" i="1"/>
  <c r="F138352" i="1"/>
  <c r="F138351" i="1"/>
  <c r="F138350" i="1"/>
  <c r="F138349" i="1"/>
  <c r="F138348" i="1"/>
  <c r="F138347" i="1"/>
  <c r="F138346" i="1"/>
  <c r="F138345" i="1"/>
  <c r="F138344" i="1"/>
  <c r="F138343" i="1"/>
  <c r="F138342" i="1"/>
  <c r="F138341" i="1"/>
  <c r="F138340" i="1"/>
  <c r="F138339" i="1"/>
  <c r="F138338" i="1"/>
  <c r="F138337" i="1"/>
  <c r="F138336" i="1"/>
  <c r="F138335" i="1"/>
  <c r="F138334" i="1"/>
  <c r="F138333" i="1"/>
  <c r="F138332" i="1"/>
  <c r="F138331" i="1"/>
  <c r="F138330" i="1"/>
  <c r="F138329" i="1"/>
  <c r="F138328" i="1"/>
  <c r="F138327" i="1"/>
  <c r="F138326" i="1"/>
  <c r="F138325" i="1"/>
  <c r="F138324" i="1"/>
  <c r="F138323" i="1"/>
  <c r="F138322" i="1"/>
  <c r="F138321" i="1"/>
  <c r="F138320" i="1"/>
  <c r="F138319" i="1"/>
  <c r="F138318" i="1"/>
  <c r="F138317" i="1"/>
  <c r="F138316" i="1"/>
  <c r="F138315" i="1"/>
  <c r="F138314" i="1"/>
  <c r="F138313" i="1"/>
  <c r="F138312" i="1"/>
  <c r="F138311" i="1"/>
  <c r="F138310" i="1"/>
  <c r="F138309" i="1"/>
  <c r="F138308" i="1"/>
  <c r="F138307" i="1"/>
  <c r="F138306" i="1"/>
  <c r="F138305" i="1"/>
  <c r="F138304" i="1"/>
  <c r="F138303" i="1"/>
  <c r="F138302" i="1"/>
  <c r="F138301" i="1"/>
  <c r="F138300" i="1"/>
  <c r="F138299" i="1"/>
  <c r="F138298" i="1"/>
  <c r="F138297" i="1"/>
  <c r="F138296" i="1"/>
  <c r="F138295" i="1"/>
  <c r="F138294" i="1"/>
  <c r="F138293" i="1"/>
  <c r="F138292" i="1"/>
  <c r="F138291" i="1"/>
  <c r="F138290" i="1"/>
  <c r="F138289" i="1"/>
  <c r="F138288" i="1"/>
  <c r="F138287" i="1"/>
  <c r="F138286" i="1"/>
  <c r="F138285" i="1"/>
  <c r="F138284" i="1"/>
  <c r="F138283" i="1"/>
  <c r="F138282" i="1"/>
  <c r="F138281" i="1"/>
  <c r="F138280" i="1"/>
  <c r="F138279" i="1"/>
  <c r="F138278" i="1"/>
  <c r="F138277" i="1"/>
  <c r="F138276" i="1"/>
  <c r="F138275" i="1"/>
  <c r="F138274" i="1"/>
  <c r="F138273" i="1"/>
  <c r="F138272" i="1"/>
  <c r="F138271" i="1"/>
  <c r="F138270" i="1"/>
  <c r="F138269" i="1"/>
  <c r="F138268" i="1"/>
  <c r="F138267" i="1"/>
  <c r="F138266" i="1"/>
  <c r="F138265" i="1"/>
  <c r="F138264" i="1"/>
  <c r="F138263" i="1"/>
  <c r="F138262" i="1"/>
  <c r="F138261" i="1"/>
  <c r="F138260" i="1"/>
  <c r="F138259" i="1"/>
  <c r="F138258" i="1"/>
  <c r="F138257" i="1"/>
  <c r="F138256" i="1"/>
  <c r="F138255" i="1"/>
  <c r="F138254" i="1"/>
  <c r="F138253" i="1"/>
  <c r="F138252" i="1"/>
  <c r="F138251" i="1"/>
  <c r="F138250" i="1"/>
  <c r="F138249" i="1"/>
  <c r="F138248" i="1"/>
  <c r="F138247" i="1"/>
  <c r="F138246" i="1"/>
  <c r="F138245" i="1"/>
  <c r="F138244" i="1"/>
  <c r="F138243" i="1"/>
  <c r="F138242" i="1"/>
  <c r="F138241" i="1"/>
  <c r="F138240" i="1"/>
  <c r="F138239" i="1"/>
  <c r="F138238" i="1"/>
  <c r="F138237" i="1"/>
  <c r="F138236" i="1"/>
  <c r="F138235" i="1"/>
  <c r="F138234" i="1"/>
  <c r="F138233" i="1"/>
  <c r="F138232" i="1"/>
  <c r="F138231" i="1"/>
  <c r="F138230" i="1"/>
  <c r="F138229" i="1"/>
  <c r="F138228" i="1"/>
  <c r="F138227" i="1"/>
  <c r="F138226" i="1"/>
  <c r="F138225" i="1"/>
  <c r="F138224" i="1"/>
  <c r="F138223" i="1"/>
  <c r="F138222" i="1"/>
  <c r="F138221" i="1"/>
  <c r="F138220" i="1"/>
  <c r="F138219" i="1"/>
  <c r="F138218" i="1"/>
  <c r="F138217" i="1"/>
  <c r="F138216" i="1"/>
  <c r="F138215" i="1"/>
  <c r="F138214" i="1"/>
  <c r="F138213" i="1"/>
  <c r="F138212" i="1"/>
  <c r="F138211" i="1"/>
  <c r="F138210" i="1"/>
  <c r="F138209" i="1"/>
  <c r="F138208" i="1"/>
  <c r="F138207" i="1"/>
  <c r="F138206" i="1"/>
  <c r="F138205" i="1"/>
  <c r="F138204" i="1"/>
  <c r="F138203" i="1"/>
  <c r="F138202" i="1"/>
  <c r="F138201" i="1"/>
  <c r="F138200" i="1"/>
  <c r="F138199" i="1"/>
  <c r="F138198" i="1"/>
  <c r="F138197" i="1"/>
  <c r="F138196" i="1"/>
  <c r="F138195" i="1"/>
  <c r="F138194" i="1"/>
  <c r="F138193" i="1"/>
  <c r="F138192" i="1"/>
  <c r="F138191" i="1"/>
  <c r="F138190" i="1"/>
  <c r="F138189" i="1"/>
  <c r="F138188" i="1"/>
  <c r="F138187" i="1"/>
  <c r="F138186" i="1"/>
  <c r="F138185" i="1"/>
  <c r="F138184" i="1"/>
  <c r="F138183" i="1"/>
  <c r="F138182" i="1"/>
  <c r="F138181" i="1"/>
  <c r="F138180" i="1"/>
  <c r="F138179" i="1"/>
  <c r="F138178" i="1"/>
  <c r="F138177" i="1"/>
  <c r="F138176" i="1"/>
  <c r="F138175" i="1"/>
  <c r="F138174" i="1"/>
  <c r="F138173" i="1"/>
  <c r="F138172" i="1"/>
  <c r="F138171" i="1"/>
  <c r="F138170" i="1"/>
  <c r="F138169" i="1"/>
  <c r="F138168" i="1"/>
  <c r="F138167" i="1"/>
  <c r="F138166" i="1"/>
  <c r="F138165" i="1"/>
  <c r="F138164" i="1"/>
  <c r="F138163" i="1"/>
  <c r="F138162" i="1"/>
  <c r="F138161" i="1"/>
  <c r="F138160" i="1"/>
  <c r="F138159" i="1"/>
  <c r="F138158" i="1"/>
  <c r="F138157" i="1"/>
  <c r="F138156" i="1"/>
  <c r="F138155" i="1"/>
  <c r="F138154" i="1"/>
  <c r="F138153" i="1"/>
  <c r="F138152" i="1"/>
  <c r="F138151" i="1"/>
  <c r="F138150" i="1"/>
  <c r="F138149" i="1"/>
  <c r="F138148" i="1"/>
  <c r="F138147" i="1"/>
  <c r="F138146" i="1"/>
  <c r="F138145" i="1"/>
  <c r="F138144" i="1"/>
  <c r="F138143" i="1"/>
  <c r="F138142" i="1"/>
  <c r="F138141" i="1"/>
  <c r="F138140" i="1"/>
  <c r="F138139" i="1"/>
  <c r="F138138" i="1"/>
  <c r="F138137" i="1"/>
  <c r="F138136" i="1"/>
  <c r="F138135" i="1"/>
  <c r="F138134" i="1"/>
  <c r="F138133" i="1"/>
  <c r="F138132" i="1"/>
  <c r="F138131" i="1"/>
  <c r="F138130" i="1"/>
  <c r="F138129" i="1"/>
  <c r="F138128" i="1"/>
  <c r="F138127" i="1"/>
  <c r="F138126" i="1"/>
  <c r="F138125" i="1"/>
  <c r="F138124" i="1"/>
  <c r="F138123" i="1"/>
  <c r="F138122" i="1"/>
  <c r="F138121" i="1"/>
  <c r="F138120" i="1"/>
  <c r="F138119" i="1"/>
  <c r="F138118" i="1"/>
  <c r="F138117" i="1"/>
  <c r="F138116" i="1"/>
  <c r="F138115" i="1"/>
  <c r="F138114" i="1"/>
  <c r="F138113" i="1"/>
  <c r="F138112" i="1"/>
  <c r="F138111" i="1"/>
  <c r="F138110" i="1"/>
  <c r="F138109" i="1"/>
  <c r="F138108" i="1"/>
  <c r="F138107" i="1"/>
  <c r="F138106" i="1"/>
  <c r="F138105" i="1"/>
  <c r="F138104" i="1"/>
  <c r="F138103" i="1"/>
  <c r="F138102" i="1"/>
  <c r="F138101" i="1"/>
  <c r="F138100" i="1"/>
  <c r="F138099" i="1"/>
  <c r="F138098" i="1"/>
  <c r="F138097" i="1"/>
  <c r="F138096" i="1"/>
  <c r="F138095" i="1"/>
  <c r="F138094" i="1"/>
  <c r="F138093" i="1"/>
  <c r="F138092" i="1"/>
  <c r="F138091" i="1"/>
  <c r="F138090" i="1"/>
  <c r="F138089" i="1"/>
  <c r="F138088" i="1"/>
  <c r="F138087" i="1"/>
  <c r="F138086" i="1"/>
  <c r="F138085" i="1"/>
  <c r="F138084" i="1"/>
  <c r="F138083" i="1"/>
  <c r="F138082" i="1"/>
  <c r="F138081" i="1"/>
  <c r="F138080" i="1"/>
  <c r="F138079" i="1"/>
  <c r="F138078" i="1"/>
  <c r="F138077" i="1"/>
  <c r="F138076" i="1"/>
  <c r="F138075" i="1"/>
  <c r="F138074" i="1"/>
  <c r="F138073" i="1"/>
  <c r="F138072" i="1"/>
  <c r="F138071" i="1"/>
  <c r="F138070" i="1"/>
  <c r="F138069" i="1"/>
  <c r="F138068" i="1"/>
  <c r="F138067" i="1"/>
  <c r="F138066" i="1"/>
  <c r="F138065" i="1"/>
  <c r="F138064" i="1"/>
  <c r="F138063" i="1"/>
  <c r="F138062" i="1"/>
  <c r="F138061" i="1"/>
  <c r="F138060" i="1"/>
  <c r="F138059" i="1"/>
  <c r="F138058" i="1"/>
  <c r="F138057" i="1"/>
  <c r="F138056" i="1"/>
  <c r="F138055" i="1"/>
  <c r="F138054" i="1"/>
  <c r="F138053" i="1"/>
  <c r="F138052" i="1"/>
  <c r="F138051" i="1"/>
  <c r="F138050" i="1"/>
  <c r="F138049" i="1"/>
  <c r="F138048" i="1"/>
  <c r="F138047" i="1"/>
  <c r="F138046" i="1"/>
  <c r="F138045" i="1"/>
  <c r="F138044" i="1"/>
  <c r="F138043" i="1"/>
  <c r="F138042" i="1"/>
  <c r="F138041" i="1"/>
  <c r="F138040" i="1"/>
  <c r="F138039" i="1"/>
  <c r="F138038" i="1"/>
  <c r="F138037" i="1"/>
  <c r="F138036" i="1"/>
  <c r="F138035" i="1"/>
  <c r="F138034" i="1"/>
  <c r="F138033" i="1"/>
  <c r="F138032" i="1"/>
  <c r="F138031" i="1"/>
  <c r="F138030" i="1"/>
  <c r="F138029" i="1"/>
  <c r="F138028" i="1"/>
  <c r="F138027" i="1"/>
  <c r="F138026" i="1"/>
  <c r="F138025" i="1"/>
  <c r="F138024" i="1"/>
  <c r="F138023" i="1"/>
  <c r="F138022" i="1"/>
  <c r="F138021" i="1"/>
  <c r="F138020" i="1"/>
  <c r="F138019" i="1"/>
  <c r="F138018" i="1"/>
  <c r="F138017" i="1"/>
  <c r="F138016" i="1"/>
  <c r="F138015" i="1"/>
  <c r="F138014" i="1"/>
  <c r="F138013" i="1"/>
  <c r="F138012" i="1"/>
  <c r="F138011" i="1"/>
  <c r="F138010" i="1"/>
  <c r="F138009" i="1"/>
  <c r="F138008" i="1"/>
  <c r="F138007" i="1"/>
  <c r="F138006" i="1"/>
  <c r="F138005" i="1"/>
  <c r="F138004" i="1"/>
  <c r="F138003" i="1"/>
  <c r="F138002" i="1"/>
  <c r="F138001" i="1"/>
  <c r="F138000" i="1"/>
  <c r="F137999" i="1"/>
  <c r="F137998" i="1"/>
  <c r="F137997" i="1"/>
  <c r="F137996" i="1"/>
  <c r="F137995" i="1"/>
  <c r="F137994" i="1"/>
  <c r="F137993" i="1"/>
  <c r="F137992" i="1"/>
  <c r="F137991" i="1"/>
  <c r="F137990" i="1"/>
  <c r="F137989" i="1"/>
  <c r="F137988" i="1"/>
  <c r="F137987" i="1"/>
  <c r="F137986" i="1"/>
  <c r="F137985" i="1"/>
  <c r="F137984" i="1"/>
  <c r="F137983" i="1"/>
  <c r="F137982" i="1"/>
  <c r="F137981" i="1"/>
  <c r="F137980" i="1"/>
  <c r="F137979" i="1"/>
  <c r="F137978" i="1"/>
  <c r="F137977" i="1"/>
  <c r="F137976" i="1"/>
  <c r="F137975" i="1"/>
  <c r="F137974" i="1"/>
  <c r="F137973" i="1"/>
  <c r="F137972" i="1"/>
  <c r="F137971" i="1"/>
  <c r="F137970" i="1"/>
  <c r="F137969" i="1"/>
  <c r="F137968" i="1"/>
  <c r="F137967" i="1"/>
  <c r="F137966" i="1"/>
  <c r="F137965" i="1"/>
  <c r="F137964" i="1"/>
  <c r="F137963" i="1"/>
  <c r="F137962" i="1"/>
  <c r="F137961" i="1"/>
  <c r="F137960" i="1"/>
  <c r="F137959" i="1"/>
  <c r="F137958" i="1"/>
  <c r="F137957" i="1"/>
  <c r="F137956" i="1"/>
  <c r="F137955" i="1"/>
  <c r="F137954" i="1"/>
  <c r="F137953" i="1"/>
  <c r="F137952" i="1"/>
  <c r="F137951" i="1"/>
  <c r="F137950" i="1"/>
  <c r="F137949" i="1"/>
  <c r="F137948" i="1"/>
  <c r="F137947" i="1"/>
  <c r="F137946" i="1"/>
  <c r="F137945" i="1"/>
  <c r="F137944" i="1"/>
  <c r="F137943" i="1"/>
  <c r="F137942" i="1"/>
  <c r="F137941" i="1"/>
  <c r="F137940" i="1"/>
  <c r="F137939" i="1"/>
  <c r="F137938" i="1"/>
  <c r="F137937" i="1"/>
  <c r="F137936" i="1"/>
  <c r="F137935" i="1"/>
  <c r="F137934" i="1"/>
  <c r="F137933" i="1"/>
  <c r="F137932" i="1"/>
  <c r="F137931" i="1"/>
  <c r="F137930" i="1"/>
  <c r="F137929" i="1"/>
  <c r="F137928" i="1"/>
  <c r="F137927" i="1"/>
  <c r="F137926" i="1"/>
  <c r="F137925" i="1"/>
  <c r="F137924" i="1"/>
  <c r="F137923" i="1"/>
  <c r="F137922" i="1"/>
  <c r="F137921" i="1"/>
  <c r="F137920" i="1"/>
  <c r="F137919" i="1"/>
  <c r="F137918" i="1"/>
  <c r="F137917" i="1"/>
  <c r="F137916" i="1"/>
  <c r="F137915" i="1"/>
  <c r="F137914" i="1"/>
  <c r="F137913" i="1"/>
  <c r="F137912" i="1"/>
  <c r="F137911" i="1"/>
  <c r="F137910" i="1"/>
  <c r="F137909" i="1"/>
  <c r="F137908" i="1"/>
  <c r="F137907" i="1"/>
  <c r="F137906" i="1"/>
  <c r="F137905" i="1"/>
  <c r="F137904" i="1"/>
  <c r="F137903" i="1"/>
  <c r="F137902" i="1"/>
  <c r="F137901" i="1"/>
  <c r="F137900" i="1"/>
  <c r="F137899" i="1"/>
  <c r="F137898" i="1"/>
  <c r="F137897" i="1"/>
  <c r="F137896" i="1"/>
  <c r="F137895" i="1"/>
  <c r="F137894" i="1"/>
  <c r="F137893" i="1"/>
  <c r="F137892" i="1"/>
  <c r="F137891" i="1"/>
  <c r="F137890" i="1"/>
  <c r="F137889" i="1"/>
  <c r="F137888" i="1"/>
  <c r="F137887" i="1"/>
  <c r="F137886" i="1"/>
  <c r="F137885" i="1"/>
  <c r="F137884" i="1"/>
  <c r="F137883" i="1"/>
  <c r="F137882" i="1"/>
  <c r="F137881" i="1"/>
  <c r="F137880" i="1"/>
  <c r="F137879" i="1"/>
  <c r="F137878" i="1"/>
  <c r="F137877" i="1"/>
  <c r="F137876" i="1"/>
  <c r="F137875" i="1"/>
  <c r="F137874" i="1"/>
  <c r="F137873" i="1"/>
  <c r="F137872" i="1"/>
  <c r="F137871" i="1"/>
  <c r="F137870" i="1"/>
  <c r="F137869" i="1"/>
  <c r="F137868" i="1"/>
  <c r="F137867" i="1"/>
  <c r="F137866" i="1"/>
  <c r="F137865" i="1"/>
  <c r="F137864" i="1"/>
  <c r="F137863" i="1"/>
  <c r="F137862" i="1"/>
  <c r="F137861" i="1"/>
  <c r="F137860" i="1"/>
  <c r="F137859" i="1"/>
  <c r="F137858" i="1"/>
  <c r="F137857" i="1"/>
  <c r="F137856" i="1"/>
  <c r="F137855" i="1"/>
  <c r="F137854" i="1"/>
  <c r="F137853" i="1"/>
  <c r="F137852" i="1"/>
  <c r="F137851" i="1"/>
  <c r="F137850" i="1"/>
  <c r="F137849" i="1"/>
  <c r="F137848" i="1"/>
  <c r="F137847" i="1"/>
  <c r="F137846" i="1"/>
  <c r="F137845" i="1"/>
  <c r="F137844" i="1"/>
  <c r="F137843" i="1"/>
  <c r="F137842" i="1"/>
  <c r="F137841" i="1"/>
  <c r="F137840" i="1"/>
  <c r="F137839" i="1"/>
  <c r="F137838" i="1"/>
  <c r="F137837" i="1"/>
  <c r="F137836" i="1"/>
  <c r="F137835" i="1"/>
  <c r="F137834" i="1"/>
  <c r="F137833" i="1"/>
  <c r="F137832" i="1"/>
  <c r="F137831" i="1"/>
  <c r="F137830" i="1"/>
  <c r="F137829" i="1"/>
  <c r="F137828" i="1"/>
  <c r="F137827" i="1"/>
  <c r="F137826" i="1"/>
  <c r="F137825" i="1"/>
  <c r="F137824" i="1"/>
  <c r="F137823" i="1"/>
  <c r="F137822" i="1"/>
  <c r="F137821" i="1"/>
  <c r="F137820" i="1"/>
  <c r="F137819" i="1"/>
  <c r="F137818" i="1"/>
  <c r="F137817" i="1"/>
  <c r="F137816" i="1"/>
  <c r="F137815" i="1"/>
  <c r="F137814" i="1"/>
  <c r="F137813" i="1"/>
  <c r="F137812" i="1"/>
  <c r="F137811" i="1"/>
  <c r="F137810" i="1"/>
  <c r="F137809" i="1"/>
  <c r="F137808" i="1"/>
  <c r="F137807" i="1"/>
  <c r="F137806" i="1"/>
  <c r="F137805" i="1"/>
  <c r="F137804" i="1"/>
  <c r="F137803" i="1"/>
  <c r="F137802" i="1"/>
  <c r="F137801" i="1"/>
  <c r="F137800" i="1"/>
  <c r="F137799" i="1"/>
  <c r="F137798" i="1"/>
  <c r="F137797" i="1"/>
  <c r="F137796" i="1"/>
  <c r="F137795" i="1"/>
  <c r="F137794" i="1"/>
  <c r="F137793" i="1"/>
  <c r="F137792" i="1"/>
  <c r="F137791" i="1"/>
  <c r="F137790" i="1"/>
  <c r="F137789" i="1"/>
  <c r="F137788" i="1"/>
  <c r="F137787" i="1"/>
  <c r="F137786" i="1"/>
  <c r="F137785" i="1"/>
  <c r="F137784" i="1"/>
  <c r="F137783" i="1"/>
  <c r="F137782" i="1"/>
  <c r="F137781" i="1"/>
  <c r="F137780" i="1"/>
  <c r="F137779" i="1"/>
  <c r="F137778" i="1"/>
  <c r="F137777" i="1"/>
  <c r="F137776" i="1"/>
  <c r="F137775" i="1"/>
  <c r="F137774" i="1"/>
  <c r="F137773" i="1"/>
  <c r="F137772" i="1"/>
  <c r="F137771" i="1"/>
  <c r="F137770" i="1"/>
  <c r="F137769" i="1"/>
  <c r="F137768" i="1"/>
  <c r="F137767" i="1"/>
  <c r="F137766" i="1"/>
  <c r="F137765" i="1"/>
  <c r="F137764" i="1"/>
  <c r="F137763" i="1"/>
  <c r="F137762" i="1"/>
  <c r="F137761" i="1"/>
  <c r="F137760" i="1"/>
  <c r="F137759" i="1"/>
  <c r="F137758" i="1"/>
  <c r="F137757" i="1"/>
  <c r="F137756" i="1"/>
  <c r="F137755" i="1"/>
  <c r="F137754" i="1"/>
  <c r="F137753" i="1"/>
  <c r="F137752" i="1"/>
  <c r="F137751" i="1"/>
  <c r="F137750" i="1"/>
  <c r="F137749" i="1"/>
  <c r="F137748" i="1"/>
  <c r="F137747" i="1"/>
  <c r="F137746" i="1"/>
  <c r="F137745" i="1"/>
  <c r="F137744" i="1"/>
  <c r="F137743" i="1"/>
  <c r="F137742" i="1"/>
  <c r="F137741" i="1"/>
  <c r="F137740" i="1"/>
  <c r="F137739" i="1"/>
  <c r="F137738" i="1"/>
  <c r="F137737" i="1"/>
  <c r="F137736" i="1"/>
  <c r="F137735" i="1"/>
  <c r="F137734" i="1"/>
  <c r="F137733" i="1"/>
  <c r="F137732" i="1"/>
  <c r="F137731" i="1"/>
  <c r="F137730" i="1"/>
  <c r="F137729" i="1"/>
  <c r="F137728" i="1"/>
  <c r="F137727" i="1"/>
  <c r="F137726" i="1"/>
  <c r="F137725" i="1"/>
  <c r="F137724" i="1"/>
  <c r="F137723" i="1"/>
  <c r="F137722" i="1"/>
  <c r="F137721" i="1"/>
  <c r="F137720" i="1"/>
  <c r="F137719" i="1"/>
  <c r="F137718" i="1"/>
  <c r="F137717" i="1"/>
  <c r="F137716" i="1"/>
  <c r="F137715" i="1"/>
  <c r="F137714" i="1"/>
  <c r="F137713" i="1"/>
  <c r="F137712" i="1"/>
  <c r="F137711" i="1"/>
  <c r="F137710" i="1"/>
  <c r="F137709" i="1"/>
  <c r="F137708" i="1"/>
  <c r="F137707" i="1"/>
  <c r="F137706" i="1"/>
  <c r="F137705" i="1"/>
  <c r="F137704" i="1"/>
  <c r="F137703" i="1"/>
  <c r="F137702" i="1"/>
  <c r="F137701" i="1"/>
  <c r="F137700" i="1"/>
  <c r="F137699" i="1"/>
  <c r="F137698" i="1"/>
  <c r="F137697" i="1"/>
  <c r="F137696" i="1"/>
  <c r="F137695" i="1"/>
  <c r="F137694" i="1"/>
  <c r="F137693" i="1"/>
  <c r="F137692" i="1"/>
  <c r="F137691" i="1"/>
  <c r="F137690" i="1"/>
  <c r="F137689" i="1"/>
  <c r="F137688" i="1"/>
  <c r="F137687" i="1"/>
  <c r="F137686" i="1"/>
  <c r="F137685" i="1"/>
  <c r="F137684" i="1"/>
  <c r="F137683" i="1"/>
  <c r="F137682" i="1"/>
  <c r="F137681" i="1"/>
  <c r="F137680" i="1"/>
  <c r="F137679" i="1"/>
  <c r="F137678" i="1"/>
  <c r="F137677" i="1"/>
  <c r="F137676" i="1"/>
  <c r="F137675" i="1"/>
  <c r="F137674" i="1"/>
  <c r="F137673" i="1"/>
  <c r="F137672" i="1"/>
  <c r="F137671" i="1"/>
  <c r="F137670" i="1"/>
  <c r="F137669" i="1"/>
  <c r="F137668" i="1"/>
  <c r="F137667" i="1"/>
  <c r="F137666" i="1"/>
  <c r="F137665" i="1"/>
  <c r="F137664" i="1"/>
  <c r="F137663" i="1"/>
  <c r="F137662" i="1"/>
  <c r="F137661" i="1"/>
  <c r="F137660" i="1"/>
  <c r="F137659" i="1"/>
  <c r="F137658" i="1"/>
  <c r="F137657" i="1"/>
  <c r="F137656" i="1"/>
  <c r="F137655" i="1"/>
  <c r="F137654" i="1"/>
  <c r="F137653" i="1"/>
  <c r="F137652" i="1"/>
  <c r="F137651" i="1"/>
  <c r="F137650" i="1"/>
  <c r="F137649" i="1"/>
  <c r="F137648" i="1"/>
  <c r="F137647" i="1"/>
  <c r="F137646" i="1"/>
  <c r="F137645" i="1"/>
  <c r="F137644" i="1"/>
  <c r="F137643" i="1"/>
  <c r="F137642" i="1"/>
  <c r="F137641" i="1"/>
  <c r="F137640" i="1"/>
  <c r="F137639" i="1"/>
  <c r="F137638" i="1"/>
  <c r="F137637" i="1"/>
  <c r="F137636" i="1"/>
  <c r="F137635" i="1"/>
  <c r="F137634" i="1"/>
  <c r="F137633" i="1"/>
  <c r="F137632" i="1"/>
  <c r="F137631" i="1"/>
  <c r="F137630" i="1"/>
  <c r="F137629" i="1"/>
  <c r="F137628" i="1"/>
  <c r="F137627" i="1"/>
  <c r="F137626" i="1"/>
  <c r="F137625" i="1"/>
  <c r="F137624" i="1"/>
  <c r="F137623" i="1"/>
  <c r="F137622" i="1"/>
  <c r="F137621" i="1"/>
  <c r="F137620" i="1"/>
  <c r="F137619" i="1"/>
  <c r="F137618" i="1"/>
  <c r="F137617" i="1"/>
  <c r="F137616" i="1"/>
  <c r="F137615" i="1"/>
  <c r="F137614" i="1"/>
  <c r="F137613" i="1"/>
  <c r="F137612" i="1"/>
  <c r="F137611" i="1"/>
  <c r="F137610" i="1"/>
  <c r="F137609" i="1"/>
  <c r="F137608" i="1"/>
  <c r="F137607" i="1"/>
  <c r="F137606" i="1"/>
  <c r="F137605" i="1"/>
  <c r="F137604" i="1"/>
  <c r="F137603" i="1"/>
  <c r="F137602" i="1"/>
  <c r="F137601" i="1"/>
  <c r="F137600" i="1"/>
  <c r="F137599" i="1"/>
  <c r="F137598" i="1"/>
  <c r="F137597" i="1"/>
  <c r="F137596" i="1"/>
  <c r="F137595" i="1"/>
  <c r="F137594" i="1"/>
  <c r="F137593" i="1"/>
  <c r="F137592" i="1"/>
  <c r="F137591" i="1"/>
  <c r="F137590" i="1"/>
  <c r="F137589" i="1"/>
  <c r="F137588" i="1"/>
  <c r="F137587" i="1"/>
  <c r="F137586" i="1"/>
  <c r="F137585" i="1"/>
  <c r="F137584" i="1"/>
  <c r="F137583" i="1"/>
  <c r="F137582" i="1"/>
  <c r="F137581" i="1"/>
  <c r="F137580" i="1"/>
  <c r="F137579" i="1"/>
  <c r="F137578" i="1"/>
  <c r="F137577" i="1"/>
  <c r="F137576" i="1"/>
  <c r="F137575" i="1"/>
  <c r="F137574" i="1"/>
  <c r="F137573" i="1"/>
  <c r="F137572" i="1"/>
  <c r="F137571" i="1"/>
  <c r="F137570" i="1"/>
  <c r="F137569" i="1"/>
  <c r="F137568" i="1"/>
  <c r="F137567" i="1"/>
  <c r="F137566" i="1"/>
  <c r="F137565" i="1"/>
  <c r="F137564" i="1"/>
  <c r="F137563" i="1"/>
  <c r="F137562" i="1"/>
  <c r="F137561" i="1"/>
  <c r="F137560" i="1"/>
  <c r="F137559" i="1"/>
  <c r="F137558" i="1"/>
  <c r="F137557" i="1"/>
  <c r="F137556" i="1"/>
  <c r="F137555" i="1"/>
  <c r="F137554" i="1"/>
  <c r="F137553" i="1"/>
  <c r="F137552" i="1"/>
  <c r="F137551" i="1"/>
  <c r="F137550" i="1"/>
  <c r="F137549" i="1"/>
  <c r="F137548" i="1"/>
  <c r="F137547" i="1"/>
  <c r="F137546" i="1"/>
  <c r="F137545" i="1"/>
  <c r="F137544" i="1"/>
  <c r="F137543" i="1"/>
  <c r="F137542" i="1"/>
  <c r="F137541" i="1"/>
  <c r="F137540" i="1"/>
  <c r="F137539" i="1"/>
  <c r="F137538" i="1"/>
  <c r="F137537" i="1"/>
  <c r="F137536" i="1"/>
  <c r="F137535" i="1"/>
  <c r="F137534" i="1"/>
  <c r="F137533" i="1"/>
  <c r="F137532" i="1"/>
  <c r="F137531" i="1"/>
  <c r="F137530" i="1"/>
  <c r="F137529" i="1"/>
  <c r="F137528" i="1"/>
  <c r="F137527" i="1"/>
  <c r="F137526" i="1"/>
  <c r="F137525" i="1"/>
  <c r="F137524" i="1"/>
  <c r="F137523" i="1"/>
  <c r="F137522" i="1"/>
  <c r="F137521" i="1"/>
  <c r="F137520" i="1"/>
  <c r="F137519" i="1"/>
  <c r="F137518" i="1"/>
  <c r="F137517" i="1"/>
  <c r="F137516" i="1"/>
  <c r="F137515" i="1"/>
  <c r="F137514" i="1"/>
  <c r="F137513" i="1"/>
  <c r="F137512" i="1"/>
  <c r="F137511" i="1"/>
  <c r="F137510" i="1"/>
  <c r="F137509" i="1"/>
  <c r="F137508" i="1"/>
  <c r="F137507" i="1"/>
  <c r="F137506" i="1"/>
  <c r="F137505" i="1"/>
  <c r="F137504" i="1"/>
  <c r="F137503" i="1"/>
  <c r="F137502" i="1"/>
  <c r="F137501" i="1"/>
  <c r="F137500" i="1"/>
  <c r="F137499" i="1"/>
  <c r="F137498" i="1"/>
  <c r="F137497" i="1"/>
  <c r="F137496" i="1"/>
  <c r="F137495" i="1"/>
  <c r="F137494" i="1"/>
  <c r="F137493" i="1"/>
  <c r="F137492" i="1"/>
  <c r="F137491" i="1"/>
  <c r="F137490" i="1"/>
  <c r="F137489" i="1"/>
  <c r="F137488" i="1"/>
  <c r="F137487" i="1"/>
  <c r="F137486" i="1"/>
  <c r="F137485" i="1"/>
  <c r="F137484" i="1"/>
  <c r="F137483" i="1"/>
  <c r="F137482" i="1"/>
  <c r="F137481" i="1"/>
  <c r="F137480" i="1"/>
  <c r="F137479" i="1"/>
  <c r="F137478" i="1"/>
  <c r="F137477" i="1"/>
  <c r="F137476" i="1"/>
  <c r="F137475" i="1"/>
  <c r="F137474" i="1"/>
  <c r="F137473" i="1"/>
  <c r="F137472" i="1"/>
  <c r="F137471" i="1"/>
  <c r="F137470" i="1"/>
  <c r="F137469" i="1"/>
  <c r="F137468" i="1"/>
  <c r="F137467" i="1"/>
  <c r="F137466" i="1"/>
  <c r="F137465" i="1"/>
  <c r="F137464" i="1"/>
  <c r="F137463" i="1"/>
  <c r="F137462" i="1"/>
  <c r="F137461" i="1"/>
  <c r="F137460" i="1"/>
  <c r="F137459" i="1"/>
  <c r="F137458" i="1"/>
  <c r="F137457" i="1"/>
  <c r="F137456" i="1"/>
  <c r="F137455" i="1"/>
  <c r="F137454" i="1"/>
  <c r="F137453" i="1"/>
  <c r="F137452" i="1"/>
  <c r="F137451" i="1"/>
  <c r="F137450" i="1"/>
  <c r="F137449" i="1"/>
  <c r="F137448" i="1"/>
  <c r="F137447" i="1"/>
  <c r="F137446" i="1"/>
  <c r="F137445" i="1"/>
  <c r="F137444" i="1"/>
  <c r="F137443" i="1"/>
  <c r="F137442" i="1"/>
  <c r="F137441" i="1"/>
  <c r="F137440" i="1"/>
  <c r="F137439" i="1"/>
  <c r="F137438" i="1"/>
  <c r="F137437" i="1"/>
  <c r="F137436" i="1"/>
  <c r="F137435" i="1"/>
  <c r="F137434" i="1"/>
  <c r="F137433" i="1"/>
  <c r="F137432" i="1"/>
  <c r="F137431" i="1"/>
  <c r="F137430" i="1"/>
  <c r="F137429" i="1"/>
  <c r="F137428" i="1"/>
  <c r="F137427" i="1"/>
  <c r="F137426" i="1"/>
  <c r="F137425" i="1"/>
  <c r="F137424" i="1"/>
  <c r="F137423" i="1"/>
  <c r="F137422" i="1"/>
  <c r="F137421" i="1"/>
  <c r="F137420" i="1"/>
  <c r="F137419" i="1"/>
  <c r="F137418" i="1"/>
  <c r="F137417" i="1"/>
  <c r="F137416" i="1"/>
  <c r="F137415" i="1"/>
  <c r="F137414" i="1"/>
  <c r="F137413" i="1"/>
  <c r="F137412" i="1"/>
  <c r="F137411" i="1"/>
  <c r="F137410" i="1"/>
  <c r="F137409" i="1"/>
  <c r="F137408" i="1"/>
  <c r="F137407" i="1"/>
  <c r="F137406" i="1"/>
  <c r="F137405" i="1"/>
  <c r="F137404" i="1"/>
  <c r="F137403" i="1"/>
  <c r="F137402" i="1"/>
  <c r="F137401" i="1"/>
  <c r="F137400" i="1"/>
  <c r="F137399" i="1"/>
  <c r="F137398" i="1"/>
  <c r="F137397" i="1"/>
  <c r="F137396" i="1"/>
  <c r="F137395" i="1"/>
  <c r="F137394" i="1"/>
  <c r="F137393" i="1"/>
  <c r="F137392" i="1"/>
  <c r="F137391" i="1"/>
  <c r="F137390" i="1"/>
  <c r="F137389" i="1"/>
  <c r="F137388" i="1"/>
  <c r="F137387" i="1"/>
  <c r="F137386" i="1"/>
  <c r="F137385" i="1"/>
  <c r="F137384" i="1"/>
  <c r="F137383" i="1"/>
  <c r="F137382" i="1"/>
  <c r="F137381" i="1"/>
  <c r="F137380" i="1"/>
  <c r="F137379" i="1"/>
  <c r="F137378" i="1"/>
  <c r="F137377" i="1"/>
  <c r="F137376" i="1"/>
  <c r="F137375" i="1"/>
  <c r="F137374" i="1"/>
  <c r="F137373" i="1"/>
  <c r="F137372" i="1"/>
  <c r="F137371" i="1"/>
  <c r="F137370" i="1"/>
  <c r="F137369" i="1"/>
  <c r="F137368" i="1"/>
  <c r="F137367" i="1"/>
  <c r="F137366" i="1"/>
  <c r="F137365" i="1"/>
  <c r="F137364" i="1"/>
  <c r="F137363" i="1"/>
  <c r="F137362" i="1"/>
  <c r="F137361" i="1"/>
  <c r="F137360" i="1"/>
  <c r="F137359" i="1"/>
  <c r="F137358" i="1"/>
  <c r="F137357" i="1"/>
  <c r="F137356" i="1"/>
  <c r="F137355" i="1"/>
  <c r="F137354" i="1"/>
  <c r="F137353" i="1"/>
  <c r="F137352" i="1"/>
  <c r="F137351" i="1"/>
  <c r="F137350" i="1"/>
  <c r="F137349" i="1"/>
  <c r="F137348" i="1"/>
  <c r="F137347" i="1"/>
  <c r="F137346" i="1"/>
  <c r="F137345" i="1"/>
  <c r="F137344" i="1"/>
  <c r="F137343" i="1"/>
  <c r="F137342" i="1"/>
  <c r="F137341" i="1"/>
  <c r="F137340" i="1"/>
  <c r="F137339" i="1"/>
  <c r="F137338" i="1"/>
  <c r="F137337" i="1"/>
  <c r="F137336" i="1"/>
  <c r="F137335" i="1"/>
  <c r="F137334" i="1"/>
  <c r="F137333" i="1"/>
  <c r="F137332" i="1"/>
  <c r="F137331" i="1"/>
  <c r="F137330" i="1"/>
  <c r="F137329" i="1"/>
  <c r="F137328" i="1"/>
  <c r="F137327" i="1"/>
  <c r="F137326" i="1"/>
  <c r="F137325" i="1"/>
  <c r="F137324" i="1"/>
  <c r="F137323" i="1"/>
  <c r="F137322" i="1"/>
  <c r="F137321" i="1"/>
  <c r="F137320" i="1"/>
  <c r="F137319" i="1"/>
  <c r="F137318" i="1"/>
  <c r="F137317" i="1"/>
  <c r="F137316" i="1"/>
  <c r="F137315" i="1"/>
  <c r="F137314" i="1"/>
  <c r="F137313" i="1"/>
  <c r="F137312" i="1"/>
  <c r="F137311" i="1"/>
  <c r="F137310" i="1"/>
  <c r="F137309" i="1"/>
  <c r="F137308" i="1"/>
  <c r="F137307" i="1"/>
  <c r="F137306" i="1"/>
  <c r="F137305" i="1"/>
  <c r="F137304" i="1"/>
  <c r="F137303" i="1"/>
  <c r="F137302" i="1"/>
  <c r="F137301" i="1"/>
  <c r="F137300" i="1"/>
  <c r="F137299" i="1"/>
  <c r="F137298" i="1"/>
  <c r="F137297" i="1"/>
  <c r="F137296" i="1"/>
  <c r="F137295" i="1"/>
  <c r="F137294" i="1"/>
  <c r="F137293" i="1"/>
  <c r="F137292" i="1"/>
  <c r="F137291" i="1"/>
  <c r="F137290" i="1"/>
  <c r="F137289" i="1"/>
  <c r="F137288" i="1"/>
  <c r="F137287" i="1"/>
  <c r="F137286" i="1"/>
  <c r="F137285" i="1"/>
  <c r="F137284" i="1"/>
  <c r="F137283" i="1"/>
  <c r="F137282" i="1"/>
  <c r="F137281" i="1"/>
  <c r="F137280" i="1"/>
  <c r="F137279" i="1"/>
  <c r="F137278" i="1"/>
  <c r="F137277" i="1"/>
  <c r="F137276" i="1"/>
  <c r="F137275" i="1"/>
  <c r="F137274" i="1"/>
  <c r="F137273" i="1"/>
  <c r="F137272" i="1"/>
  <c r="F137271" i="1"/>
  <c r="F137270" i="1"/>
  <c r="F137269" i="1"/>
  <c r="F137268" i="1"/>
  <c r="F137267" i="1"/>
  <c r="F137266" i="1"/>
  <c r="F137265" i="1"/>
  <c r="F137264" i="1"/>
  <c r="F137263" i="1"/>
  <c r="F137262" i="1"/>
  <c r="F137261" i="1"/>
  <c r="F137260" i="1"/>
  <c r="F137259" i="1"/>
  <c r="F137258" i="1"/>
  <c r="F137257" i="1"/>
  <c r="F137256" i="1"/>
  <c r="F137255" i="1"/>
  <c r="F137254" i="1"/>
  <c r="F137253" i="1"/>
  <c r="F137252" i="1"/>
  <c r="F137251" i="1"/>
  <c r="F137250" i="1"/>
  <c r="F137249" i="1"/>
  <c r="F137248" i="1"/>
  <c r="F137247" i="1"/>
  <c r="F137246" i="1"/>
  <c r="F137245" i="1"/>
  <c r="F137244" i="1"/>
  <c r="F137243" i="1"/>
  <c r="F137242" i="1"/>
  <c r="F137241" i="1"/>
  <c r="F137240" i="1"/>
  <c r="F137239" i="1"/>
  <c r="F137238" i="1"/>
  <c r="F137237" i="1"/>
  <c r="F137236" i="1"/>
  <c r="F137235" i="1"/>
  <c r="F137234" i="1"/>
  <c r="F137233" i="1"/>
  <c r="F137232" i="1"/>
  <c r="F137231" i="1"/>
  <c r="F137230" i="1"/>
  <c r="F137229" i="1"/>
  <c r="F137228" i="1"/>
  <c r="F137227" i="1"/>
  <c r="F137226" i="1"/>
  <c r="F137225" i="1"/>
  <c r="F137224" i="1"/>
  <c r="F137223" i="1"/>
  <c r="F137222" i="1"/>
  <c r="F137221" i="1"/>
  <c r="F137220" i="1"/>
  <c r="F137219" i="1"/>
  <c r="F137218" i="1"/>
  <c r="F137217" i="1"/>
  <c r="F137216" i="1"/>
  <c r="F137215" i="1"/>
  <c r="F137214" i="1"/>
  <c r="F137213" i="1"/>
  <c r="F137212" i="1"/>
  <c r="F137211" i="1"/>
  <c r="F137210" i="1"/>
  <c r="F137209" i="1"/>
  <c r="F137208" i="1"/>
  <c r="F137207" i="1"/>
  <c r="F137206" i="1"/>
  <c r="F137205" i="1"/>
  <c r="F137204" i="1"/>
  <c r="F137203" i="1"/>
  <c r="F137202" i="1"/>
  <c r="F137201" i="1"/>
  <c r="F137200" i="1"/>
  <c r="F137199" i="1"/>
  <c r="F137198" i="1"/>
  <c r="F137197" i="1"/>
  <c r="F137196" i="1"/>
  <c r="F137195" i="1"/>
  <c r="F137194" i="1"/>
  <c r="F137193" i="1"/>
  <c r="F137192" i="1"/>
  <c r="F137191" i="1"/>
  <c r="F137190" i="1"/>
  <c r="F137189" i="1"/>
  <c r="F137188" i="1"/>
  <c r="F137187" i="1"/>
  <c r="F137186" i="1"/>
  <c r="F137185" i="1"/>
  <c r="F137184" i="1"/>
  <c r="F137183" i="1"/>
  <c r="F137182" i="1"/>
  <c r="F137181" i="1"/>
  <c r="F137180" i="1"/>
  <c r="F137179" i="1"/>
  <c r="F137178" i="1"/>
  <c r="F137177" i="1"/>
  <c r="F137176" i="1"/>
  <c r="F137175" i="1"/>
  <c r="F137174" i="1"/>
  <c r="F137173" i="1"/>
  <c r="F137172" i="1"/>
  <c r="F137171" i="1"/>
  <c r="F137170" i="1"/>
  <c r="F137169" i="1"/>
  <c r="F137168" i="1"/>
  <c r="F137167" i="1"/>
  <c r="F137166" i="1"/>
  <c r="F137165" i="1"/>
  <c r="F137164" i="1"/>
  <c r="F137163" i="1"/>
  <c r="F137162" i="1"/>
  <c r="F137161" i="1"/>
  <c r="F137160" i="1"/>
  <c r="F137159" i="1"/>
  <c r="F137158" i="1"/>
  <c r="F137157" i="1"/>
  <c r="F137156" i="1"/>
  <c r="F137155" i="1"/>
  <c r="F137154" i="1"/>
  <c r="F137153" i="1"/>
  <c r="F137152" i="1"/>
  <c r="F137151" i="1"/>
  <c r="F137150" i="1"/>
  <c r="F137149" i="1"/>
  <c r="F137148" i="1"/>
  <c r="F137147" i="1"/>
  <c r="F137146" i="1"/>
  <c r="F137145" i="1"/>
  <c r="F137144" i="1"/>
  <c r="F137143" i="1"/>
  <c r="F137142" i="1"/>
  <c r="F137141" i="1"/>
  <c r="F137140" i="1"/>
  <c r="F137139" i="1"/>
  <c r="F137138" i="1"/>
  <c r="F137137" i="1"/>
  <c r="F137136" i="1"/>
  <c r="F137135" i="1"/>
  <c r="F137134" i="1"/>
  <c r="F137133" i="1"/>
  <c r="F137132" i="1"/>
  <c r="F137131" i="1"/>
  <c r="F137130" i="1"/>
  <c r="F137129" i="1"/>
  <c r="F137128" i="1"/>
  <c r="F137127" i="1"/>
  <c r="F137126" i="1"/>
  <c r="F137125" i="1"/>
  <c r="F137124" i="1"/>
  <c r="F137123" i="1"/>
  <c r="F137122" i="1"/>
  <c r="F137121" i="1"/>
  <c r="F137120" i="1"/>
  <c r="F137119" i="1"/>
  <c r="F137118" i="1"/>
  <c r="F137117" i="1"/>
  <c r="F137116" i="1"/>
  <c r="F137115" i="1"/>
  <c r="F137114" i="1"/>
  <c r="F137113" i="1"/>
  <c r="F137112" i="1"/>
  <c r="F137111" i="1"/>
  <c r="F137110" i="1"/>
  <c r="F137109" i="1"/>
  <c r="F137108" i="1"/>
  <c r="F137107" i="1"/>
  <c r="F137106" i="1"/>
  <c r="F137105" i="1"/>
  <c r="F137104" i="1"/>
  <c r="F137103" i="1"/>
  <c r="F137102" i="1"/>
  <c r="F137101" i="1"/>
  <c r="F137100" i="1"/>
  <c r="F137099" i="1"/>
  <c r="F137098" i="1"/>
  <c r="F137097" i="1"/>
  <c r="F137096" i="1"/>
  <c r="F137095" i="1"/>
  <c r="F137094" i="1"/>
  <c r="F137093" i="1"/>
  <c r="F137092" i="1"/>
  <c r="F137091" i="1"/>
  <c r="F137090" i="1"/>
  <c r="F137089" i="1"/>
  <c r="F137088" i="1"/>
  <c r="F137087" i="1"/>
  <c r="F137086" i="1"/>
  <c r="F137085" i="1"/>
  <c r="F137084" i="1"/>
  <c r="F137083" i="1"/>
  <c r="F137082" i="1"/>
  <c r="F137081" i="1"/>
  <c r="F137080" i="1"/>
  <c r="F137079" i="1"/>
  <c r="F137078" i="1"/>
  <c r="F137077" i="1"/>
  <c r="F137076" i="1"/>
  <c r="F137075" i="1"/>
  <c r="F137074" i="1"/>
  <c r="F137073" i="1"/>
  <c r="F137072" i="1"/>
  <c r="F137071" i="1"/>
  <c r="F137070" i="1"/>
  <c r="F137069" i="1"/>
  <c r="F137068" i="1"/>
  <c r="F137067" i="1"/>
  <c r="F137066" i="1"/>
  <c r="F137065" i="1"/>
  <c r="F137064" i="1"/>
  <c r="F137063" i="1"/>
  <c r="F137062" i="1"/>
  <c r="F137061" i="1"/>
  <c r="F137060" i="1"/>
  <c r="F137059" i="1"/>
  <c r="F137058" i="1"/>
  <c r="F137057" i="1"/>
  <c r="F137056" i="1"/>
  <c r="F137055" i="1"/>
  <c r="F137054" i="1"/>
  <c r="F137053" i="1"/>
  <c r="F137052" i="1"/>
  <c r="F137051" i="1"/>
  <c r="F137050" i="1"/>
  <c r="F137049" i="1"/>
  <c r="F137048" i="1"/>
  <c r="F137047" i="1"/>
  <c r="F137046" i="1"/>
  <c r="F137045" i="1"/>
  <c r="F137044" i="1"/>
  <c r="F137043" i="1"/>
  <c r="F137042" i="1"/>
  <c r="F137041" i="1"/>
  <c r="F137040" i="1"/>
  <c r="F137039" i="1"/>
  <c r="F137038" i="1"/>
  <c r="F137037" i="1"/>
  <c r="F137036" i="1"/>
  <c r="F137035" i="1"/>
  <c r="F137034" i="1"/>
  <c r="F137033" i="1"/>
  <c r="F137032" i="1"/>
  <c r="F137031" i="1"/>
  <c r="F137030" i="1"/>
  <c r="F137029" i="1"/>
  <c r="F137028" i="1"/>
  <c r="F137027" i="1"/>
  <c r="F137026" i="1"/>
  <c r="F137025" i="1"/>
  <c r="F137024" i="1"/>
  <c r="F137023" i="1"/>
  <c r="F137022" i="1"/>
  <c r="F137021" i="1"/>
  <c r="F137020" i="1"/>
  <c r="F137019" i="1"/>
  <c r="F137018" i="1"/>
  <c r="F137017" i="1"/>
  <c r="F137016" i="1"/>
  <c r="F137015" i="1"/>
  <c r="F137014" i="1"/>
  <c r="F137013" i="1"/>
  <c r="F137012" i="1"/>
  <c r="F137011" i="1"/>
  <c r="F137010" i="1"/>
  <c r="F137009" i="1"/>
  <c r="F137008" i="1"/>
  <c r="F137007" i="1"/>
  <c r="F137006" i="1"/>
  <c r="F137005" i="1"/>
  <c r="F137004" i="1"/>
  <c r="F137003" i="1"/>
  <c r="F137002" i="1"/>
  <c r="F137001" i="1"/>
  <c r="F137000" i="1"/>
  <c r="F136999" i="1"/>
  <c r="F136998" i="1"/>
  <c r="F136997" i="1"/>
  <c r="F136996" i="1"/>
  <c r="F136995" i="1"/>
  <c r="F136994" i="1"/>
  <c r="F136993" i="1"/>
  <c r="F136992" i="1"/>
  <c r="F136991" i="1"/>
  <c r="F136990" i="1"/>
  <c r="F136989" i="1"/>
  <c r="F136988" i="1"/>
  <c r="F136987" i="1"/>
  <c r="F136986" i="1"/>
  <c r="F136985" i="1"/>
  <c r="F136984" i="1"/>
  <c r="F136983" i="1"/>
  <c r="F136982" i="1"/>
  <c r="F136981" i="1"/>
  <c r="F136980" i="1"/>
  <c r="F136979" i="1"/>
  <c r="F136978" i="1"/>
  <c r="F136977" i="1"/>
  <c r="F136976" i="1"/>
  <c r="F136975" i="1"/>
  <c r="F136974" i="1"/>
  <c r="F136973" i="1"/>
  <c r="F136972" i="1"/>
  <c r="F136971" i="1"/>
  <c r="F136970" i="1"/>
  <c r="F136969" i="1"/>
  <c r="F136968" i="1"/>
  <c r="F136967" i="1"/>
  <c r="F136966" i="1"/>
  <c r="F136965" i="1"/>
  <c r="F136964" i="1"/>
  <c r="F136963" i="1"/>
  <c r="F136962" i="1"/>
  <c r="F136961" i="1"/>
  <c r="F136960" i="1"/>
  <c r="F136959" i="1"/>
  <c r="F136958" i="1"/>
  <c r="F136957" i="1"/>
  <c r="F136956" i="1"/>
  <c r="F136955" i="1"/>
  <c r="F136954" i="1"/>
  <c r="F136953" i="1"/>
  <c r="F136952" i="1"/>
  <c r="F136951" i="1"/>
  <c r="F136950" i="1"/>
  <c r="F136949" i="1"/>
  <c r="F136948" i="1"/>
  <c r="F136947" i="1"/>
  <c r="F136946" i="1"/>
  <c r="F136945" i="1"/>
  <c r="F136944" i="1"/>
  <c r="F136943" i="1"/>
  <c r="F136942" i="1"/>
  <c r="F136941" i="1"/>
  <c r="F136940" i="1"/>
  <c r="F136939" i="1"/>
  <c r="F136938" i="1"/>
  <c r="F136937" i="1"/>
  <c r="F136936" i="1"/>
  <c r="F136935" i="1"/>
  <c r="F136934" i="1"/>
  <c r="F136933" i="1"/>
  <c r="F136932" i="1"/>
  <c r="F136931" i="1"/>
  <c r="F136930" i="1"/>
  <c r="F136929" i="1"/>
  <c r="F136928" i="1"/>
  <c r="F136927" i="1"/>
  <c r="F136926" i="1"/>
  <c r="F136925" i="1"/>
  <c r="F136924" i="1"/>
  <c r="F136923" i="1"/>
  <c r="F136922" i="1"/>
  <c r="F136921" i="1"/>
  <c r="F136920" i="1"/>
  <c r="F136919" i="1"/>
  <c r="F136918" i="1"/>
  <c r="F136917" i="1"/>
  <c r="F136916" i="1"/>
  <c r="F136915" i="1"/>
  <c r="F136914" i="1"/>
  <c r="F136913" i="1"/>
  <c r="F136912" i="1"/>
  <c r="F136911" i="1"/>
  <c r="F136910" i="1"/>
  <c r="F136909" i="1"/>
  <c r="F136908" i="1"/>
  <c r="F136907" i="1"/>
  <c r="F136906" i="1"/>
  <c r="F136905" i="1"/>
  <c r="F136904" i="1"/>
  <c r="F136903" i="1"/>
  <c r="F136902" i="1"/>
  <c r="F136901" i="1"/>
  <c r="F136900" i="1"/>
  <c r="F136899" i="1"/>
  <c r="F136898" i="1"/>
  <c r="F136897" i="1"/>
  <c r="F136896" i="1"/>
  <c r="F136895" i="1"/>
  <c r="F136894" i="1"/>
  <c r="F136893" i="1"/>
  <c r="F136892" i="1"/>
  <c r="F136891" i="1"/>
  <c r="F136890" i="1"/>
  <c r="F136889" i="1"/>
  <c r="F136888" i="1"/>
  <c r="F136887" i="1"/>
  <c r="F136886" i="1"/>
  <c r="F136885" i="1"/>
  <c r="F136884" i="1"/>
  <c r="F136883" i="1"/>
  <c r="F136882" i="1"/>
  <c r="F136881" i="1"/>
  <c r="F136880" i="1"/>
  <c r="F136879" i="1"/>
  <c r="F136878" i="1"/>
  <c r="F136877" i="1"/>
  <c r="F136876" i="1"/>
  <c r="F136875" i="1"/>
  <c r="F136874" i="1"/>
  <c r="F136873" i="1"/>
  <c r="F136872" i="1"/>
  <c r="F136871" i="1"/>
  <c r="F136870" i="1"/>
  <c r="F136869" i="1"/>
  <c r="F136868" i="1"/>
  <c r="F136867" i="1"/>
  <c r="F136866" i="1"/>
  <c r="F136865" i="1"/>
  <c r="F136864" i="1"/>
  <c r="F136863" i="1"/>
  <c r="F136862" i="1"/>
  <c r="F136861" i="1"/>
  <c r="F136860" i="1"/>
  <c r="F136859" i="1"/>
  <c r="F136858" i="1"/>
  <c r="F136857" i="1"/>
  <c r="F136856" i="1"/>
  <c r="F136855" i="1"/>
  <c r="F136854" i="1"/>
  <c r="F136853" i="1"/>
  <c r="F136852" i="1"/>
  <c r="F136851" i="1"/>
  <c r="F136850" i="1"/>
  <c r="F136849" i="1"/>
  <c r="F136848" i="1"/>
  <c r="F136847" i="1"/>
  <c r="F136846" i="1"/>
  <c r="F136845" i="1"/>
  <c r="F136844" i="1"/>
  <c r="F136843" i="1"/>
  <c r="F136842" i="1"/>
  <c r="F136841" i="1"/>
  <c r="F136840" i="1"/>
  <c r="F136839" i="1"/>
  <c r="F136838" i="1"/>
  <c r="F136837" i="1"/>
  <c r="F136836" i="1"/>
  <c r="F136835" i="1"/>
  <c r="F136834" i="1"/>
  <c r="F136833" i="1"/>
  <c r="F136832" i="1"/>
  <c r="F136831" i="1"/>
  <c r="F136830" i="1"/>
  <c r="F136829" i="1"/>
  <c r="F136828" i="1"/>
  <c r="F136827" i="1"/>
  <c r="F136826" i="1"/>
  <c r="F136825" i="1"/>
  <c r="F136824" i="1"/>
  <c r="F136823" i="1"/>
  <c r="F136822" i="1"/>
  <c r="F136821" i="1"/>
  <c r="F136820" i="1"/>
  <c r="F136819" i="1"/>
  <c r="F136818" i="1"/>
  <c r="F136817" i="1"/>
  <c r="F136816" i="1"/>
  <c r="F136815" i="1"/>
  <c r="F136814" i="1"/>
  <c r="F136813" i="1"/>
  <c r="F136812" i="1"/>
  <c r="F136811" i="1"/>
  <c r="F136810" i="1"/>
  <c r="F136809" i="1"/>
  <c r="F136808" i="1"/>
  <c r="F136807" i="1"/>
  <c r="F136806" i="1"/>
  <c r="F136805" i="1"/>
  <c r="F136804" i="1"/>
  <c r="F136803" i="1"/>
  <c r="F136802" i="1"/>
  <c r="F136801" i="1"/>
  <c r="F136800" i="1"/>
  <c r="F136799" i="1"/>
  <c r="F136798" i="1"/>
  <c r="F136797" i="1"/>
  <c r="F136796" i="1"/>
  <c r="F136795" i="1"/>
  <c r="F136794" i="1"/>
  <c r="F136793" i="1"/>
  <c r="F136792" i="1"/>
  <c r="F136791" i="1"/>
  <c r="F136790" i="1"/>
  <c r="F136789" i="1"/>
  <c r="F136788" i="1"/>
  <c r="F136787" i="1"/>
  <c r="F136786" i="1"/>
  <c r="F136785" i="1"/>
  <c r="F136784" i="1"/>
  <c r="F136783" i="1"/>
  <c r="F136782" i="1"/>
  <c r="F136781" i="1"/>
  <c r="F136780" i="1"/>
  <c r="F136779" i="1"/>
  <c r="F136778" i="1"/>
  <c r="F136777" i="1"/>
  <c r="F136776" i="1"/>
  <c r="F136775" i="1"/>
  <c r="F136774" i="1"/>
  <c r="F136773" i="1"/>
  <c r="F136772" i="1"/>
  <c r="F136771" i="1"/>
  <c r="F136770" i="1"/>
  <c r="F136769" i="1"/>
  <c r="F136768" i="1"/>
  <c r="F136767" i="1"/>
  <c r="F136766" i="1"/>
  <c r="F136765" i="1"/>
  <c r="F136764" i="1"/>
  <c r="F136763" i="1"/>
  <c r="F136762" i="1"/>
  <c r="F136761" i="1"/>
  <c r="F136760" i="1"/>
  <c r="F136759" i="1"/>
  <c r="F136758" i="1"/>
  <c r="F136757" i="1"/>
  <c r="F136756" i="1"/>
  <c r="F136755" i="1"/>
  <c r="F136754" i="1"/>
  <c r="F136753" i="1"/>
  <c r="F136752" i="1"/>
  <c r="F136751" i="1"/>
  <c r="F136750" i="1"/>
  <c r="F136749" i="1"/>
  <c r="F136748" i="1"/>
  <c r="F136747" i="1"/>
  <c r="F136746" i="1"/>
  <c r="F136745" i="1"/>
  <c r="F136744" i="1"/>
  <c r="F136743" i="1"/>
  <c r="F136742" i="1"/>
  <c r="F136741" i="1"/>
  <c r="F136740" i="1"/>
  <c r="F136739" i="1"/>
  <c r="F136738" i="1"/>
  <c r="F136737" i="1"/>
  <c r="F136736" i="1"/>
  <c r="F136735" i="1"/>
  <c r="F136734" i="1"/>
  <c r="F136733" i="1"/>
  <c r="F136732" i="1"/>
  <c r="F136731" i="1"/>
  <c r="F136730" i="1"/>
  <c r="F136729" i="1"/>
  <c r="F136728" i="1"/>
  <c r="F136727" i="1"/>
  <c r="F136726" i="1"/>
  <c r="F136725" i="1"/>
  <c r="F136724" i="1"/>
  <c r="F136723" i="1"/>
  <c r="F136722" i="1"/>
  <c r="F136721" i="1"/>
  <c r="F136720" i="1"/>
  <c r="F136719" i="1"/>
  <c r="F136718" i="1"/>
  <c r="F136717" i="1"/>
  <c r="F136716" i="1"/>
  <c r="F136715" i="1"/>
  <c r="F136714" i="1"/>
  <c r="F136713" i="1"/>
  <c r="F136712" i="1"/>
  <c r="F136711" i="1"/>
  <c r="F136710" i="1"/>
  <c r="F136709" i="1"/>
  <c r="F136708" i="1"/>
  <c r="F136707" i="1"/>
  <c r="F136706" i="1"/>
  <c r="F136705" i="1"/>
  <c r="F136704" i="1"/>
  <c r="F136703" i="1"/>
  <c r="F136702" i="1"/>
  <c r="F136701" i="1"/>
  <c r="F136700" i="1"/>
  <c r="F136699" i="1"/>
  <c r="F136698" i="1"/>
  <c r="F136697" i="1"/>
  <c r="F136696" i="1"/>
  <c r="F136695" i="1"/>
  <c r="F136694" i="1"/>
  <c r="F136693" i="1"/>
  <c r="F136692" i="1"/>
  <c r="F136691" i="1"/>
  <c r="F136690" i="1"/>
  <c r="F136689" i="1"/>
  <c r="F136688" i="1"/>
  <c r="F136687" i="1"/>
  <c r="F136686" i="1"/>
  <c r="F136685" i="1"/>
  <c r="F136684" i="1"/>
  <c r="F136683" i="1"/>
  <c r="F136682" i="1"/>
  <c r="F136681" i="1"/>
  <c r="F136680" i="1"/>
  <c r="F136679" i="1"/>
  <c r="F136678" i="1"/>
  <c r="F136677" i="1"/>
  <c r="F136676" i="1"/>
  <c r="F136675" i="1"/>
  <c r="F136674" i="1"/>
  <c r="F136673" i="1"/>
  <c r="F136672" i="1"/>
  <c r="F136671" i="1"/>
  <c r="F136670" i="1"/>
  <c r="F136669" i="1"/>
  <c r="F136668" i="1"/>
  <c r="F136667" i="1"/>
  <c r="F136666" i="1"/>
  <c r="F136665" i="1"/>
  <c r="F136664" i="1"/>
  <c r="F136663" i="1"/>
  <c r="F136662" i="1"/>
  <c r="F136661" i="1"/>
  <c r="F136660" i="1"/>
  <c r="F136659" i="1"/>
  <c r="F136658" i="1"/>
  <c r="F136657" i="1"/>
  <c r="F136656" i="1"/>
  <c r="F136655" i="1"/>
  <c r="F136654" i="1"/>
  <c r="F136653" i="1"/>
  <c r="F136652" i="1"/>
  <c r="F136651" i="1"/>
  <c r="F136650" i="1"/>
  <c r="F136649" i="1"/>
  <c r="F136648" i="1"/>
  <c r="F136647" i="1"/>
  <c r="F136646" i="1"/>
  <c r="F136645" i="1"/>
  <c r="F136644" i="1"/>
  <c r="F136643" i="1"/>
  <c r="F136642" i="1"/>
  <c r="F136641" i="1"/>
  <c r="F136640" i="1"/>
  <c r="F136639" i="1"/>
  <c r="F136638" i="1"/>
  <c r="F136637" i="1"/>
  <c r="F136636" i="1"/>
  <c r="F136635" i="1"/>
  <c r="F136634" i="1"/>
  <c r="F136633" i="1"/>
  <c r="F136632" i="1"/>
  <c r="F136631" i="1"/>
  <c r="F136630" i="1"/>
  <c r="F136629" i="1"/>
  <c r="F136628" i="1"/>
  <c r="F136627" i="1"/>
  <c r="F136626" i="1"/>
  <c r="F136625" i="1"/>
  <c r="F136624" i="1"/>
  <c r="F136623" i="1"/>
  <c r="F136622" i="1"/>
  <c r="F136621" i="1"/>
  <c r="F136620" i="1"/>
  <c r="F136619" i="1"/>
  <c r="F136618" i="1"/>
  <c r="F136617" i="1"/>
  <c r="F136616" i="1"/>
  <c r="F136615" i="1"/>
  <c r="F136614" i="1"/>
  <c r="F136613" i="1"/>
  <c r="F136612" i="1"/>
  <c r="F136611" i="1"/>
  <c r="F136610" i="1"/>
  <c r="F136609" i="1"/>
  <c r="F136608" i="1"/>
  <c r="F136607" i="1"/>
  <c r="F136606" i="1"/>
  <c r="F136605" i="1"/>
  <c r="F136604" i="1"/>
  <c r="F136603" i="1"/>
  <c r="F136602" i="1"/>
  <c r="F136601" i="1"/>
  <c r="F136600" i="1"/>
  <c r="F136599" i="1"/>
  <c r="F136598" i="1"/>
  <c r="F136597" i="1"/>
  <c r="F136596" i="1"/>
  <c r="F136595" i="1"/>
  <c r="F136594" i="1"/>
  <c r="F136593" i="1"/>
  <c r="F136592" i="1"/>
  <c r="F136591" i="1"/>
  <c r="F136590" i="1"/>
  <c r="F136589" i="1"/>
  <c r="F136588" i="1"/>
  <c r="F136587" i="1"/>
  <c r="F136586" i="1"/>
  <c r="F136585" i="1"/>
  <c r="F136584" i="1"/>
  <c r="F136583" i="1"/>
  <c r="F136582" i="1"/>
  <c r="F136581" i="1"/>
  <c r="F136580" i="1"/>
  <c r="F136579" i="1"/>
  <c r="F136578" i="1"/>
  <c r="F136577" i="1"/>
  <c r="F136576" i="1"/>
  <c r="F136575" i="1"/>
  <c r="F136574" i="1"/>
  <c r="F136573" i="1"/>
  <c r="F136572" i="1"/>
  <c r="F136571" i="1"/>
  <c r="F136570" i="1"/>
  <c r="F136569" i="1"/>
  <c r="F136568" i="1"/>
  <c r="F136567" i="1"/>
  <c r="F136566" i="1"/>
  <c r="F136565" i="1"/>
  <c r="F136564" i="1"/>
  <c r="F136563" i="1"/>
  <c r="F136562" i="1"/>
  <c r="F136561" i="1"/>
  <c r="F136560" i="1"/>
  <c r="F136559" i="1"/>
  <c r="F136558" i="1"/>
  <c r="F136557" i="1"/>
  <c r="F136556" i="1"/>
  <c r="F136555" i="1"/>
  <c r="F136554" i="1"/>
  <c r="F136553" i="1"/>
  <c r="F136552" i="1"/>
  <c r="F136551" i="1"/>
  <c r="F136550" i="1"/>
  <c r="F136549" i="1"/>
  <c r="F136548" i="1"/>
  <c r="F136547" i="1"/>
  <c r="F136546" i="1"/>
  <c r="F136545" i="1"/>
  <c r="F136544" i="1"/>
  <c r="F136543" i="1"/>
  <c r="F136542" i="1"/>
  <c r="F136541" i="1"/>
  <c r="F136540" i="1"/>
  <c r="F136539" i="1"/>
  <c r="F136538" i="1"/>
  <c r="F136537" i="1"/>
  <c r="F136536" i="1"/>
  <c r="F136535" i="1"/>
  <c r="F136534" i="1"/>
  <c r="F136533" i="1"/>
  <c r="F136532" i="1"/>
  <c r="F136531" i="1"/>
  <c r="F136530" i="1"/>
  <c r="F136529" i="1"/>
  <c r="F136528" i="1"/>
  <c r="F136527" i="1"/>
  <c r="F136526" i="1"/>
  <c r="F136525" i="1"/>
  <c r="F136524" i="1"/>
  <c r="F136523" i="1"/>
  <c r="F136522" i="1"/>
  <c r="F136521" i="1"/>
  <c r="F136520" i="1"/>
  <c r="F136519" i="1"/>
  <c r="F136518" i="1"/>
  <c r="F136517" i="1"/>
  <c r="F136516" i="1"/>
  <c r="F136515" i="1"/>
  <c r="F136514" i="1"/>
  <c r="F136513" i="1"/>
  <c r="F136512" i="1"/>
  <c r="F136511" i="1"/>
  <c r="F136510" i="1"/>
  <c r="F136509" i="1"/>
  <c r="F136508" i="1"/>
  <c r="F136507" i="1"/>
  <c r="F136506" i="1"/>
  <c r="F136505" i="1"/>
  <c r="F136504" i="1"/>
  <c r="F136503" i="1"/>
  <c r="F136502" i="1"/>
  <c r="F136501" i="1"/>
  <c r="F136500" i="1"/>
  <c r="F136499" i="1"/>
  <c r="F136498" i="1"/>
  <c r="F136497" i="1"/>
  <c r="F136496" i="1"/>
  <c r="F136495" i="1"/>
  <c r="F136494" i="1"/>
  <c r="F136493" i="1"/>
  <c r="F136492" i="1"/>
  <c r="F136491" i="1"/>
  <c r="F136490" i="1"/>
  <c r="F136489" i="1"/>
  <c r="F136488" i="1"/>
  <c r="F136487" i="1"/>
  <c r="F136486" i="1"/>
  <c r="F136485" i="1"/>
  <c r="F136484" i="1"/>
  <c r="F136483" i="1"/>
  <c r="F136482" i="1"/>
  <c r="F136481" i="1"/>
  <c r="F136480" i="1"/>
  <c r="F136479" i="1"/>
  <c r="F136478" i="1"/>
  <c r="F136477" i="1"/>
  <c r="F136476" i="1"/>
  <c r="F136475" i="1"/>
  <c r="F136474" i="1"/>
  <c r="F136473" i="1"/>
  <c r="F136472" i="1"/>
  <c r="F136471" i="1"/>
  <c r="F136470" i="1"/>
  <c r="F136469" i="1"/>
  <c r="F136468" i="1"/>
  <c r="F136467" i="1"/>
  <c r="F136466" i="1"/>
  <c r="F136465" i="1"/>
  <c r="F136464" i="1"/>
  <c r="F136463" i="1"/>
  <c r="F136462" i="1"/>
  <c r="F136461" i="1"/>
  <c r="F136460" i="1"/>
  <c r="F136459" i="1"/>
  <c r="F136458" i="1"/>
  <c r="F136457" i="1"/>
  <c r="F136456" i="1"/>
  <c r="F136455" i="1"/>
  <c r="F136454" i="1"/>
  <c r="F136453" i="1"/>
  <c r="F136452" i="1"/>
  <c r="F136451" i="1"/>
  <c r="F136450" i="1"/>
  <c r="F136449" i="1"/>
  <c r="F136448" i="1"/>
  <c r="F136447" i="1"/>
  <c r="F136446" i="1"/>
  <c r="F136445" i="1"/>
  <c r="F136444" i="1"/>
  <c r="F136443" i="1"/>
  <c r="F136442" i="1"/>
  <c r="F136441" i="1"/>
  <c r="F136440" i="1"/>
  <c r="F136439" i="1"/>
  <c r="F136438" i="1"/>
  <c r="F136437" i="1"/>
  <c r="F136436" i="1"/>
  <c r="F136435" i="1"/>
  <c r="F136434" i="1"/>
  <c r="F136433" i="1"/>
  <c r="F136432" i="1"/>
  <c r="F136431" i="1"/>
  <c r="F136430" i="1"/>
  <c r="F136429" i="1"/>
  <c r="F136428" i="1"/>
  <c r="F136427" i="1"/>
  <c r="F136426" i="1"/>
  <c r="F136425" i="1"/>
  <c r="F136424" i="1"/>
  <c r="F136423" i="1"/>
  <c r="F136422" i="1"/>
  <c r="F136421" i="1"/>
  <c r="F136420" i="1"/>
  <c r="F136419" i="1"/>
  <c r="F136418" i="1"/>
  <c r="F136417" i="1"/>
  <c r="F136416" i="1"/>
  <c r="F136415" i="1"/>
  <c r="F136414" i="1"/>
  <c r="F136413" i="1"/>
  <c r="F136412" i="1"/>
  <c r="F136411" i="1"/>
  <c r="F136410" i="1"/>
  <c r="F136409" i="1"/>
  <c r="F136408" i="1"/>
  <c r="F136407" i="1"/>
  <c r="F136406" i="1"/>
  <c r="F136405" i="1"/>
  <c r="F136404" i="1"/>
  <c r="F136403" i="1"/>
  <c r="F136402" i="1"/>
  <c r="F136401" i="1"/>
  <c r="F136400" i="1"/>
  <c r="F136399" i="1"/>
  <c r="F136398" i="1"/>
  <c r="F136397" i="1"/>
  <c r="F136396" i="1"/>
  <c r="F136395" i="1"/>
  <c r="F136394" i="1"/>
  <c r="F136393" i="1"/>
  <c r="F136392" i="1"/>
  <c r="F136391" i="1"/>
  <c r="F136390" i="1"/>
  <c r="F136389" i="1"/>
  <c r="F136388" i="1"/>
  <c r="F136387" i="1"/>
  <c r="F136386" i="1"/>
  <c r="F136385" i="1"/>
  <c r="F136384" i="1"/>
  <c r="F136383" i="1"/>
  <c r="F136382" i="1"/>
  <c r="F136381" i="1"/>
  <c r="F136380" i="1"/>
  <c r="F136379" i="1"/>
  <c r="F136378" i="1"/>
  <c r="F136377" i="1"/>
  <c r="F136376" i="1"/>
  <c r="F136375" i="1"/>
  <c r="F136374" i="1"/>
  <c r="F136373" i="1"/>
  <c r="F136372" i="1"/>
  <c r="F136371" i="1"/>
  <c r="F136370" i="1"/>
  <c r="F136369" i="1"/>
  <c r="F136368" i="1"/>
  <c r="F136367" i="1"/>
  <c r="F136366" i="1"/>
  <c r="F136365" i="1"/>
  <c r="F136364" i="1"/>
  <c r="F136363" i="1"/>
  <c r="F136362" i="1"/>
  <c r="F136361" i="1"/>
  <c r="F136360" i="1"/>
  <c r="F136359" i="1"/>
  <c r="F136358" i="1"/>
  <c r="F136357" i="1"/>
  <c r="F136356" i="1"/>
  <c r="F136355" i="1"/>
  <c r="F136354" i="1"/>
  <c r="F136353" i="1"/>
  <c r="F136352" i="1"/>
  <c r="F136351" i="1"/>
  <c r="F136350" i="1"/>
  <c r="F136349" i="1"/>
  <c r="F136348" i="1"/>
  <c r="F136347" i="1"/>
  <c r="F136346" i="1"/>
  <c r="F136345" i="1"/>
  <c r="F136344" i="1"/>
  <c r="F136343" i="1"/>
  <c r="F136342" i="1"/>
  <c r="F136341" i="1"/>
  <c r="F136340" i="1"/>
  <c r="F136339" i="1"/>
  <c r="F136338" i="1"/>
  <c r="F136337" i="1"/>
  <c r="F136336" i="1"/>
  <c r="F136335" i="1"/>
  <c r="F136334" i="1"/>
  <c r="F136333" i="1"/>
  <c r="F136332" i="1"/>
  <c r="F136331" i="1"/>
  <c r="F136330" i="1"/>
  <c r="F136329" i="1"/>
  <c r="F136328" i="1"/>
  <c r="F136327" i="1"/>
  <c r="F136326" i="1"/>
  <c r="F136325" i="1"/>
  <c r="F136324" i="1"/>
  <c r="F136323" i="1"/>
  <c r="F136322" i="1"/>
  <c r="F136321" i="1"/>
  <c r="F136320" i="1"/>
  <c r="F136319" i="1"/>
  <c r="F136318" i="1"/>
  <c r="F136317" i="1"/>
  <c r="F136316" i="1"/>
  <c r="F136315" i="1"/>
  <c r="F136314" i="1"/>
  <c r="F136313" i="1"/>
  <c r="F136312" i="1"/>
  <c r="F136311" i="1"/>
  <c r="F136310" i="1"/>
  <c r="F136309" i="1"/>
  <c r="F136308" i="1"/>
  <c r="F136307" i="1"/>
  <c r="F136306" i="1"/>
  <c r="F136305" i="1"/>
  <c r="F136304" i="1"/>
  <c r="F136303" i="1"/>
  <c r="F136302" i="1"/>
  <c r="F136301" i="1"/>
  <c r="F136300" i="1"/>
  <c r="F136299" i="1"/>
  <c r="F136298" i="1"/>
  <c r="F136297" i="1"/>
  <c r="F136296" i="1"/>
  <c r="F136295" i="1"/>
  <c r="F136294" i="1"/>
  <c r="F136293" i="1"/>
  <c r="F136292" i="1"/>
  <c r="F136291" i="1"/>
  <c r="F136290" i="1"/>
  <c r="F136289" i="1"/>
  <c r="F136288" i="1"/>
  <c r="F136287" i="1"/>
  <c r="F136286" i="1"/>
  <c r="F136285" i="1"/>
  <c r="F136284" i="1"/>
  <c r="F136283" i="1"/>
  <c r="F136282" i="1"/>
  <c r="F136281" i="1"/>
  <c r="F136280" i="1"/>
  <c r="F136279" i="1"/>
  <c r="F136278" i="1"/>
  <c r="F136277" i="1"/>
  <c r="F136276" i="1"/>
  <c r="F136275" i="1"/>
  <c r="F136274" i="1"/>
  <c r="F136273" i="1"/>
  <c r="F136272" i="1"/>
  <c r="F136271" i="1"/>
  <c r="F136270" i="1"/>
  <c r="F136269" i="1"/>
  <c r="F136268" i="1"/>
  <c r="F136267" i="1"/>
  <c r="F136266" i="1"/>
  <c r="F136265" i="1"/>
  <c r="F136264" i="1"/>
  <c r="F136263" i="1"/>
  <c r="F136262" i="1"/>
  <c r="F136261" i="1"/>
  <c r="F136260" i="1"/>
  <c r="F136259" i="1"/>
  <c r="F136258" i="1"/>
  <c r="F136257" i="1"/>
  <c r="F136256" i="1"/>
  <c r="F136255" i="1"/>
  <c r="F136254" i="1"/>
  <c r="F136253" i="1"/>
  <c r="F136252" i="1"/>
  <c r="F136251" i="1"/>
  <c r="F136250" i="1"/>
  <c r="F136249" i="1"/>
  <c r="F136248" i="1"/>
  <c r="F136247" i="1"/>
  <c r="F136246" i="1"/>
  <c r="F136245" i="1"/>
  <c r="F136244" i="1"/>
  <c r="F136243" i="1"/>
  <c r="F136242" i="1"/>
  <c r="F136241" i="1"/>
  <c r="F136240" i="1"/>
  <c r="F136239" i="1"/>
  <c r="F136238" i="1"/>
  <c r="F136237" i="1"/>
  <c r="F136236" i="1"/>
  <c r="F136235" i="1"/>
  <c r="F136234" i="1"/>
  <c r="F136233" i="1"/>
  <c r="F136232" i="1"/>
  <c r="F136231" i="1"/>
  <c r="F136230" i="1"/>
  <c r="F136229" i="1"/>
  <c r="F136228" i="1"/>
  <c r="F136227" i="1"/>
  <c r="F136226" i="1"/>
  <c r="F136225" i="1"/>
  <c r="F136224" i="1"/>
  <c r="F136223" i="1"/>
  <c r="F136222" i="1"/>
  <c r="F136221" i="1"/>
  <c r="F136220" i="1"/>
  <c r="F136219" i="1"/>
  <c r="F136218" i="1"/>
  <c r="F136217" i="1"/>
  <c r="F136216" i="1"/>
  <c r="F136215" i="1"/>
  <c r="F136214" i="1"/>
  <c r="F136213" i="1"/>
  <c r="F136212" i="1"/>
  <c r="F136211" i="1"/>
  <c r="F136210" i="1"/>
  <c r="F136209" i="1"/>
  <c r="F136208" i="1"/>
  <c r="F136207" i="1"/>
  <c r="F136206" i="1"/>
  <c r="F136205" i="1"/>
  <c r="F136204" i="1"/>
  <c r="F136203" i="1"/>
  <c r="F136202" i="1"/>
  <c r="F136201" i="1"/>
  <c r="F136200" i="1"/>
  <c r="F136199" i="1"/>
  <c r="F136198" i="1"/>
  <c r="F136197" i="1"/>
  <c r="F136196" i="1"/>
  <c r="F136195" i="1"/>
  <c r="F136194" i="1"/>
  <c r="F136193" i="1"/>
  <c r="F136192" i="1"/>
  <c r="F136191" i="1"/>
  <c r="F136190" i="1"/>
  <c r="F136189" i="1"/>
  <c r="F136188" i="1"/>
  <c r="F136187" i="1"/>
  <c r="F136186" i="1"/>
  <c r="F136185" i="1"/>
  <c r="F136184" i="1"/>
  <c r="F136183" i="1"/>
  <c r="F136182" i="1"/>
  <c r="F136181" i="1"/>
  <c r="F136180" i="1"/>
  <c r="F136179" i="1"/>
  <c r="F136178" i="1"/>
  <c r="F136177" i="1"/>
  <c r="F136176" i="1"/>
  <c r="F136175" i="1"/>
  <c r="F136174" i="1"/>
  <c r="F136173" i="1"/>
  <c r="F136172" i="1"/>
  <c r="F136171" i="1"/>
  <c r="F136170" i="1"/>
  <c r="F136169" i="1"/>
  <c r="F136168" i="1"/>
  <c r="F136167" i="1"/>
  <c r="F136166" i="1"/>
  <c r="F136165" i="1"/>
  <c r="F136164" i="1"/>
  <c r="F136163" i="1"/>
  <c r="F136162" i="1"/>
  <c r="F136161" i="1"/>
  <c r="F136160" i="1"/>
  <c r="F136159" i="1"/>
  <c r="F136158" i="1"/>
  <c r="F136157" i="1"/>
  <c r="F136156" i="1"/>
  <c r="F136155" i="1"/>
  <c r="F136154" i="1"/>
  <c r="F136153" i="1"/>
  <c r="F136152" i="1"/>
  <c r="F136151" i="1"/>
  <c r="F136150" i="1"/>
  <c r="F136149" i="1"/>
  <c r="F136148" i="1"/>
  <c r="F136147" i="1"/>
  <c r="F136146" i="1"/>
  <c r="F136145" i="1"/>
  <c r="F136144" i="1"/>
  <c r="F136143" i="1"/>
  <c r="F136142" i="1"/>
  <c r="F136141" i="1"/>
  <c r="F136140" i="1"/>
  <c r="F136139" i="1"/>
  <c r="F136138" i="1"/>
  <c r="F136137" i="1"/>
  <c r="F136136" i="1"/>
  <c r="F136135" i="1"/>
  <c r="F136134" i="1"/>
  <c r="F136133" i="1"/>
  <c r="F136132" i="1"/>
  <c r="F136131" i="1"/>
  <c r="F136130" i="1"/>
  <c r="F136129" i="1"/>
  <c r="F136128" i="1"/>
  <c r="F136127" i="1"/>
  <c r="F136126" i="1"/>
  <c r="F136125" i="1"/>
  <c r="F136124" i="1"/>
  <c r="F136123" i="1"/>
  <c r="F136122" i="1"/>
  <c r="F136121" i="1"/>
  <c r="F136120" i="1"/>
  <c r="F136119" i="1"/>
  <c r="F136118" i="1"/>
  <c r="F136117" i="1"/>
  <c r="F136116" i="1"/>
  <c r="F136115" i="1"/>
  <c r="F136114" i="1"/>
  <c r="F136113" i="1"/>
  <c r="F136112" i="1"/>
  <c r="F136111" i="1"/>
  <c r="F136110" i="1"/>
  <c r="F136109" i="1"/>
  <c r="F136108" i="1"/>
  <c r="F136107" i="1"/>
  <c r="F136106" i="1"/>
  <c r="F136105" i="1"/>
  <c r="F136104" i="1"/>
  <c r="F136103" i="1"/>
  <c r="F136102" i="1"/>
  <c r="F136101" i="1"/>
  <c r="F136100" i="1"/>
  <c r="F136099" i="1"/>
  <c r="F136098" i="1"/>
  <c r="F136097" i="1"/>
  <c r="F136096" i="1"/>
  <c r="F136095" i="1"/>
  <c r="F136094" i="1"/>
  <c r="F136093" i="1"/>
  <c r="F136092" i="1"/>
  <c r="F136091" i="1"/>
  <c r="F136090" i="1"/>
  <c r="F136089" i="1"/>
  <c r="F136088" i="1"/>
  <c r="F136087" i="1"/>
  <c r="F136086" i="1"/>
  <c r="F136085" i="1"/>
  <c r="F136084" i="1"/>
  <c r="F136083" i="1"/>
  <c r="F136082" i="1"/>
  <c r="F136081" i="1"/>
  <c r="F136080" i="1"/>
  <c r="F136079" i="1"/>
  <c r="F136078" i="1"/>
  <c r="F136077" i="1"/>
  <c r="F136076" i="1"/>
  <c r="F136075" i="1"/>
  <c r="F136074" i="1"/>
  <c r="F136073" i="1"/>
  <c r="F136072" i="1"/>
  <c r="F136071" i="1"/>
  <c r="F136070" i="1"/>
  <c r="F136069" i="1"/>
  <c r="F136068" i="1"/>
  <c r="F136067" i="1"/>
  <c r="F136066" i="1"/>
  <c r="F136065" i="1"/>
  <c r="F136064" i="1"/>
  <c r="F136063" i="1"/>
  <c r="F136062" i="1"/>
  <c r="F136061" i="1"/>
  <c r="F136060" i="1"/>
  <c r="F136059" i="1"/>
  <c r="F136058" i="1"/>
  <c r="F136057" i="1"/>
  <c r="F136056" i="1"/>
  <c r="F136055" i="1"/>
  <c r="F136054" i="1"/>
  <c r="F136053" i="1"/>
  <c r="F136052" i="1"/>
  <c r="F136051" i="1"/>
  <c r="F136050" i="1"/>
  <c r="F136049" i="1"/>
  <c r="F136048" i="1"/>
  <c r="F136047" i="1"/>
  <c r="F136046" i="1"/>
  <c r="F136045" i="1"/>
  <c r="F136044" i="1"/>
  <c r="F136043" i="1"/>
  <c r="F136042" i="1"/>
  <c r="F136041" i="1"/>
  <c r="F136040" i="1"/>
  <c r="F136039" i="1"/>
  <c r="F136038" i="1"/>
  <c r="F136037" i="1"/>
  <c r="F136036" i="1"/>
  <c r="F136035" i="1"/>
  <c r="F136034" i="1"/>
  <c r="F136033" i="1"/>
  <c r="F136032" i="1"/>
  <c r="F136031" i="1"/>
  <c r="F136030" i="1"/>
  <c r="F136029" i="1"/>
  <c r="F136028" i="1"/>
  <c r="F136027" i="1"/>
  <c r="F136026" i="1"/>
  <c r="F136025" i="1"/>
  <c r="F136024" i="1"/>
  <c r="F136023" i="1"/>
  <c r="F136022" i="1"/>
  <c r="F136021" i="1"/>
  <c r="F136020" i="1"/>
  <c r="F136019" i="1"/>
  <c r="F136018" i="1"/>
  <c r="F136017" i="1"/>
  <c r="F136016" i="1"/>
  <c r="F136015" i="1"/>
  <c r="F136014" i="1"/>
  <c r="F136013" i="1"/>
  <c r="F136012" i="1"/>
  <c r="F136011" i="1"/>
  <c r="F136010" i="1"/>
  <c r="F136009" i="1"/>
  <c r="F136008" i="1"/>
  <c r="F136007" i="1"/>
  <c r="F136006" i="1"/>
  <c r="F136005" i="1"/>
  <c r="F136004" i="1"/>
  <c r="F136003" i="1"/>
  <c r="F136002" i="1"/>
  <c r="F136001" i="1"/>
  <c r="F136000" i="1"/>
  <c r="F135999" i="1"/>
  <c r="F135998" i="1"/>
  <c r="F135997" i="1"/>
  <c r="F135996" i="1"/>
  <c r="F135995" i="1"/>
  <c r="F135994" i="1"/>
  <c r="F135993" i="1"/>
  <c r="F135992" i="1"/>
  <c r="F135991" i="1"/>
  <c r="F135990" i="1"/>
  <c r="F135989" i="1"/>
  <c r="F135988" i="1"/>
  <c r="F135987" i="1"/>
  <c r="F135986" i="1"/>
  <c r="F135985" i="1"/>
  <c r="F135984" i="1"/>
  <c r="F135983" i="1"/>
  <c r="F135982" i="1"/>
  <c r="F135981" i="1"/>
  <c r="F135980" i="1"/>
  <c r="F135979" i="1"/>
  <c r="F135978" i="1"/>
  <c r="F135977" i="1"/>
  <c r="F135976" i="1"/>
  <c r="F135975" i="1"/>
  <c r="F135974" i="1"/>
  <c r="F135973" i="1"/>
  <c r="F135972" i="1"/>
  <c r="F135971" i="1"/>
  <c r="F135970" i="1"/>
  <c r="F135969" i="1"/>
  <c r="F135968" i="1"/>
  <c r="F135967" i="1"/>
  <c r="F135966" i="1"/>
  <c r="F135965" i="1"/>
  <c r="F135964" i="1"/>
  <c r="F135963" i="1"/>
  <c r="F135962" i="1"/>
  <c r="F135961" i="1"/>
  <c r="F135960" i="1"/>
  <c r="F135959" i="1"/>
  <c r="F135958" i="1"/>
  <c r="F135957" i="1"/>
  <c r="F135956" i="1"/>
  <c r="F135955" i="1"/>
  <c r="F135954" i="1"/>
  <c r="F135953" i="1"/>
  <c r="F135952" i="1"/>
  <c r="F135951" i="1"/>
  <c r="F135950" i="1"/>
  <c r="F135949" i="1"/>
  <c r="F135948" i="1"/>
  <c r="F135947" i="1"/>
  <c r="F135946" i="1"/>
  <c r="F135945" i="1"/>
  <c r="F135944" i="1"/>
  <c r="F135943" i="1"/>
  <c r="F135942" i="1"/>
  <c r="F135941" i="1"/>
  <c r="F135940" i="1"/>
  <c r="F135939" i="1"/>
  <c r="F135938" i="1"/>
  <c r="F135937" i="1"/>
  <c r="F135936" i="1"/>
  <c r="F135935" i="1"/>
  <c r="F135934" i="1"/>
  <c r="F135933" i="1"/>
  <c r="F135932" i="1"/>
  <c r="F135931" i="1"/>
  <c r="F135930" i="1"/>
  <c r="F135929" i="1"/>
  <c r="F135928" i="1"/>
  <c r="F135927" i="1"/>
  <c r="F135926" i="1"/>
  <c r="F135925" i="1"/>
  <c r="F135924" i="1"/>
  <c r="F135923" i="1"/>
  <c r="F135922" i="1"/>
  <c r="F135921" i="1"/>
  <c r="F135920" i="1"/>
  <c r="F135919" i="1"/>
  <c r="F135918" i="1"/>
  <c r="F135917" i="1"/>
  <c r="F135916" i="1"/>
  <c r="F135915" i="1"/>
  <c r="F135914" i="1"/>
  <c r="F135913" i="1"/>
  <c r="F135912" i="1"/>
  <c r="F135911" i="1"/>
  <c r="F135910" i="1"/>
  <c r="F135909" i="1"/>
  <c r="F135908" i="1"/>
  <c r="F135907" i="1"/>
  <c r="F135906" i="1"/>
  <c r="F135905" i="1"/>
  <c r="F135904" i="1"/>
  <c r="F135903" i="1"/>
  <c r="F135902" i="1"/>
  <c r="F135901" i="1"/>
  <c r="F135900" i="1"/>
  <c r="F135899" i="1"/>
  <c r="F135898" i="1"/>
  <c r="F135897" i="1"/>
  <c r="F135896" i="1"/>
  <c r="F135895" i="1"/>
  <c r="F135894" i="1"/>
  <c r="F135893" i="1"/>
  <c r="F135892" i="1"/>
  <c r="F135891" i="1"/>
  <c r="F135890" i="1"/>
  <c r="F135889" i="1"/>
  <c r="F135888" i="1"/>
  <c r="F135887" i="1"/>
  <c r="F135886" i="1"/>
  <c r="F135885" i="1"/>
  <c r="F135884" i="1"/>
  <c r="F135883" i="1"/>
  <c r="F135882" i="1"/>
  <c r="F135881" i="1"/>
  <c r="F135880" i="1"/>
  <c r="F135879" i="1"/>
  <c r="F135878" i="1"/>
  <c r="F135877" i="1"/>
  <c r="F135876" i="1"/>
  <c r="F135875" i="1"/>
  <c r="F135874" i="1"/>
  <c r="F135873" i="1"/>
  <c r="F135872" i="1"/>
  <c r="F135871" i="1"/>
  <c r="F135870" i="1"/>
  <c r="F135869" i="1"/>
  <c r="F135868" i="1"/>
  <c r="F135867" i="1"/>
  <c r="F135866" i="1"/>
  <c r="F135865" i="1"/>
  <c r="F135864" i="1"/>
  <c r="F135863" i="1"/>
  <c r="F135862" i="1"/>
  <c r="F135861" i="1"/>
  <c r="F135860" i="1"/>
  <c r="F135859" i="1"/>
  <c r="F135858" i="1"/>
  <c r="F135857" i="1"/>
  <c r="F135856" i="1"/>
  <c r="F135855" i="1"/>
  <c r="F135854" i="1"/>
  <c r="F135853" i="1"/>
  <c r="F135852" i="1"/>
  <c r="F135851" i="1"/>
  <c r="F135850" i="1"/>
  <c r="F135849" i="1"/>
  <c r="F135848" i="1"/>
  <c r="F135847" i="1"/>
  <c r="F135846" i="1"/>
  <c r="F135845" i="1"/>
  <c r="F135844" i="1"/>
  <c r="F135843" i="1"/>
  <c r="F135842" i="1"/>
  <c r="F135841" i="1"/>
  <c r="F135840" i="1"/>
  <c r="F135839" i="1"/>
  <c r="F135838" i="1"/>
  <c r="F135837" i="1"/>
  <c r="F135836" i="1"/>
  <c r="F135835" i="1"/>
  <c r="F135834" i="1"/>
  <c r="F135833" i="1"/>
  <c r="F135832" i="1"/>
  <c r="F135831" i="1"/>
  <c r="F135830" i="1"/>
  <c r="F135829" i="1"/>
  <c r="F135828" i="1"/>
  <c r="F135827" i="1"/>
  <c r="F135826" i="1"/>
  <c r="F135825" i="1"/>
  <c r="F135824" i="1"/>
  <c r="F135823" i="1"/>
  <c r="F135822" i="1"/>
  <c r="F135821" i="1"/>
  <c r="F135820" i="1"/>
  <c r="F135819" i="1"/>
  <c r="F135818" i="1"/>
  <c r="F135817" i="1"/>
  <c r="F135816" i="1"/>
  <c r="F135815" i="1"/>
  <c r="F135814" i="1"/>
  <c r="F135813" i="1"/>
  <c r="F135812" i="1"/>
  <c r="F135811" i="1"/>
  <c r="F135810" i="1"/>
  <c r="F135809" i="1"/>
  <c r="F135808" i="1"/>
  <c r="F135807" i="1"/>
  <c r="F135806" i="1"/>
  <c r="F135805" i="1"/>
  <c r="F135804" i="1"/>
  <c r="F135803" i="1"/>
  <c r="F135802" i="1"/>
  <c r="F135801" i="1"/>
  <c r="F135800" i="1"/>
  <c r="F135799" i="1"/>
  <c r="F135798" i="1"/>
  <c r="F135797" i="1"/>
  <c r="F135796" i="1"/>
  <c r="F135795" i="1"/>
  <c r="F135794" i="1"/>
  <c r="F135793" i="1"/>
  <c r="F135792" i="1"/>
  <c r="F135791" i="1"/>
  <c r="F135790" i="1"/>
  <c r="F135789" i="1"/>
  <c r="F135788" i="1"/>
  <c r="F135787" i="1"/>
  <c r="F135786" i="1"/>
  <c r="F135785" i="1"/>
  <c r="F135784" i="1"/>
  <c r="F135783" i="1"/>
  <c r="F135782" i="1"/>
  <c r="F135781" i="1"/>
  <c r="F135780" i="1"/>
  <c r="F135779" i="1"/>
  <c r="F135778" i="1"/>
  <c r="F135777" i="1"/>
  <c r="F135776" i="1"/>
  <c r="F135775" i="1"/>
  <c r="F135774" i="1"/>
  <c r="F135773" i="1"/>
  <c r="F135772" i="1"/>
  <c r="F135771" i="1"/>
  <c r="F135770" i="1"/>
  <c r="F135769" i="1"/>
  <c r="F135768" i="1"/>
  <c r="F135767" i="1"/>
  <c r="F135766" i="1"/>
  <c r="F135765" i="1"/>
  <c r="F135764" i="1"/>
  <c r="F135763" i="1"/>
  <c r="F135762" i="1"/>
  <c r="F135761" i="1"/>
  <c r="F135760" i="1"/>
  <c r="F135759" i="1"/>
  <c r="F135758" i="1"/>
  <c r="F135757" i="1"/>
  <c r="F135756" i="1"/>
  <c r="F135755" i="1"/>
  <c r="F135754" i="1"/>
  <c r="F135753" i="1"/>
  <c r="F135752" i="1"/>
  <c r="F135751" i="1"/>
  <c r="F135750" i="1"/>
  <c r="F135749" i="1"/>
  <c r="F135748" i="1"/>
  <c r="F135747" i="1"/>
  <c r="F135746" i="1"/>
  <c r="F135745" i="1"/>
  <c r="F135744" i="1"/>
  <c r="F135743" i="1"/>
  <c r="F135742" i="1"/>
  <c r="F135741" i="1"/>
  <c r="F135740" i="1"/>
  <c r="F135739" i="1"/>
  <c r="F135738" i="1"/>
  <c r="F135737" i="1"/>
  <c r="F135736" i="1"/>
  <c r="F135735" i="1"/>
  <c r="F135734" i="1"/>
  <c r="F135733" i="1"/>
  <c r="F135732" i="1"/>
  <c r="F135731" i="1"/>
  <c r="F135730" i="1"/>
  <c r="F135729" i="1"/>
  <c r="F135728" i="1"/>
  <c r="F135727" i="1"/>
  <c r="F135726" i="1"/>
  <c r="F135725" i="1"/>
  <c r="F135724" i="1"/>
  <c r="F135723" i="1"/>
  <c r="F135722" i="1"/>
  <c r="F135721" i="1"/>
  <c r="F135720" i="1"/>
  <c r="F135719" i="1"/>
  <c r="F135718" i="1"/>
  <c r="F135717" i="1"/>
  <c r="F135716" i="1"/>
  <c r="F135715" i="1"/>
  <c r="F135714" i="1"/>
  <c r="F135713" i="1"/>
  <c r="F135712" i="1"/>
  <c r="F135711" i="1"/>
  <c r="F135710" i="1"/>
  <c r="F135709" i="1"/>
  <c r="F135708" i="1"/>
  <c r="F135707" i="1"/>
  <c r="F135706" i="1"/>
  <c r="F135705" i="1"/>
  <c r="F135704" i="1"/>
  <c r="F135703" i="1"/>
  <c r="F135702" i="1"/>
  <c r="F135701" i="1"/>
  <c r="F135700" i="1"/>
  <c r="F135699" i="1"/>
  <c r="F135698" i="1"/>
  <c r="F135697" i="1"/>
  <c r="F135696" i="1"/>
  <c r="F135695" i="1"/>
  <c r="F135694" i="1"/>
  <c r="F135693" i="1"/>
  <c r="F135692" i="1"/>
  <c r="F135691" i="1"/>
  <c r="F135690" i="1"/>
  <c r="F135689" i="1"/>
  <c r="F135688" i="1"/>
  <c r="F135687" i="1"/>
  <c r="F135686" i="1"/>
  <c r="F135685" i="1"/>
  <c r="F135684" i="1"/>
  <c r="F135683" i="1"/>
  <c r="F135682" i="1"/>
  <c r="F135681" i="1"/>
  <c r="F135680" i="1"/>
  <c r="F135679" i="1"/>
  <c r="F135678" i="1"/>
  <c r="F135677" i="1"/>
  <c r="F135676" i="1"/>
  <c r="F135675" i="1"/>
  <c r="F135674" i="1"/>
  <c r="F135673" i="1"/>
  <c r="F135672" i="1"/>
  <c r="F135671" i="1"/>
  <c r="F135670" i="1"/>
  <c r="F135669" i="1"/>
  <c r="F135668" i="1"/>
  <c r="F135667" i="1"/>
  <c r="F135666" i="1"/>
  <c r="F135665" i="1"/>
  <c r="F135664" i="1"/>
  <c r="F135663" i="1"/>
  <c r="F135662" i="1"/>
  <c r="F135661" i="1"/>
  <c r="F135660" i="1"/>
  <c r="F135659" i="1"/>
  <c r="F135658" i="1"/>
  <c r="F135657" i="1"/>
  <c r="F135656" i="1"/>
  <c r="F135655" i="1"/>
  <c r="F135654" i="1"/>
  <c r="F135653" i="1"/>
  <c r="F135652" i="1"/>
  <c r="F135651" i="1"/>
  <c r="F135650" i="1"/>
  <c r="F135649" i="1"/>
  <c r="F135648" i="1"/>
  <c r="F135647" i="1"/>
  <c r="F135646" i="1"/>
  <c r="F135645" i="1"/>
  <c r="F135644" i="1"/>
  <c r="F135643" i="1"/>
  <c r="F135642" i="1"/>
  <c r="F135641" i="1"/>
  <c r="F135640" i="1"/>
  <c r="F135639" i="1"/>
  <c r="F135638" i="1"/>
  <c r="F135637" i="1"/>
  <c r="F135636" i="1"/>
  <c r="F135635" i="1"/>
  <c r="F135634" i="1"/>
  <c r="F135633" i="1"/>
  <c r="F135632" i="1"/>
  <c r="F135631" i="1"/>
  <c r="F135630" i="1"/>
  <c r="F135629" i="1"/>
  <c r="F135628" i="1"/>
  <c r="F135627" i="1"/>
  <c r="F135626" i="1"/>
  <c r="F135625" i="1"/>
  <c r="F135624" i="1"/>
  <c r="F135623" i="1"/>
  <c r="F135622" i="1"/>
  <c r="F135621" i="1"/>
  <c r="F135620" i="1"/>
  <c r="F135619" i="1"/>
  <c r="F135618" i="1"/>
  <c r="F135617" i="1"/>
  <c r="F135616" i="1"/>
  <c r="F135615" i="1"/>
  <c r="F135614" i="1"/>
  <c r="F135613" i="1"/>
  <c r="F135612" i="1"/>
  <c r="F135611" i="1"/>
  <c r="F135610" i="1"/>
  <c r="F135609" i="1"/>
  <c r="F135608" i="1"/>
  <c r="F135607" i="1"/>
  <c r="F135606" i="1"/>
  <c r="F135605" i="1"/>
  <c r="F135604" i="1"/>
  <c r="F135603" i="1"/>
  <c r="F135602" i="1"/>
  <c r="F135601" i="1"/>
  <c r="F135600" i="1"/>
  <c r="F135599" i="1"/>
  <c r="F135598" i="1"/>
  <c r="F135597" i="1"/>
  <c r="F135596" i="1"/>
  <c r="F135595" i="1"/>
  <c r="F135594" i="1"/>
  <c r="F135593" i="1"/>
  <c r="F135592" i="1"/>
  <c r="F135591" i="1"/>
  <c r="F135590" i="1"/>
  <c r="F135589" i="1"/>
  <c r="F135588" i="1"/>
  <c r="F135587" i="1"/>
  <c r="F135586" i="1"/>
  <c r="F135585" i="1"/>
  <c r="F135584" i="1"/>
  <c r="F135583" i="1"/>
  <c r="F135582" i="1"/>
  <c r="F135581" i="1"/>
  <c r="F135580" i="1"/>
  <c r="F135579" i="1"/>
  <c r="F135578" i="1"/>
  <c r="F135577" i="1"/>
  <c r="F135576" i="1"/>
  <c r="F135575" i="1"/>
  <c r="F135574" i="1"/>
  <c r="F135573" i="1"/>
  <c r="F135572" i="1"/>
  <c r="F135571" i="1"/>
  <c r="F135570" i="1"/>
  <c r="F135569" i="1"/>
  <c r="F135568" i="1"/>
  <c r="F135567" i="1"/>
  <c r="F135566" i="1"/>
  <c r="F135565" i="1"/>
  <c r="F135564" i="1"/>
  <c r="F135563" i="1"/>
  <c r="F135562" i="1"/>
  <c r="F135561" i="1"/>
  <c r="F135560" i="1"/>
  <c r="F135559" i="1"/>
  <c r="F135558" i="1"/>
  <c r="F135557" i="1"/>
  <c r="F135556" i="1"/>
  <c r="F135555" i="1"/>
  <c r="F135554" i="1"/>
  <c r="F135553" i="1"/>
  <c r="F135552" i="1"/>
  <c r="F135551" i="1"/>
  <c r="F135550" i="1"/>
  <c r="F135549" i="1"/>
  <c r="F135548" i="1"/>
  <c r="F135547" i="1"/>
  <c r="F135546" i="1"/>
  <c r="F135545" i="1"/>
  <c r="F135544" i="1"/>
  <c r="F135543" i="1"/>
  <c r="F135542" i="1"/>
  <c r="F135541" i="1"/>
  <c r="F135540" i="1"/>
  <c r="F135539" i="1"/>
  <c r="F135538" i="1"/>
  <c r="F135537" i="1"/>
  <c r="F135536" i="1"/>
  <c r="F135535" i="1"/>
  <c r="F135534" i="1"/>
  <c r="F135533" i="1"/>
  <c r="F135532" i="1"/>
  <c r="F135531" i="1"/>
  <c r="F135530" i="1"/>
  <c r="F135529" i="1"/>
  <c r="F135528" i="1"/>
  <c r="F135527" i="1"/>
  <c r="F135526" i="1"/>
  <c r="F135525" i="1"/>
  <c r="F135524" i="1"/>
  <c r="F135523" i="1"/>
  <c r="F135522" i="1"/>
  <c r="F135521" i="1"/>
  <c r="F135520" i="1"/>
  <c r="F135519" i="1"/>
  <c r="F135518" i="1"/>
  <c r="F135517" i="1"/>
  <c r="F135516" i="1"/>
  <c r="F135515" i="1"/>
  <c r="F135514" i="1"/>
  <c r="F135513" i="1"/>
  <c r="F135512" i="1"/>
  <c r="F135511" i="1"/>
  <c r="F135510" i="1"/>
  <c r="F135509" i="1"/>
  <c r="F135508" i="1"/>
  <c r="F135507" i="1"/>
  <c r="F135506" i="1"/>
  <c r="F135505" i="1"/>
  <c r="F135504" i="1"/>
  <c r="F135503" i="1"/>
  <c r="F135502" i="1"/>
  <c r="F135501" i="1"/>
  <c r="F135500" i="1"/>
  <c r="F135499" i="1"/>
  <c r="F135498" i="1"/>
  <c r="F135497" i="1"/>
  <c r="F135496" i="1"/>
  <c r="F135495" i="1"/>
  <c r="F135494" i="1"/>
  <c r="F135493" i="1"/>
  <c r="F135492" i="1"/>
  <c r="F135491" i="1"/>
  <c r="F135490" i="1"/>
  <c r="F135489" i="1"/>
  <c r="F135488" i="1"/>
  <c r="F135487" i="1"/>
  <c r="F135486" i="1"/>
  <c r="F135485" i="1"/>
  <c r="F135484" i="1"/>
  <c r="F135483" i="1"/>
  <c r="F135482" i="1"/>
  <c r="F135481" i="1"/>
  <c r="F135480" i="1"/>
  <c r="F135479" i="1"/>
  <c r="F135478" i="1"/>
  <c r="F135477" i="1"/>
  <c r="F135476" i="1"/>
  <c r="F135475" i="1"/>
  <c r="F135474" i="1"/>
  <c r="F135473" i="1"/>
  <c r="F135472" i="1"/>
  <c r="F135471" i="1"/>
  <c r="F135470" i="1"/>
  <c r="F135469" i="1"/>
  <c r="F135468" i="1"/>
  <c r="F135467" i="1"/>
  <c r="F135466" i="1"/>
  <c r="F135465" i="1"/>
  <c r="F135464" i="1"/>
  <c r="F135463" i="1"/>
  <c r="F135462" i="1"/>
  <c r="F135461" i="1"/>
  <c r="F135460" i="1"/>
  <c r="F135459" i="1"/>
  <c r="F135458" i="1"/>
  <c r="F135457" i="1"/>
  <c r="F135456" i="1"/>
  <c r="F135455" i="1"/>
  <c r="F135454" i="1"/>
  <c r="F135453" i="1"/>
  <c r="F135452" i="1"/>
  <c r="F135451" i="1"/>
  <c r="F135450" i="1"/>
  <c r="F135449" i="1"/>
  <c r="F135448" i="1"/>
  <c r="F135447" i="1"/>
  <c r="F135446" i="1"/>
  <c r="F135445" i="1"/>
  <c r="F135444" i="1"/>
  <c r="F135443" i="1"/>
  <c r="F135442" i="1"/>
  <c r="F135441" i="1"/>
  <c r="F135440" i="1"/>
  <c r="F135439" i="1"/>
  <c r="F135438" i="1"/>
  <c r="F135437" i="1"/>
  <c r="F135436" i="1"/>
  <c r="F135435" i="1"/>
  <c r="F135434" i="1"/>
  <c r="F135433" i="1"/>
  <c r="F135432" i="1"/>
  <c r="F135431" i="1"/>
  <c r="F135430" i="1"/>
  <c r="F135429" i="1"/>
  <c r="F135428" i="1"/>
  <c r="F135427" i="1"/>
  <c r="F135426" i="1"/>
  <c r="F135425" i="1"/>
  <c r="F135424" i="1"/>
  <c r="F135423" i="1"/>
  <c r="F135422" i="1"/>
  <c r="F135421" i="1"/>
  <c r="F135420" i="1"/>
  <c r="F135419" i="1"/>
  <c r="F135418" i="1"/>
  <c r="F135417" i="1"/>
  <c r="F135416" i="1"/>
  <c r="F135415" i="1"/>
  <c r="F135414" i="1"/>
  <c r="F135413" i="1"/>
  <c r="F135412" i="1"/>
  <c r="F135411" i="1"/>
  <c r="F135410" i="1"/>
  <c r="F135409" i="1"/>
  <c r="F135408" i="1"/>
  <c r="F135407" i="1"/>
  <c r="F135406" i="1"/>
  <c r="F135405" i="1"/>
  <c r="F135404" i="1"/>
  <c r="F135403" i="1"/>
  <c r="F135402" i="1"/>
  <c r="F135401" i="1"/>
  <c r="F135400" i="1"/>
  <c r="F135399" i="1"/>
  <c r="F135398" i="1"/>
  <c r="F135397" i="1"/>
  <c r="F135396" i="1"/>
  <c r="F135395" i="1"/>
  <c r="F135394" i="1"/>
  <c r="F135393" i="1"/>
  <c r="F135392" i="1"/>
  <c r="F135391" i="1"/>
  <c r="F135390" i="1"/>
  <c r="F135389" i="1"/>
  <c r="F135388" i="1"/>
  <c r="F135387" i="1"/>
  <c r="F135386" i="1"/>
  <c r="F135385" i="1"/>
  <c r="F135384" i="1"/>
  <c r="F135383" i="1"/>
  <c r="F135382" i="1"/>
  <c r="F135381" i="1"/>
  <c r="F135380" i="1"/>
  <c r="F135379" i="1"/>
  <c r="F135378" i="1"/>
  <c r="F135377" i="1"/>
  <c r="F135376" i="1"/>
  <c r="F135375" i="1"/>
  <c r="F135374" i="1"/>
  <c r="F135373" i="1"/>
  <c r="F135372" i="1"/>
  <c r="F135371" i="1"/>
  <c r="F135370" i="1"/>
  <c r="F135369" i="1"/>
  <c r="F135368" i="1"/>
  <c r="F135367" i="1"/>
  <c r="F135366" i="1"/>
  <c r="F135365" i="1"/>
  <c r="F135364" i="1"/>
  <c r="F135363" i="1"/>
  <c r="F135362" i="1"/>
  <c r="F135361" i="1"/>
  <c r="F135360" i="1"/>
  <c r="F135359" i="1"/>
  <c r="F135358" i="1"/>
  <c r="F135357" i="1"/>
  <c r="F135356" i="1"/>
  <c r="F135355" i="1"/>
  <c r="F135354" i="1"/>
  <c r="F135353" i="1"/>
  <c r="F135352" i="1"/>
  <c r="F135351" i="1"/>
  <c r="F135350" i="1"/>
  <c r="F135349" i="1"/>
  <c r="F135348" i="1"/>
  <c r="F135347" i="1"/>
  <c r="F135346" i="1"/>
  <c r="F135345" i="1"/>
  <c r="F135344" i="1"/>
  <c r="F135343" i="1"/>
  <c r="F135342" i="1"/>
  <c r="F135341" i="1"/>
  <c r="F135340" i="1"/>
  <c r="F135339" i="1"/>
  <c r="F135338" i="1"/>
  <c r="F135337" i="1"/>
  <c r="F135336" i="1"/>
  <c r="F135335" i="1"/>
  <c r="F135334" i="1"/>
  <c r="F135333" i="1"/>
  <c r="F135332" i="1"/>
  <c r="F135331" i="1"/>
  <c r="F135330" i="1"/>
  <c r="F135329" i="1"/>
  <c r="F135328" i="1"/>
  <c r="F135327" i="1"/>
  <c r="F135326" i="1"/>
  <c r="F135325" i="1"/>
  <c r="F135324" i="1"/>
  <c r="F135323" i="1"/>
  <c r="F135322" i="1"/>
  <c r="F135321" i="1"/>
  <c r="F135320" i="1"/>
  <c r="F135319" i="1"/>
  <c r="F135318" i="1"/>
  <c r="F135317" i="1"/>
  <c r="F135316" i="1"/>
  <c r="F135315" i="1"/>
  <c r="F135314" i="1"/>
  <c r="F135313" i="1"/>
  <c r="F135312" i="1"/>
  <c r="F135311" i="1"/>
  <c r="F135310" i="1"/>
  <c r="F135309" i="1"/>
  <c r="F135308" i="1"/>
  <c r="F135307" i="1"/>
  <c r="F135306" i="1"/>
  <c r="F135305" i="1"/>
  <c r="F135304" i="1"/>
  <c r="F135303" i="1"/>
  <c r="F135302" i="1"/>
  <c r="F135301" i="1"/>
  <c r="F135300" i="1"/>
  <c r="F135299" i="1"/>
  <c r="F135298" i="1"/>
  <c r="F135297" i="1"/>
  <c r="F135296" i="1"/>
  <c r="F135295" i="1"/>
  <c r="F135294" i="1"/>
  <c r="F135293" i="1"/>
  <c r="F135292" i="1"/>
  <c r="F135291" i="1"/>
  <c r="F135290" i="1"/>
  <c r="F135289" i="1"/>
  <c r="F135288" i="1"/>
  <c r="F135287" i="1"/>
  <c r="F135286" i="1"/>
  <c r="F135285" i="1"/>
  <c r="F135284" i="1"/>
  <c r="F135283" i="1"/>
  <c r="F135282" i="1"/>
  <c r="F135281" i="1"/>
  <c r="F135280" i="1"/>
  <c r="F135279" i="1"/>
  <c r="F135278" i="1"/>
  <c r="F135277" i="1"/>
  <c r="F135276" i="1"/>
  <c r="F135275" i="1"/>
  <c r="F135274" i="1"/>
  <c r="F135273" i="1"/>
  <c r="F135272" i="1"/>
  <c r="F135271" i="1"/>
  <c r="F135270" i="1"/>
  <c r="F135269" i="1"/>
  <c r="F135268" i="1"/>
  <c r="F135267" i="1"/>
  <c r="F135266" i="1"/>
  <c r="F135265" i="1"/>
  <c r="F135264" i="1"/>
  <c r="F135263" i="1"/>
  <c r="F135262" i="1"/>
  <c r="F135261" i="1"/>
  <c r="F135260" i="1"/>
  <c r="F135259" i="1"/>
  <c r="F135258" i="1"/>
  <c r="F135257" i="1"/>
  <c r="F135256" i="1"/>
  <c r="F135255" i="1"/>
  <c r="F135254" i="1"/>
  <c r="F135253" i="1"/>
  <c r="F135252" i="1"/>
  <c r="F135251" i="1"/>
  <c r="F135250" i="1"/>
  <c r="F135249" i="1"/>
  <c r="F135248" i="1"/>
  <c r="F135247" i="1"/>
  <c r="F135246" i="1"/>
  <c r="F135245" i="1"/>
  <c r="F135244" i="1"/>
  <c r="F135243" i="1"/>
  <c r="F135242" i="1"/>
  <c r="F135241" i="1"/>
  <c r="F135240" i="1"/>
  <c r="F135239" i="1"/>
  <c r="F135238" i="1"/>
  <c r="F135237" i="1"/>
  <c r="F135236" i="1"/>
  <c r="F135235" i="1"/>
  <c r="F135234" i="1"/>
  <c r="F135233" i="1"/>
  <c r="F135232" i="1"/>
  <c r="F135231" i="1"/>
  <c r="F135230" i="1"/>
  <c r="F135229" i="1"/>
  <c r="F135228" i="1"/>
  <c r="F135227" i="1"/>
  <c r="F135226" i="1"/>
  <c r="F135225" i="1"/>
  <c r="F135224" i="1"/>
  <c r="F135223" i="1"/>
  <c r="F135222" i="1"/>
  <c r="F135221" i="1"/>
  <c r="F135220" i="1"/>
  <c r="F135219" i="1"/>
  <c r="F135218" i="1"/>
  <c r="F135217" i="1"/>
  <c r="F135216" i="1"/>
  <c r="F135215" i="1"/>
  <c r="F135214" i="1"/>
  <c r="F135213" i="1"/>
  <c r="F135212" i="1"/>
  <c r="F135211" i="1"/>
  <c r="F135210" i="1"/>
  <c r="F135209" i="1"/>
  <c r="F135208" i="1"/>
  <c r="F135207" i="1"/>
  <c r="F135206" i="1"/>
  <c r="F135205" i="1"/>
  <c r="F135204" i="1"/>
  <c r="F135203" i="1"/>
  <c r="F135202" i="1"/>
  <c r="F135201" i="1"/>
  <c r="F135200" i="1"/>
  <c r="F135199" i="1"/>
  <c r="F135198" i="1"/>
  <c r="F135197" i="1"/>
  <c r="F135196" i="1"/>
  <c r="F135195" i="1"/>
  <c r="F135194" i="1"/>
  <c r="F135193" i="1"/>
  <c r="F135192" i="1"/>
  <c r="F135191" i="1"/>
  <c r="F135190" i="1"/>
  <c r="F135189" i="1"/>
  <c r="F135188" i="1"/>
  <c r="F135187" i="1"/>
  <c r="F135186" i="1"/>
  <c r="F135185" i="1"/>
  <c r="F135184" i="1"/>
  <c r="F135183" i="1"/>
  <c r="F135182" i="1"/>
  <c r="F135181" i="1"/>
  <c r="F135180" i="1"/>
  <c r="F135179" i="1"/>
  <c r="F135178" i="1"/>
  <c r="F135177" i="1"/>
  <c r="F135176" i="1"/>
  <c r="F135175" i="1"/>
  <c r="F135174" i="1"/>
  <c r="F135173" i="1"/>
  <c r="F135172" i="1"/>
  <c r="F135171" i="1"/>
  <c r="F135170" i="1"/>
  <c r="F135169" i="1"/>
  <c r="F135168" i="1"/>
  <c r="F135167" i="1"/>
  <c r="F135166" i="1"/>
  <c r="F135165" i="1"/>
  <c r="F135164" i="1"/>
  <c r="F135163" i="1"/>
  <c r="F135162" i="1"/>
  <c r="F135161" i="1"/>
  <c r="F135160" i="1"/>
  <c r="F135159" i="1"/>
  <c r="F135158" i="1"/>
  <c r="F135157" i="1"/>
  <c r="F135156" i="1"/>
  <c r="F135155" i="1"/>
  <c r="F135154" i="1"/>
  <c r="F135153" i="1"/>
  <c r="F135152" i="1"/>
  <c r="F135151" i="1"/>
  <c r="F135150" i="1"/>
  <c r="F135149" i="1"/>
  <c r="F135148" i="1"/>
  <c r="F135147" i="1"/>
  <c r="F135146" i="1"/>
  <c r="F135145" i="1"/>
  <c r="F135144" i="1"/>
  <c r="F135143" i="1"/>
  <c r="F135142" i="1"/>
  <c r="F135141" i="1"/>
  <c r="F135140" i="1"/>
  <c r="F135139" i="1"/>
  <c r="F135138" i="1"/>
  <c r="F135137" i="1"/>
  <c r="F135136" i="1"/>
  <c r="F135135" i="1"/>
  <c r="F135134" i="1"/>
  <c r="F135133" i="1"/>
  <c r="F135132" i="1"/>
  <c r="F135131" i="1"/>
  <c r="F135130" i="1"/>
  <c r="F135129" i="1"/>
  <c r="F135128" i="1"/>
  <c r="F135127" i="1"/>
  <c r="F135126" i="1"/>
  <c r="F135125" i="1"/>
  <c r="F135124" i="1"/>
  <c r="F135123" i="1"/>
  <c r="F135122" i="1"/>
  <c r="F135121" i="1"/>
  <c r="F135120" i="1"/>
  <c r="F135119" i="1"/>
  <c r="F135118" i="1"/>
  <c r="F135117" i="1"/>
  <c r="F135116" i="1"/>
  <c r="F135115" i="1"/>
  <c r="F135114" i="1"/>
  <c r="F135113" i="1"/>
  <c r="F135112" i="1"/>
  <c r="F135111" i="1"/>
  <c r="F135110" i="1"/>
  <c r="F135109" i="1"/>
  <c r="F135108" i="1"/>
  <c r="F135107" i="1"/>
  <c r="F135106" i="1"/>
  <c r="F135105" i="1"/>
  <c r="F135104" i="1"/>
  <c r="F135103" i="1"/>
  <c r="F135102" i="1"/>
  <c r="F135101" i="1"/>
  <c r="F135100" i="1"/>
  <c r="F135099" i="1"/>
  <c r="F135098" i="1"/>
  <c r="F135097" i="1"/>
  <c r="F135096" i="1"/>
  <c r="F135095" i="1"/>
  <c r="F135094" i="1"/>
  <c r="F135093" i="1"/>
  <c r="F135092" i="1"/>
  <c r="F135091" i="1"/>
  <c r="F135090" i="1"/>
  <c r="F135089" i="1"/>
  <c r="F135088" i="1"/>
  <c r="F135087" i="1"/>
  <c r="F135086" i="1"/>
  <c r="F135085" i="1"/>
  <c r="F135084" i="1"/>
  <c r="F135083" i="1"/>
  <c r="F135082" i="1"/>
  <c r="F135081" i="1"/>
  <c r="F135080" i="1"/>
  <c r="F135079" i="1"/>
  <c r="F135078" i="1"/>
  <c r="F135077" i="1"/>
  <c r="F135076" i="1"/>
  <c r="F135075" i="1"/>
  <c r="F135074" i="1"/>
  <c r="F135073" i="1"/>
  <c r="F135072" i="1"/>
  <c r="F135071" i="1"/>
  <c r="F135070" i="1"/>
  <c r="F135069" i="1"/>
  <c r="F135068" i="1"/>
  <c r="F135067" i="1"/>
  <c r="F135066" i="1"/>
  <c r="F135065" i="1"/>
  <c r="F135064" i="1"/>
  <c r="F135063" i="1"/>
  <c r="F135062" i="1"/>
  <c r="F135061" i="1"/>
  <c r="F135060" i="1"/>
  <c r="F135059" i="1"/>
  <c r="F135058" i="1"/>
  <c r="F135057" i="1"/>
  <c r="F135056" i="1"/>
  <c r="F135055" i="1"/>
  <c r="F135054" i="1"/>
  <c r="F135053" i="1"/>
  <c r="F135052" i="1"/>
  <c r="F135051" i="1"/>
  <c r="F135050" i="1"/>
  <c r="F135049" i="1"/>
  <c r="F135048" i="1"/>
  <c r="F135047" i="1"/>
  <c r="F135046" i="1"/>
  <c r="F135045" i="1"/>
  <c r="F135044" i="1"/>
  <c r="F135043" i="1"/>
  <c r="F135042" i="1"/>
  <c r="F135041" i="1"/>
  <c r="F135040" i="1"/>
  <c r="F135039" i="1"/>
  <c r="F135038" i="1"/>
  <c r="F135037" i="1"/>
  <c r="F135036" i="1"/>
  <c r="F135035" i="1"/>
  <c r="F135034" i="1"/>
  <c r="F135033" i="1"/>
  <c r="F135032" i="1"/>
  <c r="F135031" i="1"/>
  <c r="F135030" i="1"/>
  <c r="F135029" i="1"/>
  <c r="F135028" i="1"/>
  <c r="F135027" i="1"/>
  <c r="F135026" i="1"/>
  <c r="F135025" i="1"/>
  <c r="F135024" i="1"/>
  <c r="F135023" i="1"/>
  <c r="F135022" i="1"/>
  <c r="F135021" i="1"/>
  <c r="F135020" i="1"/>
  <c r="F135019" i="1"/>
  <c r="F135018" i="1"/>
  <c r="F135017" i="1"/>
  <c r="F135016" i="1"/>
  <c r="F135015" i="1"/>
  <c r="F135014" i="1"/>
  <c r="F135013" i="1"/>
  <c r="F135012" i="1"/>
  <c r="F135011" i="1"/>
  <c r="F135010" i="1"/>
  <c r="F135009" i="1"/>
  <c r="F135008" i="1"/>
  <c r="F135007" i="1"/>
  <c r="F135006" i="1"/>
  <c r="F135005" i="1"/>
  <c r="F135004" i="1"/>
  <c r="F135003" i="1"/>
  <c r="F135002" i="1"/>
  <c r="F135001" i="1"/>
  <c r="F135000" i="1"/>
  <c r="F134999" i="1"/>
  <c r="F134998" i="1"/>
  <c r="F134997" i="1"/>
  <c r="F134996" i="1"/>
  <c r="F134995" i="1"/>
  <c r="F134994" i="1"/>
  <c r="F134993" i="1"/>
  <c r="F134992" i="1"/>
  <c r="F134991" i="1"/>
  <c r="F134990" i="1"/>
  <c r="F134989" i="1"/>
  <c r="F134988" i="1"/>
  <c r="F134987" i="1"/>
  <c r="F134986" i="1"/>
  <c r="F134985" i="1"/>
  <c r="F134984" i="1"/>
  <c r="F134983" i="1"/>
  <c r="F134982" i="1"/>
  <c r="F134981" i="1"/>
  <c r="F134980" i="1"/>
  <c r="F134979" i="1"/>
  <c r="F134978" i="1"/>
  <c r="F134977" i="1"/>
  <c r="F134976" i="1"/>
  <c r="F134975" i="1"/>
  <c r="F134974" i="1"/>
  <c r="F134973" i="1"/>
  <c r="F134972" i="1"/>
  <c r="F134971" i="1"/>
  <c r="F134970" i="1"/>
  <c r="F134969" i="1"/>
  <c r="F134968" i="1"/>
  <c r="F134967" i="1"/>
  <c r="F134966" i="1"/>
  <c r="F134965" i="1"/>
  <c r="F134964" i="1"/>
  <c r="F134963" i="1"/>
  <c r="F134962" i="1"/>
  <c r="F134961" i="1"/>
  <c r="F134960" i="1"/>
  <c r="F134959" i="1"/>
  <c r="F134958" i="1"/>
  <c r="F134957" i="1"/>
  <c r="F134956" i="1"/>
  <c r="F134955" i="1"/>
  <c r="F134954" i="1"/>
  <c r="F134953" i="1"/>
  <c r="F134952" i="1"/>
  <c r="F134951" i="1"/>
  <c r="F134950" i="1"/>
  <c r="F134949" i="1"/>
  <c r="F134948" i="1"/>
  <c r="F134947" i="1"/>
  <c r="F134946" i="1"/>
  <c r="F134945" i="1"/>
  <c r="F134944" i="1"/>
  <c r="F134943" i="1"/>
  <c r="F134942" i="1"/>
  <c r="F134941" i="1"/>
  <c r="F134940" i="1"/>
  <c r="F134939" i="1"/>
  <c r="F134938" i="1"/>
  <c r="F134937" i="1"/>
  <c r="F134936" i="1"/>
  <c r="F134935" i="1"/>
  <c r="F134934" i="1"/>
  <c r="F134933" i="1"/>
  <c r="F134932" i="1"/>
  <c r="F134931" i="1"/>
  <c r="F134930" i="1"/>
  <c r="F134929" i="1"/>
  <c r="F134928" i="1"/>
  <c r="F134927" i="1"/>
  <c r="F134926" i="1"/>
  <c r="F134925" i="1"/>
  <c r="F134924" i="1"/>
  <c r="F134923" i="1"/>
  <c r="F134922" i="1"/>
  <c r="F134921" i="1"/>
  <c r="F134920" i="1"/>
  <c r="F134919" i="1"/>
  <c r="F134918" i="1"/>
  <c r="F134917" i="1"/>
  <c r="F134916" i="1"/>
  <c r="F134915" i="1"/>
  <c r="F134914" i="1"/>
  <c r="F134913" i="1"/>
  <c r="F134912" i="1"/>
  <c r="F134911" i="1"/>
  <c r="F134910" i="1"/>
  <c r="F134909" i="1"/>
  <c r="F134908" i="1"/>
  <c r="F134907" i="1"/>
  <c r="F134906" i="1"/>
  <c r="F134905" i="1"/>
  <c r="F134904" i="1"/>
  <c r="F134903" i="1"/>
  <c r="F134902" i="1"/>
  <c r="F134901" i="1"/>
  <c r="F134900" i="1"/>
  <c r="F134899" i="1"/>
  <c r="F134898" i="1"/>
  <c r="F134897" i="1"/>
  <c r="F134896" i="1"/>
  <c r="F134895" i="1"/>
  <c r="F134894" i="1"/>
  <c r="F134893" i="1"/>
  <c r="F134892" i="1"/>
  <c r="F134891" i="1"/>
  <c r="F134890" i="1"/>
  <c r="F134889" i="1"/>
  <c r="F134888" i="1"/>
  <c r="F134887" i="1"/>
  <c r="F134886" i="1"/>
  <c r="F134885" i="1"/>
  <c r="F134884" i="1"/>
  <c r="F134883" i="1"/>
  <c r="F134882" i="1"/>
  <c r="F134881" i="1"/>
  <c r="F134880" i="1"/>
  <c r="F134879" i="1"/>
  <c r="F134878" i="1"/>
  <c r="F134877" i="1"/>
  <c r="F134876" i="1"/>
  <c r="F134875" i="1"/>
  <c r="F134874" i="1"/>
  <c r="F134873" i="1"/>
  <c r="F134872" i="1"/>
  <c r="F134871" i="1"/>
  <c r="F134870" i="1"/>
  <c r="F134869" i="1"/>
  <c r="F134868" i="1"/>
  <c r="F134867" i="1"/>
  <c r="F134866" i="1"/>
  <c r="F134865" i="1"/>
  <c r="F134864" i="1"/>
  <c r="F134863" i="1"/>
  <c r="F134862" i="1"/>
  <c r="F134861" i="1"/>
  <c r="F134860" i="1"/>
  <c r="F134859" i="1"/>
  <c r="F134858" i="1"/>
  <c r="F134857" i="1"/>
  <c r="F134856" i="1"/>
  <c r="F134855" i="1"/>
  <c r="F134854" i="1"/>
  <c r="F134853" i="1"/>
  <c r="F134852" i="1"/>
  <c r="F134851" i="1"/>
  <c r="F134850" i="1"/>
  <c r="F134849" i="1"/>
  <c r="F134848" i="1"/>
  <c r="F134847" i="1"/>
  <c r="F134846" i="1"/>
  <c r="F134845" i="1"/>
  <c r="F134844" i="1"/>
  <c r="F134843" i="1"/>
  <c r="F134842" i="1"/>
  <c r="F134841" i="1"/>
  <c r="F134840" i="1"/>
  <c r="F134839" i="1"/>
  <c r="F134838" i="1"/>
  <c r="F134837" i="1"/>
  <c r="F134836" i="1"/>
  <c r="F134835" i="1"/>
  <c r="F134834" i="1"/>
  <c r="F134833" i="1"/>
  <c r="F134832" i="1"/>
  <c r="F134831" i="1"/>
  <c r="F134830" i="1"/>
  <c r="F134829" i="1"/>
  <c r="F134828" i="1"/>
  <c r="F134827" i="1"/>
  <c r="F134826" i="1"/>
  <c r="F134825" i="1"/>
  <c r="F134824" i="1"/>
  <c r="F134823" i="1"/>
  <c r="F134822" i="1"/>
  <c r="F134821" i="1"/>
  <c r="F134820" i="1"/>
  <c r="F134819" i="1"/>
  <c r="F134818" i="1"/>
  <c r="F134817" i="1"/>
  <c r="F134816" i="1"/>
  <c r="F134815" i="1"/>
  <c r="F134814" i="1"/>
  <c r="F134813" i="1"/>
  <c r="F134812" i="1"/>
  <c r="F134811" i="1"/>
  <c r="F134810" i="1"/>
  <c r="F134809" i="1"/>
  <c r="F134808" i="1"/>
  <c r="F134807" i="1"/>
  <c r="F134806" i="1"/>
  <c r="F134805" i="1"/>
  <c r="F134804" i="1"/>
  <c r="F134803" i="1"/>
  <c r="F134802" i="1"/>
  <c r="F134801" i="1"/>
  <c r="F134800" i="1"/>
  <c r="F134799" i="1"/>
  <c r="F134798" i="1"/>
  <c r="F134797" i="1"/>
  <c r="F134796" i="1"/>
  <c r="F134795" i="1"/>
  <c r="F134794" i="1"/>
  <c r="F134793" i="1"/>
  <c r="F134792" i="1"/>
  <c r="F134791" i="1"/>
  <c r="F134790" i="1"/>
  <c r="F134789" i="1"/>
  <c r="F134788" i="1"/>
  <c r="F134787" i="1"/>
  <c r="F134786" i="1"/>
  <c r="F134785" i="1"/>
  <c r="F134784" i="1"/>
  <c r="F134783" i="1"/>
  <c r="F134782" i="1"/>
  <c r="F134781" i="1"/>
  <c r="F134780" i="1"/>
  <c r="F134779" i="1"/>
  <c r="F134778" i="1"/>
  <c r="F134777" i="1"/>
  <c r="F134776" i="1"/>
  <c r="F134775" i="1"/>
  <c r="F134774" i="1"/>
  <c r="F134773" i="1"/>
  <c r="F134772" i="1"/>
  <c r="F134771" i="1"/>
  <c r="F134770" i="1"/>
  <c r="F134769" i="1"/>
  <c r="F134768" i="1"/>
  <c r="F134767" i="1"/>
  <c r="F134766" i="1"/>
  <c r="F134765" i="1"/>
  <c r="F134764" i="1"/>
  <c r="F134763" i="1"/>
  <c r="F134762" i="1"/>
  <c r="F134761" i="1"/>
  <c r="F134760" i="1"/>
  <c r="F134759" i="1"/>
  <c r="F134758" i="1"/>
  <c r="F134757" i="1"/>
  <c r="F134756" i="1"/>
  <c r="F134755" i="1"/>
  <c r="F134754" i="1"/>
  <c r="F134753" i="1"/>
  <c r="F134752" i="1"/>
  <c r="F134751" i="1"/>
  <c r="F134750" i="1"/>
  <c r="F134749" i="1"/>
  <c r="F134748" i="1"/>
  <c r="F134747" i="1"/>
  <c r="F134746" i="1"/>
  <c r="F134745" i="1"/>
  <c r="F134744" i="1"/>
  <c r="F134743" i="1"/>
  <c r="F134742" i="1"/>
  <c r="F134741" i="1"/>
  <c r="F134740" i="1"/>
  <c r="F134739" i="1"/>
  <c r="F134738" i="1"/>
  <c r="F134737" i="1"/>
  <c r="F134736" i="1"/>
  <c r="F134735" i="1"/>
  <c r="F134734" i="1"/>
  <c r="F134733" i="1"/>
  <c r="F134732" i="1"/>
  <c r="F134731" i="1"/>
  <c r="F134730" i="1"/>
  <c r="F134729" i="1"/>
  <c r="F134728" i="1"/>
  <c r="F134727" i="1"/>
  <c r="F134726" i="1"/>
  <c r="F134725" i="1"/>
  <c r="F134724" i="1"/>
  <c r="F134723" i="1"/>
  <c r="F134722" i="1"/>
  <c r="F134721" i="1"/>
  <c r="F134720" i="1"/>
  <c r="F134719" i="1"/>
  <c r="F134718" i="1"/>
  <c r="F134717" i="1"/>
  <c r="F134716" i="1"/>
  <c r="F134715" i="1"/>
  <c r="F134714" i="1"/>
  <c r="F134713" i="1"/>
  <c r="F134712" i="1"/>
  <c r="F134711" i="1"/>
  <c r="F134710" i="1"/>
  <c r="F134709" i="1"/>
  <c r="F134708" i="1"/>
  <c r="F134707" i="1"/>
  <c r="F134706" i="1"/>
  <c r="F134705" i="1"/>
  <c r="F134704" i="1"/>
  <c r="F134703" i="1"/>
  <c r="F134702" i="1"/>
  <c r="F134701" i="1"/>
  <c r="F134700" i="1"/>
  <c r="F134699" i="1"/>
  <c r="F134698" i="1"/>
  <c r="F134697" i="1"/>
  <c r="F134696" i="1"/>
  <c r="F134695" i="1"/>
  <c r="F134694" i="1"/>
  <c r="F134693" i="1"/>
  <c r="F134692" i="1"/>
  <c r="F134691" i="1"/>
  <c r="F134690" i="1"/>
  <c r="F134689" i="1"/>
  <c r="F134688" i="1"/>
  <c r="F134687" i="1"/>
  <c r="F134686" i="1"/>
  <c r="F134685" i="1"/>
  <c r="F134684" i="1"/>
  <c r="F134683" i="1"/>
  <c r="F134682" i="1"/>
  <c r="F134681" i="1"/>
  <c r="F134680" i="1"/>
  <c r="F134679" i="1"/>
  <c r="F134678" i="1"/>
  <c r="F134677" i="1"/>
  <c r="F134676" i="1"/>
  <c r="F134675" i="1"/>
  <c r="F134674" i="1"/>
  <c r="F134673" i="1"/>
  <c r="F134672" i="1"/>
  <c r="F134671" i="1"/>
  <c r="F134670" i="1"/>
  <c r="F134669" i="1"/>
  <c r="F134668" i="1"/>
  <c r="F134667" i="1"/>
  <c r="F134666" i="1"/>
  <c r="F134665" i="1"/>
  <c r="F134664" i="1"/>
  <c r="F134663" i="1"/>
  <c r="F134662" i="1"/>
  <c r="F134661" i="1"/>
  <c r="F134660" i="1"/>
  <c r="F134659" i="1"/>
  <c r="F134658" i="1"/>
  <c r="F134657" i="1"/>
  <c r="F134656" i="1"/>
  <c r="F134655" i="1"/>
  <c r="F134654" i="1"/>
  <c r="F134653" i="1"/>
  <c r="F134652" i="1"/>
  <c r="F134651" i="1"/>
  <c r="F134650" i="1"/>
  <c r="F134649" i="1"/>
  <c r="F134648" i="1"/>
  <c r="F134647" i="1"/>
  <c r="F134646" i="1"/>
  <c r="F134645" i="1"/>
  <c r="F134644" i="1"/>
  <c r="F134643" i="1"/>
  <c r="F134642" i="1"/>
  <c r="F134641" i="1"/>
  <c r="F134640" i="1"/>
  <c r="F134639" i="1"/>
  <c r="F134638" i="1"/>
  <c r="F134637" i="1"/>
  <c r="F134636" i="1"/>
  <c r="F134635" i="1"/>
  <c r="F134634" i="1"/>
  <c r="F134633" i="1"/>
  <c r="F134632" i="1"/>
  <c r="F134631" i="1"/>
  <c r="F134630" i="1"/>
  <c r="F134629" i="1"/>
  <c r="F134628" i="1"/>
  <c r="F134627" i="1"/>
  <c r="F134626" i="1"/>
  <c r="F134625" i="1"/>
  <c r="F134624" i="1"/>
  <c r="F134623" i="1"/>
  <c r="F134622" i="1"/>
  <c r="F134621" i="1"/>
  <c r="F134620" i="1"/>
  <c r="F134619" i="1"/>
  <c r="F134618" i="1"/>
  <c r="F134617" i="1"/>
  <c r="F134616" i="1"/>
  <c r="F134615" i="1"/>
  <c r="F134614" i="1"/>
  <c r="F134613" i="1"/>
  <c r="F134612" i="1"/>
  <c r="F134611" i="1"/>
  <c r="F134610" i="1"/>
  <c r="F134609" i="1"/>
  <c r="F134608" i="1"/>
  <c r="F134607" i="1"/>
  <c r="F134606" i="1"/>
  <c r="F134605" i="1"/>
  <c r="F134604" i="1"/>
  <c r="F134603" i="1"/>
  <c r="F134602" i="1"/>
  <c r="F134601" i="1"/>
  <c r="F134600" i="1"/>
  <c r="F134599" i="1"/>
  <c r="F134598" i="1"/>
  <c r="F134597" i="1"/>
  <c r="F134596" i="1"/>
  <c r="F134595" i="1"/>
  <c r="F134594" i="1"/>
  <c r="F134593" i="1"/>
  <c r="F134592" i="1"/>
  <c r="F134591" i="1"/>
  <c r="F134590" i="1"/>
  <c r="F134589" i="1"/>
  <c r="F134588" i="1"/>
  <c r="F134587" i="1"/>
  <c r="F134586" i="1"/>
  <c r="F134585" i="1"/>
  <c r="F134584" i="1"/>
  <c r="F134583" i="1"/>
  <c r="F134582" i="1"/>
  <c r="F134581" i="1"/>
  <c r="F134580" i="1"/>
  <c r="F134579" i="1"/>
  <c r="F134578" i="1"/>
  <c r="F134577" i="1"/>
  <c r="F134576" i="1"/>
  <c r="F134575" i="1"/>
  <c r="F134574" i="1"/>
  <c r="F134573" i="1"/>
  <c r="F134572" i="1"/>
  <c r="F134571" i="1"/>
  <c r="F134570" i="1"/>
  <c r="F134569" i="1"/>
  <c r="F134568" i="1"/>
  <c r="F134567" i="1"/>
  <c r="F134566" i="1"/>
  <c r="F134565" i="1"/>
  <c r="F134564" i="1"/>
  <c r="F134563" i="1"/>
  <c r="F134562" i="1"/>
  <c r="F134561" i="1"/>
  <c r="F134560" i="1"/>
  <c r="F134559" i="1"/>
  <c r="F134558" i="1"/>
  <c r="F134557" i="1"/>
  <c r="F134556" i="1"/>
  <c r="F134555" i="1"/>
  <c r="F134554" i="1"/>
  <c r="F134553" i="1"/>
  <c r="F134552" i="1"/>
  <c r="F134551" i="1"/>
  <c r="F134550" i="1"/>
  <c r="F134549" i="1"/>
  <c r="F134548" i="1"/>
  <c r="F134547" i="1"/>
  <c r="F134546" i="1"/>
  <c r="F134545" i="1"/>
  <c r="F134544" i="1"/>
  <c r="F134543" i="1"/>
  <c r="F134542" i="1"/>
  <c r="F134541" i="1"/>
  <c r="F134540" i="1"/>
  <c r="F134539" i="1"/>
  <c r="F134538" i="1"/>
  <c r="F134537" i="1"/>
  <c r="F134536" i="1"/>
  <c r="F134535" i="1"/>
  <c r="F134534" i="1"/>
  <c r="F134533" i="1"/>
  <c r="F134532" i="1"/>
  <c r="F134531" i="1"/>
  <c r="F134530" i="1"/>
  <c r="F134529" i="1"/>
  <c r="F134528" i="1"/>
  <c r="F134527" i="1"/>
  <c r="F134526" i="1"/>
  <c r="F134525" i="1"/>
  <c r="F134524" i="1"/>
  <c r="F134523" i="1"/>
  <c r="F134522" i="1"/>
  <c r="F134521" i="1"/>
  <c r="F134520" i="1"/>
  <c r="F134519" i="1"/>
  <c r="F134518" i="1"/>
  <c r="F134517" i="1"/>
  <c r="F134516" i="1"/>
  <c r="F134515" i="1"/>
  <c r="F134514" i="1"/>
  <c r="F134513" i="1"/>
  <c r="F134512" i="1"/>
  <c r="F134511" i="1"/>
  <c r="F134510" i="1"/>
  <c r="F134509" i="1"/>
  <c r="F134508" i="1"/>
  <c r="F134507" i="1"/>
  <c r="F134506" i="1"/>
  <c r="F134505" i="1"/>
  <c r="F134504" i="1"/>
  <c r="F134503" i="1"/>
  <c r="F134502" i="1"/>
  <c r="F134501" i="1"/>
  <c r="F134500" i="1"/>
  <c r="F134499" i="1"/>
  <c r="F134498" i="1"/>
  <c r="F134497" i="1"/>
  <c r="F134496" i="1"/>
  <c r="F134495" i="1"/>
  <c r="F134494" i="1"/>
  <c r="F134493" i="1"/>
  <c r="F134492" i="1"/>
  <c r="F134491" i="1"/>
  <c r="F134490" i="1"/>
  <c r="F134489" i="1"/>
  <c r="F134488" i="1"/>
  <c r="F134487" i="1"/>
  <c r="F134486" i="1"/>
  <c r="F134485" i="1"/>
  <c r="F134484" i="1"/>
  <c r="F134483" i="1"/>
  <c r="F134482" i="1"/>
  <c r="F134481" i="1"/>
  <c r="F134480" i="1"/>
  <c r="F134479" i="1"/>
  <c r="F134478" i="1"/>
  <c r="F134477" i="1"/>
  <c r="F134476" i="1"/>
  <c r="F134475" i="1"/>
  <c r="F134474" i="1"/>
  <c r="F134473" i="1"/>
  <c r="F134472" i="1"/>
  <c r="F134471" i="1"/>
  <c r="F134470" i="1"/>
  <c r="F134469" i="1"/>
  <c r="F134468" i="1"/>
  <c r="F134467" i="1"/>
  <c r="F134466" i="1"/>
  <c r="F134465" i="1"/>
  <c r="F134464" i="1"/>
  <c r="F134463" i="1"/>
  <c r="F134462" i="1"/>
  <c r="F134461" i="1"/>
  <c r="F134460" i="1"/>
  <c r="F134459" i="1"/>
  <c r="F134458" i="1"/>
  <c r="F134457" i="1"/>
  <c r="F134456" i="1"/>
  <c r="F134455" i="1"/>
  <c r="F134454" i="1"/>
  <c r="F134453" i="1"/>
  <c r="F134452" i="1"/>
  <c r="F134451" i="1"/>
  <c r="F134450" i="1"/>
  <c r="F134449" i="1"/>
  <c r="F134448" i="1"/>
  <c r="F134447" i="1"/>
  <c r="F134446" i="1"/>
  <c r="F134445" i="1"/>
  <c r="F134444" i="1"/>
  <c r="F134443" i="1"/>
  <c r="F134442" i="1"/>
  <c r="F134441" i="1"/>
  <c r="F134440" i="1"/>
  <c r="F134439" i="1"/>
  <c r="F134438" i="1"/>
  <c r="F134437" i="1"/>
  <c r="F134436" i="1"/>
  <c r="F134435" i="1"/>
  <c r="F134434" i="1"/>
  <c r="F134433" i="1"/>
  <c r="F134432" i="1"/>
  <c r="F134431" i="1"/>
  <c r="F134430" i="1"/>
  <c r="F134429" i="1"/>
  <c r="F134428" i="1"/>
  <c r="F134427" i="1"/>
  <c r="F134426" i="1"/>
  <c r="F134425" i="1"/>
  <c r="F134424" i="1"/>
  <c r="F134423" i="1"/>
  <c r="F134422" i="1"/>
  <c r="F134421" i="1"/>
  <c r="F134420" i="1"/>
  <c r="F134419" i="1"/>
  <c r="F134418" i="1"/>
  <c r="F134417" i="1"/>
  <c r="F134416" i="1"/>
  <c r="F134415" i="1"/>
  <c r="F134414" i="1"/>
  <c r="F134413" i="1"/>
  <c r="F134412" i="1"/>
  <c r="F134411" i="1"/>
  <c r="F134410" i="1"/>
  <c r="F134409" i="1"/>
  <c r="F134408" i="1"/>
  <c r="F134407" i="1"/>
  <c r="F134406" i="1"/>
  <c r="F134405" i="1"/>
  <c r="F134404" i="1"/>
  <c r="F134403" i="1"/>
  <c r="F134402" i="1"/>
  <c r="F134401" i="1"/>
  <c r="F134400" i="1"/>
  <c r="F134399" i="1"/>
  <c r="F134398" i="1"/>
  <c r="F134397" i="1"/>
  <c r="F134396" i="1"/>
  <c r="F134395" i="1"/>
  <c r="F134394" i="1"/>
  <c r="F134393" i="1"/>
  <c r="F134392" i="1"/>
  <c r="F134391" i="1"/>
  <c r="F134390" i="1"/>
  <c r="F134389" i="1"/>
  <c r="F134388" i="1"/>
  <c r="F134387" i="1"/>
  <c r="F134386" i="1"/>
  <c r="F134385" i="1"/>
  <c r="F134384" i="1"/>
  <c r="F134383" i="1"/>
  <c r="F134382" i="1"/>
  <c r="F134381" i="1"/>
  <c r="F134380" i="1"/>
  <c r="F134379" i="1"/>
  <c r="F134378" i="1"/>
  <c r="F134377" i="1"/>
  <c r="F134376" i="1"/>
  <c r="F134375" i="1"/>
  <c r="F134374" i="1"/>
  <c r="F134373" i="1"/>
  <c r="F134372" i="1"/>
  <c r="F134371" i="1"/>
  <c r="F134370" i="1"/>
  <c r="F134369" i="1"/>
  <c r="F134368" i="1"/>
  <c r="F134367" i="1"/>
  <c r="F134366" i="1"/>
  <c r="F134365" i="1"/>
  <c r="F134364" i="1"/>
  <c r="F134363" i="1"/>
  <c r="F134362" i="1"/>
  <c r="F134361" i="1"/>
  <c r="F134360" i="1"/>
  <c r="F134359" i="1"/>
  <c r="F134358" i="1"/>
  <c r="F134357" i="1"/>
  <c r="F134356" i="1"/>
  <c r="F134355" i="1"/>
  <c r="F134354" i="1"/>
  <c r="F134353" i="1"/>
  <c r="F134352" i="1"/>
  <c r="F134351" i="1"/>
  <c r="F134350" i="1"/>
  <c r="F134349" i="1"/>
  <c r="F134348" i="1"/>
  <c r="F134347" i="1"/>
  <c r="F134346" i="1"/>
  <c r="F134345" i="1"/>
  <c r="F134344" i="1"/>
  <c r="F134343" i="1"/>
  <c r="F134342" i="1"/>
  <c r="F134341" i="1"/>
  <c r="F134340" i="1"/>
  <c r="F134339" i="1"/>
  <c r="F134338" i="1"/>
  <c r="F134337" i="1"/>
  <c r="F134336" i="1"/>
  <c r="F134335" i="1"/>
  <c r="F134334" i="1"/>
  <c r="F134333" i="1"/>
  <c r="F134332" i="1"/>
  <c r="F134331" i="1"/>
  <c r="F134330" i="1"/>
  <c r="F134329" i="1"/>
  <c r="F134328" i="1"/>
  <c r="F134327" i="1"/>
  <c r="F134326" i="1"/>
  <c r="F134325" i="1"/>
  <c r="F134324" i="1"/>
  <c r="F134323" i="1"/>
  <c r="F134322" i="1"/>
  <c r="F134321" i="1"/>
  <c r="F134320" i="1"/>
  <c r="F134319" i="1"/>
  <c r="F134318" i="1"/>
  <c r="F134317" i="1"/>
  <c r="F134316" i="1"/>
  <c r="F134315" i="1"/>
  <c r="F134314" i="1"/>
  <c r="F134313" i="1"/>
  <c r="F134312" i="1"/>
  <c r="F134311" i="1"/>
  <c r="F134310" i="1"/>
  <c r="F134309" i="1"/>
  <c r="F134308" i="1"/>
  <c r="F134307" i="1"/>
  <c r="F134306" i="1"/>
  <c r="F134305" i="1"/>
  <c r="F134304" i="1"/>
  <c r="F134303" i="1"/>
  <c r="F134302" i="1"/>
  <c r="F134301" i="1"/>
  <c r="F134300" i="1"/>
  <c r="F134299" i="1"/>
  <c r="F134298" i="1"/>
  <c r="F134297" i="1"/>
  <c r="F134296" i="1"/>
  <c r="F134295" i="1"/>
  <c r="F134294" i="1"/>
  <c r="F134293" i="1"/>
  <c r="F134292" i="1"/>
  <c r="F134291" i="1"/>
  <c r="F134290" i="1"/>
  <c r="F134289" i="1"/>
  <c r="F134288" i="1"/>
  <c r="F134287" i="1"/>
  <c r="F134286" i="1"/>
  <c r="F134285" i="1"/>
  <c r="F134284" i="1"/>
  <c r="F134283" i="1"/>
  <c r="F134282" i="1"/>
  <c r="F134281" i="1"/>
  <c r="F134280" i="1"/>
  <c r="F134279" i="1"/>
  <c r="F134278" i="1"/>
  <c r="F134277" i="1"/>
  <c r="F134276" i="1"/>
  <c r="F134275" i="1"/>
  <c r="F134274" i="1"/>
  <c r="F134273" i="1"/>
  <c r="F134272" i="1"/>
  <c r="F134271" i="1"/>
  <c r="F134270" i="1"/>
  <c r="F134269" i="1"/>
  <c r="F134268" i="1"/>
  <c r="F134267" i="1"/>
  <c r="F134266" i="1"/>
  <c r="F134265" i="1"/>
  <c r="F134264" i="1"/>
  <c r="F134263" i="1"/>
  <c r="F134262" i="1"/>
  <c r="F134261" i="1"/>
  <c r="F134260" i="1"/>
  <c r="F134259" i="1"/>
  <c r="F134258" i="1"/>
  <c r="F134257" i="1"/>
  <c r="F134256" i="1"/>
  <c r="F134255" i="1"/>
  <c r="F134254" i="1"/>
  <c r="F134253" i="1"/>
  <c r="F134252" i="1"/>
  <c r="F134251" i="1"/>
  <c r="F134250" i="1"/>
  <c r="F134249" i="1"/>
  <c r="F134248" i="1"/>
  <c r="F134247" i="1"/>
  <c r="F134246" i="1"/>
  <c r="F134245" i="1"/>
  <c r="F134244" i="1"/>
  <c r="F134243" i="1"/>
  <c r="F134242" i="1"/>
  <c r="F134241" i="1"/>
  <c r="F134240" i="1"/>
  <c r="F134239" i="1"/>
  <c r="F134238" i="1"/>
  <c r="F134237" i="1"/>
  <c r="F134236" i="1"/>
  <c r="F134235" i="1"/>
  <c r="F134234" i="1"/>
  <c r="F134233" i="1"/>
  <c r="F134232" i="1"/>
  <c r="F134231" i="1"/>
  <c r="F134230" i="1"/>
  <c r="F134229" i="1"/>
  <c r="F134228" i="1"/>
  <c r="F134227" i="1"/>
  <c r="F134226" i="1"/>
  <c r="F134225" i="1"/>
  <c r="F134224" i="1"/>
  <c r="F134223" i="1"/>
  <c r="F134222" i="1"/>
  <c r="F134221" i="1"/>
  <c r="F134220" i="1"/>
  <c r="F134219" i="1"/>
  <c r="F134218" i="1"/>
  <c r="F134217" i="1"/>
  <c r="F134216" i="1"/>
  <c r="F134215" i="1"/>
  <c r="F134214" i="1"/>
  <c r="F134213" i="1"/>
  <c r="F134212" i="1"/>
  <c r="F134211" i="1"/>
  <c r="F134210" i="1"/>
  <c r="F134209" i="1"/>
  <c r="F134208" i="1"/>
  <c r="F134207" i="1"/>
  <c r="F134206" i="1"/>
  <c r="F134205" i="1"/>
  <c r="F134204" i="1"/>
  <c r="F134203" i="1"/>
  <c r="F134202" i="1"/>
  <c r="F134201" i="1"/>
  <c r="F134200" i="1"/>
  <c r="F134199" i="1"/>
  <c r="F134198" i="1"/>
  <c r="F134197" i="1"/>
  <c r="F134196" i="1"/>
  <c r="F134195" i="1"/>
  <c r="F134194" i="1"/>
  <c r="F134193" i="1"/>
  <c r="F134192" i="1"/>
  <c r="F134191" i="1"/>
  <c r="F134190" i="1"/>
  <c r="F134189" i="1"/>
  <c r="F134188" i="1"/>
  <c r="F134187" i="1"/>
  <c r="F134186" i="1"/>
  <c r="F134185" i="1"/>
  <c r="F134184" i="1"/>
  <c r="F134183" i="1"/>
  <c r="F134182" i="1"/>
  <c r="F134181" i="1"/>
  <c r="F134180" i="1"/>
  <c r="F134179" i="1"/>
  <c r="F134178" i="1"/>
  <c r="F134177" i="1"/>
  <c r="F134176" i="1"/>
  <c r="F134175" i="1"/>
  <c r="F134174" i="1"/>
  <c r="F134173" i="1"/>
  <c r="F134172" i="1"/>
  <c r="F134171" i="1"/>
  <c r="F134170" i="1"/>
  <c r="F134169" i="1"/>
  <c r="F134168" i="1"/>
  <c r="F134167" i="1"/>
  <c r="F134166" i="1"/>
  <c r="F134165" i="1"/>
  <c r="F134164" i="1"/>
  <c r="F134163" i="1"/>
  <c r="F134162" i="1"/>
  <c r="F134161" i="1"/>
  <c r="F134160" i="1"/>
  <c r="F134159" i="1"/>
  <c r="F134158" i="1"/>
  <c r="F134157" i="1"/>
  <c r="F134156" i="1"/>
  <c r="F134155" i="1"/>
  <c r="F134154" i="1"/>
  <c r="F134153" i="1"/>
  <c r="F134152" i="1"/>
  <c r="F134151" i="1"/>
  <c r="F134150" i="1"/>
  <c r="F134149" i="1"/>
  <c r="F134148" i="1"/>
  <c r="F134147" i="1"/>
  <c r="F134146" i="1"/>
  <c r="F134145" i="1"/>
  <c r="F134144" i="1"/>
  <c r="F134143" i="1"/>
  <c r="F134142" i="1"/>
  <c r="F134141" i="1"/>
  <c r="F134140" i="1"/>
  <c r="F134139" i="1"/>
  <c r="F134138" i="1"/>
  <c r="F134137" i="1"/>
  <c r="F134136" i="1"/>
  <c r="F134135" i="1"/>
  <c r="F134134" i="1"/>
  <c r="F134133" i="1"/>
  <c r="F134132" i="1"/>
  <c r="F134131" i="1"/>
  <c r="F134130" i="1"/>
  <c r="F134129" i="1"/>
  <c r="F134128" i="1"/>
  <c r="F134127" i="1"/>
  <c r="F134126" i="1"/>
  <c r="F134125" i="1"/>
  <c r="F134124" i="1"/>
  <c r="F134123" i="1"/>
  <c r="F134122" i="1"/>
  <c r="F134121" i="1"/>
  <c r="F134120" i="1"/>
  <c r="F134119" i="1"/>
  <c r="F134118" i="1"/>
  <c r="F134117" i="1"/>
  <c r="F134116" i="1"/>
  <c r="F134115" i="1"/>
  <c r="F134114" i="1"/>
  <c r="F134113" i="1"/>
  <c r="F134112" i="1"/>
  <c r="F134111" i="1"/>
  <c r="F134110" i="1"/>
  <c r="F134109" i="1"/>
  <c r="F134108" i="1"/>
  <c r="F134107" i="1"/>
  <c r="F134106" i="1"/>
  <c r="F134105" i="1"/>
  <c r="F134104" i="1"/>
  <c r="F134103" i="1"/>
  <c r="F134102" i="1"/>
  <c r="F134101" i="1"/>
  <c r="F134100" i="1"/>
  <c r="F134099" i="1"/>
  <c r="F134098" i="1"/>
  <c r="F134097" i="1"/>
  <c r="F134096" i="1"/>
  <c r="F134095" i="1"/>
  <c r="F134094" i="1"/>
  <c r="F134093" i="1"/>
  <c r="F134092" i="1"/>
  <c r="F134091" i="1"/>
  <c r="F134090" i="1"/>
  <c r="F134089" i="1"/>
  <c r="F134088" i="1"/>
  <c r="F134087" i="1"/>
  <c r="F134086" i="1"/>
  <c r="F134085" i="1"/>
  <c r="F134084" i="1"/>
  <c r="F134083" i="1"/>
  <c r="F134082" i="1"/>
  <c r="F134081" i="1"/>
  <c r="F134080" i="1"/>
  <c r="F134079" i="1"/>
  <c r="F134078" i="1"/>
  <c r="F134077" i="1"/>
  <c r="F134076" i="1"/>
  <c r="F134075" i="1"/>
  <c r="F134074" i="1"/>
  <c r="F134073" i="1"/>
  <c r="F134072" i="1"/>
  <c r="F134071" i="1"/>
  <c r="F134070" i="1"/>
  <c r="F134069" i="1"/>
  <c r="F134068" i="1"/>
  <c r="F134067" i="1"/>
  <c r="F134066" i="1"/>
  <c r="F134065" i="1"/>
  <c r="F134064" i="1"/>
  <c r="F134063" i="1"/>
  <c r="F134062" i="1"/>
  <c r="F134061" i="1"/>
  <c r="F134060" i="1"/>
  <c r="F134059" i="1"/>
  <c r="F134058" i="1"/>
  <c r="F134057" i="1"/>
  <c r="F134056" i="1"/>
  <c r="F134055" i="1"/>
  <c r="F134054" i="1"/>
  <c r="F134053" i="1"/>
  <c r="F134052" i="1"/>
  <c r="F134051" i="1"/>
  <c r="F134050" i="1"/>
  <c r="F134049" i="1"/>
  <c r="F134048" i="1"/>
  <c r="F134047" i="1"/>
  <c r="F134046" i="1"/>
  <c r="F134045" i="1"/>
  <c r="F134044" i="1"/>
  <c r="F134043" i="1"/>
  <c r="F134042" i="1"/>
  <c r="F134041" i="1"/>
  <c r="F134040" i="1"/>
  <c r="F134039" i="1"/>
  <c r="F134038" i="1"/>
  <c r="F134037" i="1"/>
  <c r="F134036" i="1"/>
  <c r="F134035" i="1"/>
  <c r="F134034" i="1"/>
  <c r="F134033" i="1"/>
  <c r="F134032" i="1"/>
  <c r="F134031" i="1"/>
  <c r="F134030" i="1"/>
  <c r="F134029" i="1"/>
  <c r="F134028" i="1"/>
  <c r="F134027" i="1"/>
  <c r="F134026" i="1"/>
  <c r="F134025" i="1"/>
  <c r="F134024" i="1"/>
  <c r="F134023" i="1"/>
  <c r="F134022" i="1"/>
  <c r="F134021" i="1"/>
  <c r="F134020" i="1"/>
  <c r="F134019" i="1"/>
  <c r="F134018" i="1"/>
  <c r="F134017" i="1"/>
  <c r="F134016" i="1"/>
  <c r="F134015" i="1"/>
  <c r="F134014" i="1"/>
  <c r="F134013" i="1"/>
  <c r="F134012" i="1"/>
  <c r="F134011" i="1"/>
  <c r="F134010" i="1"/>
  <c r="F134009" i="1"/>
  <c r="F134008" i="1"/>
  <c r="F134007" i="1"/>
  <c r="F134006" i="1"/>
  <c r="F134005" i="1"/>
  <c r="F134004" i="1"/>
  <c r="F134003" i="1"/>
  <c r="F134002" i="1"/>
  <c r="F134001" i="1"/>
  <c r="F134000" i="1"/>
  <c r="F133999" i="1"/>
  <c r="F133998" i="1"/>
  <c r="F133997" i="1"/>
  <c r="F133996" i="1"/>
  <c r="F133995" i="1"/>
  <c r="F133994" i="1"/>
  <c r="F133993" i="1"/>
  <c r="F133992" i="1"/>
  <c r="F133991" i="1"/>
  <c r="F133990" i="1"/>
  <c r="F133989" i="1"/>
  <c r="F133988" i="1"/>
  <c r="F133987" i="1"/>
  <c r="F133986" i="1"/>
  <c r="F133985" i="1"/>
  <c r="F133984" i="1"/>
  <c r="F133983" i="1"/>
  <c r="F133982" i="1"/>
  <c r="F133981" i="1"/>
  <c r="F133980" i="1"/>
  <c r="F133979" i="1"/>
  <c r="F133978" i="1"/>
  <c r="F133977" i="1"/>
  <c r="F133976" i="1"/>
  <c r="F133975" i="1"/>
  <c r="F133974" i="1"/>
  <c r="F133973" i="1"/>
  <c r="F133972" i="1"/>
  <c r="F133971" i="1"/>
  <c r="F133970" i="1"/>
  <c r="F133969" i="1"/>
  <c r="F133968" i="1"/>
  <c r="F133967" i="1"/>
  <c r="F133966" i="1"/>
  <c r="F133965" i="1"/>
  <c r="F133964" i="1"/>
  <c r="F133963" i="1"/>
  <c r="F133962" i="1"/>
  <c r="F133961" i="1"/>
  <c r="F133960" i="1"/>
  <c r="F133959" i="1"/>
  <c r="F133958" i="1"/>
  <c r="F133957" i="1"/>
  <c r="F133956" i="1"/>
  <c r="F133955" i="1"/>
  <c r="F133954" i="1"/>
  <c r="F133953" i="1"/>
  <c r="F133952" i="1"/>
  <c r="F133951" i="1"/>
  <c r="F133950" i="1"/>
  <c r="F133949" i="1"/>
  <c r="F133948" i="1"/>
  <c r="F133947" i="1"/>
  <c r="F133946" i="1"/>
  <c r="F133945" i="1"/>
  <c r="F133944" i="1"/>
  <c r="F133943" i="1"/>
  <c r="F133942" i="1"/>
  <c r="F133941" i="1"/>
  <c r="F133940" i="1"/>
  <c r="F133939" i="1"/>
  <c r="F133938" i="1"/>
  <c r="F133937" i="1"/>
  <c r="F133936" i="1"/>
  <c r="F133935" i="1"/>
  <c r="F133934" i="1"/>
  <c r="F133933" i="1"/>
  <c r="F133932" i="1"/>
  <c r="F133931" i="1"/>
  <c r="F133930" i="1"/>
  <c r="F133929" i="1"/>
  <c r="F133928" i="1"/>
  <c r="F133927" i="1"/>
  <c r="F133926" i="1"/>
  <c r="F133925" i="1"/>
  <c r="F133924" i="1"/>
  <c r="F133923" i="1"/>
  <c r="F133922" i="1"/>
  <c r="F133921" i="1"/>
  <c r="F133920" i="1"/>
  <c r="F133919" i="1"/>
  <c r="F133918" i="1"/>
  <c r="F133917" i="1"/>
  <c r="F133916" i="1"/>
  <c r="F133915" i="1"/>
  <c r="F133914" i="1"/>
  <c r="F133913" i="1"/>
  <c r="F133912" i="1"/>
  <c r="F133911" i="1"/>
  <c r="F133910" i="1"/>
  <c r="F133909" i="1"/>
  <c r="F133908" i="1"/>
  <c r="F133907" i="1"/>
  <c r="F133906" i="1"/>
  <c r="F133905" i="1"/>
  <c r="F133904" i="1"/>
  <c r="F133903" i="1"/>
  <c r="F133902" i="1"/>
  <c r="F133901" i="1"/>
  <c r="F133900" i="1"/>
  <c r="F133899" i="1"/>
  <c r="F133898" i="1"/>
  <c r="F133897" i="1"/>
  <c r="F133896" i="1"/>
  <c r="F133895" i="1"/>
  <c r="F133894" i="1"/>
  <c r="F133893" i="1"/>
  <c r="F133892" i="1"/>
  <c r="F133891" i="1"/>
  <c r="F133890" i="1"/>
  <c r="F133889" i="1"/>
  <c r="F133888" i="1"/>
  <c r="F133887" i="1"/>
  <c r="F133886" i="1"/>
  <c r="F133885" i="1"/>
  <c r="F133884" i="1"/>
  <c r="F133883" i="1"/>
  <c r="F133882" i="1"/>
  <c r="F133881" i="1"/>
  <c r="F133880" i="1"/>
  <c r="F133879" i="1"/>
  <c r="F133878" i="1"/>
  <c r="F133877" i="1"/>
  <c r="F133876" i="1"/>
  <c r="F133875" i="1"/>
  <c r="F133874" i="1"/>
  <c r="F133873" i="1"/>
  <c r="F133872" i="1"/>
  <c r="F133871" i="1"/>
  <c r="F133870" i="1"/>
  <c r="F133869" i="1"/>
  <c r="F133868" i="1"/>
  <c r="F133867" i="1"/>
  <c r="F133866" i="1"/>
  <c r="F133865" i="1"/>
  <c r="F133864" i="1"/>
  <c r="F133863" i="1"/>
  <c r="F133862" i="1"/>
  <c r="F133861" i="1"/>
  <c r="F133860" i="1"/>
  <c r="F133859" i="1"/>
  <c r="F133858" i="1"/>
  <c r="F133857" i="1"/>
  <c r="F133856" i="1"/>
  <c r="F133855" i="1"/>
  <c r="F133854" i="1"/>
  <c r="F133853" i="1"/>
  <c r="F133852" i="1"/>
  <c r="F133851" i="1"/>
  <c r="F133850" i="1"/>
  <c r="F133849" i="1"/>
  <c r="F133848" i="1"/>
  <c r="F133847" i="1"/>
  <c r="F133846" i="1"/>
  <c r="F133845" i="1"/>
  <c r="F133844" i="1"/>
  <c r="F133843" i="1"/>
  <c r="F133842" i="1"/>
  <c r="F133841" i="1"/>
  <c r="F133840" i="1"/>
  <c r="F133839" i="1"/>
  <c r="F133838" i="1"/>
  <c r="F133837" i="1"/>
  <c r="F133836" i="1"/>
  <c r="F133835" i="1"/>
  <c r="F133834" i="1"/>
  <c r="F133833" i="1"/>
  <c r="F133832" i="1"/>
  <c r="F133831" i="1"/>
  <c r="F133830" i="1"/>
  <c r="F133829" i="1"/>
  <c r="F133828" i="1"/>
  <c r="F133827" i="1"/>
  <c r="F133826" i="1"/>
  <c r="F133825" i="1"/>
  <c r="F133824" i="1"/>
  <c r="F133823" i="1"/>
  <c r="F133822" i="1"/>
  <c r="F133821" i="1"/>
  <c r="F133820" i="1"/>
  <c r="F133819" i="1"/>
  <c r="F133818" i="1"/>
  <c r="F133817" i="1"/>
  <c r="F133816" i="1"/>
  <c r="F133815" i="1"/>
  <c r="F133814" i="1"/>
  <c r="F133813" i="1"/>
  <c r="F133812" i="1"/>
  <c r="F133811" i="1"/>
  <c r="F133810" i="1"/>
  <c r="F133809" i="1"/>
  <c r="F133808" i="1"/>
  <c r="F133807" i="1"/>
  <c r="F133806" i="1"/>
  <c r="F133805" i="1"/>
  <c r="F133804" i="1"/>
  <c r="F133803" i="1"/>
  <c r="F133802" i="1"/>
  <c r="F133801" i="1"/>
  <c r="F133800" i="1"/>
  <c r="F133799" i="1"/>
  <c r="F133798" i="1"/>
  <c r="F133797" i="1"/>
  <c r="F133796" i="1"/>
  <c r="F133795" i="1"/>
  <c r="F133794" i="1"/>
  <c r="F133793" i="1"/>
  <c r="F133792" i="1"/>
  <c r="F133791" i="1"/>
  <c r="F133790" i="1"/>
  <c r="F133789" i="1"/>
  <c r="F133788" i="1"/>
  <c r="F133787" i="1"/>
  <c r="F133786" i="1"/>
  <c r="F133785" i="1"/>
  <c r="F133784" i="1"/>
  <c r="F133783" i="1"/>
  <c r="F133782" i="1"/>
  <c r="F133781" i="1"/>
  <c r="F133780" i="1"/>
  <c r="F133779" i="1"/>
  <c r="F133778" i="1"/>
  <c r="F133777" i="1"/>
  <c r="F133776" i="1"/>
  <c r="F133775" i="1"/>
  <c r="F133774" i="1"/>
  <c r="F133773" i="1"/>
  <c r="F133772" i="1"/>
  <c r="F133771" i="1"/>
  <c r="F133770" i="1"/>
  <c r="F133769" i="1"/>
  <c r="F133768" i="1"/>
  <c r="F133767" i="1"/>
  <c r="F133766" i="1"/>
  <c r="F133765" i="1"/>
  <c r="F133764" i="1"/>
  <c r="F133763" i="1"/>
  <c r="F133762" i="1"/>
  <c r="F133761" i="1"/>
  <c r="F133760" i="1"/>
  <c r="F133759" i="1"/>
  <c r="F133758" i="1"/>
  <c r="F133757" i="1"/>
  <c r="F133756" i="1"/>
  <c r="F133755" i="1"/>
  <c r="F133754" i="1"/>
  <c r="F133753" i="1"/>
  <c r="F133752" i="1"/>
  <c r="F133751" i="1"/>
  <c r="F133750" i="1"/>
  <c r="F133749" i="1"/>
  <c r="F133748" i="1"/>
  <c r="F133747" i="1"/>
  <c r="F133746" i="1"/>
  <c r="F133745" i="1"/>
  <c r="F133744" i="1"/>
  <c r="F133743" i="1"/>
  <c r="F133742" i="1"/>
  <c r="F133741" i="1"/>
  <c r="F133740" i="1"/>
  <c r="F133739" i="1"/>
  <c r="F133738" i="1"/>
  <c r="F133737" i="1"/>
  <c r="F133736" i="1"/>
  <c r="F133735" i="1"/>
  <c r="F133734" i="1"/>
  <c r="F133733" i="1"/>
  <c r="F133732" i="1"/>
  <c r="F133731" i="1"/>
  <c r="F133730" i="1"/>
  <c r="F133729" i="1"/>
  <c r="F133728" i="1"/>
  <c r="F133727" i="1"/>
  <c r="F133726" i="1"/>
  <c r="F133725" i="1"/>
  <c r="F133724" i="1"/>
  <c r="F133723" i="1"/>
  <c r="F133722" i="1"/>
  <c r="F133721" i="1"/>
  <c r="F133720" i="1"/>
  <c r="F133719" i="1"/>
  <c r="F133718" i="1"/>
  <c r="F133717" i="1"/>
  <c r="F133716" i="1"/>
  <c r="F133715" i="1"/>
  <c r="F133714" i="1"/>
  <c r="F133713" i="1"/>
  <c r="F133712" i="1"/>
  <c r="F133711" i="1"/>
  <c r="F133710" i="1"/>
  <c r="F133709" i="1"/>
  <c r="F133708" i="1"/>
  <c r="F133707" i="1"/>
  <c r="F133706" i="1"/>
  <c r="F133705" i="1"/>
  <c r="F133704" i="1"/>
  <c r="F133703" i="1"/>
  <c r="F133702" i="1"/>
  <c r="F133701" i="1"/>
  <c r="F133700" i="1"/>
  <c r="F133699" i="1"/>
  <c r="F133698" i="1"/>
  <c r="F133697" i="1"/>
  <c r="F133696" i="1"/>
  <c r="F133695" i="1"/>
  <c r="F133694" i="1"/>
  <c r="F133693" i="1"/>
  <c r="F133692" i="1"/>
  <c r="F133691" i="1"/>
  <c r="F133690" i="1"/>
  <c r="F133689" i="1"/>
  <c r="F133688" i="1"/>
  <c r="F133687" i="1"/>
  <c r="F133686" i="1"/>
  <c r="F133685" i="1"/>
  <c r="F133684" i="1"/>
  <c r="F133683" i="1"/>
  <c r="F133682" i="1"/>
  <c r="F133681" i="1"/>
  <c r="F133680" i="1"/>
  <c r="F133679" i="1"/>
  <c r="F133678" i="1"/>
  <c r="F133677" i="1"/>
  <c r="F133676" i="1"/>
  <c r="F133675" i="1"/>
  <c r="F133674" i="1"/>
  <c r="F133673" i="1"/>
  <c r="F133672" i="1"/>
  <c r="F133671" i="1"/>
  <c r="F133670" i="1"/>
  <c r="F133669" i="1"/>
  <c r="F133668" i="1"/>
  <c r="F133667" i="1"/>
  <c r="F133666" i="1"/>
  <c r="F133665" i="1"/>
  <c r="F133664" i="1"/>
  <c r="F133663" i="1"/>
  <c r="F133662" i="1"/>
  <c r="F133661" i="1"/>
  <c r="F133660" i="1"/>
  <c r="F133659" i="1"/>
  <c r="F133658" i="1"/>
  <c r="F133657" i="1"/>
  <c r="F133656" i="1"/>
  <c r="F133655" i="1"/>
  <c r="F133654" i="1"/>
  <c r="F133653" i="1"/>
  <c r="F133652" i="1"/>
  <c r="F133651" i="1"/>
  <c r="F133650" i="1"/>
  <c r="F133649" i="1"/>
  <c r="F133648" i="1"/>
  <c r="F133647" i="1"/>
  <c r="F133646" i="1"/>
  <c r="F133645" i="1"/>
  <c r="F133644" i="1"/>
  <c r="F133643" i="1"/>
  <c r="F133642" i="1"/>
  <c r="F133641" i="1"/>
  <c r="F133640" i="1"/>
  <c r="F133639" i="1"/>
  <c r="F133638" i="1"/>
  <c r="F133637" i="1"/>
  <c r="F133636" i="1"/>
  <c r="F133635" i="1"/>
  <c r="F133634" i="1"/>
  <c r="F133633" i="1"/>
  <c r="F133632" i="1"/>
  <c r="F133631" i="1"/>
  <c r="F133630" i="1"/>
  <c r="F133629" i="1"/>
  <c r="F133628" i="1"/>
  <c r="F133627" i="1"/>
  <c r="F133626" i="1"/>
  <c r="F133625" i="1"/>
  <c r="F133624" i="1"/>
  <c r="F133623" i="1"/>
  <c r="F133622" i="1"/>
  <c r="F133621" i="1"/>
  <c r="F133620" i="1"/>
  <c r="F133619" i="1"/>
  <c r="F133618" i="1"/>
  <c r="F133617" i="1"/>
  <c r="F133616" i="1"/>
  <c r="F133615" i="1"/>
  <c r="F133614" i="1"/>
  <c r="F133613" i="1"/>
  <c r="F133612" i="1"/>
  <c r="F133611" i="1"/>
  <c r="F133610" i="1"/>
  <c r="F133609" i="1"/>
  <c r="F133608" i="1"/>
  <c r="F133607" i="1"/>
  <c r="F133606" i="1"/>
  <c r="F133605" i="1"/>
  <c r="F133604" i="1"/>
  <c r="F133603" i="1"/>
  <c r="F133602" i="1"/>
  <c r="F133601" i="1"/>
  <c r="F133600" i="1"/>
  <c r="F133599" i="1"/>
  <c r="F133598" i="1"/>
  <c r="F133597" i="1"/>
  <c r="F133596" i="1"/>
  <c r="F133595" i="1"/>
  <c r="F133594" i="1"/>
  <c r="F133593" i="1"/>
  <c r="F133592" i="1"/>
  <c r="F133591" i="1"/>
  <c r="F133590" i="1"/>
  <c r="F133589" i="1"/>
  <c r="F133588" i="1"/>
  <c r="F133587" i="1"/>
  <c r="F133586" i="1"/>
  <c r="F133585" i="1"/>
  <c r="F133584" i="1"/>
  <c r="F133583" i="1"/>
  <c r="F133582" i="1"/>
  <c r="F133581" i="1"/>
  <c r="F133580" i="1"/>
  <c r="F133579" i="1"/>
  <c r="F133578" i="1"/>
  <c r="F133577" i="1"/>
  <c r="F133576" i="1"/>
  <c r="F133575" i="1"/>
  <c r="F133574" i="1"/>
  <c r="F133573" i="1"/>
  <c r="F133572" i="1"/>
  <c r="F133571" i="1"/>
  <c r="F133570" i="1"/>
  <c r="F133569" i="1"/>
  <c r="F133568" i="1"/>
  <c r="F133567" i="1"/>
  <c r="F133566" i="1"/>
  <c r="F133565" i="1"/>
  <c r="F133564" i="1"/>
  <c r="F133563" i="1"/>
  <c r="F133562" i="1"/>
  <c r="F133561" i="1"/>
  <c r="F133560" i="1"/>
  <c r="F133559" i="1"/>
  <c r="F133558" i="1"/>
  <c r="F133557" i="1"/>
  <c r="F133556" i="1"/>
  <c r="F133555" i="1"/>
  <c r="F133554" i="1"/>
  <c r="F133553" i="1"/>
  <c r="F133552" i="1"/>
  <c r="F133551" i="1"/>
  <c r="F133550" i="1"/>
  <c r="F133549" i="1"/>
  <c r="F133548" i="1"/>
  <c r="F133547" i="1"/>
  <c r="F133546" i="1"/>
  <c r="F133545" i="1"/>
  <c r="F133544" i="1"/>
  <c r="F133543" i="1"/>
  <c r="F133542" i="1"/>
  <c r="F133541" i="1"/>
  <c r="F133540" i="1"/>
  <c r="F133539" i="1"/>
  <c r="F133538" i="1"/>
  <c r="F133537" i="1"/>
  <c r="F133536" i="1"/>
  <c r="F133535" i="1"/>
  <c r="F133534" i="1"/>
  <c r="F133533" i="1"/>
  <c r="F133532" i="1"/>
  <c r="F133531" i="1"/>
  <c r="F133530" i="1"/>
  <c r="F133529" i="1"/>
  <c r="F133528" i="1"/>
  <c r="F133527" i="1"/>
  <c r="F133526" i="1"/>
  <c r="F133525" i="1"/>
  <c r="F133524" i="1"/>
  <c r="F133523" i="1"/>
  <c r="F133522" i="1"/>
  <c r="F133521" i="1"/>
  <c r="F133520" i="1"/>
  <c r="F133519" i="1"/>
  <c r="F133518" i="1"/>
  <c r="F133517" i="1"/>
  <c r="F133516" i="1"/>
  <c r="F133515" i="1"/>
  <c r="F133514" i="1"/>
  <c r="F133513" i="1"/>
  <c r="F133512" i="1"/>
  <c r="F133511" i="1"/>
  <c r="F133510" i="1"/>
  <c r="F133509" i="1"/>
  <c r="F133508" i="1"/>
  <c r="F133507" i="1"/>
  <c r="F133506" i="1"/>
  <c r="F133505" i="1"/>
  <c r="F133504" i="1"/>
  <c r="F133503" i="1"/>
  <c r="F133502" i="1"/>
  <c r="F133501" i="1"/>
  <c r="F133500" i="1"/>
  <c r="F133499" i="1"/>
  <c r="F133498" i="1"/>
  <c r="F133497" i="1"/>
  <c r="F133496" i="1"/>
  <c r="F133495" i="1"/>
  <c r="F133494" i="1"/>
  <c r="F133493" i="1"/>
  <c r="F133492" i="1"/>
  <c r="F133491" i="1"/>
  <c r="F133490" i="1"/>
  <c r="F133489" i="1"/>
  <c r="F133488" i="1"/>
  <c r="F133487" i="1"/>
  <c r="F133486" i="1"/>
  <c r="F133485" i="1"/>
  <c r="F133484" i="1"/>
  <c r="F133483" i="1"/>
  <c r="F133482" i="1"/>
  <c r="F133481" i="1"/>
  <c r="F133480" i="1"/>
  <c r="F133479" i="1"/>
  <c r="F133478" i="1"/>
  <c r="F133477" i="1"/>
  <c r="F133476" i="1"/>
  <c r="F133475" i="1"/>
  <c r="F133474" i="1"/>
  <c r="F133473" i="1"/>
  <c r="F133472" i="1"/>
  <c r="F133471" i="1"/>
  <c r="F133470" i="1"/>
  <c r="F133469" i="1"/>
  <c r="F133468" i="1"/>
  <c r="F133467" i="1"/>
  <c r="F133466" i="1"/>
  <c r="F133465" i="1"/>
  <c r="F133464" i="1"/>
  <c r="F133463" i="1"/>
  <c r="F133462" i="1"/>
  <c r="F133461" i="1"/>
  <c r="F133460" i="1"/>
  <c r="F133459" i="1"/>
  <c r="F133458" i="1"/>
  <c r="F133457" i="1"/>
  <c r="F133456" i="1"/>
  <c r="F133455" i="1"/>
  <c r="F133454" i="1"/>
  <c r="F133453" i="1"/>
  <c r="F133452" i="1"/>
  <c r="F133451" i="1"/>
  <c r="F133450" i="1"/>
  <c r="F133449" i="1"/>
  <c r="F133448" i="1"/>
  <c r="F133447" i="1"/>
  <c r="F133446" i="1"/>
  <c r="F133445" i="1"/>
  <c r="F133444" i="1"/>
  <c r="F133443" i="1"/>
  <c r="F133442" i="1"/>
  <c r="F133441" i="1"/>
  <c r="F133440" i="1"/>
  <c r="F133439" i="1"/>
  <c r="F133438" i="1"/>
  <c r="F133437" i="1"/>
  <c r="F133436" i="1"/>
  <c r="F133435" i="1"/>
  <c r="F133434" i="1"/>
  <c r="F133433" i="1"/>
  <c r="F133432" i="1"/>
  <c r="F133431" i="1"/>
  <c r="F133430" i="1"/>
  <c r="F133429" i="1"/>
  <c r="F133428" i="1"/>
  <c r="F133427" i="1"/>
  <c r="F133426" i="1"/>
  <c r="F133425" i="1"/>
  <c r="F133424" i="1"/>
  <c r="F133423" i="1"/>
  <c r="F133422" i="1"/>
  <c r="F133421" i="1"/>
  <c r="F133420" i="1"/>
  <c r="F133419" i="1"/>
  <c r="F133418" i="1"/>
  <c r="F133417" i="1"/>
  <c r="F133416" i="1"/>
  <c r="F133415" i="1"/>
  <c r="F133414" i="1"/>
  <c r="F133413" i="1"/>
  <c r="F133412" i="1"/>
  <c r="F133411" i="1"/>
  <c r="F133410" i="1"/>
  <c r="F133409" i="1"/>
  <c r="F133408" i="1"/>
  <c r="F133407" i="1"/>
  <c r="F133406" i="1"/>
  <c r="F133405" i="1"/>
  <c r="F133404" i="1"/>
  <c r="F133403" i="1"/>
  <c r="F133402" i="1"/>
  <c r="F133401" i="1"/>
  <c r="F133400" i="1"/>
  <c r="F133399" i="1"/>
  <c r="F133398" i="1"/>
  <c r="F133397" i="1"/>
  <c r="F133396" i="1"/>
  <c r="F133395" i="1"/>
  <c r="F133394" i="1"/>
  <c r="F133393" i="1"/>
  <c r="F133392" i="1"/>
  <c r="F133391" i="1"/>
  <c r="F133390" i="1"/>
  <c r="F133389" i="1"/>
  <c r="F133388" i="1"/>
  <c r="F133387" i="1"/>
  <c r="F133386" i="1"/>
  <c r="F133385" i="1"/>
  <c r="F133384" i="1"/>
  <c r="F133383" i="1"/>
  <c r="F133382" i="1"/>
  <c r="F133381" i="1"/>
  <c r="F133380" i="1"/>
  <c r="F133379" i="1"/>
  <c r="F133378" i="1"/>
  <c r="F133377" i="1"/>
  <c r="F133376" i="1"/>
  <c r="F133375" i="1"/>
  <c r="F133374" i="1"/>
  <c r="F133373" i="1"/>
  <c r="F133372" i="1"/>
  <c r="F133371" i="1"/>
  <c r="F133370" i="1"/>
  <c r="F133369" i="1"/>
  <c r="F133368" i="1"/>
  <c r="F133367" i="1"/>
  <c r="F133366" i="1"/>
  <c r="F133365" i="1"/>
  <c r="F133364" i="1"/>
  <c r="F133363" i="1"/>
  <c r="F133362" i="1"/>
  <c r="F133361" i="1"/>
  <c r="F133360" i="1"/>
  <c r="F133359" i="1"/>
  <c r="F133358" i="1"/>
  <c r="F133357" i="1"/>
  <c r="F133356" i="1"/>
  <c r="F133355" i="1"/>
  <c r="F133354" i="1"/>
  <c r="F133353" i="1"/>
  <c r="F133352" i="1"/>
  <c r="F133351" i="1"/>
  <c r="F133350" i="1"/>
  <c r="F133349" i="1"/>
  <c r="F133348" i="1"/>
  <c r="F133347" i="1"/>
  <c r="F133346" i="1"/>
  <c r="F133345" i="1"/>
  <c r="F133344" i="1"/>
  <c r="F133343" i="1"/>
  <c r="F133342" i="1"/>
  <c r="F133341" i="1"/>
  <c r="F133340" i="1"/>
  <c r="F133339" i="1"/>
  <c r="F133338" i="1"/>
  <c r="F133337" i="1"/>
  <c r="F133336" i="1"/>
  <c r="F133335" i="1"/>
  <c r="F133334" i="1"/>
  <c r="F133333" i="1"/>
  <c r="F133332" i="1"/>
  <c r="F133331" i="1"/>
  <c r="F133330" i="1"/>
  <c r="F133329" i="1"/>
  <c r="F133328" i="1"/>
  <c r="F133327" i="1"/>
  <c r="F133326" i="1"/>
  <c r="F133325" i="1"/>
  <c r="F133324" i="1"/>
  <c r="F133323" i="1"/>
  <c r="F133322" i="1"/>
  <c r="F133321" i="1"/>
  <c r="F133320" i="1"/>
  <c r="F133319" i="1"/>
  <c r="F133318" i="1"/>
  <c r="F133317" i="1"/>
  <c r="F133316" i="1"/>
  <c r="F133315" i="1"/>
  <c r="F133314" i="1"/>
  <c r="F133313" i="1"/>
  <c r="F133312" i="1"/>
  <c r="F133311" i="1"/>
  <c r="F133310" i="1"/>
  <c r="F133309" i="1"/>
  <c r="F133308" i="1"/>
  <c r="F133307" i="1"/>
  <c r="F133306" i="1"/>
  <c r="F133305" i="1"/>
  <c r="F133304" i="1"/>
  <c r="F133303" i="1"/>
  <c r="F133302" i="1"/>
  <c r="F133301" i="1"/>
  <c r="F133300" i="1"/>
  <c r="F133299" i="1"/>
  <c r="F133298" i="1"/>
  <c r="F133297" i="1"/>
  <c r="F133296" i="1"/>
  <c r="F133295" i="1"/>
  <c r="F133294" i="1"/>
  <c r="F133293" i="1"/>
  <c r="F133292" i="1"/>
  <c r="F133291" i="1"/>
  <c r="F133290" i="1"/>
  <c r="F133289" i="1"/>
  <c r="F133288" i="1"/>
  <c r="F133287" i="1"/>
  <c r="F133286" i="1"/>
  <c r="F133285" i="1"/>
  <c r="F133284" i="1"/>
  <c r="F133283" i="1"/>
  <c r="F133282" i="1"/>
  <c r="F133281" i="1"/>
  <c r="F133280" i="1"/>
  <c r="F133279" i="1"/>
  <c r="F133278" i="1"/>
  <c r="F133277" i="1"/>
  <c r="F133276" i="1"/>
  <c r="F133275" i="1"/>
  <c r="F133274" i="1"/>
  <c r="F133273" i="1"/>
  <c r="F133272" i="1"/>
  <c r="F133271" i="1"/>
  <c r="F133270" i="1"/>
  <c r="F133269" i="1"/>
  <c r="F133268" i="1"/>
  <c r="F133267" i="1"/>
  <c r="F133266" i="1"/>
  <c r="F133265" i="1"/>
  <c r="F133264" i="1"/>
  <c r="F133263" i="1"/>
  <c r="F133262" i="1"/>
  <c r="F133261" i="1"/>
  <c r="F133260" i="1"/>
  <c r="F133259" i="1"/>
  <c r="F133258" i="1"/>
  <c r="F133257" i="1"/>
  <c r="F133256" i="1"/>
  <c r="F133255" i="1"/>
  <c r="F133254" i="1"/>
  <c r="F133253" i="1"/>
  <c r="F133252" i="1"/>
  <c r="F133251" i="1"/>
  <c r="F133250" i="1"/>
  <c r="F133249" i="1"/>
  <c r="F133248" i="1"/>
  <c r="F133247" i="1"/>
  <c r="F133246" i="1"/>
  <c r="F133245" i="1"/>
  <c r="F133244" i="1"/>
  <c r="F133243" i="1"/>
  <c r="F133242" i="1"/>
  <c r="F133241" i="1"/>
  <c r="F133240" i="1"/>
  <c r="F133239" i="1"/>
  <c r="F133238" i="1"/>
  <c r="F133237" i="1"/>
  <c r="F133236" i="1"/>
  <c r="F133235" i="1"/>
  <c r="F133234" i="1"/>
  <c r="F133233" i="1"/>
  <c r="F133232" i="1"/>
  <c r="F133231" i="1"/>
  <c r="F133230" i="1"/>
  <c r="F133229" i="1"/>
  <c r="F133228" i="1"/>
  <c r="F133227" i="1"/>
  <c r="F133226" i="1"/>
  <c r="F133225" i="1"/>
  <c r="F133224" i="1"/>
  <c r="F133223" i="1"/>
  <c r="F133222" i="1"/>
  <c r="F133221" i="1"/>
  <c r="F133220" i="1"/>
  <c r="F133219" i="1"/>
  <c r="F133218" i="1"/>
  <c r="F133217" i="1"/>
  <c r="F133216" i="1"/>
  <c r="F133215" i="1"/>
  <c r="F133214" i="1"/>
  <c r="F133213" i="1"/>
  <c r="F133212" i="1"/>
  <c r="F133211" i="1"/>
  <c r="F133210" i="1"/>
  <c r="F133209" i="1"/>
  <c r="F133208" i="1"/>
  <c r="F133207" i="1"/>
  <c r="F133206" i="1"/>
  <c r="F133205" i="1"/>
  <c r="F133204" i="1"/>
  <c r="F133203" i="1"/>
  <c r="F133202" i="1"/>
  <c r="F133201" i="1"/>
  <c r="F133200" i="1"/>
  <c r="F133199" i="1"/>
  <c r="F133198" i="1"/>
  <c r="F133197" i="1"/>
  <c r="F133196" i="1"/>
  <c r="F133195" i="1"/>
  <c r="F133194" i="1"/>
  <c r="F133193" i="1"/>
  <c r="F133192" i="1"/>
  <c r="F133191" i="1"/>
  <c r="F133190" i="1"/>
  <c r="F133189" i="1"/>
  <c r="F133188" i="1"/>
  <c r="F133187" i="1"/>
  <c r="F133186" i="1"/>
  <c r="F133185" i="1"/>
  <c r="F133184" i="1"/>
  <c r="F133183" i="1"/>
  <c r="F133182" i="1"/>
  <c r="F133181" i="1"/>
  <c r="F133180" i="1"/>
  <c r="F133179" i="1"/>
  <c r="F133178" i="1"/>
  <c r="F133177" i="1"/>
  <c r="F133176" i="1"/>
  <c r="F133175" i="1"/>
  <c r="F133174" i="1"/>
  <c r="F133173" i="1"/>
  <c r="F133172" i="1"/>
  <c r="F133171" i="1"/>
  <c r="F133170" i="1"/>
  <c r="F133169" i="1"/>
  <c r="F133168" i="1"/>
  <c r="F133167" i="1"/>
  <c r="F133166" i="1"/>
  <c r="F133165" i="1"/>
  <c r="F133164" i="1"/>
  <c r="F133163" i="1"/>
  <c r="F133162" i="1"/>
  <c r="F133161" i="1"/>
  <c r="F133160" i="1"/>
  <c r="F133159" i="1"/>
  <c r="F133158" i="1"/>
  <c r="F133157" i="1"/>
  <c r="F133156" i="1"/>
  <c r="F133155" i="1"/>
  <c r="F133154" i="1"/>
  <c r="F133153" i="1"/>
  <c r="F133152" i="1"/>
  <c r="F133151" i="1"/>
  <c r="F133150" i="1"/>
  <c r="F133149" i="1"/>
  <c r="F133148" i="1"/>
  <c r="F133147" i="1"/>
  <c r="F133146" i="1"/>
  <c r="F133145" i="1"/>
  <c r="F133144" i="1"/>
  <c r="F133143" i="1"/>
  <c r="F133142" i="1"/>
  <c r="F133141" i="1"/>
  <c r="F133140" i="1"/>
  <c r="F133139" i="1"/>
  <c r="F133138" i="1"/>
  <c r="F133137" i="1"/>
  <c r="F133136" i="1"/>
  <c r="F133135" i="1"/>
  <c r="F133134" i="1"/>
  <c r="F133133" i="1"/>
  <c r="F133132" i="1"/>
  <c r="F133131" i="1"/>
  <c r="F133130" i="1"/>
  <c r="F133129" i="1"/>
  <c r="F133128" i="1"/>
  <c r="F133127" i="1"/>
  <c r="F133126" i="1"/>
  <c r="F133125" i="1"/>
  <c r="F133124" i="1"/>
  <c r="F133123" i="1"/>
  <c r="F133122" i="1"/>
  <c r="F133121" i="1"/>
  <c r="F133120" i="1"/>
  <c r="F133119" i="1"/>
  <c r="F133118" i="1"/>
  <c r="F133117" i="1"/>
  <c r="F133116" i="1"/>
  <c r="F133115" i="1"/>
  <c r="F133114" i="1"/>
  <c r="F133113" i="1"/>
  <c r="F133112" i="1"/>
  <c r="F133111" i="1"/>
  <c r="F133110" i="1"/>
  <c r="F133109" i="1"/>
  <c r="F133108" i="1"/>
  <c r="F133107" i="1"/>
  <c r="F133106" i="1"/>
  <c r="F133105" i="1"/>
  <c r="F133104" i="1"/>
  <c r="F133103" i="1"/>
  <c r="F133102" i="1"/>
  <c r="F133101" i="1"/>
  <c r="F133100" i="1"/>
  <c r="F133099" i="1"/>
  <c r="F133098" i="1"/>
  <c r="F133097" i="1"/>
  <c r="F133096" i="1"/>
  <c r="F133095" i="1"/>
  <c r="F133094" i="1"/>
  <c r="F133093" i="1"/>
  <c r="F133092" i="1"/>
  <c r="F133091" i="1"/>
  <c r="F133090" i="1"/>
  <c r="F133089" i="1"/>
  <c r="F133088" i="1"/>
  <c r="F133087" i="1"/>
  <c r="F133086" i="1"/>
  <c r="F133085" i="1"/>
  <c r="F133084" i="1"/>
  <c r="F133083" i="1"/>
  <c r="F133082" i="1"/>
  <c r="F133081" i="1"/>
  <c r="F133080" i="1"/>
  <c r="F133079" i="1"/>
  <c r="F133078" i="1"/>
  <c r="F133077" i="1"/>
  <c r="F133076" i="1"/>
  <c r="F133075" i="1"/>
  <c r="F133074" i="1"/>
  <c r="F133073" i="1"/>
  <c r="F133072" i="1"/>
  <c r="F133071" i="1"/>
  <c r="F133070" i="1"/>
  <c r="F133069" i="1"/>
  <c r="F133068" i="1"/>
  <c r="F133067" i="1"/>
  <c r="F133066" i="1"/>
  <c r="F133065" i="1"/>
  <c r="F133064" i="1"/>
  <c r="F133063" i="1"/>
  <c r="F133062" i="1"/>
  <c r="F133061" i="1"/>
  <c r="F133060" i="1"/>
  <c r="F133059" i="1"/>
  <c r="F133058" i="1"/>
  <c r="F133057" i="1"/>
  <c r="F133056" i="1"/>
  <c r="F133055" i="1"/>
  <c r="F133054" i="1"/>
  <c r="F133053" i="1"/>
  <c r="F133052" i="1"/>
  <c r="F133051" i="1"/>
  <c r="F133050" i="1"/>
  <c r="F133049" i="1"/>
  <c r="F133048" i="1"/>
  <c r="F133047" i="1"/>
  <c r="F133046" i="1"/>
  <c r="F133045" i="1"/>
  <c r="F133044" i="1"/>
  <c r="F133043" i="1"/>
  <c r="F133042" i="1"/>
  <c r="F133041" i="1"/>
  <c r="F133040" i="1"/>
  <c r="F133039" i="1"/>
  <c r="F133038" i="1"/>
  <c r="F133037" i="1"/>
  <c r="F133036" i="1"/>
  <c r="F133035" i="1"/>
  <c r="F133034" i="1"/>
  <c r="F133033" i="1"/>
  <c r="F133032" i="1"/>
  <c r="F133031" i="1"/>
  <c r="F133030" i="1"/>
  <c r="F133029" i="1"/>
  <c r="F133028" i="1"/>
  <c r="F133027" i="1"/>
  <c r="F133026" i="1"/>
  <c r="F133025" i="1"/>
  <c r="F133024" i="1"/>
  <c r="F133023" i="1"/>
  <c r="F133022" i="1"/>
  <c r="F133021" i="1"/>
  <c r="F133020" i="1"/>
  <c r="F133019" i="1"/>
  <c r="F133018" i="1"/>
  <c r="F133017" i="1"/>
  <c r="F133016" i="1"/>
  <c r="F133015" i="1"/>
  <c r="F133014" i="1"/>
  <c r="F133013" i="1"/>
  <c r="F133012" i="1"/>
  <c r="F133011" i="1"/>
  <c r="F133010" i="1"/>
  <c r="F133009" i="1"/>
  <c r="F133008" i="1"/>
  <c r="F133007" i="1"/>
  <c r="F133006" i="1"/>
  <c r="F133005" i="1"/>
  <c r="F133004" i="1"/>
  <c r="F133003" i="1"/>
  <c r="F133002" i="1"/>
  <c r="F133001" i="1"/>
  <c r="F133000" i="1"/>
  <c r="F132999" i="1"/>
  <c r="F132998" i="1"/>
  <c r="F132997" i="1"/>
  <c r="F132996" i="1"/>
  <c r="F132995" i="1"/>
  <c r="F132994" i="1"/>
  <c r="F132993" i="1"/>
  <c r="F132992" i="1"/>
  <c r="F132991" i="1"/>
  <c r="F132990" i="1"/>
  <c r="F132989" i="1"/>
  <c r="F132988" i="1"/>
  <c r="F132987" i="1"/>
  <c r="F132986" i="1"/>
  <c r="F132985" i="1"/>
  <c r="F132984" i="1"/>
  <c r="F132983" i="1"/>
  <c r="F132982" i="1"/>
  <c r="F132981" i="1"/>
  <c r="F132980" i="1"/>
  <c r="F132979" i="1"/>
  <c r="F132978" i="1"/>
  <c r="F132977" i="1"/>
  <c r="F132976" i="1"/>
  <c r="F132975" i="1"/>
  <c r="F132974" i="1"/>
  <c r="F132973" i="1"/>
  <c r="F132972" i="1"/>
  <c r="F132971" i="1"/>
  <c r="F132970" i="1"/>
  <c r="F132969" i="1"/>
  <c r="F132968" i="1"/>
  <c r="F132967" i="1"/>
  <c r="F132966" i="1"/>
  <c r="F132965" i="1"/>
  <c r="F132964" i="1"/>
  <c r="F132963" i="1"/>
  <c r="F132962" i="1"/>
  <c r="F132961" i="1"/>
  <c r="F132960" i="1"/>
  <c r="F132959" i="1"/>
  <c r="F132958" i="1"/>
  <c r="F132957" i="1"/>
  <c r="F132956" i="1"/>
  <c r="F132955" i="1"/>
  <c r="F132954" i="1"/>
  <c r="F132953" i="1"/>
  <c r="F132952" i="1"/>
  <c r="F132951" i="1"/>
  <c r="F132950" i="1"/>
  <c r="F132949" i="1"/>
  <c r="F132948" i="1"/>
  <c r="F132947" i="1"/>
  <c r="F132946" i="1"/>
  <c r="F132945" i="1"/>
  <c r="F132944" i="1"/>
  <c r="F132943" i="1"/>
  <c r="F132942" i="1"/>
  <c r="F132941" i="1"/>
  <c r="F132940" i="1"/>
  <c r="F132939" i="1"/>
  <c r="F132938" i="1"/>
  <c r="F132937" i="1"/>
  <c r="F132936" i="1"/>
  <c r="F132935" i="1"/>
  <c r="F132934" i="1"/>
  <c r="F132933" i="1"/>
  <c r="F132932" i="1"/>
  <c r="F132931" i="1"/>
  <c r="F132930" i="1"/>
  <c r="F132929" i="1"/>
  <c r="F132928" i="1"/>
  <c r="F132927" i="1"/>
  <c r="F132926" i="1"/>
  <c r="F132925" i="1"/>
  <c r="F132924" i="1"/>
  <c r="F132923" i="1"/>
  <c r="F132922" i="1"/>
  <c r="F132921" i="1"/>
  <c r="F132920" i="1"/>
  <c r="F132919" i="1"/>
  <c r="F132918" i="1"/>
  <c r="F132917" i="1"/>
  <c r="F132916" i="1"/>
  <c r="F132915" i="1"/>
  <c r="F132914" i="1"/>
  <c r="F132913" i="1"/>
  <c r="F132912" i="1"/>
  <c r="F132911" i="1"/>
  <c r="F132910" i="1"/>
  <c r="F132909" i="1"/>
  <c r="F132908" i="1"/>
  <c r="F132907" i="1"/>
  <c r="F132906" i="1"/>
  <c r="F132905" i="1"/>
  <c r="F132904" i="1"/>
  <c r="F132903" i="1"/>
  <c r="F132902" i="1"/>
  <c r="F132901" i="1"/>
  <c r="F132900" i="1"/>
  <c r="F132899" i="1"/>
  <c r="F132898" i="1"/>
  <c r="F132897" i="1"/>
  <c r="F132896" i="1"/>
  <c r="F132895" i="1"/>
  <c r="F132894" i="1"/>
  <c r="F132893" i="1"/>
  <c r="F132892" i="1"/>
  <c r="F132891" i="1"/>
  <c r="F132890" i="1"/>
  <c r="F132889" i="1"/>
  <c r="F132888" i="1"/>
  <c r="F132887" i="1"/>
  <c r="F132886" i="1"/>
  <c r="F132885" i="1"/>
  <c r="F132884" i="1"/>
  <c r="F132883" i="1"/>
  <c r="F132882" i="1"/>
  <c r="F132881" i="1"/>
  <c r="F132880" i="1"/>
  <c r="F132879" i="1"/>
  <c r="F132878" i="1"/>
  <c r="F132877" i="1"/>
  <c r="F132876" i="1"/>
  <c r="F132875" i="1"/>
  <c r="F132874" i="1"/>
  <c r="F132873" i="1"/>
  <c r="F132872" i="1"/>
  <c r="F132871" i="1"/>
  <c r="F132870" i="1"/>
  <c r="F132869" i="1"/>
  <c r="F132868" i="1"/>
  <c r="F132867" i="1"/>
  <c r="F132866" i="1"/>
  <c r="F132865" i="1"/>
  <c r="F132864" i="1"/>
  <c r="F132863" i="1"/>
  <c r="F132862" i="1"/>
  <c r="F132861" i="1"/>
  <c r="F132860" i="1"/>
  <c r="F132859" i="1"/>
  <c r="F132858" i="1"/>
  <c r="F132857" i="1"/>
  <c r="F132856" i="1"/>
  <c r="F132855" i="1"/>
  <c r="F132854" i="1"/>
  <c r="F132853" i="1"/>
  <c r="F132852" i="1"/>
  <c r="F132851" i="1"/>
  <c r="F132850" i="1"/>
  <c r="F132849" i="1"/>
  <c r="F132848" i="1"/>
  <c r="F132847" i="1"/>
  <c r="F132846" i="1"/>
  <c r="F132845" i="1"/>
  <c r="F132844" i="1"/>
  <c r="F132843" i="1"/>
  <c r="F132842" i="1"/>
  <c r="F132841" i="1"/>
  <c r="F132840" i="1"/>
  <c r="F132839" i="1"/>
  <c r="F132838" i="1"/>
  <c r="F132837" i="1"/>
  <c r="F132836" i="1"/>
  <c r="F132835" i="1"/>
  <c r="F132834" i="1"/>
  <c r="F132833" i="1"/>
  <c r="F132832" i="1"/>
  <c r="F132831" i="1"/>
  <c r="F132830" i="1"/>
  <c r="F132829" i="1"/>
  <c r="F132828" i="1"/>
  <c r="F132827" i="1"/>
  <c r="F132826" i="1"/>
  <c r="F132825" i="1"/>
  <c r="F132824" i="1"/>
  <c r="F132823" i="1"/>
  <c r="F132822" i="1"/>
  <c r="F132821" i="1"/>
  <c r="F132820" i="1"/>
  <c r="F132819" i="1"/>
  <c r="F132818" i="1"/>
  <c r="F132817" i="1"/>
  <c r="F132816" i="1"/>
  <c r="F132815" i="1"/>
  <c r="F132814" i="1"/>
  <c r="F132813" i="1"/>
  <c r="F132812" i="1"/>
  <c r="F132811" i="1"/>
  <c r="F132810" i="1"/>
  <c r="F132809" i="1"/>
  <c r="F132808" i="1"/>
  <c r="F132807" i="1"/>
  <c r="F132806" i="1"/>
  <c r="F132805" i="1"/>
  <c r="F132804" i="1"/>
  <c r="F132803" i="1"/>
  <c r="F132802" i="1"/>
  <c r="F132801" i="1"/>
  <c r="F132800" i="1"/>
  <c r="F132799" i="1"/>
  <c r="F132798" i="1"/>
  <c r="F132797" i="1"/>
  <c r="F132796" i="1"/>
  <c r="F132795" i="1"/>
  <c r="F132794" i="1"/>
  <c r="F132793" i="1"/>
  <c r="F132792" i="1"/>
  <c r="F132791" i="1"/>
  <c r="F132790" i="1"/>
  <c r="F132789" i="1"/>
  <c r="F132788" i="1"/>
  <c r="F132787" i="1"/>
  <c r="F132786" i="1"/>
  <c r="F132785" i="1"/>
  <c r="F132784" i="1"/>
  <c r="F132783" i="1"/>
  <c r="F132782" i="1"/>
  <c r="F132781" i="1"/>
  <c r="F132780" i="1"/>
  <c r="F132779" i="1"/>
  <c r="F132778" i="1"/>
  <c r="F132777" i="1"/>
  <c r="F132776" i="1"/>
  <c r="F132775" i="1"/>
  <c r="F132774" i="1"/>
  <c r="F132773" i="1"/>
  <c r="F132772" i="1"/>
  <c r="F132771" i="1"/>
  <c r="F132770" i="1"/>
  <c r="F132769" i="1"/>
  <c r="F132768" i="1"/>
  <c r="F132767" i="1"/>
  <c r="F132766" i="1"/>
  <c r="F132765" i="1"/>
  <c r="F132764" i="1"/>
  <c r="F132763" i="1"/>
  <c r="F132762" i="1"/>
  <c r="F132761" i="1"/>
  <c r="F132760" i="1"/>
  <c r="F132759" i="1"/>
  <c r="F132758" i="1"/>
  <c r="F132757" i="1"/>
  <c r="F132756" i="1"/>
  <c r="F132755" i="1"/>
  <c r="F132754" i="1"/>
  <c r="F132753" i="1"/>
  <c r="F132752" i="1"/>
  <c r="F132751" i="1"/>
  <c r="F132750" i="1"/>
  <c r="F132749" i="1"/>
  <c r="F132748" i="1"/>
  <c r="F132747" i="1"/>
  <c r="F132746" i="1"/>
  <c r="F132745" i="1"/>
  <c r="F132744" i="1"/>
  <c r="F132743" i="1"/>
  <c r="F132742" i="1"/>
  <c r="F132741" i="1"/>
  <c r="F132740" i="1"/>
  <c r="F132739" i="1"/>
  <c r="F132738" i="1"/>
  <c r="F132737" i="1"/>
  <c r="F132736" i="1"/>
  <c r="F132735" i="1"/>
  <c r="F132734" i="1"/>
  <c r="F132733" i="1"/>
  <c r="F132732" i="1"/>
  <c r="F132731" i="1"/>
  <c r="F132730" i="1"/>
  <c r="F132729" i="1"/>
  <c r="F132728" i="1"/>
  <c r="F132727" i="1"/>
  <c r="F132726" i="1"/>
  <c r="F132725" i="1"/>
  <c r="F132724" i="1"/>
  <c r="F132723" i="1"/>
  <c r="F132722" i="1"/>
  <c r="F132721" i="1"/>
  <c r="F132720" i="1"/>
  <c r="F132719" i="1"/>
  <c r="F132718" i="1"/>
  <c r="F132717" i="1"/>
  <c r="F132716" i="1"/>
  <c r="F132715" i="1"/>
  <c r="F132714" i="1"/>
  <c r="F132713" i="1"/>
  <c r="F132712" i="1"/>
  <c r="F132711" i="1"/>
  <c r="F132710" i="1"/>
  <c r="F132709" i="1"/>
  <c r="F132708" i="1"/>
  <c r="F132707" i="1"/>
  <c r="F132706" i="1"/>
  <c r="F132705" i="1"/>
  <c r="F132704" i="1"/>
  <c r="F132703" i="1"/>
  <c r="F132702" i="1"/>
  <c r="F132701" i="1"/>
  <c r="F132700" i="1"/>
  <c r="F132699" i="1"/>
  <c r="F132698" i="1"/>
  <c r="F132697" i="1"/>
  <c r="F132696" i="1"/>
  <c r="F132695" i="1"/>
  <c r="F132694" i="1"/>
  <c r="F132693" i="1"/>
  <c r="F132692" i="1"/>
  <c r="F132691" i="1"/>
  <c r="F132690" i="1"/>
  <c r="F132689" i="1"/>
  <c r="F132688" i="1"/>
  <c r="F132687" i="1"/>
  <c r="F132686" i="1"/>
  <c r="F132685" i="1"/>
  <c r="F132684" i="1"/>
  <c r="F132683" i="1"/>
  <c r="F132682" i="1"/>
  <c r="F132681" i="1"/>
  <c r="F132680" i="1"/>
  <c r="F132679" i="1"/>
  <c r="F132678" i="1"/>
  <c r="F132677" i="1"/>
  <c r="F132676" i="1"/>
  <c r="F132675" i="1"/>
  <c r="F132674" i="1"/>
  <c r="F132673" i="1"/>
  <c r="F132672" i="1"/>
  <c r="F132671" i="1"/>
  <c r="F132670" i="1"/>
  <c r="F132669" i="1"/>
  <c r="F132668" i="1"/>
  <c r="F132667" i="1"/>
  <c r="F132666" i="1"/>
  <c r="F132665" i="1"/>
  <c r="F132664" i="1"/>
  <c r="F132663" i="1"/>
  <c r="F132662" i="1"/>
  <c r="F132661" i="1"/>
  <c r="F132660" i="1"/>
  <c r="F132659" i="1"/>
  <c r="F132658" i="1"/>
  <c r="F132657" i="1"/>
  <c r="F132656" i="1"/>
  <c r="F132655" i="1"/>
  <c r="F132654" i="1"/>
  <c r="F132653" i="1"/>
  <c r="F132652" i="1"/>
  <c r="F132651" i="1"/>
  <c r="F132650" i="1"/>
  <c r="F132649" i="1"/>
  <c r="F132648" i="1"/>
  <c r="F132647" i="1"/>
  <c r="F132646" i="1"/>
  <c r="F132645" i="1"/>
  <c r="F132644" i="1"/>
  <c r="F132643" i="1"/>
  <c r="F132642" i="1"/>
  <c r="F132641" i="1"/>
  <c r="F132640" i="1"/>
  <c r="F132639" i="1"/>
  <c r="F132638" i="1"/>
  <c r="F132637" i="1"/>
  <c r="F132636" i="1"/>
  <c r="F132635" i="1"/>
  <c r="F132634" i="1"/>
  <c r="F132633" i="1"/>
  <c r="F132632" i="1"/>
  <c r="F132631" i="1"/>
  <c r="F132630" i="1"/>
  <c r="F132629" i="1"/>
  <c r="F132628" i="1"/>
  <c r="F132627" i="1"/>
  <c r="F132626" i="1"/>
  <c r="F132625" i="1"/>
  <c r="F132624" i="1"/>
  <c r="F132623" i="1"/>
  <c r="F132622" i="1"/>
  <c r="F132621" i="1"/>
  <c r="F132620" i="1"/>
  <c r="F132619" i="1"/>
  <c r="F132618" i="1"/>
  <c r="F132617" i="1"/>
  <c r="F132616" i="1"/>
  <c r="F132615" i="1"/>
  <c r="F132614" i="1"/>
  <c r="F132613" i="1"/>
  <c r="F132612" i="1"/>
  <c r="F132611" i="1"/>
  <c r="F132610" i="1"/>
  <c r="F132609" i="1"/>
  <c r="F132608" i="1"/>
  <c r="F132607" i="1"/>
  <c r="F132606" i="1"/>
  <c r="F132605" i="1"/>
  <c r="F132604" i="1"/>
  <c r="F132603" i="1"/>
  <c r="F132602" i="1"/>
  <c r="F132601" i="1"/>
  <c r="F132600" i="1"/>
  <c r="F132599" i="1"/>
  <c r="F132598" i="1"/>
  <c r="F132597" i="1"/>
  <c r="F132596" i="1"/>
  <c r="F132595" i="1"/>
  <c r="F132594" i="1"/>
  <c r="F132593" i="1"/>
  <c r="F132592" i="1"/>
  <c r="F132591" i="1"/>
  <c r="F132590" i="1"/>
  <c r="F132589" i="1"/>
  <c r="F132588" i="1"/>
  <c r="F132587" i="1"/>
  <c r="F132586" i="1"/>
  <c r="F132585" i="1"/>
  <c r="F132584" i="1"/>
  <c r="F132583" i="1"/>
  <c r="F132582" i="1"/>
  <c r="F132581" i="1"/>
  <c r="F132580" i="1"/>
  <c r="F132579" i="1"/>
  <c r="F132578" i="1"/>
  <c r="F132577" i="1"/>
  <c r="F132576" i="1"/>
  <c r="F132575" i="1"/>
  <c r="F132574" i="1"/>
  <c r="F132573" i="1"/>
  <c r="F132572" i="1"/>
  <c r="F132571" i="1"/>
  <c r="F132570" i="1"/>
  <c r="F132569" i="1"/>
  <c r="F132568" i="1"/>
  <c r="F132567" i="1"/>
  <c r="F132566" i="1"/>
  <c r="F132565" i="1"/>
  <c r="F132564" i="1"/>
  <c r="F132563" i="1"/>
  <c r="F132562" i="1"/>
  <c r="F132561" i="1"/>
  <c r="F132560" i="1"/>
  <c r="F132559" i="1"/>
  <c r="F132558" i="1"/>
  <c r="F132557" i="1"/>
  <c r="F132556" i="1"/>
  <c r="F132555" i="1"/>
  <c r="F132554" i="1"/>
  <c r="F132553" i="1"/>
  <c r="F132552" i="1"/>
  <c r="F132551" i="1"/>
  <c r="F132550" i="1"/>
  <c r="F132549" i="1"/>
  <c r="F132548" i="1"/>
  <c r="F132547" i="1"/>
  <c r="F132546" i="1"/>
  <c r="F132545" i="1"/>
  <c r="F132544" i="1"/>
  <c r="F132543" i="1"/>
  <c r="F132542" i="1"/>
  <c r="F132541" i="1"/>
  <c r="F132540" i="1"/>
  <c r="F132539" i="1"/>
  <c r="F132538" i="1"/>
  <c r="F132537" i="1"/>
  <c r="F132536" i="1"/>
  <c r="F132535" i="1"/>
  <c r="F132534" i="1"/>
  <c r="F132533" i="1"/>
  <c r="F132532" i="1"/>
  <c r="F132531" i="1"/>
  <c r="F132530" i="1"/>
  <c r="F132529" i="1"/>
  <c r="F132528" i="1"/>
  <c r="F132527" i="1"/>
  <c r="F132526" i="1"/>
  <c r="F132525" i="1"/>
  <c r="F132524" i="1"/>
  <c r="F132523" i="1"/>
  <c r="F132522" i="1"/>
  <c r="F132521" i="1"/>
  <c r="F132520" i="1"/>
  <c r="F132519" i="1"/>
  <c r="F132518" i="1"/>
  <c r="F132517" i="1"/>
  <c r="F132516" i="1"/>
  <c r="F132515" i="1"/>
  <c r="F132514" i="1"/>
  <c r="F132513" i="1"/>
  <c r="F132512" i="1"/>
  <c r="F132511" i="1"/>
  <c r="F132510" i="1"/>
  <c r="F132509" i="1"/>
  <c r="F132508" i="1"/>
  <c r="F132507" i="1"/>
  <c r="F132506" i="1"/>
  <c r="F132505" i="1"/>
  <c r="F132504" i="1"/>
  <c r="F132503" i="1"/>
  <c r="F132502" i="1"/>
  <c r="F132501" i="1"/>
  <c r="F132500" i="1"/>
  <c r="F132499" i="1"/>
  <c r="F132498" i="1"/>
  <c r="F132497" i="1"/>
  <c r="F132496" i="1"/>
  <c r="F132495" i="1"/>
  <c r="F132494" i="1"/>
  <c r="F132493" i="1"/>
  <c r="F132492" i="1"/>
  <c r="F132491" i="1"/>
  <c r="F132490" i="1"/>
  <c r="F132489" i="1"/>
  <c r="F132488" i="1"/>
  <c r="F132487" i="1"/>
  <c r="F132486" i="1"/>
  <c r="F132485" i="1"/>
  <c r="F132484" i="1"/>
  <c r="F132483" i="1"/>
  <c r="F132482" i="1"/>
  <c r="F132481" i="1"/>
  <c r="F132480" i="1"/>
  <c r="F132479" i="1"/>
  <c r="F132478" i="1"/>
  <c r="F132477" i="1"/>
  <c r="F132476" i="1"/>
  <c r="F132475" i="1"/>
  <c r="F132474" i="1"/>
  <c r="F132473" i="1"/>
  <c r="F132472" i="1"/>
  <c r="F132471" i="1"/>
  <c r="F132470" i="1"/>
  <c r="F132469" i="1"/>
  <c r="F132468" i="1"/>
  <c r="F132467" i="1"/>
  <c r="F132466" i="1"/>
  <c r="F132465" i="1"/>
  <c r="F132464" i="1"/>
  <c r="F132463" i="1"/>
  <c r="F132462" i="1"/>
  <c r="F132461" i="1"/>
  <c r="F132460" i="1"/>
  <c r="F132459" i="1"/>
  <c r="F132458" i="1"/>
  <c r="F132457" i="1"/>
  <c r="F132456" i="1"/>
  <c r="F132455" i="1"/>
  <c r="F132454" i="1"/>
  <c r="F132453" i="1"/>
  <c r="F132452" i="1"/>
  <c r="F132451" i="1"/>
  <c r="F132450" i="1"/>
  <c r="F132449" i="1"/>
  <c r="F132448" i="1"/>
  <c r="F132447" i="1"/>
  <c r="F132446" i="1"/>
  <c r="F132445" i="1"/>
  <c r="F132444" i="1"/>
  <c r="F132443" i="1"/>
  <c r="F132442" i="1"/>
  <c r="F132441" i="1"/>
  <c r="F132440" i="1"/>
  <c r="F132439" i="1"/>
  <c r="F132438" i="1"/>
  <c r="F132437" i="1"/>
  <c r="F132436" i="1"/>
  <c r="F132435" i="1"/>
  <c r="F132434" i="1"/>
  <c r="F132433" i="1"/>
  <c r="F132432" i="1"/>
  <c r="F132431" i="1"/>
  <c r="F132430" i="1"/>
  <c r="F132429" i="1"/>
  <c r="F132428" i="1"/>
  <c r="F132427" i="1"/>
  <c r="F132426" i="1"/>
  <c r="F132425" i="1"/>
  <c r="F132424" i="1"/>
  <c r="F132423" i="1"/>
  <c r="F132422" i="1"/>
  <c r="F132421" i="1"/>
  <c r="F132420" i="1"/>
  <c r="F132419" i="1"/>
  <c r="F132418" i="1"/>
  <c r="F132417" i="1"/>
  <c r="F132416" i="1"/>
  <c r="F132415" i="1"/>
  <c r="F132414" i="1"/>
  <c r="F132413" i="1"/>
  <c r="F132412" i="1"/>
  <c r="F132411" i="1"/>
  <c r="F132410" i="1"/>
  <c r="F132409" i="1"/>
  <c r="F132408" i="1"/>
  <c r="F132407" i="1"/>
  <c r="F132406" i="1"/>
  <c r="F132405" i="1"/>
  <c r="F132404" i="1"/>
  <c r="F132403" i="1"/>
  <c r="F132402" i="1"/>
  <c r="F132401" i="1"/>
  <c r="F132400" i="1"/>
  <c r="F132399" i="1"/>
  <c r="F132398" i="1"/>
  <c r="F132397" i="1"/>
  <c r="F132396" i="1"/>
  <c r="F132395" i="1"/>
  <c r="F132394" i="1"/>
  <c r="F132393" i="1"/>
  <c r="F132392" i="1"/>
  <c r="F132391" i="1"/>
  <c r="F132390" i="1"/>
  <c r="F132389" i="1"/>
  <c r="F132388" i="1"/>
  <c r="F132387" i="1"/>
  <c r="F132386" i="1"/>
  <c r="F132385" i="1"/>
  <c r="F132384" i="1"/>
  <c r="F132383" i="1"/>
  <c r="F132382" i="1"/>
  <c r="F132381" i="1"/>
  <c r="F132380" i="1"/>
  <c r="F132379" i="1"/>
  <c r="F132378" i="1"/>
  <c r="F132377" i="1"/>
  <c r="F132376" i="1"/>
  <c r="F132375" i="1"/>
  <c r="F132374" i="1"/>
  <c r="F132373" i="1"/>
  <c r="F132372" i="1"/>
  <c r="F132371" i="1"/>
  <c r="F132370" i="1"/>
  <c r="F132369" i="1"/>
  <c r="F132368" i="1"/>
  <c r="F132367" i="1"/>
  <c r="F132366" i="1"/>
  <c r="F132365" i="1"/>
  <c r="F132364" i="1"/>
  <c r="F132363" i="1"/>
  <c r="F132362" i="1"/>
  <c r="F132361" i="1"/>
  <c r="F132360" i="1"/>
  <c r="F132359" i="1"/>
  <c r="F132358" i="1"/>
  <c r="F132357" i="1"/>
  <c r="F132356" i="1"/>
  <c r="F132355" i="1"/>
  <c r="F132354" i="1"/>
  <c r="F132353" i="1"/>
  <c r="F132352" i="1"/>
  <c r="F132351" i="1"/>
  <c r="F132350" i="1"/>
  <c r="F132349" i="1"/>
  <c r="F132348" i="1"/>
  <c r="F132347" i="1"/>
  <c r="F132346" i="1"/>
  <c r="F132345" i="1"/>
  <c r="F132344" i="1"/>
  <c r="F132343" i="1"/>
  <c r="F132342" i="1"/>
  <c r="F132341" i="1"/>
  <c r="F132340" i="1"/>
  <c r="F132339" i="1"/>
  <c r="F132338" i="1"/>
  <c r="F132337" i="1"/>
  <c r="F132336" i="1"/>
  <c r="F132335" i="1"/>
  <c r="F132334" i="1"/>
  <c r="F132333" i="1"/>
  <c r="F132332" i="1"/>
  <c r="F132331" i="1"/>
  <c r="F132330" i="1"/>
  <c r="F132329" i="1"/>
  <c r="F132328" i="1"/>
  <c r="F132327" i="1"/>
  <c r="F132326" i="1"/>
  <c r="F132325" i="1"/>
  <c r="F132324" i="1"/>
  <c r="F132323" i="1"/>
  <c r="F132322" i="1"/>
  <c r="F132321" i="1"/>
  <c r="F132320" i="1"/>
  <c r="F132319" i="1"/>
  <c r="F132318" i="1"/>
  <c r="F132317" i="1"/>
  <c r="F132316" i="1"/>
  <c r="F132315" i="1"/>
  <c r="F132314" i="1"/>
  <c r="F132313" i="1"/>
  <c r="F132312" i="1"/>
  <c r="F132311" i="1"/>
  <c r="F132310" i="1"/>
  <c r="F132309" i="1"/>
  <c r="F132308" i="1"/>
  <c r="F132307" i="1"/>
  <c r="F132306" i="1"/>
  <c r="F132305" i="1"/>
  <c r="F132304" i="1"/>
  <c r="F132303" i="1"/>
  <c r="F132302" i="1"/>
  <c r="F132301" i="1"/>
  <c r="F132300" i="1"/>
  <c r="F132299" i="1"/>
  <c r="F132298" i="1"/>
  <c r="F132297" i="1"/>
  <c r="F132296" i="1"/>
  <c r="F132295" i="1"/>
  <c r="F132294" i="1"/>
  <c r="F132293" i="1"/>
  <c r="F132292" i="1"/>
  <c r="F132291" i="1"/>
  <c r="F132290" i="1"/>
  <c r="F132289" i="1"/>
  <c r="F132288" i="1"/>
  <c r="F132287" i="1"/>
  <c r="F132286" i="1"/>
  <c r="F132285" i="1"/>
  <c r="F132284" i="1"/>
  <c r="F132283" i="1"/>
  <c r="F132282" i="1"/>
  <c r="F132281" i="1"/>
  <c r="F132280" i="1"/>
  <c r="F132279" i="1"/>
  <c r="F132278" i="1"/>
  <c r="F132277" i="1"/>
  <c r="F132276" i="1"/>
  <c r="F132275" i="1"/>
  <c r="F132274" i="1"/>
  <c r="F132273" i="1"/>
  <c r="F132272" i="1"/>
  <c r="F132271" i="1"/>
  <c r="F132270" i="1"/>
  <c r="F132269" i="1"/>
  <c r="F132268" i="1"/>
  <c r="F132267" i="1"/>
  <c r="F132266" i="1"/>
  <c r="F132265" i="1"/>
  <c r="F132264" i="1"/>
  <c r="F132263" i="1"/>
  <c r="F132262" i="1"/>
  <c r="F132261" i="1"/>
  <c r="F132260" i="1"/>
  <c r="F132259" i="1"/>
  <c r="F132258" i="1"/>
  <c r="F132257" i="1"/>
  <c r="F132256" i="1"/>
  <c r="F132255" i="1"/>
  <c r="F132254" i="1"/>
  <c r="F132253" i="1"/>
  <c r="F132252" i="1"/>
  <c r="F132251" i="1"/>
  <c r="F132250" i="1"/>
  <c r="F132249" i="1"/>
  <c r="F132248" i="1"/>
  <c r="F132247" i="1"/>
  <c r="F132246" i="1"/>
  <c r="F132245" i="1"/>
  <c r="F132244" i="1"/>
  <c r="F132243" i="1"/>
  <c r="F132242" i="1"/>
  <c r="F132241" i="1"/>
  <c r="F132240" i="1"/>
  <c r="F132239" i="1"/>
  <c r="F132238" i="1"/>
  <c r="F132237" i="1"/>
  <c r="F132236" i="1"/>
  <c r="F132235" i="1"/>
  <c r="F132234" i="1"/>
  <c r="F132233" i="1"/>
  <c r="F132232" i="1"/>
  <c r="F132231" i="1"/>
  <c r="F132230" i="1"/>
  <c r="F132229" i="1"/>
  <c r="F132228" i="1"/>
  <c r="F132227" i="1"/>
  <c r="F132226" i="1"/>
  <c r="F132225" i="1"/>
  <c r="F132224" i="1"/>
  <c r="F132223" i="1"/>
  <c r="F132222" i="1"/>
  <c r="F132221" i="1"/>
  <c r="F132220" i="1"/>
  <c r="F132219" i="1"/>
  <c r="F132218" i="1"/>
  <c r="F132217" i="1"/>
  <c r="F132216" i="1"/>
  <c r="F132215" i="1"/>
  <c r="F132214" i="1"/>
  <c r="F132213" i="1"/>
  <c r="F132212" i="1"/>
  <c r="F132211" i="1"/>
  <c r="F132210" i="1"/>
  <c r="F132209" i="1"/>
  <c r="F132208" i="1"/>
  <c r="F132207" i="1"/>
  <c r="F132206" i="1"/>
  <c r="F132205" i="1"/>
  <c r="F132204" i="1"/>
  <c r="F132203" i="1"/>
  <c r="F132202" i="1"/>
  <c r="F132201" i="1"/>
  <c r="F132200" i="1"/>
  <c r="F132199" i="1"/>
  <c r="F132198" i="1"/>
  <c r="F132197" i="1"/>
  <c r="F132196" i="1"/>
  <c r="F132195" i="1"/>
  <c r="F132194" i="1"/>
  <c r="F132193" i="1"/>
  <c r="F132192" i="1"/>
  <c r="F132191" i="1"/>
  <c r="F132190" i="1"/>
  <c r="F132189" i="1"/>
  <c r="F132188" i="1"/>
  <c r="F132187" i="1"/>
  <c r="F132186" i="1"/>
  <c r="F132185" i="1"/>
  <c r="F132184" i="1"/>
  <c r="F132183" i="1"/>
  <c r="F132182" i="1"/>
  <c r="F132181" i="1"/>
  <c r="F132180" i="1"/>
  <c r="F132179" i="1"/>
  <c r="F132178" i="1"/>
  <c r="F132177" i="1"/>
  <c r="F132176" i="1"/>
  <c r="F132175" i="1"/>
  <c r="F132174" i="1"/>
  <c r="F132173" i="1"/>
  <c r="F132172" i="1"/>
  <c r="F132171" i="1"/>
  <c r="F132170" i="1"/>
  <c r="F132169" i="1"/>
  <c r="F132168" i="1"/>
  <c r="F132167" i="1"/>
  <c r="F132166" i="1"/>
  <c r="F132165" i="1"/>
  <c r="F132164" i="1"/>
  <c r="F132163" i="1"/>
  <c r="F132162" i="1"/>
  <c r="F132161" i="1"/>
  <c r="F132160" i="1"/>
  <c r="F132159" i="1"/>
  <c r="F132158" i="1"/>
  <c r="F132157" i="1"/>
  <c r="F132156" i="1"/>
  <c r="F132155" i="1"/>
  <c r="F132154" i="1"/>
  <c r="F132153" i="1"/>
  <c r="F132152" i="1"/>
  <c r="F132151" i="1"/>
  <c r="F132150" i="1"/>
  <c r="F132149" i="1"/>
  <c r="F132148" i="1"/>
  <c r="F132147" i="1"/>
  <c r="F132146" i="1"/>
  <c r="F132145" i="1"/>
  <c r="F132144" i="1"/>
  <c r="F132143" i="1"/>
  <c r="F132142" i="1"/>
  <c r="F132141" i="1"/>
  <c r="F132140" i="1"/>
  <c r="F132139" i="1"/>
  <c r="F132138" i="1"/>
  <c r="F132137" i="1"/>
  <c r="F132136" i="1"/>
  <c r="F132135" i="1"/>
  <c r="F132134" i="1"/>
  <c r="F132133" i="1"/>
  <c r="F132132" i="1"/>
  <c r="F132131" i="1"/>
  <c r="F132130" i="1"/>
  <c r="F132129" i="1"/>
  <c r="F132128" i="1"/>
  <c r="F132127" i="1"/>
  <c r="F132126" i="1"/>
  <c r="F132125" i="1"/>
  <c r="F132124" i="1"/>
  <c r="F132123" i="1"/>
  <c r="F132122" i="1"/>
  <c r="F132121" i="1"/>
  <c r="F132120" i="1"/>
  <c r="F132119" i="1"/>
  <c r="F132118" i="1"/>
  <c r="F132117" i="1"/>
  <c r="F132116" i="1"/>
  <c r="F132115" i="1"/>
  <c r="F132114" i="1"/>
  <c r="F132113" i="1"/>
  <c r="F132112" i="1"/>
  <c r="F132111" i="1"/>
  <c r="F132110" i="1"/>
  <c r="F132109" i="1"/>
  <c r="F132108" i="1"/>
  <c r="F132107" i="1"/>
  <c r="F132106" i="1"/>
  <c r="F132105" i="1"/>
  <c r="F132104" i="1"/>
  <c r="F132103" i="1"/>
  <c r="F132102" i="1"/>
  <c r="F132101" i="1"/>
  <c r="F132100" i="1"/>
  <c r="F132099" i="1"/>
  <c r="F132098" i="1"/>
  <c r="F132097" i="1"/>
  <c r="F132096" i="1"/>
  <c r="F132095" i="1"/>
  <c r="F132094" i="1"/>
  <c r="F132093" i="1"/>
  <c r="F132092" i="1"/>
  <c r="F132091" i="1"/>
  <c r="F132090" i="1"/>
  <c r="F132089" i="1"/>
  <c r="F132088" i="1"/>
  <c r="F132087" i="1"/>
  <c r="F132086" i="1"/>
  <c r="F132085" i="1"/>
  <c r="F132084" i="1"/>
  <c r="F132083" i="1"/>
  <c r="F132082" i="1"/>
  <c r="F132081" i="1"/>
  <c r="F132080" i="1"/>
  <c r="F132079" i="1"/>
  <c r="F132078" i="1"/>
  <c r="F132077" i="1"/>
  <c r="F132076" i="1"/>
  <c r="F132075" i="1"/>
  <c r="F132074" i="1"/>
  <c r="F132073" i="1"/>
  <c r="F132072" i="1"/>
  <c r="F132071" i="1"/>
  <c r="F132070" i="1"/>
  <c r="F132069" i="1"/>
  <c r="F132068" i="1"/>
  <c r="F132067" i="1"/>
  <c r="F132066" i="1"/>
  <c r="F132065" i="1"/>
  <c r="F132064" i="1"/>
  <c r="F132063" i="1"/>
  <c r="F132062" i="1"/>
  <c r="F132061" i="1"/>
  <c r="F132060" i="1"/>
  <c r="F132059" i="1"/>
  <c r="F132058" i="1"/>
  <c r="F132057" i="1"/>
  <c r="F132056" i="1"/>
  <c r="F132055" i="1"/>
  <c r="F132054" i="1"/>
  <c r="F132053" i="1"/>
  <c r="F132052" i="1"/>
  <c r="F132051" i="1"/>
  <c r="F132050" i="1"/>
  <c r="F132049" i="1"/>
  <c r="F132048" i="1"/>
  <c r="F132047" i="1"/>
  <c r="F132046" i="1"/>
  <c r="F132045" i="1"/>
  <c r="F132044" i="1"/>
  <c r="F132043" i="1"/>
  <c r="F132042" i="1"/>
  <c r="F132041" i="1"/>
  <c r="F132040" i="1"/>
  <c r="F132039" i="1"/>
  <c r="F132038" i="1"/>
  <c r="F132037" i="1"/>
  <c r="F132036" i="1"/>
  <c r="F132035" i="1"/>
  <c r="F132034" i="1"/>
  <c r="F132033" i="1"/>
  <c r="F132032" i="1"/>
  <c r="F132031" i="1"/>
  <c r="F132030" i="1"/>
  <c r="F132029" i="1"/>
  <c r="F132028" i="1"/>
  <c r="F132027" i="1"/>
  <c r="F132026" i="1"/>
  <c r="F132025" i="1"/>
  <c r="F132024" i="1"/>
  <c r="F132023" i="1"/>
  <c r="F132022" i="1"/>
  <c r="F132021" i="1"/>
  <c r="F132020" i="1"/>
  <c r="F132019" i="1"/>
  <c r="F132018" i="1"/>
  <c r="F132017" i="1"/>
  <c r="F132016" i="1"/>
  <c r="F132015" i="1"/>
  <c r="F132014" i="1"/>
  <c r="F132013" i="1"/>
  <c r="F132012" i="1"/>
  <c r="F132011" i="1"/>
  <c r="F132010" i="1"/>
  <c r="F132009" i="1"/>
  <c r="F132008" i="1"/>
  <c r="F132007" i="1"/>
  <c r="F132006" i="1"/>
  <c r="F132005" i="1"/>
  <c r="F132004" i="1"/>
  <c r="F132003" i="1"/>
  <c r="F132002" i="1"/>
  <c r="F132001" i="1"/>
  <c r="F132000" i="1"/>
  <c r="F131999" i="1"/>
  <c r="F131998" i="1"/>
  <c r="F131997" i="1"/>
  <c r="F131996" i="1"/>
  <c r="F131995" i="1"/>
  <c r="F131994" i="1"/>
  <c r="F131993" i="1"/>
  <c r="F131992" i="1"/>
  <c r="F131991" i="1"/>
  <c r="F131990" i="1"/>
  <c r="F131989" i="1"/>
  <c r="F131988" i="1"/>
  <c r="F131987" i="1"/>
  <c r="F131986" i="1"/>
  <c r="F131985" i="1"/>
  <c r="F131984" i="1"/>
  <c r="F131983" i="1"/>
  <c r="F131982" i="1"/>
  <c r="F131981" i="1"/>
  <c r="F131980" i="1"/>
  <c r="F131979" i="1"/>
  <c r="F131978" i="1"/>
  <c r="F131977" i="1"/>
  <c r="F131976" i="1"/>
  <c r="F131975" i="1"/>
  <c r="F131974" i="1"/>
  <c r="F131973" i="1"/>
  <c r="F131972" i="1"/>
  <c r="F131971" i="1"/>
  <c r="F131970" i="1"/>
  <c r="F131969" i="1"/>
  <c r="F131968" i="1"/>
  <c r="F131967" i="1"/>
  <c r="F131966" i="1"/>
  <c r="F131965" i="1"/>
  <c r="F131964" i="1"/>
  <c r="F131963" i="1"/>
  <c r="F131962" i="1"/>
  <c r="F131961" i="1"/>
  <c r="F131960" i="1"/>
  <c r="F131959" i="1"/>
  <c r="F131958" i="1"/>
  <c r="F131957" i="1"/>
  <c r="F131956" i="1"/>
  <c r="F131955" i="1"/>
  <c r="F131954" i="1"/>
  <c r="F131953" i="1"/>
  <c r="F131952" i="1"/>
  <c r="F131951" i="1"/>
  <c r="F131950" i="1"/>
  <c r="F131949" i="1"/>
  <c r="F131948" i="1"/>
  <c r="F131947" i="1"/>
  <c r="F131946" i="1"/>
  <c r="F131945" i="1"/>
  <c r="F131944" i="1"/>
  <c r="F131943" i="1"/>
  <c r="F131942" i="1"/>
  <c r="F131941" i="1"/>
  <c r="F131940" i="1"/>
  <c r="F131939" i="1"/>
  <c r="F131938" i="1"/>
  <c r="F131937" i="1"/>
  <c r="F131936" i="1"/>
  <c r="F131935" i="1"/>
  <c r="F131934" i="1"/>
  <c r="F131933" i="1"/>
  <c r="F131932" i="1"/>
  <c r="F131931" i="1"/>
  <c r="F131930" i="1"/>
  <c r="F131929" i="1"/>
  <c r="F131928" i="1"/>
  <c r="F131927" i="1"/>
  <c r="F131926" i="1"/>
  <c r="F131925" i="1"/>
  <c r="F131924" i="1"/>
  <c r="F131923" i="1"/>
  <c r="F131922" i="1"/>
  <c r="F131921" i="1"/>
  <c r="F131920" i="1"/>
  <c r="F131919" i="1"/>
  <c r="F131918" i="1"/>
  <c r="F131917" i="1"/>
  <c r="F131916" i="1"/>
  <c r="F131915" i="1"/>
  <c r="F131914" i="1"/>
  <c r="F131913" i="1"/>
  <c r="F131912" i="1"/>
  <c r="F131911" i="1"/>
  <c r="F131910" i="1"/>
  <c r="F131909" i="1"/>
  <c r="F131908" i="1"/>
  <c r="F131907" i="1"/>
  <c r="F131906" i="1"/>
  <c r="F131905" i="1"/>
  <c r="F131904" i="1"/>
  <c r="F131903" i="1"/>
  <c r="F131902" i="1"/>
  <c r="F131901" i="1"/>
  <c r="F131900" i="1"/>
  <c r="F131899" i="1"/>
  <c r="F131898" i="1"/>
  <c r="F131897" i="1"/>
  <c r="F131896" i="1"/>
  <c r="F131895" i="1"/>
  <c r="F131894" i="1"/>
  <c r="F131893" i="1"/>
  <c r="F131892" i="1"/>
  <c r="F131891" i="1"/>
  <c r="F131890" i="1"/>
  <c r="F131889" i="1"/>
  <c r="F131888" i="1"/>
  <c r="F131887" i="1"/>
  <c r="F131886" i="1"/>
  <c r="F131885" i="1"/>
  <c r="F131884" i="1"/>
  <c r="F131883" i="1"/>
  <c r="F131882" i="1"/>
  <c r="F131881" i="1"/>
  <c r="F131880" i="1"/>
  <c r="F131879" i="1"/>
  <c r="F131878" i="1"/>
  <c r="F131877" i="1"/>
  <c r="F131876" i="1"/>
  <c r="F131875" i="1"/>
  <c r="F131874" i="1"/>
  <c r="F131873" i="1"/>
  <c r="F131872" i="1"/>
  <c r="F131871" i="1"/>
  <c r="F131870" i="1"/>
  <c r="F131869" i="1"/>
  <c r="F131868" i="1"/>
  <c r="F131867" i="1"/>
  <c r="F131866" i="1"/>
  <c r="F131865" i="1"/>
  <c r="F131864" i="1"/>
  <c r="F131863" i="1"/>
  <c r="F131862" i="1"/>
  <c r="F131861" i="1"/>
  <c r="F131860" i="1"/>
  <c r="F131859" i="1"/>
  <c r="F131858" i="1"/>
  <c r="F131857" i="1"/>
  <c r="F131856" i="1"/>
  <c r="F131855" i="1"/>
  <c r="F131854" i="1"/>
  <c r="F131853" i="1"/>
  <c r="F131852" i="1"/>
  <c r="F131851" i="1"/>
  <c r="F131850" i="1"/>
  <c r="F131849" i="1"/>
  <c r="F131848" i="1"/>
  <c r="F131847" i="1"/>
  <c r="F131846" i="1"/>
  <c r="F131845" i="1"/>
  <c r="F131844" i="1"/>
  <c r="F131843" i="1"/>
  <c r="F131842" i="1"/>
  <c r="F131841" i="1"/>
  <c r="F131840" i="1"/>
  <c r="F131839" i="1"/>
  <c r="F131838" i="1"/>
  <c r="F131837" i="1"/>
  <c r="F131836" i="1"/>
  <c r="F131835" i="1"/>
  <c r="F131834" i="1"/>
  <c r="F131833" i="1"/>
  <c r="F131832" i="1"/>
  <c r="F131831" i="1"/>
  <c r="F131830" i="1"/>
  <c r="F131829" i="1"/>
  <c r="F131828" i="1"/>
  <c r="F131827" i="1"/>
  <c r="F131826" i="1"/>
  <c r="F131825" i="1"/>
  <c r="F131824" i="1"/>
  <c r="F131823" i="1"/>
  <c r="F131822" i="1"/>
  <c r="F131821" i="1"/>
  <c r="F131820" i="1"/>
  <c r="F131819" i="1"/>
  <c r="F131818" i="1"/>
  <c r="F131817" i="1"/>
  <c r="F131816" i="1"/>
  <c r="F131815" i="1"/>
  <c r="F131814" i="1"/>
  <c r="F131813" i="1"/>
  <c r="F131812" i="1"/>
  <c r="F131811" i="1"/>
  <c r="F131810" i="1"/>
  <c r="F131809" i="1"/>
  <c r="F131808" i="1"/>
  <c r="F131807" i="1"/>
  <c r="F131806" i="1"/>
  <c r="F131805" i="1"/>
  <c r="F131804" i="1"/>
  <c r="F131803" i="1"/>
  <c r="F131802" i="1"/>
  <c r="F131801" i="1"/>
  <c r="F131800" i="1"/>
  <c r="F131799" i="1"/>
  <c r="F131798" i="1"/>
  <c r="F131797" i="1"/>
  <c r="F131796" i="1"/>
  <c r="F131795" i="1"/>
  <c r="F131794" i="1"/>
  <c r="F131793" i="1"/>
  <c r="F131792" i="1"/>
  <c r="F131791" i="1"/>
  <c r="F131790" i="1"/>
  <c r="F131789" i="1"/>
  <c r="F131788" i="1"/>
  <c r="F131787" i="1"/>
  <c r="F131786" i="1"/>
  <c r="F131785" i="1"/>
  <c r="F131784" i="1"/>
  <c r="F131783" i="1"/>
  <c r="F131782" i="1"/>
  <c r="F131781" i="1"/>
  <c r="F131780" i="1"/>
  <c r="F131779" i="1"/>
  <c r="F131778" i="1"/>
  <c r="F131777" i="1"/>
  <c r="F131776" i="1"/>
  <c r="F131775" i="1"/>
  <c r="F131774" i="1"/>
  <c r="F131773" i="1"/>
  <c r="F131772" i="1"/>
  <c r="F131771" i="1"/>
  <c r="F131770" i="1"/>
  <c r="F131769" i="1"/>
  <c r="F131768" i="1"/>
  <c r="F131767" i="1"/>
  <c r="F131766" i="1"/>
  <c r="F131765" i="1"/>
  <c r="F131764" i="1"/>
  <c r="F131763" i="1"/>
  <c r="F131762" i="1"/>
  <c r="F131761" i="1"/>
  <c r="F131760" i="1"/>
  <c r="F131759" i="1"/>
  <c r="F131758" i="1"/>
  <c r="F131757" i="1"/>
  <c r="F131756" i="1"/>
  <c r="F131755" i="1"/>
  <c r="F131754" i="1"/>
  <c r="F131753" i="1"/>
  <c r="F131752" i="1"/>
  <c r="F131751" i="1"/>
  <c r="F131750" i="1"/>
  <c r="F131749" i="1"/>
  <c r="F131748" i="1"/>
  <c r="F131747" i="1"/>
  <c r="F131746" i="1"/>
  <c r="F131745" i="1"/>
  <c r="F131744" i="1"/>
  <c r="F131743" i="1"/>
  <c r="F131742" i="1"/>
  <c r="F131741" i="1"/>
  <c r="F131740" i="1"/>
  <c r="F131739" i="1"/>
  <c r="F131738" i="1"/>
  <c r="F131737" i="1"/>
  <c r="F131736" i="1"/>
  <c r="F131735" i="1"/>
  <c r="F131734" i="1"/>
  <c r="F131733" i="1"/>
  <c r="F131732" i="1"/>
  <c r="F131731" i="1"/>
  <c r="F131730" i="1"/>
  <c r="F131729" i="1"/>
  <c r="F131728" i="1"/>
  <c r="F131727" i="1"/>
  <c r="F131726" i="1"/>
  <c r="F131725" i="1"/>
  <c r="F131724" i="1"/>
  <c r="F131723" i="1"/>
  <c r="F131722" i="1"/>
  <c r="F131721" i="1"/>
  <c r="F131720" i="1"/>
  <c r="F131719" i="1"/>
  <c r="F131718" i="1"/>
  <c r="F131717" i="1"/>
  <c r="F131716" i="1"/>
  <c r="F131715" i="1"/>
  <c r="F131714" i="1"/>
  <c r="F131713" i="1"/>
  <c r="F131712" i="1"/>
  <c r="F131711" i="1"/>
  <c r="F131710" i="1"/>
  <c r="F131709" i="1"/>
  <c r="F131708" i="1"/>
  <c r="F131707" i="1"/>
  <c r="F131706" i="1"/>
  <c r="F131705" i="1"/>
  <c r="F131704" i="1"/>
  <c r="F131703" i="1"/>
  <c r="F131702" i="1"/>
  <c r="F131701" i="1"/>
  <c r="F131700" i="1"/>
  <c r="F131699" i="1"/>
  <c r="F131698" i="1"/>
  <c r="F131697" i="1"/>
  <c r="F131696" i="1"/>
  <c r="F131695" i="1"/>
  <c r="F131694" i="1"/>
  <c r="F131693" i="1"/>
  <c r="F131692" i="1"/>
  <c r="F131691" i="1"/>
  <c r="F131690" i="1"/>
  <c r="F131689" i="1"/>
  <c r="F131688" i="1"/>
  <c r="F131687" i="1"/>
  <c r="F131686" i="1"/>
  <c r="F131685" i="1"/>
  <c r="F131684" i="1"/>
  <c r="F131683" i="1"/>
  <c r="F131682" i="1"/>
  <c r="F131681" i="1"/>
  <c r="F131680" i="1"/>
  <c r="F131679" i="1"/>
  <c r="F131678" i="1"/>
  <c r="F131677" i="1"/>
  <c r="F131676" i="1"/>
  <c r="F131675" i="1"/>
  <c r="F131674" i="1"/>
  <c r="F131673" i="1"/>
  <c r="F131672" i="1"/>
  <c r="F131671" i="1"/>
  <c r="F131670" i="1"/>
  <c r="F131669" i="1"/>
  <c r="F131668" i="1"/>
  <c r="F131667" i="1"/>
  <c r="F131666" i="1"/>
  <c r="F131665" i="1"/>
  <c r="F131664" i="1"/>
  <c r="F131663" i="1"/>
  <c r="F131662" i="1"/>
  <c r="F131661" i="1"/>
  <c r="F131660" i="1"/>
  <c r="F131659" i="1"/>
  <c r="F131658" i="1"/>
  <c r="F131657" i="1"/>
  <c r="F131656" i="1"/>
  <c r="F131655" i="1"/>
  <c r="F131654" i="1"/>
  <c r="F131653" i="1"/>
  <c r="F131652" i="1"/>
  <c r="F131651" i="1"/>
  <c r="F131650" i="1"/>
  <c r="F131649" i="1"/>
  <c r="F131648" i="1"/>
  <c r="F131647" i="1"/>
  <c r="F131646" i="1"/>
  <c r="F131645" i="1"/>
  <c r="F131644" i="1"/>
  <c r="F131643" i="1"/>
  <c r="F131642" i="1"/>
  <c r="F131641" i="1"/>
  <c r="F131640" i="1"/>
  <c r="F131639" i="1"/>
  <c r="F131638" i="1"/>
  <c r="F131637" i="1"/>
  <c r="F131636" i="1"/>
  <c r="F131635" i="1"/>
  <c r="F131634" i="1"/>
  <c r="F131633" i="1"/>
  <c r="F131632" i="1"/>
  <c r="F131631" i="1"/>
  <c r="F131630" i="1"/>
  <c r="F131629" i="1"/>
  <c r="F131628" i="1"/>
  <c r="F131627" i="1"/>
  <c r="F131626" i="1"/>
  <c r="F131625" i="1"/>
  <c r="F131624" i="1"/>
  <c r="F131623" i="1"/>
  <c r="F131622" i="1"/>
  <c r="F131621" i="1"/>
  <c r="F131620" i="1"/>
  <c r="F131619" i="1"/>
  <c r="F131618" i="1"/>
  <c r="F131617" i="1"/>
  <c r="F131616" i="1"/>
  <c r="F131615" i="1"/>
  <c r="F131614" i="1"/>
  <c r="F131613" i="1"/>
  <c r="F131612" i="1"/>
  <c r="F131611" i="1"/>
  <c r="F131610" i="1"/>
  <c r="F131609" i="1"/>
  <c r="F131608" i="1"/>
  <c r="F131607" i="1"/>
  <c r="F131606" i="1"/>
  <c r="F131605" i="1"/>
  <c r="F131604" i="1"/>
  <c r="F131603" i="1"/>
  <c r="F131602" i="1"/>
  <c r="F131601" i="1"/>
  <c r="F131600" i="1"/>
  <c r="F131599" i="1"/>
  <c r="F131598" i="1"/>
  <c r="F131597" i="1"/>
  <c r="F131596" i="1"/>
  <c r="F131595" i="1"/>
  <c r="F131594" i="1"/>
  <c r="F131593" i="1"/>
  <c r="F131592" i="1"/>
  <c r="F131591" i="1"/>
  <c r="F131590" i="1"/>
  <c r="F131589" i="1"/>
  <c r="F131588" i="1"/>
  <c r="F131587" i="1"/>
  <c r="F131586" i="1"/>
  <c r="F131585" i="1"/>
  <c r="F131584" i="1"/>
  <c r="F131583" i="1"/>
  <c r="F131582" i="1"/>
  <c r="F131581" i="1"/>
  <c r="F131580" i="1"/>
  <c r="F131579" i="1"/>
  <c r="F131578" i="1"/>
  <c r="F131577" i="1"/>
  <c r="F131576" i="1"/>
  <c r="F131575" i="1"/>
  <c r="F131574" i="1"/>
  <c r="F131573" i="1"/>
  <c r="F131572" i="1"/>
  <c r="F131571" i="1"/>
  <c r="F131570" i="1"/>
  <c r="F131569" i="1"/>
  <c r="F131568" i="1"/>
  <c r="F131567" i="1"/>
  <c r="F131566" i="1"/>
  <c r="F131565" i="1"/>
  <c r="F131564" i="1"/>
  <c r="F131563" i="1"/>
  <c r="F131562" i="1"/>
  <c r="F131561" i="1"/>
  <c r="F131560" i="1"/>
  <c r="F131559" i="1"/>
  <c r="F131558" i="1"/>
  <c r="F131557" i="1"/>
  <c r="F131556" i="1"/>
  <c r="F131555" i="1"/>
  <c r="F131554" i="1"/>
  <c r="F131553" i="1"/>
  <c r="F131552" i="1"/>
  <c r="F131551" i="1"/>
  <c r="F131550" i="1"/>
  <c r="F131549" i="1"/>
  <c r="F131548" i="1"/>
  <c r="F131547" i="1"/>
  <c r="F131546" i="1"/>
  <c r="F131545" i="1"/>
  <c r="F131544" i="1"/>
  <c r="F131543" i="1"/>
  <c r="F131542" i="1"/>
  <c r="F131541" i="1"/>
  <c r="F131540" i="1"/>
  <c r="F131539" i="1"/>
  <c r="F131538" i="1"/>
  <c r="F131537" i="1"/>
  <c r="F131536" i="1"/>
  <c r="F131535" i="1"/>
  <c r="F131534" i="1"/>
  <c r="F131533" i="1"/>
  <c r="F131532" i="1"/>
  <c r="F131531" i="1"/>
  <c r="F131530" i="1"/>
  <c r="F131529" i="1"/>
  <c r="F131528" i="1"/>
  <c r="F131527" i="1"/>
  <c r="F131526" i="1"/>
  <c r="F131525" i="1"/>
  <c r="F131524" i="1"/>
  <c r="F131523" i="1"/>
  <c r="F131522" i="1"/>
  <c r="F131521" i="1"/>
  <c r="F131520" i="1"/>
  <c r="F131519" i="1"/>
  <c r="F131518" i="1"/>
  <c r="F131517" i="1"/>
  <c r="F131516" i="1"/>
  <c r="F131515" i="1"/>
  <c r="F131514" i="1"/>
  <c r="F131513" i="1"/>
  <c r="F131512" i="1"/>
  <c r="F131511" i="1"/>
  <c r="F131510" i="1"/>
  <c r="F131509" i="1"/>
  <c r="F131508" i="1"/>
  <c r="F131507" i="1"/>
  <c r="F131506" i="1"/>
  <c r="F131505" i="1"/>
  <c r="F131504" i="1"/>
  <c r="F131503" i="1"/>
  <c r="F131502" i="1"/>
  <c r="F131501" i="1"/>
  <c r="F131500" i="1"/>
  <c r="F131499" i="1"/>
  <c r="F131498" i="1"/>
  <c r="F131497" i="1"/>
  <c r="F131496" i="1"/>
  <c r="F131495" i="1"/>
  <c r="F131494" i="1"/>
  <c r="F131493" i="1"/>
  <c r="F131492" i="1"/>
  <c r="F131491" i="1"/>
  <c r="F131490" i="1"/>
  <c r="F131489" i="1"/>
  <c r="F131488" i="1"/>
  <c r="F131487" i="1"/>
  <c r="F131486" i="1"/>
  <c r="F131485" i="1"/>
  <c r="F131484" i="1"/>
  <c r="F131483" i="1"/>
  <c r="F131482" i="1"/>
  <c r="F131481" i="1"/>
  <c r="F131480" i="1"/>
  <c r="F131479" i="1"/>
  <c r="F131478" i="1"/>
  <c r="F131477" i="1"/>
  <c r="F131476" i="1"/>
  <c r="F131475" i="1"/>
  <c r="F131474" i="1"/>
  <c r="F131473" i="1"/>
  <c r="F131472" i="1"/>
  <c r="F131471" i="1"/>
  <c r="F131470" i="1"/>
  <c r="F131469" i="1"/>
  <c r="F131468" i="1"/>
  <c r="F131467" i="1"/>
  <c r="F131466" i="1"/>
  <c r="F131465" i="1"/>
  <c r="F131464" i="1"/>
  <c r="F131463" i="1"/>
  <c r="F131462" i="1"/>
  <c r="F131461" i="1"/>
  <c r="F131460" i="1"/>
  <c r="F131459" i="1"/>
  <c r="F131458" i="1"/>
  <c r="F131457" i="1"/>
  <c r="F131456" i="1"/>
  <c r="F131455" i="1"/>
  <c r="F131454" i="1"/>
  <c r="F131453" i="1"/>
  <c r="F131452" i="1"/>
  <c r="F131451" i="1"/>
  <c r="F131450" i="1"/>
  <c r="F131449" i="1"/>
  <c r="F131448" i="1"/>
  <c r="F131447" i="1"/>
  <c r="F131446" i="1"/>
  <c r="F131445" i="1"/>
  <c r="F131444" i="1"/>
  <c r="F131443" i="1"/>
  <c r="F131442" i="1"/>
  <c r="F131441" i="1"/>
  <c r="F131440" i="1"/>
  <c r="F131439" i="1"/>
  <c r="F131438" i="1"/>
  <c r="F131437" i="1"/>
  <c r="F131436" i="1"/>
  <c r="F131435" i="1"/>
  <c r="F131434" i="1"/>
  <c r="F131433" i="1"/>
  <c r="F131432" i="1"/>
  <c r="F131431" i="1"/>
  <c r="F131430" i="1"/>
  <c r="F131429" i="1"/>
  <c r="F131428" i="1"/>
  <c r="F131427" i="1"/>
  <c r="F131426" i="1"/>
  <c r="F131425" i="1"/>
  <c r="F131424" i="1"/>
  <c r="F131423" i="1"/>
  <c r="F131422" i="1"/>
  <c r="F131421" i="1"/>
  <c r="F131420" i="1"/>
  <c r="F131419" i="1"/>
  <c r="F131418" i="1"/>
  <c r="F131417" i="1"/>
  <c r="F131416" i="1"/>
  <c r="F131415" i="1"/>
  <c r="F131414" i="1"/>
  <c r="F131413" i="1"/>
  <c r="F131412" i="1"/>
  <c r="F131411" i="1"/>
  <c r="F131410" i="1"/>
  <c r="F131409" i="1"/>
  <c r="F131408" i="1"/>
  <c r="F131407" i="1"/>
  <c r="F131406" i="1"/>
  <c r="F131405" i="1"/>
  <c r="F131404" i="1"/>
  <c r="F131403" i="1"/>
  <c r="F131402" i="1"/>
  <c r="F131401" i="1"/>
  <c r="F131400" i="1"/>
  <c r="F131399" i="1"/>
  <c r="F131398" i="1"/>
  <c r="F131397" i="1"/>
  <c r="F131396" i="1"/>
  <c r="F131395" i="1"/>
  <c r="F131394" i="1"/>
  <c r="F131393" i="1"/>
  <c r="F131392" i="1"/>
  <c r="F131391" i="1"/>
  <c r="F131390" i="1"/>
  <c r="F131389" i="1"/>
  <c r="F131388" i="1"/>
  <c r="F131387" i="1"/>
  <c r="F131386" i="1"/>
  <c r="F131385" i="1"/>
  <c r="F131384" i="1"/>
  <c r="F131383" i="1"/>
  <c r="F131382" i="1"/>
  <c r="F131381" i="1"/>
  <c r="F131380" i="1"/>
  <c r="F131379" i="1"/>
  <c r="F131378" i="1"/>
  <c r="F131377" i="1"/>
  <c r="F131376" i="1"/>
  <c r="F131375" i="1"/>
  <c r="F131374" i="1"/>
  <c r="F131373" i="1"/>
  <c r="F131372" i="1"/>
  <c r="F131371" i="1"/>
  <c r="F131370" i="1"/>
  <c r="F131369" i="1"/>
  <c r="F131368" i="1"/>
  <c r="F131367" i="1"/>
  <c r="F131366" i="1"/>
  <c r="F131365" i="1"/>
  <c r="F131364" i="1"/>
  <c r="F131363" i="1"/>
  <c r="F131362" i="1"/>
  <c r="F131361" i="1"/>
  <c r="F131360" i="1"/>
  <c r="F131359" i="1"/>
  <c r="F131358" i="1"/>
  <c r="F131357" i="1"/>
  <c r="F131356" i="1"/>
  <c r="F131355" i="1"/>
  <c r="F131354" i="1"/>
  <c r="F131353" i="1"/>
  <c r="F131352" i="1"/>
  <c r="F131351" i="1"/>
  <c r="F131350" i="1"/>
  <c r="F131349" i="1"/>
  <c r="F131348" i="1"/>
  <c r="F131347" i="1"/>
  <c r="F131346" i="1"/>
  <c r="F131345" i="1"/>
  <c r="F131344" i="1"/>
  <c r="F131343" i="1"/>
  <c r="F131342" i="1"/>
  <c r="F131341" i="1"/>
  <c r="F131340" i="1"/>
  <c r="F131339" i="1"/>
  <c r="F131338" i="1"/>
  <c r="F131337" i="1"/>
  <c r="F131336" i="1"/>
  <c r="F131335" i="1"/>
  <c r="F131334" i="1"/>
  <c r="F131333" i="1"/>
  <c r="F131332" i="1"/>
  <c r="F131331" i="1"/>
  <c r="F131330" i="1"/>
  <c r="F131329" i="1"/>
  <c r="F131328" i="1"/>
  <c r="F131327" i="1"/>
  <c r="F131326" i="1"/>
  <c r="F131325" i="1"/>
  <c r="F131324" i="1"/>
  <c r="F131323" i="1"/>
  <c r="F131322" i="1"/>
  <c r="F131321" i="1"/>
  <c r="F131320" i="1"/>
  <c r="F131319" i="1"/>
  <c r="F131318" i="1"/>
  <c r="F131317" i="1"/>
  <c r="F131316" i="1"/>
  <c r="F131315" i="1"/>
  <c r="F131314" i="1"/>
  <c r="F131313" i="1"/>
  <c r="F131312" i="1"/>
  <c r="F131311" i="1"/>
  <c r="F131310" i="1"/>
  <c r="F131309" i="1"/>
  <c r="F131308" i="1"/>
  <c r="F131307" i="1"/>
  <c r="F131306" i="1"/>
  <c r="F131305" i="1"/>
  <c r="F131304" i="1"/>
  <c r="F131303" i="1"/>
  <c r="F131302" i="1"/>
  <c r="F131301" i="1"/>
  <c r="F131300" i="1"/>
  <c r="F131299" i="1"/>
  <c r="F131298" i="1"/>
  <c r="F131297" i="1"/>
  <c r="F131296" i="1"/>
  <c r="F131295" i="1"/>
  <c r="F131294" i="1"/>
  <c r="F131293" i="1"/>
  <c r="F131292" i="1"/>
  <c r="F131291" i="1"/>
  <c r="F131290" i="1"/>
  <c r="F131289" i="1"/>
  <c r="F131288" i="1"/>
  <c r="F131287" i="1"/>
  <c r="F131286" i="1"/>
  <c r="F131285" i="1"/>
  <c r="F131284" i="1"/>
  <c r="F131283" i="1"/>
  <c r="F131282" i="1"/>
  <c r="F131281" i="1"/>
  <c r="F131280" i="1"/>
  <c r="F131279" i="1"/>
  <c r="F131278" i="1"/>
  <c r="F131277" i="1"/>
  <c r="F131276" i="1"/>
  <c r="F131275" i="1"/>
  <c r="F131274" i="1"/>
  <c r="F131273" i="1"/>
  <c r="F131272" i="1"/>
  <c r="F131271" i="1"/>
  <c r="F131270" i="1"/>
  <c r="F131269" i="1"/>
  <c r="F131268" i="1"/>
  <c r="F131267" i="1"/>
  <c r="F131266" i="1"/>
  <c r="F131265" i="1"/>
  <c r="F131264" i="1"/>
  <c r="F131263" i="1"/>
  <c r="F131262" i="1"/>
  <c r="F131261" i="1"/>
  <c r="F131260" i="1"/>
  <c r="F131259" i="1"/>
  <c r="F131258" i="1"/>
  <c r="F131257" i="1"/>
  <c r="F131256" i="1"/>
  <c r="F131255" i="1"/>
  <c r="F131254" i="1"/>
  <c r="F131253" i="1"/>
  <c r="F131252" i="1"/>
  <c r="F131251" i="1"/>
  <c r="F131250" i="1"/>
  <c r="F131249" i="1"/>
  <c r="F131248" i="1"/>
  <c r="F131247" i="1"/>
  <c r="F131246" i="1"/>
  <c r="F131245" i="1"/>
  <c r="F131244" i="1"/>
  <c r="F131243" i="1"/>
  <c r="F131242" i="1"/>
  <c r="F131241" i="1"/>
  <c r="F131240" i="1"/>
  <c r="F131239" i="1"/>
  <c r="F131238" i="1"/>
  <c r="F131237" i="1"/>
  <c r="F131236" i="1"/>
  <c r="F131235" i="1"/>
  <c r="F131234" i="1"/>
  <c r="F131233" i="1"/>
  <c r="F131232" i="1"/>
  <c r="F131231" i="1"/>
  <c r="F131230" i="1"/>
  <c r="F131229" i="1"/>
  <c r="F131228" i="1"/>
  <c r="F131227" i="1"/>
  <c r="F131226" i="1"/>
  <c r="F131225" i="1"/>
  <c r="F131224" i="1"/>
  <c r="F131223" i="1"/>
  <c r="F131222" i="1"/>
  <c r="F131221" i="1"/>
  <c r="F131220" i="1"/>
  <c r="F131219" i="1"/>
  <c r="F131218" i="1"/>
  <c r="F131217" i="1"/>
  <c r="F131216" i="1"/>
  <c r="F131215" i="1"/>
  <c r="F131214" i="1"/>
  <c r="F131213" i="1"/>
  <c r="F131212" i="1"/>
  <c r="F131211" i="1"/>
  <c r="F131210" i="1"/>
  <c r="F131209" i="1"/>
  <c r="F131208" i="1"/>
  <c r="F131207" i="1"/>
  <c r="F131206" i="1"/>
  <c r="F131205" i="1"/>
  <c r="F131204" i="1"/>
  <c r="F131203" i="1"/>
  <c r="F131202" i="1"/>
  <c r="F131201" i="1"/>
  <c r="F131200" i="1"/>
  <c r="F131199" i="1"/>
  <c r="F131198" i="1"/>
  <c r="F131197" i="1"/>
  <c r="F131196" i="1"/>
  <c r="F131195" i="1"/>
  <c r="F131194" i="1"/>
  <c r="F131193" i="1"/>
  <c r="F131192" i="1"/>
  <c r="F131191" i="1"/>
  <c r="F131190" i="1"/>
  <c r="F131189" i="1"/>
  <c r="F131188" i="1"/>
  <c r="F131187" i="1"/>
  <c r="F131186" i="1"/>
  <c r="F131185" i="1"/>
  <c r="F131184" i="1"/>
  <c r="F131183" i="1"/>
  <c r="F131182" i="1"/>
  <c r="F131181" i="1"/>
  <c r="F131180" i="1"/>
  <c r="F131179" i="1"/>
  <c r="F131178" i="1"/>
  <c r="F131177" i="1"/>
  <c r="F131176" i="1"/>
  <c r="F131175" i="1"/>
  <c r="F131174" i="1"/>
  <c r="F131173" i="1"/>
  <c r="F131172" i="1"/>
  <c r="F131171" i="1"/>
  <c r="F131170" i="1"/>
  <c r="F131169" i="1"/>
  <c r="F131168" i="1"/>
  <c r="F131167" i="1"/>
  <c r="F131166" i="1"/>
  <c r="F131165" i="1"/>
  <c r="F131164" i="1"/>
  <c r="F131163" i="1"/>
  <c r="F131162" i="1"/>
  <c r="F131161" i="1"/>
  <c r="F131160" i="1"/>
  <c r="F131159" i="1"/>
  <c r="F131158" i="1"/>
  <c r="F131157" i="1"/>
  <c r="F131156" i="1"/>
  <c r="F131155" i="1"/>
  <c r="F131154" i="1"/>
  <c r="F131153" i="1"/>
  <c r="F131152" i="1"/>
  <c r="F131151" i="1"/>
  <c r="F131150" i="1"/>
  <c r="F131149" i="1"/>
  <c r="F131148" i="1"/>
  <c r="F131147" i="1"/>
  <c r="F131146" i="1"/>
  <c r="F131145" i="1"/>
  <c r="F131144" i="1"/>
  <c r="F131143" i="1"/>
  <c r="F131142" i="1"/>
  <c r="F131141" i="1"/>
  <c r="F131140" i="1"/>
  <c r="F131139" i="1"/>
  <c r="F131138" i="1"/>
  <c r="F131137" i="1"/>
  <c r="F131136" i="1"/>
  <c r="F131135" i="1"/>
  <c r="F131134" i="1"/>
  <c r="F131133" i="1"/>
  <c r="F131132" i="1"/>
  <c r="F131131" i="1"/>
  <c r="F131130" i="1"/>
  <c r="F131129" i="1"/>
  <c r="F131128" i="1"/>
  <c r="F131127" i="1"/>
  <c r="F131126" i="1"/>
  <c r="F131125" i="1"/>
  <c r="F131124" i="1"/>
  <c r="F131123" i="1"/>
  <c r="F131122" i="1"/>
  <c r="F131121" i="1"/>
  <c r="F131120" i="1"/>
  <c r="F131119" i="1"/>
  <c r="F131118" i="1"/>
  <c r="F131117" i="1"/>
  <c r="F131116" i="1"/>
  <c r="F131115" i="1"/>
  <c r="F131114" i="1"/>
  <c r="F131113" i="1"/>
  <c r="F131112" i="1"/>
  <c r="F131111" i="1"/>
  <c r="F131110" i="1"/>
  <c r="F131109" i="1"/>
  <c r="F131108" i="1"/>
  <c r="F131107" i="1"/>
  <c r="F131106" i="1"/>
  <c r="F131105" i="1"/>
  <c r="F131104" i="1"/>
  <c r="F131103" i="1"/>
  <c r="F131102" i="1"/>
  <c r="F131101" i="1"/>
  <c r="F131100" i="1"/>
  <c r="F131099" i="1"/>
  <c r="F131098" i="1"/>
  <c r="F131097" i="1"/>
  <c r="F131096" i="1"/>
  <c r="F131095" i="1"/>
  <c r="F131094" i="1"/>
  <c r="F131093" i="1"/>
  <c r="F131092" i="1"/>
  <c r="F131091" i="1"/>
  <c r="F131090" i="1"/>
  <c r="F131089" i="1"/>
  <c r="F131088" i="1"/>
  <c r="F131087" i="1"/>
  <c r="F131086" i="1"/>
  <c r="F131085" i="1"/>
  <c r="F131084" i="1"/>
  <c r="F131083" i="1"/>
  <c r="F131082" i="1"/>
  <c r="F131081" i="1"/>
  <c r="F131080" i="1"/>
  <c r="F131079" i="1"/>
  <c r="F131078" i="1"/>
  <c r="F131077" i="1"/>
  <c r="F131076" i="1"/>
  <c r="F131075" i="1"/>
  <c r="F131074" i="1"/>
  <c r="F131073" i="1"/>
  <c r="F131072" i="1"/>
  <c r="F131071" i="1"/>
  <c r="F131070" i="1"/>
  <c r="F131069" i="1"/>
  <c r="F131068" i="1"/>
  <c r="F131067" i="1"/>
  <c r="F131066" i="1"/>
  <c r="F131065" i="1"/>
  <c r="F131064" i="1"/>
  <c r="F131063" i="1"/>
  <c r="F131062" i="1"/>
  <c r="F131061" i="1"/>
  <c r="F131060" i="1"/>
  <c r="F131059" i="1"/>
  <c r="F131058" i="1"/>
  <c r="F131057" i="1"/>
  <c r="F131056" i="1"/>
  <c r="F131055" i="1"/>
  <c r="F131054" i="1"/>
  <c r="F131053" i="1"/>
  <c r="F131052" i="1"/>
  <c r="F131051" i="1"/>
  <c r="F131050" i="1"/>
  <c r="F131049" i="1"/>
  <c r="F131048" i="1"/>
  <c r="F131047" i="1"/>
  <c r="F131046" i="1"/>
  <c r="F131045" i="1"/>
  <c r="F131044" i="1"/>
  <c r="F131043" i="1"/>
  <c r="F131042" i="1"/>
  <c r="F131041" i="1"/>
  <c r="F131040" i="1"/>
  <c r="F131039" i="1"/>
  <c r="F131038" i="1"/>
  <c r="F131037" i="1"/>
  <c r="F131036" i="1"/>
  <c r="F131035" i="1"/>
  <c r="F131034" i="1"/>
  <c r="F131033" i="1"/>
  <c r="F131032" i="1"/>
  <c r="F131031" i="1"/>
  <c r="F131030" i="1"/>
  <c r="F131029" i="1"/>
  <c r="F131028" i="1"/>
  <c r="F131027" i="1"/>
  <c r="F131026" i="1"/>
  <c r="F131025" i="1"/>
  <c r="F131024" i="1"/>
  <c r="F131023" i="1"/>
  <c r="F131022" i="1"/>
  <c r="F131021" i="1"/>
  <c r="F131020" i="1"/>
  <c r="F131019" i="1"/>
  <c r="F131018" i="1"/>
  <c r="F131017" i="1"/>
  <c r="F131016" i="1"/>
  <c r="F131015" i="1"/>
  <c r="F131014" i="1"/>
  <c r="F131013" i="1"/>
  <c r="F131012" i="1"/>
  <c r="F131011" i="1"/>
  <c r="F131010" i="1"/>
  <c r="F131009" i="1"/>
  <c r="F131008" i="1"/>
  <c r="F131007" i="1"/>
  <c r="F131006" i="1"/>
  <c r="F131005" i="1"/>
  <c r="F131004" i="1"/>
  <c r="F131003" i="1"/>
  <c r="F131002" i="1"/>
  <c r="F131001" i="1"/>
  <c r="F131000" i="1"/>
  <c r="F130999" i="1"/>
  <c r="F130998" i="1"/>
  <c r="F130997" i="1"/>
  <c r="F130996" i="1"/>
  <c r="F130995" i="1"/>
  <c r="F130994" i="1"/>
  <c r="F130993" i="1"/>
  <c r="F130992" i="1"/>
  <c r="F130991" i="1"/>
  <c r="F130990" i="1"/>
  <c r="F130989" i="1"/>
  <c r="F130988" i="1"/>
  <c r="F130987" i="1"/>
  <c r="F130986" i="1"/>
  <c r="F130985" i="1"/>
  <c r="F130984" i="1"/>
  <c r="F130983" i="1"/>
  <c r="F130982" i="1"/>
  <c r="F130981" i="1"/>
  <c r="F130980" i="1"/>
  <c r="F130979" i="1"/>
  <c r="F130978" i="1"/>
  <c r="F130977" i="1"/>
  <c r="F130976" i="1"/>
  <c r="F130975" i="1"/>
  <c r="F130974" i="1"/>
  <c r="F130973" i="1"/>
  <c r="F130972" i="1"/>
  <c r="F130971" i="1"/>
  <c r="F130970" i="1"/>
  <c r="F130969" i="1"/>
  <c r="F130968" i="1"/>
  <c r="F130967" i="1"/>
  <c r="F130966" i="1"/>
  <c r="F130965" i="1"/>
  <c r="F130964" i="1"/>
  <c r="F130963" i="1"/>
  <c r="F130962" i="1"/>
  <c r="F130961" i="1"/>
  <c r="F130960" i="1"/>
  <c r="F130959" i="1"/>
  <c r="F130958" i="1"/>
  <c r="F130957" i="1"/>
  <c r="F130956" i="1"/>
  <c r="F130955" i="1"/>
  <c r="F130954" i="1"/>
  <c r="F130953" i="1"/>
  <c r="F130952" i="1"/>
  <c r="F130951" i="1"/>
  <c r="F130950" i="1"/>
  <c r="F130949" i="1"/>
  <c r="F130948" i="1"/>
  <c r="F130947" i="1"/>
  <c r="F130946" i="1"/>
  <c r="F130945" i="1"/>
  <c r="F130944" i="1"/>
  <c r="F130943" i="1"/>
  <c r="F130942" i="1"/>
  <c r="F130941" i="1"/>
  <c r="F130940" i="1"/>
  <c r="F130939" i="1"/>
  <c r="F130938" i="1"/>
  <c r="F130937" i="1"/>
  <c r="F130936" i="1"/>
  <c r="F130935" i="1"/>
  <c r="F130934" i="1"/>
  <c r="F130933" i="1"/>
  <c r="F130932" i="1"/>
  <c r="F130931" i="1"/>
  <c r="F130930" i="1"/>
  <c r="F130929" i="1"/>
  <c r="F130928" i="1"/>
  <c r="F130927" i="1"/>
  <c r="F130926" i="1"/>
  <c r="F130925" i="1"/>
  <c r="F130924" i="1"/>
  <c r="F130923" i="1"/>
  <c r="F130922" i="1"/>
  <c r="F130921" i="1"/>
  <c r="F130920" i="1"/>
  <c r="F130919" i="1"/>
  <c r="F130918" i="1"/>
  <c r="F130917" i="1"/>
  <c r="F130916" i="1"/>
  <c r="F130915" i="1"/>
  <c r="F130914" i="1"/>
  <c r="F130913" i="1"/>
  <c r="F130912" i="1"/>
  <c r="F130911" i="1"/>
  <c r="F130910" i="1"/>
  <c r="F130909" i="1"/>
  <c r="F130908" i="1"/>
  <c r="F130907" i="1"/>
  <c r="F130906" i="1"/>
  <c r="F130905" i="1"/>
  <c r="F130904" i="1"/>
  <c r="F130903" i="1"/>
  <c r="F130902" i="1"/>
  <c r="F130901" i="1"/>
  <c r="F130900" i="1"/>
  <c r="F130899" i="1"/>
  <c r="F130898" i="1"/>
  <c r="F130897" i="1"/>
  <c r="F130896" i="1"/>
  <c r="F130895" i="1"/>
  <c r="F130894" i="1"/>
  <c r="F130893" i="1"/>
  <c r="F130892" i="1"/>
  <c r="F130891" i="1"/>
  <c r="F130890" i="1"/>
  <c r="F130889" i="1"/>
  <c r="F130888" i="1"/>
  <c r="F130887" i="1"/>
  <c r="F130886" i="1"/>
  <c r="F130885" i="1"/>
  <c r="F130884" i="1"/>
  <c r="F130883" i="1"/>
  <c r="F130882" i="1"/>
  <c r="F130881" i="1"/>
  <c r="F130880" i="1"/>
  <c r="F130879" i="1"/>
  <c r="F130878" i="1"/>
  <c r="F130877" i="1"/>
  <c r="F130876" i="1"/>
  <c r="F130875" i="1"/>
  <c r="F130874" i="1"/>
  <c r="F130873" i="1"/>
  <c r="F130872" i="1"/>
  <c r="F130871" i="1"/>
  <c r="F130870" i="1"/>
  <c r="F130869" i="1"/>
  <c r="F130868" i="1"/>
  <c r="F130867" i="1"/>
  <c r="F130866" i="1"/>
  <c r="F130865" i="1"/>
  <c r="F130864" i="1"/>
  <c r="F130863" i="1"/>
  <c r="F130862" i="1"/>
  <c r="F130861" i="1"/>
  <c r="F130860" i="1"/>
  <c r="F130859" i="1"/>
  <c r="F130858" i="1"/>
  <c r="F130857" i="1"/>
  <c r="F130856" i="1"/>
  <c r="F130855" i="1"/>
  <c r="F130854" i="1"/>
  <c r="F130853" i="1"/>
  <c r="F130852" i="1"/>
  <c r="F130851" i="1"/>
  <c r="F130850" i="1"/>
  <c r="F130849" i="1"/>
  <c r="F130848" i="1"/>
  <c r="F130847" i="1"/>
  <c r="F130846" i="1"/>
  <c r="F130845" i="1"/>
  <c r="F130844" i="1"/>
  <c r="F130843" i="1"/>
  <c r="F130842" i="1"/>
  <c r="F130841" i="1"/>
  <c r="F130840" i="1"/>
  <c r="F130839" i="1"/>
  <c r="F130838" i="1"/>
  <c r="F130837" i="1"/>
  <c r="F130836" i="1"/>
  <c r="F130835" i="1"/>
  <c r="F130834" i="1"/>
  <c r="F130833" i="1"/>
  <c r="F130832" i="1"/>
  <c r="F130831" i="1"/>
  <c r="F130830" i="1"/>
  <c r="F130829" i="1"/>
  <c r="F130828" i="1"/>
  <c r="F130827" i="1"/>
  <c r="F130826" i="1"/>
  <c r="F130825" i="1"/>
  <c r="F130824" i="1"/>
  <c r="F130823" i="1"/>
  <c r="F130822" i="1"/>
  <c r="F130821" i="1"/>
  <c r="F130820" i="1"/>
  <c r="F130819" i="1"/>
  <c r="F130818" i="1"/>
  <c r="F130817" i="1"/>
  <c r="F130816" i="1"/>
  <c r="F130815" i="1"/>
  <c r="F130814" i="1"/>
  <c r="F130813" i="1"/>
  <c r="F130812" i="1"/>
  <c r="F130811" i="1"/>
  <c r="F130810" i="1"/>
  <c r="F130809" i="1"/>
  <c r="F130808" i="1"/>
  <c r="F130807" i="1"/>
  <c r="F130806" i="1"/>
  <c r="F130805" i="1"/>
  <c r="F130804" i="1"/>
  <c r="F130803" i="1"/>
  <c r="F130802" i="1"/>
  <c r="F130801" i="1"/>
  <c r="F130800" i="1"/>
  <c r="F130799" i="1"/>
  <c r="F130798" i="1"/>
  <c r="F130797" i="1"/>
  <c r="F130796" i="1"/>
  <c r="F130795" i="1"/>
  <c r="F130794" i="1"/>
  <c r="F130793" i="1"/>
  <c r="F130792" i="1"/>
  <c r="F130791" i="1"/>
  <c r="F130790" i="1"/>
  <c r="F130789" i="1"/>
  <c r="F130788" i="1"/>
  <c r="F130787" i="1"/>
  <c r="F130786" i="1"/>
  <c r="F130785" i="1"/>
  <c r="F130784" i="1"/>
  <c r="F130783" i="1"/>
  <c r="F130782" i="1"/>
  <c r="F130781" i="1"/>
  <c r="F130780" i="1"/>
  <c r="F130779" i="1"/>
  <c r="F130778" i="1"/>
  <c r="F130777" i="1"/>
  <c r="F130776" i="1"/>
  <c r="F130775" i="1"/>
  <c r="F130774" i="1"/>
  <c r="F130773" i="1"/>
  <c r="F130772" i="1"/>
  <c r="F130771" i="1"/>
  <c r="F130770" i="1"/>
  <c r="F130769" i="1"/>
  <c r="F130768" i="1"/>
  <c r="F130767" i="1"/>
  <c r="F130766" i="1"/>
  <c r="F130765" i="1"/>
  <c r="F130764" i="1"/>
  <c r="F130763" i="1"/>
  <c r="F130762" i="1"/>
  <c r="F130761" i="1"/>
  <c r="F130760" i="1"/>
  <c r="F130759" i="1"/>
  <c r="F130758" i="1"/>
  <c r="F130757" i="1"/>
  <c r="F130756" i="1"/>
  <c r="F130755" i="1"/>
  <c r="F130754" i="1"/>
  <c r="F130753" i="1"/>
  <c r="F130752" i="1"/>
  <c r="F130751" i="1"/>
  <c r="F130750" i="1"/>
  <c r="F130749" i="1"/>
  <c r="F130748" i="1"/>
  <c r="F130747" i="1"/>
  <c r="F130746" i="1"/>
  <c r="F130745" i="1"/>
  <c r="F130744" i="1"/>
  <c r="F130743" i="1"/>
  <c r="F130742" i="1"/>
  <c r="F130741" i="1"/>
  <c r="F130740" i="1"/>
  <c r="F130739" i="1"/>
  <c r="F130738" i="1"/>
  <c r="F130737" i="1"/>
  <c r="F130736" i="1"/>
  <c r="F130735" i="1"/>
  <c r="F130734" i="1"/>
  <c r="F130733" i="1"/>
  <c r="F130732" i="1"/>
  <c r="F130731" i="1"/>
  <c r="F130730" i="1"/>
  <c r="F130729" i="1"/>
  <c r="F130728" i="1"/>
  <c r="F130727" i="1"/>
  <c r="F130726" i="1"/>
  <c r="F130725" i="1"/>
  <c r="F130724" i="1"/>
  <c r="F130723" i="1"/>
  <c r="F130722" i="1"/>
  <c r="F130721" i="1"/>
  <c r="F130720" i="1"/>
  <c r="F130719" i="1"/>
  <c r="F130718" i="1"/>
  <c r="F130717" i="1"/>
  <c r="F130716" i="1"/>
  <c r="F130715" i="1"/>
  <c r="F130714" i="1"/>
  <c r="F130713" i="1"/>
  <c r="F130712" i="1"/>
  <c r="F130711" i="1"/>
  <c r="F130710" i="1"/>
  <c r="F130709" i="1"/>
  <c r="F130708" i="1"/>
  <c r="F130707" i="1"/>
  <c r="F130706" i="1"/>
  <c r="F130705" i="1"/>
  <c r="F130704" i="1"/>
  <c r="F130703" i="1"/>
  <c r="F130702" i="1"/>
  <c r="F130701" i="1"/>
  <c r="F130700" i="1"/>
  <c r="F130699" i="1"/>
  <c r="F130698" i="1"/>
  <c r="F130697" i="1"/>
  <c r="F130696" i="1"/>
  <c r="F130695" i="1"/>
  <c r="F130694" i="1"/>
  <c r="F130693" i="1"/>
  <c r="F130692" i="1"/>
  <c r="F130691" i="1"/>
  <c r="F130690" i="1"/>
  <c r="F130689" i="1"/>
  <c r="F130688" i="1"/>
  <c r="F130687" i="1"/>
  <c r="F130686" i="1"/>
  <c r="F130685" i="1"/>
  <c r="F130684" i="1"/>
  <c r="F130683" i="1"/>
  <c r="F130682" i="1"/>
  <c r="F130681" i="1"/>
  <c r="F130680" i="1"/>
  <c r="F130679" i="1"/>
  <c r="F130678" i="1"/>
  <c r="F130677" i="1"/>
  <c r="F130676" i="1"/>
  <c r="F130675" i="1"/>
  <c r="F130674" i="1"/>
  <c r="F130673" i="1"/>
  <c r="F130672" i="1"/>
  <c r="F130671" i="1"/>
  <c r="F130670" i="1"/>
  <c r="F130669" i="1"/>
  <c r="F130668" i="1"/>
  <c r="F130667" i="1"/>
  <c r="F130666" i="1"/>
  <c r="F130665" i="1"/>
  <c r="F130664" i="1"/>
  <c r="F130663" i="1"/>
  <c r="F130662" i="1"/>
  <c r="F130661" i="1"/>
  <c r="F130660" i="1"/>
  <c r="F130659" i="1"/>
  <c r="F130658" i="1"/>
  <c r="F130657" i="1"/>
  <c r="F130656" i="1"/>
  <c r="F130655" i="1"/>
  <c r="F130654" i="1"/>
  <c r="F130653" i="1"/>
  <c r="F130652" i="1"/>
  <c r="F130651" i="1"/>
  <c r="F130650" i="1"/>
  <c r="F130649" i="1"/>
  <c r="F130648" i="1"/>
  <c r="F130647" i="1"/>
  <c r="F130646" i="1"/>
  <c r="F130645" i="1"/>
  <c r="F130644" i="1"/>
  <c r="F130643" i="1"/>
  <c r="F130642" i="1"/>
  <c r="F130641" i="1"/>
  <c r="F130640" i="1"/>
  <c r="F130639" i="1"/>
  <c r="F130638" i="1"/>
  <c r="F130637" i="1"/>
  <c r="F130636" i="1"/>
  <c r="F130635" i="1"/>
  <c r="F130634" i="1"/>
  <c r="F130633" i="1"/>
  <c r="F130632" i="1"/>
  <c r="F130631" i="1"/>
  <c r="F130630" i="1"/>
  <c r="F130629" i="1"/>
  <c r="F130628" i="1"/>
  <c r="F130627" i="1"/>
  <c r="F130626" i="1"/>
  <c r="F130625" i="1"/>
  <c r="F130624" i="1"/>
  <c r="F130623" i="1"/>
  <c r="F130622" i="1"/>
  <c r="F130621" i="1"/>
  <c r="F130620" i="1"/>
  <c r="F130619" i="1"/>
  <c r="F130618" i="1"/>
  <c r="F130617" i="1"/>
  <c r="F130616" i="1"/>
  <c r="F130615" i="1"/>
  <c r="F130614" i="1"/>
  <c r="F130613" i="1"/>
  <c r="F130612" i="1"/>
  <c r="F130611" i="1"/>
  <c r="F130610" i="1"/>
  <c r="F130609" i="1"/>
  <c r="F130608" i="1"/>
  <c r="F130607" i="1"/>
  <c r="F130606" i="1"/>
  <c r="F130605" i="1"/>
  <c r="F130604" i="1"/>
  <c r="F130603" i="1"/>
  <c r="F130602" i="1"/>
  <c r="F130601" i="1"/>
  <c r="F130600" i="1"/>
  <c r="F130599" i="1"/>
  <c r="F130598" i="1"/>
  <c r="F130597" i="1"/>
  <c r="F130596" i="1"/>
  <c r="F130595" i="1"/>
  <c r="F130594" i="1"/>
  <c r="F130593" i="1"/>
  <c r="F130592" i="1"/>
  <c r="F130591" i="1"/>
  <c r="F130590" i="1"/>
  <c r="F130589" i="1"/>
  <c r="F130588" i="1"/>
  <c r="F130587" i="1"/>
  <c r="F130586" i="1"/>
  <c r="F130585" i="1"/>
  <c r="F130584" i="1"/>
  <c r="F130583" i="1"/>
  <c r="F130582" i="1"/>
  <c r="F130581" i="1"/>
  <c r="F130580" i="1"/>
  <c r="F130579" i="1"/>
  <c r="F130578" i="1"/>
  <c r="F130577" i="1"/>
  <c r="F130576" i="1"/>
  <c r="F130575" i="1"/>
  <c r="F130574" i="1"/>
  <c r="F130573" i="1"/>
  <c r="F130572" i="1"/>
  <c r="F130571" i="1"/>
  <c r="F130570" i="1"/>
  <c r="F130569" i="1"/>
  <c r="F130568" i="1"/>
  <c r="F130567" i="1"/>
  <c r="F130566" i="1"/>
  <c r="F130565" i="1"/>
  <c r="F130564" i="1"/>
  <c r="F130563" i="1"/>
  <c r="F130562" i="1"/>
  <c r="F130561" i="1"/>
  <c r="F130560" i="1"/>
  <c r="F130559" i="1"/>
  <c r="F130558" i="1"/>
  <c r="F130557" i="1"/>
  <c r="F130556" i="1"/>
  <c r="F130555" i="1"/>
  <c r="F130554" i="1"/>
  <c r="F130553" i="1"/>
  <c r="F130552" i="1"/>
  <c r="F130551" i="1"/>
  <c r="F130550" i="1"/>
  <c r="F130549" i="1"/>
  <c r="F130548" i="1"/>
  <c r="F130547" i="1"/>
  <c r="F130546" i="1"/>
  <c r="F130545" i="1"/>
  <c r="F130544" i="1"/>
  <c r="F130543" i="1"/>
  <c r="F130542" i="1"/>
  <c r="F130541" i="1"/>
  <c r="F130540" i="1"/>
  <c r="F130539" i="1"/>
  <c r="F130538" i="1"/>
  <c r="F130537" i="1"/>
  <c r="F130536" i="1"/>
  <c r="F130535" i="1"/>
  <c r="F130534" i="1"/>
  <c r="F130533" i="1"/>
  <c r="F130532" i="1"/>
  <c r="F130531" i="1"/>
  <c r="F130530" i="1"/>
  <c r="F130529" i="1"/>
  <c r="F130528" i="1"/>
  <c r="F130527" i="1"/>
  <c r="F130526" i="1"/>
  <c r="F130525" i="1"/>
  <c r="F130524" i="1"/>
  <c r="F130523" i="1"/>
  <c r="F130522" i="1"/>
  <c r="F130521" i="1"/>
  <c r="F130520" i="1"/>
  <c r="F130519" i="1"/>
  <c r="F130518" i="1"/>
  <c r="F130517" i="1"/>
  <c r="F130516" i="1"/>
  <c r="F130515" i="1"/>
  <c r="F130514" i="1"/>
  <c r="F130513" i="1"/>
  <c r="F130512" i="1"/>
  <c r="F130511" i="1"/>
  <c r="F130510" i="1"/>
  <c r="F130509" i="1"/>
  <c r="F130508" i="1"/>
  <c r="F130507" i="1"/>
  <c r="F130506" i="1"/>
  <c r="F130505" i="1"/>
  <c r="F130504" i="1"/>
  <c r="F130503" i="1"/>
  <c r="F130502" i="1"/>
  <c r="F130501" i="1"/>
  <c r="F130500" i="1"/>
  <c r="F130499" i="1"/>
  <c r="F130498" i="1"/>
  <c r="F130497" i="1"/>
  <c r="F130496" i="1"/>
  <c r="F130495" i="1"/>
  <c r="F130494" i="1"/>
  <c r="F130493" i="1"/>
  <c r="F130492" i="1"/>
  <c r="F130491" i="1"/>
  <c r="F130490" i="1"/>
  <c r="F130489" i="1"/>
  <c r="F130488" i="1"/>
  <c r="F130487" i="1"/>
  <c r="F130486" i="1"/>
  <c r="F130485" i="1"/>
  <c r="F130484" i="1"/>
  <c r="F130483" i="1"/>
  <c r="F130482" i="1"/>
  <c r="F130481" i="1"/>
  <c r="F130480" i="1"/>
  <c r="F130479" i="1"/>
  <c r="F130478" i="1"/>
  <c r="F130477" i="1"/>
  <c r="F130476" i="1"/>
  <c r="F130475" i="1"/>
  <c r="F130474" i="1"/>
  <c r="F130473" i="1"/>
  <c r="F130472" i="1"/>
  <c r="F130471" i="1"/>
  <c r="F130470" i="1"/>
  <c r="F130469" i="1"/>
  <c r="F130468" i="1"/>
  <c r="F130467" i="1"/>
  <c r="F130466" i="1"/>
  <c r="F130465" i="1"/>
  <c r="F130464" i="1"/>
  <c r="F130463" i="1"/>
  <c r="F130462" i="1"/>
  <c r="F130461" i="1"/>
  <c r="F130460" i="1"/>
  <c r="F130459" i="1"/>
  <c r="F130458" i="1"/>
  <c r="F130457" i="1"/>
  <c r="F130456" i="1"/>
  <c r="F130455" i="1"/>
  <c r="F130454" i="1"/>
  <c r="F130453" i="1"/>
  <c r="F130452" i="1"/>
  <c r="F130451" i="1"/>
  <c r="F130450" i="1"/>
  <c r="F130449" i="1"/>
  <c r="F130448" i="1"/>
  <c r="F130447" i="1"/>
  <c r="F130446" i="1"/>
  <c r="F130445" i="1"/>
  <c r="F130444" i="1"/>
  <c r="F130443" i="1"/>
  <c r="F130442" i="1"/>
  <c r="F130441" i="1"/>
  <c r="F130440" i="1"/>
  <c r="F130439" i="1"/>
  <c r="F130438" i="1"/>
  <c r="F130437" i="1"/>
  <c r="F130436" i="1"/>
  <c r="F130435" i="1"/>
  <c r="F130434" i="1"/>
  <c r="F130433" i="1"/>
  <c r="F130432" i="1"/>
  <c r="F130431" i="1"/>
  <c r="F130430" i="1"/>
  <c r="F130429" i="1"/>
  <c r="F130428" i="1"/>
  <c r="F130427" i="1"/>
  <c r="F130426" i="1"/>
  <c r="F130425" i="1"/>
  <c r="F130424" i="1"/>
  <c r="F130423" i="1"/>
  <c r="F130422" i="1"/>
  <c r="F130421" i="1"/>
  <c r="F130420" i="1"/>
  <c r="F130419" i="1"/>
  <c r="F130418" i="1"/>
  <c r="F130417" i="1"/>
  <c r="F130416" i="1"/>
  <c r="F130415" i="1"/>
  <c r="F130414" i="1"/>
  <c r="F130413" i="1"/>
  <c r="F130412" i="1"/>
  <c r="F130411" i="1"/>
  <c r="F130410" i="1"/>
  <c r="F130409" i="1"/>
  <c r="F130408" i="1"/>
  <c r="F130407" i="1"/>
  <c r="F130406" i="1"/>
  <c r="F130405" i="1"/>
  <c r="F130404" i="1"/>
  <c r="F130403" i="1"/>
  <c r="F130402" i="1"/>
  <c r="F130401" i="1"/>
  <c r="F130400" i="1"/>
  <c r="F130399" i="1"/>
  <c r="F130398" i="1"/>
  <c r="F130397" i="1"/>
  <c r="F130396" i="1"/>
  <c r="F130395" i="1"/>
  <c r="F130394" i="1"/>
  <c r="F130393" i="1"/>
  <c r="F130392" i="1"/>
  <c r="F130391" i="1"/>
  <c r="F130390" i="1"/>
  <c r="F130389" i="1"/>
  <c r="F130388" i="1"/>
  <c r="F130387" i="1"/>
  <c r="F130386" i="1"/>
  <c r="F130385" i="1"/>
  <c r="F130384" i="1"/>
  <c r="F130383" i="1"/>
  <c r="F130382" i="1"/>
  <c r="F130381" i="1"/>
  <c r="F130380" i="1"/>
  <c r="F130379" i="1"/>
  <c r="F130378" i="1"/>
  <c r="F130377" i="1"/>
  <c r="F130376" i="1"/>
  <c r="F130375" i="1"/>
  <c r="F130374" i="1"/>
  <c r="F130373" i="1"/>
  <c r="F130372" i="1"/>
  <c r="F130371" i="1"/>
  <c r="F130370" i="1"/>
  <c r="F130369" i="1"/>
  <c r="F130368" i="1"/>
  <c r="F130367" i="1"/>
  <c r="F130366" i="1"/>
  <c r="F130365" i="1"/>
  <c r="F130364" i="1"/>
  <c r="F130363" i="1"/>
  <c r="F130362" i="1"/>
  <c r="F130361" i="1"/>
  <c r="F130360" i="1"/>
  <c r="F130359" i="1"/>
  <c r="F130358" i="1"/>
  <c r="F130357" i="1"/>
  <c r="F130356" i="1"/>
  <c r="F130355" i="1"/>
  <c r="F130354" i="1"/>
  <c r="F130353" i="1"/>
  <c r="F130352" i="1"/>
  <c r="F130351" i="1"/>
  <c r="F130350" i="1"/>
  <c r="F130349" i="1"/>
  <c r="F130348" i="1"/>
  <c r="F130347" i="1"/>
  <c r="F130346" i="1"/>
  <c r="F130345" i="1"/>
  <c r="F130344" i="1"/>
  <c r="F130343" i="1"/>
  <c r="F130342" i="1"/>
  <c r="F130341" i="1"/>
  <c r="F130340" i="1"/>
  <c r="F130339" i="1"/>
  <c r="F130338" i="1"/>
  <c r="F130337" i="1"/>
  <c r="F130336" i="1"/>
  <c r="F130335" i="1"/>
  <c r="F130334" i="1"/>
  <c r="F130333" i="1"/>
  <c r="F130332" i="1"/>
  <c r="F130331" i="1"/>
  <c r="F130330" i="1"/>
  <c r="F130329" i="1"/>
  <c r="F130328" i="1"/>
  <c r="F130327" i="1"/>
  <c r="F130326" i="1"/>
  <c r="F130325" i="1"/>
  <c r="F130324" i="1"/>
  <c r="F130323" i="1"/>
  <c r="F130322" i="1"/>
  <c r="F130321" i="1"/>
  <c r="F130320" i="1"/>
  <c r="F130319" i="1"/>
  <c r="F130318" i="1"/>
  <c r="F130317" i="1"/>
  <c r="F130316" i="1"/>
  <c r="F130315" i="1"/>
  <c r="F130314" i="1"/>
  <c r="F130313" i="1"/>
  <c r="F130312" i="1"/>
  <c r="F130311" i="1"/>
  <c r="F130310" i="1"/>
  <c r="F130309" i="1"/>
  <c r="F130308" i="1"/>
  <c r="F130307" i="1"/>
  <c r="F130306" i="1"/>
  <c r="F130305" i="1"/>
  <c r="F130304" i="1"/>
  <c r="F130303" i="1"/>
  <c r="F130302" i="1"/>
  <c r="F130301" i="1"/>
  <c r="F130300" i="1"/>
  <c r="F130299" i="1"/>
  <c r="F130298" i="1"/>
  <c r="F130297" i="1"/>
  <c r="F130296" i="1"/>
  <c r="F130295" i="1"/>
  <c r="F130294" i="1"/>
  <c r="F130293" i="1"/>
  <c r="F130292" i="1"/>
  <c r="F130291" i="1"/>
  <c r="F130290" i="1"/>
  <c r="F130289" i="1"/>
  <c r="F130288" i="1"/>
  <c r="F130287" i="1"/>
  <c r="F130286" i="1"/>
  <c r="F130285" i="1"/>
  <c r="F130284" i="1"/>
  <c r="F130283" i="1"/>
  <c r="F130282" i="1"/>
  <c r="F130281" i="1"/>
  <c r="F130280" i="1"/>
  <c r="F130279" i="1"/>
  <c r="F130278" i="1"/>
  <c r="F130277" i="1"/>
  <c r="F130276" i="1"/>
  <c r="F130275" i="1"/>
  <c r="F130274" i="1"/>
  <c r="F130273" i="1"/>
  <c r="F130272" i="1"/>
  <c r="F130271" i="1"/>
  <c r="F130270" i="1"/>
  <c r="F130269" i="1"/>
  <c r="F130268" i="1"/>
  <c r="F130267" i="1"/>
  <c r="F130266" i="1"/>
  <c r="F130265" i="1"/>
  <c r="F130264" i="1"/>
  <c r="F130263" i="1"/>
  <c r="F130262" i="1"/>
  <c r="F130261" i="1"/>
  <c r="F130260" i="1"/>
  <c r="F130259" i="1"/>
  <c r="F130258" i="1"/>
  <c r="F130257" i="1"/>
  <c r="F130256" i="1"/>
  <c r="F130255" i="1"/>
  <c r="F130254" i="1"/>
  <c r="F130253" i="1"/>
  <c r="F130252" i="1"/>
  <c r="F130251" i="1"/>
  <c r="F130250" i="1"/>
  <c r="F130249" i="1"/>
  <c r="F130248" i="1"/>
  <c r="F130247" i="1"/>
  <c r="F130246" i="1"/>
  <c r="F130245" i="1"/>
  <c r="F130244" i="1"/>
  <c r="F130243" i="1"/>
  <c r="F130242" i="1"/>
  <c r="F130241" i="1"/>
  <c r="F130240" i="1"/>
  <c r="F130239" i="1"/>
  <c r="F130238" i="1"/>
  <c r="F130237" i="1"/>
  <c r="F130236" i="1"/>
  <c r="F130235" i="1"/>
  <c r="F130234" i="1"/>
  <c r="F130233" i="1"/>
  <c r="F130232" i="1"/>
  <c r="F130231" i="1"/>
  <c r="F130230" i="1"/>
  <c r="F130229" i="1"/>
  <c r="F130228" i="1"/>
  <c r="F130227" i="1"/>
  <c r="F130226" i="1"/>
  <c r="F130225" i="1"/>
  <c r="F130224" i="1"/>
  <c r="F130223" i="1"/>
  <c r="F130222" i="1"/>
  <c r="F130221" i="1"/>
  <c r="F130220" i="1"/>
  <c r="F130219" i="1"/>
  <c r="F130218" i="1"/>
  <c r="F130217" i="1"/>
  <c r="F130216" i="1"/>
  <c r="F130215" i="1"/>
  <c r="F130214" i="1"/>
  <c r="F130213" i="1"/>
  <c r="F130212" i="1"/>
  <c r="F130211" i="1"/>
  <c r="F130210" i="1"/>
  <c r="F130209" i="1"/>
  <c r="F130208" i="1"/>
  <c r="F130207" i="1"/>
  <c r="F130206" i="1"/>
  <c r="F130205" i="1"/>
  <c r="F130204" i="1"/>
  <c r="F130203" i="1"/>
  <c r="F130202" i="1"/>
  <c r="F130201" i="1"/>
  <c r="F130200" i="1"/>
  <c r="F130199" i="1"/>
  <c r="F130198" i="1"/>
  <c r="F130197" i="1"/>
  <c r="F130196" i="1"/>
  <c r="F130195" i="1"/>
  <c r="F130194" i="1"/>
  <c r="F130193" i="1"/>
  <c r="F130192" i="1"/>
  <c r="F130191" i="1"/>
  <c r="F130190" i="1"/>
  <c r="F130189" i="1"/>
  <c r="F130188" i="1"/>
  <c r="F130187" i="1"/>
  <c r="F130186" i="1"/>
  <c r="F130185" i="1"/>
  <c r="F130184" i="1"/>
  <c r="F130183" i="1"/>
  <c r="F130182" i="1"/>
  <c r="F130181" i="1"/>
  <c r="F130180" i="1"/>
  <c r="F130179" i="1"/>
  <c r="F130178" i="1"/>
  <c r="F130177" i="1"/>
  <c r="F130176" i="1"/>
  <c r="F130175" i="1"/>
  <c r="F130174" i="1"/>
  <c r="F130173" i="1"/>
  <c r="F130172" i="1"/>
  <c r="F130171" i="1"/>
  <c r="F130170" i="1"/>
  <c r="F130169" i="1"/>
  <c r="F130168" i="1"/>
  <c r="F130167" i="1"/>
  <c r="F130166" i="1"/>
  <c r="F130165" i="1"/>
  <c r="F130164" i="1"/>
  <c r="F130163" i="1"/>
  <c r="F130162" i="1"/>
  <c r="F130161" i="1"/>
  <c r="F130160" i="1"/>
  <c r="F130159" i="1"/>
  <c r="F130158" i="1"/>
  <c r="F130157" i="1"/>
  <c r="F130156" i="1"/>
  <c r="F130155" i="1"/>
  <c r="F130154" i="1"/>
  <c r="F130153" i="1"/>
  <c r="F130152" i="1"/>
  <c r="F130151" i="1"/>
  <c r="F130150" i="1"/>
  <c r="F130149" i="1"/>
  <c r="F130148" i="1"/>
  <c r="F130147" i="1"/>
  <c r="F130146" i="1"/>
  <c r="F130145" i="1"/>
  <c r="F130144" i="1"/>
  <c r="F130143" i="1"/>
  <c r="F130142" i="1"/>
  <c r="F130141" i="1"/>
  <c r="F130140" i="1"/>
  <c r="F130139" i="1"/>
  <c r="F130138" i="1"/>
  <c r="F130137" i="1"/>
  <c r="F130136" i="1"/>
  <c r="F130135" i="1"/>
  <c r="F130134" i="1"/>
  <c r="F130133" i="1"/>
  <c r="F130132" i="1"/>
  <c r="F130131" i="1"/>
  <c r="F130130" i="1"/>
  <c r="F130129" i="1"/>
  <c r="F130128" i="1"/>
  <c r="F130127" i="1"/>
  <c r="F130126" i="1"/>
  <c r="F130125" i="1"/>
  <c r="F130124" i="1"/>
  <c r="F130123" i="1"/>
  <c r="F130122" i="1"/>
  <c r="F130121" i="1"/>
  <c r="F130120" i="1"/>
  <c r="F130119" i="1"/>
  <c r="F130118" i="1"/>
  <c r="F130117" i="1"/>
  <c r="F130116" i="1"/>
  <c r="F130115" i="1"/>
  <c r="F130114" i="1"/>
  <c r="F130113" i="1"/>
  <c r="F130112" i="1"/>
  <c r="F130111" i="1"/>
  <c r="F130110" i="1"/>
  <c r="F130109" i="1"/>
  <c r="F130108" i="1"/>
  <c r="F130107" i="1"/>
  <c r="F130106" i="1"/>
  <c r="F130105" i="1"/>
  <c r="F130104" i="1"/>
  <c r="F130103" i="1"/>
  <c r="F130102" i="1"/>
  <c r="F130101" i="1"/>
  <c r="F130100" i="1"/>
  <c r="F130099" i="1"/>
  <c r="F130098" i="1"/>
  <c r="F130097" i="1"/>
  <c r="F130096" i="1"/>
  <c r="F130095" i="1"/>
  <c r="F130094" i="1"/>
  <c r="F130093" i="1"/>
  <c r="F130092" i="1"/>
  <c r="F130091" i="1"/>
  <c r="F130090" i="1"/>
  <c r="F130089" i="1"/>
  <c r="F130088" i="1"/>
  <c r="F130087" i="1"/>
  <c r="F130086" i="1"/>
  <c r="F130085" i="1"/>
  <c r="F130084" i="1"/>
  <c r="F130083" i="1"/>
  <c r="F130082" i="1"/>
  <c r="F130081" i="1"/>
  <c r="F130080" i="1"/>
  <c r="F130079" i="1"/>
  <c r="F130078" i="1"/>
  <c r="F130077" i="1"/>
  <c r="F130076" i="1"/>
  <c r="F130075" i="1"/>
  <c r="F130074" i="1"/>
  <c r="F130073" i="1"/>
  <c r="F130072" i="1"/>
  <c r="F130071" i="1"/>
  <c r="F130070" i="1"/>
  <c r="F130069" i="1"/>
  <c r="F130068" i="1"/>
  <c r="F130067" i="1"/>
  <c r="F130066" i="1"/>
  <c r="F130065" i="1"/>
  <c r="F130064" i="1"/>
  <c r="F130063" i="1"/>
  <c r="F130062" i="1"/>
  <c r="F130061" i="1"/>
  <c r="F130060" i="1"/>
  <c r="F130059" i="1"/>
  <c r="F130058" i="1"/>
  <c r="F130057" i="1"/>
  <c r="F130056" i="1"/>
  <c r="F130055" i="1"/>
  <c r="F130054" i="1"/>
  <c r="F130053" i="1"/>
  <c r="F130052" i="1"/>
  <c r="F130051" i="1"/>
  <c r="F130050" i="1"/>
  <c r="F130049" i="1"/>
  <c r="F130048" i="1"/>
  <c r="F130047" i="1"/>
  <c r="F130046" i="1"/>
  <c r="F130045" i="1"/>
  <c r="F130044" i="1"/>
  <c r="F130043" i="1"/>
  <c r="F130042" i="1"/>
  <c r="F130041" i="1"/>
  <c r="F130040" i="1"/>
  <c r="F130039" i="1"/>
  <c r="F130038" i="1"/>
  <c r="F130037" i="1"/>
  <c r="F130036" i="1"/>
  <c r="F130035" i="1"/>
  <c r="F130034" i="1"/>
  <c r="F130033" i="1"/>
  <c r="F130032" i="1"/>
  <c r="F130031" i="1"/>
  <c r="F130030" i="1"/>
  <c r="F130029" i="1"/>
  <c r="F130028" i="1"/>
  <c r="F130027" i="1"/>
  <c r="F130026" i="1"/>
  <c r="F130025" i="1"/>
  <c r="F130024" i="1"/>
  <c r="F130023" i="1"/>
  <c r="F130022" i="1"/>
  <c r="F130021" i="1"/>
  <c r="F130020" i="1"/>
  <c r="F130019" i="1"/>
  <c r="F130018" i="1"/>
  <c r="F130017" i="1"/>
  <c r="F130016" i="1"/>
  <c r="F130015" i="1"/>
  <c r="F130014" i="1"/>
  <c r="F130013" i="1"/>
  <c r="F130012" i="1"/>
  <c r="F130011" i="1"/>
  <c r="F130010" i="1"/>
  <c r="F130009" i="1"/>
  <c r="F130008" i="1"/>
  <c r="F130007" i="1"/>
  <c r="F130006" i="1"/>
  <c r="F130005" i="1"/>
  <c r="F130004" i="1"/>
  <c r="F130003" i="1"/>
  <c r="F130002" i="1"/>
  <c r="F130001" i="1"/>
  <c r="F130000" i="1"/>
  <c r="F129999" i="1"/>
  <c r="F129998" i="1"/>
  <c r="F129997" i="1"/>
  <c r="F129996" i="1"/>
  <c r="F129995" i="1"/>
  <c r="F129994" i="1"/>
  <c r="F129993" i="1"/>
  <c r="F129992" i="1"/>
  <c r="F129991" i="1"/>
  <c r="F129990" i="1"/>
  <c r="F129989" i="1"/>
  <c r="F129988" i="1"/>
  <c r="F129987" i="1"/>
  <c r="F129986" i="1"/>
  <c r="F129985" i="1"/>
  <c r="F129984" i="1"/>
  <c r="F129983" i="1"/>
  <c r="F129982" i="1"/>
  <c r="F129981" i="1"/>
  <c r="F129980" i="1"/>
  <c r="F129979" i="1"/>
  <c r="F129978" i="1"/>
  <c r="F129977" i="1"/>
  <c r="F129976" i="1"/>
  <c r="F129975" i="1"/>
  <c r="F129974" i="1"/>
  <c r="F129973" i="1"/>
  <c r="F129972" i="1"/>
  <c r="F129971" i="1"/>
  <c r="F129970" i="1"/>
  <c r="F129969" i="1"/>
  <c r="F129968" i="1"/>
  <c r="F129967" i="1"/>
  <c r="F129966" i="1"/>
  <c r="F129965" i="1"/>
  <c r="F129964" i="1"/>
  <c r="F129963" i="1"/>
  <c r="F129962" i="1"/>
  <c r="F129961" i="1"/>
  <c r="F129960" i="1"/>
  <c r="F129959" i="1"/>
  <c r="F129958" i="1"/>
  <c r="F129957" i="1"/>
  <c r="F129956" i="1"/>
  <c r="F129955" i="1"/>
  <c r="F129954" i="1"/>
  <c r="F129953" i="1"/>
  <c r="F129952" i="1"/>
  <c r="F129951" i="1"/>
  <c r="F129950" i="1"/>
  <c r="F129949" i="1"/>
  <c r="F129948" i="1"/>
  <c r="F129947" i="1"/>
  <c r="F129946" i="1"/>
  <c r="F129945" i="1"/>
  <c r="F129944" i="1"/>
  <c r="F129943" i="1"/>
  <c r="F129942" i="1"/>
  <c r="F129941" i="1"/>
  <c r="F129940" i="1"/>
  <c r="F129939" i="1"/>
  <c r="F129938" i="1"/>
  <c r="F129937" i="1"/>
  <c r="F129936" i="1"/>
  <c r="F129935" i="1"/>
  <c r="F129934" i="1"/>
  <c r="F129933" i="1"/>
  <c r="F129932" i="1"/>
  <c r="F129931" i="1"/>
  <c r="F129930" i="1"/>
  <c r="F129929" i="1"/>
  <c r="F129928" i="1"/>
  <c r="F129927" i="1"/>
  <c r="F129926" i="1"/>
  <c r="F129925" i="1"/>
  <c r="F129924" i="1"/>
  <c r="F129923" i="1"/>
  <c r="F129922" i="1"/>
  <c r="F129921" i="1"/>
  <c r="F129920" i="1"/>
  <c r="F129919" i="1"/>
  <c r="F129918" i="1"/>
  <c r="F129917" i="1"/>
  <c r="F129916" i="1"/>
  <c r="F129915" i="1"/>
  <c r="F129914" i="1"/>
  <c r="F129913" i="1"/>
  <c r="F129912" i="1"/>
  <c r="F129911" i="1"/>
  <c r="F129910" i="1"/>
  <c r="F129909" i="1"/>
  <c r="F129908" i="1"/>
  <c r="F129907" i="1"/>
  <c r="F129906" i="1"/>
  <c r="F129905" i="1"/>
  <c r="F129904" i="1"/>
  <c r="F129903" i="1"/>
  <c r="F129902" i="1"/>
  <c r="F129901" i="1"/>
  <c r="F129900" i="1"/>
  <c r="F129899" i="1"/>
  <c r="F129898" i="1"/>
  <c r="F129897" i="1"/>
  <c r="F129896" i="1"/>
  <c r="F129895" i="1"/>
  <c r="F129894" i="1"/>
  <c r="F129893" i="1"/>
  <c r="F129892" i="1"/>
  <c r="F129891" i="1"/>
  <c r="F129890" i="1"/>
  <c r="F129889" i="1"/>
  <c r="F129888" i="1"/>
  <c r="F129887" i="1"/>
  <c r="F129886" i="1"/>
  <c r="F129885" i="1"/>
  <c r="F129884" i="1"/>
  <c r="F129883" i="1"/>
  <c r="F129882" i="1"/>
  <c r="F129881" i="1"/>
  <c r="F129880" i="1"/>
  <c r="F129879" i="1"/>
  <c r="F129878" i="1"/>
  <c r="F129877" i="1"/>
  <c r="F129876" i="1"/>
  <c r="F129875" i="1"/>
  <c r="F129874" i="1"/>
  <c r="F129873" i="1"/>
  <c r="F129872" i="1"/>
  <c r="F129871" i="1"/>
  <c r="F129870" i="1"/>
  <c r="F129869" i="1"/>
  <c r="F129868" i="1"/>
  <c r="F129867" i="1"/>
  <c r="F129866" i="1"/>
  <c r="F129865" i="1"/>
  <c r="F129864" i="1"/>
  <c r="F129863" i="1"/>
  <c r="F129862" i="1"/>
  <c r="F129861" i="1"/>
  <c r="F129860" i="1"/>
  <c r="F129859" i="1"/>
  <c r="F129858" i="1"/>
  <c r="F129857" i="1"/>
  <c r="F129856" i="1"/>
  <c r="F129855" i="1"/>
  <c r="F129854" i="1"/>
  <c r="F129853" i="1"/>
  <c r="F129852" i="1"/>
  <c r="F129851" i="1"/>
  <c r="F129850" i="1"/>
  <c r="F129849" i="1"/>
  <c r="F129848" i="1"/>
  <c r="F129847" i="1"/>
  <c r="F129846" i="1"/>
  <c r="F129845" i="1"/>
  <c r="F129844" i="1"/>
  <c r="F129843" i="1"/>
  <c r="F129842" i="1"/>
  <c r="F129841" i="1"/>
  <c r="F129840" i="1"/>
  <c r="F129839" i="1"/>
  <c r="F129838" i="1"/>
  <c r="F129837" i="1"/>
  <c r="F129836" i="1"/>
  <c r="F129835" i="1"/>
  <c r="F129834" i="1"/>
  <c r="F129833" i="1"/>
  <c r="F129832" i="1"/>
  <c r="F129831" i="1"/>
  <c r="F129830" i="1"/>
  <c r="F129829" i="1"/>
  <c r="F129828" i="1"/>
  <c r="F129827" i="1"/>
  <c r="F129826" i="1"/>
  <c r="F129825" i="1"/>
  <c r="F129824" i="1"/>
  <c r="F129823" i="1"/>
  <c r="F129822" i="1"/>
  <c r="F129821" i="1"/>
  <c r="F129820" i="1"/>
  <c r="F129819" i="1"/>
  <c r="F129818" i="1"/>
  <c r="F129817" i="1"/>
  <c r="F129816" i="1"/>
  <c r="F129815" i="1"/>
  <c r="F129814" i="1"/>
  <c r="F129813" i="1"/>
  <c r="F129812" i="1"/>
  <c r="F129811" i="1"/>
  <c r="F129810" i="1"/>
  <c r="F129809" i="1"/>
  <c r="F129808" i="1"/>
  <c r="F129807" i="1"/>
  <c r="F129806" i="1"/>
  <c r="F129805" i="1"/>
  <c r="F129804" i="1"/>
  <c r="F129803" i="1"/>
  <c r="F129802" i="1"/>
  <c r="F129801" i="1"/>
  <c r="F129800" i="1"/>
  <c r="F129799" i="1"/>
  <c r="F129798" i="1"/>
  <c r="F129797" i="1"/>
  <c r="F129796" i="1"/>
  <c r="F129795" i="1"/>
  <c r="F129794" i="1"/>
  <c r="F129793" i="1"/>
  <c r="F129792" i="1"/>
  <c r="F129791" i="1"/>
  <c r="F129790" i="1"/>
  <c r="F129789" i="1"/>
  <c r="F129788" i="1"/>
  <c r="F129787" i="1"/>
  <c r="F129786" i="1"/>
  <c r="F129785" i="1"/>
  <c r="F129784" i="1"/>
  <c r="F129783" i="1"/>
  <c r="F129782" i="1"/>
  <c r="F129781" i="1"/>
  <c r="F129780" i="1"/>
  <c r="F129779" i="1"/>
  <c r="F129778" i="1"/>
  <c r="F129777" i="1"/>
  <c r="F129776" i="1"/>
  <c r="F129775" i="1"/>
  <c r="F129774" i="1"/>
  <c r="F129773" i="1"/>
  <c r="F129772" i="1"/>
  <c r="F129771" i="1"/>
  <c r="F129770" i="1"/>
  <c r="F129769" i="1"/>
  <c r="F129768" i="1"/>
  <c r="F129767" i="1"/>
  <c r="F129766" i="1"/>
  <c r="F129765" i="1"/>
  <c r="F129764" i="1"/>
  <c r="F129763" i="1"/>
  <c r="F129762" i="1"/>
  <c r="F129761" i="1"/>
  <c r="F129760" i="1"/>
  <c r="F129759" i="1"/>
  <c r="F129758" i="1"/>
  <c r="F129757" i="1"/>
  <c r="F129756" i="1"/>
  <c r="F129755" i="1"/>
  <c r="F129754" i="1"/>
  <c r="F129753" i="1"/>
  <c r="F129752" i="1"/>
  <c r="F129751" i="1"/>
  <c r="F129750" i="1"/>
  <c r="F129749" i="1"/>
  <c r="F129748" i="1"/>
  <c r="F129747" i="1"/>
  <c r="F129746" i="1"/>
  <c r="F129745" i="1"/>
  <c r="F129744" i="1"/>
  <c r="F129743" i="1"/>
  <c r="F129742" i="1"/>
  <c r="F129741" i="1"/>
  <c r="F129740" i="1"/>
  <c r="F129739" i="1"/>
  <c r="F129738" i="1"/>
  <c r="F129737" i="1"/>
  <c r="F129736" i="1"/>
  <c r="F129735" i="1"/>
  <c r="F129734" i="1"/>
  <c r="F129733" i="1"/>
  <c r="F129732" i="1"/>
  <c r="F129731" i="1"/>
  <c r="F129730" i="1"/>
  <c r="F129729" i="1"/>
  <c r="F129728" i="1"/>
  <c r="F129727" i="1"/>
  <c r="F129726" i="1"/>
  <c r="F129725" i="1"/>
  <c r="F129724" i="1"/>
  <c r="F129723" i="1"/>
  <c r="F129722" i="1"/>
  <c r="F129721" i="1"/>
  <c r="F129720" i="1"/>
  <c r="F129719" i="1"/>
  <c r="F129718" i="1"/>
  <c r="F129717" i="1"/>
  <c r="F129716" i="1"/>
  <c r="F129715" i="1"/>
  <c r="F129714" i="1"/>
  <c r="F129713" i="1"/>
  <c r="F129712" i="1"/>
  <c r="F129711" i="1"/>
  <c r="F129710" i="1"/>
  <c r="F129709" i="1"/>
  <c r="F129708" i="1"/>
  <c r="F129707" i="1"/>
  <c r="F129706" i="1"/>
  <c r="F129705" i="1"/>
  <c r="F129704" i="1"/>
  <c r="F129703" i="1"/>
  <c r="F129702" i="1"/>
  <c r="F129701" i="1"/>
  <c r="F129700" i="1"/>
  <c r="F129699" i="1"/>
  <c r="F129698" i="1"/>
  <c r="F129697" i="1"/>
  <c r="F129696" i="1"/>
  <c r="F129695" i="1"/>
  <c r="F129694" i="1"/>
  <c r="F129693" i="1"/>
  <c r="F129692" i="1"/>
  <c r="F129691" i="1"/>
  <c r="F129690" i="1"/>
  <c r="F129689" i="1"/>
  <c r="F129688" i="1"/>
  <c r="F129687" i="1"/>
  <c r="F129686" i="1"/>
  <c r="F129685" i="1"/>
  <c r="F129684" i="1"/>
  <c r="F129683" i="1"/>
  <c r="F129682" i="1"/>
  <c r="F129681" i="1"/>
  <c r="F129680" i="1"/>
  <c r="F129679" i="1"/>
  <c r="F129678" i="1"/>
  <c r="F129677" i="1"/>
  <c r="F129676" i="1"/>
  <c r="F129675" i="1"/>
  <c r="F129674" i="1"/>
  <c r="F129673" i="1"/>
  <c r="F129672" i="1"/>
  <c r="F129671" i="1"/>
  <c r="F129670" i="1"/>
  <c r="F129669" i="1"/>
  <c r="F129668" i="1"/>
  <c r="F129667" i="1"/>
  <c r="F129666" i="1"/>
  <c r="F129665" i="1"/>
  <c r="F129664" i="1"/>
  <c r="F129663" i="1"/>
  <c r="F129662" i="1"/>
  <c r="F129661" i="1"/>
  <c r="F129660" i="1"/>
  <c r="F129659" i="1"/>
  <c r="F129658" i="1"/>
  <c r="F129657" i="1"/>
  <c r="F129656" i="1"/>
  <c r="F129655" i="1"/>
  <c r="F129654" i="1"/>
  <c r="F129653" i="1"/>
  <c r="F129652" i="1"/>
  <c r="F129651" i="1"/>
  <c r="F129650" i="1"/>
  <c r="F129649" i="1"/>
  <c r="F129648" i="1"/>
  <c r="F129647" i="1"/>
  <c r="F129646" i="1"/>
  <c r="F129645" i="1"/>
  <c r="F129644" i="1"/>
  <c r="F129643" i="1"/>
  <c r="F129642" i="1"/>
  <c r="F129641" i="1"/>
  <c r="F129640" i="1"/>
  <c r="F129639" i="1"/>
  <c r="F129638" i="1"/>
  <c r="F129637" i="1"/>
  <c r="F129636" i="1"/>
  <c r="F129635" i="1"/>
  <c r="F129634" i="1"/>
  <c r="F129633" i="1"/>
  <c r="F129632" i="1"/>
  <c r="F129631" i="1"/>
  <c r="F129630" i="1"/>
  <c r="F129629" i="1"/>
  <c r="F129628" i="1"/>
  <c r="F129627" i="1"/>
  <c r="F129626" i="1"/>
  <c r="F129625" i="1"/>
  <c r="F129624" i="1"/>
  <c r="F129623" i="1"/>
  <c r="F129622" i="1"/>
  <c r="F129621" i="1"/>
  <c r="F129620" i="1"/>
  <c r="F129619" i="1"/>
  <c r="F129618" i="1"/>
  <c r="F129617" i="1"/>
  <c r="F129616" i="1"/>
  <c r="F129615" i="1"/>
  <c r="F129614" i="1"/>
  <c r="F129613" i="1"/>
  <c r="F129612" i="1"/>
  <c r="F129611" i="1"/>
  <c r="F129610" i="1"/>
  <c r="F129609" i="1"/>
  <c r="F129608" i="1"/>
  <c r="F129607" i="1"/>
  <c r="F129606" i="1"/>
  <c r="F129605" i="1"/>
  <c r="F129604" i="1"/>
  <c r="F129603" i="1"/>
  <c r="F129602" i="1"/>
  <c r="F129601" i="1"/>
  <c r="F129600" i="1"/>
  <c r="F129599" i="1"/>
  <c r="F129598" i="1"/>
  <c r="F129597" i="1"/>
  <c r="F129596" i="1"/>
  <c r="F129595" i="1"/>
  <c r="F129594" i="1"/>
  <c r="F129593" i="1"/>
  <c r="F129592" i="1"/>
  <c r="F129591" i="1"/>
  <c r="F129590" i="1"/>
  <c r="F129589" i="1"/>
  <c r="F129588" i="1"/>
  <c r="F129587" i="1"/>
  <c r="F129586" i="1"/>
  <c r="F129585" i="1"/>
  <c r="F129584" i="1"/>
  <c r="F129583" i="1"/>
  <c r="F129582" i="1"/>
  <c r="F129581" i="1"/>
  <c r="F129580" i="1"/>
  <c r="F129579" i="1"/>
  <c r="F129578" i="1"/>
  <c r="F129577" i="1"/>
  <c r="F129576" i="1"/>
  <c r="F129575" i="1"/>
  <c r="F129574" i="1"/>
  <c r="F129573" i="1"/>
  <c r="F129572" i="1"/>
  <c r="F129571" i="1"/>
  <c r="F129570" i="1"/>
  <c r="F129569" i="1"/>
  <c r="F129568" i="1"/>
  <c r="F129567" i="1"/>
  <c r="F129566" i="1"/>
  <c r="F129565" i="1"/>
  <c r="F129564" i="1"/>
  <c r="F129563" i="1"/>
  <c r="F129562" i="1"/>
  <c r="F129561" i="1"/>
  <c r="F129560" i="1"/>
  <c r="F129559" i="1"/>
  <c r="F129558" i="1"/>
  <c r="F129557" i="1"/>
  <c r="F129556" i="1"/>
  <c r="F129555" i="1"/>
  <c r="F129554" i="1"/>
  <c r="F129553" i="1"/>
  <c r="F129552" i="1"/>
  <c r="F129551" i="1"/>
  <c r="F129550" i="1"/>
  <c r="F129549" i="1"/>
  <c r="F129548" i="1"/>
  <c r="F129547" i="1"/>
  <c r="F129546" i="1"/>
  <c r="F129545" i="1"/>
  <c r="F129544" i="1"/>
  <c r="F129543" i="1"/>
  <c r="F129542" i="1"/>
  <c r="F129541" i="1"/>
  <c r="F129540" i="1"/>
  <c r="F129539" i="1"/>
  <c r="F129538" i="1"/>
  <c r="F129537" i="1"/>
  <c r="F129536" i="1"/>
  <c r="F129535" i="1"/>
  <c r="F129534" i="1"/>
  <c r="F129533" i="1"/>
  <c r="F129532" i="1"/>
  <c r="F129531" i="1"/>
  <c r="F129530" i="1"/>
  <c r="F129529" i="1"/>
  <c r="F129528" i="1"/>
  <c r="F129527" i="1"/>
  <c r="F129526" i="1"/>
  <c r="F129525" i="1"/>
  <c r="F129524" i="1"/>
  <c r="F129523" i="1"/>
  <c r="F129522" i="1"/>
  <c r="F129521" i="1"/>
  <c r="F129520" i="1"/>
  <c r="F129519" i="1"/>
  <c r="F129518" i="1"/>
  <c r="F129517" i="1"/>
  <c r="F129516" i="1"/>
  <c r="F129515" i="1"/>
  <c r="F129514" i="1"/>
  <c r="F129513" i="1"/>
  <c r="F129512" i="1"/>
  <c r="F129511" i="1"/>
  <c r="F129510" i="1"/>
  <c r="F129509" i="1"/>
  <c r="F129508" i="1"/>
  <c r="F129507" i="1"/>
  <c r="F129506" i="1"/>
  <c r="F129505" i="1"/>
  <c r="F129504" i="1"/>
  <c r="F129503" i="1"/>
  <c r="F129502" i="1"/>
  <c r="F129501" i="1"/>
  <c r="F129500" i="1"/>
  <c r="F129499" i="1"/>
  <c r="F129498" i="1"/>
  <c r="F129497" i="1"/>
  <c r="F129496" i="1"/>
  <c r="F129495" i="1"/>
  <c r="F129494" i="1"/>
  <c r="F129493" i="1"/>
  <c r="F129492" i="1"/>
  <c r="F129491" i="1"/>
  <c r="F129490" i="1"/>
  <c r="F129489" i="1"/>
  <c r="F129488" i="1"/>
  <c r="F129487" i="1"/>
  <c r="F129486" i="1"/>
  <c r="F129485" i="1"/>
  <c r="F129484" i="1"/>
  <c r="F129483" i="1"/>
  <c r="F129482" i="1"/>
  <c r="F129481" i="1"/>
  <c r="F129480" i="1"/>
  <c r="F129479" i="1"/>
  <c r="F129478" i="1"/>
  <c r="F129477" i="1"/>
  <c r="F129476" i="1"/>
  <c r="F129475" i="1"/>
  <c r="F129474" i="1"/>
  <c r="F129473" i="1"/>
  <c r="F129472" i="1"/>
  <c r="F129471" i="1"/>
  <c r="F129470" i="1"/>
  <c r="F129469" i="1"/>
  <c r="F129468" i="1"/>
  <c r="F129467" i="1"/>
  <c r="F129466" i="1"/>
  <c r="F129465" i="1"/>
  <c r="F129464" i="1"/>
  <c r="F129463" i="1"/>
  <c r="F129462" i="1"/>
  <c r="F129461" i="1"/>
  <c r="F129460" i="1"/>
  <c r="F129459" i="1"/>
  <c r="F129458" i="1"/>
  <c r="F129457" i="1"/>
  <c r="F129456" i="1"/>
  <c r="F129455" i="1"/>
  <c r="F129454" i="1"/>
  <c r="F129453" i="1"/>
  <c r="F129452" i="1"/>
  <c r="F129451" i="1"/>
  <c r="F129450" i="1"/>
  <c r="F129449" i="1"/>
  <c r="F129448" i="1"/>
  <c r="F129447" i="1"/>
  <c r="F129446" i="1"/>
  <c r="F129445" i="1"/>
  <c r="F129444" i="1"/>
  <c r="F129443" i="1"/>
  <c r="F129442" i="1"/>
  <c r="F129441" i="1"/>
  <c r="F129440" i="1"/>
  <c r="F129439" i="1"/>
  <c r="F129438" i="1"/>
  <c r="F129437" i="1"/>
  <c r="F129436" i="1"/>
  <c r="F129435" i="1"/>
  <c r="F129434" i="1"/>
  <c r="F129433" i="1"/>
  <c r="F129432" i="1"/>
  <c r="F129431" i="1"/>
  <c r="F129430" i="1"/>
  <c r="F129429" i="1"/>
  <c r="F129428" i="1"/>
  <c r="F129427" i="1"/>
  <c r="F129426" i="1"/>
  <c r="F129425" i="1"/>
  <c r="F129424" i="1"/>
  <c r="F129423" i="1"/>
  <c r="F129422" i="1"/>
  <c r="F129421" i="1"/>
  <c r="F129420" i="1"/>
  <c r="F129419" i="1"/>
  <c r="F129418" i="1"/>
  <c r="F129417" i="1"/>
  <c r="F129416" i="1"/>
  <c r="F129415" i="1"/>
  <c r="F129414" i="1"/>
  <c r="F129413" i="1"/>
  <c r="F129412" i="1"/>
  <c r="F129411" i="1"/>
  <c r="F129410" i="1"/>
  <c r="F129409" i="1"/>
  <c r="F129408" i="1"/>
  <c r="F129407" i="1"/>
  <c r="F129406" i="1"/>
  <c r="F129405" i="1"/>
  <c r="F129404" i="1"/>
  <c r="F129403" i="1"/>
  <c r="F129402" i="1"/>
  <c r="F129401" i="1"/>
  <c r="F129400" i="1"/>
  <c r="F129399" i="1"/>
  <c r="F129398" i="1"/>
  <c r="F129397" i="1"/>
  <c r="F129396" i="1"/>
  <c r="F129395" i="1"/>
  <c r="F129394" i="1"/>
  <c r="F129393" i="1"/>
  <c r="F129392" i="1"/>
  <c r="F129391" i="1"/>
  <c r="F129390" i="1"/>
  <c r="F129389" i="1"/>
  <c r="F129388" i="1"/>
  <c r="F129387" i="1"/>
  <c r="F129386" i="1"/>
  <c r="F129385" i="1"/>
  <c r="F129384" i="1"/>
  <c r="F129383" i="1"/>
  <c r="F129382" i="1"/>
  <c r="F129381" i="1"/>
  <c r="F129380" i="1"/>
  <c r="F129379" i="1"/>
  <c r="F129378" i="1"/>
  <c r="F129377" i="1"/>
  <c r="F129376" i="1"/>
  <c r="F129375" i="1"/>
  <c r="F129374" i="1"/>
  <c r="F129373" i="1"/>
  <c r="F129372" i="1"/>
  <c r="F129371" i="1"/>
  <c r="F129370" i="1"/>
  <c r="F129369" i="1"/>
  <c r="F129368" i="1"/>
  <c r="F129367" i="1"/>
  <c r="F129366" i="1"/>
  <c r="F129365" i="1"/>
  <c r="F129364" i="1"/>
  <c r="F129363" i="1"/>
  <c r="F129362" i="1"/>
  <c r="F129361" i="1"/>
  <c r="F129360" i="1"/>
  <c r="F129359" i="1"/>
  <c r="F129358" i="1"/>
  <c r="F129357" i="1"/>
  <c r="F129356" i="1"/>
  <c r="F129355" i="1"/>
  <c r="F129354" i="1"/>
  <c r="F129353" i="1"/>
  <c r="F129352" i="1"/>
  <c r="F129351" i="1"/>
  <c r="F129350" i="1"/>
  <c r="F129349" i="1"/>
  <c r="F129348" i="1"/>
  <c r="F129347" i="1"/>
  <c r="F129346" i="1"/>
  <c r="F129345" i="1"/>
  <c r="F129344" i="1"/>
  <c r="F129343" i="1"/>
  <c r="F129342" i="1"/>
  <c r="F129341" i="1"/>
  <c r="F129340" i="1"/>
  <c r="F129339" i="1"/>
  <c r="F129338" i="1"/>
  <c r="F129337" i="1"/>
  <c r="F129336" i="1"/>
  <c r="F129335" i="1"/>
  <c r="F129334" i="1"/>
  <c r="F129333" i="1"/>
  <c r="F129332" i="1"/>
  <c r="F129331" i="1"/>
  <c r="F129330" i="1"/>
  <c r="F129329" i="1"/>
  <c r="F129328" i="1"/>
  <c r="F129327" i="1"/>
  <c r="F129326" i="1"/>
  <c r="F129325" i="1"/>
  <c r="F129324" i="1"/>
  <c r="F129323" i="1"/>
  <c r="F129322" i="1"/>
  <c r="F129321" i="1"/>
  <c r="F129320" i="1"/>
  <c r="F129319" i="1"/>
  <c r="F129318" i="1"/>
  <c r="F129317" i="1"/>
  <c r="F129316" i="1"/>
  <c r="F129315" i="1"/>
  <c r="F129314" i="1"/>
  <c r="F129313" i="1"/>
  <c r="F129312" i="1"/>
  <c r="F129311" i="1"/>
  <c r="F129310" i="1"/>
  <c r="F129309" i="1"/>
  <c r="F129308" i="1"/>
  <c r="F129307" i="1"/>
  <c r="F129306" i="1"/>
  <c r="F129305" i="1"/>
  <c r="F129304" i="1"/>
  <c r="F129303" i="1"/>
  <c r="F129302" i="1"/>
  <c r="F129301" i="1"/>
  <c r="F129300" i="1"/>
  <c r="F129299" i="1"/>
  <c r="F129298" i="1"/>
  <c r="F129297" i="1"/>
  <c r="F129296" i="1"/>
  <c r="F129295" i="1"/>
  <c r="F129294" i="1"/>
  <c r="F129293" i="1"/>
  <c r="F129292" i="1"/>
  <c r="F129291" i="1"/>
  <c r="F129290" i="1"/>
  <c r="F129289" i="1"/>
  <c r="F129288" i="1"/>
  <c r="F129287" i="1"/>
  <c r="F129286" i="1"/>
  <c r="F129285" i="1"/>
  <c r="F129284" i="1"/>
  <c r="F129283" i="1"/>
  <c r="F129282" i="1"/>
  <c r="F129281" i="1"/>
  <c r="F129280" i="1"/>
  <c r="F129279" i="1"/>
  <c r="F129278" i="1"/>
  <c r="F129277" i="1"/>
  <c r="F129276" i="1"/>
  <c r="F129275" i="1"/>
  <c r="F129274" i="1"/>
  <c r="F129273" i="1"/>
  <c r="F129272" i="1"/>
  <c r="F129271" i="1"/>
  <c r="F129270" i="1"/>
  <c r="F129269" i="1"/>
  <c r="F129268" i="1"/>
  <c r="F129267" i="1"/>
  <c r="F129266" i="1"/>
  <c r="F129265" i="1"/>
  <c r="F129264" i="1"/>
  <c r="F129263" i="1"/>
  <c r="F129262" i="1"/>
  <c r="F129261" i="1"/>
  <c r="F129260" i="1"/>
  <c r="F129259" i="1"/>
  <c r="F129258" i="1"/>
  <c r="F129257" i="1"/>
  <c r="F129256" i="1"/>
  <c r="F129255" i="1"/>
  <c r="F129254" i="1"/>
  <c r="F129253" i="1"/>
  <c r="F129252" i="1"/>
  <c r="F129251" i="1"/>
  <c r="F129250" i="1"/>
  <c r="F129249" i="1"/>
  <c r="F129248" i="1"/>
  <c r="F129247" i="1"/>
  <c r="F129246" i="1"/>
  <c r="F129245" i="1"/>
  <c r="F129244" i="1"/>
  <c r="F129243" i="1"/>
  <c r="F129242" i="1"/>
  <c r="F129241" i="1"/>
  <c r="F129240" i="1"/>
  <c r="F129239" i="1"/>
  <c r="F129238" i="1"/>
  <c r="F129237" i="1"/>
  <c r="F129236" i="1"/>
  <c r="F129235" i="1"/>
  <c r="F129234" i="1"/>
  <c r="F129233" i="1"/>
  <c r="F129232" i="1"/>
  <c r="F129231" i="1"/>
  <c r="F129230" i="1"/>
  <c r="F129229" i="1"/>
  <c r="F129228" i="1"/>
  <c r="F129227" i="1"/>
  <c r="F129226" i="1"/>
  <c r="F129225" i="1"/>
  <c r="F129224" i="1"/>
  <c r="F129223" i="1"/>
  <c r="F129222" i="1"/>
  <c r="F129221" i="1"/>
  <c r="F129220" i="1"/>
  <c r="F129219" i="1"/>
  <c r="F129218" i="1"/>
  <c r="F129217" i="1"/>
  <c r="F129216" i="1"/>
  <c r="F129215" i="1"/>
  <c r="F129214" i="1"/>
  <c r="F129213" i="1"/>
  <c r="F129212" i="1"/>
  <c r="F129211" i="1"/>
  <c r="F129210" i="1"/>
  <c r="F129209" i="1"/>
  <c r="F129208" i="1"/>
  <c r="F129207" i="1"/>
  <c r="F129206" i="1"/>
  <c r="F129205" i="1"/>
  <c r="F129204" i="1"/>
  <c r="F129203" i="1"/>
  <c r="F129202" i="1"/>
  <c r="F129201" i="1"/>
  <c r="F129200" i="1"/>
  <c r="F129199" i="1"/>
  <c r="F129198" i="1"/>
  <c r="F129197" i="1"/>
  <c r="F129196" i="1"/>
  <c r="F129195" i="1"/>
  <c r="F129194" i="1"/>
  <c r="F129193" i="1"/>
  <c r="F129192" i="1"/>
  <c r="F129191" i="1"/>
  <c r="F129190" i="1"/>
  <c r="F129189" i="1"/>
  <c r="F129188" i="1"/>
  <c r="F129187" i="1"/>
  <c r="F129186" i="1"/>
  <c r="F129185" i="1"/>
  <c r="F129184" i="1"/>
  <c r="F129183" i="1"/>
  <c r="F129182" i="1"/>
  <c r="F129181" i="1"/>
  <c r="F129180" i="1"/>
  <c r="F129179" i="1"/>
  <c r="F129178" i="1"/>
  <c r="F129177" i="1"/>
  <c r="F129176" i="1"/>
  <c r="F129175" i="1"/>
  <c r="F129174" i="1"/>
  <c r="F129173" i="1"/>
  <c r="F129172" i="1"/>
  <c r="F129171" i="1"/>
  <c r="F129170" i="1"/>
  <c r="F129169" i="1"/>
  <c r="F129168" i="1"/>
  <c r="F129167" i="1"/>
  <c r="F129166" i="1"/>
  <c r="F129165" i="1"/>
  <c r="F129164" i="1"/>
  <c r="F129163" i="1"/>
  <c r="F129162" i="1"/>
  <c r="F129161" i="1"/>
  <c r="F129160" i="1"/>
  <c r="F129159" i="1"/>
  <c r="F129158" i="1"/>
  <c r="F129157" i="1"/>
  <c r="F129156" i="1"/>
  <c r="F129155" i="1"/>
  <c r="F129154" i="1"/>
  <c r="F129153" i="1"/>
  <c r="F129152" i="1"/>
  <c r="F129151" i="1"/>
  <c r="F129150" i="1"/>
  <c r="F129149" i="1"/>
  <c r="F129148" i="1"/>
  <c r="F129147" i="1"/>
  <c r="F129146" i="1"/>
  <c r="F129145" i="1"/>
  <c r="F129144" i="1"/>
  <c r="F129143" i="1"/>
  <c r="F129142" i="1"/>
  <c r="F129141" i="1"/>
  <c r="F129140" i="1"/>
  <c r="F129139" i="1"/>
  <c r="F129138" i="1"/>
  <c r="F129137" i="1"/>
  <c r="F129136" i="1"/>
  <c r="F129135" i="1"/>
  <c r="F129134" i="1"/>
  <c r="F129133" i="1"/>
  <c r="F129132" i="1"/>
  <c r="F129131" i="1"/>
  <c r="F129130" i="1"/>
  <c r="F129129" i="1"/>
  <c r="F129128" i="1"/>
  <c r="F129127" i="1"/>
  <c r="F129126" i="1"/>
  <c r="F129125" i="1"/>
  <c r="F129124" i="1"/>
  <c r="F129123" i="1"/>
  <c r="F129122" i="1"/>
  <c r="F129121" i="1"/>
  <c r="F129120" i="1"/>
  <c r="F129119" i="1"/>
  <c r="F129118" i="1"/>
  <c r="F129117" i="1"/>
  <c r="F129116" i="1"/>
  <c r="F129115" i="1"/>
  <c r="F129114" i="1"/>
  <c r="F129113" i="1"/>
  <c r="F129112" i="1"/>
  <c r="F129111" i="1"/>
  <c r="F129110" i="1"/>
  <c r="F129109" i="1"/>
  <c r="F129108" i="1"/>
  <c r="F129107" i="1"/>
  <c r="F129106" i="1"/>
  <c r="F129105" i="1"/>
  <c r="F129104" i="1"/>
  <c r="F129103" i="1"/>
  <c r="F129102" i="1"/>
  <c r="F129101" i="1"/>
  <c r="F129100" i="1"/>
  <c r="F129099" i="1"/>
  <c r="F129098" i="1"/>
  <c r="F129097" i="1"/>
  <c r="F129096" i="1"/>
  <c r="F129095" i="1"/>
  <c r="F129094" i="1"/>
  <c r="F129093" i="1"/>
  <c r="F129092" i="1"/>
  <c r="F129091" i="1"/>
  <c r="F129090" i="1"/>
  <c r="F129089" i="1"/>
  <c r="F129088" i="1"/>
  <c r="F129087" i="1"/>
  <c r="F129086" i="1"/>
  <c r="F129085" i="1"/>
  <c r="F129084" i="1"/>
  <c r="F129083" i="1"/>
  <c r="F129082" i="1"/>
  <c r="F129081" i="1"/>
  <c r="F129080" i="1"/>
  <c r="F129079" i="1"/>
  <c r="F129078" i="1"/>
  <c r="F129077" i="1"/>
  <c r="F129076" i="1"/>
  <c r="F129075" i="1"/>
  <c r="F129074" i="1"/>
  <c r="F129073" i="1"/>
  <c r="F129072" i="1"/>
  <c r="F129071" i="1"/>
  <c r="F129070" i="1"/>
  <c r="F129069" i="1"/>
  <c r="F129068" i="1"/>
  <c r="F129067" i="1"/>
  <c r="F129066" i="1"/>
  <c r="F129065" i="1"/>
  <c r="F129064" i="1"/>
  <c r="F129063" i="1"/>
  <c r="F129062" i="1"/>
  <c r="F129061" i="1"/>
  <c r="F129060" i="1"/>
  <c r="F129059" i="1"/>
  <c r="F129058" i="1"/>
  <c r="F129057" i="1"/>
  <c r="F129056" i="1"/>
  <c r="F129055" i="1"/>
  <c r="F129054" i="1"/>
  <c r="F129053" i="1"/>
  <c r="F129052" i="1"/>
  <c r="F129051" i="1"/>
  <c r="F129050" i="1"/>
  <c r="F129049" i="1"/>
  <c r="F129048" i="1"/>
  <c r="F129047" i="1"/>
  <c r="F129046" i="1"/>
  <c r="F129045" i="1"/>
  <c r="F129044" i="1"/>
  <c r="F129043" i="1"/>
  <c r="F129042" i="1"/>
  <c r="F129041" i="1"/>
  <c r="F129040" i="1"/>
  <c r="F129039" i="1"/>
  <c r="F129038" i="1"/>
  <c r="F129037" i="1"/>
  <c r="F129036" i="1"/>
  <c r="F129035" i="1"/>
  <c r="F129034" i="1"/>
  <c r="F129033" i="1"/>
  <c r="F129032" i="1"/>
  <c r="F129031" i="1"/>
  <c r="F129030" i="1"/>
  <c r="F129029" i="1"/>
  <c r="F129028" i="1"/>
  <c r="F129027" i="1"/>
  <c r="F129026" i="1"/>
  <c r="F129025" i="1"/>
  <c r="F129024" i="1"/>
  <c r="F129023" i="1"/>
  <c r="F129022" i="1"/>
  <c r="F129021" i="1"/>
  <c r="F129020" i="1"/>
  <c r="F129019" i="1"/>
  <c r="F129018" i="1"/>
  <c r="F129017" i="1"/>
  <c r="F129016" i="1"/>
  <c r="F129015" i="1"/>
  <c r="F129014" i="1"/>
  <c r="F129013" i="1"/>
  <c r="F129012" i="1"/>
  <c r="F129011" i="1"/>
  <c r="F129010" i="1"/>
  <c r="F129009" i="1"/>
  <c r="F129008" i="1"/>
  <c r="F129007" i="1"/>
  <c r="F129006" i="1"/>
  <c r="F129005" i="1"/>
  <c r="F129004" i="1"/>
  <c r="F129003" i="1"/>
  <c r="F129002" i="1"/>
  <c r="F129001" i="1"/>
  <c r="F129000" i="1"/>
  <c r="F128999" i="1"/>
  <c r="F128998" i="1"/>
  <c r="F128997" i="1"/>
  <c r="F128996" i="1"/>
  <c r="F128995" i="1"/>
  <c r="F128994" i="1"/>
  <c r="F128993" i="1"/>
  <c r="F128992" i="1"/>
  <c r="F128991" i="1"/>
  <c r="F128990" i="1"/>
  <c r="F128989" i="1"/>
  <c r="F128988" i="1"/>
  <c r="F128987" i="1"/>
  <c r="F128986" i="1"/>
  <c r="F128985" i="1"/>
  <c r="F128984" i="1"/>
  <c r="F128983" i="1"/>
  <c r="F128982" i="1"/>
  <c r="F128981" i="1"/>
  <c r="F128980" i="1"/>
  <c r="F128979" i="1"/>
  <c r="F128978" i="1"/>
  <c r="F128977" i="1"/>
  <c r="F128976" i="1"/>
  <c r="F128975" i="1"/>
  <c r="F128974" i="1"/>
  <c r="F128973" i="1"/>
  <c r="F128972" i="1"/>
  <c r="F128971" i="1"/>
  <c r="F128970" i="1"/>
  <c r="F128969" i="1"/>
  <c r="F128968" i="1"/>
  <c r="F128967" i="1"/>
  <c r="F128966" i="1"/>
  <c r="F128965" i="1"/>
  <c r="F128964" i="1"/>
  <c r="F128963" i="1"/>
  <c r="F128962" i="1"/>
  <c r="F128961" i="1"/>
  <c r="F128960" i="1"/>
  <c r="F128959" i="1"/>
  <c r="F128958" i="1"/>
  <c r="F128957" i="1"/>
  <c r="F128956" i="1"/>
  <c r="F128955" i="1"/>
  <c r="F128954" i="1"/>
  <c r="F128953" i="1"/>
  <c r="F128952" i="1"/>
  <c r="F128951" i="1"/>
  <c r="F128950" i="1"/>
  <c r="F128949" i="1"/>
  <c r="F128948" i="1"/>
  <c r="F128947" i="1"/>
  <c r="F128946" i="1"/>
  <c r="F128945" i="1"/>
  <c r="F128944" i="1"/>
  <c r="F128943" i="1"/>
  <c r="F128942" i="1"/>
  <c r="F128941" i="1"/>
  <c r="F128940" i="1"/>
  <c r="F128939" i="1"/>
  <c r="F128938" i="1"/>
  <c r="F128937" i="1"/>
  <c r="F128936" i="1"/>
  <c r="F128935" i="1"/>
  <c r="F128934" i="1"/>
  <c r="F128933" i="1"/>
  <c r="F128932" i="1"/>
  <c r="F128931" i="1"/>
  <c r="F128930" i="1"/>
  <c r="F128929" i="1"/>
  <c r="F128928" i="1"/>
  <c r="F128927" i="1"/>
  <c r="F128926" i="1"/>
  <c r="F128925" i="1"/>
  <c r="F128924" i="1"/>
  <c r="F128923" i="1"/>
  <c r="F128922" i="1"/>
  <c r="F128921" i="1"/>
  <c r="F128920" i="1"/>
  <c r="F128919" i="1"/>
  <c r="F128918" i="1"/>
  <c r="F128917" i="1"/>
  <c r="F128916" i="1"/>
  <c r="F128915" i="1"/>
  <c r="F128914" i="1"/>
  <c r="F128913" i="1"/>
  <c r="F128912" i="1"/>
  <c r="F128911" i="1"/>
  <c r="F128910" i="1"/>
  <c r="F128909" i="1"/>
  <c r="F128908" i="1"/>
  <c r="F128907" i="1"/>
  <c r="F128906" i="1"/>
  <c r="F128905" i="1"/>
  <c r="F128904" i="1"/>
  <c r="F128903" i="1"/>
  <c r="F128902" i="1"/>
  <c r="F128901" i="1"/>
  <c r="F128900" i="1"/>
  <c r="F128899" i="1"/>
  <c r="F128898" i="1"/>
  <c r="F128897" i="1"/>
  <c r="F128896" i="1"/>
  <c r="F128895" i="1"/>
  <c r="F128894" i="1"/>
  <c r="F128893" i="1"/>
  <c r="F128892" i="1"/>
  <c r="F128891" i="1"/>
  <c r="F128890" i="1"/>
  <c r="F128889" i="1"/>
  <c r="F128888" i="1"/>
  <c r="F128887" i="1"/>
  <c r="F128886" i="1"/>
  <c r="F128885" i="1"/>
  <c r="F128884" i="1"/>
  <c r="F128883" i="1"/>
  <c r="F128882" i="1"/>
  <c r="F128881" i="1"/>
  <c r="F128880" i="1"/>
  <c r="F128879" i="1"/>
  <c r="F128878" i="1"/>
  <c r="F128877" i="1"/>
  <c r="F128876" i="1"/>
  <c r="F128875" i="1"/>
  <c r="F128874" i="1"/>
  <c r="F128873" i="1"/>
  <c r="F128872" i="1"/>
  <c r="F128871" i="1"/>
  <c r="F128870" i="1"/>
  <c r="F128869" i="1"/>
  <c r="F128868" i="1"/>
  <c r="F128867" i="1"/>
  <c r="F128866" i="1"/>
  <c r="F128865" i="1"/>
  <c r="F128864" i="1"/>
  <c r="F128863" i="1"/>
  <c r="F128862" i="1"/>
  <c r="F128861" i="1"/>
  <c r="F128860" i="1"/>
  <c r="F128859" i="1"/>
  <c r="F128858" i="1"/>
  <c r="F128857" i="1"/>
  <c r="F128856" i="1"/>
  <c r="F128855" i="1"/>
  <c r="F128854" i="1"/>
  <c r="F128853" i="1"/>
  <c r="F128852" i="1"/>
  <c r="F128851" i="1"/>
  <c r="F128850" i="1"/>
  <c r="F128849" i="1"/>
  <c r="F128848" i="1"/>
  <c r="F128847" i="1"/>
  <c r="F128846" i="1"/>
  <c r="F128845" i="1"/>
  <c r="F128844" i="1"/>
  <c r="F128843" i="1"/>
  <c r="F128842" i="1"/>
  <c r="F128841" i="1"/>
  <c r="F128840" i="1"/>
  <c r="F128839" i="1"/>
  <c r="F128838" i="1"/>
  <c r="F128837" i="1"/>
  <c r="F128836" i="1"/>
  <c r="F128835" i="1"/>
  <c r="F128834" i="1"/>
  <c r="F128833" i="1"/>
  <c r="F128832" i="1"/>
  <c r="F128831" i="1"/>
  <c r="F128830" i="1"/>
  <c r="F128829" i="1"/>
  <c r="F128828" i="1"/>
  <c r="F128827" i="1"/>
  <c r="F128826" i="1"/>
  <c r="F128825" i="1"/>
  <c r="F128824" i="1"/>
  <c r="F128823" i="1"/>
  <c r="F128822" i="1"/>
  <c r="F128821" i="1"/>
  <c r="F128820" i="1"/>
  <c r="F128819" i="1"/>
  <c r="F128818" i="1"/>
  <c r="F128817" i="1"/>
  <c r="F128816" i="1"/>
  <c r="F128815" i="1"/>
  <c r="F128814" i="1"/>
  <c r="F128813" i="1"/>
  <c r="F128812" i="1"/>
  <c r="F128811" i="1"/>
  <c r="F128810" i="1"/>
  <c r="F128809" i="1"/>
  <c r="F128808" i="1"/>
  <c r="F128807" i="1"/>
  <c r="F128806" i="1"/>
  <c r="F128805" i="1"/>
  <c r="F128804" i="1"/>
  <c r="F128803" i="1"/>
  <c r="F128802" i="1"/>
  <c r="F128801" i="1"/>
  <c r="F128800" i="1"/>
  <c r="F128799" i="1"/>
  <c r="F128798" i="1"/>
  <c r="F128797" i="1"/>
  <c r="F128796" i="1"/>
  <c r="F128795" i="1"/>
  <c r="F128794" i="1"/>
  <c r="F128793" i="1"/>
  <c r="F128792" i="1"/>
  <c r="F128791" i="1"/>
  <c r="F128790" i="1"/>
  <c r="F128789" i="1"/>
  <c r="F128788" i="1"/>
  <c r="F128787" i="1"/>
  <c r="F128786" i="1"/>
  <c r="F128785" i="1"/>
  <c r="F128784" i="1"/>
  <c r="F128783" i="1"/>
  <c r="F128782" i="1"/>
  <c r="F128781" i="1"/>
  <c r="F128780" i="1"/>
  <c r="F128779" i="1"/>
  <c r="F128778" i="1"/>
  <c r="F128777" i="1"/>
  <c r="F128776" i="1"/>
  <c r="F128775" i="1"/>
  <c r="F128774" i="1"/>
  <c r="F128773" i="1"/>
  <c r="F128772" i="1"/>
  <c r="F128771" i="1"/>
  <c r="F128770" i="1"/>
  <c r="F128769" i="1"/>
  <c r="F128768" i="1"/>
  <c r="F128767" i="1"/>
  <c r="F128766" i="1"/>
  <c r="F128765" i="1"/>
  <c r="F128764" i="1"/>
  <c r="F128763" i="1"/>
  <c r="F128762" i="1"/>
  <c r="F128761" i="1"/>
  <c r="F128760" i="1"/>
  <c r="F128759" i="1"/>
  <c r="F128758" i="1"/>
  <c r="F128757" i="1"/>
  <c r="F128756" i="1"/>
  <c r="F128755" i="1"/>
  <c r="F128754" i="1"/>
  <c r="F128753" i="1"/>
  <c r="F128752" i="1"/>
  <c r="F128751" i="1"/>
  <c r="F128750" i="1"/>
  <c r="F128749" i="1"/>
  <c r="F128748" i="1"/>
  <c r="F128747" i="1"/>
  <c r="F128746" i="1"/>
  <c r="F128745" i="1"/>
  <c r="F128744" i="1"/>
  <c r="F128743" i="1"/>
  <c r="F128742" i="1"/>
  <c r="F128741" i="1"/>
  <c r="F128740" i="1"/>
  <c r="F128739" i="1"/>
  <c r="F128738" i="1"/>
  <c r="F128737" i="1"/>
  <c r="F128736" i="1"/>
  <c r="F128735" i="1"/>
  <c r="F128734" i="1"/>
  <c r="F128733" i="1"/>
  <c r="F128732" i="1"/>
  <c r="F128731" i="1"/>
  <c r="F128730" i="1"/>
  <c r="F128729" i="1"/>
  <c r="F128728" i="1"/>
  <c r="F128727" i="1"/>
  <c r="F128726" i="1"/>
  <c r="F128725" i="1"/>
  <c r="F128724" i="1"/>
  <c r="F128723" i="1"/>
  <c r="F128722" i="1"/>
  <c r="F128721" i="1"/>
  <c r="F128720" i="1"/>
  <c r="F128719" i="1"/>
  <c r="F128718" i="1"/>
  <c r="F128717" i="1"/>
  <c r="F128716" i="1"/>
  <c r="F128715" i="1"/>
  <c r="F128714" i="1"/>
  <c r="F128713" i="1"/>
  <c r="F128712" i="1"/>
  <c r="F128711" i="1"/>
  <c r="F128710" i="1"/>
  <c r="F128709" i="1"/>
  <c r="F128708" i="1"/>
  <c r="F128707" i="1"/>
  <c r="F128706" i="1"/>
  <c r="F128705" i="1"/>
  <c r="F128704" i="1"/>
  <c r="F128703" i="1"/>
  <c r="F128702" i="1"/>
  <c r="F128701" i="1"/>
  <c r="F128700" i="1"/>
  <c r="F128699" i="1"/>
  <c r="F128698" i="1"/>
  <c r="F128697" i="1"/>
  <c r="F128696" i="1"/>
  <c r="F128695" i="1"/>
  <c r="F128694" i="1"/>
  <c r="F128693" i="1"/>
  <c r="F128692" i="1"/>
  <c r="F128691" i="1"/>
  <c r="F128690" i="1"/>
  <c r="F128689" i="1"/>
  <c r="F128688" i="1"/>
  <c r="F128687" i="1"/>
  <c r="F128686" i="1"/>
  <c r="F128685" i="1"/>
  <c r="F128684" i="1"/>
  <c r="F128683" i="1"/>
  <c r="F128682" i="1"/>
  <c r="F128681" i="1"/>
  <c r="F128680" i="1"/>
  <c r="F128679" i="1"/>
  <c r="F128678" i="1"/>
  <c r="F128677" i="1"/>
  <c r="F128676" i="1"/>
  <c r="F128675" i="1"/>
  <c r="F128674" i="1"/>
  <c r="F128673" i="1"/>
  <c r="F128672" i="1"/>
  <c r="F128671" i="1"/>
  <c r="F128670" i="1"/>
  <c r="F128669" i="1"/>
  <c r="F128668" i="1"/>
  <c r="F128667" i="1"/>
  <c r="F128666" i="1"/>
  <c r="F128665" i="1"/>
  <c r="F128664" i="1"/>
  <c r="F128663" i="1"/>
  <c r="F128662" i="1"/>
  <c r="F128661" i="1"/>
  <c r="F128660" i="1"/>
  <c r="F128659" i="1"/>
  <c r="F128658" i="1"/>
  <c r="F128657" i="1"/>
  <c r="F128656" i="1"/>
  <c r="F128655" i="1"/>
  <c r="F128654" i="1"/>
  <c r="F128653" i="1"/>
  <c r="F128652" i="1"/>
  <c r="F128651" i="1"/>
  <c r="F128650" i="1"/>
  <c r="F128649" i="1"/>
  <c r="F128648" i="1"/>
  <c r="F128647" i="1"/>
  <c r="F128646" i="1"/>
  <c r="F128645" i="1"/>
  <c r="F128644" i="1"/>
  <c r="F128643" i="1"/>
  <c r="F128642" i="1"/>
  <c r="F128641" i="1"/>
  <c r="F128640" i="1"/>
  <c r="F128639" i="1"/>
  <c r="F128638" i="1"/>
  <c r="F128637" i="1"/>
  <c r="F128636" i="1"/>
  <c r="F128635" i="1"/>
  <c r="F128634" i="1"/>
  <c r="F128633" i="1"/>
  <c r="F128632" i="1"/>
  <c r="F128631" i="1"/>
  <c r="F128630" i="1"/>
  <c r="F128629" i="1"/>
  <c r="F128628" i="1"/>
  <c r="F128627" i="1"/>
  <c r="F128626" i="1"/>
  <c r="F128625" i="1"/>
  <c r="F128624" i="1"/>
  <c r="F128623" i="1"/>
  <c r="F128622" i="1"/>
  <c r="F128621" i="1"/>
  <c r="F128620" i="1"/>
  <c r="F128619" i="1"/>
  <c r="F128618" i="1"/>
  <c r="F128617" i="1"/>
  <c r="F128616" i="1"/>
  <c r="F128615" i="1"/>
  <c r="F128614" i="1"/>
  <c r="F128613" i="1"/>
  <c r="F128612" i="1"/>
  <c r="F128611" i="1"/>
  <c r="F128610" i="1"/>
  <c r="F128609" i="1"/>
  <c r="F128608" i="1"/>
  <c r="F128607" i="1"/>
  <c r="F128606" i="1"/>
  <c r="F128605" i="1"/>
  <c r="F128604" i="1"/>
  <c r="F128603" i="1"/>
  <c r="F128602" i="1"/>
  <c r="F128601" i="1"/>
  <c r="F128600" i="1"/>
  <c r="F128599" i="1"/>
  <c r="F128598" i="1"/>
  <c r="F128597" i="1"/>
  <c r="F128596" i="1"/>
  <c r="F128595" i="1"/>
  <c r="F128594" i="1"/>
  <c r="F128593" i="1"/>
  <c r="F128592" i="1"/>
  <c r="F128591" i="1"/>
  <c r="F128590" i="1"/>
  <c r="F128589" i="1"/>
  <c r="F128588" i="1"/>
  <c r="F128587" i="1"/>
  <c r="F128586" i="1"/>
  <c r="F128585" i="1"/>
  <c r="F128584" i="1"/>
  <c r="F128583" i="1"/>
  <c r="F128582" i="1"/>
  <c r="F128581" i="1"/>
  <c r="F128580" i="1"/>
  <c r="F128579" i="1"/>
  <c r="F128578" i="1"/>
  <c r="F128577" i="1"/>
  <c r="F128576" i="1"/>
  <c r="F128575" i="1"/>
  <c r="F128574" i="1"/>
  <c r="F128573" i="1"/>
  <c r="F128572" i="1"/>
  <c r="F128571" i="1"/>
  <c r="F128570" i="1"/>
  <c r="F128569" i="1"/>
  <c r="F128568" i="1"/>
  <c r="F128567" i="1"/>
  <c r="F128566" i="1"/>
  <c r="F128565" i="1"/>
  <c r="F128564" i="1"/>
  <c r="F128563" i="1"/>
  <c r="F128562" i="1"/>
  <c r="F128561" i="1"/>
  <c r="F128560" i="1"/>
  <c r="F128559" i="1"/>
  <c r="F128558" i="1"/>
  <c r="F128557" i="1"/>
  <c r="F128556" i="1"/>
  <c r="F128555" i="1"/>
  <c r="F128554" i="1"/>
  <c r="F128553" i="1"/>
  <c r="F128552" i="1"/>
  <c r="F128551" i="1"/>
  <c r="F128550" i="1"/>
  <c r="F128549" i="1"/>
  <c r="F128548" i="1"/>
  <c r="F128547" i="1"/>
  <c r="F128546" i="1"/>
  <c r="F128545" i="1"/>
  <c r="F128544" i="1"/>
  <c r="F128543" i="1"/>
  <c r="F128542" i="1"/>
  <c r="F128541" i="1"/>
  <c r="F128540" i="1"/>
  <c r="F128539" i="1"/>
  <c r="F128538" i="1"/>
  <c r="F128537" i="1"/>
  <c r="F128536" i="1"/>
  <c r="F128535" i="1"/>
  <c r="F128534" i="1"/>
  <c r="F128533" i="1"/>
  <c r="F128532" i="1"/>
  <c r="F128531" i="1"/>
  <c r="F128530" i="1"/>
  <c r="F128529" i="1"/>
  <c r="F128528" i="1"/>
  <c r="F128527" i="1"/>
  <c r="F128526" i="1"/>
  <c r="F128525" i="1"/>
  <c r="F128524" i="1"/>
  <c r="F128523" i="1"/>
  <c r="F128522" i="1"/>
  <c r="F128521" i="1"/>
  <c r="F128520" i="1"/>
  <c r="F128519" i="1"/>
  <c r="F128518" i="1"/>
  <c r="F128517" i="1"/>
  <c r="F128516" i="1"/>
  <c r="F128515" i="1"/>
  <c r="F128514" i="1"/>
  <c r="F128513" i="1"/>
  <c r="F128512" i="1"/>
  <c r="F128511" i="1"/>
  <c r="F128510" i="1"/>
  <c r="F128509" i="1"/>
  <c r="F128508" i="1"/>
  <c r="F128507" i="1"/>
  <c r="F128506" i="1"/>
  <c r="F128505" i="1"/>
  <c r="F128504" i="1"/>
  <c r="F128503" i="1"/>
  <c r="F128502" i="1"/>
  <c r="F128501" i="1"/>
  <c r="F128500" i="1"/>
  <c r="F128499" i="1"/>
  <c r="F128498" i="1"/>
  <c r="F128497" i="1"/>
  <c r="F128496" i="1"/>
  <c r="F128495" i="1"/>
  <c r="F128494" i="1"/>
  <c r="F128493" i="1"/>
  <c r="F128492" i="1"/>
  <c r="F128491" i="1"/>
  <c r="F128490" i="1"/>
  <c r="F128489" i="1"/>
  <c r="F128488" i="1"/>
  <c r="F128487" i="1"/>
  <c r="F128486" i="1"/>
  <c r="F128485" i="1"/>
  <c r="F128484" i="1"/>
  <c r="F128483" i="1"/>
  <c r="F128482" i="1"/>
  <c r="F128481" i="1"/>
  <c r="F128480" i="1"/>
  <c r="F128479" i="1"/>
  <c r="F128478" i="1"/>
  <c r="F128477" i="1"/>
  <c r="F128476" i="1"/>
  <c r="F128475" i="1"/>
  <c r="F128474" i="1"/>
  <c r="F128473" i="1"/>
  <c r="F128472" i="1"/>
  <c r="F128471" i="1"/>
  <c r="F128470" i="1"/>
  <c r="F128469" i="1"/>
  <c r="F128468" i="1"/>
  <c r="F128467" i="1"/>
  <c r="F128466" i="1"/>
  <c r="F128465" i="1"/>
  <c r="F128464" i="1"/>
  <c r="F128463" i="1"/>
  <c r="F128462" i="1"/>
  <c r="F128461" i="1"/>
  <c r="F128460" i="1"/>
  <c r="F128459" i="1"/>
  <c r="F128458" i="1"/>
  <c r="F128457" i="1"/>
  <c r="F128456" i="1"/>
  <c r="F128455" i="1"/>
  <c r="F128454" i="1"/>
  <c r="F128453" i="1"/>
  <c r="F128452" i="1"/>
  <c r="F128451" i="1"/>
  <c r="F128450" i="1"/>
  <c r="F128449" i="1"/>
  <c r="F128448" i="1"/>
  <c r="F128447" i="1"/>
  <c r="F128446" i="1"/>
  <c r="F128445" i="1"/>
  <c r="F128444" i="1"/>
  <c r="F128443" i="1"/>
  <c r="F128442" i="1"/>
  <c r="F128441" i="1"/>
  <c r="F128440" i="1"/>
  <c r="F128439" i="1"/>
  <c r="F128438" i="1"/>
  <c r="F128437" i="1"/>
  <c r="F128436" i="1"/>
  <c r="F128435" i="1"/>
  <c r="F128434" i="1"/>
  <c r="F128433" i="1"/>
  <c r="F128432" i="1"/>
  <c r="F128431" i="1"/>
  <c r="F128430" i="1"/>
  <c r="F128429" i="1"/>
  <c r="F128428" i="1"/>
  <c r="F128427" i="1"/>
  <c r="F128426" i="1"/>
  <c r="F128425" i="1"/>
  <c r="F128424" i="1"/>
  <c r="F128423" i="1"/>
  <c r="F128422" i="1"/>
  <c r="F128421" i="1"/>
  <c r="F128420" i="1"/>
  <c r="F128419" i="1"/>
  <c r="F128418" i="1"/>
  <c r="F128417" i="1"/>
  <c r="F128416" i="1"/>
  <c r="F128415" i="1"/>
  <c r="F128414" i="1"/>
  <c r="F128413" i="1"/>
  <c r="F128412" i="1"/>
  <c r="F128411" i="1"/>
  <c r="F128410" i="1"/>
  <c r="F128409" i="1"/>
  <c r="F128408" i="1"/>
  <c r="F128407" i="1"/>
  <c r="F128406" i="1"/>
  <c r="F128405" i="1"/>
  <c r="F128404" i="1"/>
  <c r="F128403" i="1"/>
  <c r="F128402" i="1"/>
  <c r="F128401" i="1"/>
  <c r="F128400" i="1"/>
  <c r="F128399" i="1"/>
  <c r="F128398" i="1"/>
  <c r="F128397" i="1"/>
  <c r="F128396" i="1"/>
  <c r="F128395" i="1"/>
  <c r="F128394" i="1"/>
  <c r="F128393" i="1"/>
  <c r="F128392" i="1"/>
  <c r="F128391" i="1"/>
  <c r="F128390" i="1"/>
  <c r="F128389" i="1"/>
  <c r="F128388" i="1"/>
  <c r="F128387" i="1"/>
  <c r="F128386" i="1"/>
  <c r="F128385" i="1"/>
  <c r="F128384" i="1"/>
  <c r="F128383" i="1"/>
  <c r="F128382" i="1"/>
  <c r="F128381" i="1"/>
  <c r="F128380" i="1"/>
  <c r="F128379" i="1"/>
  <c r="F128378" i="1"/>
  <c r="F128377" i="1"/>
  <c r="F128376" i="1"/>
  <c r="F128375" i="1"/>
  <c r="F128374" i="1"/>
  <c r="F128373" i="1"/>
  <c r="F128372" i="1"/>
  <c r="F128371" i="1"/>
  <c r="F128370" i="1"/>
  <c r="F128369" i="1"/>
  <c r="F128368" i="1"/>
  <c r="F128367" i="1"/>
  <c r="F128366" i="1"/>
  <c r="F128365" i="1"/>
  <c r="F128364" i="1"/>
  <c r="F128363" i="1"/>
  <c r="F128362" i="1"/>
  <c r="F128361" i="1"/>
  <c r="F128360" i="1"/>
  <c r="F128359" i="1"/>
  <c r="F128358" i="1"/>
  <c r="F128357" i="1"/>
  <c r="F128356" i="1"/>
  <c r="F128355" i="1"/>
  <c r="F128354" i="1"/>
  <c r="F128353" i="1"/>
  <c r="F128352" i="1"/>
  <c r="F128351" i="1"/>
  <c r="F128350" i="1"/>
  <c r="F128349" i="1"/>
  <c r="F128348" i="1"/>
  <c r="F128347" i="1"/>
  <c r="F128346" i="1"/>
  <c r="F128345" i="1"/>
  <c r="F128344" i="1"/>
  <c r="F128343" i="1"/>
  <c r="F128342" i="1"/>
  <c r="F128341" i="1"/>
  <c r="F128340" i="1"/>
  <c r="F128339" i="1"/>
  <c r="F128338" i="1"/>
  <c r="F128337" i="1"/>
  <c r="F128336" i="1"/>
  <c r="F128335" i="1"/>
  <c r="F128334" i="1"/>
  <c r="F128333" i="1"/>
  <c r="F128332" i="1"/>
  <c r="F128331" i="1"/>
  <c r="F128330" i="1"/>
  <c r="F128329" i="1"/>
  <c r="F128328" i="1"/>
  <c r="F128327" i="1"/>
  <c r="F128326" i="1"/>
  <c r="F128325" i="1"/>
  <c r="F128324" i="1"/>
  <c r="F128323" i="1"/>
  <c r="F128322" i="1"/>
  <c r="F128321" i="1"/>
  <c r="F128320" i="1"/>
  <c r="F128319" i="1"/>
  <c r="F128318" i="1"/>
  <c r="F128317" i="1"/>
  <c r="F128316" i="1"/>
  <c r="F128315" i="1"/>
  <c r="F128314" i="1"/>
  <c r="F128313" i="1"/>
  <c r="F128312" i="1"/>
  <c r="F128311" i="1"/>
  <c r="F128310" i="1"/>
  <c r="F128309" i="1"/>
  <c r="F128308" i="1"/>
  <c r="F128307" i="1"/>
  <c r="F128306" i="1"/>
  <c r="F128305" i="1"/>
  <c r="F128304" i="1"/>
  <c r="F128303" i="1"/>
  <c r="F128302" i="1"/>
  <c r="F128301" i="1"/>
  <c r="F128300" i="1"/>
  <c r="F128299" i="1"/>
  <c r="F128298" i="1"/>
  <c r="F128297" i="1"/>
  <c r="F128296" i="1"/>
  <c r="F128295" i="1"/>
  <c r="F128294" i="1"/>
  <c r="F128293" i="1"/>
  <c r="F128292" i="1"/>
  <c r="F128291" i="1"/>
  <c r="F128290" i="1"/>
  <c r="F128289" i="1"/>
  <c r="F128288" i="1"/>
  <c r="F128287" i="1"/>
  <c r="F128286" i="1"/>
  <c r="F128285" i="1"/>
  <c r="F128284" i="1"/>
  <c r="F128283" i="1"/>
  <c r="F128282" i="1"/>
  <c r="F128281" i="1"/>
  <c r="F128280" i="1"/>
  <c r="F128279" i="1"/>
  <c r="F128278" i="1"/>
  <c r="F128277" i="1"/>
  <c r="F128276" i="1"/>
  <c r="F128275" i="1"/>
  <c r="F128274" i="1"/>
  <c r="F128273" i="1"/>
  <c r="F128272" i="1"/>
  <c r="F128271" i="1"/>
  <c r="F128270" i="1"/>
  <c r="F128269" i="1"/>
  <c r="F128268" i="1"/>
  <c r="F128267" i="1"/>
  <c r="F128266" i="1"/>
  <c r="F128265" i="1"/>
  <c r="F128264" i="1"/>
  <c r="F128263" i="1"/>
  <c r="F128262" i="1"/>
  <c r="F128261" i="1"/>
  <c r="F128260" i="1"/>
  <c r="F128259" i="1"/>
  <c r="F128258" i="1"/>
  <c r="F128257" i="1"/>
  <c r="F128256" i="1"/>
  <c r="F128255" i="1"/>
  <c r="F128254" i="1"/>
  <c r="F128253" i="1"/>
  <c r="F128252" i="1"/>
  <c r="F128251" i="1"/>
  <c r="F128250" i="1"/>
  <c r="F128249" i="1"/>
  <c r="F128248" i="1"/>
  <c r="F128247" i="1"/>
  <c r="F128246" i="1"/>
  <c r="F128245" i="1"/>
  <c r="F128244" i="1"/>
  <c r="F128243" i="1"/>
  <c r="F128242" i="1"/>
  <c r="F128241" i="1"/>
  <c r="F128240" i="1"/>
  <c r="F128239" i="1"/>
  <c r="F128238" i="1"/>
  <c r="F128237" i="1"/>
  <c r="F128236" i="1"/>
  <c r="F128235" i="1"/>
  <c r="F128234" i="1"/>
  <c r="F128233" i="1"/>
  <c r="F128232" i="1"/>
  <c r="F128231" i="1"/>
  <c r="F128230" i="1"/>
  <c r="F128229" i="1"/>
  <c r="F128228" i="1"/>
  <c r="F128227" i="1"/>
  <c r="F128226" i="1"/>
  <c r="F128225" i="1"/>
  <c r="F128224" i="1"/>
  <c r="F128223" i="1"/>
  <c r="F128222" i="1"/>
  <c r="F128221" i="1"/>
  <c r="F128220" i="1"/>
  <c r="F128219" i="1"/>
  <c r="F128218" i="1"/>
  <c r="F128217" i="1"/>
  <c r="F128216" i="1"/>
  <c r="F128215" i="1"/>
  <c r="F128214" i="1"/>
  <c r="F128213" i="1"/>
  <c r="F128212" i="1"/>
  <c r="F128211" i="1"/>
  <c r="F128210" i="1"/>
  <c r="F128209" i="1"/>
  <c r="F128208" i="1"/>
  <c r="F128207" i="1"/>
  <c r="F128206" i="1"/>
  <c r="F128205" i="1"/>
  <c r="F128204" i="1"/>
  <c r="F128203" i="1"/>
  <c r="F128202" i="1"/>
  <c r="F128201" i="1"/>
  <c r="F128200" i="1"/>
  <c r="F128199" i="1"/>
  <c r="F128198" i="1"/>
  <c r="F128197" i="1"/>
  <c r="F128196" i="1"/>
  <c r="F128195" i="1"/>
  <c r="F128194" i="1"/>
  <c r="F128193" i="1"/>
  <c r="F128192" i="1"/>
  <c r="F128191" i="1"/>
  <c r="F128190" i="1"/>
  <c r="F128189" i="1"/>
  <c r="F128188" i="1"/>
  <c r="F128187" i="1"/>
  <c r="F128186" i="1"/>
  <c r="F128185" i="1"/>
  <c r="F128184" i="1"/>
  <c r="F128183" i="1"/>
  <c r="F128182" i="1"/>
  <c r="F128181" i="1"/>
  <c r="F128180" i="1"/>
  <c r="F128179" i="1"/>
  <c r="F128178" i="1"/>
  <c r="F128177" i="1"/>
  <c r="F128176" i="1"/>
  <c r="F128175" i="1"/>
  <c r="F128174" i="1"/>
  <c r="F128173" i="1"/>
  <c r="F128172" i="1"/>
  <c r="F128171" i="1"/>
  <c r="F128170" i="1"/>
  <c r="F128169" i="1"/>
  <c r="F128168" i="1"/>
  <c r="F128167" i="1"/>
  <c r="F128166" i="1"/>
  <c r="F128165" i="1"/>
  <c r="F128164" i="1"/>
  <c r="F128163" i="1"/>
  <c r="F128162" i="1"/>
  <c r="F128161" i="1"/>
  <c r="F128160" i="1"/>
  <c r="F128159" i="1"/>
  <c r="F128158" i="1"/>
  <c r="F128157" i="1"/>
  <c r="F128156" i="1"/>
  <c r="F128155" i="1"/>
  <c r="F128154" i="1"/>
  <c r="F128153" i="1"/>
  <c r="F128152" i="1"/>
  <c r="F128151" i="1"/>
  <c r="F128150" i="1"/>
  <c r="F128149" i="1"/>
  <c r="F128148" i="1"/>
  <c r="F128147" i="1"/>
  <c r="F128146" i="1"/>
  <c r="F128145" i="1"/>
  <c r="F128144" i="1"/>
  <c r="F128143" i="1"/>
  <c r="F128142" i="1"/>
  <c r="F128141" i="1"/>
  <c r="F128140" i="1"/>
  <c r="F128139" i="1"/>
  <c r="F128138" i="1"/>
  <c r="F128137" i="1"/>
  <c r="F128136" i="1"/>
  <c r="F128135" i="1"/>
  <c r="F128134" i="1"/>
  <c r="F128133" i="1"/>
  <c r="F128132" i="1"/>
  <c r="F128131" i="1"/>
  <c r="F128130" i="1"/>
  <c r="F128129" i="1"/>
  <c r="F128128" i="1"/>
  <c r="F128127" i="1"/>
  <c r="F128126" i="1"/>
  <c r="F128125" i="1"/>
  <c r="F128124" i="1"/>
  <c r="F128123" i="1"/>
  <c r="F128122" i="1"/>
  <c r="F128121" i="1"/>
  <c r="F128120" i="1"/>
  <c r="F128119" i="1"/>
  <c r="F128118" i="1"/>
  <c r="F128117" i="1"/>
  <c r="F128116" i="1"/>
  <c r="F128115" i="1"/>
  <c r="F128114" i="1"/>
  <c r="F128113" i="1"/>
  <c r="F128112" i="1"/>
  <c r="F128111" i="1"/>
  <c r="F128110" i="1"/>
  <c r="F128109" i="1"/>
  <c r="F128108" i="1"/>
  <c r="F128107" i="1"/>
  <c r="F128106" i="1"/>
  <c r="F128105" i="1"/>
  <c r="F128104" i="1"/>
  <c r="F128103" i="1"/>
  <c r="F128102" i="1"/>
  <c r="F128101" i="1"/>
  <c r="F128100" i="1"/>
  <c r="F128099" i="1"/>
  <c r="F128098" i="1"/>
  <c r="F128097" i="1"/>
  <c r="F128096" i="1"/>
  <c r="F128095" i="1"/>
  <c r="F128094" i="1"/>
  <c r="F128093" i="1"/>
  <c r="F128092" i="1"/>
  <c r="F128091" i="1"/>
  <c r="F128090" i="1"/>
  <c r="F128089" i="1"/>
  <c r="F128088" i="1"/>
  <c r="F128087" i="1"/>
  <c r="F128086" i="1"/>
  <c r="F128085" i="1"/>
  <c r="F128084" i="1"/>
  <c r="F128083" i="1"/>
  <c r="F128082" i="1"/>
  <c r="F128081" i="1"/>
  <c r="F128080" i="1"/>
  <c r="F128079" i="1"/>
  <c r="F128078" i="1"/>
  <c r="F128077" i="1"/>
  <c r="F128076" i="1"/>
  <c r="F128075" i="1"/>
  <c r="F128074" i="1"/>
  <c r="F128073" i="1"/>
  <c r="F128072" i="1"/>
  <c r="F128071" i="1"/>
  <c r="F128070" i="1"/>
  <c r="F128069" i="1"/>
  <c r="F128068" i="1"/>
  <c r="F128067" i="1"/>
  <c r="F128066" i="1"/>
  <c r="F128065" i="1"/>
  <c r="F128064" i="1"/>
  <c r="F128063" i="1"/>
  <c r="F128062" i="1"/>
  <c r="F128061" i="1"/>
  <c r="F128060" i="1"/>
  <c r="F128059" i="1"/>
  <c r="F128058" i="1"/>
  <c r="F128057" i="1"/>
  <c r="F128056" i="1"/>
  <c r="F128055" i="1"/>
  <c r="F128054" i="1"/>
  <c r="F128053" i="1"/>
  <c r="F128052" i="1"/>
  <c r="F128051" i="1"/>
  <c r="F128050" i="1"/>
  <c r="F128049" i="1"/>
  <c r="F128048" i="1"/>
  <c r="F128047" i="1"/>
  <c r="F128046" i="1"/>
  <c r="F128045" i="1"/>
  <c r="F128044" i="1"/>
  <c r="F128043" i="1"/>
  <c r="F128042" i="1"/>
  <c r="F128041" i="1"/>
  <c r="F128040" i="1"/>
  <c r="F128039" i="1"/>
  <c r="F128038" i="1"/>
  <c r="F128037" i="1"/>
  <c r="F128036" i="1"/>
  <c r="F128035" i="1"/>
  <c r="F128034" i="1"/>
  <c r="F128033" i="1"/>
  <c r="F128032" i="1"/>
  <c r="F128031" i="1"/>
  <c r="F128030" i="1"/>
  <c r="F128029" i="1"/>
  <c r="F128028" i="1"/>
  <c r="F128027" i="1"/>
  <c r="F128026" i="1"/>
  <c r="F128025" i="1"/>
  <c r="F128024" i="1"/>
  <c r="F128023" i="1"/>
  <c r="F128022" i="1"/>
  <c r="F128021" i="1"/>
  <c r="F128020" i="1"/>
  <c r="F128019" i="1"/>
  <c r="F128018" i="1"/>
  <c r="F128017" i="1"/>
  <c r="F128016" i="1"/>
  <c r="F128015" i="1"/>
  <c r="F128014" i="1"/>
  <c r="F128013" i="1"/>
  <c r="F128012" i="1"/>
  <c r="F128011" i="1"/>
  <c r="F128010" i="1"/>
  <c r="F128009" i="1"/>
  <c r="F128008" i="1"/>
  <c r="F128007" i="1"/>
  <c r="F128006" i="1"/>
  <c r="F128005" i="1"/>
  <c r="F128004" i="1"/>
  <c r="F128003" i="1"/>
  <c r="F128002" i="1"/>
  <c r="F128001" i="1"/>
  <c r="F128000" i="1"/>
  <c r="F127999" i="1"/>
  <c r="F127998" i="1"/>
  <c r="F127997" i="1"/>
  <c r="F127996" i="1"/>
  <c r="F127995" i="1"/>
  <c r="F127994" i="1"/>
  <c r="F127993" i="1"/>
  <c r="F127992" i="1"/>
  <c r="F127991" i="1"/>
  <c r="F127990" i="1"/>
  <c r="F127989" i="1"/>
  <c r="F127988" i="1"/>
  <c r="F127987" i="1"/>
  <c r="F127986" i="1"/>
  <c r="F127985" i="1"/>
  <c r="F127984" i="1"/>
  <c r="F127983" i="1"/>
  <c r="F127982" i="1"/>
  <c r="F127981" i="1"/>
  <c r="F127980" i="1"/>
  <c r="F127979" i="1"/>
  <c r="F127978" i="1"/>
  <c r="F127977" i="1"/>
  <c r="F127976" i="1"/>
  <c r="F127975" i="1"/>
  <c r="F127974" i="1"/>
  <c r="F127973" i="1"/>
  <c r="F127972" i="1"/>
  <c r="F127971" i="1"/>
  <c r="F127970" i="1"/>
  <c r="F127969" i="1"/>
  <c r="F127968" i="1"/>
  <c r="F127967" i="1"/>
  <c r="F127966" i="1"/>
  <c r="F127965" i="1"/>
  <c r="F127964" i="1"/>
  <c r="F127963" i="1"/>
  <c r="F127962" i="1"/>
  <c r="F127961" i="1"/>
  <c r="F127960" i="1"/>
  <c r="F127959" i="1"/>
  <c r="F127958" i="1"/>
  <c r="F127957" i="1"/>
  <c r="F127956" i="1"/>
  <c r="F127955" i="1"/>
  <c r="F127954" i="1"/>
  <c r="F127953" i="1"/>
  <c r="F127952" i="1"/>
  <c r="F127951" i="1"/>
  <c r="F127950" i="1"/>
  <c r="F127949" i="1"/>
  <c r="F127948" i="1"/>
  <c r="F127947" i="1"/>
  <c r="F127946" i="1"/>
  <c r="F127945" i="1"/>
  <c r="F127944" i="1"/>
  <c r="F127943" i="1"/>
  <c r="F127942" i="1"/>
  <c r="F127941" i="1"/>
  <c r="F127940" i="1"/>
  <c r="F127939" i="1"/>
  <c r="F127938" i="1"/>
  <c r="F127937" i="1"/>
  <c r="F127936" i="1"/>
  <c r="F127935" i="1"/>
  <c r="F127934" i="1"/>
  <c r="F127933" i="1"/>
  <c r="F127932" i="1"/>
  <c r="F127931" i="1"/>
  <c r="F127930" i="1"/>
  <c r="F127929" i="1"/>
  <c r="F127928" i="1"/>
  <c r="F127927" i="1"/>
  <c r="F127926" i="1"/>
  <c r="F127925" i="1"/>
  <c r="F127924" i="1"/>
  <c r="F127923" i="1"/>
  <c r="F127922" i="1"/>
  <c r="F127921" i="1"/>
  <c r="F127920" i="1"/>
  <c r="F127919" i="1"/>
  <c r="F127918" i="1"/>
  <c r="F127917" i="1"/>
  <c r="F127916" i="1"/>
  <c r="F127915" i="1"/>
  <c r="F127914" i="1"/>
  <c r="F127913" i="1"/>
  <c r="F127912" i="1"/>
  <c r="F127911" i="1"/>
  <c r="F127910" i="1"/>
  <c r="F127909" i="1"/>
  <c r="F127908" i="1"/>
  <c r="F127907" i="1"/>
  <c r="F127906" i="1"/>
  <c r="F127905" i="1"/>
  <c r="F127904" i="1"/>
  <c r="F127903" i="1"/>
  <c r="F127902" i="1"/>
  <c r="F127901" i="1"/>
  <c r="F127900" i="1"/>
  <c r="F127899" i="1"/>
  <c r="F127898" i="1"/>
  <c r="F127897" i="1"/>
  <c r="F127896" i="1"/>
  <c r="F127895" i="1"/>
  <c r="F127894" i="1"/>
  <c r="F127893" i="1"/>
  <c r="F127892" i="1"/>
  <c r="F127891" i="1"/>
  <c r="F127890" i="1"/>
  <c r="F127889" i="1"/>
  <c r="F127888" i="1"/>
  <c r="F127887" i="1"/>
  <c r="F127886" i="1"/>
  <c r="F127885" i="1"/>
  <c r="F127884" i="1"/>
  <c r="F127883" i="1"/>
  <c r="F127882" i="1"/>
  <c r="F127881" i="1"/>
  <c r="F127880" i="1"/>
  <c r="F127879" i="1"/>
  <c r="F127878" i="1"/>
  <c r="F127877" i="1"/>
  <c r="F127876" i="1"/>
  <c r="F127875" i="1"/>
  <c r="F127874" i="1"/>
  <c r="F127873" i="1"/>
  <c r="F127872" i="1"/>
  <c r="F127871" i="1"/>
  <c r="F127870" i="1"/>
  <c r="F127869" i="1"/>
  <c r="F127868" i="1"/>
  <c r="F127867" i="1"/>
  <c r="F127866" i="1"/>
  <c r="F127865" i="1"/>
  <c r="F127864" i="1"/>
  <c r="F127863" i="1"/>
  <c r="F127862" i="1"/>
  <c r="F127861" i="1"/>
  <c r="F127860" i="1"/>
  <c r="F127859" i="1"/>
  <c r="F127858" i="1"/>
  <c r="F127857" i="1"/>
  <c r="F127856" i="1"/>
  <c r="F127855" i="1"/>
  <c r="F127854" i="1"/>
  <c r="F127853" i="1"/>
  <c r="F127852" i="1"/>
  <c r="F127851" i="1"/>
  <c r="F127850" i="1"/>
  <c r="F127849" i="1"/>
  <c r="F127848" i="1"/>
  <c r="F127847" i="1"/>
  <c r="F127846" i="1"/>
  <c r="F127845" i="1"/>
  <c r="F127844" i="1"/>
  <c r="F127843" i="1"/>
  <c r="F127842" i="1"/>
  <c r="F127841" i="1"/>
  <c r="F127840" i="1"/>
  <c r="F127839" i="1"/>
  <c r="F127838" i="1"/>
  <c r="F127837" i="1"/>
  <c r="F127836" i="1"/>
  <c r="F127835" i="1"/>
  <c r="F127834" i="1"/>
  <c r="F127833" i="1"/>
  <c r="F127832" i="1"/>
  <c r="F127831" i="1"/>
  <c r="F127830" i="1"/>
  <c r="F127829" i="1"/>
  <c r="F127828" i="1"/>
  <c r="F127827" i="1"/>
  <c r="F127826" i="1"/>
  <c r="F127825" i="1"/>
  <c r="F127824" i="1"/>
  <c r="F127823" i="1"/>
  <c r="F127822" i="1"/>
  <c r="F127821" i="1"/>
  <c r="F127820" i="1"/>
  <c r="F127819" i="1"/>
  <c r="F127818" i="1"/>
  <c r="F127817" i="1"/>
  <c r="F127816" i="1"/>
  <c r="F127815" i="1"/>
  <c r="F127814" i="1"/>
  <c r="F127813" i="1"/>
  <c r="F127812" i="1"/>
  <c r="F127811" i="1"/>
  <c r="F127810" i="1"/>
  <c r="F127809" i="1"/>
  <c r="F127808" i="1"/>
  <c r="F127807" i="1"/>
  <c r="F127806" i="1"/>
  <c r="F127805" i="1"/>
  <c r="F127804" i="1"/>
  <c r="F127803" i="1"/>
  <c r="F127802" i="1"/>
  <c r="F127801" i="1"/>
  <c r="F127800" i="1"/>
  <c r="F127799" i="1"/>
  <c r="F127798" i="1"/>
  <c r="F127797" i="1"/>
  <c r="F127796" i="1"/>
  <c r="F127795" i="1"/>
  <c r="F127794" i="1"/>
  <c r="F127793" i="1"/>
  <c r="F127792" i="1"/>
  <c r="F127791" i="1"/>
  <c r="F127790" i="1"/>
  <c r="F127789" i="1"/>
  <c r="F127788" i="1"/>
  <c r="F127787" i="1"/>
  <c r="F127786" i="1"/>
  <c r="F127785" i="1"/>
  <c r="F127784" i="1"/>
  <c r="F127783" i="1"/>
  <c r="F127782" i="1"/>
  <c r="F127781" i="1"/>
  <c r="F127780" i="1"/>
  <c r="F127779" i="1"/>
  <c r="F127778" i="1"/>
  <c r="F127777" i="1"/>
  <c r="F127776" i="1"/>
  <c r="F127775" i="1"/>
  <c r="F127774" i="1"/>
  <c r="F127773" i="1"/>
  <c r="F127772" i="1"/>
  <c r="F127771" i="1"/>
  <c r="F127770" i="1"/>
  <c r="F127769" i="1"/>
  <c r="F127768" i="1"/>
  <c r="F127767" i="1"/>
  <c r="F127766" i="1"/>
  <c r="F127765" i="1"/>
  <c r="F127764" i="1"/>
  <c r="F127763" i="1"/>
  <c r="F127762" i="1"/>
  <c r="F127761" i="1"/>
  <c r="F127760" i="1"/>
  <c r="F127759" i="1"/>
  <c r="F127758" i="1"/>
  <c r="F127757" i="1"/>
  <c r="F127756" i="1"/>
  <c r="F127755" i="1"/>
  <c r="F127754" i="1"/>
  <c r="F127753" i="1"/>
  <c r="F127752" i="1"/>
  <c r="F127751" i="1"/>
  <c r="F127750" i="1"/>
  <c r="F127749" i="1"/>
  <c r="F127748" i="1"/>
  <c r="F127747" i="1"/>
  <c r="F127746" i="1"/>
  <c r="F127745" i="1"/>
  <c r="F127744" i="1"/>
  <c r="F127743" i="1"/>
  <c r="F127742" i="1"/>
  <c r="F127741" i="1"/>
  <c r="F127740" i="1"/>
  <c r="F127739" i="1"/>
  <c r="F127738" i="1"/>
  <c r="F127737" i="1"/>
  <c r="F127736" i="1"/>
  <c r="F127735" i="1"/>
  <c r="F127734" i="1"/>
  <c r="F127733" i="1"/>
  <c r="F127732" i="1"/>
  <c r="F127731" i="1"/>
  <c r="F127730" i="1"/>
  <c r="F127729" i="1"/>
  <c r="F127728" i="1"/>
  <c r="F127727" i="1"/>
  <c r="F127726" i="1"/>
  <c r="F127725" i="1"/>
  <c r="F127724" i="1"/>
  <c r="F127723" i="1"/>
  <c r="F127722" i="1"/>
  <c r="F127721" i="1"/>
  <c r="F127720" i="1"/>
  <c r="F127719" i="1"/>
  <c r="F127718" i="1"/>
  <c r="F127717" i="1"/>
  <c r="F127716" i="1"/>
  <c r="F127715" i="1"/>
  <c r="F127714" i="1"/>
  <c r="F127713" i="1"/>
  <c r="F127712" i="1"/>
  <c r="F127711" i="1"/>
  <c r="F127710" i="1"/>
  <c r="F127709" i="1"/>
  <c r="F127708" i="1"/>
  <c r="F127707" i="1"/>
  <c r="F127706" i="1"/>
  <c r="F127705" i="1"/>
  <c r="F127704" i="1"/>
  <c r="F127703" i="1"/>
  <c r="F127702" i="1"/>
  <c r="F127701" i="1"/>
  <c r="F127700" i="1"/>
  <c r="F127699" i="1"/>
  <c r="F127698" i="1"/>
  <c r="F127697" i="1"/>
  <c r="F127696" i="1"/>
  <c r="F127695" i="1"/>
  <c r="F127694" i="1"/>
  <c r="F127693" i="1"/>
  <c r="F127692" i="1"/>
  <c r="F127691" i="1"/>
  <c r="F127690" i="1"/>
  <c r="F127689" i="1"/>
  <c r="F127688" i="1"/>
  <c r="F127687" i="1"/>
  <c r="F127686" i="1"/>
  <c r="F127685" i="1"/>
  <c r="F127684" i="1"/>
  <c r="F127683" i="1"/>
  <c r="F127682" i="1"/>
  <c r="F127681" i="1"/>
  <c r="F127680" i="1"/>
  <c r="F127679" i="1"/>
  <c r="F127678" i="1"/>
  <c r="F127677" i="1"/>
  <c r="F127676" i="1"/>
  <c r="F127675" i="1"/>
  <c r="F127674" i="1"/>
  <c r="F127673" i="1"/>
  <c r="F127672" i="1"/>
  <c r="F127671" i="1"/>
  <c r="F127670" i="1"/>
  <c r="F127669" i="1"/>
  <c r="F127668" i="1"/>
  <c r="F127667" i="1"/>
  <c r="F127666" i="1"/>
  <c r="F127665" i="1"/>
  <c r="F127664" i="1"/>
  <c r="F127663" i="1"/>
  <c r="F127662" i="1"/>
  <c r="F127661" i="1"/>
  <c r="F127660" i="1"/>
  <c r="F127659" i="1"/>
  <c r="F127658" i="1"/>
  <c r="F127657" i="1"/>
  <c r="F127656" i="1"/>
  <c r="F127655" i="1"/>
  <c r="F127654" i="1"/>
  <c r="F127653" i="1"/>
  <c r="F127652" i="1"/>
  <c r="F127651" i="1"/>
  <c r="F127650" i="1"/>
  <c r="F127649" i="1"/>
  <c r="F127648" i="1"/>
  <c r="F127647" i="1"/>
  <c r="F127646" i="1"/>
  <c r="F127645" i="1"/>
  <c r="F127644" i="1"/>
  <c r="F127643" i="1"/>
  <c r="F127642" i="1"/>
  <c r="F127641" i="1"/>
  <c r="F127640" i="1"/>
  <c r="F127639" i="1"/>
  <c r="F127638" i="1"/>
  <c r="F127637" i="1"/>
  <c r="F127636" i="1"/>
  <c r="F127635" i="1"/>
  <c r="F127634" i="1"/>
  <c r="F127633" i="1"/>
  <c r="F127632" i="1"/>
  <c r="F127631" i="1"/>
  <c r="F127630" i="1"/>
  <c r="F127629" i="1"/>
  <c r="F127628" i="1"/>
  <c r="F127627" i="1"/>
  <c r="F127626" i="1"/>
  <c r="F127625" i="1"/>
  <c r="F127624" i="1"/>
  <c r="F127623" i="1"/>
  <c r="F127622" i="1"/>
  <c r="F127621" i="1"/>
  <c r="F127620" i="1"/>
  <c r="F127619" i="1"/>
  <c r="F127618" i="1"/>
  <c r="F127617" i="1"/>
  <c r="F127616" i="1"/>
  <c r="F127615" i="1"/>
  <c r="F127614" i="1"/>
  <c r="F127613" i="1"/>
  <c r="F127612" i="1"/>
  <c r="F127611" i="1"/>
  <c r="F127610" i="1"/>
  <c r="F127609" i="1"/>
  <c r="F127608" i="1"/>
  <c r="F127607" i="1"/>
  <c r="F127606" i="1"/>
  <c r="F127605" i="1"/>
  <c r="F127604" i="1"/>
  <c r="F127603" i="1"/>
  <c r="F127602" i="1"/>
  <c r="F127601" i="1"/>
  <c r="F127600" i="1"/>
  <c r="F127599" i="1"/>
  <c r="F127598" i="1"/>
  <c r="F127597" i="1"/>
  <c r="F127596" i="1"/>
  <c r="F127595" i="1"/>
  <c r="F127594" i="1"/>
  <c r="F127593" i="1"/>
  <c r="F127592" i="1"/>
  <c r="F127591" i="1"/>
  <c r="F127590" i="1"/>
  <c r="F127589" i="1"/>
  <c r="F127588" i="1"/>
  <c r="F127587" i="1"/>
  <c r="F127586" i="1"/>
  <c r="F127585" i="1"/>
  <c r="F127584" i="1"/>
  <c r="F127583" i="1"/>
  <c r="F127582" i="1"/>
  <c r="F127581" i="1"/>
  <c r="F127580" i="1"/>
  <c r="F127579" i="1"/>
  <c r="F127578" i="1"/>
  <c r="F127577" i="1"/>
  <c r="F127576" i="1"/>
  <c r="F127575" i="1"/>
  <c r="F127574" i="1"/>
  <c r="F127573" i="1"/>
  <c r="F127572" i="1"/>
  <c r="F127571" i="1"/>
  <c r="F127570" i="1"/>
  <c r="F127569" i="1"/>
  <c r="F127568" i="1"/>
  <c r="F127567" i="1"/>
  <c r="F127566" i="1"/>
  <c r="F127565" i="1"/>
  <c r="F127564" i="1"/>
  <c r="F127563" i="1"/>
  <c r="F127562" i="1"/>
  <c r="F127561" i="1"/>
  <c r="F127560" i="1"/>
  <c r="F127559" i="1"/>
  <c r="F127558" i="1"/>
  <c r="F127557" i="1"/>
  <c r="F127556" i="1"/>
  <c r="F127555" i="1"/>
  <c r="F127554" i="1"/>
  <c r="F127553" i="1"/>
  <c r="F127552" i="1"/>
  <c r="F127551" i="1"/>
  <c r="F127550" i="1"/>
  <c r="F127549" i="1"/>
  <c r="F127548" i="1"/>
  <c r="F127547" i="1"/>
  <c r="F127546" i="1"/>
  <c r="F127545" i="1"/>
  <c r="F127544" i="1"/>
  <c r="F127543" i="1"/>
  <c r="F127542" i="1"/>
  <c r="F127541" i="1"/>
  <c r="F127540" i="1"/>
  <c r="F127539" i="1"/>
  <c r="F127538" i="1"/>
  <c r="F127537" i="1"/>
  <c r="F127536" i="1"/>
  <c r="F127535" i="1"/>
  <c r="F127534" i="1"/>
  <c r="F127533" i="1"/>
  <c r="F127532" i="1"/>
  <c r="F127531" i="1"/>
  <c r="F127530" i="1"/>
  <c r="F127529" i="1"/>
  <c r="F127528" i="1"/>
  <c r="F127527" i="1"/>
  <c r="F127526" i="1"/>
  <c r="F127525" i="1"/>
  <c r="F127524" i="1"/>
  <c r="F127523" i="1"/>
  <c r="F127522" i="1"/>
  <c r="F127521" i="1"/>
  <c r="F127520" i="1"/>
  <c r="F127519" i="1"/>
  <c r="F127518" i="1"/>
  <c r="F127517" i="1"/>
  <c r="F127516" i="1"/>
  <c r="F127515" i="1"/>
  <c r="F127514" i="1"/>
  <c r="F127513" i="1"/>
  <c r="F127512" i="1"/>
  <c r="F127511" i="1"/>
  <c r="F127510" i="1"/>
  <c r="F127509" i="1"/>
  <c r="F127508" i="1"/>
  <c r="F127507" i="1"/>
  <c r="F127506" i="1"/>
  <c r="F127505" i="1"/>
  <c r="F127504" i="1"/>
  <c r="F127503" i="1"/>
  <c r="F127502" i="1"/>
  <c r="F127501" i="1"/>
  <c r="F127500" i="1"/>
  <c r="F127499" i="1"/>
  <c r="F127498" i="1"/>
  <c r="F127497" i="1"/>
  <c r="F127496" i="1"/>
  <c r="F127495" i="1"/>
  <c r="F127494" i="1"/>
  <c r="F127493" i="1"/>
  <c r="F127492" i="1"/>
  <c r="F127491" i="1"/>
  <c r="F127490" i="1"/>
  <c r="F127489" i="1"/>
  <c r="F127488" i="1"/>
  <c r="F127487" i="1"/>
  <c r="F127486" i="1"/>
  <c r="F127485" i="1"/>
  <c r="F127484" i="1"/>
  <c r="F127483" i="1"/>
  <c r="F127482" i="1"/>
  <c r="F127481" i="1"/>
  <c r="F127480" i="1"/>
  <c r="F127479" i="1"/>
  <c r="F127478" i="1"/>
  <c r="F127477" i="1"/>
  <c r="F127476" i="1"/>
  <c r="F127475" i="1"/>
  <c r="F127474" i="1"/>
  <c r="F127473" i="1"/>
  <c r="F127472" i="1"/>
  <c r="F127471" i="1"/>
  <c r="F127470" i="1"/>
  <c r="F127469" i="1"/>
  <c r="F127468" i="1"/>
  <c r="F127467" i="1"/>
  <c r="F127466" i="1"/>
  <c r="F127465" i="1"/>
  <c r="F127464" i="1"/>
  <c r="F127463" i="1"/>
  <c r="F127462" i="1"/>
  <c r="F127461" i="1"/>
  <c r="F127460" i="1"/>
  <c r="F127459" i="1"/>
  <c r="F127458" i="1"/>
  <c r="F127457" i="1"/>
  <c r="F127456" i="1"/>
  <c r="F127455" i="1"/>
  <c r="F127454" i="1"/>
  <c r="F127453" i="1"/>
  <c r="F127452" i="1"/>
  <c r="F127451" i="1"/>
  <c r="F127450" i="1"/>
  <c r="F127449" i="1"/>
  <c r="F127448" i="1"/>
  <c r="F127447" i="1"/>
  <c r="F127446" i="1"/>
  <c r="F127445" i="1"/>
  <c r="F127444" i="1"/>
  <c r="F127443" i="1"/>
  <c r="F127442" i="1"/>
  <c r="F127441" i="1"/>
  <c r="F127440" i="1"/>
  <c r="F127439" i="1"/>
  <c r="F127438" i="1"/>
  <c r="F127437" i="1"/>
  <c r="F127436" i="1"/>
  <c r="F127435" i="1"/>
  <c r="F127434" i="1"/>
  <c r="F127433" i="1"/>
  <c r="F127432" i="1"/>
  <c r="F127431" i="1"/>
  <c r="F127430" i="1"/>
  <c r="F127429" i="1"/>
  <c r="F127428" i="1"/>
  <c r="F127427" i="1"/>
  <c r="F127426" i="1"/>
  <c r="F127425" i="1"/>
  <c r="F127424" i="1"/>
  <c r="F127423" i="1"/>
  <c r="F127422" i="1"/>
  <c r="F127421" i="1"/>
  <c r="F127420" i="1"/>
  <c r="F127419" i="1"/>
  <c r="F127418" i="1"/>
  <c r="F127417" i="1"/>
  <c r="F127416" i="1"/>
  <c r="F127415" i="1"/>
  <c r="F127414" i="1"/>
  <c r="F127413" i="1"/>
  <c r="F127412" i="1"/>
  <c r="F127411" i="1"/>
  <c r="F127410" i="1"/>
  <c r="F127409" i="1"/>
  <c r="F127408" i="1"/>
  <c r="F127407" i="1"/>
  <c r="F127406" i="1"/>
  <c r="F127405" i="1"/>
  <c r="F127404" i="1"/>
  <c r="F127403" i="1"/>
  <c r="F127402" i="1"/>
  <c r="F127401" i="1"/>
  <c r="F127400" i="1"/>
  <c r="F127399" i="1"/>
  <c r="F127398" i="1"/>
  <c r="F127397" i="1"/>
  <c r="F127396" i="1"/>
  <c r="F127395" i="1"/>
  <c r="F127394" i="1"/>
  <c r="F127393" i="1"/>
  <c r="F127392" i="1"/>
  <c r="F127391" i="1"/>
  <c r="F127390" i="1"/>
  <c r="F127389" i="1"/>
  <c r="F127388" i="1"/>
  <c r="F127387" i="1"/>
  <c r="F127386" i="1"/>
  <c r="F127385" i="1"/>
  <c r="F127384" i="1"/>
  <c r="F127383" i="1"/>
  <c r="F127382" i="1"/>
  <c r="F127381" i="1"/>
  <c r="F127380" i="1"/>
  <c r="F127379" i="1"/>
  <c r="F127378" i="1"/>
  <c r="F127377" i="1"/>
  <c r="F127376" i="1"/>
  <c r="F127375" i="1"/>
  <c r="F127374" i="1"/>
  <c r="F127373" i="1"/>
  <c r="F127372" i="1"/>
  <c r="F127371" i="1"/>
  <c r="F127370" i="1"/>
  <c r="F127369" i="1"/>
  <c r="F127368" i="1"/>
  <c r="F127367" i="1"/>
  <c r="F127366" i="1"/>
  <c r="F127365" i="1"/>
  <c r="F127364" i="1"/>
  <c r="F127363" i="1"/>
  <c r="F127362" i="1"/>
  <c r="F127361" i="1"/>
  <c r="F127360" i="1"/>
  <c r="F127359" i="1"/>
  <c r="F127358" i="1"/>
  <c r="F127357" i="1"/>
  <c r="F127356" i="1"/>
  <c r="F127355" i="1"/>
  <c r="F127354" i="1"/>
  <c r="F127353" i="1"/>
  <c r="F127352" i="1"/>
  <c r="F127351" i="1"/>
  <c r="F127350" i="1"/>
  <c r="F127349" i="1"/>
  <c r="F127348" i="1"/>
  <c r="F127347" i="1"/>
  <c r="F127346" i="1"/>
  <c r="F127345" i="1"/>
  <c r="F127344" i="1"/>
  <c r="F127343" i="1"/>
  <c r="F127342" i="1"/>
  <c r="F127341" i="1"/>
  <c r="F127340" i="1"/>
  <c r="F127339" i="1"/>
  <c r="F127338" i="1"/>
  <c r="F127337" i="1"/>
  <c r="F127336" i="1"/>
  <c r="F127335" i="1"/>
  <c r="F127334" i="1"/>
  <c r="F127333" i="1"/>
  <c r="F127332" i="1"/>
  <c r="F127331" i="1"/>
  <c r="F127330" i="1"/>
  <c r="F127329" i="1"/>
  <c r="F127328" i="1"/>
  <c r="F127327" i="1"/>
  <c r="F127326" i="1"/>
  <c r="F127325" i="1"/>
  <c r="F127324" i="1"/>
  <c r="F127323" i="1"/>
  <c r="F127322" i="1"/>
  <c r="F127321" i="1"/>
  <c r="F127320" i="1"/>
  <c r="F127319" i="1"/>
  <c r="F127318" i="1"/>
  <c r="F127317" i="1"/>
  <c r="F127316" i="1"/>
  <c r="F127315" i="1"/>
  <c r="F127314" i="1"/>
  <c r="F127313" i="1"/>
  <c r="F127312" i="1"/>
  <c r="F127311" i="1"/>
  <c r="F127310" i="1"/>
  <c r="F127309" i="1"/>
  <c r="F127308" i="1"/>
  <c r="F127307" i="1"/>
  <c r="F127306" i="1"/>
  <c r="F127305" i="1"/>
  <c r="F127304" i="1"/>
  <c r="F127303" i="1"/>
  <c r="F127302" i="1"/>
  <c r="F127301" i="1"/>
  <c r="F127300" i="1"/>
  <c r="F127299" i="1"/>
  <c r="F127298" i="1"/>
  <c r="F127297" i="1"/>
  <c r="F127296" i="1"/>
  <c r="F127295" i="1"/>
  <c r="F127294" i="1"/>
  <c r="F127293" i="1"/>
  <c r="F127292" i="1"/>
  <c r="F127291" i="1"/>
  <c r="F127290" i="1"/>
  <c r="F127289" i="1"/>
  <c r="F127288" i="1"/>
  <c r="F127287" i="1"/>
  <c r="F127286" i="1"/>
  <c r="F127285" i="1"/>
  <c r="F127284" i="1"/>
  <c r="F127283" i="1"/>
  <c r="F127282" i="1"/>
  <c r="F127281" i="1"/>
  <c r="F127280" i="1"/>
  <c r="F127279" i="1"/>
  <c r="F127278" i="1"/>
  <c r="F127277" i="1"/>
  <c r="F127276" i="1"/>
  <c r="F127275" i="1"/>
  <c r="F127274" i="1"/>
  <c r="F127273" i="1"/>
  <c r="F127272" i="1"/>
  <c r="F127271" i="1"/>
  <c r="F127270" i="1"/>
  <c r="F127269" i="1"/>
  <c r="F127268" i="1"/>
  <c r="F127267" i="1"/>
  <c r="F127266" i="1"/>
  <c r="F127265" i="1"/>
  <c r="F127264" i="1"/>
  <c r="F127263" i="1"/>
  <c r="F127262" i="1"/>
  <c r="F127261" i="1"/>
  <c r="F127260" i="1"/>
  <c r="F127259" i="1"/>
  <c r="F127258" i="1"/>
  <c r="F127257" i="1"/>
  <c r="F127256" i="1"/>
  <c r="F127255" i="1"/>
  <c r="F127254" i="1"/>
  <c r="F127253" i="1"/>
  <c r="F127252" i="1"/>
  <c r="F127251" i="1"/>
  <c r="F127250" i="1"/>
  <c r="F127249" i="1"/>
  <c r="F127248" i="1"/>
  <c r="F127247" i="1"/>
  <c r="F127246" i="1"/>
  <c r="F127245" i="1"/>
  <c r="F127244" i="1"/>
  <c r="F127243" i="1"/>
  <c r="F127242" i="1"/>
  <c r="F127241" i="1"/>
  <c r="F127240" i="1"/>
  <c r="F127239" i="1"/>
  <c r="F127238" i="1"/>
  <c r="F127237" i="1"/>
  <c r="F127236" i="1"/>
  <c r="F127235" i="1"/>
  <c r="F127234" i="1"/>
  <c r="F127233" i="1"/>
  <c r="F127232" i="1"/>
  <c r="F127231" i="1"/>
  <c r="F127230" i="1"/>
  <c r="F127229" i="1"/>
  <c r="F127228" i="1"/>
  <c r="F127227" i="1"/>
  <c r="F127226" i="1"/>
  <c r="F127225" i="1"/>
  <c r="F127224" i="1"/>
  <c r="F127223" i="1"/>
  <c r="F127222" i="1"/>
  <c r="F127221" i="1"/>
  <c r="F127220" i="1"/>
  <c r="F127219" i="1"/>
  <c r="F127218" i="1"/>
  <c r="F127217" i="1"/>
  <c r="F127216" i="1"/>
  <c r="F127215" i="1"/>
  <c r="F127214" i="1"/>
  <c r="F127213" i="1"/>
  <c r="F127212" i="1"/>
  <c r="F127211" i="1"/>
  <c r="F127210" i="1"/>
  <c r="F127209" i="1"/>
  <c r="F127208" i="1"/>
  <c r="F127207" i="1"/>
  <c r="F127206" i="1"/>
  <c r="F127205" i="1"/>
  <c r="F127204" i="1"/>
  <c r="F127203" i="1"/>
  <c r="F127202" i="1"/>
  <c r="F127201" i="1"/>
  <c r="F127200" i="1"/>
  <c r="F127199" i="1"/>
  <c r="F127198" i="1"/>
  <c r="F127197" i="1"/>
  <c r="F127196" i="1"/>
  <c r="F127195" i="1"/>
  <c r="F127194" i="1"/>
  <c r="F127193" i="1"/>
  <c r="F127192" i="1"/>
  <c r="F127191" i="1"/>
  <c r="F127190" i="1"/>
  <c r="F127189" i="1"/>
  <c r="F127188" i="1"/>
  <c r="F127187" i="1"/>
  <c r="F127186" i="1"/>
  <c r="F127185" i="1"/>
  <c r="F127184" i="1"/>
  <c r="F127183" i="1"/>
  <c r="F127182" i="1"/>
  <c r="F127181" i="1"/>
  <c r="F127180" i="1"/>
  <c r="F127179" i="1"/>
  <c r="F127178" i="1"/>
  <c r="F127177" i="1"/>
  <c r="F127176" i="1"/>
  <c r="F127175" i="1"/>
  <c r="F127174" i="1"/>
  <c r="F127173" i="1"/>
  <c r="F127172" i="1"/>
  <c r="F127171" i="1"/>
  <c r="F127170" i="1"/>
  <c r="F127169" i="1"/>
  <c r="F127168" i="1"/>
  <c r="F127167" i="1"/>
  <c r="F127166" i="1"/>
  <c r="F127165" i="1"/>
  <c r="F127164" i="1"/>
  <c r="F127163" i="1"/>
  <c r="F127162" i="1"/>
  <c r="F127161" i="1"/>
  <c r="F127160" i="1"/>
  <c r="F127159" i="1"/>
  <c r="F127158" i="1"/>
  <c r="F127157" i="1"/>
  <c r="F127156" i="1"/>
  <c r="F127155" i="1"/>
  <c r="F127154" i="1"/>
  <c r="F127153" i="1"/>
  <c r="F127152" i="1"/>
  <c r="F127151" i="1"/>
  <c r="F127150" i="1"/>
  <c r="F127149" i="1"/>
  <c r="F127148" i="1"/>
  <c r="F127147" i="1"/>
  <c r="F127146" i="1"/>
  <c r="F127145" i="1"/>
  <c r="F127144" i="1"/>
  <c r="F127143" i="1"/>
  <c r="F127142" i="1"/>
  <c r="F127141" i="1"/>
  <c r="F127140" i="1"/>
  <c r="F127139" i="1"/>
  <c r="F127138" i="1"/>
  <c r="F127137" i="1"/>
  <c r="F127136" i="1"/>
  <c r="F127135" i="1"/>
  <c r="F127134" i="1"/>
  <c r="F127133" i="1"/>
  <c r="F127132" i="1"/>
  <c r="F127131" i="1"/>
  <c r="F127130" i="1"/>
  <c r="F127129" i="1"/>
  <c r="F127128" i="1"/>
  <c r="F127127" i="1"/>
  <c r="F127126" i="1"/>
  <c r="F127125" i="1"/>
  <c r="F127124" i="1"/>
  <c r="F127123" i="1"/>
  <c r="F127122" i="1"/>
  <c r="F127121" i="1"/>
  <c r="F127120" i="1"/>
  <c r="F127119" i="1"/>
  <c r="F127118" i="1"/>
  <c r="F127117" i="1"/>
  <c r="F127116" i="1"/>
  <c r="F127115" i="1"/>
  <c r="F127114" i="1"/>
  <c r="F127113" i="1"/>
  <c r="F127112" i="1"/>
  <c r="F127111" i="1"/>
  <c r="F127110" i="1"/>
  <c r="F127109" i="1"/>
  <c r="F127108" i="1"/>
  <c r="F127107" i="1"/>
  <c r="F127106" i="1"/>
  <c r="F127105" i="1"/>
  <c r="F127104" i="1"/>
  <c r="F127103" i="1"/>
  <c r="F127102" i="1"/>
  <c r="F127101" i="1"/>
  <c r="F127100" i="1"/>
  <c r="F127099" i="1"/>
  <c r="F127098" i="1"/>
  <c r="F127097" i="1"/>
  <c r="F127096" i="1"/>
  <c r="F127095" i="1"/>
  <c r="F127094" i="1"/>
  <c r="F127093" i="1"/>
  <c r="F127092" i="1"/>
  <c r="F127091" i="1"/>
  <c r="F127090" i="1"/>
  <c r="F127089" i="1"/>
  <c r="F127088" i="1"/>
  <c r="F127087" i="1"/>
  <c r="F127086" i="1"/>
  <c r="F127085" i="1"/>
  <c r="F127084" i="1"/>
  <c r="F127083" i="1"/>
  <c r="F127082" i="1"/>
  <c r="F127081" i="1"/>
  <c r="F127080" i="1"/>
  <c r="F127079" i="1"/>
  <c r="F127078" i="1"/>
  <c r="F127077" i="1"/>
  <c r="F127076" i="1"/>
  <c r="F127075" i="1"/>
  <c r="F127074" i="1"/>
  <c r="F127073" i="1"/>
  <c r="F127072" i="1"/>
  <c r="F127071" i="1"/>
  <c r="F127070" i="1"/>
  <c r="F127069" i="1"/>
  <c r="F127068" i="1"/>
  <c r="F127067" i="1"/>
  <c r="F127066" i="1"/>
  <c r="F127065" i="1"/>
  <c r="F127064" i="1"/>
  <c r="F127063" i="1"/>
  <c r="F127062" i="1"/>
  <c r="F127061" i="1"/>
  <c r="F127060" i="1"/>
  <c r="F127059" i="1"/>
  <c r="F127058" i="1"/>
  <c r="F127057" i="1"/>
  <c r="F127056" i="1"/>
  <c r="F127055" i="1"/>
  <c r="F127054" i="1"/>
  <c r="F127053" i="1"/>
  <c r="F127052" i="1"/>
  <c r="F127051" i="1"/>
  <c r="F127050" i="1"/>
  <c r="F127049" i="1"/>
  <c r="F127048" i="1"/>
  <c r="F127047" i="1"/>
  <c r="F127046" i="1"/>
  <c r="F127045" i="1"/>
  <c r="F127044" i="1"/>
  <c r="F127043" i="1"/>
  <c r="F127042" i="1"/>
  <c r="F127041" i="1"/>
  <c r="F127040" i="1"/>
  <c r="F127039" i="1"/>
  <c r="F127038" i="1"/>
  <c r="F127037" i="1"/>
  <c r="F127036" i="1"/>
  <c r="F127035" i="1"/>
  <c r="F127034" i="1"/>
  <c r="F127033" i="1"/>
  <c r="F127032" i="1"/>
  <c r="F127031" i="1"/>
  <c r="F127030" i="1"/>
  <c r="F127029" i="1"/>
  <c r="F127028" i="1"/>
  <c r="F127027" i="1"/>
  <c r="F127026" i="1"/>
  <c r="F127025" i="1"/>
  <c r="F127024" i="1"/>
  <c r="F127023" i="1"/>
  <c r="F127022" i="1"/>
  <c r="F127021" i="1"/>
  <c r="F127020" i="1"/>
  <c r="F127019" i="1"/>
  <c r="F127018" i="1"/>
  <c r="F127017" i="1"/>
  <c r="F127016" i="1"/>
  <c r="F127015" i="1"/>
  <c r="F127014" i="1"/>
  <c r="F127013" i="1"/>
  <c r="F127012" i="1"/>
  <c r="F127011" i="1"/>
  <c r="F127010" i="1"/>
  <c r="F127009" i="1"/>
  <c r="F127008" i="1"/>
  <c r="F127007" i="1"/>
  <c r="F127006" i="1"/>
  <c r="F127005" i="1"/>
  <c r="F127004" i="1"/>
  <c r="F127003" i="1"/>
  <c r="F127002" i="1"/>
  <c r="F127001" i="1"/>
  <c r="F127000" i="1"/>
  <c r="F126999" i="1"/>
  <c r="F126998" i="1"/>
  <c r="F126997" i="1"/>
  <c r="F126996" i="1"/>
  <c r="F126995" i="1"/>
  <c r="F126994" i="1"/>
  <c r="F126993" i="1"/>
  <c r="F126992" i="1"/>
  <c r="F126991" i="1"/>
  <c r="F126990" i="1"/>
  <c r="F126989" i="1"/>
  <c r="F126988" i="1"/>
  <c r="F126987" i="1"/>
  <c r="F126986" i="1"/>
  <c r="F126985" i="1"/>
  <c r="F126984" i="1"/>
  <c r="F126983" i="1"/>
  <c r="F126982" i="1"/>
  <c r="F126981" i="1"/>
  <c r="F126980" i="1"/>
  <c r="F126979" i="1"/>
  <c r="F126978" i="1"/>
  <c r="F126977" i="1"/>
  <c r="F126976" i="1"/>
  <c r="F126975" i="1"/>
  <c r="F126974" i="1"/>
  <c r="F126973" i="1"/>
  <c r="F126972" i="1"/>
  <c r="F126971" i="1"/>
  <c r="F126970" i="1"/>
  <c r="F126969" i="1"/>
  <c r="F126968" i="1"/>
  <c r="F126967" i="1"/>
  <c r="F126966" i="1"/>
  <c r="F126965" i="1"/>
  <c r="F126964" i="1"/>
  <c r="F126963" i="1"/>
  <c r="F126962" i="1"/>
  <c r="F126961" i="1"/>
  <c r="F126960" i="1"/>
  <c r="F126959" i="1"/>
  <c r="F126958" i="1"/>
  <c r="F126957" i="1"/>
  <c r="F126956" i="1"/>
  <c r="F126955" i="1"/>
  <c r="F126954" i="1"/>
  <c r="F126953" i="1"/>
  <c r="F126952" i="1"/>
  <c r="F126951" i="1"/>
  <c r="F126950" i="1"/>
  <c r="F126949" i="1"/>
  <c r="F126948" i="1"/>
  <c r="F126947" i="1"/>
  <c r="F126946" i="1"/>
  <c r="F126945" i="1"/>
  <c r="F126944" i="1"/>
  <c r="F126943" i="1"/>
  <c r="F126942" i="1"/>
  <c r="F126941" i="1"/>
  <c r="F126940" i="1"/>
  <c r="F126939" i="1"/>
  <c r="F126938" i="1"/>
  <c r="F126937" i="1"/>
  <c r="F126936" i="1"/>
  <c r="F126935" i="1"/>
  <c r="F126934" i="1"/>
  <c r="F126933" i="1"/>
  <c r="F126932" i="1"/>
  <c r="F126931" i="1"/>
  <c r="F126930" i="1"/>
  <c r="F126929" i="1"/>
  <c r="F126928" i="1"/>
  <c r="F126927" i="1"/>
  <c r="F126926" i="1"/>
  <c r="F126925" i="1"/>
  <c r="F126924" i="1"/>
  <c r="F126923" i="1"/>
  <c r="F126922" i="1"/>
  <c r="F126921" i="1"/>
  <c r="F126920" i="1"/>
  <c r="F126919" i="1"/>
  <c r="F126918" i="1"/>
  <c r="F126917" i="1"/>
  <c r="F126916" i="1"/>
  <c r="F126915" i="1"/>
  <c r="F126914" i="1"/>
  <c r="F126913" i="1"/>
  <c r="F126912" i="1"/>
  <c r="F126911" i="1"/>
  <c r="F126910" i="1"/>
  <c r="F126909" i="1"/>
  <c r="F126908" i="1"/>
  <c r="F126907" i="1"/>
  <c r="F126906" i="1"/>
  <c r="F126905" i="1"/>
  <c r="F126904" i="1"/>
  <c r="F126903" i="1"/>
  <c r="F126902" i="1"/>
  <c r="F126901" i="1"/>
  <c r="F126900" i="1"/>
  <c r="F126899" i="1"/>
  <c r="F126898" i="1"/>
  <c r="F126897" i="1"/>
  <c r="F126896" i="1"/>
  <c r="F126895" i="1"/>
  <c r="F126894" i="1"/>
  <c r="F126893" i="1"/>
  <c r="F126892" i="1"/>
  <c r="F126891" i="1"/>
  <c r="F126890" i="1"/>
  <c r="F126889" i="1"/>
  <c r="F126888" i="1"/>
  <c r="F126887" i="1"/>
  <c r="F126886" i="1"/>
  <c r="F126885" i="1"/>
  <c r="F126884" i="1"/>
  <c r="F126883" i="1"/>
  <c r="F126882" i="1"/>
  <c r="F126881" i="1"/>
  <c r="F126880" i="1"/>
  <c r="F126879" i="1"/>
  <c r="F126878" i="1"/>
  <c r="F126877" i="1"/>
  <c r="F126876" i="1"/>
  <c r="F126875" i="1"/>
  <c r="F126874" i="1"/>
  <c r="F126873" i="1"/>
  <c r="F126872" i="1"/>
  <c r="F126871" i="1"/>
  <c r="F126870" i="1"/>
  <c r="F126869" i="1"/>
  <c r="F126868" i="1"/>
  <c r="F126867" i="1"/>
  <c r="F126866" i="1"/>
  <c r="F126865" i="1"/>
  <c r="F126864" i="1"/>
  <c r="F126863" i="1"/>
  <c r="F126862" i="1"/>
  <c r="F126861" i="1"/>
  <c r="F126860" i="1"/>
  <c r="F126859" i="1"/>
  <c r="F126858" i="1"/>
  <c r="F126857" i="1"/>
  <c r="F126856" i="1"/>
  <c r="F126855" i="1"/>
  <c r="F126854" i="1"/>
  <c r="F126853" i="1"/>
  <c r="F126852" i="1"/>
  <c r="F126851" i="1"/>
  <c r="F126850" i="1"/>
  <c r="F126849" i="1"/>
  <c r="F126848" i="1"/>
  <c r="F126847" i="1"/>
  <c r="F126846" i="1"/>
  <c r="F126845" i="1"/>
  <c r="F126844" i="1"/>
  <c r="F126843" i="1"/>
  <c r="F126842" i="1"/>
  <c r="F126841" i="1"/>
  <c r="F126840" i="1"/>
  <c r="F126839" i="1"/>
  <c r="F126838" i="1"/>
  <c r="F126837" i="1"/>
  <c r="F126836" i="1"/>
  <c r="F126835" i="1"/>
  <c r="F126834" i="1"/>
  <c r="F126833" i="1"/>
  <c r="F126832" i="1"/>
  <c r="F126831" i="1"/>
  <c r="F126830" i="1"/>
  <c r="F126829" i="1"/>
  <c r="F126828" i="1"/>
  <c r="F126827" i="1"/>
  <c r="F126826" i="1"/>
  <c r="F126825" i="1"/>
  <c r="F126824" i="1"/>
  <c r="F126823" i="1"/>
  <c r="F126822" i="1"/>
  <c r="F126821" i="1"/>
  <c r="F126820" i="1"/>
  <c r="F126819" i="1"/>
  <c r="F126818" i="1"/>
  <c r="F126817" i="1"/>
  <c r="F126816" i="1"/>
  <c r="F126815" i="1"/>
  <c r="F126814" i="1"/>
  <c r="F126813" i="1"/>
  <c r="F126812" i="1"/>
  <c r="F126811" i="1"/>
  <c r="F126810" i="1"/>
  <c r="F126809" i="1"/>
  <c r="F126808" i="1"/>
  <c r="F126807" i="1"/>
  <c r="F126806" i="1"/>
  <c r="F126805" i="1"/>
  <c r="F126804" i="1"/>
  <c r="F126803" i="1"/>
  <c r="F126802" i="1"/>
  <c r="F126801" i="1"/>
  <c r="F126800" i="1"/>
  <c r="F126799" i="1"/>
  <c r="F126798" i="1"/>
  <c r="F126797" i="1"/>
  <c r="F126796" i="1"/>
  <c r="F126795" i="1"/>
  <c r="F126794" i="1"/>
  <c r="F126793" i="1"/>
  <c r="F126792" i="1"/>
  <c r="F126791" i="1"/>
  <c r="F126790" i="1"/>
  <c r="F126789" i="1"/>
  <c r="F126788" i="1"/>
  <c r="F126787" i="1"/>
  <c r="F126786" i="1"/>
  <c r="F126785" i="1"/>
  <c r="F126784" i="1"/>
  <c r="F126783" i="1"/>
  <c r="F126782" i="1"/>
  <c r="F126781" i="1"/>
  <c r="F126780" i="1"/>
  <c r="F126779" i="1"/>
  <c r="F126778" i="1"/>
  <c r="F126777" i="1"/>
  <c r="F126776" i="1"/>
  <c r="F126775" i="1"/>
  <c r="F126774" i="1"/>
  <c r="F126773" i="1"/>
  <c r="F126772" i="1"/>
  <c r="F126771" i="1"/>
  <c r="F126770" i="1"/>
  <c r="F126769" i="1"/>
  <c r="F126768" i="1"/>
  <c r="F126767" i="1"/>
  <c r="F126766" i="1"/>
  <c r="F126765" i="1"/>
  <c r="F126764" i="1"/>
  <c r="F126763" i="1"/>
  <c r="F126762" i="1"/>
  <c r="F126761" i="1"/>
  <c r="F126760" i="1"/>
  <c r="F126759" i="1"/>
  <c r="F126758" i="1"/>
  <c r="F126757" i="1"/>
  <c r="F126756" i="1"/>
  <c r="F126755" i="1"/>
  <c r="F126754" i="1"/>
  <c r="F126753" i="1"/>
  <c r="F126752" i="1"/>
  <c r="F126751" i="1"/>
  <c r="F126750" i="1"/>
  <c r="F126749" i="1"/>
  <c r="F126748" i="1"/>
  <c r="F126747" i="1"/>
  <c r="F126746" i="1"/>
  <c r="F126745" i="1"/>
  <c r="F126744" i="1"/>
  <c r="F126743" i="1"/>
  <c r="F126742" i="1"/>
  <c r="F126741" i="1"/>
  <c r="F126740" i="1"/>
  <c r="F126739" i="1"/>
  <c r="F126738" i="1"/>
  <c r="F126737" i="1"/>
  <c r="F126736" i="1"/>
  <c r="F126735" i="1"/>
  <c r="F126734" i="1"/>
  <c r="F126733" i="1"/>
  <c r="F126732" i="1"/>
  <c r="F126731" i="1"/>
  <c r="F126730" i="1"/>
  <c r="F126729" i="1"/>
  <c r="F126728" i="1"/>
  <c r="F126727" i="1"/>
  <c r="F126726" i="1"/>
  <c r="F126725" i="1"/>
  <c r="F126724" i="1"/>
  <c r="F126723" i="1"/>
  <c r="F126722" i="1"/>
  <c r="F126721" i="1"/>
  <c r="F126720" i="1"/>
  <c r="F126719" i="1"/>
  <c r="F126718" i="1"/>
  <c r="F126717" i="1"/>
  <c r="F126716" i="1"/>
  <c r="F126715" i="1"/>
  <c r="F126714" i="1"/>
  <c r="F126713" i="1"/>
  <c r="F126712" i="1"/>
  <c r="F126711" i="1"/>
  <c r="F126710" i="1"/>
  <c r="F126709" i="1"/>
  <c r="F126708" i="1"/>
  <c r="F126707" i="1"/>
  <c r="F126706" i="1"/>
  <c r="F126705" i="1"/>
  <c r="F126704" i="1"/>
  <c r="F126703" i="1"/>
  <c r="F126702" i="1"/>
  <c r="F126701" i="1"/>
  <c r="F126700" i="1"/>
  <c r="F126699" i="1"/>
  <c r="F126698" i="1"/>
  <c r="F126697" i="1"/>
  <c r="F126696" i="1"/>
  <c r="F126695" i="1"/>
  <c r="F126694" i="1"/>
  <c r="F126693" i="1"/>
  <c r="F126692" i="1"/>
  <c r="F126691" i="1"/>
  <c r="F126690" i="1"/>
  <c r="F126689" i="1"/>
  <c r="F126688" i="1"/>
  <c r="F126687" i="1"/>
  <c r="F126686" i="1"/>
  <c r="F126685" i="1"/>
  <c r="F126684" i="1"/>
  <c r="F126683" i="1"/>
  <c r="F126682" i="1"/>
  <c r="F126681" i="1"/>
  <c r="F126680" i="1"/>
  <c r="F126679" i="1"/>
  <c r="F126678" i="1"/>
  <c r="F126677" i="1"/>
  <c r="F126676" i="1"/>
  <c r="F126675" i="1"/>
  <c r="F126674" i="1"/>
  <c r="F126673" i="1"/>
  <c r="F126672" i="1"/>
  <c r="F126671" i="1"/>
  <c r="F126670" i="1"/>
  <c r="F126669" i="1"/>
  <c r="F126668" i="1"/>
  <c r="F126667" i="1"/>
  <c r="F126666" i="1"/>
  <c r="F126665" i="1"/>
  <c r="F126664" i="1"/>
  <c r="F126663" i="1"/>
  <c r="F126662" i="1"/>
  <c r="F126661" i="1"/>
  <c r="F126660" i="1"/>
  <c r="F126659" i="1"/>
  <c r="F126658" i="1"/>
  <c r="F126657" i="1"/>
  <c r="F126656" i="1"/>
  <c r="F126655" i="1"/>
  <c r="F126654" i="1"/>
  <c r="F126653" i="1"/>
  <c r="F126652" i="1"/>
  <c r="F126651" i="1"/>
  <c r="F126650" i="1"/>
  <c r="F126649" i="1"/>
  <c r="F126648" i="1"/>
  <c r="F126647" i="1"/>
  <c r="F126646" i="1"/>
  <c r="F126645" i="1"/>
  <c r="F126644" i="1"/>
  <c r="F126643" i="1"/>
  <c r="F126642" i="1"/>
  <c r="F126641" i="1"/>
  <c r="F126640" i="1"/>
  <c r="F126639" i="1"/>
  <c r="F126638" i="1"/>
  <c r="F126637" i="1"/>
  <c r="F126636" i="1"/>
  <c r="F126635" i="1"/>
  <c r="F126634" i="1"/>
  <c r="F126633" i="1"/>
  <c r="F126632" i="1"/>
  <c r="F126631" i="1"/>
  <c r="F126630" i="1"/>
  <c r="F126629" i="1"/>
  <c r="F126628" i="1"/>
  <c r="F126627" i="1"/>
  <c r="F126626" i="1"/>
  <c r="F126625" i="1"/>
  <c r="F126624" i="1"/>
  <c r="F126623" i="1"/>
  <c r="F126622" i="1"/>
  <c r="F126621" i="1"/>
  <c r="F126620" i="1"/>
  <c r="F126619" i="1"/>
  <c r="F126618" i="1"/>
  <c r="F126617" i="1"/>
  <c r="F126616" i="1"/>
  <c r="F126615" i="1"/>
  <c r="F126614" i="1"/>
  <c r="F126613" i="1"/>
  <c r="F126612" i="1"/>
  <c r="F126611" i="1"/>
  <c r="F126610" i="1"/>
  <c r="F126609" i="1"/>
  <c r="F126608" i="1"/>
  <c r="F126607" i="1"/>
  <c r="F126606" i="1"/>
  <c r="F126605" i="1"/>
  <c r="F126604" i="1"/>
  <c r="F126603" i="1"/>
  <c r="F126602" i="1"/>
  <c r="F126601" i="1"/>
  <c r="F126600" i="1"/>
  <c r="F126599" i="1"/>
  <c r="F126598" i="1"/>
  <c r="F126597" i="1"/>
  <c r="F126596" i="1"/>
  <c r="F126595" i="1"/>
  <c r="F126594" i="1"/>
  <c r="F126593" i="1"/>
  <c r="F126592" i="1"/>
  <c r="F126591" i="1"/>
  <c r="F126590" i="1"/>
  <c r="F126589" i="1"/>
  <c r="F126588" i="1"/>
  <c r="F126587" i="1"/>
  <c r="F126586" i="1"/>
  <c r="F126585" i="1"/>
  <c r="F126584" i="1"/>
  <c r="F126583" i="1"/>
  <c r="F126582" i="1"/>
  <c r="F126581" i="1"/>
  <c r="F126580" i="1"/>
  <c r="F126579" i="1"/>
  <c r="F126578" i="1"/>
  <c r="F126577" i="1"/>
  <c r="F126576" i="1"/>
  <c r="F126575" i="1"/>
  <c r="F126574" i="1"/>
  <c r="F126573" i="1"/>
  <c r="F126572" i="1"/>
  <c r="F126571" i="1"/>
  <c r="F126570" i="1"/>
  <c r="F126569" i="1"/>
  <c r="F126568" i="1"/>
  <c r="F126567" i="1"/>
  <c r="F126566" i="1"/>
  <c r="F126565" i="1"/>
  <c r="F126564" i="1"/>
  <c r="F126563" i="1"/>
  <c r="F126562" i="1"/>
  <c r="F126561" i="1"/>
  <c r="F126560" i="1"/>
  <c r="F126559" i="1"/>
  <c r="F126558" i="1"/>
  <c r="F126557" i="1"/>
  <c r="F126556" i="1"/>
  <c r="F126555" i="1"/>
  <c r="F126554" i="1"/>
  <c r="F126553" i="1"/>
  <c r="F126552" i="1"/>
  <c r="F126551" i="1"/>
  <c r="F126550" i="1"/>
  <c r="F126549" i="1"/>
  <c r="F126548" i="1"/>
  <c r="F126547" i="1"/>
  <c r="F126546" i="1"/>
  <c r="F126545" i="1"/>
  <c r="F126544" i="1"/>
  <c r="F126543" i="1"/>
  <c r="F126542" i="1"/>
  <c r="F126541" i="1"/>
  <c r="F126540" i="1"/>
  <c r="F126539" i="1"/>
  <c r="F126538" i="1"/>
  <c r="F126537" i="1"/>
  <c r="F126536" i="1"/>
  <c r="F126535" i="1"/>
  <c r="F126534" i="1"/>
  <c r="F126533" i="1"/>
  <c r="F126532" i="1"/>
  <c r="F126531" i="1"/>
  <c r="F126530" i="1"/>
  <c r="F126529" i="1"/>
  <c r="F126528" i="1"/>
  <c r="F126527" i="1"/>
  <c r="F126526" i="1"/>
  <c r="F126525" i="1"/>
  <c r="F126524" i="1"/>
  <c r="F126523" i="1"/>
  <c r="F126522" i="1"/>
  <c r="F126521" i="1"/>
  <c r="F126520" i="1"/>
  <c r="F126519" i="1"/>
  <c r="F126518" i="1"/>
  <c r="F126517" i="1"/>
  <c r="F126516" i="1"/>
  <c r="F126515" i="1"/>
  <c r="F126514" i="1"/>
  <c r="F126513" i="1"/>
  <c r="F126512" i="1"/>
  <c r="F126511" i="1"/>
  <c r="F126510" i="1"/>
  <c r="F126509" i="1"/>
  <c r="F126508" i="1"/>
  <c r="F126507" i="1"/>
  <c r="F126506" i="1"/>
  <c r="F126505" i="1"/>
  <c r="F126504" i="1"/>
  <c r="F126503" i="1"/>
  <c r="F126502" i="1"/>
  <c r="F126501" i="1"/>
  <c r="F126500" i="1"/>
  <c r="F126499" i="1"/>
  <c r="F126498" i="1"/>
  <c r="F126497" i="1"/>
  <c r="F126496" i="1"/>
  <c r="F126495" i="1"/>
  <c r="F126494" i="1"/>
  <c r="F126493" i="1"/>
  <c r="F126492" i="1"/>
  <c r="F126491" i="1"/>
  <c r="F126490" i="1"/>
  <c r="F126489" i="1"/>
  <c r="F126488" i="1"/>
  <c r="F126487" i="1"/>
  <c r="F126486" i="1"/>
  <c r="F126485" i="1"/>
  <c r="F126484" i="1"/>
  <c r="F126483" i="1"/>
  <c r="F126482" i="1"/>
  <c r="F126481" i="1"/>
  <c r="F126480" i="1"/>
  <c r="F126479" i="1"/>
  <c r="F126478" i="1"/>
  <c r="F126477" i="1"/>
  <c r="F126476" i="1"/>
  <c r="F126475" i="1"/>
  <c r="F126474" i="1"/>
  <c r="F126473" i="1"/>
  <c r="F126472" i="1"/>
  <c r="F126471" i="1"/>
  <c r="F126470" i="1"/>
  <c r="F126469" i="1"/>
  <c r="F126468" i="1"/>
  <c r="F126467" i="1"/>
  <c r="F126466" i="1"/>
  <c r="F126465" i="1"/>
  <c r="F126464" i="1"/>
  <c r="F126463" i="1"/>
  <c r="F126462" i="1"/>
  <c r="F126461" i="1"/>
  <c r="F126460" i="1"/>
  <c r="F126459" i="1"/>
  <c r="F126458" i="1"/>
  <c r="F126457" i="1"/>
  <c r="F126456" i="1"/>
  <c r="F126455" i="1"/>
  <c r="F126454" i="1"/>
  <c r="F126453" i="1"/>
  <c r="F126452" i="1"/>
  <c r="F126451" i="1"/>
  <c r="F126450" i="1"/>
  <c r="F126449" i="1"/>
  <c r="F126448" i="1"/>
  <c r="F126447" i="1"/>
  <c r="F126446" i="1"/>
  <c r="F126445" i="1"/>
  <c r="F126444" i="1"/>
  <c r="F126443" i="1"/>
  <c r="F126442" i="1"/>
  <c r="F126441" i="1"/>
  <c r="F126440" i="1"/>
  <c r="F126439" i="1"/>
  <c r="F126438" i="1"/>
  <c r="F126437" i="1"/>
  <c r="F126436" i="1"/>
  <c r="F126435" i="1"/>
  <c r="F126434" i="1"/>
  <c r="F126433" i="1"/>
  <c r="F126432" i="1"/>
  <c r="F126431" i="1"/>
  <c r="F126430" i="1"/>
  <c r="F126429" i="1"/>
  <c r="F126428" i="1"/>
  <c r="F126427" i="1"/>
  <c r="F126426" i="1"/>
  <c r="F126425" i="1"/>
  <c r="F126424" i="1"/>
  <c r="F126423" i="1"/>
  <c r="F126422" i="1"/>
  <c r="F126421" i="1"/>
  <c r="F126420" i="1"/>
  <c r="F126419" i="1"/>
  <c r="F126418" i="1"/>
  <c r="F126417" i="1"/>
  <c r="F126416" i="1"/>
  <c r="F126415" i="1"/>
  <c r="F126414" i="1"/>
  <c r="F126413" i="1"/>
  <c r="F126412" i="1"/>
  <c r="F126411" i="1"/>
  <c r="F126410" i="1"/>
  <c r="F126409" i="1"/>
  <c r="F126408" i="1"/>
  <c r="F126407" i="1"/>
  <c r="F126406" i="1"/>
  <c r="F126405" i="1"/>
  <c r="F126404" i="1"/>
  <c r="F126403" i="1"/>
  <c r="F126402" i="1"/>
  <c r="F126401" i="1"/>
  <c r="F126400" i="1"/>
  <c r="F126399" i="1"/>
  <c r="F126398" i="1"/>
  <c r="F126397" i="1"/>
  <c r="F126396" i="1"/>
  <c r="F126395" i="1"/>
  <c r="F126394" i="1"/>
  <c r="F126393" i="1"/>
  <c r="F126392" i="1"/>
  <c r="F126391" i="1"/>
  <c r="F126390" i="1"/>
  <c r="F126389" i="1"/>
  <c r="F126388" i="1"/>
  <c r="F126387" i="1"/>
  <c r="F126386" i="1"/>
  <c r="F126385" i="1"/>
  <c r="F126384" i="1"/>
  <c r="F126383" i="1"/>
  <c r="F126382" i="1"/>
  <c r="F126381" i="1"/>
  <c r="F126380" i="1"/>
  <c r="F126379" i="1"/>
  <c r="F126378" i="1"/>
  <c r="F126377" i="1"/>
  <c r="F126376" i="1"/>
  <c r="F126375" i="1"/>
  <c r="F126374" i="1"/>
  <c r="F126373" i="1"/>
  <c r="F126372" i="1"/>
  <c r="F126371" i="1"/>
  <c r="F126370" i="1"/>
  <c r="F126369" i="1"/>
  <c r="F126368" i="1"/>
  <c r="F126367" i="1"/>
  <c r="F126366" i="1"/>
  <c r="F126365" i="1"/>
  <c r="F126364" i="1"/>
  <c r="F126363" i="1"/>
  <c r="F126362" i="1"/>
  <c r="F126361" i="1"/>
  <c r="F126360" i="1"/>
  <c r="F126359" i="1"/>
  <c r="F126358" i="1"/>
  <c r="F126357" i="1"/>
  <c r="F126356" i="1"/>
  <c r="F126355" i="1"/>
  <c r="F126354" i="1"/>
  <c r="F126353" i="1"/>
  <c r="F126352" i="1"/>
  <c r="F126351" i="1"/>
  <c r="F126350" i="1"/>
  <c r="F126349" i="1"/>
  <c r="F126348" i="1"/>
  <c r="F126347" i="1"/>
  <c r="F126346" i="1"/>
  <c r="F126345" i="1"/>
  <c r="F126344" i="1"/>
  <c r="F126343" i="1"/>
  <c r="F126342" i="1"/>
  <c r="F126341" i="1"/>
  <c r="F126340" i="1"/>
  <c r="F126339" i="1"/>
  <c r="F126338" i="1"/>
  <c r="F126337" i="1"/>
  <c r="F126336" i="1"/>
  <c r="F126335" i="1"/>
  <c r="F126334" i="1"/>
  <c r="F126333" i="1"/>
  <c r="F126332" i="1"/>
  <c r="F126331" i="1"/>
  <c r="F126330" i="1"/>
  <c r="F126329" i="1"/>
  <c r="F126328" i="1"/>
  <c r="F126327" i="1"/>
  <c r="F126326" i="1"/>
  <c r="F126325" i="1"/>
  <c r="F126324" i="1"/>
  <c r="F126323" i="1"/>
  <c r="F126322" i="1"/>
  <c r="F126321" i="1"/>
  <c r="F126320" i="1"/>
  <c r="F126319" i="1"/>
  <c r="F126318" i="1"/>
  <c r="F126317" i="1"/>
  <c r="F126316" i="1"/>
  <c r="F126315" i="1"/>
  <c r="F126314" i="1"/>
  <c r="F126313" i="1"/>
  <c r="F126312" i="1"/>
  <c r="F126311" i="1"/>
  <c r="F126310" i="1"/>
  <c r="F126309" i="1"/>
  <c r="F126308" i="1"/>
  <c r="F126307" i="1"/>
  <c r="F126306" i="1"/>
  <c r="F126305" i="1"/>
  <c r="F126304" i="1"/>
  <c r="F126303" i="1"/>
  <c r="F126302" i="1"/>
  <c r="F126301" i="1"/>
  <c r="F126300" i="1"/>
  <c r="F126299" i="1"/>
  <c r="F126298" i="1"/>
  <c r="F126297" i="1"/>
  <c r="F126296" i="1"/>
  <c r="F126295" i="1"/>
  <c r="F126294" i="1"/>
  <c r="F126293" i="1"/>
  <c r="F126292" i="1"/>
  <c r="F126291" i="1"/>
  <c r="F126290" i="1"/>
  <c r="F126289" i="1"/>
  <c r="F126288" i="1"/>
  <c r="F126287" i="1"/>
  <c r="F126286" i="1"/>
  <c r="F126285" i="1"/>
  <c r="F126284" i="1"/>
  <c r="F126283" i="1"/>
  <c r="F126282" i="1"/>
  <c r="F126281" i="1"/>
  <c r="F126280" i="1"/>
  <c r="F126279" i="1"/>
  <c r="F126278" i="1"/>
  <c r="F126277" i="1"/>
  <c r="F126276" i="1"/>
  <c r="F126275" i="1"/>
  <c r="F126274" i="1"/>
  <c r="F126273" i="1"/>
  <c r="F126272" i="1"/>
  <c r="F126271" i="1"/>
  <c r="F126270" i="1"/>
  <c r="F126269" i="1"/>
  <c r="F126268" i="1"/>
  <c r="F126267" i="1"/>
  <c r="F126266" i="1"/>
  <c r="F126265" i="1"/>
  <c r="F126264" i="1"/>
  <c r="F126263" i="1"/>
  <c r="F126262" i="1"/>
  <c r="F126261" i="1"/>
  <c r="F126260" i="1"/>
  <c r="F126259" i="1"/>
  <c r="F126258" i="1"/>
  <c r="F126257" i="1"/>
  <c r="F126256" i="1"/>
  <c r="F126255" i="1"/>
  <c r="F126254" i="1"/>
  <c r="F126253" i="1"/>
  <c r="F126252" i="1"/>
  <c r="F126251" i="1"/>
  <c r="F126250" i="1"/>
  <c r="F126249" i="1"/>
  <c r="F126248" i="1"/>
  <c r="F126247" i="1"/>
  <c r="F126246" i="1"/>
  <c r="F126245" i="1"/>
  <c r="F126244" i="1"/>
  <c r="F126243" i="1"/>
  <c r="F126242" i="1"/>
  <c r="F126241" i="1"/>
  <c r="F126240" i="1"/>
  <c r="F126239" i="1"/>
  <c r="F126238" i="1"/>
  <c r="F126237" i="1"/>
  <c r="F126236" i="1"/>
  <c r="F126235" i="1"/>
  <c r="F126234" i="1"/>
  <c r="F126233" i="1"/>
  <c r="F126232" i="1"/>
  <c r="F126231" i="1"/>
  <c r="F126230" i="1"/>
  <c r="F126229" i="1"/>
  <c r="F126228" i="1"/>
  <c r="F126227" i="1"/>
  <c r="F126226" i="1"/>
  <c r="F126225" i="1"/>
  <c r="F126224" i="1"/>
  <c r="F126223" i="1"/>
  <c r="F126222" i="1"/>
  <c r="F126221" i="1"/>
  <c r="F126220" i="1"/>
  <c r="F126219" i="1"/>
  <c r="F126218" i="1"/>
  <c r="F126217" i="1"/>
  <c r="F126216" i="1"/>
  <c r="F126215" i="1"/>
  <c r="F126214" i="1"/>
  <c r="F126213" i="1"/>
  <c r="F126212" i="1"/>
  <c r="F126211" i="1"/>
  <c r="F126210" i="1"/>
  <c r="F126209" i="1"/>
  <c r="F126208" i="1"/>
  <c r="F126207" i="1"/>
  <c r="F126206" i="1"/>
  <c r="F126205" i="1"/>
  <c r="F126204" i="1"/>
  <c r="F126203" i="1"/>
  <c r="F126202" i="1"/>
  <c r="F126201" i="1"/>
  <c r="F126200" i="1"/>
  <c r="F126199" i="1"/>
  <c r="F126198" i="1"/>
  <c r="F126197" i="1"/>
  <c r="F126196" i="1"/>
  <c r="F126195" i="1"/>
  <c r="F126194" i="1"/>
  <c r="F126193" i="1"/>
  <c r="F126192" i="1"/>
  <c r="F126191" i="1"/>
  <c r="F126190" i="1"/>
  <c r="F126189" i="1"/>
  <c r="F126188" i="1"/>
  <c r="F126187" i="1"/>
  <c r="F126186" i="1"/>
  <c r="F126185" i="1"/>
  <c r="F126184" i="1"/>
  <c r="F126183" i="1"/>
  <c r="F126182" i="1"/>
  <c r="F126181" i="1"/>
  <c r="F126180" i="1"/>
  <c r="F126179" i="1"/>
  <c r="F126178" i="1"/>
  <c r="F126177" i="1"/>
  <c r="F126176" i="1"/>
  <c r="F126175" i="1"/>
  <c r="F126174" i="1"/>
  <c r="F126173" i="1"/>
  <c r="F126172" i="1"/>
  <c r="F126171" i="1"/>
  <c r="F126170" i="1"/>
  <c r="F126169" i="1"/>
  <c r="F126168" i="1"/>
  <c r="F126167" i="1"/>
  <c r="F126166" i="1"/>
  <c r="F126165" i="1"/>
  <c r="F126164" i="1"/>
  <c r="F126163" i="1"/>
  <c r="F126162" i="1"/>
  <c r="F126161" i="1"/>
  <c r="F126160" i="1"/>
  <c r="F126159" i="1"/>
  <c r="F126158" i="1"/>
  <c r="F126157" i="1"/>
  <c r="F126156" i="1"/>
  <c r="F126155" i="1"/>
  <c r="F126154" i="1"/>
  <c r="F126153" i="1"/>
  <c r="F126152" i="1"/>
  <c r="F126151" i="1"/>
  <c r="F126150" i="1"/>
  <c r="F126149" i="1"/>
  <c r="F126148" i="1"/>
  <c r="F126147" i="1"/>
  <c r="F126146" i="1"/>
  <c r="F126145" i="1"/>
  <c r="F126144" i="1"/>
  <c r="F126143" i="1"/>
  <c r="F126142" i="1"/>
  <c r="F126141" i="1"/>
  <c r="F126140" i="1"/>
  <c r="F126139" i="1"/>
  <c r="F126138" i="1"/>
  <c r="F126137" i="1"/>
  <c r="F126136" i="1"/>
  <c r="F126135" i="1"/>
  <c r="F126134" i="1"/>
  <c r="F126133" i="1"/>
  <c r="F126132" i="1"/>
  <c r="F126131" i="1"/>
  <c r="F126130" i="1"/>
  <c r="F126129" i="1"/>
  <c r="F126128" i="1"/>
  <c r="F126127" i="1"/>
  <c r="F126126" i="1"/>
  <c r="F126125" i="1"/>
  <c r="F126124" i="1"/>
  <c r="F126123" i="1"/>
  <c r="F126122" i="1"/>
  <c r="F126121" i="1"/>
  <c r="F126120" i="1"/>
  <c r="F126119" i="1"/>
  <c r="F126118" i="1"/>
  <c r="F126117" i="1"/>
  <c r="F126116" i="1"/>
  <c r="F126115" i="1"/>
  <c r="F126114" i="1"/>
  <c r="F126113" i="1"/>
  <c r="F126112" i="1"/>
  <c r="F126111" i="1"/>
  <c r="F126110" i="1"/>
  <c r="F126109" i="1"/>
  <c r="F126108" i="1"/>
  <c r="F126107" i="1"/>
  <c r="F126106" i="1"/>
  <c r="F126105" i="1"/>
  <c r="F126104" i="1"/>
  <c r="F126103" i="1"/>
  <c r="F126102" i="1"/>
  <c r="F126101" i="1"/>
  <c r="F126100" i="1"/>
  <c r="F126099" i="1"/>
  <c r="F126098" i="1"/>
  <c r="F126097" i="1"/>
  <c r="F126096" i="1"/>
  <c r="F126095" i="1"/>
  <c r="F126094" i="1"/>
  <c r="F126093" i="1"/>
  <c r="F126092" i="1"/>
  <c r="F126091" i="1"/>
  <c r="F126090" i="1"/>
  <c r="F126089" i="1"/>
  <c r="F126088" i="1"/>
  <c r="F126087" i="1"/>
  <c r="F126086" i="1"/>
  <c r="F126085" i="1"/>
  <c r="F126084" i="1"/>
  <c r="F126083" i="1"/>
  <c r="F126082" i="1"/>
  <c r="F126081" i="1"/>
  <c r="F126080" i="1"/>
  <c r="F126079" i="1"/>
  <c r="F126078" i="1"/>
  <c r="F126077" i="1"/>
  <c r="F126076" i="1"/>
  <c r="F126075" i="1"/>
  <c r="F126074" i="1"/>
  <c r="F126073" i="1"/>
  <c r="F126072" i="1"/>
  <c r="F126071" i="1"/>
  <c r="F126070" i="1"/>
  <c r="F126069" i="1"/>
  <c r="F126068" i="1"/>
  <c r="F126067" i="1"/>
  <c r="F126066" i="1"/>
  <c r="F126065" i="1"/>
  <c r="F126064" i="1"/>
  <c r="F126063" i="1"/>
  <c r="F126062" i="1"/>
  <c r="F126061" i="1"/>
  <c r="F126060" i="1"/>
  <c r="F126059" i="1"/>
  <c r="F126058" i="1"/>
  <c r="F126057" i="1"/>
  <c r="F126056" i="1"/>
  <c r="F126055" i="1"/>
  <c r="F126054" i="1"/>
  <c r="F126053" i="1"/>
  <c r="F126052" i="1"/>
  <c r="F126051" i="1"/>
  <c r="F126050" i="1"/>
  <c r="F126049" i="1"/>
  <c r="F126048" i="1"/>
  <c r="F126047" i="1"/>
  <c r="F126046" i="1"/>
  <c r="F126045" i="1"/>
  <c r="F126044" i="1"/>
  <c r="F126043" i="1"/>
  <c r="F126042" i="1"/>
  <c r="F126041" i="1"/>
  <c r="F126040" i="1"/>
  <c r="F126039" i="1"/>
  <c r="F126038" i="1"/>
  <c r="F126037" i="1"/>
  <c r="F126036" i="1"/>
  <c r="F126035" i="1"/>
  <c r="F126034" i="1"/>
  <c r="F126033" i="1"/>
  <c r="F126032" i="1"/>
  <c r="F126031" i="1"/>
  <c r="F126030" i="1"/>
  <c r="F126029" i="1"/>
  <c r="F126028" i="1"/>
  <c r="F126027" i="1"/>
  <c r="F126026" i="1"/>
  <c r="F126025" i="1"/>
  <c r="F126024" i="1"/>
  <c r="F126023" i="1"/>
  <c r="F126022" i="1"/>
  <c r="F126021" i="1"/>
  <c r="F126020" i="1"/>
  <c r="F126019" i="1"/>
  <c r="F126018" i="1"/>
  <c r="F126017" i="1"/>
  <c r="F126016" i="1"/>
  <c r="F126015" i="1"/>
  <c r="F126014" i="1"/>
  <c r="F126013" i="1"/>
  <c r="F126012" i="1"/>
  <c r="F126011" i="1"/>
  <c r="F126010" i="1"/>
  <c r="F126009" i="1"/>
  <c r="F126008" i="1"/>
  <c r="F126007" i="1"/>
  <c r="F126006" i="1"/>
  <c r="F126005" i="1"/>
  <c r="F126004" i="1"/>
  <c r="F126003" i="1"/>
  <c r="F126002" i="1"/>
  <c r="F126001" i="1"/>
  <c r="F126000" i="1"/>
  <c r="F125999" i="1"/>
  <c r="F125998" i="1"/>
  <c r="F125997" i="1"/>
  <c r="F125996" i="1"/>
  <c r="F125995" i="1"/>
  <c r="F125994" i="1"/>
  <c r="F125993" i="1"/>
  <c r="F125992" i="1"/>
  <c r="F125991" i="1"/>
  <c r="F125990" i="1"/>
  <c r="F125989" i="1"/>
  <c r="F125988" i="1"/>
  <c r="F125987" i="1"/>
  <c r="F125986" i="1"/>
  <c r="F125985" i="1"/>
  <c r="F125984" i="1"/>
  <c r="F125983" i="1"/>
  <c r="F125982" i="1"/>
  <c r="F125981" i="1"/>
  <c r="F125980" i="1"/>
  <c r="F125979" i="1"/>
  <c r="F125978" i="1"/>
  <c r="F125977" i="1"/>
  <c r="F125976" i="1"/>
  <c r="F125975" i="1"/>
  <c r="F125974" i="1"/>
  <c r="F125973" i="1"/>
  <c r="F125972" i="1"/>
  <c r="F125971" i="1"/>
  <c r="F125970" i="1"/>
  <c r="F125969" i="1"/>
  <c r="F125968" i="1"/>
  <c r="F125967" i="1"/>
  <c r="F125966" i="1"/>
  <c r="F125965" i="1"/>
  <c r="F125964" i="1"/>
  <c r="F125963" i="1"/>
  <c r="F125962" i="1"/>
  <c r="F125961" i="1"/>
  <c r="F125960" i="1"/>
  <c r="F125959" i="1"/>
  <c r="F125958" i="1"/>
  <c r="F125957" i="1"/>
  <c r="F125956" i="1"/>
  <c r="F125955" i="1"/>
  <c r="F125954" i="1"/>
  <c r="F125953" i="1"/>
  <c r="F125952" i="1"/>
  <c r="F125951" i="1"/>
  <c r="F125950" i="1"/>
  <c r="F125949" i="1"/>
  <c r="F125948" i="1"/>
  <c r="F125947" i="1"/>
  <c r="F125946" i="1"/>
  <c r="F125945" i="1"/>
  <c r="F125944" i="1"/>
  <c r="F125943" i="1"/>
  <c r="F125942" i="1"/>
  <c r="F125941" i="1"/>
  <c r="F125940" i="1"/>
  <c r="F125939" i="1"/>
  <c r="F125938" i="1"/>
  <c r="F125937" i="1"/>
  <c r="F125936" i="1"/>
  <c r="F125935" i="1"/>
  <c r="F125934" i="1"/>
  <c r="F125933" i="1"/>
  <c r="F125932" i="1"/>
  <c r="F125931" i="1"/>
  <c r="F125930" i="1"/>
  <c r="F125929" i="1"/>
  <c r="F125928" i="1"/>
  <c r="F125927" i="1"/>
  <c r="F125926" i="1"/>
  <c r="F125925" i="1"/>
  <c r="F125924" i="1"/>
  <c r="F125923" i="1"/>
  <c r="F125922" i="1"/>
  <c r="F125921" i="1"/>
  <c r="F125920" i="1"/>
  <c r="F125919" i="1"/>
  <c r="F125918" i="1"/>
  <c r="F125917" i="1"/>
  <c r="F125916" i="1"/>
  <c r="F125915" i="1"/>
  <c r="F125914" i="1"/>
  <c r="F125913" i="1"/>
  <c r="F125912" i="1"/>
  <c r="F125911" i="1"/>
  <c r="F125910" i="1"/>
  <c r="F125909" i="1"/>
  <c r="F125908" i="1"/>
  <c r="F125907" i="1"/>
  <c r="F125906" i="1"/>
  <c r="F125905" i="1"/>
  <c r="F125904" i="1"/>
  <c r="F125903" i="1"/>
  <c r="F125902" i="1"/>
  <c r="F125901" i="1"/>
  <c r="F125900" i="1"/>
  <c r="F125899" i="1"/>
  <c r="F125898" i="1"/>
  <c r="F125897" i="1"/>
  <c r="F125896" i="1"/>
  <c r="F125895" i="1"/>
  <c r="F125894" i="1"/>
  <c r="F125893" i="1"/>
  <c r="F125892" i="1"/>
  <c r="F125891" i="1"/>
  <c r="F125890" i="1"/>
  <c r="F125889" i="1"/>
  <c r="F125888" i="1"/>
  <c r="F125887" i="1"/>
  <c r="F125886" i="1"/>
  <c r="F125885" i="1"/>
  <c r="F125884" i="1"/>
  <c r="F125883" i="1"/>
  <c r="F125882" i="1"/>
  <c r="F125881" i="1"/>
  <c r="F125880" i="1"/>
  <c r="F125879" i="1"/>
  <c r="F125878" i="1"/>
  <c r="F125877" i="1"/>
  <c r="F125876" i="1"/>
  <c r="F125875" i="1"/>
  <c r="F125874" i="1"/>
  <c r="F125873" i="1"/>
  <c r="F125872" i="1"/>
  <c r="F125871" i="1"/>
  <c r="F125870" i="1"/>
  <c r="F125869" i="1"/>
  <c r="F125868" i="1"/>
  <c r="F125867" i="1"/>
  <c r="F125866" i="1"/>
  <c r="F125865" i="1"/>
  <c r="F125864" i="1"/>
  <c r="F125863" i="1"/>
  <c r="F125862" i="1"/>
  <c r="F125861" i="1"/>
  <c r="F125860" i="1"/>
  <c r="F125859" i="1"/>
  <c r="F125858" i="1"/>
  <c r="F125857" i="1"/>
  <c r="F125856" i="1"/>
  <c r="F125855" i="1"/>
  <c r="F125854" i="1"/>
  <c r="F125853" i="1"/>
  <c r="F125852" i="1"/>
  <c r="F125851" i="1"/>
  <c r="F125850" i="1"/>
  <c r="F125849" i="1"/>
  <c r="F125848" i="1"/>
  <c r="F125847" i="1"/>
  <c r="F125846" i="1"/>
  <c r="F125845" i="1"/>
  <c r="F125844" i="1"/>
  <c r="F125843" i="1"/>
  <c r="F125842" i="1"/>
  <c r="F125841" i="1"/>
  <c r="F125840" i="1"/>
  <c r="F125839" i="1"/>
  <c r="F125838" i="1"/>
  <c r="F125837" i="1"/>
  <c r="F125836" i="1"/>
  <c r="F125835" i="1"/>
  <c r="F125834" i="1"/>
  <c r="F125833" i="1"/>
  <c r="F125832" i="1"/>
  <c r="F125831" i="1"/>
  <c r="F125830" i="1"/>
  <c r="F125829" i="1"/>
  <c r="F125828" i="1"/>
  <c r="F125827" i="1"/>
  <c r="F125826" i="1"/>
  <c r="F125825" i="1"/>
  <c r="F125824" i="1"/>
  <c r="F125823" i="1"/>
  <c r="F125822" i="1"/>
  <c r="F125821" i="1"/>
  <c r="F125820" i="1"/>
  <c r="F125819" i="1"/>
  <c r="F125818" i="1"/>
  <c r="F125817" i="1"/>
  <c r="F125816" i="1"/>
  <c r="F125815" i="1"/>
  <c r="F125814" i="1"/>
  <c r="F125813" i="1"/>
  <c r="F125812" i="1"/>
  <c r="F125811" i="1"/>
  <c r="F125810" i="1"/>
  <c r="F125809" i="1"/>
  <c r="F125808" i="1"/>
  <c r="F125807" i="1"/>
  <c r="F125806" i="1"/>
  <c r="F125805" i="1"/>
  <c r="F125804" i="1"/>
  <c r="F125803" i="1"/>
  <c r="F125802" i="1"/>
  <c r="F125801" i="1"/>
  <c r="F125800" i="1"/>
  <c r="F125799" i="1"/>
  <c r="F125798" i="1"/>
  <c r="F125797" i="1"/>
  <c r="F125796" i="1"/>
  <c r="F125795" i="1"/>
  <c r="F125794" i="1"/>
  <c r="F125793" i="1"/>
  <c r="F125792" i="1"/>
  <c r="F125791" i="1"/>
  <c r="F125790" i="1"/>
  <c r="F125789" i="1"/>
  <c r="F125788" i="1"/>
  <c r="F125787" i="1"/>
  <c r="F125786" i="1"/>
  <c r="F125785" i="1"/>
  <c r="F125784" i="1"/>
  <c r="F125783" i="1"/>
  <c r="F125782" i="1"/>
  <c r="F125781" i="1"/>
  <c r="F125780" i="1"/>
  <c r="F125779" i="1"/>
  <c r="F125778" i="1"/>
  <c r="F125777" i="1"/>
  <c r="F125776" i="1"/>
  <c r="F125775" i="1"/>
  <c r="F125774" i="1"/>
  <c r="F125773" i="1"/>
  <c r="F125772" i="1"/>
  <c r="F125771" i="1"/>
  <c r="F125770" i="1"/>
  <c r="F125769" i="1"/>
  <c r="F125768" i="1"/>
  <c r="F125767" i="1"/>
  <c r="F125766" i="1"/>
  <c r="F125765" i="1"/>
  <c r="F125764" i="1"/>
  <c r="F125763" i="1"/>
  <c r="F125762" i="1"/>
  <c r="F125761" i="1"/>
  <c r="F125760" i="1"/>
  <c r="F125759" i="1"/>
  <c r="F125758" i="1"/>
  <c r="F125757" i="1"/>
  <c r="F125756" i="1"/>
  <c r="F125755" i="1"/>
  <c r="F125754" i="1"/>
  <c r="F125753" i="1"/>
  <c r="F125752" i="1"/>
  <c r="F125751" i="1"/>
  <c r="F125750" i="1"/>
  <c r="F125749" i="1"/>
  <c r="F125748" i="1"/>
  <c r="F125747" i="1"/>
  <c r="F125746" i="1"/>
  <c r="F125745" i="1"/>
  <c r="F125744" i="1"/>
  <c r="F125743" i="1"/>
  <c r="F125742" i="1"/>
  <c r="F125741" i="1"/>
  <c r="F125740" i="1"/>
  <c r="F125739" i="1"/>
  <c r="F125738" i="1"/>
  <c r="F125737" i="1"/>
  <c r="F125736" i="1"/>
  <c r="F125735" i="1"/>
  <c r="F125734" i="1"/>
  <c r="F125733" i="1"/>
  <c r="F125732" i="1"/>
  <c r="F125731" i="1"/>
  <c r="F125730" i="1"/>
  <c r="F125729" i="1"/>
  <c r="F125728" i="1"/>
  <c r="F125727" i="1"/>
  <c r="F125726" i="1"/>
  <c r="F125725" i="1"/>
  <c r="F125724" i="1"/>
  <c r="F125723" i="1"/>
  <c r="F125722" i="1"/>
  <c r="F125721" i="1"/>
  <c r="F125720" i="1"/>
  <c r="F125719" i="1"/>
  <c r="F125718" i="1"/>
  <c r="F125717" i="1"/>
  <c r="F125716" i="1"/>
  <c r="F125715" i="1"/>
  <c r="F125714" i="1"/>
  <c r="F125713" i="1"/>
  <c r="F125712" i="1"/>
  <c r="F125711" i="1"/>
  <c r="F125710" i="1"/>
  <c r="F125709" i="1"/>
  <c r="F125708" i="1"/>
  <c r="F125707" i="1"/>
  <c r="F125706" i="1"/>
  <c r="F125705" i="1"/>
  <c r="F125704" i="1"/>
  <c r="F125703" i="1"/>
  <c r="F125702" i="1"/>
  <c r="F125701" i="1"/>
  <c r="F125700" i="1"/>
  <c r="F125699" i="1"/>
  <c r="F125698" i="1"/>
  <c r="F125697" i="1"/>
  <c r="F125696" i="1"/>
  <c r="F125695" i="1"/>
  <c r="F125694" i="1"/>
  <c r="F125693" i="1"/>
  <c r="F125692" i="1"/>
  <c r="F125691" i="1"/>
  <c r="F125690" i="1"/>
  <c r="F125689" i="1"/>
  <c r="F125688" i="1"/>
  <c r="F125687" i="1"/>
  <c r="F125686" i="1"/>
  <c r="F125685" i="1"/>
  <c r="F125684" i="1"/>
  <c r="F125683" i="1"/>
  <c r="F125682" i="1"/>
  <c r="F125681" i="1"/>
  <c r="F125680" i="1"/>
  <c r="F125679" i="1"/>
  <c r="F125678" i="1"/>
  <c r="F125677" i="1"/>
  <c r="F125676" i="1"/>
  <c r="F125675" i="1"/>
  <c r="F125674" i="1"/>
  <c r="F125673" i="1"/>
  <c r="F125672" i="1"/>
  <c r="F125671" i="1"/>
  <c r="F125670" i="1"/>
  <c r="F125669" i="1"/>
  <c r="F125668" i="1"/>
  <c r="F125667" i="1"/>
  <c r="F125666" i="1"/>
  <c r="F125665" i="1"/>
  <c r="F125664" i="1"/>
  <c r="F125663" i="1"/>
  <c r="F125662" i="1"/>
  <c r="F125661" i="1"/>
  <c r="F125660" i="1"/>
  <c r="F125659" i="1"/>
  <c r="F125658" i="1"/>
  <c r="F125657" i="1"/>
  <c r="F125656" i="1"/>
  <c r="F125655" i="1"/>
  <c r="F125654" i="1"/>
  <c r="F125653" i="1"/>
  <c r="F125652" i="1"/>
  <c r="F125651" i="1"/>
  <c r="F125650" i="1"/>
  <c r="F125649" i="1"/>
  <c r="F125648" i="1"/>
  <c r="F125647" i="1"/>
  <c r="F125646" i="1"/>
  <c r="F125645" i="1"/>
  <c r="F125644" i="1"/>
  <c r="F125643" i="1"/>
  <c r="F125642" i="1"/>
  <c r="F125641" i="1"/>
  <c r="F125640" i="1"/>
  <c r="F125639" i="1"/>
  <c r="F125638" i="1"/>
  <c r="F125637" i="1"/>
  <c r="F125636" i="1"/>
  <c r="F125635" i="1"/>
  <c r="F125634" i="1"/>
  <c r="F125633" i="1"/>
  <c r="F125632" i="1"/>
  <c r="F125631" i="1"/>
  <c r="F125630" i="1"/>
  <c r="F125629" i="1"/>
  <c r="F125628" i="1"/>
  <c r="F125627" i="1"/>
  <c r="F125626" i="1"/>
  <c r="F125625" i="1"/>
  <c r="F125624" i="1"/>
  <c r="F125623" i="1"/>
  <c r="F125622" i="1"/>
  <c r="F125621" i="1"/>
  <c r="F125620" i="1"/>
  <c r="F125619" i="1"/>
  <c r="F125618" i="1"/>
  <c r="F125617" i="1"/>
  <c r="F125616" i="1"/>
  <c r="F125615" i="1"/>
  <c r="F125614" i="1"/>
  <c r="F125613" i="1"/>
  <c r="F125612" i="1"/>
  <c r="F125611" i="1"/>
  <c r="F125610" i="1"/>
  <c r="F125609" i="1"/>
  <c r="F125608" i="1"/>
  <c r="F125607" i="1"/>
  <c r="F125606" i="1"/>
  <c r="F125605" i="1"/>
  <c r="F125604" i="1"/>
  <c r="F125603" i="1"/>
  <c r="F125602" i="1"/>
  <c r="F125601" i="1"/>
  <c r="F125600" i="1"/>
  <c r="F125599" i="1"/>
  <c r="F125598" i="1"/>
  <c r="F125597" i="1"/>
  <c r="F125596" i="1"/>
  <c r="F125595" i="1"/>
  <c r="F125594" i="1"/>
  <c r="F125593" i="1"/>
  <c r="F125592" i="1"/>
  <c r="F125591" i="1"/>
  <c r="F125590" i="1"/>
  <c r="F125589" i="1"/>
  <c r="F125588" i="1"/>
  <c r="F125587" i="1"/>
  <c r="F125586" i="1"/>
  <c r="F125585" i="1"/>
  <c r="F125584" i="1"/>
  <c r="F125583" i="1"/>
  <c r="F125582" i="1"/>
  <c r="F125581" i="1"/>
  <c r="F125580" i="1"/>
  <c r="F125579" i="1"/>
  <c r="F125578" i="1"/>
  <c r="F125577" i="1"/>
  <c r="F125576" i="1"/>
  <c r="F125575" i="1"/>
  <c r="F125574" i="1"/>
  <c r="F125573" i="1"/>
  <c r="F125572" i="1"/>
  <c r="F125571" i="1"/>
  <c r="F125570" i="1"/>
  <c r="F125569" i="1"/>
  <c r="F125568" i="1"/>
  <c r="F125567" i="1"/>
  <c r="F125566" i="1"/>
  <c r="F125565" i="1"/>
  <c r="F125564" i="1"/>
  <c r="F125563" i="1"/>
  <c r="F125562" i="1"/>
  <c r="F125561" i="1"/>
  <c r="F125560" i="1"/>
  <c r="F125559" i="1"/>
  <c r="F125558" i="1"/>
  <c r="F125557" i="1"/>
  <c r="F125556" i="1"/>
  <c r="F125555" i="1"/>
  <c r="F125554" i="1"/>
  <c r="F125553" i="1"/>
  <c r="F125552" i="1"/>
  <c r="F125551" i="1"/>
  <c r="F125550" i="1"/>
  <c r="F125549" i="1"/>
  <c r="F125548" i="1"/>
  <c r="F125547" i="1"/>
  <c r="F125546" i="1"/>
  <c r="F125545" i="1"/>
  <c r="F125544" i="1"/>
  <c r="F125543" i="1"/>
  <c r="F125542" i="1"/>
  <c r="F125541" i="1"/>
  <c r="F125540" i="1"/>
  <c r="F125539" i="1"/>
  <c r="F125538" i="1"/>
  <c r="F125537" i="1"/>
  <c r="F125536" i="1"/>
  <c r="F125535" i="1"/>
  <c r="F125534" i="1"/>
  <c r="F125533" i="1"/>
  <c r="F125532" i="1"/>
  <c r="F125531" i="1"/>
  <c r="F125530" i="1"/>
  <c r="F125529" i="1"/>
  <c r="F125528" i="1"/>
  <c r="F125527" i="1"/>
  <c r="F125526" i="1"/>
  <c r="F125525" i="1"/>
  <c r="F125524" i="1"/>
  <c r="F125523" i="1"/>
  <c r="F125522" i="1"/>
  <c r="F125521" i="1"/>
  <c r="F125520" i="1"/>
  <c r="F125519" i="1"/>
  <c r="F125518" i="1"/>
  <c r="F125517" i="1"/>
  <c r="F125516" i="1"/>
  <c r="F125515" i="1"/>
  <c r="F125514" i="1"/>
  <c r="F125513" i="1"/>
  <c r="F125512" i="1"/>
  <c r="F125511" i="1"/>
  <c r="F125510" i="1"/>
  <c r="F125509" i="1"/>
  <c r="F125508" i="1"/>
  <c r="F125507" i="1"/>
  <c r="F125506" i="1"/>
  <c r="F125505" i="1"/>
  <c r="F125504" i="1"/>
  <c r="F125503" i="1"/>
  <c r="F125502" i="1"/>
  <c r="F125501" i="1"/>
  <c r="F125500" i="1"/>
  <c r="F125499" i="1"/>
  <c r="F125498" i="1"/>
  <c r="F125497" i="1"/>
  <c r="F125496" i="1"/>
  <c r="F125495" i="1"/>
  <c r="F125494" i="1"/>
  <c r="F125493" i="1"/>
  <c r="F125492" i="1"/>
  <c r="F125491" i="1"/>
  <c r="F125490" i="1"/>
  <c r="F125489" i="1"/>
  <c r="F125488" i="1"/>
  <c r="F125487" i="1"/>
  <c r="F125486" i="1"/>
  <c r="F125485" i="1"/>
  <c r="F125484" i="1"/>
  <c r="F125483" i="1"/>
  <c r="F125482" i="1"/>
  <c r="F125481" i="1"/>
  <c r="F125480" i="1"/>
  <c r="F125479" i="1"/>
  <c r="F125478" i="1"/>
  <c r="F125477" i="1"/>
  <c r="F125476" i="1"/>
  <c r="F125475" i="1"/>
  <c r="F125474" i="1"/>
  <c r="F125473" i="1"/>
  <c r="F125472" i="1"/>
  <c r="F125471" i="1"/>
  <c r="F125470" i="1"/>
  <c r="F125469" i="1"/>
  <c r="F125468" i="1"/>
  <c r="F125467" i="1"/>
  <c r="F125466" i="1"/>
  <c r="F125465" i="1"/>
  <c r="F125464" i="1"/>
  <c r="F125463" i="1"/>
  <c r="F125462" i="1"/>
  <c r="F125461" i="1"/>
  <c r="F125460" i="1"/>
  <c r="F125459" i="1"/>
  <c r="F125458" i="1"/>
  <c r="F125457" i="1"/>
  <c r="F125456" i="1"/>
  <c r="F125455" i="1"/>
  <c r="F125454" i="1"/>
  <c r="F125453" i="1"/>
  <c r="F125452" i="1"/>
  <c r="F125451" i="1"/>
  <c r="F125450" i="1"/>
  <c r="F125449" i="1"/>
  <c r="F125448" i="1"/>
  <c r="F125447" i="1"/>
  <c r="F125446" i="1"/>
  <c r="F125445" i="1"/>
  <c r="F125444" i="1"/>
  <c r="F125443" i="1"/>
  <c r="F125442" i="1"/>
  <c r="F125441" i="1"/>
  <c r="F125440" i="1"/>
  <c r="F125439" i="1"/>
  <c r="F125438" i="1"/>
  <c r="F125437" i="1"/>
  <c r="F125436" i="1"/>
  <c r="F125435" i="1"/>
  <c r="F125434" i="1"/>
  <c r="F125433" i="1"/>
  <c r="F125432" i="1"/>
  <c r="F125431" i="1"/>
  <c r="F125430" i="1"/>
  <c r="F125429" i="1"/>
  <c r="F125428" i="1"/>
  <c r="F125427" i="1"/>
  <c r="F125426" i="1"/>
  <c r="F125425" i="1"/>
  <c r="F125424" i="1"/>
  <c r="F125423" i="1"/>
  <c r="F125422" i="1"/>
  <c r="F125421" i="1"/>
  <c r="F125420" i="1"/>
  <c r="F125419" i="1"/>
  <c r="F125418" i="1"/>
  <c r="F125417" i="1"/>
  <c r="F125416" i="1"/>
  <c r="F125415" i="1"/>
  <c r="F125414" i="1"/>
  <c r="F125413" i="1"/>
  <c r="F125412" i="1"/>
  <c r="F125411" i="1"/>
  <c r="F125410" i="1"/>
  <c r="F125409" i="1"/>
  <c r="F125408" i="1"/>
  <c r="F125407" i="1"/>
  <c r="F125406" i="1"/>
  <c r="F125405" i="1"/>
  <c r="F125404" i="1"/>
  <c r="F125403" i="1"/>
  <c r="F125402" i="1"/>
  <c r="F125401" i="1"/>
  <c r="F125400" i="1"/>
  <c r="F125399" i="1"/>
  <c r="F125398" i="1"/>
  <c r="F125397" i="1"/>
  <c r="F125396" i="1"/>
  <c r="F125395" i="1"/>
  <c r="F125394" i="1"/>
  <c r="F125393" i="1"/>
  <c r="F125392" i="1"/>
  <c r="F125391" i="1"/>
  <c r="F125390" i="1"/>
  <c r="F125389" i="1"/>
  <c r="F125388" i="1"/>
  <c r="F125387" i="1"/>
  <c r="F125386" i="1"/>
  <c r="F125385" i="1"/>
  <c r="F125384" i="1"/>
  <c r="F125383" i="1"/>
  <c r="F125382" i="1"/>
  <c r="F125381" i="1"/>
  <c r="F125380" i="1"/>
  <c r="F125379" i="1"/>
  <c r="F125378" i="1"/>
  <c r="F125377" i="1"/>
  <c r="F125376" i="1"/>
  <c r="F125375" i="1"/>
  <c r="F125374" i="1"/>
  <c r="F125373" i="1"/>
  <c r="F125372" i="1"/>
  <c r="F125371" i="1"/>
  <c r="F125370" i="1"/>
  <c r="F125369" i="1"/>
  <c r="F125368" i="1"/>
  <c r="F125367" i="1"/>
  <c r="F125366" i="1"/>
  <c r="F125365" i="1"/>
  <c r="F125364" i="1"/>
  <c r="F125363" i="1"/>
  <c r="F125362" i="1"/>
  <c r="F125361" i="1"/>
  <c r="F125360" i="1"/>
  <c r="F125359" i="1"/>
  <c r="F125358" i="1"/>
  <c r="F125357" i="1"/>
  <c r="F125356" i="1"/>
  <c r="F125355" i="1"/>
  <c r="F125354" i="1"/>
  <c r="F125353" i="1"/>
  <c r="F125352" i="1"/>
  <c r="F125351" i="1"/>
  <c r="F125350" i="1"/>
  <c r="F125349" i="1"/>
  <c r="F125348" i="1"/>
  <c r="F125347" i="1"/>
  <c r="F125346" i="1"/>
  <c r="F125345" i="1"/>
  <c r="F125344" i="1"/>
  <c r="F125343" i="1"/>
  <c r="F125342" i="1"/>
  <c r="F125341" i="1"/>
  <c r="F125340" i="1"/>
  <c r="F125339" i="1"/>
  <c r="F125338" i="1"/>
  <c r="F125337" i="1"/>
  <c r="F125336" i="1"/>
  <c r="F125335" i="1"/>
  <c r="F125334" i="1"/>
  <c r="F125333" i="1"/>
  <c r="F125332" i="1"/>
  <c r="F125331" i="1"/>
  <c r="F125330" i="1"/>
  <c r="F125329" i="1"/>
  <c r="F125328" i="1"/>
  <c r="F125327" i="1"/>
  <c r="F125326" i="1"/>
  <c r="F125325" i="1"/>
  <c r="F125324" i="1"/>
  <c r="F125323" i="1"/>
  <c r="F125322" i="1"/>
  <c r="F125321" i="1"/>
  <c r="F125320" i="1"/>
  <c r="F125319" i="1"/>
  <c r="F125318" i="1"/>
  <c r="F125317" i="1"/>
  <c r="F125316" i="1"/>
  <c r="F125315" i="1"/>
  <c r="F125314" i="1"/>
  <c r="F125313" i="1"/>
  <c r="F125312" i="1"/>
  <c r="F125311" i="1"/>
  <c r="F125310" i="1"/>
  <c r="F125309" i="1"/>
  <c r="F125308" i="1"/>
  <c r="F125307" i="1"/>
  <c r="F125306" i="1"/>
  <c r="F125305" i="1"/>
  <c r="F125304" i="1"/>
  <c r="F125303" i="1"/>
  <c r="F125302" i="1"/>
  <c r="F125301" i="1"/>
  <c r="F125300" i="1"/>
  <c r="F125299" i="1"/>
  <c r="F125298" i="1"/>
  <c r="F125297" i="1"/>
  <c r="F125296" i="1"/>
  <c r="F125295" i="1"/>
  <c r="F125294" i="1"/>
  <c r="F125293" i="1"/>
  <c r="F125292" i="1"/>
  <c r="F125291" i="1"/>
  <c r="F125290" i="1"/>
  <c r="F125289" i="1"/>
  <c r="F125288" i="1"/>
  <c r="F125287" i="1"/>
  <c r="F125286" i="1"/>
  <c r="F125285" i="1"/>
  <c r="F125284" i="1"/>
  <c r="F125283" i="1"/>
  <c r="F125282" i="1"/>
  <c r="F125281" i="1"/>
  <c r="F125280" i="1"/>
  <c r="F125279" i="1"/>
  <c r="F125278" i="1"/>
  <c r="F125277" i="1"/>
  <c r="F125276" i="1"/>
  <c r="F125275" i="1"/>
  <c r="F125274" i="1"/>
  <c r="F125273" i="1"/>
  <c r="F125272" i="1"/>
  <c r="F125271" i="1"/>
  <c r="F125270" i="1"/>
  <c r="F125269" i="1"/>
  <c r="F125268" i="1"/>
  <c r="F125267" i="1"/>
  <c r="F125266" i="1"/>
  <c r="F125265" i="1"/>
  <c r="F125264" i="1"/>
  <c r="F125263" i="1"/>
  <c r="F125262" i="1"/>
  <c r="F125261" i="1"/>
  <c r="F125260" i="1"/>
  <c r="F125259" i="1"/>
  <c r="F125258" i="1"/>
  <c r="F125257" i="1"/>
  <c r="F125256" i="1"/>
  <c r="F125255" i="1"/>
  <c r="F125254" i="1"/>
  <c r="F125253" i="1"/>
  <c r="F125252" i="1"/>
  <c r="F125251" i="1"/>
  <c r="F125250" i="1"/>
  <c r="F125249" i="1"/>
  <c r="F125248" i="1"/>
  <c r="F125247" i="1"/>
  <c r="F125246" i="1"/>
  <c r="F125245" i="1"/>
  <c r="F125244" i="1"/>
  <c r="F125243" i="1"/>
  <c r="F125242" i="1"/>
  <c r="F125241" i="1"/>
  <c r="F125240" i="1"/>
  <c r="F125239" i="1"/>
  <c r="F125238" i="1"/>
  <c r="F125237" i="1"/>
  <c r="F125236" i="1"/>
  <c r="F125235" i="1"/>
  <c r="F125234" i="1"/>
  <c r="F125233" i="1"/>
  <c r="F125232" i="1"/>
  <c r="F125231" i="1"/>
  <c r="F125230" i="1"/>
  <c r="F125229" i="1"/>
  <c r="F125228" i="1"/>
  <c r="F125227" i="1"/>
  <c r="F125226" i="1"/>
  <c r="F125225" i="1"/>
  <c r="F125224" i="1"/>
  <c r="F125223" i="1"/>
  <c r="F125222" i="1"/>
  <c r="F125221" i="1"/>
  <c r="F125220" i="1"/>
  <c r="F125219" i="1"/>
  <c r="F125218" i="1"/>
  <c r="F125217" i="1"/>
  <c r="F125216" i="1"/>
  <c r="F125215" i="1"/>
  <c r="F125214" i="1"/>
  <c r="F125213" i="1"/>
  <c r="F125212" i="1"/>
  <c r="F125211" i="1"/>
  <c r="F125210" i="1"/>
  <c r="F125209" i="1"/>
  <c r="F125208" i="1"/>
  <c r="F125207" i="1"/>
  <c r="F125206" i="1"/>
  <c r="F125205" i="1"/>
  <c r="F125204" i="1"/>
  <c r="F125203" i="1"/>
  <c r="F125202" i="1"/>
  <c r="F125201" i="1"/>
  <c r="F125200" i="1"/>
  <c r="F125199" i="1"/>
  <c r="F125198" i="1"/>
  <c r="F125197" i="1"/>
  <c r="F125196" i="1"/>
  <c r="F125195" i="1"/>
  <c r="F125194" i="1"/>
  <c r="F125193" i="1"/>
  <c r="F125192" i="1"/>
  <c r="F125191" i="1"/>
  <c r="F125190" i="1"/>
  <c r="F125189" i="1"/>
  <c r="F125188" i="1"/>
  <c r="F125187" i="1"/>
  <c r="F125186" i="1"/>
  <c r="F125185" i="1"/>
  <c r="F125184" i="1"/>
  <c r="F125183" i="1"/>
  <c r="F125182" i="1"/>
  <c r="F125181" i="1"/>
  <c r="F125180" i="1"/>
  <c r="F125179" i="1"/>
  <c r="F125178" i="1"/>
  <c r="F125177" i="1"/>
  <c r="F125176" i="1"/>
  <c r="F125175" i="1"/>
  <c r="F125174" i="1"/>
  <c r="F125173" i="1"/>
  <c r="F125172" i="1"/>
  <c r="F125171" i="1"/>
  <c r="F125170" i="1"/>
  <c r="F125169" i="1"/>
  <c r="F125168" i="1"/>
  <c r="F125167" i="1"/>
  <c r="F125166" i="1"/>
  <c r="F125165" i="1"/>
  <c r="F125164" i="1"/>
  <c r="F125163" i="1"/>
  <c r="F125162" i="1"/>
  <c r="F125161" i="1"/>
  <c r="F125160" i="1"/>
  <c r="F125159" i="1"/>
  <c r="F125158" i="1"/>
  <c r="F125157" i="1"/>
  <c r="F125156" i="1"/>
  <c r="F125155" i="1"/>
  <c r="F125154" i="1"/>
  <c r="F125153" i="1"/>
  <c r="F125152" i="1"/>
  <c r="F125151" i="1"/>
  <c r="F125150" i="1"/>
  <c r="F125149" i="1"/>
  <c r="F125148" i="1"/>
  <c r="F125147" i="1"/>
  <c r="F125146" i="1"/>
  <c r="F125145" i="1"/>
  <c r="F125144" i="1"/>
  <c r="F125143" i="1"/>
  <c r="F125142" i="1"/>
  <c r="F125141" i="1"/>
  <c r="F125140" i="1"/>
  <c r="F125139" i="1"/>
  <c r="F125138" i="1"/>
  <c r="F125137" i="1"/>
  <c r="F125136" i="1"/>
  <c r="F125135" i="1"/>
  <c r="F125134" i="1"/>
  <c r="F125133" i="1"/>
  <c r="F125132" i="1"/>
  <c r="F125131" i="1"/>
  <c r="F125130" i="1"/>
  <c r="F125129" i="1"/>
  <c r="F125128" i="1"/>
  <c r="F125127" i="1"/>
  <c r="F125126" i="1"/>
  <c r="F125125" i="1"/>
  <c r="F125124" i="1"/>
  <c r="F125123" i="1"/>
  <c r="F125122" i="1"/>
  <c r="F125121" i="1"/>
  <c r="F125120" i="1"/>
  <c r="F125119" i="1"/>
  <c r="F125118" i="1"/>
  <c r="F125117" i="1"/>
  <c r="F125116" i="1"/>
  <c r="F125115" i="1"/>
  <c r="F125114" i="1"/>
  <c r="F125113" i="1"/>
  <c r="F125112" i="1"/>
  <c r="F125111" i="1"/>
  <c r="F125110" i="1"/>
  <c r="F125109" i="1"/>
  <c r="F125108" i="1"/>
  <c r="F125107" i="1"/>
  <c r="F125106" i="1"/>
  <c r="F125105" i="1"/>
  <c r="F125104" i="1"/>
  <c r="F125103" i="1"/>
  <c r="F125102" i="1"/>
  <c r="F125101" i="1"/>
  <c r="F125100" i="1"/>
  <c r="F125099" i="1"/>
  <c r="F125098" i="1"/>
  <c r="F125097" i="1"/>
  <c r="F125096" i="1"/>
  <c r="F125095" i="1"/>
  <c r="F125094" i="1"/>
  <c r="F125093" i="1"/>
  <c r="F125092" i="1"/>
  <c r="F125091" i="1"/>
  <c r="F125090" i="1"/>
  <c r="F125089" i="1"/>
  <c r="F125088" i="1"/>
  <c r="F125087" i="1"/>
  <c r="F125086" i="1"/>
  <c r="F125085" i="1"/>
  <c r="F125084" i="1"/>
  <c r="F125083" i="1"/>
  <c r="F125082" i="1"/>
  <c r="F125081" i="1"/>
  <c r="F125080" i="1"/>
  <c r="F125079" i="1"/>
  <c r="F125078" i="1"/>
  <c r="F125077" i="1"/>
  <c r="F125076" i="1"/>
  <c r="F125075" i="1"/>
  <c r="F125074" i="1"/>
  <c r="F125073" i="1"/>
  <c r="F125072" i="1"/>
  <c r="F125071" i="1"/>
  <c r="F125070" i="1"/>
  <c r="F125069" i="1"/>
  <c r="F125068" i="1"/>
  <c r="F125067" i="1"/>
  <c r="F125066" i="1"/>
  <c r="F125065" i="1"/>
  <c r="F125064" i="1"/>
  <c r="F125063" i="1"/>
  <c r="F125062" i="1"/>
  <c r="F125061" i="1"/>
  <c r="F125060" i="1"/>
  <c r="F125059" i="1"/>
  <c r="F125058" i="1"/>
  <c r="F125057" i="1"/>
  <c r="F125056" i="1"/>
  <c r="F125055" i="1"/>
  <c r="F125054" i="1"/>
  <c r="F125053" i="1"/>
  <c r="F125052" i="1"/>
  <c r="F125051" i="1"/>
  <c r="F125050" i="1"/>
  <c r="F125049" i="1"/>
  <c r="F125048" i="1"/>
  <c r="F125047" i="1"/>
  <c r="F125046" i="1"/>
  <c r="F125045" i="1"/>
  <c r="F125044" i="1"/>
  <c r="F125043" i="1"/>
  <c r="F125042" i="1"/>
  <c r="F125041" i="1"/>
  <c r="F125040" i="1"/>
  <c r="F125039" i="1"/>
  <c r="F125038" i="1"/>
  <c r="F125037" i="1"/>
  <c r="F125036" i="1"/>
  <c r="F125035" i="1"/>
  <c r="F125034" i="1"/>
  <c r="F125033" i="1"/>
  <c r="F125032" i="1"/>
  <c r="F125031" i="1"/>
  <c r="F125030" i="1"/>
  <c r="F125029" i="1"/>
  <c r="F125028" i="1"/>
  <c r="F125027" i="1"/>
  <c r="F125026" i="1"/>
  <c r="F125025" i="1"/>
  <c r="F125024" i="1"/>
  <c r="F125023" i="1"/>
  <c r="F125022" i="1"/>
  <c r="F125021" i="1"/>
  <c r="F125020" i="1"/>
  <c r="F125019" i="1"/>
  <c r="F125018" i="1"/>
  <c r="F125017" i="1"/>
  <c r="F125016" i="1"/>
  <c r="F125015" i="1"/>
  <c r="F125014" i="1"/>
  <c r="F125013" i="1"/>
  <c r="F125012" i="1"/>
  <c r="F125011" i="1"/>
  <c r="F125010" i="1"/>
  <c r="F125009" i="1"/>
  <c r="F125008" i="1"/>
  <c r="F125007" i="1"/>
  <c r="F125006" i="1"/>
  <c r="F125005" i="1"/>
  <c r="F125004" i="1"/>
  <c r="F125003" i="1"/>
  <c r="F125002" i="1"/>
  <c r="F125001" i="1"/>
  <c r="F125000" i="1"/>
  <c r="F124999" i="1"/>
  <c r="F124998" i="1"/>
  <c r="F124997" i="1"/>
  <c r="F124996" i="1"/>
  <c r="F124995" i="1"/>
  <c r="F124994" i="1"/>
  <c r="F124993" i="1"/>
  <c r="F124992" i="1"/>
  <c r="F124991" i="1"/>
  <c r="F124990" i="1"/>
  <c r="F124989" i="1"/>
  <c r="F124988" i="1"/>
  <c r="F124987" i="1"/>
  <c r="F124986" i="1"/>
  <c r="F124985" i="1"/>
  <c r="F124984" i="1"/>
  <c r="F124983" i="1"/>
  <c r="F124982" i="1"/>
  <c r="F124981" i="1"/>
  <c r="F124980" i="1"/>
  <c r="F124979" i="1"/>
  <c r="F124978" i="1"/>
  <c r="F124977" i="1"/>
  <c r="F124976" i="1"/>
  <c r="F124975" i="1"/>
  <c r="F124974" i="1"/>
  <c r="F124973" i="1"/>
  <c r="F124972" i="1"/>
  <c r="F124971" i="1"/>
  <c r="F124970" i="1"/>
  <c r="F124969" i="1"/>
  <c r="F124968" i="1"/>
  <c r="F124967" i="1"/>
  <c r="F124966" i="1"/>
  <c r="F124965" i="1"/>
  <c r="F124964" i="1"/>
  <c r="F124963" i="1"/>
  <c r="F124962" i="1"/>
  <c r="F124961" i="1"/>
  <c r="F124960" i="1"/>
  <c r="F124959" i="1"/>
  <c r="F124958" i="1"/>
  <c r="F124957" i="1"/>
  <c r="F124956" i="1"/>
  <c r="F124955" i="1"/>
  <c r="F124954" i="1"/>
  <c r="F124953" i="1"/>
  <c r="F124952" i="1"/>
  <c r="F124951" i="1"/>
  <c r="F124950" i="1"/>
  <c r="F124949" i="1"/>
  <c r="F124948" i="1"/>
  <c r="F124947" i="1"/>
  <c r="F124946" i="1"/>
  <c r="F124945" i="1"/>
  <c r="F124944" i="1"/>
  <c r="F124943" i="1"/>
  <c r="F124942" i="1"/>
  <c r="F124941" i="1"/>
  <c r="F124940" i="1"/>
  <c r="F124939" i="1"/>
  <c r="F124938" i="1"/>
  <c r="F124937" i="1"/>
  <c r="F124936" i="1"/>
  <c r="F124935" i="1"/>
  <c r="F124934" i="1"/>
  <c r="F124933" i="1"/>
  <c r="F124932" i="1"/>
  <c r="F124931" i="1"/>
  <c r="F124930" i="1"/>
  <c r="F124929" i="1"/>
  <c r="F124928" i="1"/>
  <c r="F124927" i="1"/>
  <c r="F124926" i="1"/>
  <c r="F124925" i="1"/>
  <c r="F124924" i="1"/>
  <c r="F124923" i="1"/>
  <c r="F124922" i="1"/>
  <c r="F124921" i="1"/>
  <c r="F124920" i="1"/>
  <c r="F124919" i="1"/>
  <c r="F124918" i="1"/>
  <c r="F124917" i="1"/>
  <c r="F124916" i="1"/>
  <c r="F124915" i="1"/>
  <c r="F124914" i="1"/>
  <c r="F124913" i="1"/>
  <c r="F124912" i="1"/>
  <c r="F124911" i="1"/>
  <c r="F124910" i="1"/>
  <c r="F124909" i="1"/>
  <c r="F124908" i="1"/>
  <c r="F124907" i="1"/>
  <c r="F124906" i="1"/>
  <c r="F124905" i="1"/>
  <c r="F124904" i="1"/>
  <c r="F124903" i="1"/>
  <c r="F124902" i="1"/>
  <c r="F124901" i="1"/>
  <c r="F124900" i="1"/>
  <c r="F124899" i="1"/>
  <c r="F124898" i="1"/>
  <c r="F124897" i="1"/>
  <c r="F124896" i="1"/>
  <c r="F124895" i="1"/>
  <c r="F124894" i="1"/>
  <c r="F124893" i="1"/>
  <c r="F124892" i="1"/>
  <c r="F124891" i="1"/>
  <c r="F124890" i="1"/>
  <c r="F124889" i="1"/>
  <c r="F124888" i="1"/>
  <c r="F124887" i="1"/>
  <c r="F124886" i="1"/>
  <c r="F124885" i="1"/>
  <c r="F124884" i="1"/>
  <c r="F124883" i="1"/>
  <c r="F124882" i="1"/>
  <c r="F124881" i="1"/>
  <c r="F124880" i="1"/>
  <c r="F124879" i="1"/>
  <c r="F124878" i="1"/>
  <c r="F124877" i="1"/>
  <c r="F124876" i="1"/>
  <c r="F124875" i="1"/>
  <c r="F124874" i="1"/>
  <c r="F124873" i="1"/>
  <c r="F124872" i="1"/>
  <c r="F124871" i="1"/>
  <c r="F124870" i="1"/>
  <c r="F124869" i="1"/>
  <c r="F124868" i="1"/>
  <c r="F124867" i="1"/>
  <c r="F124866" i="1"/>
  <c r="F124865" i="1"/>
  <c r="F124864" i="1"/>
  <c r="F124863" i="1"/>
  <c r="F124862" i="1"/>
  <c r="F124861" i="1"/>
  <c r="F124860" i="1"/>
  <c r="F124859" i="1"/>
  <c r="F124858" i="1"/>
  <c r="F124857" i="1"/>
  <c r="F124856" i="1"/>
  <c r="F124855" i="1"/>
  <c r="F124854" i="1"/>
  <c r="F124853" i="1"/>
  <c r="F124852" i="1"/>
  <c r="F124851" i="1"/>
  <c r="F124850" i="1"/>
  <c r="F124849" i="1"/>
  <c r="F124848" i="1"/>
  <c r="F124847" i="1"/>
  <c r="F124846" i="1"/>
  <c r="F124845" i="1"/>
  <c r="F124844" i="1"/>
  <c r="F124843" i="1"/>
  <c r="F124842" i="1"/>
  <c r="F124841" i="1"/>
  <c r="F124840" i="1"/>
  <c r="F124839" i="1"/>
  <c r="F124838" i="1"/>
  <c r="F124837" i="1"/>
  <c r="F124836" i="1"/>
  <c r="F124835" i="1"/>
  <c r="F124834" i="1"/>
  <c r="F124833" i="1"/>
  <c r="F124832" i="1"/>
  <c r="F124831" i="1"/>
  <c r="F124830" i="1"/>
  <c r="F124829" i="1"/>
  <c r="F124828" i="1"/>
  <c r="F124827" i="1"/>
  <c r="F124826" i="1"/>
  <c r="F124825" i="1"/>
  <c r="F124824" i="1"/>
  <c r="F124823" i="1"/>
  <c r="F124822" i="1"/>
  <c r="F124821" i="1"/>
  <c r="F124820" i="1"/>
  <c r="F124819" i="1"/>
  <c r="F124818" i="1"/>
  <c r="F124817" i="1"/>
  <c r="F124816" i="1"/>
  <c r="F124815" i="1"/>
  <c r="F124814" i="1"/>
  <c r="F124813" i="1"/>
  <c r="F124812" i="1"/>
  <c r="F124811" i="1"/>
  <c r="F124810" i="1"/>
  <c r="F124809" i="1"/>
  <c r="F124808" i="1"/>
  <c r="F124807" i="1"/>
  <c r="F124806" i="1"/>
  <c r="F124805" i="1"/>
  <c r="F124804" i="1"/>
  <c r="F124803" i="1"/>
  <c r="F124802" i="1"/>
  <c r="F124801" i="1"/>
  <c r="F124800" i="1"/>
  <c r="F124799" i="1"/>
  <c r="F124798" i="1"/>
  <c r="F124797" i="1"/>
  <c r="F124796" i="1"/>
  <c r="F124795" i="1"/>
  <c r="F124794" i="1"/>
  <c r="F124793" i="1"/>
  <c r="F124792" i="1"/>
  <c r="F124791" i="1"/>
  <c r="F124790" i="1"/>
  <c r="F124789" i="1"/>
  <c r="F124788" i="1"/>
  <c r="F124787" i="1"/>
  <c r="F124786" i="1"/>
  <c r="F124785" i="1"/>
  <c r="F124784" i="1"/>
  <c r="F124783" i="1"/>
  <c r="F124782" i="1"/>
  <c r="F124781" i="1"/>
  <c r="F124780" i="1"/>
  <c r="F124779" i="1"/>
  <c r="F124778" i="1"/>
  <c r="F124777" i="1"/>
  <c r="F124776" i="1"/>
  <c r="F124775" i="1"/>
  <c r="F124774" i="1"/>
  <c r="F124773" i="1"/>
  <c r="F124772" i="1"/>
  <c r="F124771" i="1"/>
  <c r="F124770" i="1"/>
  <c r="F124769" i="1"/>
  <c r="F124768" i="1"/>
  <c r="F124767" i="1"/>
  <c r="F124766" i="1"/>
  <c r="F124765" i="1"/>
  <c r="F124764" i="1"/>
  <c r="F124763" i="1"/>
  <c r="F124762" i="1"/>
  <c r="F124761" i="1"/>
  <c r="F124760" i="1"/>
  <c r="F124759" i="1"/>
  <c r="F124758" i="1"/>
  <c r="F124757" i="1"/>
  <c r="F124756" i="1"/>
  <c r="F124755" i="1"/>
  <c r="F124754" i="1"/>
  <c r="F124753" i="1"/>
  <c r="F124752" i="1"/>
  <c r="F124751" i="1"/>
  <c r="F124750" i="1"/>
  <c r="F124749" i="1"/>
  <c r="F124748" i="1"/>
  <c r="F124747" i="1"/>
  <c r="F124746" i="1"/>
  <c r="F124745" i="1"/>
  <c r="F124744" i="1"/>
  <c r="F124743" i="1"/>
  <c r="F124742" i="1"/>
  <c r="F124741" i="1"/>
  <c r="F124740" i="1"/>
  <c r="F124739" i="1"/>
  <c r="F124738" i="1"/>
  <c r="F124737" i="1"/>
  <c r="F124736" i="1"/>
  <c r="F124735" i="1"/>
  <c r="F124734" i="1"/>
  <c r="F124733" i="1"/>
  <c r="F124732" i="1"/>
  <c r="F124731" i="1"/>
  <c r="F124730" i="1"/>
  <c r="F124729" i="1"/>
  <c r="F124728" i="1"/>
  <c r="F124727" i="1"/>
  <c r="F124726" i="1"/>
  <c r="F124725" i="1"/>
  <c r="F124724" i="1"/>
  <c r="F124723" i="1"/>
  <c r="F124722" i="1"/>
  <c r="F124721" i="1"/>
  <c r="F124720" i="1"/>
  <c r="F124719" i="1"/>
  <c r="F124718" i="1"/>
  <c r="F124717" i="1"/>
  <c r="F124716" i="1"/>
  <c r="F124715" i="1"/>
  <c r="F124714" i="1"/>
  <c r="F124713" i="1"/>
  <c r="F124712" i="1"/>
  <c r="F124711" i="1"/>
  <c r="F124710" i="1"/>
  <c r="F124709" i="1"/>
  <c r="F124708" i="1"/>
  <c r="F124707" i="1"/>
  <c r="F124706" i="1"/>
  <c r="F124705" i="1"/>
  <c r="F124704" i="1"/>
  <c r="F124703" i="1"/>
  <c r="F124702" i="1"/>
  <c r="F124701" i="1"/>
  <c r="F124700" i="1"/>
  <c r="F124699" i="1"/>
  <c r="F124698" i="1"/>
  <c r="F124697" i="1"/>
  <c r="F124696" i="1"/>
  <c r="F124695" i="1"/>
  <c r="F124694" i="1"/>
  <c r="F124693" i="1"/>
  <c r="F124692" i="1"/>
  <c r="F124691" i="1"/>
  <c r="F124690" i="1"/>
  <c r="F124689" i="1"/>
  <c r="F124688" i="1"/>
  <c r="F124687" i="1"/>
  <c r="F124686" i="1"/>
  <c r="F124685" i="1"/>
  <c r="F124684" i="1"/>
  <c r="F124683" i="1"/>
  <c r="F124682" i="1"/>
  <c r="F124681" i="1"/>
  <c r="F124680" i="1"/>
  <c r="F124679" i="1"/>
  <c r="F124678" i="1"/>
  <c r="F124677" i="1"/>
  <c r="F124676" i="1"/>
  <c r="F124675" i="1"/>
  <c r="F124674" i="1"/>
  <c r="F124673" i="1"/>
  <c r="F124672" i="1"/>
  <c r="F124671" i="1"/>
  <c r="F124670" i="1"/>
  <c r="F124669" i="1"/>
  <c r="F124668" i="1"/>
  <c r="F124667" i="1"/>
  <c r="F124666" i="1"/>
  <c r="F124665" i="1"/>
  <c r="F124664" i="1"/>
  <c r="F124663" i="1"/>
  <c r="F124662" i="1"/>
  <c r="F124661" i="1"/>
  <c r="F124660" i="1"/>
  <c r="F124659" i="1"/>
  <c r="F124658" i="1"/>
  <c r="F124657" i="1"/>
  <c r="F124656" i="1"/>
  <c r="F124655" i="1"/>
  <c r="F124654" i="1"/>
  <c r="F124653" i="1"/>
  <c r="F124652" i="1"/>
  <c r="F124651" i="1"/>
  <c r="F124650" i="1"/>
  <c r="F124649" i="1"/>
  <c r="F124648" i="1"/>
  <c r="F124647" i="1"/>
  <c r="F124646" i="1"/>
  <c r="F124645" i="1"/>
  <c r="F124644" i="1"/>
  <c r="F124643" i="1"/>
  <c r="F124642" i="1"/>
  <c r="F124641" i="1"/>
  <c r="F124640" i="1"/>
  <c r="F124639" i="1"/>
  <c r="F124638" i="1"/>
  <c r="F124637" i="1"/>
  <c r="F124636" i="1"/>
  <c r="F124635" i="1"/>
  <c r="F124634" i="1"/>
  <c r="F124633" i="1"/>
  <c r="F124632" i="1"/>
  <c r="F124631" i="1"/>
  <c r="F124630" i="1"/>
  <c r="F124629" i="1"/>
  <c r="F124628" i="1"/>
  <c r="F124627" i="1"/>
  <c r="F124626" i="1"/>
  <c r="F124625" i="1"/>
  <c r="F124624" i="1"/>
  <c r="F124623" i="1"/>
  <c r="F124622" i="1"/>
  <c r="F124621" i="1"/>
  <c r="F124620" i="1"/>
  <c r="F124619" i="1"/>
  <c r="F124618" i="1"/>
  <c r="F124617" i="1"/>
  <c r="F124616" i="1"/>
  <c r="F124615" i="1"/>
  <c r="F124614" i="1"/>
  <c r="F124613" i="1"/>
  <c r="F124612" i="1"/>
  <c r="F124611" i="1"/>
  <c r="F124610" i="1"/>
  <c r="F124609" i="1"/>
  <c r="F124608" i="1"/>
  <c r="F124607" i="1"/>
  <c r="F124606" i="1"/>
  <c r="F124605" i="1"/>
  <c r="F124604" i="1"/>
  <c r="F124603" i="1"/>
  <c r="F124602" i="1"/>
  <c r="F124601" i="1"/>
  <c r="F124600" i="1"/>
  <c r="F124599" i="1"/>
  <c r="F124598" i="1"/>
  <c r="F124597" i="1"/>
  <c r="F124596" i="1"/>
  <c r="F124595" i="1"/>
  <c r="F124594" i="1"/>
  <c r="F124593" i="1"/>
  <c r="F124592" i="1"/>
  <c r="F124591" i="1"/>
  <c r="F124590" i="1"/>
  <c r="F124589" i="1"/>
  <c r="F124588" i="1"/>
  <c r="F124587" i="1"/>
  <c r="F124586" i="1"/>
  <c r="F124585" i="1"/>
  <c r="F124584" i="1"/>
  <c r="F124583" i="1"/>
  <c r="F124582" i="1"/>
  <c r="F124581" i="1"/>
  <c r="F124580" i="1"/>
  <c r="F124579" i="1"/>
  <c r="F124578" i="1"/>
  <c r="F124577" i="1"/>
  <c r="F124576" i="1"/>
  <c r="F124575" i="1"/>
  <c r="F124574" i="1"/>
  <c r="F124573" i="1"/>
  <c r="F124572" i="1"/>
  <c r="F124571" i="1"/>
  <c r="F124570" i="1"/>
  <c r="F124569" i="1"/>
  <c r="F124568" i="1"/>
  <c r="F124567" i="1"/>
  <c r="F124566" i="1"/>
  <c r="F124565" i="1"/>
  <c r="F124564" i="1"/>
  <c r="F124563" i="1"/>
  <c r="F124562" i="1"/>
  <c r="F124561" i="1"/>
  <c r="F124560" i="1"/>
  <c r="F124559" i="1"/>
  <c r="F124558" i="1"/>
  <c r="F124557" i="1"/>
  <c r="F124556" i="1"/>
  <c r="F124555" i="1"/>
  <c r="F124554" i="1"/>
  <c r="F124553" i="1"/>
  <c r="F124552" i="1"/>
  <c r="F124551" i="1"/>
  <c r="F124550" i="1"/>
  <c r="F124549" i="1"/>
  <c r="F124548" i="1"/>
  <c r="F124547" i="1"/>
  <c r="F124546" i="1"/>
  <c r="F124545" i="1"/>
  <c r="F124544" i="1"/>
  <c r="F124543" i="1"/>
  <c r="F124542" i="1"/>
  <c r="F124541" i="1"/>
  <c r="F124540" i="1"/>
  <c r="F124539" i="1"/>
  <c r="F124538" i="1"/>
  <c r="F124537" i="1"/>
  <c r="F124536" i="1"/>
  <c r="F124535" i="1"/>
  <c r="F124534" i="1"/>
  <c r="F124533" i="1"/>
  <c r="F124532" i="1"/>
  <c r="F124531" i="1"/>
  <c r="F124530" i="1"/>
  <c r="F124529" i="1"/>
  <c r="F124528" i="1"/>
  <c r="F124527" i="1"/>
  <c r="F124526" i="1"/>
  <c r="F124525" i="1"/>
  <c r="F124524" i="1"/>
  <c r="F124523" i="1"/>
  <c r="F124522" i="1"/>
  <c r="F124521" i="1"/>
  <c r="F124520" i="1"/>
  <c r="F124519" i="1"/>
  <c r="F124518" i="1"/>
  <c r="F124517" i="1"/>
  <c r="F124516" i="1"/>
  <c r="F124515" i="1"/>
  <c r="F124514" i="1"/>
  <c r="F124513" i="1"/>
  <c r="F124512" i="1"/>
  <c r="F124511" i="1"/>
  <c r="F124510" i="1"/>
  <c r="F124509" i="1"/>
  <c r="F124508" i="1"/>
  <c r="F124507" i="1"/>
  <c r="F124506" i="1"/>
  <c r="F124505" i="1"/>
  <c r="F124504" i="1"/>
  <c r="F124503" i="1"/>
  <c r="F124502" i="1"/>
  <c r="F124501" i="1"/>
  <c r="F124500" i="1"/>
  <c r="F124499" i="1"/>
  <c r="F124498" i="1"/>
  <c r="F124497" i="1"/>
  <c r="F124496" i="1"/>
  <c r="F124495" i="1"/>
  <c r="F124494" i="1"/>
  <c r="F124493" i="1"/>
  <c r="F124492" i="1"/>
  <c r="F124491" i="1"/>
  <c r="F124490" i="1"/>
  <c r="F124489" i="1"/>
  <c r="F124488" i="1"/>
  <c r="F124487" i="1"/>
  <c r="F124486" i="1"/>
  <c r="F124485" i="1"/>
  <c r="F124484" i="1"/>
  <c r="F124483" i="1"/>
  <c r="F124482" i="1"/>
  <c r="F124481" i="1"/>
  <c r="F124480" i="1"/>
  <c r="F124479" i="1"/>
  <c r="F124478" i="1"/>
  <c r="F124477" i="1"/>
  <c r="F124476" i="1"/>
  <c r="F124475" i="1"/>
  <c r="F124474" i="1"/>
  <c r="F124473" i="1"/>
  <c r="F124472" i="1"/>
  <c r="F124471" i="1"/>
  <c r="F124470" i="1"/>
  <c r="F124469" i="1"/>
  <c r="F124468" i="1"/>
  <c r="F124467" i="1"/>
  <c r="F124466" i="1"/>
  <c r="F124465" i="1"/>
  <c r="F124464" i="1"/>
  <c r="F124463" i="1"/>
  <c r="F124462" i="1"/>
  <c r="F124461" i="1"/>
  <c r="F124460" i="1"/>
  <c r="F124459" i="1"/>
  <c r="F124458" i="1"/>
  <c r="F124457" i="1"/>
  <c r="F124456" i="1"/>
  <c r="F124455" i="1"/>
  <c r="F124454" i="1"/>
  <c r="F124453" i="1"/>
  <c r="F124452" i="1"/>
  <c r="F124451" i="1"/>
  <c r="F124450" i="1"/>
  <c r="F124449" i="1"/>
  <c r="F124448" i="1"/>
  <c r="F124447" i="1"/>
  <c r="F124446" i="1"/>
  <c r="F124445" i="1"/>
  <c r="F124444" i="1"/>
  <c r="F124443" i="1"/>
  <c r="F124442" i="1"/>
  <c r="F124441" i="1"/>
  <c r="F124440" i="1"/>
  <c r="F124439" i="1"/>
  <c r="F124438" i="1"/>
  <c r="F124437" i="1"/>
  <c r="F124436" i="1"/>
  <c r="F124435" i="1"/>
  <c r="F124434" i="1"/>
  <c r="F124433" i="1"/>
  <c r="F124432" i="1"/>
  <c r="F124431" i="1"/>
  <c r="F124430" i="1"/>
  <c r="F124429" i="1"/>
  <c r="F124428" i="1"/>
  <c r="F124427" i="1"/>
  <c r="F124426" i="1"/>
  <c r="F124425" i="1"/>
  <c r="F124424" i="1"/>
  <c r="F124423" i="1"/>
  <c r="F124422" i="1"/>
  <c r="F124421" i="1"/>
  <c r="F124420" i="1"/>
  <c r="F124419" i="1"/>
  <c r="F124418" i="1"/>
  <c r="F124417" i="1"/>
  <c r="F124416" i="1"/>
  <c r="F124415" i="1"/>
  <c r="F124414" i="1"/>
  <c r="F124413" i="1"/>
  <c r="F124412" i="1"/>
  <c r="F124411" i="1"/>
  <c r="F124410" i="1"/>
  <c r="F124409" i="1"/>
  <c r="F124408" i="1"/>
  <c r="F124407" i="1"/>
  <c r="F124406" i="1"/>
  <c r="F124405" i="1"/>
  <c r="F124404" i="1"/>
  <c r="F124403" i="1"/>
  <c r="F124402" i="1"/>
  <c r="F124401" i="1"/>
  <c r="F124400" i="1"/>
  <c r="F124399" i="1"/>
  <c r="F124398" i="1"/>
  <c r="F124397" i="1"/>
  <c r="F124396" i="1"/>
  <c r="F124395" i="1"/>
  <c r="F124394" i="1"/>
  <c r="F124393" i="1"/>
  <c r="F124392" i="1"/>
  <c r="F124391" i="1"/>
  <c r="F124390" i="1"/>
  <c r="F124389" i="1"/>
  <c r="F124388" i="1"/>
  <c r="F124387" i="1"/>
  <c r="F124386" i="1"/>
  <c r="F124385" i="1"/>
  <c r="F124384" i="1"/>
  <c r="F124383" i="1"/>
  <c r="F124382" i="1"/>
  <c r="F124381" i="1"/>
  <c r="F124380" i="1"/>
  <c r="F124379" i="1"/>
  <c r="F124378" i="1"/>
  <c r="F124377" i="1"/>
  <c r="F124376" i="1"/>
  <c r="F124375" i="1"/>
  <c r="F124374" i="1"/>
  <c r="F124373" i="1"/>
  <c r="F124372" i="1"/>
  <c r="F124371" i="1"/>
  <c r="F124370" i="1"/>
  <c r="F124369" i="1"/>
  <c r="F124368" i="1"/>
  <c r="F124367" i="1"/>
  <c r="F124366" i="1"/>
  <c r="F124365" i="1"/>
  <c r="F124364" i="1"/>
  <c r="F124363" i="1"/>
  <c r="F124362" i="1"/>
  <c r="F124361" i="1"/>
  <c r="F124360" i="1"/>
  <c r="F124359" i="1"/>
  <c r="F124358" i="1"/>
  <c r="F124357" i="1"/>
  <c r="F124356" i="1"/>
  <c r="F124355" i="1"/>
  <c r="F124354" i="1"/>
  <c r="F124353" i="1"/>
  <c r="F124352" i="1"/>
  <c r="F124351" i="1"/>
  <c r="F124350" i="1"/>
  <c r="F124349" i="1"/>
  <c r="F124348" i="1"/>
  <c r="F124347" i="1"/>
  <c r="F124346" i="1"/>
  <c r="F124345" i="1"/>
  <c r="F124344" i="1"/>
  <c r="F124343" i="1"/>
  <c r="F124342" i="1"/>
  <c r="F124341" i="1"/>
  <c r="F124340" i="1"/>
  <c r="F124339" i="1"/>
  <c r="F124338" i="1"/>
  <c r="F124337" i="1"/>
  <c r="F124336" i="1"/>
  <c r="F124335" i="1"/>
  <c r="F124334" i="1"/>
  <c r="F124333" i="1"/>
  <c r="F124332" i="1"/>
  <c r="F124331" i="1"/>
  <c r="F124330" i="1"/>
  <c r="F124329" i="1"/>
  <c r="F124328" i="1"/>
  <c r="F124327" i="1"/>
  <c r="F124326" i="1"/>
  <c r="F124325" i="1"/>
  <c r="F124324" i="1"/>
  <c r="F124323" i="1"/>
  <c r="F124322" i="1"/>
  <c r="F124321" i="1"/>
  <c r="F124320" i="1"/>
  <c r="F124319" i="1"/>
  <c r="F124318" i="1"/>
  <c r="F124317" i="1"/>
  <c r="F124316" i="1"/>
  <c r="F124315" i="1"/>
  <c r="F124314" i="1"/>
  <c r="F124313" i="1"/>
  <c r="F124312" i="1"/>
  <c r="F124311" i="1"/>
  <c r="F124310" i="1"/>
  <c r="F124309" i="1"/>
  <c r="F124308" i="1"/>
  <c r="F124307" i="1"/>
  <c r="F124306" i="1"/>
  <c r="F124305" i="1"/>
  <c r="F124304" i="1"/>
  <c r="F124303" i="1"/>
  <c r="F124302" i="1"/>
  <c r="F124301" i="1"/>
  <c r="F124300" i="1"/>
  <c r="F124299" i="1"/>
  <c r="F124298" i="1"/>
  <c r="F124297" i="1"/>
  <c r="F124296" i="1"/>
  <c r="F124295" i="1"/>
  <c r="F124294" i="1"/>
  <c r="F124293" i="1"/>
  <c r="F124292" i="1"/>
  <c r="F124291" i="1"/>
  <c r="F124290" i="1"/>
  <c r="F124289" i="1"/>
  <c r="F124288" i="1"/>
  <c r="F124287" i="1"/>
  <c r="F124286" i="1"/>
  <c r="F124285" i="1"/>
  <c r="F124284" i="1"/>
  <c r="F124283" i="1"/>
  <c r="F124282" i="1"/>
  <c r="F124281" i="1"/>
  <c r="F124280" i="1"/>
  <c r="F124279" i="1"/>
  <c r="F124278" i="1"/>
  <c r="F124277" i="1"/>
  <c r="F124276" i="1"/>
  <c r="F124275" i="1"/>
  <c r="F124274" i="1"/>
  <c r="F124273" i="1"/>
  <c r="F124272" i="1"/>
  <c r="F124271" i="1"/>
  <c r="F124270" i="1"/>
  <c r="F124269" i="1"/>
  <c r="F124268" i="1"/>
  <c r="F124267" i="1"/>
  <c r="F124266" i="1"/>
  <c r="F124265" i="1"/>
  <c r="F124264" i="1"/>
  <c r="F124263" i="1"/>
  <c r="F124262" i="1"/>
  <c r="F124261" i="1"/>
  <c r="F124260" i="1"/>
  <c r="F124259" i="1"/>
  <c r="F124258" i="1"/>
  <c r="F124257" i="1"/>
  <c r="F124256" i="1"/>
  <c r="F124255" i="1"/>
  <c r="F124254" i="1"/>
  <c r="F124253" i="1"/>
  <c r="F124252" i="1"/>
  <c r="F124251" i="1"/>
  <c r="F124250" i="1"/>
  <c r="F124249" i="1"/>
  <c r="F124248" i="1"/>
  <c r="F124247" i="1"/>
  <c r="F124246" i="1"/>
  <c r="F124245" i="1"/>
  <c r="F124244" i="1"/>
  <c r="F124243" i="1"/>
  <c r="F124242" i="1"/>
  <c r="F124241" i="1"/>
  <c r="F124240" i="1"/>
  <c r="F124239" i="1"/>
  <c r="F124238" i="1"/>
  <c r="F124237" i="1"/>
  <c r="F124236" i="1"/>
  <c r="F124235" i="1"/>
  <c r="F124234" i="1"/>
  <c r="F124233" i="1"/>
  <c r="F124232" i="1"/>
  <c r="F124231" i="1"/>
  <c r="F124230" i="1"/>
  <c r="F124229" i="1"/>
  <c r="F124228" i="1"/>
  <c r="F124227" i="1"/>
  <c r="F124226" i="1"/>
  <c r="F124225" i="1"/>
  <c r="F124224" i="1"/>
  <c r="F124223" i="1"/>
  <c r="F124222" i="1"/>
  <c r="F124221" i="1"/>
  <c r="F124220" i="1"/>
  <c r="F124219" i="1"/>
  <c r="F124218" i="1"/>
  <c r="F124217" i="1"/>
  <c r="F124216" i="1"/>
  <c r="F124215" i="1"/>
  <c r="F124214" i="1"/>
  <c r="F124213" i="1"/>
  <c r="F124212" i="1"/>
  <c r="F124211" i="1"/>
  <c r="F124210" i="1"/>
  <c r="F124209" i="1"/>
  <c r="F124208" i="1"/>
  <c r="F124207" i="1"/>
  <c r="F124206" i="1"/>
  <c r="F124205" i="1"/>
  <c r="F124204" i="1"/>
  <c r="F124203" i="1"/>
  <c r="F124202" i="1"/>
  <c r="F124201" i="1"/>
  <c r="F124200" i="1"/>
  <c r="F124199" i="1"/>
  <c r="F124198" i="1"/>
  <c r="F124197" i="1"/>
  <c r="F124196" i="1"/>
  <c r="F124195" i="1"/>
  <c r="F124194" i="1"/>
  <c r="F124193" i="1"/>
  <c r="F124192" i="1"/>
  <c r="F124191" i="1"/>
  <c r="F124190" i="1"/>
  <c r="F124189" i="1"/>
  <c r="F124188" i="1"/>
  <c r="F124187" i="1"/>
  <c r="F124186" i="1"/>
  <c r="F124185" i="1"/>
  <c r="F124184" i="1"/>
  <c r="F124183" i="1"/>
  <c r="F124182" i="1"/>
  <c r="F124181" i="1"/>
  <c r="F124180" i="1"/>
  <c r="F124179" i="1"/>
  <c r="F124178" i="1"/>
  <c r="F124177" i="1"/>
  <c r="F124176" i="1"/>
  <c r="F124175" i="1"/>
  <c r="F124174" i="1"/>
  <c r="F124173" i="1"/>
  <c r="F124172" i="1"/>
  <c r="F124171" i="1"/>
  <c r="F124170" i="1"/>
  <c r="F124169" i="1"/>
  <c r="F124168" i="1"/>
  <c r="F124167" i="1"/>
  <c r="F124166" i="1"/>
  <c r="F124165" i="1"/>
  <c r="F124164" i="1"/>
  <c r="F124163" i="1"/>
  <c r="F124162" i="1"/>
  <c r="F124161" i="1"/>
  <c r="F124160" i="1"/>
  <c r="F124159" i="1"/>
  <c r="F124158" i="1"/>
  <c r="F124157" i="1"/>
  <c r="F124156" i="1"/>
  <c r="F124155" i="1"/>
  <c r="F124154" i="1"/>
  <c r="F124153" i="1"/>
  <c r="F124152" i="1"/>
  <c r="F124151" i="1"/>
  <c r="F124150" i="1"/>
  <c r="F124149" i="1"/>
  <c r="F124148" i="1"/>
  <c r="F124147" i="1"/>
  <c r="F124146" i="1"/>
  <c r="F124145" i="1"/>
  <c r="F124144" i="1"/>
  <c r="F124143" i="1"/>
  <c r="F124142" i="1"/>
  <c r="F124141" i="1"/>
  <c r="F124140" i="1"/>
  <c r="F124139" i="1"/>
  <c r="F124138" i="1"/>
  <c r="F124137" i="1"/>
  <c r="F124136" i="1"/>
  <c r="F124135" i="1"/>
  <c r="F124134" i="1"/>
  <c r="F124133" i="1"/>
  <c r="F124132" i="1"/>
  <c r="F124131" i="1"/>
  <c r="F124130" i="1"/>
  <c r="F124129" i="1"/>
  <c r="F124128" i="1"/>
  <c r="F124127" i="1"/>
  <c r="F124126" i="1"/>
  <c r="F124125" i="1"/>
  <c r="F124124" i="1"/>
  <c r="F124123" i="1"/>
  <c r="F124122" i="1"/>
  <c r="F124121" i="1"/>
  <c r="F124120" i="1"/>
  <c r="F124119" i="1"/>
  <c r="F124118" i="1"/>
  <c r="F124117" i="1"/>
  <c r="F124116" i="1"/>
  <c r="F124115" i="1"/>
  <c r="F124114" i="1"/>
  <c r="F124113" i="1"/>
  <c r="F124112" i="1"/>
  <c r="F124111" i="1"/>
  <c r="F124110" i="1"/>
  <c r="F124109" i="1"/>
  <c r="F124108" i="1"/>
  <c r="F124107" i="1"/>
  <c r="F124106" i="1"/>
  <c r="F124105" i="1"/>
  <c r="F124104" i="1"/>
  <c r="F124103" i="1"/>
  <c r="F124102" i="1"/>
  <c r="F124101" i="1"/>
  <c r="F124100" i="1"/>
  <c r="F124099" i="1"/>
  <c r="F124098" i="1"/>
  <c r="F124097" i="1"/>
  <c r="F124096" i="1"/>
  <c r="F124095" i="1"/>
  <c r="F124094" i="1"/>
  <c r="F124093" i="1"/>
  <c r="F124092" i="1"/>
  <c r="F124091" i="1"/>
  <c r="F124090" i="1"/>
  <c r="F124089" i="1"/>
  <c r="F124088" i="1"/>
  <c r="F124087" i="1"/>
  <c r="F124086" i="1"/>
  <c r="F124085" i="1"/>
  <c r="F124084" i="1"/>
  <c r="F124083" i="1"/>
  <c r="F124082" i="1"/>
  <c r="F124081" i="1"/>
  <c r="F124080" i="1"/>
  <c r="F124079" i="1"/>
  <c r="F124078" i="1"/>
  <c r="F124077" i="1"/>
  <c r="F124076" i="1"/>
  <c r="F124075" i="1"/>
  <c r="F124074" i="1"/>
  <c r="F124073" i="1"/>
  <c r="F124072" i="1"/>
  <c r="F124071" i="1"/>
  <c r="F124070" i="1"/>
  <c r="F124069" i="1"/>
  <c r="F124068" i="1"/>
  <c r="F124067" i="1"/>
  <c r="F124066" i="1"/>
  <c r="F124065" i="1"/>
  <c r="F124064" i="1"/>
  <c r="F124063" i="1"/>
  <c r="F124062" i="1"/>
  <c r="F124061" i="1"/>
  <c r="F124060" i="1"/>
  <c r="F124059" i="1"/>
  <c r="F124058" i="1"/>
  <c r="F124057" i="1"/>
  <c r="F124056" i="1"/>
  <c r="F124055" i="1"/>
  <c r="F124054" i="1"/>
  <c r="F124053" i="1"/>
  <c r="F124052" i="1"/>
  <c r="F124051" i="1"/>
  <c r="F124050" i="1"/>
  <c r="F124049" i="1"/>
  <c r="F124048" i="1"/>
  <c r="F124047" i="1"/>
  <c r="F124046" i="1"/>
  <c r="F124045" i="1"/>
  <c r="F124044" i="1"/>
  <c r="F124043" i="1"/>
  <c r="F124042" i="1"/>
  <c r="F124041" i="1"/>
  <c r="F124040" i="1"/>
  <c r="F124039" i="1"/>
  <c r="F124038" i="1"/>
  <c r="F124037" i="1"/>
  <c r="F124036" i="1"/>
  <c r="F124035" i="1"/>
  <c r="F124034" i="1"/>
  <c r="F124033" i="1"/>
  <c r="F124032" i="1"/>
  <c r="F124031" i="1"/>
  <c r="F124030" i="1"/>
  <c r="F124029" i="1"/>
  <c r="F124028" i="1"/>
  <c r="F124027" i="1"/>
  <c r="F124026" i="1"/>
  <c r="F124025" i="1"/>
  <c r="F124024" i="1"/>
  <c r="F124023" i="1"/>
  <c r="F124022" i="1"/>
  <c r="F124021" i="1"/>
  <c r="F124020" i="1"/>
  <c r="F124019" i="1"/>
  <c r="F124018" i="1"/>
  <c r="F124017" i="1"/>
  <c r="F124016" i="1"/>
  <c r="F124015" i="1"/>
  <c r="F124014" i="1"/>
  <c r="F124013" i="1"/>
  <c r="F124012" i="1"/>
  <c r="F124011" i="1"/>
  <c r="F124010" i="1"/>
  <c r="F124009" i="1"/>
  <c r="F124008" i="1"/>
  <c r="F124007" i="1"/>
  <c r="F124006" i="1"/>
  <c r="F124005" i="1"/>
  <c r="F124004" i="1"/>
  <c r="F124003" i="1"/>
  <c r="F124002" i="1"/>
  <c r="F124001" i="1"/>
  <c r="F124000" i="1"/>
  <c r="F123999" i="1"/>
  <c r="F123998" i="1"/>
  <c r="F123997" i="1"/>
  <c r="F123996" i="1"/>
  <c r="F123995" i="1"/>
  <c r="F123994" i="1"/>
  <c r="F123993" i="1"/>
  <c r="F123992" i="1"/>
  <c r="F123991" i="1"/>
  <c r="F123990" i="1"/>
  <c r="F123989" i="1"/>
  <c r="F123988" i="1"/>
  <c r="F123987" i="1"/>
  <c r="F123986" i="1"/>
  <c r="F123985" i="1"/>
  <c r="F123984" i="1"/>
  <c r="F123983" i="1"/>
  <c r="F123982" i="1"/>
  <c r="F123981" i="1"/>
  <c r="F123980" i="1"/>
  <c r="F123979" i="1"/>
  <c r="F123978" i="1"/>
  <c r="F123977" i="1"/>
  <c r="F123976" i="1"/>
  <c r="F123975" i="1"/>
  <c r="F123974" i="1"/>
  <c r="F123973" i="1"/>
  <c r="F123972" i="1"/>
  <c r="F123971" i="1"/>
  <c r="F123970" i="1"/>
  <c r="F123969" i="1"/>
  <c r="F123968" i="1"/>
  <c r="F123967" i="1"/>
  <c r="F123966" i="1"/>
  <c r="F123965" i="1"/>
  <c r="F123964" i="1"/>
  <c r="F123963" i="1"/>
  <c r="F123962" i="1"/>
  <c r="F123961" i="1"/>
  <c r="F123960" i="1"/>
  <c r="F123959" i="1"/>
  <c r="F123958" i="1"/>
  <c r="F123957" i="1"/>
  <c r="F123956" i="1"/>
  <c r="F123955" i="1"/>
  <c r="F123954" i="1"/>
  <c r="F123953" i="1"/>
  <c r="F123952" i="1"/>
  <c r="F123951" i="1"/>
  <c r="F123950" i="1"/>
  <c r="F123949" i="1"/>
  <c r="F123948" i="1"/>
  <c r="F123947" i="1"/>
  <c r="F123946" i="1"/>
  <c r="F123945" i="1"/>
  <c r="F123944" i="1"/>
  <c r="F123943" i="1"/>
  <c r="F123942" i="1"/>
  <c r="F123941" i="1"/>
  <c r="F123940" i="1"/>
  <c r="F123939" i="1"/>
  <c r="F123938" i="1"/>
  <c r="F123937" i="1"/>
  <c r="F123936" i="1"/>
  <c r="F123935" i="1"/>
  <c r="F123934" i="1"/>
  <c r="F123933" i="1"/>
  <c r="F123932" i="1"/>
  <c r="F123931" i="1"/>
  <c r="F123930" i="1"/>
  <c r="F123929" i="1"/>
  <c r="F123928" i="1"/>
  <c r="F123927" i="1"/>
  <c r="F123926" i="1"/>
  <c r="F123925" i="1"/>
  <c r="F123924" i="1"/>
  <c r="F123923" i="1"/>
  <c r="F123922" i="1"/>
  <c r="F123921" i="1"/>
  <c r="F123920" i="1"/>
  <c r="F123919" i="1"/>
  <c r="F123918" i="1"/>
  <c r="F123917" i="1"/>
  <c r="F123916" i="1"/>
  <c r="F123915" i="1"/>
  <c r="F123914" i="1"/>
  <c r="F123913" i="1"/>
  <c r="F123912" i="1"/>
  <c r="F123911" i="1"/>
  <c r="F123910" i="1"/>
  <c r="F123909" i="1"/>
  <c r="F123908" i="1"/>
  <c r="F123907" i="1"/>
  <c r="F123906" i="1"/>
  <c r="F123905" i="1"/>
  <c r="F123904" i="1"/>
  <c r="F123903" i="1"/>
  <c r="F123902" i="1"/>
  <c r="F123901" i="1"/>
  <c r="F123900" i="1"/>
  <c r="F123899" i="1"/>
  <c r="F123898" i="1"/>
  <c r="F123897" i="1"/>
  <c r="F123896" i="1"/>
  <c r="F123895" i="1"/>
  <c r="F123894" i="1"/>
  <c r="F123893" i="1"/>
  <c r="F123892" i="1"/>
  <c r="F123891" i="1"/>
  <c r="F123890" i="1"/>
  <c r="F123889" i="1"/>
  <c r="F123888" i="1"/>
  <c r="F123887" i="1"/>
  <c r="F123886" i="1"/>
  <c r="F123885" i="1"/>
  <c r="F123884" i="1"/>
  <c r="F123883" i="1"/>
  <c r="F123882" i="1"/>
  <c r="F123881" i="1"/>
  <c r="F123880" i="1"/>
  <c r="F123879" i="1"/>
  <c r="F123878" i="1"/>
  <c r="F123877" i="1"/>
  <c r="F123876" i="1"/>
  <c r="F123875" i="1"/>
  <c r="F123874" i="1"/>
  <c r="F123873" i="1"/>
  <c r="F123872" i="1"/>
  <c r="F123871" i="1"/>
  <c r="F123870" i="1"/>
  <c r="F123869" i="1"/>
  <c r="F123868" i="1"/>
  <c r="F123867" i="1"/>
  <c r="F123866" i="1"/>
  <c r="F123865" i="1"/>
  <c r="F123864" i="1"/>
  <c r="F123863" i="1"/>
  <c r="F123862" i="1"/>
  <c r="F123861" i="1"/>
  <c r="F123860" i="1"/>
  <c r="F123859" i="1"/>
  <c r="F123858" i="1"/>
  <c r="F123857" i="1"/>
  <c r="F123856" i="1"/>
  <c r="F123855" i="1"/>
  <c r="F123854" i="1"/>
  <c r="F123853" i="1"/>
  <c r="F123852" i="1"/>
  <c r="F123851" i="1"/>
  <c r="F123850" i="1"/>
  <c r="F123849" i="1"/>
  <c r="F123848" i="1"/>
  <c r="F123847" i="1"/>
  <c r="F123846" i="1"/>
  <c r="F123845" i="1"/>
  <c r="F123844" i="1"/>
  <c r="F123843" i="1"/>
  <c r="F123842" i="1"/>
  <c r="F123841" i="1"/>
  <c r="F123840" i="1"/>
  <c r="F123839" i="1"/>
  <c r="F123838" i="1"/>
  <c r="F123837" i="1"/>
  <c r="F123836" i="1"/>
  <c r="F123835" i="1"/>
  <c r="F123834" i="1"/>
  <c r="F123833" i="1"/>
  <c r="F123832" i="1"/>
  <c r="F123831" i="1"/>
  <c r="F123830" i="1"/>
  <c r="F123829" i="1"/>
  <c r="F123828" i="1"/>
  <c r="F123827" i="1"/>
  <c r="F123826" i="1"/>
  <c r="F123825" i="1"/>
  <c r="F123824" i="1"/>
  <c r="F123823" i="1"/>
  <c r="F123822" i="1"/>
  <c r="F123821" i="1"/>
  <c r="F123820" i="1"/>
  <c r="F123819" i="1"/>
  <c r="F123818" i="1"/>
  <c r="F123817" i="1"/>
  <c r="F123816" i="1"/>
  <c r="F123815" i="1"/>
  <c r="F123814" i="1"/>
  <c r="F123813" i="1"/>
  <c r="F123812" i="1"/>
  <c r="F123811" i="1"/>
  <c r="F123810" i="1"/>
  <c r="F123809" i="1"/>
  <c r="F123808" i="1"/>
  <c r="F123807" i="1"/>
  <c r="F123806" i="1"/>
  <c r="F123805" i="1"/>
  <c r="F123804" i="1"/>
  <c r="F123803" i="1"/>
  <c r="F123802" i="1"/>
  <c r="F123801" i="1"/>
  <c r="F123800" i="1"/>
  <c r="F123799" i="1"/>
  <c r="F123798" i="1"/>
  <c r="F123797" i="1"/>
  <c r="F123796" i="1"/>
  <c r="F123795" i="1"/>
  <c r="F123794" i="1"/>
  <c r="F123793" i="1"/>
  <c r="F123792" i="1"/>
  <c r="F123791" i="1"/>
  <c r="F123790" i="1"/>
  <c r="F123789" i="1"/>
  <c r="F123788" i="1"/>
  <c r="F123787" i="1"/>
  <c r="F123786" i="1"/>
  <c r="F123785" i="1"/>
  <c r="F123784" i="1"/>
  <c r="F123783" i="1"/>
  <c r="F123782" i="1"/>
  <c r="F123781" i="1"/>
  <c r="F123780" i="1"/>
  <c r="F123779" i="1"/>
  <c r="F123778" i="1"/>
  <c r="F123777" i="1"/>
  <c r="F123776" i="1"/>
  <c r="F123775" i="1"/>
  <c r="F123774" i="1"/>
  <c r="F123773" i="1"/>
  <c r="F123772" i="1"/>
  <c r="F123771" i="1"/>
  <c r="F123770" i="1"/>
  <c r="F123769" i="1"/>
  <c r="F123768" i="1"/>
  <c r="F123767" i="1"/>
  <c r="F123766" i="1"/>
  <c r="F123765" i="1"/>
  <c r="F123764" i="1"/>
  <c r="F123763" i="1"/>
  <c r="F123762" i="1"/>
  <c r="F123761" i="1"/>
  <c r="F123760" i="1"/>
  <c r="F123759" i="1"/>
  <c r="F123758" i="1"/>
  <c r="F123757" i="1"/>
  <c r="F123756" i="1"/>
  <c r="F123755" i="1"/>
  <c r="F123754" i="1"/>
  <c r="F123753" i="1"/>
  <c r="F123752" i="1"/>
  <c r="F123751" i="1"/>
  <c r="F123750" i="1"/>
  <c r="F123749" i="1"/>
  <c r="F123748" i="1"/>
  <c r="F123747" i="1"/>
  <c r="F123746" i="1"/>
  <c r="F123745" i="1"/>
  <c r="F123744" i="1"/>
  <c r="F123743" i="1"/>
  <c r="F123742" i="1"/>
  <c r="F123741" i="1"/>
  <c r="F123740" i="1"/>
  <c r="F123739" i="1"/>
  <c r="F123738" i="1"/>
  <c r="F123737" i="1"/>
  <c r="F123736" i="1"/>
  <c r="F123735" i="1"/>
  <c r="F123734" i="1"/>
  <c r="F123733" i="1"/>
  <c r="F123732" i="1"/>
  <c r="F123731" i="1"/>
  <c r="F123730" i="1"/>
  <c r="F123729" i="1"/>
  <c r="F123728" i="1"/>
  <c r="F123727" i="1"/>
  <c r="F123726" i="1"/>
  <c r="F123725" i="1"/>
  <c r="F123724" i="1"/>
  <c r="F123723" i="1"/>
  <c r="F123722" i="1"/>
  <c r="F123721" i="1"/>
  <c r="F123720" i="1"/>
  <c r="F123719" i="1"/>
  <c r="F123718" i="1"/>
  <c r="F123717" i="1"/>
  <c r="F123716" i="1"/>
  <c r="F123715" i="1"/>
  <c r="F123714" i="1"/>
  <c r="F123713" i="1"/>
  <c r="F123712" i="1"/>
  <c r="F123711" i="1"/>
  <c r="F123710" i="1"/>
  <c r="F123709" i="1"/>
  <c r="F123708" i="1"/>
  <c r="F123707" i="1"/>
  <c r="F123706" i="1"/>
  <c r="F123705" i="1"/>
  <c r="F123704" i="1"/>
  <c r="F123703" i="1"/>
  <c r="F123702" i="1"/>
  <c r="F123701" i="1"/>
  <c r="F123700" i="1"/>
  <c r="F123699" i="1"/>
  <c r="F123698" i="1"/>
  <c r="F123697" i="1"/>
  <c r="F123696" i="1"/>
  <c r="F123695" i="1"/>
  <c r="F123694" i="1"/>
  <c r="F123693" i="1"/>
  <c r="F123692" i="1"/>
  <c r="F123691" i="1"/>
  <c r="F123690" i="1"/>
  <c r="F123689" i="1"/>
  <c r="F123688" i="1"/>
  <c r="F123687" i="1"/>
  <c r="F123686" i="1"/>
  <c r="F123685" i="1"/>
  <c r="F123684" i="1"/>
  <c r="F123683" i="1"/>
  <c r="F123682" i="1"/>
  <c r="F123681" i="1"/>
  <c r="F123680" i="1"/>
  <c r="F123679" i="1"/>
  <c r="F123678" i="1"/>
  <c r="F123677" i="1"/>
  <c r="F123676" i="1"/>
  <c r="F123675" i="1"/>
  <c r="F123674" i="1"/>
  <c r="F123673" i="1"/>
  <c r="F123672" i="1"/>
  <c r="F123671" i="1"/>
  <c r="F123670" i="1"/>
  <c r="F123669" i="1"/>
  <c r="F123668" i="1"/>
  <c r="F123667" i="1"/>
  <c r="F123666" i="1"/>
  <c r="F123665" i="1"/>
  <c r="F123664" i="1"/>
  <c r="F123663" i="1"/>
  <c r="F123662" i="1"/>
  <c r="F123661" i="1"/>
  <c r="F123660" i="1"/>
  <c r="F123659" i="1"/>
  <c r="F123658" i="1"/>
  <c r="F123657" i="1"/>
  <c r="F123656" i="1"/>
  <c r="F123655" i="1"/>
  <c r="F123654" i="1"/>
  <c r="F123653" i="1"/>
  <c r="F123652" i="1"/>
  <c r="F123651" i="1"/>
  <c r="F123650" i="1"/>
  <c r="F123649" i="1"/>
  <c r="F123648" i="1"/>
  <c r="F123647" i="1"/>
  <c r="F123646" i="1"/>
  <c r="F123645" i="1"/>
  <c r="F123644" i="1"/>
  <c r="F123643" i="1"/>
  <c r="F123642" i="1"/>
  <c r="F123641" i="1"/>
  <c r="F123640" i="1"/>
  <c r="F123639" i="1"/>
  <c r="F123638" i="1"/>
  <c r="F123637" i="1"/>
  <c r="F123636" i="1"/>
  <c r="F123635" i="1"/>
  <c r="F123634" i="1"/>
  <c r="F123633" i="1"/>
  <c r="F123632" i="1"/>
  <c r="F123631" i="1"/>
  <c r="F123630" i="1"/>
  <c r="F123629" i="1"/>
  <c r="F123628" i="1"/>
  <c r="F123627" i="1"/>
  <c r="F123626" i="1"/>
  <c r="F123625" i="1"/>
  <c r="F123624" i="1"/>
  <c r="F123623" i="1"/>
  <c r="F123622" i="1"/>
  <c r="F123621" i="1"/>
  <c r="F123620" i="1"/>
  <c r="F123619" i="1"/>
  <c r="F123618" i="1"/>
  <c r="F123617" i="1"/>
  <c r="F123616" i="1"/>
  <c r="F123615" i="1"/>
  <c r="F123614" i="1"/>
  <c r="F123613" i="1"/>
  <c r="F123612" i="1"/>
  <c r="F123611" i="1"/>
  <c r="F123610" i="1"/>
  <c r="F123609" i="1"/>
  <c r="F123608" i="1"/>
  <c r="F123607" i="1"/>
  <c r="F123606" i="1"/>
  <c r="F123605" i="1"/>
  <c r="F123604" i="1"/>
  <c r="F123603" i="1"/>
  <c r="F123602" i="1"/>
  <c r="F123601" i="1"/>
  <c r="F123600" i="1"/>
  <c r="F123599" i="1"/>
  <c r="F123598" i="1"/>
  <c r="F123597" i="1"/>
  <c r="F123596" i="1"/>
  <c r="F123595" i="1"/>
  <c r="F123594" i="1"/>
  <c r="F123593" i="1"/>
  <c r="F123592" i="1"/>
  <c r="F123591" i="1"/>
  <c r="F123590" i="1"/>
  <c r="F123589" i="1"/>
  <c r="F123588" i="1"/>
  <c r="F123587" i="1"/>
  <c r="F123586" i="1"/>
  <c r="F123585" i="1"/>
  <c r="F123584" i="1"/>
  <c r="F123583" i="1"/>
  <c r="F123582" i="1"/>
  <c r="F123581" i="1"/>
  <c r="F123580" i="1"/>
  <c r="F123579" i="1"/>
  <c r="F123578" i="1"/>
  <c r="F123577" i="1"/>
  <c r="F123576" i="1"/>
  <c r="F123575" i="1"/>
  <c r="F123574" i="1"/>
  <c r="F123573" i="1"/>
  <c r="F123572" i="1"/>
  <c r="F123571" i="1"/>
  <c r="F123570" i="1"/>
  <c r="F123569" i="1"/>
  <c r="F123568" i="1"/>
  <c r="F123567" i="1"/>
  <c r="F123566" i="1"/>
  <c r="F123565" i="1"/>
  <c r="F123564" i="1"/>
  <c r="F123563" i="1"/>
  <c r="F123562" i="1"/>
  <c r="F123561" i="1"/>
  <c r="F123560" i="1"/>
  <c r="F123559" i="1"/>
  <c r="F123558" i="1"/>
  <c r="F123557" i="1"/>
  <c r="F123556" i="1"/>
  <c r="F123555" i="1"/>
  <c r="F123554" i="1"/>
  <c r="F123553" i="1"/>
  <c r="F123552" i="1"/>
  <c r="F123551" i="1"/>
  <c r="F123550" i="1"/>
  <c r="F123549" i="1"/>
  <c r="F123548" i="1"/>
  <c r="F123547" i="1"/>
  <c r="F123546" i="1"/>
  <c r="F123545" i="1"/>
  <c r="F123544" i="1"/>
  <c r="F123543" i="1"/>
  <c r="F123542" i="1"/>
  <c r="F123541" i="1"/>
  <c r="F123540" i="1"/>
  <c r="F123539" i="1"/>
  <c r="F123538" i="1"/>
  <c r="F123537" i="1"/>
  <c r="F123536" i="1"/>
  <c r="F123535" i="1"/>
  <c r="F123534" i="1"/>
  <c r="F123533" i="1"/>
  <c r="F123532" i="1"/>
  <c r="F123531" i="1"/>
  <c r="F123530" i="1"/>
  <c r="F123529" i="1"/>
  <c r="F123528" i="1"/>
  <c r="F123527" i="1"/>
  <c r="F123526" i="1"/>
  <c r="F123525" i="1"/>
  <c r="F123524" i="1"/>
  <c r="F123523" i="1"/>
  <c r="F123522" i="1"/>
  <c r="F123521" i="1"/>
  <c r="F123520" i="1"/>
  <c r="F123519" i="1"/>
  <c r="F123518" i="1"/>
  <c r="F123517" i="1"/>
  <c r="F123516" i="1"/>
  <c r="F123515" i="1"/>
  <c r="F123514" i="1"/>
  <c r="F123513" i="1"/>
  <c r="F123512" i="1"/>
  <c r="F123511" i="1"/>
  <c r="F123510" i="1"/>
  <c r="F123509" i="1"/>
  <c r="F123508" i="1"/>
  <c r="F123507" i="1"/>
  <c r="F123506" i="1"/>
  <c r="F123505" i="1"/>
  <c r="F123504" i="1"/>
  <c r="F123503" i="1"/>
  <c r="F123502" i="1"/>
  <c r="F123501" i="1"/>
  <c r="F123500" i="1"/>
  <c r="F123499" i="1"/>
  <c r="F123498" i="1"/>
  <c r="F123497" i="1"/>
  <c r="F123496" i="1"/>
  <c r="F123495" i="1"/>
  <c r="F123494" i="1"/>
  <c r="F123493" i="1"/>
  <c r="F123492" i="1"/>
  <c r="F123491" i="1"/>
  <c r="F123490" i="1"/>
  <c r="F123489" i="1"/>
  <c r="F123488" i="1"/>
  <c r="F123487" i="1"/>
  <c r="F123486" i="1"/>
  <c r="F123485" i="1"/>
  <c r="F123484" i="1"/>
  <c r="F123483" i="1"/>
  <c r="F123482" i="1"/>
  <c r="F123481" i="1"/>
  <c r="F123480" i="1"/>
  <c r="F123479" i="1"/>
  <c r="F123478" i="1"/>
  <c r="F123477" i="1"/>
  <c r="F123476" i="1"/>
  <c r="F123475" i="1"/>
  <c r="F123474" i="1"/>
  <c r="F123473" i="1"/>
  <c r="F123472" i="1"/>
  <c r="F123471" i="1"/>
  <c r="F123470" i="1"/>
  <c r="F123469" i="1"/>
  <c r="F123468" i="1"/>
  <c r="F123467" i="1"/>
  <c r="F123466" i="1"/>
  <c r="F123465" i="1"/>
  <c r="F123464" i="1"/>
  <c r="F123463" i="1"/>
  <c r="F123462" i="1"/>
  <c r="F123461" i="1"/>
  <c r="F123460" i="1"/>
  <c r="F123459" i="1"/>
  <c r="F123458" i="1"/>
  <c r="F123457" i="1"/>
  <c r="F123456" i="1"/>
  <c r="F123455" i="1"/>
  <c r="F123454" i="1"/>
  <c r="F123453" i="1"/>
  <c r="F123452" i="1"/>
  <c r="F123451" i="1"/>
  <c r="F123450" i="1"/>
  <c r="F123449" i="1"/>
  <c r="F123448" i="1"/>
  <c r="F123447" i="1"/>
  <c r="F123446" i="1"/>
  <c r="F123445" i="1"/>
  <c r="F123444" i="1"/>
  <c r="F123443" i="1"/>
  <c r="F123442" i="1"/>
  <c r="F123441" i="1"/>
  <c r="F123440" i="1"/>
  <c r="F123439" i="1"/>
  <c r="F123438" i="1"/>
  <c r="F123437" i="1"/>
  <c r="F123436" i="1"/>
  <c r="F123435" i="1"/>
  <c r="F123434" i="1"/>
  <c r="F123433" i="1"/>
  <c r="F123432" i="1"/>
  <c r="F123431" i="1"/>
  <c r="F123430" i="1"/>
  <c r="F123429" i="1"/>
  <c r="F123428" i="1"/>
  <c r="F123427" i="1"/>
  <c r="F123426" i="1"/>
  <c r="F123425" i="1"/>
  <c r="F123424" i="1"/>
  <c r="F123423" i="1"/>
  <c r="F123422" i="1"/>
  <c r="F123421" i="1"/>
  <c r="F123420" i="1"/>
  <c r="F123419" i="1"/>
  <c r="F123418" i="1"/>
  <c r="F123417" i="1"/>
  <c r="F123416" i="1"/>
  <c r="F123415" i="1"/>
  <c r="F123414" i="1"/>
  <c r="F123413" i="1"/>
  <c r="F123412" i="1"/>
  <c r="F123411" i="1"/>
  <c r="F123410" i="1"/>
  <c r="F123409" i="1"/>
  <c r="F123408" i="1"/>
  <c r="F123407" i="1"/>
  <c r="F123406" i="1"/>
  <c r="F123405" i="1"/>
  <c r="F123404" i="1"/>
  <c r="F123403" i="1"/>
  <c r="F123402" i="1"/>
  <c r="F123401" i="1"/>
  <c r="F123400" i="1"/>
  <c r="F123399" i="1"/>
  <c r="F123398" i="1"/>
  <c r="F123397" i="1"/>
  <c r="F123396" i="1"/>
  <c r="F123395" i="1"/>
  <c r="F123394" i="1"/>
  <c r="F123393" i="1"/>
  <c r="F123392" i="1"/>
  <c r="F123391" i="1"/>
  <c r="F123390" i="1"/>
  <c r="F123389" i="1"/>
  <c r="F123388" i="1"/>
  <c r="F123387" i="1"/>
  <c r="F123386" i="1"/>
  <c r="F123385" i="1"/>
  <c r="F123384" i="1"/>
  <c r="F123383" i="1"/>
  <c r="F123382" i="1"/>
  <c r="F123381" i="1"/>
  <c r="F123380" i="1"/>
  <c r="F123379" i="1"/>
  <c r="F123378" i="1"/>
  <c r="F123377" i="1"/>
  <c r="F123376" i="1"/>
  <c r="F123375" i="1"/>
  <c r="F123374" i="1"/>
  <c r="F123373" i="1"/>
  <c r="F123372" i="1"/>
  <c r="F123371" i="1"/>
  <c r="F123370" i="1"/>
  <c r="F123369" i="1"/>
  <c r="F123368" i="1"/>
  <c r="F123367" i="1"/>
  <c r="F123366" i="1"/>
  <c r="F123365" i="1"/>
  <c r="F123364" i="1"/>
  <c r="F123363" i="1"/>
  <c r="F123362" i="1"/>
  <c r="F123361" i="1"/>
  <c r="F123360" i="1"/>
  <c r="F123359" i="1"/>
  <c r="F123358" i="1"/>
  <c r="F123357" i="1"/>
  <c r="F123356" i="1"/>
  <c r="F123355" i="1"/>
  <c r="F123354" i="1"/>
  <c r="F123353" i="1"/>
  <c r="F123352" i="1"/>
  <c r="F123351" i="1"/>
  <c r="F123350" i="1"/>
  <c r="F123349" i="1"/>
  <c r="F123348" i="1"/>
  <c r="F123347" i="1"/>
  <c r="F123346" i="1"/>
  <c r="F123345" i="1"/>
  <c r="F123344" i="1"/>
  <c r="F123343" i="1"/>
  <c r="F123342" i="1"/>
  <c r="F123341" i="1"/>
  <c r="F123340" i="1"/>
  <c r="F123339" i="1"/>
  <c r="F123338" i="1"/>
  <c r="F123337" i="1"/>
  <c r="F123336" i="1"/>
  <c r="F123335" i="1"/>
  <c r="F123334" i="1"/>
  <c r="F123333" i="1"/>
  <c r="F123332" i="1"/>
  <c r="F123331" i="1"/>
  <c r="F123330" i="1"/>
  <c r="F123329" i="1"/>
  <c r="F123328" i="1"/>
  <c r="F123327" i="1"/>
  <c r="F123326" i="1"/>
  <c r="F123325" i="1"/>
  <c r="F123324" i="1"/>
  <c r="F123323" i="1"/>
  <c r="F123322" i="1"/>
  <c r="F123321" i="1"/>
  <c r="F123320" i="1"/>
  <c r="F123319" i="1"/>
  <c r="F123318" i="1"/>
  <c r="F123317" i="1"/>
  <c r="F123316" i="1"/>
  <c r="F123315" i="1"/>
  <c r="F123314" i="1"/>
  <c r="F123313" i="1"/>
  <c r="F123312" i="1"/>
  <c r="F123311" i="1"/>
  <c r="F123310" i="1"/>
  <c r="F123309" i="1"/>
  <c r="F123308" i="1"/>
  <c r="F123307" i="1"/>
  <c r="F123306" i="1"/>
  <c r="F123305" i="1"/>
  <c r="F123304" i="1"/>
  <c r="F123303" i="1"/>
  <c r="F123302" i="1"/>
  <c r="F123301" i="1"/>
  <c r="F123300" i="1"/>
  <c r="F123299" i="1"/>
  <c r="F123298" i="1"/>
  <c r="F123297" i="1"/>
  <c r="F123296" i="1"/>
  <c r="F123295" i="1"/>
  <c r="F123294" i="1"/>
  <c r="F123293" i="1"/>
  <c r="F123292" i="1"/>
  <c r="F123291" i="1"/>
  <c r="F123290" i="1"/>
  <c r="F123289" i="1"/>
  <c r="F123288" i="1"/>
  <c r="F123287" i="1"/>
  <c r="F123286" i="1"/>
  <c r="F123285" i="1"/>
  <c r="F123284" i="1"/>
  <c r="F123283" i="1"/>
  <c r="F123282" i="1"/>
  <c r="F123281" i="1"/>
  <c r="F123280" i="1"/>
  <c r="F123279" i="1"/>
  <c r="F123278" i="1"/>
  <c r="F123277" i="1"/>
  <c r="F123276" i="1"/>
  <c r="F123275" i="1"/>
  <c r="F123274" i="1"/>
  <c r="F123273" i="1"/>
  <c r="F123272" i="1"/>
  <c r="F123271" i="1"/>
  <c r="F123270" i="1"/>
  <c r="F123269" i="1"/>
  <c r="F123268" i="1"/>
  <c r="F123267" i="1"/>
  <c r="F123266" i="1"/>
  <c r="F123265" i="1"/>
  <c r="F123264" i="1"/>
  <c r="F123263" i="1"/>
  <c r="F123262" i="1"/>
  <c r="F123261" i="1"/>
  <c r="F123260" i="1"/>
  <c r="F123259" i="1"/>
  <c r="F123258" i="1"/>
  <c r="F123257" i="1"/>
  <c r="F123256" i="1"/>
  <c r="F123255" i="1"/>
  <c r="F123254" i="1"/>
  <c r="F123253" i="1"/>
  <c r="F123252" i="1"/>
  <c r="F123251" i="1"/>
  <c r="F123250" i="1"/>
  <c r="F123249" i="1"/>
  <c r="F123248" i="1"/>
  <c r="F123247" i="1"/>
  <c r="F123246" i="1"/>
  <c r="F123245" i="1"/>
  <c r="F123244" i="1"/>
  <c r="F123243" i="1"/>
  <c r="F123242" i="1"/>
  <c r="F123241" i="1"/>
  <c r="F123240" i="1"/>
  <c r="F123239" i="1"/>
  <c r="F123238" i="1"/>
  <c r="F123237" i="1"/>
  <c r="F123236" i="1"/>
  <c r="F123235" i="1"/>
  <c r="F123234" i="1"/>
  <c r="F123233" i="1"/>
  <c r="F123232" i="1"/>
  <c r="F123231" i="1"/>
  <c r="F123230" i="1"/>
  <c r="F123229" i="1"/>
  <c r="F123228" i="1"/>
  <c r="F123227" i="1"/>
  <c r="F123226" i="1"/>
  <c r="F123225" i="1"/>
  <c r="F123224" i="1"/>
  <c r="F123223" i="1"/>
  <c r="F123222" i="1"/>
  <c r="F123221" i="1"/>
  <c r="F123220" i="1"/>
  <c r="F123219" i="1"/>
  <c r="F123218" i="1"/>
  <c r="F123217" i="1"/>
  <c r="F123216" i="1"/>
  <c r="F123215" i="1"/>
  <c r="F123214" i="1"/>
  <c r="F123213" i="1"/>
  <c r="F123212" i="1"/>
  <c r="F123211" i="1"/>
  <c r="F123210" i="1"/>
  <c r="F123209" i="1"/>
  <c r="F123208" i="1"/>
  <c r="F123207" i="1"/>
  <c r="F123206" i="1"/>
  <c r="F123205" i="1"/>
  <c r="F123204" i="1"/>
  <c r="F123203" i="1"/>
  <c r="F123202" i="1"/>
  <c r="F123201" i="1"/>
  <c r="F123200" i="1"/>
  <c r="F123199" i="1"/>
  <c r="F123198" i="1"/>
  <c r="F123197" i="1"/>
  <c r="F123196" i="1"/>
  <c r="F123195" i="1"/>
  <c r="F123194" i="1"/>
  <c r="F123193" i="1"/>
  <c r="F123192" i="1"/>
  <c r="F123191" i="1"/>
  <c r="F123190" i="1"/>
  <c r="F123189" i="1"/>
  <c r="F123188" i="1"/>
  <c r="F123187" i="1"/>
  <c r="F123186" i="1"/>
  <c r="F123185" i="1"/>
  <c r="F123184" i="1"/>
  <c r="F123183" i="1"/>
  <c r="F123182" i="1"/>
  <c r="F123181" i="1"/>
  <c r="F123180" i="1"/>
  <c r="F123179" i="1"/>
  <c r="F123178" i="1"/>
  <c r="F123177" i="1"/>
  <c r="F123176" i="1"/>
  <c r="F123175" i="1"/>
  <c r="F123174" i="1"/>
  <c r="F123173" i="1"/>
  <c r="F123172" i="1"/>
  <c r="F123171" i="1"/>
  <c r="F123170" i="1"/>
  <c r="F123169" i="1"/>
  <c r="F123168" i="1"/>
  <c r="F123167" i="1"/>
  <c r="F123166" i="1"/>
  <c r="F123165" i="1"/>
  <c r="F123164" i="1"/>
  <c r="F123163" i="1"/>
  <c r="F123162" i="1"/>
  <c r="F123161" i="1"/>
  <c r="F123160" i="1"/>
  <c r="F123159" i="1"/>
  <c r="F123158" i="1"/>
  <c r="F123157" i="1"/>
  <c r="F123156" i="1"/>
  <c r="F123155" i="1"/>
  <c r="F123154" i="1"/>
  <c r="F123153" i="1"/>
  <c r="F123152" i="1"/>
  <c r="F123151" i="1"/>
  <c r="F123150" i="1"/>
  <c r="F123149" i="1"/>
  <c r="F123148" i="1"/>
  <c r="F123147" i="1"/>
  <c r="F123146" i="1"/>
  <c r="F123145" i="1"/>
  <c r="F123144" i="1"/>
  <c r="F123143" i="1"/>
  <c r="F123142" i="1"/>
  <c r="F123141" i="1"/>
  <c r="F123140" i="1"/>
  <c r="F123139" i="1"/>
  <c r="F123138" i="1"/>
  <c r="F123137" i="1"/>
  <c r="F123136" i="1"/>
  <c r="F123135" i="1"/>
  <c r="F123134" i="1"/>
  <c r="F123133" i="1"/>
  <c r="F123132" i="1"/>
  <c r="F123131" i="1"/>
  <c r="F123130" i="1"/>
  <c r="F123129" i="1"/>
  <c r="F123128" i="1"/>
  <c r="F123127" i="1"/>
  <c r="F123126" i="1"/>
  <c r="F123125" i="1"/>
  <c r="F123124" i="1"/>
  <c r="F123123" i="1"/>
  <c r="F123122" i="1"/>
  <c r="F123121" i="1"/>
  <c r="F123120" i="1"/>
  <c r="F123119" i="1"/>
  <c r="F123118" i="1"/>
  <c r="F123117" i="1"/>
  <c r="F123116" i="1"/>
  <c r="F123115" i="1"/>
  <c r="F123114" i="1"/>
  <c r="F123113" i="1"/>
  <c r="F123112" i="1"/>
  <c r="F123111" i="1"/>
  <c r="F123110" i="1"/>
  <c r="F123109" i="1"/>
  <c r="F123108" i="1"/>
  <c r="F123107" i="1"/>
  <c r="F123106" i="1"/>
  <c r="F123105" i="1"/>
  <c r="F123104" i="1"/>
  <c r="F123103" i="1"/>
  <c r="F123102" i="1"/>
  <c r="F123101" i="1"/>
  <c r="F123100" i="1"/>
  <c r="F123099" i="1"/>
  <c r="F123098" i="1"/>
  <c r="F123097" i="1"/>
  <c r="F123096" i="1"/>
  <c r="F123095" i="1"/>
  <c r="F123094" i="1"/>
  <c r="F123093" i="1"/>
  <c r="F123092" i="1"/>
  <c r="F123091" i="1"/>
  <c r="F123090" i="1"/>
  <c r="F123089" i="1"/>
  <c r="F123088" i="1"/>
  <c r="F123087" i="1"/>
  <c r="F123086" i="1"/>
  <c r="F123085" i="1"/>
  <c r="F123084" i="1"/>
  <c r="F123083" i="1"/>
  <c r="F123082" i="1"/>
  <c r="F123081" i="1"/>
  <c r="F123080" i="1"/>
  <c r="F123079" i="1"/>
  <c r="F123078" i="1"/>
  <c r="F123077" i="1"/>
  <c r="F123076" i="1"/>
  <c r="F123075" i="1"/>
  <c r="F123074" i="1"/>
  <c r="F123073" i="1"/>
  <c r="F123072" i="1"/>
  <c r="F123071" i="1"/>
  <c r="F123070" i="1"/>
  <c r="F123069" i="1"/>
  <c r="F123068" i="1"/>
  <c r="F123067" i="1"/>
  <c r="F123066" i="1"/>
  <c r="F123065" i="1"/>
  <c r="F123064" i="1"/>
  <c r="F123063" i="1"/>
  <c r="F123062" i="1"/>
  <c r="F123061" i="1"/>
  <c r="F123060" i="1"/>
  <c r="F123059" i="1"/>
  <c r="F123058" i="1"/>
  <c r="F123057" i="1"/>
  <c r="F123056" i="1"/>
  <c r="F123055" i="1"/>
  <c r="F123054" i="1"/>
  <c r="F123053" i="1"/>
  <c r="F123052" i="1"/>
  <c r="F123051" i="1"/>
  <c r="F123050" i="1"/>
  <c r="F123049" i="1"/>
  <c r="F123048" i="1"/>
  <c r="F123047" i="1"/>
  <c r="F123046" i="1"/>
  <c r="F123045" i="1"/>
  <c r="F123044" i="1"/>
  <c r="F123043" i="1"/>
  <c r="F123042" i="1"/>
  <c r="F123041" i="1"/>
  <c r="F123040" i="1"/>
  <c r="F123039" i="1"/>
  <c r="F123038" i="1"/>
  <c r="F123037" i="1"/>
  <c r="F123036" i="1"/>
  <c r="F123035" i="1"/>
  <c r="F123034" i="1"/>
  <c r="F123033" i="1"/>
  <c r="F123032" i="1"/>
  <c r="F123031" i="1"/>
  <c r="F123030" i="1"/>
  <c r="F123029" i="1"/>
  <c r="F123028" i="1"/>
  <c r="F123027" i="1"/>
  <c r="F123026" i="1"/>
  <c r="F123025" i="1"/>
  <c r="F123024" i="1"/>
  <c r="F123023" i="1"/>
  <c r="F123022" i="1"/>
  <c r="F123021" i="1"/>
  <c r="F123020" i="1"/>
  <c r="F123019" i="1"/>
  <c r="F123018" i="1"/>
  <c r="F123017" i="1"/>
  <c r="F123016" i="1"/>
  <c r="F123015" i="1"/>
  <c r="F123014" i="1"/>
  <c r="F123013" i="1"/>
  <c r="F123012" i="1"/>
  <c r="F123011" i="1"/>
  <c r="F123010" i="1"/>
  <c r="F123009" i="1"/>
  <c r="F123008" i="1"/>
  <c r="F123007" i="1"/>
  <c r="F123006" i="1"/>
  <c r="F123005" i="1"/>
  <c r="F123004" i="1"/>
  <c r="F123003" i="1"/>
  <c r="F123002" i="1"/>
  <c r="F123001" i="1"/>
  <c r="F123000" i="1"/>
  <c r="F122999" i="1"/>
  <c r="F122998" i="1"/>
  <c r="F122997" i="1"/>
  <c r="F122996" i="1"/>
  <c r="F122995" i="1"/>
  <c r="F122994" i="1"/>
  <c r="F122993" i="1"/>
  <c r="F122992" i="1"/>
  <c r="F122991" i="1"/>
  <c r="F122990" i="1"/>
  <c r="F122989" i="1"/>
  <c r="F122988" i="1"/>
  <c r="F122987" i="1"/>
  <c r="F122986" i="1"/>
  <c r="F122985" i="1"/>
  <c r="F122984" i="1"/>
  <c r="F122983" i="1"/>
  <c r="F122982" i="1"/>
  <c r="F122981" i="1"/>
  <c r="F122980" i="1"/>
  <c r="F122979" i="1"/>
  <c r="F122978" i="1"/>
  <c r="F122977" i="1"/>
  <c r="F122976" i="1"/>
  <c r="F122975" i="1"/>
  <c r="F122974" i="1"/>
  <c r="F122973" i="1"/>
  <c r="F122972" i="1"/>
  <c r="F122971" i="1"/>
  <c r="F122970" i="1"/>
  <c r="F122969" i="1"/>
  <c r="F122968" i="1"/>
  <c r="F122967" i="1"/>
  <c r="F122966" i="1"/>
  <c r="F122965" i="1"/>
  <c r="F122964" i="1"/>
  <c r="F122963" i="1"/>
  <c r="F122962" i="1"/>
  <c r="F122961" i="1"/>
  <c r="F122960" i="1"/>
  <c r="F122959" i="1"/>
  <c r="F122958" i="1"/>
  <c r="F122957" i="1"/>
  <c r="F122956" i="1"/>
  <c r="F122955" i="1"/>
  <c r="F122954" i="1"/>
  <c r="F122953" i="1"/>
  <c r="F122952" i="1"/>
  <c r="F122951" i="1"/>
  <c r="F122950" i="1"/>
  <c r="F122949" i="1"/>
  <c r="F122948" i="1"/>
  <c r="F122947" i="1"/>
  <c r="F122946" i="1"/>
  <c r="F122945" i="1"/>
  <c r="F122944" i="1"/>
  <c r="F122943" i="1"/>
  <c r="F122942" i="1"/>
  <c r="F122941" i="1"/>
  <c r="F122940" i="1"/>
  <c r="F122939" i="1"/>
  <c r="F122938" i="1"/>
  <c r="F122937" i="1"/>
  <c r="F122936" i="1"/>
  <c r="F122935" i="1"/>
  <c r="F122934" i="1"/>
  <c r="F122933" i="1"/>
  <c r="F122932" i="1"/>
  <c r="F122931" i="1"/>
  <c r="F122930" i="1"/>
  <c r="F122929" i="1"/>
  <c r="F122928" i="1"/>
  <c r="F122927" i="1"/>
  <c r="F122926" i="1"/>
  <c r="F122925" i="1"/>
  <c r="F122924" i="1"/>
  <c r="F122923" i="1"/>
  <c r="F122922" i="1"/>
  <c r="F122921" i="1"/>
  <c r="F122920" i="1"/>
  <c r="F122919" i="1"/>
  <c r="F122918" i="1"/>
  <c r="F122917" i="1"/>
  <c r="F122916" i="1"/>
  <c r="F122915" i="1"/>
  <c r="F122914" i="1"/>
  <c r="F122913" i="1"/>
  <c r="F122912" i="1"/>
  <c r="F122911" i="1"/>
  <c r="F122910" i="1"/>
  <c r="F122909" i="1"/>
  <c r="F122908" i="1"/>
  <c r="F122907" i="1"/>
  <c r="F122906" i="1"/>
  <c r="F122905" i="1"/>
  <c r="F122904" i="1"/>
  <c r="F122903" i="1"/>
  <c r="F122902" i="1"/>
  <c r="F122901" i="1"/>
  <c r="F122900" i="1"/>
  <c r="F122899" i="1"/>
  <c r="F122898" i="1"/>
  <c r="F122897" i="1"/>
  <c r="F122896" i="1"/>
  <c r="F122895" i="1"/>
  <c r="F122894" i="1"/>
  <c r="F122893" i="1"/>
  <c r="F122892" i="1"/>
  <c r="F122891" i="1"/>
  <c r="F122890" i="1"/>
  <c r="F122889" i="1"/>
  <c r="F122888" i="1"/>
  <c r="F122887" i="1"/>
  <c r="F122886" i="1"/>
  <c r="F122885" i="1"/>
  <c r="F122884" i="1"/>
  <c r="F122883" i="1"/>
  <c r="F122882" i="1"/>
  <c r="F122881" i="1"/>
  <c r="F122880" i="1"/>
  <c r="F122879" i="1"/>
  <c r="F122878" i="1"/>
  <c r="F122877" i="1"/>
  <c r="F122876" i="1"/>
  <c r="F122875" i="1"/>
  <c r="F122874" i="1"/>
  <c r="F122873" i="1"/>
  <c r="F122872" i="1"/>
  <c r="F122871" i="1"/>
  <c r="F122870" i="1"/>
  <c r="F122869" i="1"/>
  <c r="F122868" i="1"/>
  <c r="F122867" i="1"/>
  <c r="F122866" i="1"/>
  <c r="F122865" i="1"/>
  <c r="F122864" i="1"/>
  <c r="F122863" i="1"/>
  <c r="F122862" i="1"/>
  <c r="F122861" i="1"/>
  <c r="F122860" i="1"/>
  <c r="F122859" i="1"/>
  <c r="F122858" i="1"/>
  <c r="F122857" i="1"/>
  <c r="F122856" i="1"/>
  <c r="F122855" i="1"/>
  <c r="F122854" i="1"/>
  <c r="F122853" i="1"/>
  <c r="F122852" i="1"/>
  <c r="F122851" i="1"/>
  <c r="F122850" i="1"/>
  <c r="F122849" i="1"/>
  <c r="F122848" i="1"/>
  <c r="F122847" i="1"/>
  <c r="F122846" i="1"/>
  <c r="F122845" i="1"/>
  <c r="F122844" i="1"/>
  <c r="F122843" i="1"/>
  <c r="F122842" i="1"/>
  <c r="F122841" i="1"/>
  <c r="F122840" i="1"/>
  <c r="F122839" i="1"/>
  <c r="F122838" i="1"/>
  <c r="F122837" i="1"/>
  <c r="F122836" i="1"/>
  <c r="F122835" i="1"/>
  <c r="F122834" i="1"/>
  <c r="F122833" i="1"/>
  <c r="F122832" i="1"/>
  <c r="F122831" i="1"/>
  <c r="F122830" i="1"/>
  <c r="F122829" i="1"/>
  <c r="F122828" i="1"/>
  <c r="F122827" i="1"/>
  <c r="F122826" i="1"/>
  <c r="F122825" i="1"/>
  <c r="F122824" i="1"/>
  <c r="F122823" i="1"/>
  <c r="F122822" i="1"/>
  <c r="F122821" i="1"/>
  <c r="F122820" i="1"/>
  <c r="F122819" i="1"/>
  <c r="F122818" i="1"/>
  <c r="F122817" i="1"/>
  <c r="F122816" i="1"/>
  <c r="F122815" i="1"/>
  <c r="F122814" i="1"/>
  <c r="F122813" i="1"/>
  <c r="F122812" i="1"/>
  <c r="F122811" i="1"/>
  <c r="F122810" i="1"/>
  <c r="F122809" i="1"/>
  <c r="F122808" i="1"/>
  <c r="F122807" i="1"/>
  <c r="F122806" i="1"/>
  <c r="F122805" i="1"/>
  <c r="F122804" i="1"/>
  <c r="F122803" i="1"/>
  <c r="F122802" i="1"/>
  <c r="F122801" i="1"/>
  <c r="F122800" i="1"/>
  <c r="F122799" i="1"/>
  <c r="F122798" i="1"/>
  <c r="F122797" i="1"/>
  <c r="F122796" i="1"/>
  <c r="F122795" i="1"/>
  <c r="F122794" i="1"/>
  <c r="F122793" i="1"/>
  <c r="F122792" i="1"/>
  <c r="F122791" i="1"/>
  <c r="F122790" i="1"/>
  <c r="F122789" i="1"/>
  <c r="F122788" i="1"/>
  <c r="F122787" i="1"/>
  <c r="F122786" i="1"/>
  <c r="F122785" i="1"/>
  <c r="F122784" i="1"/>
  <c r="F122783" i="1"/>
  <c r="F122782" i="1"/>
  <c r="F122781" i="1"/>
  <c r="F122780" i="1"/>
  <c r="F122779" i="1"/>
  <c r="F122778" i="1"/>
  <c r="F122777" i="1"/>
  <c r="F122776" i="1"/>
  <c r="F122775" i="1"/>
  <c r="F122774" i="1"/>
  <c r="F122773" i="1"/>
  <c r="F122772" i="1"/>
  <c r="F122771" i="1"/>
  <c r="F122770" i="1"/>
  <c r="F122769" i="1"/>
  <c r="F122768" i="1"/>
  <c r="F122767" i="1"/>
  <c r="F122766" i="1"/>
  <c r="F122765" i="1"/>
  <c r="F122764" i="1"/>
  <c r="F122763" i="1"/>
  <c r="F122762" i="1"/>
  <c r="F122761" i="1"/>
  <c r="F122760" i="1"/>
  <c r="F122759" i="1"/>
  <c r="F122758" i="1"/>
  <c r="F122757" i="1"/>
  <c r="F122756" i="1"/>
  <c r="F122755" i="1"/>
  <c r="F122754" i="1"/>
  <c r="F122753" i="1"/>
  <c r="F122752" i="1"/>
  <c r="F122751" i="1"/>
  <c r="F122750" i="1"/>
  <c r="F122749" i="1"/>
  <c r="F122748" i="1"/>
  <c r="F122747" i="1"/>
  <c r="F122746" i="1"/>
  <c r="F122745" i="1"/>
  <c r="F122744" i="1"/>
  <c r="F122743" i="1"/>
  <c r="F122742" i="1"/>
  <c r="F122741" i="1"/>
  <c r="F122740" i="1"/>
  <c r="F122739" i="1"/>
  <c r="F122738" i="1"/>
  <c r="F122737" i="1"/>
  <c r="F122736" i="1"/>
  <c r="F122735" i="1"/>
  <c r="F122734" i="1"/>
  <c r="F122733" i="1"/>
  <c r="F122732" i="1"/>
  <c r="F122731" i="1"/>
  <c r="F122730" i="1"/>
  <c r="F122729" i="1"/>
  <c r="F122728" i="1"/>
  <c r="F122727" i="1"/>
  <c r="F122726" i="1"/>
  <c r="F122725" i="1"/>
  <c r="F122724" i="1"/>
  <c r="F122723" i="1"/>
  <c r="F122722" i="1"/>
  <c r="F122721" i="1"/>
  <c r="F122720" i="1"/>
  <c r="F122719" i="1"/>
  <c r="F122718" i="1"/>
  <c r="F122717" i="1"/>
  <c r="F122716" i="1"/>
  <c r="F122715" i="1"/>
  <c r="F122714" i="1"/>
  <c r="F122713" i="1"/>
  <c r="F122712" i="1"/>
  <c r="F122711" i="1"/>
  <c r="F122710" i="1"/>
  <c r="F122709" i="1"/>
  <c r="F122708" i="1"/>
  <c r="F122707" i="1"/>
  <c r="F122706" i="1"/>
  <c r="F122705" i="1"/>
  <c r="F122704" i="1"/>
  <c r="F122703" i="1"/>
  <c r="F122702" i="1"/>
  <c r="F122701" i="1"/>
  <c r="F122700" i="1"/>
  <c r="F122699" i="1"/>
  <c r="F122698" i="1"/>
  <c r="F122697" i="1"/>
  <c r="F122696" i="1"/>
  <c r="F122695" i="1"/>
  <c r="F122694" i="1"/>
  <c r="F122693" i="1"/>
  <c r="F122692" i="1"/>
  <c r="F122691" i="1"/>
  <c r="F122690" i="1"/>
  <c r="F122689" i="1"/>
  <c r="F122688" i="1"/>
  <c r="F122687" i="1"/>
  <c r="F122686" i="1"/>
  <c r="F122685" i="1"/>
  <c r="F122684" i="1"/>
  <c r="F122683" i="1"/>
  <c r="F122682" i="1"/>
  <c r="F122681" i="1"/>
  <c r="F122680" i="1"/>
  <c r="F122679" i="1"/>
  <c r="F122678" i="1"/>
  <c r="F122677" i="1"/>
  <c r="F122676" i="1"/>
  <c r="F122675" i="1"/>
  <c r="F122674" i="1"/>
  <c r="F122673" i="1"/>
  <c r="F122672" i="1"/>
  <c r="F122671" i="1"/>
  <c r="F122670" i="1"/>
  <c r="F122669" i="1"/>
  <c r="F122668" i="1"/>
  <c r="F122667" i="1"/>
  <c r="F122666" i="1"/>
  <c r="F122665" i="1"/>
  <c r="F122664" i="1"/>
  <c r="F122663" i="1"/>
  <c r="F122662" i="1"/>
  <c r="F122661" i="1"/>
  <c r="F122660" i="1"/>
  <c r="F122659" i="1"/>
  <c r="F122658" i="1"/>
  <c r="F122657" i="1"/>
  <c r="F122656" i="1"/>
  <c r="F122655" i="1"/>
  <c r="F122654" i="1"/>
  <c r="F122653" i="1"/>
  <c r="F122652" i="1"/>
  <c r="F122651" i="1"/>
  <c r="F122650" i="1"/>
  <c r="F122649" i="1"/>
  <c r="F122648" i="1"/>
  <c r="F122647" i="1"/>
  <c r="F122646" i="1"/>
  <c r="F122645" i="1"/>
  <c r="F122644" i="1"/>
  <c r="F122643" i="1"/>
  <c r="F122642" i="1"/>
  <c r="F122641" i="1"/>
  <c r="F122640" i="1"/>
  <c r="F122639" i="1"/>
  <c r="F122638" i="1"/>
  <c r="F122637" i="1"/>
  <c r="F122636" i="1"/>
  <c r="F122635" i="1"/>
  <c r="F122634" i="1"/>
  <c r="F122633" i="1"/>
  <c r="F122632" i="1"/>
  <c r="F122631" i="1"/>
  <c r="F122630" i="1"/>
  <c r="F122629" i="1"/>
  <c r="F122628" i="1"/>
  <c r="F122627" i="1"/>
  <c r="F122626" i="1"/>
  <c r="F122625" i="1"/>
  <c r="F122624" i="1"/>
  <c r="F122623" i="1"/>
  <c r="F122622" i="1"/>
  <c r="F122621" i="1"/>
  <c r="F122620" i="1"/>
  <c r="F122619" i="1"/>
  <c r="F122618" i="1"/>
  <c r="F122617" i="1"/>
  <c r="F122616" i="1"/>
  <c r="F122615" i="1"/>
  <c r="F122614" i="1"/>
  <c r="F122613" i="1"/>
  <c r="F122612" i="1"/>
  <c r="F122611" i="1"/>
  <c r="F122610" i="1"/>
  <c r="F122609" i="1"/>
  <c r="F122608" i="1"/>
  <c r="F122607" i="1"/>
  <c r="F122606" i="1"/>
  <c r="F122605" i="1"/>
  <c r="F122604" i="1"/>
  <c r="F122603" i="1"/>
  <c r="F122602" i="1"/>
  <c r="F122601" i="1"/>
  <c r="F122600" i="1"/>
  <c r="F122599" i="1"/>
  <c r="F122598" i="1"/>
  <c r="F122597" i="1"/>
  <c r="F122596" i="1"/>
  <c r="F122595" i="1"/>
  <c r="F122594" i="1"/>
  <c r="F122593" i="1"/>
  <c r="F122592" i="1"/>
  <c r="F122591" i="1"/>
  <c r="F122590" i="1"/>
  <c r="F122589" i="1"/>
  <c r="F122588" i="1"/>
  <c r="F122587" i="1"/>
  <c r="F122586" i="1"/>
  <c r="F122585" i="1"/>
  <c r="F122584" i="1"/>
  <c r="F122583" i="1"/>
  <c r="F122582" i="1"/>
  <c r="F122581" i="1"/>
  <c r="F122580" i="1"/>
  <c r="F122579" i="1"/>
  <c r="F122578" i="1"/>
  <c r="F122577" i="1"/>
  <c r="F122576" i="1"/>
  <c r="F122575" i="1"/>
  <c r="F122574" i="1"/>
  <c r="F122573" i="1"/>
  <c r="F122572" i="1"/>
  <c r="F122571" i="1"/>
  <c r="F122570" i="1"/>
  <c r="F122569" i="1"/>
  <c r="F122568" i="1"/>
  <c r="F122567" i="1"/>
  <c r="F122566" i="1"/>
  <c r="F122565" i="1"/>
  <c r="F122564" i="1"/>
  <c r="F122563" i="1"/>
  <c r="F122562" i="1"/>
  <c r="F122561" i="1"/>
  <c r="F122560" i="1"/>
  <c r="F122559" i="1"/>
  <c r="F122558" i="1"/>
  <c r="F122557" i="1"/>
  <c r="F122556" i="1"/>
  <c r="F122555" i="1"/>
  <c r="F122554" i="1"/>
  <c r="F122553" i="1"/>
  <c r="F122552" i="1"/>
  <c r="F122551" i="1"/>
  <c r="F122550" i="1"/>
  <c r="F122549" i="1"/>
  <c r="F122548" i="1"/>
  <c r="F122547" i="1"/>
  <c r="F122546" i="1"/>
  <c r="F122545" i="1"/>
  <c r="F122544" i="1"/>
  <c r="F122543" i="1"/>
  <c r="F122542" i="1"/>
  <c r="F122541" i="1"/>
  <c r="F122540" i="1"/>
  <c r="F122539" i="1"/>
  <c r="F122538" i="1"/>
  <c r="F122537" i="1"/>
  <c r="F122536" i="1"/>
  <c r="F122535" i="1"/>
  <c r="F122534" i="1"/>
  <c r="F122533" i="1"/>
  <c r="F122532" i="1"/>
  <c r="F122531" i="1"/>
  <c r="F122530" i="1"/>
  <c r="F122529" i="1"/>
  <c r="F122528" i="1"/>
  <c r="F122527" i="1"/>
  <c r="F122526" i="1"/>
  <c r="F122525" i="1"/>
  <c r="F122524" i="1"/>
  <c r="F122523" i="1"/>
  <c r="F122522" i="1"/>
  <c r="F122521" i="1"/>
  <c r="F122520" i="1"/>
  <c r="F122519" i="1"/>
  <c r="F122518" i="1"/>
  <c r="F122517" i="1"/>
  <c r="F122516" i="1"/>
  <c r="F122515" i="1"/>
  <c r="F122514" i="1"/>
  <c r="F122513" i="1"/>
  <c r="F122512" i="1"/>
  <c r="F122511" i="1"/>
  <c r="F122510" i="1"/>
  <c r="F122509" i="1"/>
  <c r="F122508" i="1"/>
  <c r="F122507" i="1"/>
  <c r="F122506" i="1"/>
  <c r="F122505" i="1"/>
  <c r="F122504" i="1"/>
  <c r="F122503" i="1"/>
  <c r="F122502" i="1"/>
  <c r="F122501" i="1"/>
  <c r="F122500" i="1"/>
  <c r="F122499" i="1"/>
  <c r="F122498" i="1"/>
  <c r="F122497" i="1"/>
  <c r="F122496" i="1"/>
  <c r="F122495" i="1"/>
  <c r="F122494" i="1"/>
  <c r="F122493" i="1"/>
  <c r="F122492" i="1"/>
  <c r="F122491" i="1"/>
  <c r="F122490" i="1"/>
  <c r="F122489" i="1"/>
  <c r="F122488" i="1"/>
  <c r="F122487" i="1"/>
  <c r="F122486" i="1"/>
  <c r="F122485" i="1"/>
  <c r="F122484" i="1"/>
  <c r="F122483" i="1"/>
  <c r="F122482" i="1"/>
  <c r="F122481" i="1"/>
  <c r="F122480" i="1"/>
  <c r="F122479" i="1"/>
  <c r="F122478" i="1"/>
  <c r="F122477" i="1"/>
  <c r="F122476" i="1"/>
  <c r="F122475" i="1"/>
  <c r="F122474" i="1"/>
  <c r="F122473" i="1"/>
  <c r="F122472" i="1"/>
  <c r="F122471" i="1"/>
  <c r="F122470" i="1"/>
  <c r="F122469" i="1"/>
  <c r="F122468" i="1"/>
  <c r="F122467" i="1"/>
  <c r="F122466" i="1"/>
  <c r="F122465" i="1"/>
  <c r="F122464" i="1"/>
  <c r="F122463" i="1"/>
  <c r="F122462" i="1"/>
  <c r="F122461" i="1"/>
  <c r="F122460" i="1"/>
  <c r="F122459" i="1"/>
  <c r="F122458" i="1"/>
  <c r="F122457" i="1"/>
  <c r="F122456" i="1"/>
  <c r="F122455" i="1"/>
  <c r="F122454" i="1"/>
  <c r="F122453" i="1"/>
  <c r="F122452" i="1"/>
  <c r="F122451" i="1"/>
  <c r="F122450" i="1"/>
  <c r="F122449" i="1"/>
  <c r="F122448" i="1"/>
  <c r="F122447" i="1"/>
  <c r="F122446" i="1"/>
  <c r="F122445" i="1"/>
  <c r="F122444" i="1"/>
  <c r="F122443" i="1"/>
  <c r="F122442" i="1"/>
  <c r="F122441" i="1"/>
  <c r="F122440" i="1"/>
  <c r="F122439" i="1"/>
  <c r="F122438" i="1"/>
  <c r="F122437" i="1"/>
  <c r="F122436" i="1"/>
  <c r="F122435" i="1"/>
  <c r="F122434" i="1"/>
  <c r="F122433" i="1"/>
  <c r="F122432" i="1"/>
  <c r="F122431" i="1"/>
  <c r="F122430" i="1"/>
  <c r="F122429" i="1"/>
  <c r="F122428" i="1"/>
  <c r="F122427" i="1"/>
  <c r="F122426" i="1"/>
  <c r="F122425" i="1"/>
  <c r="F122424" i="1"/>
  <c r="F122423" i="1"/>
  <c r="F122422" i="1"/>
  <c r="F122421" i="1"/>
  <c r="F122420" i="1"/>
  <c r="F122419" i="1"/>
  <c r="F122418" i="1"/>
  <c r="F122417" i="1"/>
  <c r="F122416" i="1"/>
  <c r="F122415" i="1"/>
  <c r="F122414" i="1"/>
  <c r="F122413" i="1"/>
  <c r="F122412" i="1"/>
  <c r="F122411" i="1"/>
  <c r="F122410" i="1"/>
  <c r="F122409" i="1"/>
  <c r="F122408" i="1"/>
  <c r="F122407" i="1"/>
  <c r="F122406" i="1"/>
  <c r="F122405" i="1"/>
  <c r="F122404" i="1"/>
  <c r="F122403" i="1"/>
  <c r="F122402" i="1"/>
  <c r="F122401" i="1"/>
  <c r="F122400" i="1"/>
  <c r="F122399" i="1"/>
  <c r="F122398" i="1"/>
  <c r="F122397" i="1"/>
  <c r="F122396" i="1"/>
  <c r="F122395" i="1"/>
  <c r="F122394" i="1"/>
  <c r="F122393" i="1"/>
  <c r="F122392" i="1"/>
  <c r="F122391" i="1"/>
  <c r="F122390" i="1"/>
  <c r="F122389" i="1"/>
  <c r="F122388" i="1"/>
  <c r="F122387" i="1"/>
  <c r="F122386" i="1"/>
  <c r="F122385" i="1"/>
  <c r="F122384" i="1"/>
  <c r="F122383" i="1"/>
  <c r="F122382" i="1"/>
  <c r="F122381" i="1"/>
  <c r="F122380" i="1"/>
  <c r="F122379" i="1"/>
  <c r="F122378" i="1"/>
  <c r="F122377" i="1"/>
  <c r="F122376" i="1"/>
  <c r="F122375" i="1"/>
  <c r="F122374" i="1"/>
  <c r="F122373" i="1"/>
  <c r="F122372" i="1"/>
  <c r="F122371" i="1"/>
  <c r="F122370" i="1"/>
  <c r="F122369" i="1"/>
  <c r="F122368" i="1"/>
  <c r="F122367" i="1"/>
  <c r="F122366" i="1"/>
  <c r="F122365" i="1"/>
  <c r="F122364" i="1"/>
  <c r="F122363" i="1"/>
  <c r="F122362" i="1"/>
  <c r="F122361" i="1"/>
  <c r="F122360" i="1"/>
  <c r="F122359" i="1"/>
  <c r="F122358" i="1"/>
  <c r="F122357" i="1"/>
  <c r="F122356" i="1"/>
  <c r="F122355" i="1"/>
  <c r="F122354" i="1"/>
  <c r="F122353" i="1"/>
  <c r="F122352" i="1"/>
  <c r="F122351" i="1"/>
  <c r="F122350" i="1"/>
  <c r="F122349" i="1"/>
  <c r="F122348" i="1"/>
  <c r="F122347" i="1"/>
  <c r="F122346" i="1"/>
  <c r="F122345" i="1"/>
  <c r="F122344" i="1"/>
  <c r="F122343" i="1"/>
  <c r="F122342" i="1"/>
  <c r="F122341" i="1"/>
  <c r="F122340" i="1"/>
  <c r="F122339" i="1"/>
  <c r="F122338" i="1"/>
  <c r="F122337" i="1"/>
  <c r="F122336" i="1"/>
  <c r="F122335" i="1"/>
  <c r="F122334" i="1"/>
  <c r="F122333" i="1"/>
  <c r="F122332" i="1"/>
  <c r="F122331" i="1"/>
  <c r="F122330" i="1"/>
  <c r="F122329" i="1"/>
  <c r="F122328" i="1"/>
  <c r="F122327" i="1"/>
  <c r="F122326" i="1"/>
  <c r="F122325" i="1"/>
  <c r="F122324" i="1"/>
  <c r="F122323" i="1"/>
  <c r="F122322" i="1"/>
  <c r="F122321" i="1"/>
  <c r="F122320" i="1"/>
  <c r="F122319" i="1"/>
  <c r="F122318" i="1"/>
  <c r="F122317" i="1"/>
  <c r="F122316" i="1"/>
  <c r="F122315" i="1"/>
  <c r="F122314" i="1"/>
  <c r="F122313" i="1"/>
  <c r="F122312" i="1"/>
  <c r="F122311" i="1"/>
  <c r="F122310" i="1"/>
  <c r="F122309" i="1"/>
  <c r="F122308" i="1"/>
  <c r="F122307" i="1"/>
  <c r="F122306" i="1"/>
  <c r="F122305" i="1"/>
  <c r="F122304" i="1"/>
  <c r="F122303" i="1"/>
  <c r="F122302" i="1"/>
  <c r="F122301" i="1"/>
  <c r="F122300" i="1"/>
  <c r="F122299" i="1"/>
  <c r="F122298" i="1"/>
  <c r="F122297" i="1"/>
  <c r="F122296" i="1"/>
  <c r="F122295" i="1"/>
  <c r="F122294" i="1"/>
  <c r="F122293" i="1"/>
  <c r="F122292" i="1"/>
  <c r="F122291" i="1"/>
  <c r="F122290" i="1"/>
  <c r="F122289" i="1"/>
  <c r="F122288" i="1"/>
  <c r="F122287" i="1"/>
  <c r="F122286" i="1"/>
  <c r="F122285" i="1"/>
  <c r="F122284" i="1"/>
  <c r="F122283" i="1"/>
  <c r="F122282" i="1"/>
  <c r="F122281" i="1"/>
  <c r="F122280" i="1"/>
  <c r="F122279" i="1"/>
  <c r="F122278" i="1"/>
  <c r="F122277" i="1"/>
  <c r="F122276" i="1"/>
  <c r="F122275" i="1"/>
  <c r="F122274" i="1"/>
  <c r="F122273" i="1"/>
  <c r="F122272" i="1"/>
  <c r="F122271" i="1"/>
  <c r="F122270" i="1"/>
  <c r="F122269" i="1"/>
  <c r="F122268" i="1"/>
  <c r="F122267" i="1"/>
  <c r="F122266" i="1"/>
  <c r="F122265" i="1"/>
  <c r="F122264" i="1"/>
  <c r="F122263" i="1"/>
  <c r="F122262" i="1"/>
  <c r="F122261" i="1"/>
  <c r="F122260" i="1"/>
  <c r="F122259" i="1"/>
  <c r="F122258" i="1"/>
  <c r="F122257" i="1"/>
  <c r="F122256" i="1"/>
  <c r="F122255" i="1"/>
  <c r="F122254" i="1"/>
  <c r="F122253" i="1"/>
  <c r="F122252" i="1"/>
  <c r="F122251" i="1"/>
  <c r="F122250" i="1"/>
  <c r="F122249" i="1"/>
  <c r="F122248" i="1"/>
  <c r="F122247" i="1"/>
  <c r="F122246" i="1"/>
  <c r="F122245" i="1"/>
  <c r="F122244" i="1"/>
  <c r="F122243" i="1"/>
  <c r="F122242" i="1"/>
  <c r="F122241" i="1"/>
  <c r="F122240" i="1"/>
  <c r="F122239" i="1"/>
  <c r="F122238" i="1"/>
  <c r="F122237" i="1"/>
  <c r="F122236" i="1"/>
  <c r="F122235" i="1"/>
  <c r="F122234" i="1"/>
  <c r="F122233" i="1"/>
  <c r="F122232" i="1"/>
  <c r="F122231" i="1"/>
  <c r="F122230" i="1"/>
  <c r="F122229" i="1"/>
  <c r="F122228" i="1"/>
  <c r="F122227" i="1"/>
  <c r="F122226" i="1"/>
  <c r="F122225" i="1"/>
  <c r="F122224" i="1"/>
  <c r="F122223" i="1"/>
  <c r="F122222" i="1"/>
  <c r="F122221" i="1"/>
  <c r="F122220" i="1"/>
  <c r="F122219" i="1"/>
  <c r="F122218" i="1"/>
  <c r="F122217" i="1"/>
  <c r="F122216" i="1"/>
  <c r="F122215" i="1"/>
  <c r="F122214" i="1"/>
  <c r="F122213" i="1"/>
  <c r="F122212" i="1"/>
  <c r="F122211" i="1"/>
  <c r="F122210" i="1"/>
  <c r="F122209" i="1"/>
  <c r="F122208" i="1"/>
  <c r="F122207" i="1"/>
  <c r="F122206" i="1"/>
  <c r="F122205" i="1"/>
  <c r="F122204" i="1"/>
  <c r="F122203" i="1"/>
  <c r="F122202" i="1"/>
  <c r="F122201" i="1"/>
  <c r="F122200" i="1"/>
  <c r="F122199" i="1"/>
  <c r="F122198" i="1"/>
  <c r="F122197" i="1"/>
  <c r="F122196" i="1"/>
  <c r="F122195" i="1"/>
  <c r="F122194" i="1"/>
  <c r="F122193" i="1"/>
  <c r="F122192" i="1"/>
  <c r="F122191" i="1"/>
  <c r="F122190" i="1"/>
  <c r="F122189" i="1"/>
  <c r="F122188" i="1"/>
  <c r="F122187" i="1"/>
  <c r="F122186" i="1"/>
  <c r="F122185" i="1"/>
  <c r="F122184" i="1"/>
  <c r="F122183" i="1"/>
  <c r="F122182" i="1"/>
  <c r="F122181" i="1"/>
  <c r="F122180" i="1"/>
  <c r="F122179" i="1"/>
  <c r="F122178" i="1"/>
  <c r="F122177" i="1"/>
  <c r="F122176" i="1"/>
  <c r="F122175" i="1"/>
  <c r="F122174" i="1"/>
  <c r="F122173" i="1"/>
  <c r="F122172" i="1"/>
  <c r="F122171" i="1"/>
  <c r="F122170" i="1"/>
  <c r="F122169" i="1"/>
  <c r="F122168" i="1"/>
  <c r="F122167" i="1"/>
  <c r="F122166" i="1"/>
  <c r="F122165" i="1"/>
  <c r="F122164" i="1"/>
  <c r="F122163" i="1"/>
  <c r="F122162" i="1"/>
  <c r="F122161" i="1"/>
  <c r="F122160" i="1"/>
  <c r="F122159" i="1"/>
  <c r="F122158" i="1"/>
  <c r="F122157" i="1"/>
  <c r="F122156" i="1"/>
  <c r="F122155" i="1"/>
  <c r="F122154" i="1"/>
  <c r="F122153" i="1"/>
  <c r="F122152" i="1"/>
  <c r="F122151" i="1"/>
  <c r="F122150" i="1"/>
  <c r="F122149" i="1"/>
  <c r="F122148" i="1"/>
  <c r="F122147" i="1"/>
  <c r="F122146" i="1"/>
  <c r="F122145" i="1"/>
  <c r="F122144" i="1"/>
  <c r="F122143" i="1"/>
  <c r="F122142" i="1"/>
  <c r="F122141" i="1"/>
  <c r="F122140" i="1"/>
  <c r="F122139" i="1"/>
  <c r="F122138" i="1"/>
  <c r="F122137" i="1"/>
  <c r="F122136" i="1"/>
  <c r="F122135" i="1"/>
  <c r="F122134" i="1"/>
  <c r="F122133" i="1"/>
  <c r="F122132" i="1"/>
  <c r="F122131" i="1"/>
  <c r="F122130" i="1"/>
  <c r="F122129" i="1"/>
  <c r="F122128" i="1"/>
  <c r="F122127" i="1"/>
  <c r="F122126" i="1"/>
  <c r="F122125" i="1"/>
  <c r="F122124" i="1"/>
  <c r="F122123" i="1"/>
  <c r="F122122" i="1"/>
  <c r="F122121" i="1"/>
  <c r="F122120" i="1"/>
  <c r="F122119" i="1"/>
  <c r="F122118" i="1"/>
  <c r="F122117" i="1"/>
  <c r="F122116" i="1"/>
  <c r="F122115" i="1"/>
  <c r="F122114" i="1"/>
  <c r="F122113" i="1"/>
  <c r="F122112" i="1"/>
  <c r="F122111" i="1"/>
  <c r="F122110" i="1"/>
  <c r="F122109" i="1"/>
  <c r="F122108" i="1"/>
  <c r="F122107" i="1"/>
  <c r="F122106" i="1"/>
  <c r="F122105" i="1"/>
  <c r="F122104" i="1"/>
  <c r="F122103" i="1"/>
  <c r="F122102" i="1"/>
  <c r="F122101" i="1"/>
  <c r="F122100" i="1"/>
  <c r="F122099" i="1"/>
  <c r="F122098" i="1"/>
  <c r="F122097" i="1"/>
  <c r="F122096" i="1"/>
  <c r="F122095" i="1"/>
  <c r="F122094" i="1"/>
  <c r="F122093" i="1"/>
  <c r="F122092" i="1"/>
  <c r="F122091" i="1"/>
  <c r="F122090" i="1"/>
  <c r="F122089" i="1"/>
  <c r="F122088" i="1"/>
  <c r="F122087" i="1"/>
  <c r="F122086" i="1"/>
  <c r="F122085" i="1"/>
  <c r="F122084" i="1"/>
  <c r="F122083" i="1"/>
  <c r="F122082" i="1"/>
  <c r="F122081" i="1"/>
  <c r="F122080" i="1"/>
  <c r="F122079" i="1"/>
  <c r="F122078" i="1"/>
  <c r="F122077" i="1"/>
  <c r="F122076" i="1"/>
  <c r="F122075" i="1"/>
  <c r="F122074" i="1"/>
  <c r="F122073" i="1"/>
  <c r="F122072" i="1"/>
  <c r="F122071" i="1"/>
  <c r="F122070" i="1"/>
  <c r="F122069" i="1"/>
  <c r="F122068" i="1"/>
  <c r="F122067" i="1"/>
  <c r="F122066" i="1"/>
  <c r="F122065" i="1"/>
  <c r="F122064" i="1"/>
  <c r="F122063" i="1"/>
  <c r="F122062" i="1"/>
  <c r="F122061" i="1"/>
  <c r="F122060" i="1"/>
  <c r="F122059" i="1"/>
  <c r="F122058" i="1"/>
  <c r="F122057" i="1"/>
  <c r="F122056" i="1"/>
  <c r="F122055" i="1"/>
  <c r="F122054" i="1"/>
  <c r="F122053" i="1"/>
  <c r="F122052" i="1"/>
  <c r="F122051" i="1"/>
  <c r="F122050" i="1"/>
  <c r="F122049" i="1"/>
  <c r="F122048" i="1"/>
  <c r="F122047" i="1"/>
  <c r="F122046" i="1"/>
  <c r="F122045" i="1"/>
  <c r="F122044" i="1"/>
  <c r="F122043" i="1"/>
  <c r="F122042" i="1"/>
  <c r="F122041" i="1"/>
  <c r="F122040" i="1"/>
  <c r="F122039" i="1"/>
  <c r="F122038" i="1"/>
  <c r="F122037" i="1"/>
  <c r="F122036" i="1"/>
  <c r="F122035" i="1"/>
  <c r="F122034" i="1"/>
  <c r="F122033" i="1"/>
  <c r="F122032" i="1"/>
  <c r="F122031" i="1"/>
  <c r="F122030" i="1"/>
  <c r="F122029" i="1"/>
  <c r="F122028" i="1"/>
  <c r="F122027" i="1"/>
  <c r="F122026" i="1"/>
  <c r="F122025" i="1"/>
  <c r="F122024" i="1"/>
  <c r="F122023" i="1"/>
  <c r="F122022" i="1"/>
  <c r="F122021" i="1"/>
  <c r="F122020" i="1"/>
  <c r="F122019" i="1"/>
  <c r="F122018" i="1"/>
  <c r="F122017" i="1"/>
  <c r="F122016" i="1"/>
  <c r="F122015" i="1"/>
  <c r="F122014" i="1"/>
  <c r="F122013" i="1"/>
  <c r="F122012" i="1"/>
  <c r="F122011" i="1"/>
  <c r="F122010" i="1"/>
  <c r="F122009" i="1"/>
  <c r="F122008" i="1"/>
  <c r="F122007" i="1"/>
  <c r="F122006" i="1"/>
  <c r="F122005" i="1"/>
  <c r="F122004" i="1"/>
  <c r="F122003" i="1"/>
  <c r="F122002" i="1"/>
  <c r="F122001" i="1"/>
  <c r="F122000" i="1"/>
  <c r="F121999" i="1"/>
  <c r="F121998" i="1"/>
  <c r="F121997" i="1"/>
  <c r="F121996" i="1"/>
  <c r="F121995" i="1"/>
  <c r="F121994" i="1"/>
  <c r="F121993" i="1"/>
  <c r="F121992" i="1"/>
  <c r="F121991" i="1"/>
  <c r="F121990" i="1"/>
  <c r="F121989" i="1"/>
  <c r="F121988" i="1"/>
  <c r="F121987" i="1"/>
  <c r="F121986" i="1"/>
  <c r="F121985" i="1"/>
  <c r="F121984" i="1"/>
  <c r="F121983" i="1"/>
  <c r="F121982" i="1"/>
  <c r="F121981" i="1"/>
  <c r="F121980" i="1"/>
  <c r="F121979" i="1"/>
  <c r="F121978" i="1"/>
  <c r="F121977" i="1"/>
  <c r="F121976" i="1"/>
  <c r="F121975" i="1"/>
  <c r="F121974" i="1"/>
  <c r="F121973" i="1"/>
  <c r="F121972" i="1"/>
  <c r="F121971" i="1"/>
  <c r="F121970" i="1"/>
  <c r="F121969" i="1"/>
  <c r="F121968" i="1"/>
  <c r="F121967" i="1"/>
  <c r="F121966" i="1"/>
  <c r="F121965" i="1"/>
  <c r="F121964" i="1"/>
  <c r="F121963" i="1"/>
  <c r="F121962" i="1"/>
  <c r="F121961" i="1"/>
  <c r="F121960" i="1"/>
  <c r="F121959" i="1"/>
  <c r="F121958" i="1"/>
  <c r="F121957" i="1"/>
  <c r="F121956" i="1"/>
  <c r="F121955" i="1"/>
  <c r="F121954" i="1"/>
  <c r="F121953" i="1"/>
  <c r="F121952" i="1"/>
  <c r="F121951" i="1"/>
  <c r="F121950" i="1"/>
  <c r="F121949" i="1"/>
  <c r="F121948" i="1"/>
  <c r="F121947" i="1"/>
  <c r="F121946" i="1"/>
  <c r="F121945" i="1"/>
  <c r="F121944" i="1"/>
  <c r="F121943" i="1"/>
  <c r="F121942" i="1"/>
  <c r="F121941" i="1"/>
  <c r="F121940" i="1"/>
  <c r="F121939" i="1"/>
  <c r="F121938" i="1"/>
  <c r="F121937" i="1"/>
  <c r="F121936" i="1"/>
  <c r="F121935" i="1"/>
  <c r="F121934" i="1"/>
  <c r="F121933" i="1"/>
  <c r="F121932" i="1"/>
  <c r="F121931" i="1"/>
  <c r="F121930" i="1"/>
  <c r="F121929" i="1"/>
  <c r="F121928" i="1"/>
  <c r="F121927" i="1"/>
  <c r="F121926" i="1"/>
  <c r="F121925" i="1"/>
  <c r="F121924" i="1"/>
  <c r="F121923" i="1"/>
  <c r="F121922" i="1"/>
  <c r="F121921" i="1"/>
  <c r="F121920" i="1"/>
  <c r="F121919" i="1"/>
  <c r="F121918" i="1"/>
  <c r="F121917" i="1"/>
  <c r="F121916" i="1"/>
  <c r="F121915" i="1"/>
  <c r="F121914" i="1"/>
  <c r="F121913" i="1"/>
  <c r="F121912" i="1"/>
  <c r="F121911" i="1"/>
  <c r="F121910" i="1"/>
  <c r="F121909" i="1"/>
  <c r="F121908" i="1"/>
  <c r="F121907" i="1"/>
  <c r="F121906" i="1"/>
  <c r="F121905" i="1"/>
  <c r="F121904" i="1"/>
  <c r="F121903" i="1"/>
  <c r="F121902" i="1"/>
  <c r="F121901" i="1"/>
  <c r="F121900" i="1"/>
  <c r="F121899" i="1"/>
  <c r="F121898" i="1"/>
  <c r="F121897" i="1"/>
  <c r="F121896" i="1"/>
  <c r="F121895" i="1"/>
  <c r="F121894" i="1"/>
  <c r="F121893" i="1"/>
  <c r="F121892" i="1"/>
  <c r="F121891" i="1"/>
  <c r="F121890" i="1"/>
  <c r="F121889" i="1"/>
  <c r="F121888" i="1"/>
  <c r="F121887" i="1"/>
  <c r="F121886" i="1"/>
  <c r="F121885" i="1"/>
  <c r="F121884" i="1"/>
  <c r="F121883" i="1"/>
  <c r="F121882" i="1"/>
  <c r="F121881" i="1"/>
  <c r="F121880" i="1"/>
  <c r="F121879" i="1"/>
  <c r="F121878" i="1"/>
  <c r="F121877" i="1"/>
  <c r="F121876" i="1"/>
  <c r="F121875" i="1"/>
  <c r="F121874" i="1"/>
  <c r="F121873" i="1"/>
  <c r="F121872" i="1"/>
  <c r="F121871" i="1"/>
  <c r="F121870" i="1"/>
  <c r="F121869" i="1"/>
  <c r="F121868" i="1"/>
  <c r="F121867" i="1"/>
  <c r="F121866" i="1"/>
  <c r="F121865" i="1"/>
  <c r="F121864" i="1"/>
  <c r="F121863" i="1"/>
  <c r="F121862" i="1"/>
  <c r="F121861" i="1"/>
  <c r="F121860" i="1"/>
  <c r="F121859" i="1"/>
  <c r="F121858" i="1"/>
  <c r="F121857" i="1"/>
  <c r="F121856" i="1"/>
  <c r="F121855" i="1"/>
  <c r="F121854" i="1"/>
  <c r="F121853" i="1"/>
  <c r="F121852" i="1"/>
  <c r="F121851" i="1"/>
  <c r="F121850" i="1"/>
  <c r="F121849" i="1"/>
  <c r="F121848" i="1"/>
  <c r="F121847" i="1"/>
  <c r="F121846" i="1"/>
  <c r="F121845" i="1"/>
  <c r="F121844" i="1"/>
  <c r="F121843" i="1"/>
  <c r="F121842" i="1"/>
  <c r="F121841" i="1"/>
  <c r="F121840" i="1"/>
  <c r="F121839" i="1"/>
  <c r="F121838" i="1"/>
  <c r="F121837" i="1"/>
  <c r="F121836" i="1"/>
  <c r="F121835" i="1"/>
  <c r="F121834" i="1"/>
  <c r="F121833" i="1"/>
  <c r="F121832" i="1"/>
  <c r="F121831" i="1"/>
  <c r="F121830" i="1"/>
  <c r="F121829" i="1"/>
  <c r="F121828" i="1"/>
  <c r="F121827" i="1"/>
  <c r="F121826" i="1"/>
  <c r="F121825" i="1"/>
  <c r="F121824" i="1"/>
  <c r="F121823" i="1"/>
  <c r="F121822" i="1"/>
  <c r="F121821" i="1"/>
  <c r="F121820" i="1"/>
  <c r="F121819" i="1"/>
  <c r="F121818" i="1"/>
  <c r="F121817" i="1"/>
  <c r="F121816" i="1"/>
  <c r="F121815" i="1"/>
  <c r="F121814" i="1"/>
  <c r="F121813" i="1"/>
  <c r="F121812" i="1"/>
  <c r="F121811" i="1"/>
  <c r="F121810" i="1"/>
  <c r="F121809" i="1"/>
  <c r="F121808" i="1"/>
  <c r="F121807" i="1"/>
  <c r="F121806" i="1"/>
  <c r="F121805" i="1"/>
  <c r="F121804" i="1"/>
  <c r="F121803" i="1"/>
  <c r="F121802" i="1"/>
  <c r="F121801" i="1"/>
  <c r="F121800" i="1"/>
  <c r="F121799" i="1"/>
  <c r="F121798" i="1"/>
  <c r="F121797" i="1"/>
  <c r="F121796" i="1"/>
  <c r="F121795" i="1"/>
  <c r="F121794" i="1"/>
  <c r="F121793" i="1"/>
  <c r="F121792" i="1"/>
  <c r="F121791" i="1"/>
  <c r="F121790" i="1"/>
  <c r="F121789" i="1"/>
  <c r="F121788" i="1"/>
  <c r="F121787" i="1"/>
  <c r="F121786" i="1"/>
  <c r="F121785" i="1"/>
  <c r="F121784" i="1"/>
  <c r="F121783" i="1"/>
  <c r="F121782" i="1"/>
  <c r="F121781" i="1"/>
  <c r="F121780" i="1"/>
  <c r="F121779" i="1"/>
  <c r="F121778" i="1"/>
  <c r="F121777" i="1"/>
  <c r="F121776" i="1"/>
  <c r="F121775" i="1"/>
  <c r="F121774" i="1"/>
  <c r="F121773" i="1"/>
  <c r="F121772" i="1"/>
  <c r="F121771" i="1"/>
  <c r="F121770" i="1"/>
  <c r="F121769" i="1"/>
  <c r="F121768" i="1"/>
  <c r="F121767" i="1"/>
  <c r="F121766" i="1"/>
  <c r="F121765" i="1"/>
  <c r="F121764" i="1"/>
  <c r="F121763" i="1"/>
  <c r="F121762" i="1"/>
  <c r="F121761" i="1"/>
  <c r="F121760" i="1"/>
  <c r="F121759" i="1"/>
  <c r="F121758" i="1"/>
  <c r="F121757" i="1"/>
  <c r="F121756" i="1"/>
  <c r="F121755" i="1"/>
  <c r="F121754" i="1"/>
  <c r="F121753" i="1"/>
  <c r="F121752" i="1"/>
  <c r="F121751" i="1"/>
  <c r="F121750" i="1"/>
  <c r="F121749" i="1"/>
  <c r="F121748" i="1"/>
  <c r="F121747" i="1"/>
  <c r="F121746" i="1"/>
  <c r="F121745" i="1"/>
  <c r="F121744" i="1"/>
  <c r="F121743" i="1"/>
  <c r="F121742" i="1"/>
  <c r="F121741" i="1"/>
  <c r="F121740" i="1"/>
  <c r="F121739" i="1"/>
  <c r="F121738" i="1"/>
  <c r="F121737" i="1"/>
  <c r="F121736" i="1"/>
  <c r="F121735" i="1"/>
  <c r="F121734" i="1"/>
  <c r="F121733" i="1"/>
  <c r="F121732" i="1"/>
  <c r="F121731" i="1"/>
  <c r="F121730" i="1"/>
  <c r="F121729" i="1"/>
  <c r="F121728" i="1"/>
  <c r="F121727" i="1"/>
  <c r="F121726" i="1"/>
  <c r="F121725" i="1"/>
  <c r="F121724" i="1"/>
  <c r="F121723" i="1"/>
  <c r="F121722" i="1"/>
  <c r="F121721" i="1"/>
  <c r="F121720" i="1"/>
  <c r="F121719" i="1"/>
  <c r="F121718" i="1"/>
  <c r="F121717" i="1"/>
  <c r="F121716" i="1"/>
  <c r="F121715" i="1"/>
  <c r="F121714" i="1"/>
  <c r="F121713" i="1"/>
  <c r="F121712" i="1"/>
  <c r="F121711" i="1"/>
  <c r="F121710" i="1"/>
  <c r="F121709" i="1"/>
  <c r="F121708" i="1"/>
  <c r="F121707" i="1"/>
  <c r="F121706" i="1"/>
  <c r="F121705" i="1"/>
  <c r="F121704" i="1"/>
  <c r="F121703" i="1"/>
  <c r="F121702" i="1"/>
  <c r="F121701" i="1"/>
  <c r="F121700" i="1"/>
  <c r="F121699" i="1"/>
  <c r="F121698" i="1"/>
  <c r="F121697" i="1"/>
  <c r="F121696" i="1"/>
  <c r="F121695" i="1"/>
  <c r="F121694" i="1"/>
  <c r="F121693" i="1"/>
  <c r="F121692" i="1"/>
  <c r="F121691" i="1"/>
  <c r="F121690" i="1"/>
  <c r="F121689" i="1"/>
  <c r="F121688" i="1"/>
  <c r="F121687" i="1"/>
  <c r="F121686" i="1"/>
  <c r="F121685" i="1"/>
  <c r="F121684" i="1"/>
  <c r="F121683" i="1"/>
  <c r="F121682" i="1"/>
  <c r="F121681" i="1"/>
  <c r="F121680" i="1"/>
  <c r="F121679" i="1"/>
  <c r="F121678" i="1"/>
  <c r="F121677" i="1"/>
  <c r="F121676" i="1"/>
  <c r="F121675" i="1"/>
  <c r="F121674" i="1"/>
  <c r="F121673" i="1"/>
  <c r="F121672" i="1"/>
  <c r="F121671" i="1"/>
  <c r="F121670" i="1"/>
  <c r="F121669" i="1"/>
  <c r="F121668" i="1"/>
  <c r="F121667" i="1"/>
  <c r="F121666" i="1"/>
  <c r="F121665" i="1"/>
  <c r="F121664" i="1"/>
  <c r="F121663" i="1"/>
  <c r="F121662" i="1"/>
  <c r="F121661" i="1"/>
  <c r="F121660" i="1"/>
  <c r="F121659" i="1"/>
  <c r="F121658" i="1"/>
  <c r="F121657" i="1"/>
  <c r="F121656" i="1"/>
  <c r="F121655" i="1"/>
  <c r="F121654" i="1"/>
  <c r="F121653" i="1"/>
  <c r="F121652" i="1"/>
  <c r="F121651" i="1"/>
  <c r="F121650" i="1"/>
  <c r="F121649" i="1"/>
  <c r="F121648" i="1"/>
  <c r="F121647" i="1"/>
  <c r="F121646" i="1"/>
  <c r="F121645" i="1"/>
  <c r="F121644" i="1"/>
  <c r="F121643" i="1"/>
  <c r="F121642" i="1"/>
  <c r="F121641" i="1"/>
  <c r="F121640" i="1"/>
  <c r="F121639" i="1"/>
  <c r="F121638" i="1"/>
  <c r="F121637" i="1"/>
  <c r="F121636" i="1"/>
  <c r="F121635" i="1"/>
  <c r="F121634" i="1"/>
  <c r="F121633" i="1"/>
  <c r="F121632" i="1"/>
  <c r="F121631" i="1"/>
  <c r="F121630" i="1"/>
  <c r="F121629" i="1"/>
  <c r="F121628" i="1"/>
  <c r="F121627" i="1"/>
  <c r="F121626" i="1"/>
  <c r="F121625" i="1"/>
  <c r="F121624" i="1"/>
  <c r="F121623" i="1"/>
  <c r="F121622" i="1"/>
  <c r="F121621" i="1"/>
  <c r="F121620" i="1"/>
  <c r="F121619" i="1"/>
  <c r="F121618" i="1"/>
  <c r="F121617" i="1"/>
  <c r="F121616" i="1"/>
  <c r="F121615" i="1"/>
  <c r="F121614" i="1"/>
  <c r="F121613" i="1"/>
  <c r="F121612" i="1"/>
  <c r="F121611" i="1"/>
  <c r="F121610" i="1"/>
  <c r="F121609" i="1"/>
  <c r="F121608" i="1"/>
  <c r="F121607" i="1"/>
  <c r="F121606" i="1"/>
  <c r="F121605" i="1"/>
  <c r="F121604" i="1"/>
  <c r="F121603" i="1"/>
  <c r="F121602" i="1"/>
  <c r="F121601" i="1"/>
  <c r="F121600" i="1"/>
  <c r="F121599" i="1"/>
  <c r="F121598" i="1"/>
  <c r="F121597" i="1"/>
  <c r="F121596" i="1"/>
  <c r="F121595" i="1"/>
  <c r="F121594" i="1"/>
  <c r="F121593" i="1"/>
  <c r="F121592" i="1"/>
  <c r="F121591" i="1"/>
  <c r="F121590" i="1"/>
  <c r="F121589" i="1"/>
  <c r="F121588" i="1"/>
  <c r="F121587" i="1"/>
  <c r="F121586" i="1"/>
  <c r="F121585" i="1"/>
  <c r="F121584" i="1"/>
  <c r="F121583" i="1"/>
  <c r="F121582" i="1"/>
  <c r="F121581" i="1"/>
  <c r="F121580" i="1"/>
  <c r="F121579" i="1"/>
  <c r="F121578" i="1"/>
  <c r="F121577" i="1"/>
  <c r="F121576" i="1"/>
  <c r="F121575" i="1"/>
  <c r="F121574" i="1"/>
  <c r="F121573" i="1"/>
  <c r="F121572" i="1"/>
  <c r="F121571" i="1"/>
  <c r="F121570" i="1"/>
  <c r="F121569" i="1"/>
  <c r="F121568" i="1"/>
  <c r="F121567" i="1"/>
  <c r="F121566" i="1"/>
  <c r="F121565" i="1"/>
  <c r="F121564" i="1"/>
  <c r="F121563" i="1"/>
  <c r="F121562" i="1"/>
  <c r="F121561" i="1"/>
  <c r="F121560" i="1"/>
  <c r="F121559" i="1"/>
  <c r="F121558" i="1"/>
  <c r="F121557" i="1"/>
  <c r="F121556" i="1"/>
  <c r="F121555" i="1"/>
  <c r="F121554" i="1"/>
  <c r="F121553" i="1"/>
  <c r="F121552" i="1"/>
  <c r="F121551" i="1"/>
  <c r="F121550" i="1"/>
  <c r="F121549" i="1"/>
  <c r="F121548" i="1"/>
  <c r="F121547" i="1"/>
  <c r="F121546" i="1"/>
  <c r="F121545" i="1"/>
  <c r="F121544" i="1"/>
  <c r="F121543" i="1"/>
  <c r="F121542" i="1"/>
  <c r="F121541" i="1"/>
  <c r="F121540" i="1"/>
  <c r="F121539" i="1"/>
  <c r="F121538" i="1"/>
  <c r="F121537" i="1"/>
  <c r="F121536" i="1"/>
  <c r="F121535" i="1"/>
  <c r="F121534" i="1"/>
  <c r="F121533" i="1"/>
  <c r="F121532" i="1"/>
  <c r="F121531" i="1"/>
  <c r="F121530" i="1"/>
  <c r="F121529" i="1"/>
  <c r="F121528" i="1"/>
  <c r="F121527" i="1"/>
  <c r="F121526" i="1"/>
  <c r="F121525" i="1"/>
  <c r="F121524" i="1"/>
  <c r="F121523" i="1"/>
  <c r="F121522" i="1"/>
  <c r="F121521" i="1"/>
  <c r="F121520" i="1"/>
  <c r="F121519" i="1"/>
  <c r="F121518" i="1"/>
  <c r="F121517" i="1"/>
  <c r="F121516" i="1"/>
  <c r="F121515" i="1"/>
  <c r="F121514" i="1"/>
  <c r="F121513" i="1"/>
  <c r="F121512" i="1"/>
  <c r="F121511" i="1"/>
  <c r="F121510" i="1"/>
  <c r="F121509" i="1"/>
  <c r="F121508" i="1"/>
  <c r="F121507" i="1"/>
  <c r="F121506" i="1"/>
  <c r="F121505" i="1"/>
  <c r="F121504" i="1"/>
  <c r="F121503" i="1"/>
  <c r="F121502" i="1"/>
  <c r="F121501" i="1"/>
  <c r="F121500" i="1"/>
  <c r="F121499" i="1"/>
  <c r="F121498" i="1"/>
  <c r="F121497" i="1"/>
  <c r="F121496" i="1"/>
  <c r="F121495" i="1"/>
  <c r="F121494" i="1"/>
  <c r="F121493" i="1"/>
  <c r="F121492" i="1"/>
  <c r="F121491" i="1"/>
  <c r="F121490" i="1"/>
  <c r="F121489" i="1"/>
  <c r="F121488" i="1"/>
  <c r="F121487" i="1"/>
  <c r="F121486" i="1"/>
  <c r="F121485" i="1"/>
  <c r="F121484" i="1"/>
  <c r="F121483" i="1"/>
  <c r="F121482" i="1"/>
  <c r="F121481" i="1"/>
  <c r="F121480" i="1"/>
  <c r="F121479" i="1"/>
  <c r="F121478" i="1"/>
  <c r="F121477" i="1"/>
  <c r="F121476" i="1"/>
  <c r="F121475" i="1"/>
  <c r="F121474" i="1"/>
  <c r="F121473" i="1"/>
  <c r="F121472" i="1"/>
  <c r="F121471" i="1"/>
  <c r="F121470" i="1"/>
  <c r="F121469" i="1"/>
  <c r="F121468" i="1"/>
  <c r="F121467" i="1"/>
  <c r="F121466" i="1"/>
  <c r="F121465" i="1"/>
  <c r="F121464" i="1"/>
  <c r="F121463" i="1"/>
  <c r="F121462" i="1"/>
  <c r="F121461" i="1"/>
  <c r="F121460" i="1"/>
  <c r="F121459" i="1"/>
  <c r="F121458" i="1"/>
  <c r="F121457" i="1"/>
  <c r="F121456" i="1"/>
  <c r="F121455" i="1"/>
  <c r="F121454" i="1"/>
  <c r="F121453" i="1"/>
  <c r="F121452" i="1"/>
  <c r="F121451" i="1"/>
  <c r="F121450" i="1"/>
  <c r="F121449" i="1"/>
  <c r="F121448" i="1"/>
  <c r="F121447" i="1"/>
  <c r="F121446" i="1"/>
  <c r="F121445" i="1"/>
  <c r="F121444" i="1"/>
  <c r="F121443" i="1"/>
  <c r="F121442" i="1"/>
  <c r="F121441" i="1"/>
  <c r="F121440" i="1"/>
  <c r="F121439" i="1"/>
  <c r="F121438" i="1"/>
  <c r="F121437" i="1"/>
  <c r="F121436" i="1"/>
  <c r="F121435" i="1"/>
  <c r="F121434" i="1"/>
  <c r="F121433" i="1"/>
  <c r="F121432" i="1"/>
  <c r="F121431" i="1"/>
  <c r="F121430" i="1"/>
  <c r="F121429" i="1"/>
  <c r="F121428" i="1"/>
  <c r="F121427" i="1"/>
  <c r="F121426" i="1"/>
  <c r="F121425" i="1"/>
  <c r="F121424" i="1"/>
  <c r="F121423" i="1"/>
  <c r="F121422" i="1"/>
  <c r="F121421" i="1"/>
  <c r="F121420" i="1"/>
  <c r="F121419" i="1"/>
  <c r="F121418" i="1"/>
  <c r="F121417" i="1"/>
  <c r="F121416" i="1"/>
  <c r="F121415" i="1"/>
  <c r="F121414" i="1"/>
  <c r="F121413" i="1"/>
  <c r="F121412" i="1"/>
  <c r="F121411" i="1"/>
  <c r="F121410" i="1"/>
  <c r="F121409" i="1"/>
  <c r="F121408" i="1"/>
  <c r="F121407" i="1"/>
  <c r="F121406" i="1"/>
  <c r="F121405" i="1"/>
  <c r="F121404" i="1"/>
  <c r="F121403" i="1"/>
  <c r="F121402" i="1"/>
  <c r="F121401" i="1"/>
  <c r="F121400" i="1"/>
  <c r="F121399" i="1"/>
  <c r="F121398" i="1"/>
  <c r="F121397" i="1"/>
  <c r="F121396" i="1"/>
  <c r="F121395" i="1"/>
  <c r="F121394" i="1"/>
  <c r="F121393" i="1"/>
  <c r="F121392" i="1"/>
  <c r="F121391" i="1"/>
  <c r="F121390" i="1"/>
  <c r="F121389" i="1"/>
  <c r="F121388" i="1"/>
  <c r="F121387" i="1"/>
  <c r="F121386" i="1"/>
  <c r="F121385" i="1"/>
  <c r="F121384" i="1"/>
  <c r="F121383" i="1"/>
  <c r="F121382" i="1"/>
  <c r="F121381" i="1"/>
  <c r="F121380" i="1"/>
  <c r="F121379" i="1"/>
  <c r="F121378" i="1"/>
  <c r="F121377" i="1"/>
  <c r="F121376" i="1"/>
  <c r="F121375" i="1"/>
  <c r="F121374" i="1"/>
  <c r="F121373" i="1"/>
  <c r="F121372" i="1"/>
  <c r="F121371" i="1"/>
  <c r="F121370" i="1"/>
  <c r="F121369" i="1"/>
  <c r="F121368" i="1"/>
  <c r="F121367" i="1"/>
  <c r="F121366" i="1"/>
  <c r="F121365" i="1"/>
  <c r="F121364" i="1"/>
  <c r="F121363" i="1"/>
  <c r="F121362" i="1"/>
  <c r="F121361" i="1"/>
  <c r="F121360" i="1"/>
  <c r="F121359" i="1"/>
  <c r="F121358" i="1"/>
  <c r="F121357" i="1"/>
  <c r="F121356" i="1"/>
  <c r="F121355" i="1"/>
  <c r="F121354" i="1"/>
  <c r="F121353" i="1"/>
  <c r="F121352" i="1"/>
  <c r="F121351" i="1"/>
  <c r="F121350" i="1"/>
  <c r="F121349" i="1"/>
  <c r="F121348" i="1"/>
  <c r="F121347" i="1"/>
  <c r="F121346" i="1"/>
  <c r="F121345" i="1"/>
  <c r="F121344" i="1"/>
  <c r="F121343" i="1"/>
  <c r="F121342" i="1"/>
  <c r="F121341" i="1"/>
  <c r="F121340" i="1"/>
  <c r="F121339" i="1"/>
  <c r="F121338" i="1"/>
  <c r="F121337" i="1"/>
  <c r="F121336" i="1"/>
  <c r="F121335" i="1"/>
  <c r="F121334" i="1"/>
  <c r="F121333" i="1"/>
  <c r="F121332" i="1"/>
  <c r="F121331" i="1"/>
  <c r="F121330" i="1"/>
  <c r="F121329" i="1"/>
  <c r="F121328" i="1"/>
  <c r="F121327" i="1"/>
  <c r="F121326" i="1"/>
  <c r="F121325" i="1"/>
  <c r="F121324" i="1"/>
  <c r="F121323" i="1"/>
  <c r="F121322" i="1"/>
  <c r="F121321" i="1"/>
  <c r="F121320" i="1"/>
  <c r="F121319" i="1"/>
  <c r="F121318" i="1"/>
  <c r="F121317" i="1"/>
  <c r="F121316" i="1"/>
  <c r="F121315" i="1"/>
  <c r="F121314" i="1"/>
  <c r="F121313" i="1"/>
  <c r="F121312" i="1"/>
  <c r="F121311" i="1"/>
  <c r="F121310" i="1"/>
  <c r="F121309" i="1"/>
  <c r="F121308" i="1"/>
  <c r="F121307" i="1"/>
  <c r="F121306" i="1"/>
  <c r="F121305" i="1"/>
  <c r="F121304" i="1"/>
  <c r="F121303" i="1"/>
  <c r="F121302" i="1"/>
  <c r="F121301" i="1"/>
  <c r="F121300" i="1"/>
  <c r="F121299" i="1"/>
  <c r="F121298" i="1"/>
  <c r="F121297" i="1"/>
  <c r="F121296" i="1"/>
  <c r="F121295" i="1"/>
  <c r="F121294" i="1"/>
  <c r="F121293" i="1"/>
  <c r="F121292" i="1"/>
  <c r="F121291" i="1"/>
  <c r="F121290" i="1"/>
  <c r="F121289" i="1"/>
  <c r="F121288" i="1"/>
  <c r="F121287" i="1"/>
  <c r="F121286" i="1"/>
  <c r="F121285" i="1"/>
  <c r="F121284" i="1"/>
  <c r="F121283" i="1"/>
  <c r="F121282" i="1"/>
  <c r="F121281" i="1"/>
  <c r="F121280" i="1"/>
  <c r="F121279" i="1"/>
  <c r="F121278" i="1"/>
  <c r="F121277" i="1"/>
  <c r="F121276" i="1"/>
  <c r="F121275" i="1"/>
  <c r="F121274" i="1"/>
  <c r="F121273" i="1"/>
  <c r="F121272" i="1"/>
  <c r="F121271" i="1"/>
  <c r="F121270" i="1"/>
  <c r="F121269" i="1"/>
  <c r="F121268" i="1"/>
  <c r="F121267" i="1"/>
  <c r="F121266" i="1"/>
  <c r="F121265" i="1"/>
  <c r="F121264" i="1"/>
  <c r="F121263" i="1"/>
  <c r="F121262" i="1"/>
  <c r="F121261" i="1"/>
  <c r="F121260" i="1"/>
  <c r="F121259" i="1"/>
  <c r="F121258" i="1"/>
  <c r="F121257" i="1"/>
  <c r="F121256" i="1"/>
  <c r="F121255" i="1"/>
  <c r="F121254" i="1"/>
  <c r="F121253" i="1"/>
  <c r="F121252" i="1"/>
  <c r="F121251" i="1"/>
  <c r="F121250" i="1"/>
  <c r="F121249" i="1"/>
  <c r="F121248" i="1"/>
  <c r="F121247" i="1"/>
  <c r="F121246" i="1"/>
  <c r="F121245" i="1"/>
  <c r="F121244" i="1"/>
  <c r="F121243" i="1"/>
  <c r="F121242" i="1"/>
  <c r="F121241" i="1"/>
  <c r="F121240" i="1"/>
  <c r="F121239" i="1"/>
  <c r="F121238" i="1"/>
  <c r="F121237" i="1"/>
  <c r="F121236" i="1"/>
  <c r="F121235" i="1"/>
  <c r="F121234" i="1"/>
  <c r="F121233" i="1"/>
  <c r="F121232" i="1"/>
  <c r="F121231" i="1"/>
  <c r="F121230" i="1"/>
  <c r="F121229" i="1"/>
  <c r="F121228" i="1"/>
  <c r="F121227" i="1"/>
  <c r="F121226" i="1"/>
  <c r="F121225" i="1"/>
  <c r="F121224" i="1"/>
  <c r="F121223" i="1"/>
  <c r="F121222" i="1"/>
  <c r="F121221" i="1"/>
  <c r="F121220" i="1"/>
  <c r="F121219" i="1"/>
  <c r="F121218" i="1"/>
  <c r="F121217" i="1"/>
  <c r="F121216" i="1"/>
  <c r="F121215" i="1"/>
  <c r="F121214" i="1"/>
  <c r="F121213" i="1"/>
  <c r="F121212" i="1"/>
  <c r="F121211" i="1"/>
  <c r="F121210" i="1"/>
  <c r="F121209" i="1"/>
  <c r="F121208" i="1"/>
  <c r="F121207" i="1"/>
  <c r="F121206" i="1"/>
  <c r="F121205" i="1"/>
  <c r="F121204" i="1"/>
  <c r="F121203" i="1"/>
  <c r="F121202" i="1"/>
  <c r="F121201" i="1"/>
  <c r="F121200" i="1"/>
  <c r="F121199" i="1"/>
  <c r="F121198" i="1"/>
  <c r="F121197" i="1"/>
  <c r="F121196" i="1"/>
  <c r="F121195" i="1"/>
  <c r="F121194" i="1"/>
  <c r="F121193" i="1"/>
  <c r="F121192" i="1"/>
  <c r="F121191" i="1"/>
  <c r="F121190" i="1"/>
  <c r="F121189" i="1"/>
  <c r="F121188" i="1"/>
  <c r="F121187" i="1"/>
  <c r="F121186" i="1"/>
  <c r="F121185" i="1"/>
  <c r="F121184" i="1"/>
  <c r="F121183" i="1"/>
  <c r="F121182" i="1"/>
  <c r="F121181" i="1"/>
  <c r="F121180" i="1"/>
  <c r="F121179" i="1"/>
  <c r="F121178" i="1"/>
  <c r="F121177" i="1"/>
  <c r="F121176" i="1"/>
  <c r="F121175" i="1"/>
  <c r="F121174" i="1"/>
  <c r="F121173" i="1"/>
  <c r="F121172" i="1"/>
  <c r="F121171" i="1"/>
  <c r="F121170" i="1"/>
  <c r="F121169" i="1"/>
  <c r="F121168" i="1"/>
  <c r="F121167" i="1"/>
  <c r="F121166" i="1"/>
  <c r="F121165" i="1"/>
  <c r="F121164" i="1"/>
  <c r="F121163" i="1"/>
  <c r="F121162" i="1"/>
  <c r="F121161" i="1"/>
  <c r="F121160" i="1"/>
  <c r="F121159" i="1"/>
  <c r="F121158" i="1"/>
  <c r="F121157" i="1"/>
  <c r="F121156" i="1"/>
  <c r="F121155" i="1"/>
  <c r="F121154" i="1"/>
  <c r="F121153" i="1"/>
  <c r="F121152" i="1"/>
  <c r="F121151" i="1"/>
  <c r="F121150" i="1"/>
  <c r="F121149" i="1"/>
  <c r="F121148" i="1"/>
  <c r="F121147" i="1"/>
  <c r="F121146" i="1"/>
  <c r="F121145" i="1"/>
  <c r="F121144" i="1"/>
  <c r="F121143" i="1"/>
  <c r="F121142" i="1"/>
  <c r="F121141" i="1"/>
  <c r="F121140" i="1"/>
  <c r="F121139" i="1"/>
  <c r="F121138" i="1"/>
  <c r="F121137" i="1"/>
  <c r="F121136" i="1"/>
  <c r="F121135" i="1"/>
  <c r="F121134" i="1"/>
  <c r="F121133" i="1"/>
  <c r="F121132" i="1"/>
  <c r="F121131" i="1"/>
  <c r="F121130" i="1"/>
  <c r="F121129" i="1"/>
  <c r="F121128" i="1"/>
  <c r="F121127" i="1"/>
  <c r="F121126" i="1"/>
  <c r="F121125" i="1"/>
  <c r="F121124" i="1"/>
  <c r="F121123" i="1"/>
  <c r="F121122" i="1"/>
  <c r="F121121" i="1"/>
  <c r="F121120" i="1"/>
  <c r="F121119" i="1"/>
  <c r="F121118" i="1"/>
  <c r="F121117" i="1"/>
  <c r="F121116" i="1"/>
  <c r="F121115" i="1"/>
  <c r="F121114" i="1"/>
  <c r="F121113" i="1"/>
  <c r="F121112" i="1"/>
  <c r="F121111" i="1"/>
  <c r="F121110" i="1"/>
  <c r="F121109" i="1"/>
  <c r="F121108" i="1"/>
  <c r="F121107" i="1"/>
  <c r="F121106" i="1"/>
  <c r="F121105" i="1"/>
  <c r="F121104" i="1"/>
  <c r="F121103" i="1"/>
  <c r="F121102" i="1"/>
  <c r="F121101" i="1"/>
  <c r="F121100" i="1"/>
  <c r="F121099" i="1"/>
  <c r="F121098" i="1"/>
  <c r="F121097" i="1"/>
  <c r="F121096" i="1"/>
  <c r="F121095" i="1"/>
  <c r="F121094" i="1"/>
  <c r="F121093" i="1"/>
  <c r="F121092" i="1"/>
  <c r="F121091" i="1"/>
  <c r="F121090" i="1"/>
  <c r="F121089" i="1"/>
  <c r="F121088" i="1"/>
  <c r="F121087" i="1"/>
  <c r="F121086" i="1"/>
  <c r="F121085" i="1"/>
  <c r="F121084" i="1"/>
  <c r="F121083" i="1"/>
  <c r="F121082" i="1"/>
  <c r="F121081" i="1"/>
  <c r="F121080" i="1"/>
  <c r="F121079" i="1"/>
  <c r="F121078" i="1"/>
  <c r="F121077" i="1"/>
  <c r="F121076" i="1"/>
  <c r="F121075" i="1"/>
  <c r="F121074" i="1"/>
  <c r="F121073" i="1"/>
  <c r="F121072" i="1"/>
  <c r="F121071" i="1"/>
  <c r="F121070" i="1"/>
  <c r="F121069" i="1"/>
  <c r="F121068" i="1"/>
  <c r="F121067" i="1"/>
  <c r="F121066" i="1"/>
  <c r="F121065" i="1"/>
  <c r="F121064" i="1"/>
  <c r="F121063" i="1"/>
  <c r="F121062" i="1"/>
  <c r="F121061" i="1"/>
  <c r="F121060" i="1"/>
  <c r="F121059" i="1"/>
  <c r="F121058" i="1"/>
  <c r="F121057" i="1"/>
  <c r="F121056" i="1"/>
  <c r="F121055" i="1"/>
  <c r="F121054" i="1"/>
  <c r="F121053" i="1"/>
  <c r="F121052" i="1"/>
  <c r="F121051" i="1"/>
  <c r="F121050" i="1"/>
  <c r="F121049" i="1"/>
  <c r="F121048" i="1"/>
  <c r="F121047" i="1"/>
  <c r="F121046" i="1"/>
  <c r="F121045" i="1"/>
  <c r="F121044" i="1"/>
  <c r="F121043" i="1"/>
  <c r="F121042" i="1"/>
  <c r="F121041" i="1"/>
  <c r="F121040" i="1"/>
  <c r="F121039" i="1"/>
  <c r="F121038" i="1"/>
  <c r="F121037" i="1"/>
  <c r="F121036" i="1"/>
  <c r="F121035" i="1"/>
  <c r="F121034" i="1"/>
  <c r="F121033" i="1"/>
  <c r="F121032" i="1"/>
  <c r="F121031" i="1"/>
  <c r="F121030" i="1"/>
  <c r="F121029" i="1"/>
  <c r="F121028" i="1"/>
  <c r="F121027" i="1"/>
  <c r="F121026" i="1"/>
  <c r="F121025" i="1"/>
  <c r="F121024" i="1"/>
  <c r="F121023" i="1"/>
  <c r="F121022" i="1"/>
  <c r="F121021" i="1"/>
  <c r="F121020" i="1"/>
  <c r="F121019" i="1"/>
  <c r="F121018" i="1"/>
  <c r="F121017" i="1"/>
  <c r="F121016" i="1"/>
  <c r="F121015" i="1"/>
  <c r="F121014" i="1"/>
  <c r="F121013" i="1"/>
  <c r="F121012" i="1"/>
  <c r="F121011" i="1"/>
  <c r="F121010" i="1"/>
  <c r="F121009" i="1"/>
  <c r="F121008" i="1"/>
  <c r="F121007" i="1"/>
  <c r="F121006" i="1"/>
  <c r="F121005" i="1"/>
  <c r="F121004" i="1"/>
  <c r="F121003" i="1"/>
  <c r="F121002" i="1"/>
  <c r="F121001" i="1"/>
  <c r="F121000" i="1"/>
  <c r="F120999" i="1"/>
  <c r="F120998" i="1"/>
  <c r="F120997" i="1"/>
  <c r="F120996" i="1"/>
  <c r="F120995" i="1"/>
  <c r="F120994" i="1"/>
  <c r="F120993" i="1"/>
  <c r="F120992" i="1"/>
  <c r="F120991" i="1"/>
  <c r="F120990" i="1"/>
  <c r="F120989" i="1"/>
  <c r="F120988" i="1"/>
  <c r="F120987" i="1"/>
  <c r="F120986" i="1"/>
  <c r="F120985" i="1"/>
  <c r="F120984" i="1"/>
  <c r="F120983" i="1"/>
  <c r="F120982" i="1"/>
  <c r="F120981" i="1"/>
  <c r="F120980" i="1"/>
  <c r="F120979" i="1"/>
  <c r="F120978" i="1"/>
  <c r="F120977" i="1"/>
  <c r="F120976" i="1"/>
  <c r="F120975" i="1"/>
  <c r="F120974" i="1"/>
  <c r="F120973" i="1"/>
  <c r="F120972" i="1"/>
  <c r="F120971" i="1"/>
  <c r="F120970" i="1"/>
  <c r="F120969" i="1"/>
  <c r="F120968" i="1"/>
  <c r="F120967" i="1"/>
  <c r="F120966" i="1"/>
  <c r="F120965" i="1"/>
  <c r="F120964" i="1"/>
  <c r="F120963" i="1"/>
  <c r="F120962" i="1"/>
  <c r="F120961" i="1"/>
  <c r="F120960" i="1"/>
  <c r="F120959" i="1"/>
  <c r="F120958" i="1"/>
  <c r="F120957" i="1"/>
  <c r="F120956" i="1"/>
  <c r="F120955" i="1"/>
  <c r="F120954" i="1"/>
  <c r="F120953" i="1"/>
  <c r="F120952" i="1"/>
  <c r="F120951" i="1"/>
  <c r="F120950" i="1"/>
  <c r="F120949" i="1"/>
  <c r="F120948" i="1"/>
  <c r="F120947" i="1"/>
  <c r="F120946" i="1"/>
  <c r="F120945" i="1"/>
  <c r="F120944" i="1"/>
  <c r="F120943" i="1"/>
  <c r="F120942" i="1"/>
  <c r="F120941" i="1"/>
  <c r="F120940" i="1"/>
  <c r="F120939" i="1"/>
  <c r="F120938" i="1"/>
  <c r="F120937" i="1"/>
  <c r="F120936" i="1"/>
  <c r="F120935" i="1"/>
  <c r="F120934" i="1"/>
  <c r="F120933" i="1"/>
  <c r="F120932" i="1"/>
  <c r="F120931" i="1"/>
  <c r="F120930" i="1"/>
  <c r="F120929" i="1"/>
  <c r="F120928" i="1"/>
  <c r="F120927" i="1"/>
  <c r="F120926" i="1"/>
  <c r="F120925" i="1"/>
  <c r="F120924" i="1"/>
  <c r="F120923" i="1"/>
  <c r="F120922" i="1"/>
  <c r="F120921" i="1"/>
  <c r="F120920" i="1"/>
  <c r="F120919" i="1"/>
  <c r="F120918" i="1"/>
  <c r="F120917" i="1"/>
  <c r="F120916" i="1"/>
  <c r="F120915" i="1"/>
  <c r="F120914" i="1"/>
  <c r="F120913" i="1"/>
  <c r="F120912" i="1"/>
  <c r="F120911" i="1"/>
  <c r="F120910" i="1"/>
  <c r="F120909" i="1"/>
  <c r="F120908" i="1"/>
  <c r="F120907" i="1"/>
  <c r="F120906" i="1"/>
  <c r="F120905" i="1"/>
  <c r="F120904" i="1"/>
  <c r="F120903" i="1"/>
  <c r="F120902" i="1"/>
  <c r="F120901" i="1"/>
  <c r="F120900" i="1"/>
  <c r="F120899" i="1"/>
  <c r="F120898" i="1"/>
  <c r="F120897" i="1"/>
  <c r="F120896" i="1"/>
  <c r="F120895" i="1"/>
  <c r="F120894" i="1"/>
  <c r="F120893" i="1"/>
  <c r="F120892" i="1"/>
  <c r="F120891" i="1"/>
  <c r="F120890" i="1"/>
  <c r="F120889" i="1"/>
  <c r="F120888" i="1"/>
  <c r="F120887" i="1"/>
  <c r="F120886" i="1"/>
  <c r="F120885" i="1"/>
  <c r="F120884" i="1"/>
  <c r="F120883" i="1"/>
  <c r="F120882" i="1"/>
  <c r="F120881" i="1"/>
  <c r="F120880" i="1"/>
  <c r="F120879" i="1"/>
  <c r="F120878" i="1"/>
  <c r="F120877" i="1"/>
  <c r="F120876" i="1"/>
  <c r="F120875" i="1"/>
  <c r="F120874" i="1"/>
  <c r="F120873" i="1"/>
  <c r="F120872" i="1"/>
  <c r="F120871" i="1"/>
  <c r="F120870" i="1"/>
  <c r="F120869" i="1"/>
  <c r="F120868" i="1"/>
  <c r="F120867" i="1"/>
  <c r="F120866" i="1"/>
  <c r="F120865" i="1"/>
  <c r="F120864" i="1"/>
  <c r="F120863" i="1"/>
  <c r="F120862" i="1"/>
  <c r="F120861" i="1"/>
  <c r="F120860" i="1"/>
  <c r="F120859" i="1"/>
  <c r="F120858" i="1"/>
  <c r="F120857" i="1"/>
  <c r="F120856" i="1"/>
  <c r="F120855" i="1"/>
  <c r="F120854" i="1"/>
  <c r="F120853" i="1"/>
  <c r="F120852" i="1"/>
  <c r="F120851" i="1"/>
  <c r="F120850" i="1"/>
  <c r="F120849" i="1"/>
  <c r="F120848" i="1"/>
  <c r="F120847" i="1"/>
  <c r="F120846" i="1"/>
  <c r="F120845" i="1"/>
  <c r="F120844" i="1"/>
  <c r="F120843" i="1"/>
  <c r="F120842" i="1"/>
  <c r="F120841" i="1"/>
  <c r="F120840" i="1"/>
  <c r="F120839" i="1"/>
  <c r="F120838" i="1"/>
  <c r="F120837" i="1"/>
  <c r="F120836" i="1"/>
  <c r="F120835" i="1"/>
  <c r="F120834" i="1"/>
  <c r="F120833" i="1"/>
  <c r="F120832" i="1"/>
  <c r="F120831" i="1"/>
  <c r="F120830" i="1"/>
  <c r="F120829" i="1"/>
  <c r="F120828" i="1"/>
  <c r="F120827" i="1"/>
  <c r="F120826" i="1"/>
  <c r="F120825" i="1"/>
  <c r="F120824" i="1"/>
  <c r="F120823" i="1"/>
  <c r="F120822" i="1"/>
  <c r="F120821" i="1"/>
  <c r="F120820" i="1"/>
  <c r="F120819" i="1"/>
  <c r="F120818" i="1"/>
  <c r="F120817" i="1"/>
  <c r="F120816" i="1"/>
  <c r="F120815" i="1"/>
  <c r="F120814" i="1"/>
  <c r="F120813" i="1"/>
  <c r="F120812" i="1"/>
  <c r="F120811" i="1"/>
  <c r="F120810" i="1"/>
  <c r="F120809" i="1"/>
  <c r="F120808" i="1"/>
  <c r="F120807" i="1"/>
  <c r="F120806" i="1"/>
  <c r="F120805" i="1"/>
  <c r="F120804" i="1"/>
  <c r="F120803" i="1"/>
  <c r="F120802" i="1"/>
  <c r="F120801" i="1"/>
  <c r="F120800" i="1"/>
  <c r="F120799" i="1"/>
  <c r="F120798" i="1"/>
  <c r="F120797" i="1"/>
  <c r="F120796" i="1"/>
  <c r="F120795" i="1"/>
  <c r="F120794" i="1"/>
  <c r="F120793" i="1"/>
  <c r="F120792" i="1"/>
  <c r="F120791" i="1"/>
  <c r="F120790" i="1"/>
  <c r="F120789" i="1"/>
  <c r="F120788" i="1"/>
  <c r="F120787" i="1"/>
  <c r="F120786" i="1"/>
  <c r="F120785" i="1"/>
  <c r="F120784" i="1"/>
  <c r="F120783" i="1"/>
  <c r="F120782" i="1"/>
  <c r="F120781" i="1"/>
  <c r="F120780" i="1"/>
  <c r="F120779" i="1"/>
  <c r="F120778" i="1"/>
  <c r="F120777" i="1"/>
  <c r="F120776" i="1"/>
  <c r="F120775" i="1"/>
  <c r="F120774" i="1"/>
  <c r="F120773" i="1"/>
  <c r="F120772" i="1"/>
  <c r="F120771" i="1"/>
  <c r="F120770" i="1"/>
  <c r="F120769" i="1"/>
  <c r="F120768" i="1"/>
  <c r="F120767" i="1"/>
  <c r="F120766" i="1"/>
  <c r="F120765" i="1"/>
  <c r="F120764" i="1"/>
  <c r="F120763" i="1"/>
  <c r="F120762" i="1"/>
  <c r="F120761" i="1"/>
  <c r="F120760" i="1"/>
  <c r="F120759" i="1"/>
  <c r="F120758" i="1"/>
  <c r="F120757" i="1"/>
  <c r="F120756" i="1"/>
  <c r="F120755" i="1"/>
  <c r="F120754" i="1"/>
  <c r="F120753" i="1"/>
  <c r="F120752" i="1"/>
  <c r="F120751" i="1"/>
  <c r="F120750" i="1"/>
  <c r="F120749" i="1"/>
  <c r="F120748" i="1"/>
  <c r="F120747" i="1"/>
  <c r="F120746" i="1"/>
  <c r="F120745" i="1"/>
  <c r="F120744" i="1"/>
  <c r="F120743" i="1"/>
  <c r="F120742" i="1"/>
  <c r="F120741" i="1"/>
  <c r="F120740" i="1"/>
  <c r="F120739" i="1"/>
  <c r="F120738" i="1"/>
  <c r="F120737" i="1"/>
  <c r="F120736" i="1"/>
  <c r="F120735" i="1"/>
  <c r="F120734" i="1"/>
  <c r="F120733" i="1"/>
  <c r="F120732" i="1"/>
  <c r="F120731" i="1"/>
  <c r="F120730" i="1"/>
  <c r="F120729" i="1"/>
  <c r="F120728" i="1"/>
  <c r="F120727" i="1"/>
  <c r="F120726" i="1"/>
  <c r="F120725" i="1"/>
  <c r="F120724" i="1"/>
  <c r="F120723" i="1"/>
  <c r="F120722" i="1"/>
  <c r="F120721" i="1"/>
  <c r="F120720" i="1"/>
  <c r="F120719" i="1"/>
  <c r="F120718" i="1"/>
  <c r="F120717" i="1"/>
  <c r="F120716" i="1"/>
  <c r="F120715" i="1"/>
  <c r="F120714" i="1"/>
  <c r="F120713" i="1"/>
  <c r="F120712" i="1"/>
  <c r="F120711" i="1"/>
  <c r="F120710" i="1"/>
  <c r="F120709" i="1"/>
  <c r="F120708" i="1"/>
  <c r="F120707" i="1"/>
  <c r="F120706" i="1"/>
  <c r="F120705" i="1"/>
  <c r="F120704" i="1"/>
  <c r="F120703" i="1"/>
  <c r="F120702" i="1"/>
  <c r="F120701" i="1"/>
  <c r="F120700" i="1"/>
  <c r="F120699" i="1"/>
  <c r="F120698" i="1"/>
  <c r="F120697" i="1"/>
  <c r="F120696" i="1"/>
  <c r="F120695" i="1"/>
  <c r="F120694" i="1"/>
  <c r="F120693" i="1"/>
  <c r="F120692" i="1"/>
  <c r="F120691" i="1"/>
  <c r="F120690" i="1"/>
  <c r="F120689" i="1"/>
  <c r="F120688" i="1"/>
  <c r="F120687" i="1"/>
  <c r="F120686" i="1"/>
  <c r="F120685" i="1"/>
  <c r="F120684" i="1"/>
  <c r="F120683" i="1"/>
  <c r="F120682" i="1"/>
  <c r="F120681" i="1"/>
  <c r="F120680" i="1"/>
  <c r="F120679" i="1"/>
  <c r="F120678" i="1"/>
  <c r="F120677" i="1"/>
  <c r="F120676" i="1"/>
  <c r="F120675" i="1"/>
  <c r="F120674" i="1"/>
  <c r="F120673" i="1"/>
  <c r="F120672" i="1"/>
  <c r="F120671" i="1"/>
  <c r="F120670" i="1"/>
  <c r="F120669" i="1"/>
  <c r="F120668" i="1"/>
  <c r="F120667" i="1"/>
  <c r="F120666" i="1"/>
  <c r="F120665" i="1"/>
  <c r="F120664" i="1"/>
  <c r="F120663" i="1"/>
  <c r="F120662" i="1"/>
  <c r="F120661" i="1"/>
  <c r="F120660" i="1"/>
  <c r="F120659" i="1"/>
  <c r="F120658" i="1"/>
  <c r="F120657" i="1"/>
  <c r="F120656" i="1"/>
  <c r="F120655" i="1"/>
  <c r="F120654" i="1"/>
  <c r="F120653" i="1"/>
  <c r="F120652" i="1"/>
  <c r="F120651" i="1"/>
  <c r="F120650" i="1"/>
  <c r="F120649" i="1"/>
  <c r="F120648" i="1"/>
  <c r="F120647" i="1"/>
  <c r="F120646" i="1"/>
  <c r="F120645" i="1"/>
  <c r="F120644" i="1"/>
  <c r="F120643" i="1"/>
  <c r="F120642" i="1"/>
  <c r="F120641" i="1"/>
  <c r="F120640" i="1"/>
  <c r="F120639" i="1"/>
  <c r="F120638" i="1"/>
  <c r="F120637" i="1"/>
  <c r="F120636" i="1"/>
  <c r="F120635" i="1"/>
  <c r="F120634" i="1"/>
  <c r="F120633" i="1"/>
  <c r="F120632" i="1"/>
  <c r="F120631" i="1"/>
  <c r="F120630" i="1"/>
  <c r="F120629" i="1"/>
  <c r="F120628" i="1"/>
  <c r="F120627" i="1"/>
  <c r="F120626" i="1"/>
  <c r="F120625" i="1"/>
  <c r="F120624" i="1"/>
  <c r="F120623" i="1"/>
  <c r="F120622" i="1"/>
  <c r="F120621" i="1"/>
  <c r="F120620" i="1"/>
  <c r="F120619" i="1"/>
  <c r="F120618" i="1"/>
  <c r="F120617" i="1"/>
  <c r="F120616" i="1"/>
  <c r="F120615" i="1"/>
  <c r="F120614" i="1"/>
  <c r="F120613" i="1"/>
  <c r="F120612" i="1"/>
  <c r="F120611" i="1"/>
  <c r="F120610" i="1"/>
  <c r="F120609" i="1"/>
  <c r="F120608" i="1"/>
  <c r="F120607" i="1"/>
  <c r="F120606" i="1"/>
  <c r="F120605" i="1"/>
  <c r="F120604" i="1"/>
  <c r="F120603" i="1"/>
  <c r="F120602" i="1"/>
  <c r="F120601" i="1"/>
  <c r="F120600" i="1"/>
  <c r="F120599" i="1"/>
  <c r="F120598" i="1"/>
  <c r="F120597" i="1"/>
  <c r="F120596" i="1"/>
  <c r="F120595" i="1"/>
  <c r="F120594" i="1"/>
  <c r="F120593" i="1"/>
  <c r="F120592" i="1"/>
  <c r="F120591" i="1"/>
  <c r="F120590" i="1"/>
  <c r="F120589" i="1"/>
  <c r="F120588" i="1"/>
  <c r="F120587" i="1"/>
  <c r="F120586" i="1"/>
  <c r="F120585" i="1"/>
  <c r="F120584" i="1"/>
  <c r="F120583" i="1"/>
  <c r="F120582" i="1"/>
  <c r="F120581" i="1"/>
  <c r="F120580" i="1"/>
  <c r="F120579" i="1"/>
  <c r="F120578" i="1"/>
  <c r="F120577" i="1"/>
  <c r="F120576" i="1"/>
  <c r="F120575" i="1"/>
  <c r="F120574" i="1"/>
  <c r="F120573" i="1"/>
  <c r="F120572" i="1"/>
  <c r="F120571" i="1"/>
  <c r="F120570" i="1"/>
  <c r="F120569" i="1"/>
  <c r="F120568" i="1"/>
  <c r="F120567" i="1"/>
  <c r="F120566" i="1"/>
  <c r="F120565" i="1"/>
  <c r="F120564" i="1"/>
  <c r="F120563" i="1"/>
  <c r="F120562" i="1"/>
  <c r="F120561" i="1"/>
  <c r="F120560" i="1"/>
  <c r="F120559" i="1"/>
  <c r="F120558" i="1"/>
  <c r="F120557" i="1"/>
  <c r="F120556" i="1"/>
  <c r="F120555" i="1"/>
  <c r="F120554" i="1"/>
  <c r="F120553" i="1"/>
  <c r="F120552" i="1"/>
  <c r="F120551" i="1"/>
  <c r="F120550" i="1"/>
  <c r="F120549" i="1"/>
  <c r="F120548" i="1"/>
  <c r="F120547" i="1"/>
  <c r="F120546" i="1"/>
  <c r="F120545" i="1"/>
  <c r="F120544" i="1"/>
  <c r="F120543" i="1"/>
  <c r="F120542" i="1"/>
  <c r="F120541" i="1"/>
  <c r="F120540" i="1"/>
  <c r="F120539" i="1"/>
  <c r="F120538" i="1"/>
  <c r="F120537" i="1"/>
  <c r="F120536" i="1"/>
  <c r="F120535" i="1"/>
  <c r="F120534" i="1"/>
  <c r="F120533" i="1"/>
  <c r="F120532" i="1"/>
  <c r="F120531" i="1"/>
  <c r="F120530" i="1"/>
  <c r="F120529" i="1"/>
  <c r="F120528" i="1"/>
  <c r="F120527" i="1"/>
  <c r="F120526" i="1"/>
  <c r="F120525" i="1"/>
  <c r="F120524" i="1"/>
  <c r="F120523" i="1"/>
  <c r="F120522" i="1"/>
  <c r="F120521" i="1"/>
  <c r="F120520" i="1"/>
  <c r="F120519" i="1"/>
  <c r="F120518" i="1"/>
  <c r="F120517" i="1"/>
  <c r="F120516" i="1"/>
  <c r="F120515" i="1"/>
  <c r="F120514" i="1"/>
  <c r="F120513" i="1"/>
  <c r="F120512" i="1"/>
  <c r="F120511" i="1"/>
  <c r="F120510" i="1"/>
  <c r="F120509" i="1"/>
  <c r="F120508" i="1"/>
  <c r="F120507" i="1"/>
  <c r="F120506" i="1"/>
  <c r="F120505" i="1"/>
  <c r="F120504" i="1"/>
  <c r="F120503" i="1"/>
  <c r="F120502" i="1"/>
  <c r="F120501" i="1"/>
  <c r="F120500" i="1"/>
  <c r="F120499" i="1"/>
  <c r="F120498" i="1"/>
  <c r="F120497" i="1"/>
  <c r="F120496" i="1"/>
  <c r="F120495" i="1"/>
  <c r="F120494" i="1"/>
  <c r="F120493" i="1"/>
  <c r="F120492" i="1"/>
  <c r="F120491" i="1"/>
  <c r="F120490" i="1"/>
  <c r="F120489" i="1"/>
  <c r="F120488" i="1"/>
  <c r="F120487" i="1"/>
  <c r="F120486" i="1"/>
  <c r="F120485" i="1"/>
  <c r="F120484" i="1"/>
  <c r="F120483" i="1"/>
  <c r="F120482" i="1"/>
  <c r="F120481" i="1"/>
  <c r="F120480" i="1"/>
  <c r="F120479" i="1"/>
  <c r="F120478" i="1"/>
  <c r="F120477" i="1"/>
  <c r="F120476" i="1"/>
  <c r="F120475" i="1"/>
  <c r="F120474" i="1"/>
  <c r="F120473" i="1"/>
  <c r="F120472" i="1"/>
  <c r="F120471" i="1"/>
  <c r="F120470" i="1"/>
  <c r="F120469" i="1"/>
  <c r="F120468" i="1"/>
  <c r="F120467" i="1"/>
  <c r="F120466" i="1"/>
  <c r="F120465" i="1"/>
  <c r="F120464" i="1"/>
  <c r="F120463" i="1"/>
  <c r="F120462" i="1"/>
  <c r="F120461" i="1"/>
  <c r="F120460" i="1"/>
  <c r="F120459" i="1"/>
  <c r="F120458" i="1"/>
  <c r="F120457" i="1"/>
  <c r="F120456" i="1"/>
  <c r="F120455" i="1"/>
  <c r="F120454" i="1"/>
  <c r="F120453" i="1"/>
  <c r="F120452" i="1"/>
  <c r="F120451" i="1"/>
  <c r="F120450" i="1"/>
  <c r="F120449" i="1"/>
  <c r="F120448" i="1"/>
  <c r="F120447" i="1"/>
  <c r="F120446" i="1"/>
  <c r="F120445" i="1"/>
  <c r="F120444" i="1"/>
  <c r="F120443" i="1"/>
  <c r="F120442" i="1"/>
  <c r="F120441" i="1"/>
  <c r="F120440" i="1"/>
  <c r="F120439" i="1"/>
  <c r="F120438" i="1"/>
  <c r="F120437" i="1"/>
  <c r="F120436" i="1"/>
  <c r="F120435" i="1"/>
  <c r="F120434" i="1"/>
  <c r="F120433" i="1"/>
  <c r="F120432" i="1"/>
  <c r="F120431" i="1"/>
  <c r="F120430" i="1"/>
  <c r="F120429" i="1"/>
  <c r="F120428" i="1"/>
  <c r="F120427" i="1"/>
  <c r="F120426" i="1"/>
  <c r="F120425" i="1"/>
  <c r="F120424" i="1"/>
  <c r="F120423" i="1"/>
  <c r="F120422" i="1"/>
  <c r="F120421" i="1"/>
  <c r="F120420" i="1"/>
  <c r="F120419" i="1"/>
  <c r="F120418" i="1"/>
  <c r="F120417" i="1"/>
  <c r="F120416" i="1"/>
  <c r="F120415" i="1"/>
  <c r="F120414" i="1"/>
  <c r="F120413" i="1"/>
  <c r="F120412" i="1"/>
  <c r="F120411" i="1"/>
  <c r="F120410" i="1"/>
  <c r="F120409" i="1"/>
  <c r="F120408" i="1"/>
  <c r="F120407" i="1"/>
  <c r="F120406" i="1"/>
  <c r="F120405" i="1"/>
  <c r="F120404" i="1"/>
  <c r="F120403" i="1"/>
  <c r="F120402" i="1"/>
  <c r="F120401" i="1"/>
  <c r="F120400" i="1"/>
  <c r="F120399" i="1"/>
  <c r="F120398" i="1"/>
  <c r="F120397" i="1"/>
  <c r="F120396" i="1"/>
  <c r="F120395" i="1"/>
  <c r="F120394" i="1"/>
  <c r="F120393" i="1"/>
  <c r="F120392" i="1"/>
  <c r="F120391" i="1"/>
  <c r="F120390" i="1"/>
  <c r="F120389" i="1"/>
  <c r="F120388" i="1"/>
  <c r="F120387" i="1"/>
  <c r="F120386" i="1"/>
  <c r="F120385" i="1"/>
  <c r="F120384" i="1"/>
  <c r="F120383" i="1"/>
  <c r="F120382" i="1"/>
  <c r="F120381" i="1"/>
  <c r="F120380" i="1"/>
  <c r="F120379" i="1"/>
  <c r="F120378" i="1"/>
  <c r="F120377" i="1"/>
  <c r="F120376" i="1"/>
  <c r="F120375" i="1"/>
  <c r="F120374" i="1"/>
  <c r="F120373" i="1"/>
  <c r="F120372" i="1"/>
  <c r="F120371" i="1"/>
  <c r="F120370" i="1"/>
  <c r="F120369" i="1"/>
  <c r="F120368" i="1"/>
  <c r="F120367" i="1"/>
  <c r="F120366" i="1"/>
  <c r="F120365" i="1"/>
  <c r="F120364" i="1"/>
  <c r="F120363" i="1"/>
  <c r="F120362" i="1"/>
  <c r="F120361" i="1"/>
  <c r="F120360" i="1"/>
  <c r="F120359" i="1"/>
  <c r="F120358" i="1"/>
  <c r="F120357" i="1"/>
  <c r="F120356" i="1"/>
  <c r="F120355" i="1"/>
  <c r="F120354" i="1"/>
  <c r="F120353" i="1"/>
  <c r="F120352" i="1"/>
  <c r="F120351" i="1"/>
  <c r="F120350" i="1"/>
  <c r="F120349" i="1"/>
  <c r="F120348" i="1"/>
  <c r="F120347" i="1"/>
  <c r="F120346" i="1"/>
  <c r="F120345" i="1"/>
  <c r="F120344" i="1"/>
  <c r="F120343" i="1"/>
  <c r="F120342" i="1"/>
  <c r="F120341" i="1"/>
  <c r="F120340" i="1"/>
  <c r="F120339" i="1"/>
  <c r="F120338" i="1"/>
  <c r="F120337" i="1"/>
  <c r="F120336" i="1"/>
  <c r="F120335" i="1"/>
  <c r="F120334" i="1"/>
  <c r="F120333" i="1"/>
  <c r="F120332" i="1"/>
  <c r="F120331" i="1"/>
  <c r="F120330" i="1"/>
  <c r="F120329" i="1"/>
  <c r="F120328" i="1"/>
  <c r="F120327" i="1"/>
  <c r="F120326" i="1"/>
  <c r="F120325" i="1"/>
  <c r="F120324" i="1"/>
  <c r="F120323" i="1"/>
  <c r="F120322" i="1"/>
  <c r="F120321" i="1"/>
  <c r="F120320" i="1"/>
  <c r="F120319" i="1"/>
  <c r="F120318" i="1"/>
  <c r="F120317" i="1"/>
  <c r="F120316" i="1"/>
  <c r="F120315" i="1"/>
  <c r="F120314" i="1"/>
  <c r="F120313" i="1"/>
  <c r="F120312" i="1"/>
  <c r="F120311" i="1"/>
  <c r="F120310" i="1"/>
  <c r="F120309" i="1"/>
  <c r="F120308" i="1"/>
  <c r="F120307" i="1"/>
  <c r="F120306" i="1"/>
  <c r="F120305" i="1"/>
  <c r="F120304" i="1"/>
  <c r="F120303" i="1"/>
  <c r="F120302" i="1"/>
  <c r="F120301" i="1"/>
  <c r="F120300" i="1"/>
  <c r="F120299" i="1"/>
  <c r="F120298" i="1"/>
  <c r="F120297" i="1"/>
  <c r="F120296" i="1"/>
  <c r="F120295" i="1"/>
  <c r="F120294" i="1"/>
  <c r="F120293" i="1"/>
  <c r="F120292" i="1"/>
  <c r="F120291" i="1"/>
  <c r="F120290" i="1"/>
  <c r="F120289" i="1"/>
  <c r="F120288" i="1"/>
  <c r="F120287" i="1"/>
  <c r="F120286" i="1"/>
  <c r="F120285" i="1"/>
  <c r="F120284" i="1"/>
  <c r="F120283" i="1"/>
  <c r="F120282" i="1"/>
  <c r="F120281" i="1"/>
  <c r="F120280" i="1"/>
  <c r="F120279" i="1"/>
  <c r="F120278" i="1"/>
  <c r="F120277" i="1"/>
  <c r="F120276" i="1"/>
  <c r="F120275" i="1"/>
  <c r="F120274" i="1"/>
  <c r="F120273" i="1"/>
  <c r="F120272" i="1"/>
  <c r="F120271" i="1"/>
  <c r="F120270" i="1"/>
  <c r="F120269" i="1"/>
  <c r="F120268" i="1"/>
  <c r="F120267" i="1"/>
  <c r="F120266" i="1"/>
  <c r="F120265" i="1"/>
  <c r="F120264" i="1"/>
  <c r="F120263" i="1"/>
  <c r="F120262" i="1"/>
  <c r="F120261" i="1"/>
  <c r="F120260" i="1"/>
  <c r="F120259" i="1"/>
  <c r="F120258" i="1"/>
  <c r="F120257" i="1"/>
  <c r="F120256" i="1"/>
  <c r="F120255" i="1"/>
  <c r="F120254" i="1"/>
  <c r="F120253" i="1"/>
  <c r="F120252" i="1"/>
  <c r="F120251" i="1"/>
  <c r="F120250" i="1"/>
  <c r="F120249" i="1"/>
  <c r="F120248" i="1"/>
  <c r="F120247" i="1"/>
  <c r="F120246" i="1"/>
  <c r="F120245" i="1"/>
  <c r="F120244" i="1"/>
  <c r="F120243" i="1"/>
  <c r="F120242" i="1"/>
  <c r="F120241" i="1"/>
  <c r="F120240" i="1"/>
  <c r="F120239" i="1"/>
  <c r="F120238" i="1"/>
  <c r="F120237" i="1"/>
  <c r="F120236" i="1"/>
  <c r="F120235" i="1"/>
  <c r="F120234" i="1"/>
  <c r="F120233" i="1"/>
  <c r="F120232" i="1"/>
  <c r="F120231" i="1"/>
  <c r="F120230" i="1"/>
  <c r="F120229" i="1"/>
  <c r="F120228" i="1"/>
  <c r="F120227" i="1"/>
  <c r="F120226" i="1"/>
  <c r="F120225" i="1"/>
  <c r="F120224" i="1"/>
  <c r="F120223" i="1"/>
  <c r="F120222" i="1"/>
  <c r="F120221" i="1"/>
  <c r="F120220" i="1"/>
  <c r="F120219" i="1"/>
  <c r="F120218" i="1"/>
  <c r="F120217" i="1"/>
  <c r="F120216" i="1"/>
  <c r="F120215" i="1"/>
  <c r="F120214" i="1"/>
  <c r="F120213" i="1"/>
  <c r="F120212" i="1"/>
  <c r="F120211" i="1"/>
  <c r="F120210" i="1"/>
  <c r="F120209" i="1"/>
  <c r="F120208" i="1"/>
  <c r="F120207" i="1"/>
  <c r="F120206" i="1"/>
  <c r="F120205" i="1"/>
  <c r="F120204" i="1"/>
  <c r="F120203" i="1"/>
  <c r="F120202" i="1"/>
  <c r="F120201" i="1"/>
  <c r="F120200" i="1"/>
  <c r="F120199" i="1"/>
  <c r="F120198" i="1"/>
  <c r="F120197" i="1"/>
  <c r="F120196" i="1"/>
  <c r="F120195" i="1"/>
  <c r="F120194" i="1"/>
  <c r="F120193" i="1"/>
  <c r="F120192" i="1"/>
  <c r="F120191" i="1"/>
  <c r="F120190" i="1"/>
  <c r="F120189" i="1"/>
  <c r="F120188" i="1"/>
  <c r="F120187" i="1"/>
  <c r="F120186" i="1"/>
  <c r="F120185" i="1"/>
  <c r="F120184" i="1"/>
  <c r="F120183" i="1"/>
  <c r="F120182" i="1"/>
  <c r="F120181" i="1"/>
  <c r="F120180" i="1"/>
  <c r="F120179" i="1"/>
  <c r="F120178" i="1"/>
  <c r="F120177" i="1"/>
  <c r="F120176" i="1"/>
  <c r="F120175" i="1"/>
  <c r="F120174" i="1"/>
  <c r="F120173" i="1"/>
  <c r="F120172" i="1"/>
  <c r="F120171" i="1"/>
  <c r="F120170" i="1"/>
  <c r="F120169" i="1"/>
  <c r="F120168" i="1"/>
  <c r="F120167" i="1"/>
  <c r="F120166" i="1"/>
  <c r="F120165" i="1"/>
  <c r="F120164" i="1"/>
  <c r="F120163" i="1"/>
  <c r="F120162" i="1"/>
  <c r="F120161" i="1"/>
  <c r="F120160" i="1"/>
  <c r="F120159" i="1"/>
  <c r="F120158" i="1"/>
  <c r="F120157" i="1"/>
  <c r="F120156" i="1"/>
  <c r="F120155" i="1"/>
  <c r="F120154" i="1"/>
  <c r="F120153" i="1"/>
  <c r="F120152" i="1"/>
  <c r="F120151" i="1"/>
  <c r="F120150" i="1"/>
  <c r="F120149" i="1"/>
  <c r="F120148" i="1"/>
  <c r="F120147" i="1"/>
  <c r="F120146" i="1"/>
  <c r="F120145" i="1"/>
  <c r="F120144" i="1"/>
  <c r="F120143" i="1"/>
  <c r="F120142" i="1"/>
  <c r="F120141" i="1"/>
  <c r="F120140" i="1"/>
  <c r="F120139" i="1"/>
  <c r="F120138" i="1"/>
  <c r="F120137" i="1"/>
  <c r="F120136" i="1"/>
  <c r="F120135" i="1"/>
  <c r="F120134" i="1"/>
  <c r="F120133" i="1"/>
  <c r="F120132" i="1"/>
  <c r="F120131" i="1"/>
  <c r="F120130" i="1"/>
  <c r="F120129" i="1"/>
  <c r="F120128" i="1"/>
  <c r="F120127" i="1"/>
  <c r="F120126" i="1"/>
  <c r="F120125" i="1"/>
  <c r="F120124" i="1"/>
  <c r="F120123" i="1"/>
  <c r="F120122" i="1"/>
  <c r="F120121" i="1"/>
  <c r="F120120" i="1"/>
  <c r="F120119" i="1"/>
  <c r="F120118" i="1"/>
  <c r="F120117" i="1"/>
  <c r="F120116" i="1"/>
  <c r="F120115" i="1"/>
  <c r="F120114" i="1"/>
  <c r="F120113" i="1"/>
  <c r="F120112" i="1"/>
  <c r="F120111" i="1"/>
  <c r="F120110" i="1"/>
  <c r="F120109" i="1"/>
  <c r="F120108" i="1"/>
  <c r="F120107" i="1"/>
  <c r="F120106" i="1"/>
  <c r="F120105" i="1"/>
  <c r="F120104" i="1"/>
  <c r="F120103" i="1"/>
  <c r="F120102" i="1"/>
  <c r="F120101" i="1"/>
  <c r="F120100" i="1"/>
  <c r="F120099" i="1"/>
  <c r="F120098" i="1"/>
  <c r="F120097" i="1"/>
  <c r="F120096" i="1"/>
  <c r="F120095" i="1"/>
  <c r="F120094" i="1"/>
  <c r="F120093" i="1"/>
  <c r="F120092" i="1"/>
  <c r="F120091" i="1"/>
  <c r="F120090" i="1"/>
  <c r="F120089" i="1"/>
  <c r="F120088" i="1"/>
  <c r="F120087" i="1"/>
  <c r="F120086" i="1"/>
  <c r="F120085" i="1"/>
  <c r="F120084" i="1"/>
  <c r="F120083" i="1"/>
  <c r="F120082" i="1"/>
  <c r="F120081" i="1"/>
  <c r="F120080" i="1"/>
  <c r="F120079" i="1"/>
  <c r="F120078" i="1"/>
  <c r="F120077" i="1"/>
  <c r="F120076" i="1"/>
  <c r="F120075" i="1"/>
  <c r="F120074" i="1"/>
  <c r="F120073" i="1"/>
  <c r="F120072" i="1"/>
  <c r="F120071" i="1"/>
  <c r="F120070" i="1"/>
  <c r="F120069" i="1"/>
  <c r="F120068" i="1"/>
  <c r="F120067" i="1"/>
  <c r="F120066" i="1"/>
  <c r="F120065" i="1"/>
  <c r="F120064" i="1"/>
  <c r="F120063" i="1"/>
  <c r="F120062" i="1"/>
  <c r="F120061" i="1"/>
  <c r="F120060" i="1"/>
  <c r="F120059" i="1"/>
  <c r="F120058" i="1"/>
  <c r="F120057" i="1"/>
  <c r="F120056" i="1"/>
  <c r="F120055" i="1"/>
  <c r="F120054" i="1"/>
  <c r="F120053" i="1"/>
  <c r="F120052" i="1"/>
  <c r="F120051" i="1"/>
  <c r="F120050" i="1"/>
  <c r="F120049" i="1"/>
  <c r="F120048" i="1"/>
  <c r="F120047" i="1"/>
  <c r="F120046" i="1"/>
  <c r="F120045" i="1"/>
  <c r="F120044" i="1"/>
  <c r="F120043" i="1"/>
  <c r="F120042" i="1"/>
  <c r="F120041" i="1"/>
  <c r="F120040" i="1"/>
  <c r="F120039" i="1"/>
  <c r="F120038" i="1"/>
  <c r="F120037" i="1"/>
  <c r="F120036" i="1"/>
  <c r="F120035" i="1"/>
  <c r="F120034" i="1"/>
  <c r="F120033" i="1"/>
  <c r="F120032" i="1"/>
  <c r="F120031" i="1"/>
  <c r="F120030" i="1"/>
  <c r="F120029" i="1"/>
  <c r="F120028" i="1"/>
  <c r="F120027" i="1"/>
  <c r="F120026" i="1"/>
  <c r="F120025" i="1"/>
  <c r="F120024" i="1"/>
  <c r="F120023" i="1"/>
  <c r="F120022" i="1"/>
  <c r="F120021" i="1"/>
  <c r="F120020" i="1"/>
  <c r="F120019" i="1"/>
  <c r="F120018" i="1"/>
  <c r="F120017" i="1"/>
  <c r="F120016" i="1"/>
  <c r="F120015" i="1"/>
  <c r="F120014" i="1"/>
  <c r="F120013" i="1"/>
  <c r="F120012" i="1"/>
  <c r="F120011" i="1"/>
  <c r="F120010" i="1"/>
  <c r="F120009" i="1"/>
  <c r="F120008" i="1"/>
  <c r="F120007" i="1"/>
  <c r="F120006" i="1"/>
  <c r="F120005" i="1"/>
  <c r="F120004" i="1"/>
  <c r="F120003" i="1"/>
  <c r="F120002" i="1"/>
  <c r="F120001" i="1"/>
  <c r="F120000" i="1"/>
  <c r="F119999" i="1"/>
  <c r="F119998" i="1"/>
  <c r="F119997" i="1"/>
  <c r="F119996" i="1"/>
  <c r="F119995" i="1"/>
  <c r="F119994" i="1"/>
  <c r="F119993" i="1"/>
  <c r="F119992" i="1"/>
  <c r="F119991" i="1"/>
  <c r="F119990" i="1"/>
  <c r="F119989" i="1"/>
  <c r="F119988" i="1"/>
  <c r="F119987" i="1"/>
  <c r="F119986" i="1"/>
  <c r="F119985" i="1"/>
  <c r="F119984" i="1"/>
  <c r="F119983" i="1"/>
  <c r="F119982" i="1"/>
  <c r="F119981" i="1"/>
  <c r="F119980" i="1"/>
  <c r="F119979" i="1"/>
  <c r="F119978" i="1"/>
  <c r="F119977" i="1"/>
  <c r="F119976" i="1"/>
  <c r="F119975" i="1"/>
  <c r="F119974" i="1"/>
  <c r="F119973" i="1"/>
  <c r="F119972" i="1"/>
  <c r="F119971" i="1"/>
  <c r="F119970" i="1"/>
  <c r="F119969" i="1"/>
  <c r="F119968" i="1"/>
  <c r="F119967" i="1"/>
  <c r="F119966" i="1"/>
  <c r="F119965" i="1"/>
  <c r="F119964" i="1"/>
  <c r="F119963" i="1"/>
  <c r="F119962" i="1"/>
  <c r="F119961" i="1"/>
  <c r="F119960" i="1"/>
  <c r="F119959" i="1"/>
  <c r="F119958" i="1"/>
  <c r="F119957" i="1"/>
  <c r="F119956" i="1"/>
  <c r="F119955" i="1"/>
  <c r="F119954" i="1"/>
  <c r="F119953" i="1"/>
  <c r="F119952" i="1"/>
  <c r="F119951" i="1"/>
  <c r="F119950" i="1"/>
  <c r="F119949" i="1"/>
  <c r="F119948" i="1"/>
  <c r="F119947" i="1"/>
  <c r="F119946" i="1"/>
  <c r="F119945" i="1"/>
  <c r="F119944" i="1"/>
  <c r="F119943" i="1"/>
  <c r="F119942" i="1"/>
  <c r="F119941" i="1"/>
  <c r="F119940" i="1"/>
  <c r="F119939" i="1"/>
  <c r="F119938" i="1"/>
  <c r="F119937" i="1"/>
  <c r="F119936" i="1"/>
  <c r="F119935" i="1"/>
  <c r="F119934" i="1"/>
  <c r="F119933" i="1"/>
  <c r="F119932" i="1"/>
  <c r="F119931" i="1"/>
  <c r="F119930" i="1"/>
  <c r="F119929" i="1"/>
  <c r="F119928" i="1"/>
  <c r="F119927" i="1"/>
  <c r="F119926" i="1"/>
  <c r="F119925" i="1"/>
  <c r="F119924" i="1"/>
  <c r="F119923" i="1"/>
  <c r="F119922" i="1"/>
  <c r="F119921" i="1"/>
  <c r="F119920" i="1"/>
  <c r="F119919" i="1"/>
  <c r="F119918" i="1"/>
  <c r="F119917" i="1"/>
  <c r="F119916" i="1"/>
  <c r="F119915" i="1"/>
  <c r="F119914" i="1"/>
  <c r="F119913" i="1"/>
  <c r="F119912" i="1"/>
  <c r="F119911" i="1"/>
  <c r="F119910" i="1"/>
  <c r="F119909" i="1"/>
  <c r="F119908" i="1"/>
  <c r="F119907" i="1"/>
  <c r="F119906" i="1"/>
  <c r="F119905" i="1"/>
  <c r="F119904" i="1"/>
  <c r="F119903" i="1"/>
  <c r="F119902" i="1"/>
  <c r="F119901" i="1"/>
  <c r="F119900" i="1"/>
  <c r="F119899" i="1"/>
  <c r="F119898" i="1"/>
  <c r="F119897" i="1"/>
  <c r="F119896" i="1"/>
  <c r="F119895" i="1"/>
  <c r="F119894" i="1"/>
  <c r="F119893" i="1"/>
  <c r="F119892" i="1"/>
  <c r="F119891" i="1"/>
  <c r="F119890" i="1"/>
  <c r="F119889" i="1"/>
  <c r="F119888" i="1"/>
  <c r="F119887" i="1"/>
  <c r="F119886" i="1"/>
  <c r="F119885" i="1"/>
  <c r="F119884" i="1"/>
  <c r="F119883" i="1"/>
  <c r="F119882" i="1"/>
  <c r="F119881" i="1"/>
  <c r="F119880" i="1"/>
  <c r="F119879" i="1"/>
  <c r="F119878" i="1"/>
  <c r="F119877" i="1"/>
  <c r="F119876" i="1"/>
  <c r="F119875" i="1"/>
  <c r="F119874" i="1"/>
  <c r="F119873" i="1"/>
  <c r="F119872" i="1"/>
  <c r="F119871" i="1"/>
  <c r="F119870" i="1"/>
  <c r="F119869" i="1"/>
  <c r="F119868" i="1"/>
  <c r="F119867" i="1"/>
  <c r="F119866" i="1"/>
  <c r="F119865" i="1"/>
  <c r="F119864" i="1"/>
  <c r="F119863" i="1"/>
  <c r="F119862" i="1"/>
  <c r="F119861" i="1"/>
  <c r="F119860" i="1"/>
  <c r="F119859" i="1"/>
  <c r="F119858" i="1"/>
  <c r="F119857" i="1"/>
  <c r="F119856" i="1"/>
  <c r="F119855" i="1"/>
  <c r="F119854" i="1"/>
  <c r="F119853" i="1"/>
  <c r="F119852" i="1"/>
  <c r="F119851" i="1"/>
  <c r="F119850" i="1"/>
  <c r="F119849" i="1"/>
  <c r="F119848" i="1"/>
  <c r="F119847" i="1"/>
  <c r="F119846" i="1"/>
  <c r="F119845" i="1"/>
  <c r="F119844" i="1"/>
  <c r="F119843" i="1"/>
  <c r="F119842" i="1"/>
  <c r="F119841" i="1"/>
  <c r="F119840" i="1"/>
  <c r="F119839" i="1"/>
  <c r="F119838" i="1"/>
  <c r="F119837" i="1"/>
  <c r="F119836" i="1"/>
  <c r="F119835" i="1"/>
  <c r="F119834" i="1"/>
  <c r="F119833" i="1"/>
  <c r="F119832" i="1"/>
  <c r="F119831" i="1"/>
  <c r="F119830" i="1"/>
  <c r="F119829" i="1"/>
  <c r="F119828" i="1"/>
  <c r="F119827" i="1"/>
  <c r="F119826" i="1"/>
  <c r="F119825" i="1"/>
  <c r="F119824" i="1"/>
  <c r="F119823" i="1"/>
  <c r="F119822" i="1"/>
  <c r="F119821" i="1"/>
  <c r="F119820" i="1"/>
  <c r="F119819" i="1"/>
  <c r="F119818" i="1"/>
  <c r="F119817" i="1"/>
  <c r="F119816" i="1"/>
  <c r="F119815" i="1"/>
  <c r="F119814" i="1"/>
  <c r="F119813" i="1"/>
  <c r="F119812" i="1"/>
  <c r="F119811" i="1"/>
  <c r="F119810" i="1"/>
  <c r="F119809" i="1"/>
  <c r="F119808" i="1"/>
  <c r="F119807" i="1"/>
  <c r="F119806" i="1"/>
  <c r="F119805" i="1"/>
  <c r="F119804" i="1"/>
  <c r="F119803" i="1"/>
  <c r="F119802" i="1"/>
  <c r="F119801" i="1"/>
  <c r="F119800" i="1"/>
  <c r="F119799" i="1"/>
  <c r="F119798" i="1"/>
  <c r="F119797" i="1"/>
  <c r="F119796" i="1"/>
  <c r="F119795" i="1"/>
  <c r="F119794" i="1"/>
  <c r="F119793" i="1"/>
  <c r="F119792" i="1"/>
  <c r="F119791" i="1"/>
  <c r="F119790" i="1"/>
  <c r="F119789" i="1"/>
  <c r="F119788" i="1"/>
  <c r="F119787" i="1"/>
  <c r="F119786" i="1"/>
  <c r="F119785" i="1"/>
  <c r="F119784" i="1"/>
  <c r="F119783" i="1"/>
  <c r="F119782" i="1"/>
  <c r="F119781" i="1"/>
  <c r="F119780" i="1"/>
  <c r="F119779" i="1"/>
  <c r="F119778" i="1"/>
  <c r="F119777" i="1"/>
  <c r="F119776" i="1"/>
  <c r="F119775" i="1"/>
  <c r="F119774" i="1"/>
  <c r="F119773" i="1"/>
  <c r="F119772" i="1"/>
  <c r="F119771" i="1"/>
  <c r="F119770" i="1"/>
  <c r="F119769" i="1"/>
  <c r="F119768" i="1"/>
  <c r="F119767" i="1"/>
  <c r="F119766" i="1"/>
  <c r="F119765" i="1"/>
  <c r="F119764" i="1"/>
  <c r="F119763" i="1"/>
  <c r="F119762" i="1"/>
  <c r="F119761" i="1"/>
  <c r="F119760" i="1"/>
  <c r="F119759" i="1"/>
  <c r="F119758" i="1"/>
  <c r="F119757" i="1"/>
  <c r="F119756" i="1"/>
  <c r="F119755" i="1"/>
  <c r="F119754" i="1"/>
  <c r="F119753" i="1"/>
  <c r="F119752" i="1"/>
  <c r="F119751" i="1"/>
  <c r="F119750" i="1"/>
  <c r="F119749" i="1"/>
  <c r="F119748" i="1"/>
  <c r="F119747" i="1"/>
  <c r="F119746" i="1"/>
  <c r="F119745" i="1"/>
  <c r="F119744" i="1"/>
  <c r="F119743" i="1"/>
  <c r="F119742" i="1"/>
  <c r="F119741" i="1"/>
  <c r="F119740" i="1"/>
  <c r="F119739" i="1"/>
  <c r="F119738" i="1"/>
  <c r="F119737" i="1"/>
  <c r="F119736" i="1"/>
  <c r="F119735" i="1"/>
  <c r="F119734" i="1"/>
  <c r="F119733" i="1"/>
  <c r="F119732" i="1"/>
  <c r="F119731" i="1"/>
  <c r="F119730" i="1"/>
  <c r="F119729" i="1"/>
  <c r="F119728" i="1"/>
  <c r="F119727" i="1"/>
  <c r="F119726" i="1"/>
  <c r="F119725" i="1"/>
  <c r="F119724" i="1"/>
  <c r="F119723" i="1"/>
  <c r="F119722" i="1"/>
  <c r="F119721" i="1"/>
  <c r="F119720" i="1"/>
  <c r="F119719" i="1"/>
  <c r="F119718" i="1"/>
  <c r="F119717" i="1"/>
  <c r="F119716" i="1"/>
  <c r="F119715" i="1"/>
  <c r="F119714" i="1"/>
  <c r="F119713" i="1"/>
  <c r="F119712" i="1"/>
  <c r="F119711" i="1"/>
  <c r="F119710" i="1"/>
  <c r="F119709" i="1"/>
  <c r="F119708" i="1"/>
  <c r="F119707" i="1"/>
  <c r="F119706" i="1"/>
  <c r="F119705" i="1"/>
  <c r="F119704" i="1"/>
  <c r="F119703" i="1"/>
  <c r="F119702" i="1"/>
  <c r="F119701" i="1"/>
  <c r="F119700" i="1"/>
  <c r="F119699" i="1"/>
  <c r="F119698" i="1"/>
  <c r="F119697" i="1"/>
  <c r="F119696" i="1"/>
  <c r="F119695" i="1"/>
  <c r="F119694" i="1"/>
  <c r="F119693" i="1"/>
  <c r="F119692" i="1"/>
  <c r="F119691" i="1"/>
  <c r="F119690" i="1"/>
  <c r="F119689" i="1"/>
  <c r="F119688" i="1"/>
  <c r="F119687" i="1"/>
  <c r="F119686" i="1"/>
  <c r="F119685" i="1"/>
  <c r="F119684" i="1"/>
  <c r="F119683" i="1"/>
  <c r="F119682" i="1"/>
  <c r="F119681" i="1"/>
  <c r="F119680" i="1"/>
  <c r="F119679" i="1"/>
  <c r="F119678" i="1"/>
  <c r="F119677" i="1"/>
  <c r="F119676" i="1"/>
  <c r="F119675" i="1"/>
  <c r="F119674" i="1"/>
  <c r="F119673" i="1"/>
  <c r="F119672" i="1"/>
  <c r="F119671" i="1"/>
  <c r="F119670" i="1"/>
  <c r="F119669" i="1"/>
  <c r="F119668" i="1"/>
  <c r="F119667" i="1"/>
  <c r="F119666" i="1"/>
  <c r="F119665" i="1"/>
  <c r="F119664" i="1"/>
  <c r="F119663" i="1"/>
  <c r="F119662" i="1"/>
  <c r="F119661" i="1"/>
  <c r="F119660" i="1"/>
  <c r="F119659" i="1"/>
  <c r="F119658" i="1"/>
  <c r="F119657" i="1"/>
  <c r="F119656" i="1"/>
  <c r="F119655" i="1"/>
  <c r="F119654" i="1"/>
  <c r="F119653" i="1"/>
  <c r="F119652" i="1"/>
  <c r="F119651" i="1"/>
  <c r="F119650" i="1"/>
  <c r="F119649" i="1"/>
  <c r="F119648" i="1"/>
  <c r="F119647" i="1"/>
  <c r="F119646" i="1"/>
  <c r="F119645" i="1"/>
  <c r="F119644" i="1"/>
  <c r="F119643" i="1"/>
  <c r="F119642" i="1"/>
  <c r="F119641" i="1"/>
  <c r="F119640" i="1"/>
  <c r="F119639" i="1"/>
  <c r="F119638" i="1"/>
  <c r="F119637" i="1"/>
  <c r="F119636" i="1"/>
  <c r="F119635" i="1"/>
  <c r="F119634" i="1"/>
  <c r="F119633" i="1"/>
  <c r="F119632" i="1"/>
  <c r="F119631" i="1"/>
  <c r="F119630" i="1"/>
  <c r="F119629" i="1"/>
  <c r="F119628" i="1"/>
  <c r="F119627" i="1"/>
  <c r="F119626" i="1"/>
  <c r="F119625" i="1"/>
  <c r="F119624" i="1"/>
  <c r="F119623" i="1"/>
  <c r="F119622" i="1"/>
  <c r="F119621" i="1"/>
  <c r="F119620" i="1"/>
  <c r="F119619" i="1"/>
  <c r="F119618" i="1"/>
  <c r="F119617" i="1"/>
  <c r="F119616" i="1"/>
  <c r="F119615" i="1"/>
  <c r="F119614" i="1"/>
  <c r="F119613" i="1"/>
  <c r="F119612" i="1"/>
  <c r="F119611" i="1"/>
  <c r="F119610" i="1"/>
  <c r="F119609" i="1"/>
  <c r="F119608" i="1"/>
  <c r="F119607" i="1"/>
  <c r="F119606" i="1"/>
  <c r="F119605" i="1"/>
  <c r="F119604" i="1"/>
  <c r="F119603" i="1"/>
  <c r="F119602" i="1"/>
  <c r="F119601" i="1"/>
  <c r="F119600" i="1"/>
  <c r="F119599" i="1"/>
  <c r="F119598" i="1"/>
  <c r="F119597" i="1"/>
  <c r="F119596" i="1"/>
  <c r="F119595" i="1"/>
  <c r="F119594" i="1"/>
  <c r="F119593" i="1"/>
  <c r="F119592" i="1"/>
  <c r="F119591" i="1"/>
  <c r="F119590" i="1"/>
  <c r="F119589" i="1"/>
  <c r="F119588" i="1"/>
  <c r="F119587" i="1"/>
  <c r="F119586" i="1"/>
  <c r="F119585" i="1"/>
  <c r="F119584" i="1"/>
  <c r="F119583" i="1"/>
  <c r="F119582" i="1"/>
  <c r="F119581" i="1"/>
  <c r="F119580" i="1"/>
  <c r="F119579" i="1"/>
  <c r="F119578" i="1"/>
  <c r="F119577" i="1"/>
  <c r="F119576" i="1"/>
  <c r="F119575" i="1"/>
  <c r="F119574" i="1"/>
  <c r="F119573" i="1"/>
  <c r="F119572" i="1"/>
  <c r="F119571" i="1"/>
  <c r="F119570" i="1"/>
  <c r="F119569" i="1"/>
  <c r="F119568" i="1"/>
  <c r="F119567" i="1"/>
  <c r="F119566" i="1"/>
  <c r="F119565" i="1"/>
  <c r="F119564" i="1"/>
  <c r="F119563" i="1"/>
  <c r="F119562" i="1"/>
  <c r="F119561" i="1"/>
  <c r="F119560" i="1"/>
  <c r="F119559" i="1"/>
  <c r="F119558" i="1"/>
  <c r="F119557" i="1"/>
  <c r="F119556" i="1"/>
  <c r="F119555" i="1"/>
  <c r="F119554" i="1"/>
  <c r="F119553" i="1"/>
  <c r="F119552" i="1"/>
  <c r="F119551" i="1"/>
  <c r="F119550" i="1"/>
  <c r="F119549" i="1"/>
  <c r="F119548" i="1"/>
  <c r="F119547" i="1"/>
  <c r="F119546" i="1"/>
  <c r="F119545" i="1"/>
  <c r="F119544" i="1"/>
  <c r="F119543" i="1"/>
  <c r="F119542" i="1"/>
  <c r="F119541" i="1"/>
  <c r="F119540" i="1"/>
  <c r="F119539" i="1"/>
  <c r="F119538" i="1"/>
  <c r="F119537" i="1"/>
  <c r="F119536" i="1"/>
  <c r="F119535" i="1"/>
  <c r="F119534" i="1"/>
  <c r="F119533" i="1"/>
  <c r="F119532" i="1"/>
  <c r="F119531" i="1"/>
  <c r="F119530" i="1"/>
  <c r="F119529" i="1"/>
  <c r="F119528" i="1"/>
  <c r="F119527" i="1"/>
  <c r="F119526" i="1"/>
  <c r="F119525" i="1"/>
  <c r="F119524" i="1"/>
  <c r="F119523" i="1"/>
  <c r="F119522" i="1"/>
  <c r="F119521" i="1"/>
  <c r="F119520" i="1"/>
  <c r="F119519" i="1"/>
  <c r="F119518" i="1"/>
  <c r="F119517" i="1"/>
  <c r="F119516" i="1"/>
  <c r="F119515" i="1"/>
  <c r="F119514" i="1"/>
  <c r="F119513" i="1"/>
  <c r="F119512" i="1"/>
  <c r="F119511" i="1"/>
  <c r="F119510" i="1"/>
  <c r="F119509" i="1"/>
  <c r="F119508" i="1"/>
  <c r="F119507" i="1"/>
  <c r="F119506" i="1"/>
  <c r="F119505" i="1"/>
  <c r="F119504" i="1"/>
  <c r="F119503" i="1"/>
  <c r="F119502" i="1"/>
  <c r="F119501" i="1"/>
  <c r="F119500" i="1"/>
  <c r="F119499" i="1"/>
  <c r="F119498" i="1"/>
  <c r="F119497" i="1"/>
  <c r="F119496" i="1"/>
  <c r="F119495" i="1"/>
  <c r="F119494" i="1"/>
  <c r="F119493" i="1"/>
  <c r="F119492" i="1"/>
  <c r="F119491" i="1"/>
  <c r="F119490" i="1"/>
  <c r="F119489" i="1"/>
  <c r="F119488" i="1"/>
  <c r="F119487" i="1"/>
  <c r="F119486" i="1"/>
  <c r="F119485" i="1"/>
  <c r="F119484" i="1"/>
  <c r="F119483" i="1"/>
  <c r="F119482" i="1"/>
  <c r="F119481" i="1"/>
  <c r="F119480" i="1"/>
  <c r="F119479" i="1"/>
  <c r="F119478" i="1"/>
  <c r="F119477" i="1"/>
  <c r="F119476" i="1"/>
  <c r="F119475" i="1"/>
  <c r="F119474" i="1"/>
  <c r="F119473" i="1"/>
  <c r="F119472" i="1"/>
  <c r="F119471" i="1"/>
  <c r="F119470" i="1"/>
  <c r="F119469" i="1"/>
  <c r="F119468" i="1"/>
  <c r="F119467" i="1"/>
  <c r="F119466" i="1"/>
  <c r="F119465" i="1"/>
  <c r="F119464" i="1"/>
  <c r="F119463" i="1"/>
  <c r="F119462" i="1"/>
  <c r="F119461" i="1"/>
  <c r="F119460" i="1"/>
  <c r="F119459" i="1"/>
  <c r="F119458" i="1"/>
  <c r="F119457" i="1"/>
  <c r="F119456" i="1"/>
  <c r="F119455" i="1"/>
  <c r="F119454" i="1"/>
  <c r="F119453" i="1"/>
  <c r="F119452" i="1"/>
  <c r="F119451" i="1"/>
  <c r="F119450" i="1"/>
  <c r="F119449" i="1"/>
  <c r="F119448" i="1"/>
  <c r="F119447" i="1"/>
  <c r="F119446" i="1"/>
  <c r="F119445" i="1"/>
  <c r="F119444" i="1"/>
  <c r="F119443" i="1"/>
  <c r="F119442" i="1"/>
  <c r="F119441" i="1"/>
  <c r="F119440" i="1"/>
  <c r="F119439" i="1"/>
  <c r="F119438" i="1"/>
  <c r="F119437" i="1"/>
  <c r="F119436" i="1"/>
  <c r="F119435" i="1"/>
  <c r="F119434" i="1"/>
  <c r="F119433" i="1"/>
  <c r="F119432" i="1"/>
  <c r="F119431" i="1"/>
  <c r="F119430" i="1"/>
  <c r="F119429" i="1"/>
  <c r="F119428" i="1"/>
  <c r="F119427" i="1"/>
  <c r="F119426" i="1"/>
  <c r="F119425" i="1"/>
  <c r="F119424" i="1"/>
  <c r="F119423" i="1"/>
  <c r="F119422" i="1"/>
  <c r="F119421" i="1"/>
  <c r="F119420" i="1"/>
  <c r="F119419" i="1"/>
  <c r="F119418" i="1"/>
  <c r="F119417" i="1"/>
  <c r="F119416" i="1"/>
  <c r="F119415" i="1"/>
  <c r="F119414" i="1"/>
  <c r="F119413" i="1"/>
  <c r="F119412" i="1"/>
  <c r="F119411" i="1"/>
  <c r="F119410" i="1"/>
  <c r="F119409" i="1"/>
  <c r="F119408" i="1"/>
  <c r="F119407" i="1"/>
  <c r="F119406" i="1"/>
  <c r="F119405" i="1"/>
  <c r="F119404" i="1"/>
  <c r="F119403" i="1"/>
  <c r="F119402" i="1"/>
  <c r="F119401" i="1"/>
  <c r="F119400" i="1"/>
  <c r="F119399" i="1"/>
  <c r="F119398" i="1"/>
  <c r="F119397" i="1"/>
  <c r="F119396" i="1"/>
  <c r="F119395" i="1"/>
  <c r="F119394" i="1"/>
  <c r="F119393" i="1"/>
  <c r="F119392" i="1"/>
  <c r="F119391" i="1"/>
  <c r="F119390" i="1"/>
  <c r="F119389" i="1"/>
  <c r="F119388" i="1"/>
  <c r="F119387" i="1"/>
  <c r="F119386" i="1"/>
  <c r="F119385" i="1"/>
  <c r="F119384" i="1"/>
  <c r="F119383" i="1"/>
  <c r="F119382" i="1"/>
  <c r="F119381" i="1"/>
  <c r="F119380" i="1"/>
  <c r="F119379" i="1"/>
  <c r="F119378" i="1"/>
  <c r="F119377" i="1"/>
  <c r="F119376" i="1"/>
  <c r="F119375" i="1"/>
  <c r="F119374" i="1"/>
  <c r="F119373" i="1"/>
  <c r="F119372" i="1"/>
  <c r="F119371" i="1"/>
  <c r="F119370" i="1"/>
  <c r="F119369" i="1"/>
  <c r="F119368" i="1"/>
  <c r="F119367" i="1"/>
  <c r="F119366" i="1"/>
  <c r="F119365" i="1"/>
  <c r="F119364" i="1"/>
  <c r="F119363" i="1"/>
  <c r="F119362" i="1"/>
  <c r="F119361" i="1"/>
  <c r="F119360" i="1"/>
  <c r="F119359" i="1"/>
  <c r="F119358" i="1"/>
  <c r="F119357" i="1"/>
  <c r="F119356" i="1"/>
  <c r="F119355" i="1"/>
  <c r="F119354" i="1"/>
  <c r="F119353" i="1"/>
  <c r="F119352" i="1"/>
  <c r="F119351" i="1"/>
  <c r="F119350" i="1"/>
  <c r="F119349" i="1"/>
  <c r="F119348" i="1"/>
  <c r="F119347" i="1"/>
  <c r="F119346" i="1"/>
  <c r="F119345" i="1"/>
  <c r="F119344" i="1"/>
  <c r="F119343" i="1"/>
  <c r="F119342" i="1"/>
  <c r="F119341" i="1"/>
  <c r="F119340" i="1"/>
  <c r="F119339" i="1"/>
  <c r="F119338" i="1"/>
  <c r="F119337" i="1"/>
  <c r="F119336" i="1"/>
  <c r="F119335" i="1"/>
  <c r="F119334" i="1"/>
  <c r="F119333" i="1"/>
  <c r="F119332" i="1"/>
  <c r="F119331" i="1"/>
  <c r="F119330" i="1"/>
  <c r="F119329" i="1"/>
  <c r="F119328" i="1"/>
  <c r="F119327" i="1"/>
  <c r="F119326" i="1"/>
  <c r="F119325" i="1"/>
  <c r="F119324" i="1"/>
  <c r="F119323" i="1"/>
  <c r="F119322" i="1"/>
  <c r="F119321" i="1"/>
  <c r="F119320" i="1"/>
  <c r="F119319" i="1"/>
  <c r="F119318" i="1"/>
  <c r="F119317" i="1"/>
  <c r="F119316" i="1"/>
  <c r="F119315" i="1"/>
  <c r="F119314" i="1"/>
  <c r="F119313" i="1"/>
  <c r="F119312" i="1"/>
  <c r="F119311" i="1"/>
  <c r="F119310" i="1"/>
  <c r="F119309" i="1"/>
  <c r="F119308" i="1"/>
  <c r="F119307" i="1"/>
  <c r="F119306" i="1"/>
  <c r="F119305" i="1"/>
  <c r="F119304" i="1"/>
  <c r="F119303" i="1"/>
  <c r="F119302" i="1"/>
  <c r="F119301" i="1"/>
  <c r="F119300" i="1"/>
  <c r="F119299" i="1"/>
  <c r="F119298" i="1"/>
  <c r="F119297" i="1"/>
  <c r="F119296" i="1"/>
  <c r="F119295" i="1"/>
  <c r="F119294" i="1"/>
  <c r="F119293" i="1"/>
  <c r="F119292" i="1"/>
  <c r="F119291" i="1"/>
  <c r="F119290" i="1"/>
  <c r="F119289" i="1"/>
  <c r="F119288" i="1"/>
  <c r="F119287" i="1"/>
  <c r="F119286" i="1"/>
  <c r="F119285" i="1"/>
  <c r="F119284" i="1"/>
  <c r="F119283" i="1"/>
  <c r="F119282" i="1"/>
  <c r="F119281" i="1"/>
  <c r="F119280" i="1"/>
  <c r="F119279" i="1"/>
  <c r="F119278" i="1"/>
  <c r="F119277" i="1"/>
  <c r="F119276" i="1"/>
  <c r="F119275" i="1"/>
  <c r="F119274" i="1"/>
  <c r="F119273" i="1"/>
  <c r="F119272" i="1"/>
  <c r="F119271" i="1"/>
  <c r="F119270" i="1"/>
  <c r="F119269" i="1"/>
  <c r="F119268" i="1"/>
  <c r="F119267" i="1"/>
  <c r="F119266" i="1"/>
  <c r="F119265" i="1"/>
  <c r="F119264" i="1"/>
  <c r="F119263" i="1"/>
  <c r="F119262" i="1"/>
  <c r="F119261" i="1"/>
  <c r="F119260" i="1"/>
  <c r="F119259" i="1"/>
  <c r="F119258" i="1"/>
  <c r="F119257" i="1"/>
  <c r="F119256" i="1"/>
  <c r="F119255" i="1"/>
  <c r="F119254" i="1"/>
  <c r="F119253" i="1"/>
  <c r="F119252" i="1"/>
  <c r="F119251" i="1"/>
  <c r="F119250" i="1"/>
  <c r="F119249" i="1"/>
  <c r="F119248" i="1"/>
  <c r="F119247" i="1"/>
  <c r="F119246" i="1"/>
  <c r="F119245" i="1"/>
  <c r="F119244" i="1"/>
  <c r="F119243" i="1"/>
  <c r="F119242" i="1"/>
  <c r="F119241" i="1"/>
  <c r="F119240" i="1"/>
  <c r="F119239" i="1"/>
  <c r="F119238" i="1"/>
  <c r="F119237" i="1"/>
  <c r="F119236" i="1"/>
  <c r="F119235" i="1"/>
  <c r="F119234" i="1"/>
  <c r="F119233" i="1"/>
  <c r="F119232" i="1"/>
  <c r="F119231" i="1"/>
  <c r="F119230" i="1"/>
  <c r="F119229" i="1"/>
  <c r="F119228" i="1"/>
  <c r="F119227" i="1"/>
  <c r="F119226" i="1"/>
  <c r="F119225" i="1"/>
  <c r="F119224" i="1"/>
  <c r="F119223" i="1"/>
  <c r="F119222" i="1"/>
  <c r="F119221" i="1"/>
  <c r="F119220" i="1"/>
  <c r="F119219" i="1"/>
  <c r="F119218" i="1"/>
  <c r="F119217" i="1"/>
  <c r="F119216" i="1"/>
  <c r="F119215" i="1"/>
  <c r="F119214" i="1"/>
  <c r="F119213" i="1"/>
  <c r="F119212" i="1"/>
  <c r="F119211" i="1"/>
  <c r="F119210" i="1"/>
  <c r="F119209" i="1"/>
  <c r="F119208" i="1"/>
  <c r="F119207" i="1"/>
  <c r="F119206" i="1"/>
  <c r="F119205" i="1"/>
  <c r="F119204" i="1"/>
  <c r="F119203" i="1"/>
  <c r="F119202" i="1"/>
  <c r="F119201" i="1"/>
  <c r="F119200" i="1"/>
  <c r="F119199" i="1"/>
  <c r="F119198" i="1"/>
  <c r="F119197" i="1"/>
  <c r="F119196" i="1"/>
  <c r="F119195" i="1"/>
  <c r="F119194" i="1"/>
  <c r="F119193" i="1"/>
  <c r="F119192" i="1"/>
  <c r="F119191" i="1"/>
  <c r="F119190" i="1"/>
  <c r="F119189" i="1"/>
  <c r="F119188" i="1"/>
  <c r="F119187" i="1"/>
  <c r="F119186" i="1"/>
  <c r="F119185" i="1"/>
  <c r="F119184" i="1"/>
  <c r="F119183" i="1"/>
  <c r="F119182" i="1"/>
  <c r="F119181" i="1"/>
  <c r="F119180" i="1"/>
  <c r="F119179" i="1"/>
  <c r="F119178" i="1"/>
  <c r="F119177" i="1"/>
  <c r="F119176" i="1"/>
  <c r="F119175" i="1"/>
  <c r="F119174" i="1"/>
  <c r="F119173" i="1"/>
  <c r="F119172" i="1"/>
  <c r="F119171" i="1"/>
  <c r="F119170" i="1"/>
  <c r="F119169" i="1"/>
  <c r="F119168" i="1"/>
  <c r="F119167" i="1"/>
  <c r="F119166" i="1"/>
  <c r="F119165" i="1"/>
  <c r="F119164" i="1"/>
  <c r="F119163" i="1"/>
  <c r="F119162" i="1"/>
  <c r="F119161" i="1"/>
  <c r="F119160" i="1"/>
  <c r="F119159" i="1"/>
  <c r="F119158" i="1"/>
  <c r="F119157" i="1"/>
  <c r="F119156" i="1"/>
  <c r="F119155" i="1"/>
  <c r="F119154" i="1"/>
  <c r="F119153" i="1"/>
  <c r="F119152" i="1"/>
  <c r="F119151" i="1"/>
  <c r="F119150" i="1"/>
  <c r="F119149" i="1"/>
  <c r="F119148" i="1"/>
  <c r="F119147" i="1"/>
  <c r="F119146" i="1"/>
  <c r="F119145" i="1"/>
  <c r="F119144" i="1"/>
  <c r="F119143" i="1"/>
  <c r="F119142" i="1"/>
  <c r="F119141" i="1"/>
  <c r="F119140" i="1"/>
  <c r="F119139" i="1"/>
  <c r="F119138" i="1"/>
  <c r="F119137" i="1"/>
  <c r="F119136" i="1"/>
  <c r="F119135" i="1"/>
  <c r="F119134" i="1"/>
  <c r="F119133" i="1"/>
  <c r="F119132" i="1"/>
  <c r="F119131" i="1"/>
  <c r="F119130" i="1"/>
  <c r="F119129" i="1"/>
  <c r="F119128" i="1"/>
  <c r="F119127" i="1"/>
  <c r="F119126" i="1"/>
  <c r="F119125" i="1"/>
  <c r="F119124" i="1"/>
  <c r="F119123" i="1"/>
  <c r="F119122" i="1"/>
  <c r="F119121" i="1"/>
  <c r="F119120" i="1"/>
  <c r="F119119" i="1"/>
  <c r="F119118" i="1"/>
  <c r="F119117" i="1"/>
  <c r="F119116" i="1"/>
  <c r="F119115" i="1"/>
  <c r="F119114" i="1"/>
  <c r="F119113" i="1"/>
  <c r="F119112" i="1"/>
  <c r="F119111" i="1"/>
  <c r="F119110" i="1"/>
  <c r="F119109" i="1"/>
  <c r="F119108" i="1"/>
  <c r="F119107" i="1"/>
  <c r="F119106" i="1"/>
  <c r="F119105" i="1"/>
  <c r="F119104" i="1"/>
  <c r="F119103" i="1"/>
  <c r="F119102" i="1"/>
  <c r="F119101" i="1"/>
  <c r="F119100" i="1"/>
  <c r="F119099" i="1"/>
  <c r="F119098" i="1"/>
  <c r="F119097" i="1"/>
  <c r="F119096" i="1"/>
  <c r="F119095" i="1"/>
  <c r="F119094" i="1"/>
  <c r="F119093" i="1"/>
  <c r="F119092" i="1"/>
  <c r="F119091" i="1"/>
  <c r="F119090" i="1"/>
  <c r="F119089" i="1"/>
  <c r="F119088" i="1"/>
  <c r="F119087" i="1"/>
  <c r="F119086" i="1"/>
  <c r="F119085" i="1"/>
  <c r="F119084" i="1"/>
  <c r="F119083" i="1"/>
  <c r="F119082" i="1"/>
  <c r="F119081" i="1"/>
  <c r="F119080" i="1"/>
  <c r="F119079" i="1"/>
  <c r="F119078" i="1"/>
  <c r="F119077" i="1"/>
  <c r="F119076" i="1"/>
  <c r="F119075" i="1"/>
  <c r="F119074" i="1"/>
  <c r="F119073" i="1"/>
  <c r="F119072" i="1"/>
  <c r="F119071" i="1"/>
  <c r="F119070" i="1"/>
  <c r="F119069" i="1"/>
  <c r="F119068" i="1"/>
  <c r="F119067" i="1"/>
  <c r="F119066" i="1"/>
  <c r="F119065" i="1"/>
  <c r="F119064" i="1"/>
  <c r="F119063" i="1"/>
  <c r="F119062" i="1"/>
  <c r="F119061" i="1"/>
  <c r="F119060" i="1"/>
  <c r="F119059" i="1"/>
  <c r="F119058" i="1"/>
  <c r="F119057" i="1"/>
  <c r="F119056" i="1"/>
  <c r="F119055" i="1"/>
  <c r="F119054" i="1"/>
  <c r="F119053" i="1"/>
  <c r="F119052" i="1"/>
  <c r="F119051" i="1"/>
  <c r="F119050" i="1"/>
  <c r="F119049" i="1"/>
  <c r="F119048" i="1"/>
  <c r="F119047" i="1"/>
  <c r="F119046" i="1"/>
  <c r="F119045" i="1"/>
  <c r="F119044" i="1"/>
  <c r="F119043" i="1"/>
  <c r="F119042" i="1"/>
  <c r="F119041" i="1"/>
  <c r="F119040" i="1"/>
  <c r="F119039" i="1"/>
  <c r="F119038" i="1"/>
  <c r="F119037" i="1"/>
  <c r="F119036" i="1"/>
  <c r="F119035" i="1"/>
  <c r="F119034" i="1"/>
  <c r="F119033" i="1"/>
  <c r="F119032" i="1"/>
  <c r="F119031" i="1"/>
  <c r="F119030" i="1"/>
  <c r="F119029" i="1"/>
  <c r="F119028" i="1"/>
  <c r="F119027" i="1"/>
  <c r="F119026" i="1"/>
  <c r="F119025" i="1"/>
  <c r="F119024" i="1"/>
  <c r="F119023" i="1"/>
  <c r="F119022" i="1"/>
  <c r="F119021" i="1"/>
  <c r="F119020" i="1"/>
  <c r="F119019" i="1"/>
  <c r="F119018" i="1"/>
  <c r="F119017" i="1"/>
  <c r="F119016" i="1"/>
  <c r="F119015" i="1"/>
  <c r="F119014" i="1"/>
  <c r="F119013" i="1"/>
  <c r="F119012" i="1"/>
  <c r="F119011" i="1"/>
  <c r="F119010" i="1"/>
  <c r="F119009" i="1"/>
  <c r="F119008" i="1"/>
  <c r="F119007" i="1"/>
  <c r="F119006" i="1"/>
  <c r="F119005" i="1"/>
  <c r="F119004" i="1"/>
  <c r="F119003" i="1"/>
  <c r="F119002" i="1"/>
  <c r="F119001" i="1"/>
  <c r="F119000" i="1"/>
  <c r="F118999" i="1"/>
  <c r="F118998" i="1"/>
  <c r="F118997" i="1"/>
  <c r="F118996" i="1"/>
  <c r="F118995" i="1"/>
  <c r="F118994" i="1"/>
  <c r="F118993" i="1"/>
  <c r="F118992" i="1"/>
  <c r="F118991" i="1"/>
  <c r="F118990" i="1"/>
  <c r="F118989" i="1"/>
  <c r="F118988" i="1"/>
  <c r="F118987" i="1"/>
  <c r="F118986" i="1"/>
  <c r="F118985" i="1"/>
  <c r="F118984" i="1"/>
  <c r="F118983" i="1"/>
  <c r="F118982" i="1"/>
  <c r="F118981" i="1"/>
  <c r="F118980" i="1"/>
  <c r="F118979" i="1"/>
  <c r="F118978" i="1"/>
  <c r="F118977" i="1"/>
  <c r="F118976" i="1"/>
  <c r="F118975" i="1"/>
  <c r="F118974" i="1"/>
  <c r="F118973" i="1"/>
  <c r="F118972" i="1"/>
  <c r="F118971" i="1"/>
  <c r="F118970" i="1"/>
  <c r="F118969" i="1"/>
  <c r="F118968" i="1"/>
  <c r="F118967" i="1"/>
  <c r="F118966" i="1"/>
  <c r="F118965" i="1"/>
  <c r="F118964" i="1"/>
  <c r="F118963" i="1"/>
  <c r="F118962" i="1"/>
  <c r="F118961" i="1"/>
  <c r="F118960" i="1"/>
  <c r="F118959" i="1"/>
  <c r="F118958" i="1"/>
  <c r="F118957" i="1"/>
  <c r="F118956" i="1"/>
  <c r="F118955" i="1"/>
  <c r="F118954" i="1"/>
  <c r="F118953" i="1"/>
  <c r="F118952" i="1"/>
  <c r="F118951" i="1"/>
  <c r="F118950" i="1"/>
  <c r="F118949" i="1"/>
  <c r="F118948" i="1"/>
  <c r="F118947" i="1"/>
  <c r="F118946" i="1"/>
  <c r="F118945" i="1"/>
  <c r="F118944" i="1"/>
  <c r="F118943" i="1"/>
  <c r="F118942" i="1"/>
  <c r="F118941" i="1"/>
  <c r="F118940" i="1"/>
  <c r="F118939" i="1"/>
  <c r="F118938" i="1"/>
  <c r="F118937" i="1"/>
  <c r="F118936" i="1"/>
  <c r="F118935" i="1"/>
  <c r="F118934" i="1"/>
  <c r="F118933" i="1"/>
  <c r="F118932" i="1"/>
  <c r="F118931" i="1"/>
  <c r="F118930" i="1"/>
  <c r="F118929" i="1"/>
  <c r="F118928" i="1"/>
  <c r="F118927" i="1"/>
  <c r="F118926" i="1"/>
  <c r="F118925" i="1"/>
  <c r="F118924" i="1"/>
  <c r="F118923" i="1"/>
  <c r="F118922" i="1"/>
  <c r="F118921" i="1"/>
  <c r="F118920" i="1"/>
  <c r="F118919" i="1"/>
  <c r="F118918" i="1"/>
  <c r="F118917" i="1"/>
  <c r="F118916" i="1"/>
  <c r="F118915" i="1"/>
  <c r="F118914" i="1"/>
  <c r="F118913" i="1"/>
  <c r="F118912" i="1"/>
  <c r="F118911" i="1"/>
  <c r="F118910" i="1"/>
  <c r="F118909" i="1"/>
  <c r="F118908" i="1"/>
  <c r="F118907" i="1"/>
  <c r="F118906" i="1"/>
  <c r="F118905" i="1"/>
  <c r="F118904" i="1"/>
  <c r="F118903" i="1"/>
  <c r="F118902" i="1"/>
  <c r="F118901" i="1"/>
  <c r="F118900" i="1"/>
  <c r="F118899" i="1"/>
  <c r="F118898" i="1"/>
  <c r="F118897" i="1"/>
  <c r="F118896" i="1"/>
  <c r="F118895" i="1"/>
  <c r="F118894" i="1"/>
  <c r="F118893" i="1"/>
  <c r="F118892" i="1"/>
  <c r="F118891" i="1"/>
  <c r="F118890" i="1"/>
  <c r="F118889" i="1"/>
  <c r="F118888" i="1"/>
  <c r="F118887" i="1"/>
  <c r="F118886" i="1"/>
  <c r="F118885" i="1"/>
  <c r="F118884" i="1"/>
  <c r="F118883" i="1"/>
  <c r="F118882" i="1"/>
  <c r="F118881" i="1"/>
  <c r="F118880" i="1"/>
  <c r="F118879" i="1"/>
  <c r="F118878" i="1"/>
  <c r="F118877" i="1"/>
  <c r="F118876" i="1"/>
  <c r="F118875" i="1"/>
  <c r="F118874" i="1"/>
  <c r="F118873" i="1"/>
  <c r="F118872" i="1"/>
  <c r="F118871" i="1"/>
  <c r="F118870" i="1"/>
  <c r="F118869" i="1"/>
  <c r="F118868" i="1"/>
  <c r="F118867" i="1"/>
  <c r="F118866" i="1"/>
  <c r="F118865" i="1"/>
  <c r="F118864" i="1"/>
  <c r="F118863" i="1"/>
  <c r="F118862" i="1"/>
  <c r="F118861" i="1"/>
  <c r="F118860" i="1"/>
  <c r="F118859" i="1"/>
  <c r="F118858" i="1"/>
  <c r="F118857" i="1"/>
  <c r="F118856" i="1"/>
  <c r="F118855" i="1"/>
  <c r="F118854" i="1"/>
  <c r="F118853" i="1"/>
  <c r="F118852" i="1"/>
  <c r="F118851" i="1"/>
  <c r="F118850" i="1"/>
  <c r="F118849" i="1"/>
  <c r="F118848" i="1"/>
  <c r="F118847" i="1"/>
  <c r="F118846" i="1"/>
  <c r="F118845" i="1"/>
  <c r="F118844" i="1"/>
  <c r="F118843" i="1"/>
  <c r="F118842" i="1"/>
  <c r="F118841" i="1"/>
  <c r="F118840" i="1"/>
  <c r="F118839" i="1"/>
  <c r="F118838" i="1"/>
  <c r="F118837" i="1"/>
  <c r="F118836" i="1"/>
  <c r="F118835" i="1"/>
  <c r="F118834" i="1"/>
  <c r="F118833" i="1"/>
  <c r="F118832" i="1"/>
  <c r="F118831" i="1"/>
  <c r="F118830" i="1"/>
  <c r="F118829" i="1"/>
  <c r="F118828" i="1"/>
  <c r="F118827" i="1"/>
  <c r="F118826" i="1"/>
  <c r="F118825" i="1"/>
  <c r="F118824" i="1"/>
  <c r="F118823" i="1"/>
  <c r="F118822" i="1"/>
  <c r="F118821" i="1"/>
  <c r="F118820" i="1"/>
  <c r="F118819" i="1"/>
  <c r="F118818" i="1"/>
  <c r="F118817" i="1"/>
  <c r="F118816" i="1"/>
  <c r="F118815" i="1"/>
  <c r="F118814" i="1"/>
  <c r="F118813" i="1"/>
  <c r="F118812" i="1"/>
  <c r="F118811" i="1"/>
  <c r="F118810" i="1"/>
  <c r="F118809" i="1"/>
  <c r="F118808" i="1"/>
  <c r="F118807" i="1"/>
  <c r="F118806" i="1"/>
  <c r="F118805" i="1"/>
  <c r="F118804" i="1"/>
  <c r="F118803" i="1"/>
  <c r="F118802" i="1"/>
  <c r="F118801" i="1"/>
  <c r="F118800" i="1"/>
  <c r="F118799" i="1"/>
  <c r="F118798" i="1"/>
  <c r="F118797" i="1"/>
  <c r="F118796" i="1"/>
  <c r="F118795" i="1"/>
  <c r="F118794" i="1"/>
  <c r="F118793" i="1"/>
  <c r="F118792" i="1"/>
  <c r="F118791" i="1"/>
  <c r="F118790" i="1"/>
  <c r="F118789" i="1"/>
  <c r="F118788" i="1"/>
  <c r="F118787" i="1"/>
  <c r="F118786" i="1"/>
  <c r="F118785" i="1"/>
  <c r="F118784" i="1"/>
  <c r="F118783" i="1"/>
  <c r="F118782" i="1"/>
  <c r="F118781" i="1"/>
  <c r="F118780" i="1"/>
  <c r="F118779" i="1"/>
  <c r="F118778" i="1"/>
  <c r="F118777" i="1"/>
  <c r="F118776" i="1"/>
  <c r="F118775" i="1"/>
  <c r="F118774" i="1"/>
  <c r="F118773" i="1"/>
  <c r="F118772" i="1"/>
  <c r="F118771" i="1"/>
  <c r="F118770" i="1"/>
  <c r="F118769" i="1"/>
  <c r="F118768" i="1"/>
  <c r="F118767" i="1"/>
  <c r="F118766" i="1"/>
  <c r="F118765" i="1"/>
  <c r="F118764" i="1"/>
  <c r="F118763" i="1"/>
  <c r="F118762" i="1"/>
  <c r="F118761" i="1"/>
  <c r="F118760" i="1"/>
  <c r="F118759" i="1"/>
  <c r="F118758" i="1"/>
  <c r="F118757" i="1"/>
  <c r="F118756" i="1"/>
  <c r="F118755" i="1"/>
  <c r="F118754" i="1"/>
  <c r="F118753" i="1"/>
  <c r="F118752" i="1"/>
  <c r="F118751" i="1"/>
  <c r="F118750" i="1"/>
  <c r="F118749" i="1"/>
  <c r="F118748" i="1"/>
  <c r="F118747" i="1"/>
  <c r="F118746" i="1"/>
  <c r="F118745" i="1"/>
  <c r="F118744" i="1"/>
  <c r="F118743" i="1"/>
  <c r="F118742" i="1"/>
  <c r="F118741" i="1"/>
  <c r="F118740" i="1"/>
  <c r="F118739" i="1"/>
  <c r="F118738" i="1"/>
  <c r="F118737" i="1"/>
  <c r="F118736" i="1"/>
  <c r="F118735" i="1"/>
  <c r="F118734" i="1"/>
  <c r="F118733" i="1"/>
  <c r="F118732" i="1"/>
  <c r="F118731" i="1"/>
  <c r="F118730" i="1"/>
  <c r="F118729" i="1"/>
  <c r="F118728" i="1"/>
  <c r="F118727" i="1"/>
  <c r="F118726" i="1"/>
  <c r="F118725" i="1"/>
  <c r="F118724" i="1"/>
  <c r="F118723" i="1"/>
  <c r="F118722" i="1"/>
  <c r="F118721" i="1"/>
  <c r="F118720" i="1"/>
  <c r="F118719" i="1"/>
  <c r="F118718" i="1"/>
  <c r="F118717" i="1"/>
  <c r="F118716" i="1"/>
  <c r="F118715" i="1"/>
  <c r="F118714" i="1"/>
  <c r="F118713" i="1"/>
  <c r="F118712" i="1"/>
  <c r="F118711" i="1"/>
  <c r="F118710" i="1"/>
  <c r="F118709" i="1"/>
  <c r="F118708" i="1"/>
  <c r="F118707" i="1"/>
  <c r="F118706" i="1"/>
  <c r="F118705" i="1"/>
  <c r="F118704" i="1"/>
  <c r="F118703" i="1"/>
  <c r="F118702" i="1"/>
  <c r="F118701" i="1"/>
  <c r="F118700" i="1"/>
  <c r="F118699" i="1"/>
  <c r="F118698" i="1"/>
  <c r="F118697" i="1"/>
  <c r="F118696" i="1"/>
  <c r="F118695" i="1"/>
  <c r="F118694" i="1"/>
  <c r="F118693" i="1"/>
  <c r="F118692" i="1"/>
  <c r="F118691" i="1"/>
  <c r="F118690" i="1"/>
  <c r="F118689" i="1"/>
  <c r="F118688" i="1"/>
  <c r="F118687" i="1"/>
  <c r="F118686" i="1"/>
  <c r="F118685" i="1"/>
  <c r="F118684" i="1"/>
  <c r="F118683" i="1"/>
  <c r="F118682" i="1"/>
  <c r="F118681" i="1"/>
  <c r="F118680" i="1"/>
  <c r="F118679" i="1"/>
  <c r="F118678" i="1"/>
  <c r="F118677" i="1"/>
  <c r="F118676" i="1"/>
  <c r="F118675" i="1"/>
  <c r="F118674" i="1"/>
  <c r="F118673" i="1"/>
  <c r="F118672" i="1"/>
  <c r="F118671" i="1"/>
  <c r="F118670" i="1"/>
  <c r="F118669" i="1"/>
  <c r="F118668" i="1"/>
  <c r="F118667" i="1"/>
  <c r="F118666" i="1"/>
  <c r="F118665" i="1"/>
  <c r="F118664" i="1"/>
  <c r="F118663" i="1"/>
  <c r="F118662" i="1"/>
  <c r="F118661" i="1"/>
  <c r="F118660" i="1"/>
  <c r="F118659" i="1"/>
  <c r="F118658" i="1"/>
  <c r="F118657" i="1"/>
  <c r="F118656" i="1"/>
  <c r="F118655" i="1"/>
  <c r="F118654" i="1"/>
  <c r="F118653" i="1"/>
  <c r="F118652" i="1"/>
  <c r="F118651" i="1"/>
  <c r="F118650" i="1"/>
  <c r="F118649" i="1"/>
  <c r="F118648" i="1"/>
  <c r="F118647" i="1"/>
  <c r="F118646" i="1"/>
  <c r="F118645" i="1"/>
  <c r="F118644" i="1"/>
  <c r="F118643" i="1"/>
  <c r="F118642" i="1"/>
  <c r="F118641" i="1"/>
  <c r="F118640" i="1"/>
  <c r="F118639" i="1"/>
  <c r="F118638" i="1"/>
  <c r="F118637" i="1"/>
  <c r="F118636" i="1"/>
  <c r="F118635" i="1"/>
  <c r="F118634" i="1"/>
  <c r="F118633" i="1"/>
  <c r="F118632" i="1"/>
  <c r="F118631" i="1"/>
  <c r="F118630" i="1"/>
  <c r="F118629" i="1"/>
  <c r="F118628" i="1"/>
  <c r="F118627" i="1"/>
  <c r="F118626" i="1"/>
  <c r="F118625" i="1"/>
  <c r="F118624" i="1"/>
  <c r="F118623" i="1"/>
  <c r="F118622" i="1"/>
  <c r="F118621" i="1"/>
  <c r="F118620" i="1"/>
  <c r="F118619" i="1"/>
  <c r="F118618" i="1"/>
  <c r="F118617" i="1"/>
  <c r="F118616" i="1"/>
  <c r="F118615" i="1"/>
  <c r="F118614" i="1"/>
  <c r="F118613" i="1"/>
  <c r="F118612" i="1"/>
  <c r="F118611" i="1"/>
  <c r="F118610" i="1"/>
  <c r="F118609" i="1"/>
  <c r="F118608" i="1"/>
  <c r="F118607" i="1"/>
  <c r="F118606" i="1"/>
  <c r="F118605" i="1"/>
  <c r="F118604" i="1"/>
  <c r="F118603" i="1"/>
  <c r="F118602" i="1"/>
  <c r="F118601" i="1"/>
  <c r="F118600" i="1"/>
  <c r="F118599" i="1"/>
  <c r="F118598" i="1"/>
  <c r="F118597" i="1"/>
  <c r="F118596" i="1"/>
  <c r="F118595" i="1"/>
  <c r="F118594" i="1"/>
  <c r="F118593" i="1"/>
  <c r="F118592" i="1"/>
  <c r="F118591" i="1"/>
  <c r="F118590" i="1"/>
  <c r="F118589" i="1"/>
  <c r="F118588" i="1"/>
  <c r="F118587" i="1"/>
  <c r="F118586" i="1"/>
  <c r="F118585" i="1"/>
  <c r="F118584" i="1"/>
  <c r="F118583" i="1"/>
  <c r="F118582" i="1"/>
  <c r="F118581" i="1"/>
  <c r="F118580" i="1"/>
  <c r="F118579" i="1"/>
  <c r="F118578" i="1"/>
  <c r="F118577" i="1"/>
  <c r="F118576" i="1"/>
  <c r="F118575" i="1"/>
  <c r="F118574" i="1"/>
  <c r="F118573" i="1"/>
  <c r="F118572" i="1"/>
  <c r="F118571" i="1"/>
  <c r="F118570" i="1"/>
  <c r="F118569" i="1"/>
  <c r="F118568" i="1"/>
  <c r="F118567" i="1"/>
  <c r="F118566" i="1"/>
  <c r="F118565" i="1"/>
  <c r="F118564" i="1"/>
  <c r="F118563" i="1"/>
  <c r="F118562" i="1"/>
  <c r="F118561" i="1"/>
  <c r="F118560" i="1"/>
  <c r="F118559" i="1"/>
  <c r="F118558" i="1"/>
  <c r="F118557" i="1"/>
  <c r="F118556" i="1"/>
  <c r="F118555" i="1"/>
  <c r="F118554" i="1"/>
  <c r="F118553" i="1"/>
  <c r="F118552" i="1"/>
  <c r="F118551" i="1"/>
  <c r="F118550" i="1"/>
  <c r="F118549" i="1"/>
  <c r="F118548" i="1"/>
  <c r="F118547" i="1"/>
  <c r="F118546" i="1"/>
  <c r="F118545" i="1"/>
  <c r="F118544" i="1"/>
  <c r="F118543" i="1"/>
  <c r="F118542" i="1"/>
  <c r="F118541" i="1"/>
  <c r="F118540" i="1"/>
  <c r="F118539" i="1"/>
  <c r="F118538" i="1"/>
  <c r="F118537" i="1"/>
  <c r="F118536" i="1"/>
  <c r="F118535" i="1"/>
  <c r="F118534" i="1"/>
  <c r="F118533" i="1"/>
  <c r="F118532" i="1"/>
  <c r="F118531" i="1"/>
  <c r="F118530" i="1"/>
  <c r="F118529" i="1"/>
  <c r="F118528" i="1"/>
  <c r="F118527" i="1"/>
  <c r="F118526" i="1"/>
  <c r="F118525" i="1"/>
  <c r="F118524" i="1"/>
  <c r="F118523" i="1"/>
  <c r="F118522" i="1"/>
  <c r="F118521" i="1"/>
  <c r="F118520" i="1"/>
  <c r="F118519" i="1"/>
  <c r="F118518" i="1"/>
  <c r="F118517" i="1"/>
  <c r="F118516" i="1"/>
  <c r="F118515" i="1"/>
  <c r="F118514" i="1"/>
  <c r="F118513" i="1"/>
  <c r="F118512" i="1"/>
  <c r="F118511" i="1"/>
  <c r="F118510" i="1"/>
  <c r="F118509" i="1"/>
  <c r="F118508" i="1"/>
  <c r="F118507" i="1"/>
  <c r="F118506" i="1"/>
  <c r="F118505" i="1"/>
  <c r="F118504" i="1"/>
  <c r="F118503" i="1"/>
  <c r="F118502" i="1"/>
  <c r="F118501" i="1"/>
  <c r="F118500" i="1"/>
  <c r="F118499" i="1"/>
  <c r="F118498" i="1"/>
  <c r="F118497" i="1"/>
  <c r="F118496" i="1"/>
  <c r="F118495" i="1"/>
  <c r="F118494" i="1"/>
  <c r="F118493" i="1"/>
  <c r="F118492" i="1"/>
  <c r="F118491" i="1"/>
  <c r="F118490" i="1"/>
  <c r="F118489" i="1"/>
  <c r="F118488" i="1"/>
  <c r="F118487" i="1"/>
  <c r="F118486" i="1"/>
  <c r="F118485" i="1"/>
  <c r="F118484" i="1"/>
  <c r="F118483" i="1"/>
  <c r="F118482" i="1"/>
  <c r="F118481" i="1"/>
  <c r="F118480" i="1"/>
  <c r="F118479" i="1"/>
  <c r="F118478" i="1"/>
  <c r="F118477" i="1"/>
  <c r="F118476" i="1"/>
  <c r="F118475" i="1"/>
  <c r="F118474" i="1"/>
  <c r="F118473" i="1"/>
  <c r="F118472" i="1"/>
  <c r="F118471" i="1"/>
  <c r="F118470" i="1"/>
  <c r="F118469" i="1"/>
  <c r="F118468" i="1"/>
  <c r="F118467" i="1"/>
  <c r="F118466" i="1"/>
  <c r="F118465" i="1"/>
  <c r="F118464" i="1"/>
  <c r="F118463" i="1"/>
  <c r="F118462" i="1"/>
  <c r="F118461" i="1"/>
  <c r="F118460" i="1"/>
  <c r="F118459" i="1"/>
  <c r="F118458" i="1"/>
  <c r="F118457" i="1"/>
  <c r="F118456" i="1"/>
  <c r="F118455" i="1"/>
  <c r="F118454" i="1"/>
  <c r="F118453" i="1"/>
  <c r="F118452" i="1"/>
  <c r="F118451" i="1"/>
  <c r="F118450" i="1"/>
  <c r="F118449" i="1"/>
  <c r="F118448" i="1"/>
  <c r="F118447" i="1"/>
  <c r="F118446" i="1"/>
  <c r="F118445" i="1"/>
  <c r="F118444" i="1"/>
  <c r="F118443" i="1"/>
  <c r="F118442" i="1"/>
  <c r="F118441" i="1"/>
  <c r="F118440" i="1"/>
  <c r="F118439" i="1"/>
  <c r="F118438" i="1"/>
  <c r="F118437" i="1"/>
  <c r="F118436" i="1"/>
  <c r="F118435" i="1"/>
  <c r="F118434" i="1"/>
  <c r="F118433" i="1"/>
  <c r="F118432" i="1"/>
  <c r="F118431" i="1"/>
  <c r="F118430" i="1"/>
  <c r="F118429" i="1"/>
  <c r="F118428" i="1"/>
  <c r="F118427" i="1"/>
  <c r="F118426" i="1"/>
  <c r="F118425" i="1"/>
  <c r="F118424" i="1"/>
  <c r="F118423" i="1"/>
  <c r="F118422" i="1"/>
  <c r="F118421" i="1"/>
  <c r="F118420" i="1"/>
  <c r="F118419" i="1"/>
  <c r="F118418" i="1"/>
  <c r="F118417" i="1"/>
  <c r="F118416" i="1"/>
  <c r="F118415" i="1"/>
  <c r="F118414" i="1"/>
  <c r="F118413" i="1"/>
  <c r="F118412" i="1"/>
  <c r="F118411" i="1"/>
  <c r="F118410" i="1"/>
  <c r="F118409" i="1"/>
  <c r="F118408" i="1"/>
  <c r="F118407" i="1"/>
  <c r="F118406" i="1"/>
  <c r="F118405" i="1"/>
  <c r="F118404" i="1"/>
  <c r="F118403" i="1"/>
  <c r="F118402" i="1"/>
  <c r="F118401" i="1"/>
  <c r="F118400" i="1"/>
  <c r="F118399" i="1"/>
  <c r="F118398" i="1"/>
  <c r="F118397" i="1"/>
  <c r="F118396" i="1"/>
  <c r="F118395" i="1"/>
  <c r="F118394" i="1"/>
  <c r="F118393" i="1"/>
  <c r="F118392" i="1"/>
  <c r="F118391" i="1"/>
  <c r="F118390" i="1"/>
  <c r="F118389" i="1"/>
  <c r="F118388" i="1"/>
  <c r="F118387" i="1"/>
  <c r="F118386" i="1"/>
  <c r="F118385" i="1"/>
  <c r="F118384" i="1"/>
  <c r="F118383" i="1"/>
  <c r="F118382" i="1"/>
  <c r="F118381" i="1"/>
  <c r="F118380" i="1"/>
  <c r="F118379" i="1"/>
  <c r="F118378" i="1"/>
  <c r="F118377" i="1"/>
  <c r="F118376" i="1"/>
  <c r="F118375" i="1"/>
  <c r="F118374" i="1"/>
  <c r="F118373" i="1"/>
  <c r="F118372" i="1"/>
  <c r="F118371" i="1"/>
  <c r="F118370" i="1"/>
  <c r="F118369" i="1"/>
  <c r="F118368" i="1"/>
  <c r="F118367" i="1"/>
  <c r="F118366" i="1"/>
  <c r="F118365" i="1"/>
  <c r="F118364" i="1"/>
  <c r="F118363" i="1"/>
  <c r="F118362" i="1"/>
  <c r="F118361" i="1"/>
  <c r="F118360" i="1"/>
  <c r="F118359" i="1"/>
  <c r="F118358" i="1"/>
  <c r="F118357" i="1"/>
  <c r="F118356" i="1"/>
  <c r="F118355" i="1"/>
  <c r="F118354" i="1"/>
  <c r="F118353" i="1"/>
  <c r="F118352" i="1"/>
  <c r="F118351" i="1"/>
  <c r="F118350" i="1"/>
  <c r="F118349" i="1"/>
  <c r="F118348" i="1"/>
  <c r="F118347" i="1"/>
  <c r="F118346" i="1"/>
  <c r="F118345" i="1"/>
  <c r="F118344" i="1"/>
  <c r="F118343" i="1"/>
  <c r="F118342" i="1"/>
  <c r="F118341" i="1"/>
  <c r="F118340" i="1"/>
  <c r="F118339" i="1"/>
  <c r="F118338" i="1"/>
  <c r="F118337" i="1"/>
  <c r="F118336" i="1"/>
  <c r="F118335" i="1"/>
  <c r="F118334" i="1"/>
  <c r="F118333" i="1"/>
  <c r="F118332" i="1"/>
  <c r="F118331" i="1"/>
  <c r="F118330" i="1"/>
  <c r="F118329" i="1"/>
  <c r="F118328" i="1"/>
  <c r="F118327" i="1"/>
  <c r="F118326" i="1"/>
  <c r="F118325" i="1"/>
  <c r="F118324" i="1"/>
  <c r="F118323" i="1"/>
  <c r="F118322" i="1"/>
  <c r="F118321" i="1"/>
  <c r="F118320" i="1"/>
  <c r="F118319" i="1"/>
  <c r="F118318" i="1"/>
  <c r="F118317" i="1"/>
  <c r="F118316" i="1"/>
  <c r="F118315" i="1"/>
  <c r="F118314" i="1"/>
  <c r="F118313" i="1"/>
  <c r="F118312" i="1"/>
  <c r="F118311" i="1"/>
  <c r="F118310" i="1"/>
  <c r="F118309" i="1"/>
  <c r="F118308" i="1"/>
  <c r="F118307" i="1"/>
  <c r="F118306" i="1"/>
  <c r="F118305" i="1"/>
  <c r="F118304" i="1"/>
  <c r="F118303" i="1"/>
  <c r="F118302" i="1"/>
  <c r="F118301" i="1"/>
  <c r="F118300" i="1"/>
  <c r="F118299" i="1"/>
  <c r="F118298" i="1"/>
  <c r="F118297" i="1"/>
  <c r="F118296" i="1"/>
  <c r="F118295" i="1"/>
  <c r="F118294" i="1"/>
  <c r="F118293" i="1"/>
  <c r="F118292" i="1"/>
  <c r="F118291" i="1"/>
  <c r="F118290" i="1"/>
  <c r="F118289" i="1"/>
  <c r="F118288" i="1"/>
  <c r="F118287" i="1"/>
  <c r="F118286" i="1"/>
  <c r="F118285" i="1"/>
  <c r="F118284" i="1"/>
  <c r="F118283" i="1"/>
  <c r="F118282" i="1"/>
  <c r="F118281" i="1"/>
  <c r="F118280" i="1"/>
  <c r="F118279" i="1"/>
  <c r="F118278" i="1"/>
  <c r="F118277" i="1"/>
  <c r="F118276" i="1"/>
  <c r="F118275" i="1"/>
  <c r="F118274" i="1"/>
  <c r="F118273" i="1"/>
  <c r="F118272" i="1"/>
  <c r="F118271" i="1"/>
  <c r="F118270" i="1"/>
  <c r="F118269" i="1"/>
  <c r="F118268" i="1"/>
  <c r="F118267" i="1"/>
  <c r="F118266" i="1"/>
  <c r="F118265" i="1"/>
  <c r="F118264" i="1"/>
  <c r="F118263" i="1"/>
  <c r="F118262" i="1"/>
  <c r="F118261" i="1"/>
  <c r="F118260" i="1"/>
  <c r="F118259" i="1"/>
  <c r="F118258" i="1"/>
  <c r="F118257" i="1"/>
  <c r="F118256" i="1"/>
  <c r="F118255" i="1"/>
  <c r="F118254" i="1"/>
  <c r="F118253" i="1"/>
  <c r="F118252" i="1"/>
  <c r="F118251" i="1"/>
  <c r="F118250" i="1"/>
  <c r="F118249" i="1"/>
  <c r="F118248" i="1"/>
  <c r="F118247" i="1"/>
  <c r="F118246" i="1"/>
  <c r="F118245" i="1"/>
  <c r="F118244" i="1"/>
  <c r="F118243" i="1"/>
  <c r="F118242" i="1"/>
  <c r="F118241" i="1"/>
  <c r="F118240" i="1"/>
  <c r="F118239" i="1"/>
  <c r="F118238" i="1"/>
  <c r="F118237" i="1"/>
  <c r="F118236" i="1"/>
  <c r="F118235" i="1"/>
  <c r="F118234" i="1"/>
  <c r="F118233" i="1"/>
  <c r="F118232" i="1"/>
  <c r="F118231" i="1"/>
  <c r="F118230" i="1"/>
  <c r="F118229" i="1"/>
  <c r="F118228" i="1"/>
  <c r="F118227" i="1"/>
  <c r="F118226" i="1"/>
  <c r="F118225" i="1"/>
  <c r="F118224" i="1"/>
  <c r="F118223" i="1"/>
  <c r="F118222" i="1"/>
  <c r="F118221" i="1"/>
  <c r="F118220" i="1"/>
  <c r="F118219" i="1"/>
  <c r="F118218" i="1"/>
  <c r="F118217" i="1"/>
  <c r="F118216" i="1"/>
  <c r="F118215" i="1"/>
  <c r="F118214" i="1"/>
  <c r="F118213" i="1"/>
  <c r="F118212" i="1"/>
  <c r="F118211" i="1"/>
  <c r="F118210" i="1"/>
  <c r="F118209" i="1"/>
  <c r="F118208" i="1"/>
  <c r="F118207" i="1"/>
  <c r="F118206" i="1"/>
  <c r="F118205" i="1"/>
  <c r="F118204" i="1"/>
  <c r="F118203" i="1"/>
  <c r="F118202" i="1"/>
  <c r="F118201" i="1"/>
  <c r="F118200" i="1"/>
  <c r="F118199" i="1"/>
  <c r="F118198" i="1"/>
  <c r="F118197" i="1"/>
  <c r="F118196" i="1"/>
  <c r="F118195" i="1"/>
  <c r="F118194" i="1"/>
  <c r="F118193" i="1"/>
  <c r="F118192" i="1"/>
  <c r="F118191" i="1"/>
  <c r="F118190" i="1"/>
  <c r="F118189" i="1"/>
  <c r="F118188" i="1"/>
  <c r="F118187" i="1"/>
  <c r="F118186" i="1"/>
  <c r="F118185" i="1"/>
  <c r="F118184" i="1"/>
  <c r="F118183" i="1"/>
  <c r="F118182" i="1"/>
  <c r="F118181" i="1"/>
  <c r="F118180" i="1"/>
  <c r="F118179" i="1"/>
  <c r="F118178" i="1"/>
  <c r="F118177" i="1"/>
  <c r="F118176" i="1"/>
  <c r="F118175" i="1"/>
  <c r="F118174" i="1"/>
  <c r="F118173" i="1"/>
  <c r="F118172" i="1"/>
  <c r="F118171" i="1"/>
  <c r="F118170" i="1"/>
  <c r="F118169" i="1"/>
  <c r="F118168" i="1"/>
  <c r="F118167" i="1"/>
  <c r="F118166" i="1"/>
  <c r="F118165" i="1"/>
  <c r="F118164" i="1"/>
  <c r="F118163" i="1"/>
  <c r="F118162" i="1"/>
  <c r="F118161" i="1"/>
  <c r="F118160" i="1"/>
  <c r="F118159" i="1"/>
  <c r="F118158" i="1"/>
  <c r="F118157" i="1"/>
  <c r="F118156" i="1"/>
  <c r="F118155" i="1"/>
  <c r="F118154" i="1"/>
  <c r="F118153" i="1"/>
  <c r="F118152" i="1"/>
  <c r="F118151" i="1"/>
  <c r="F118150" i="1"/>
  <c r="F118149" i="1"/>
  <c r="F118148" i="1"/>
  <c r="F118147" i="1"/>
  <c r="F118146" i="1"/>
  <c r="F118145" i="1"/>
  <c r="F118144" i="1"/>
  <c r="F118143" i="1"/>
  <c r="F118142" i="1"/>
  <c r="F118141" i="1"/>
  <c r="F118140" i="1"/>
  <c r="F118139" i="1"/>
  <c r="F118138" i="1"/>
  <c r="F118137" i="1"/>
  <c r="F118136" i="1"/>
  <c r="F118135" i="1"/>
  <c r="F118134" i="1"/>
  <c r="F118133" i="1"/>
  <c r="F118132" i="1"/>
  <c r="F118131" i="1"/>
  <c r="F118130" i="1"/>
  <c r="F118129" i="1"/>
  <c r="F118128" i="1"/>
  <c r="F118127" i="1"/>
  <c r="F118126" i="1"/>
  <c r="F118125" i="1"/>
  <c r="F118124" i="1"/>
  <c r="F118123" i="1"/>
  <c r="F118122" i="1"/>
  <c r="F118121" i="1"/>
  <c r="F118120" i="1"/>
  <c r="F118119" i="1"/>
  <c r="F118118" i="1"/>
  <c r="F118117" i="1"/>
  <c r="F118116" i="1"/>
  <c r="F118115" i="1"/>
  <c r="F118114" i="1"/>
  <c r="F118113" i="1"/>
  <c r="F118112" i="1"/>
  <c r="F118111" i="1"/>
  <c r="F118110" i="1"/>
  <c r="F118109" i="1"/>
  <c r="F118108" i="1"/>
  <c r="F118107" i="1"/>
  <c r="F118106" i="1"/>
  <c r="F118105" i="1"/>
  <c r="F118104" i="1"/>
  <c r="F118103" i="1"/>
  <c r="F118102" i="1"/>
  <c r="F118101" i="1"/>
  <c r="F118100" i="1"/>
  <c r="F118099" i="1"/>
  <c r="F118098" i="1"/>
  <c r="F118097" i="1"/>
  <c r="F118096" i="1"/>
  <c r="F118095" i="1"/>
  <c r="F118094" i="1"/>
  <c r="F118093" i="1"/>
  <c r="F118092" i="1"/>
  <c r="F118091" i="1"/>
  <c r="F118090" i="1"/>
  <c r="F118089" i="1"/>
  <c r="F118088" i="1"/>
  <c r="F118087" i="1"/>
  <c r="F118086" i="1"/>
  <c r="F118085" i="1"/>
  <c r="F118084" i="1"/>
  <c r="F118083" i="1"/>
  <c r="F118082" i="1"/>
  <c r="F118081" i="1"/>
  <c r="F118080" i="1"/>
  <c r="F118079" i="1"/>
  <c r="F118078" i="1"/>
  <c r="F118077" i="1"/>
  <c r="F118076" i="1"/>
  <c r="F118075" i="1"/>
  <c r="F118074" i="1"/>
  <c r="F118073" i="1"/>
  <c r="F118072" i="1"/>
  <c r="F118071" i="1"/>
  <c r="F118070" i="1"/>
  <c r="F118069" i="1"/>
  <c r="F118068" i="1"/>
  <c r="F118067" i="1"/>
  <c r="F118066" i="1"/>
  <c r="F118065" i="1"/>
  <c r="F118064" i="1"/>
  <c r="F118063" i="1"/>
  <c r="F118062" i="1"/>
  <c r="F118061" i="1"/>
  <c r="F118060" i="1"/>
  <c r="F118059" i="1"/>
  <c r="F118058" i="1"/>
  <c r="F118057" i="1"/>
  <c r="F118056" i="1"/>
  <c r="F118055" i="1"/>
  <c r="F118054" i="1"/>
  <c r="F118053" i="1"/>
  <c r="F118052" i="1"/>
  <c r="F118051" i="1"/>
  <c r="F118050" i="1"/>
  <c r="F118049" i="1"/>
  <c r="F118048" i="1"/>
  <c r="F118047" i="1"/>
  <c r="F118046" i="1"/>
  <c r="F118045" i="1"/>
  <c r="F118044" i="1"/>
  <c r="F118043" i="1"/>
  <c r="F118042" i="1"/>
  <c r="F118041" i="1"/>
  <c r="F118040" i="1"/>
  <c r="F118039" i="1"/>
  <c r="F118038" i="1"/>
  <c r="F118037" i="1"/>
  <c r="F118036" i="1"/>
  <c r="F118035" i="1"/>
  <c r="F118034" i="1"/>
  <c r="F118033" i="1"/>
  <c r="F118032" i="1"/>
  <c r="F118031" i="1"/>
  <c r="F118030" i="1"/>
  <c r="F118029" i="1"/>
  <c r="F118028" i="1"/>
  <c r="F118027" i="1"/>
  <c r="F118026" i="1"/>
  <c r="F118025" i="1"/>
  <c r="F118024" i="1"/>
  <c r="F118023" i="1"/>
  <c r="F118022" i="1"/>
  <c r="F118021" i="1"/>
  <c r="F118020" i="1"/>
  <c r="F118019" i="1"/>
  <c r="F118018" i="1"/>
  <c r="F118017" i="1"/>
  <c r="F118016" i="1"/>
  <c r="F118015" i="1"/>
  <c r="F118014" i="1"/>
  <c r="F118013" i="1"/>
  <c r="F118012" i="1"/>
  <c r="F118011" i="1"/>
  <c r="F118010" i="1"/>
  <c r="F118009" i="1"/>
  <c r="F118008" i="1"/>
  <c r="F118007" i="1"/>
  <c r="F118006" i="1"/>
  <c r="F118005" i="1"/>
  <c r="F118004" i="1"/>
  <c r="F118003" i="1"/>
  <c r="F118002" i="1"/>
  <c r="F118001" i="1"/>
  <c r="F118000" i="1"/>
  <c r="F117999" i="1"/>
  <c r="F117998" i="1"/>
  <c r="F117997" i="1"/>
  <c r="F117996" i="1"/>
  <c r="F117995" i="1"/>
  <c r="F117994" i="1"/>
  <c r="F117993" i="1"/>
  <c r="F117992" i="1"/>
  <c r="F117991" i="1"/>
  <c r="F117990" i="1"/>
  <c r="F117989" i="1"/>
  <c r="F117988" i="1"/>
  <c r="F117987" i="1"/>
  <c r="F117986" i="1"/>
  <c r="F117985" i="1"/>
  <c r="F117984" i="1"/>
  <c r="F117983" i="1"/>
  <c r="F117982" i="1"/>
  <c r="F117981" i="1"/>
  <c r="F117980" i="1"/>
  <c r="F117979" i="1"/>
  <c r="F117978" i="1"/>
  <c r="F117977" i="1"/>
  <c r="F117976" i="1"/>
  <c r="F117975" i="1"/>
  <c r="F117974" i="1"/>
  <c r="F117973" i="1"/>
  <c r="F117972" i="1"/>
  <c r="F117971" i="1"/>
  <c r="F117970" i="1"/>
  <c r="F117969" i="1"/>
  <c r="F117968" i="1"/>
  <c r="F117967" i="1"/>
  <c r="F117966" i="1"/>
  <c r="F117965" i="1"/>
  <c r="F117964" i="1"/>
  <c r="F117963" i="1"/>
  <c r="F117962" i="1"/>
  <c r="F117961" i="1"/>
  <c r="F117960" i="1"/>
  <c r="F117959" i="1"/>
  <c r="F117958" i="1"/>
  <c r="F117957" i="1"/>
  <c r="F117956" i="1"/>
  <c r="F117955" i="1"/>
  <c r="F117954" i="1"/>
  <c r="F117953" i="1"/>
  <c r="F117952" i="1"/>
  <c r="F117951" i="1"/>
  <c r="F117950" i="1"/>
  <c r="F117949" i="1"/>
  <c r="F117948" i="1"/>
  <c r="F117947" i="1"/>
  <c r="F117946" i="1"/>
  <c r="F117945" i="1"/>
  <c r="F117944" i="1"/>
  <c r="F117943" i="1"/>
  <c r="F117942" i="1"/>
  <c r="F117941" i="1"/>
  <c r="F117940" i="1"/>
  <c r="F117939" i="1"/>
  <c r="F117938" i="1"/>
  <c r="F117937" i="1"/>
  <c r="F117936" i="1"/>
  <c r="F117935" i="1"/>
  <c r="F117934" i="1"/>
  <c r="F117933" i="1"/>
  <c r="F117932" i="1"/>
  <c r="F117931" i="1"/>
  <c r="F117930" i="1"/>
  <c r="F117929" i="1"/>
  <c r="F117928" i="1"/>
  <c r="F117927" i="1"/>
  <c r="F117926" i="1"/>
  <c r="F117925" i="1"/>
  <c r="F117924" i="1"/>
  <c r="F117923" i="1"/>
  <c r="F117922" i="1"/>
  <c r="F117921" i="1"/>
  <c r="F117920" i="1"/>
  <c r="F117919" i="1"/>
  <c r="F117918" i="1"/>
  <c r="F117917" i="1"/>
  <c r="F117916" i="1"/>
  <c r="F117915" i="1"/>
  <c r="F117914" i="1"/>
  <c r="F117913" i="1"/>
  <c r="F117912" i="1"/>
  <c r="F117911" i="1"/>
  <c r="F117910" i="1"/>
  <c r="F117909" i="1"/>
  <c r="F117908" i="1"/>
  <c r="F117907" i="1"/>
  <c r="F117906" i="1"/>
  <c r="F117905" i="1"/>
  <c r="F117904" i="1"/>
  <c r="F117903" i="1"/>
  <c r="F117902" i="1"/>
  <c r="F117901" i="1"/>
  <c r="F117900" i="1"/>
  <c r="F117899" i="1"/>
  <c r="F117898" i="1"/>
  <c r="F117897" i="1"/>
  <c r="F117896" i="1"/>
  <c r="F117895" i="1"/>
  <c r="F117894" i="1"/>
  <c r="F117893" i="1"/>
  <c r="F117892" i="1"/>
  <c r="F117891" i="1"/>
  <c r="F117890" i="1"/>
  <c r="F117889" i="1"/>
  <c r="F117888" i="1"/>
  <c r="F117887" i="1"/>
  <c r="F117886" i="1"/>
  <c r="F117885" i="1"/>
  <c r="F117884" i="1"/>
  <c r="F117883" i="1"/>
  <c r="F117882" i="1"/>
  <c r="F117881" i="1"/>
  <c r="F117880" i="1"/>
  <c r="F117879" i="1"/>
  <c r="F117878" i="1"/>
  <c r="F117877" i="1"/>
  <c r="F117876" i="1"/>
  <c r="F117875" i="1"/>
  <c r="F117874" i="1"/>
  <c r="F117873" i="1"/>
  <c r="F117872" i="1"/>
  <c r="F117871" i="1"/>
  <c r="F117870" i="1"/>
  <c r="F117869" i="1"/>
  <c r="F117868" i="1"/>
  <c r="F117867" i="1"/>
  <c r="F117866" i="1"/>
  <c r="F117865" i="1"/>
  <c r="F117864" i="1"/>
  <c r="F117863" i="1"/>
  <c r="F117862" i="1"/>
  <c r="F117861" i="1"/>
  <c r="F117860" i="1"/>
  <c r="F117859" i="1"/>
  <c r="F117858" i="1"/>
  <c r="F117857" i="1"/>
  <c r="F117856" i="1"/>
  <c r="F117855" i="1"/>
  <c r="F117854" i="1"/>
  <c r="F117853" i="1"/>
  <c r="F117852" i="1"/>
  <c r="F117851" i="1"/>
  <c r="F117850" i="1"/>
  <c r="F117849" i="1"/>
  <c r="F117848" i="1"/>
  <c r="F117847" i="1"/>
  <c r="F117846" i="1"/>
  <c r="F117845" i="1"/>
  <c r="F117844" i="1"/>
  <c r="F117843" i="1"/>
  <c r="F117842" i="1"/>
  <c r="F117841" i="1"/>
  <c r="F117840" i="1"/>
  <c r="F117839" i="1"/>
  <c r="F117838" i="1"/>
  <c r="F117837" i="1"/>
  <c r="F117836" i="1"/>
  <c r="F117835" i="1"/>
  <c r="F117834" i="1"/>
  <c r="F117833" i="1"/>
  <c r="F117832" i="1"/>
  <c r="F117831" i="1"/>
  <c r="F117830" i="1"/>
  <c r="F117829" i="1"/>
  <c r="F117828" i="1"/>
  <c r="F117827" i="1"/>
  <c r="F117826" i="1"/>
  <c r="F117825" i="1"/>
  <c r="F117824" i="1"/>
  <c r="F117823" i="1"/>
  <c r="F117822" i="1"/>
  <c r="F117821" i="1"/>
  <c r="F117820" i="1"/>
  <c r="F117819" i="1"/>
  <c r="F117818" i="1"/>
  <c r="F117817" i="1"/>
  <c r="F117816" i="1"/>
  <c r="F117815" i="1"/>
  <c r="F117814" i="1"/>
  <c r="F117813" i="1"/>
  <c r="F117812" i="1"/>
  <c r="F117811" i="1"/>
  <c r="F117810" i="1"/>
  <c r="F117809" i="1"/>
  <c r="F117808" i="1"/>
  <c r="F117807" i="1"/>
  <c r="F117806" i="1"/>
  <c r="F117805" i="1"/>
  <c r="F117804" i="1"/>
  <c r="F117803" i="1"/>
  <c r="F117802" i="1"/>
  <c r="F117801" i="1"/>
  <c r="F117800" i="1"/>
  <c r="F117799" i="1"/>
  <c r="F117798" i="1"/>
  <c r="F117797" i="1"/>
  <c r="F117796" i="1"/>
  <c r="F117795" i="1"/>
  <c r="F117794" i="1"/>
  <c r="F117793" i="1"/>
  <c r="F117792" i="1"/>
  <c r="F117791" i="1"/>
  <c r="F117790" i="1"/>
  <c r="F117789" i="1"/>
  <c r="F117788" i="1"/>
  <c r="F117787" i="1"/>
  <c r="F117786" i="1"/>
  <c r="F117785" i="1"/>
  <c r="F117784" i="1"/>
  <c r="F117783" i="1"/>
  <c r="F117782" i="1"/>
  <c r="F117781" i="1"/>
  <c r="F117780" i="1"/>
  <c r="F117779" i="1"/>
  <c r="F117778" i="1"/>
  <c r="F117777" i="1"/>
  <c r="F117776" i="1"/>
  <c r="F117775" i="1"/>
  <c r="F117774" i="1"/>
  <c r="F117773" i="1"/>
  <c r="F117772" i="1"/>
  <c r="F117771" i="1"/>
  <c r="F117770" i="1"/>
  <c r="F117769" i="1"/>
  <c r="F117768" i="1"/>
  <c r="F117767" i="1"/>
  <c r="F117766" i="1"/>
  <c r="F117765" i="1"/>
  <c r="F117764" i="1"/>
  <c r="F117763" i="1"/>
  <c r="F117762" i="1"/>
  <c r="F117761" i="1"/>
  <c r="F117760" i="1"/>
  <c r="F117759" i="1"/>
  <c r="F117758" i="1"/>
  <c r="F117757" i="1"/>
  <c r="F117756" i="1"/>
  <c r="F117755" i="1"/>
  <c r="F117754" i="1"/>
  <c r="F117753" i="1"/>
  <c r="F117752" i="1"/>
  <c r="F117751" i="1"/>
  <c r="F117750" i="1"/>
  <c r="F117749" i="1"/>
  <c r="F117748" i="1"/>
  <c r="F117747" i="1"/>
  <c r="F117746" i="1"/>
  <c r="F117745" i="1"/>
  <c r="F117744" i="1"/>
  <c r="F117743" i="1"/>
  <c r="F117742" i="1"/>
  <c r="F117741" i="1"/>
  <c r="F117740" i="1"/>
  <c r="F117739" i="1"/>
  <c r="F117738" i="1"/>
  <c r="F117737" i="1"/>
  <c r="F117736" i="1"/>
  <c r="F117735" i="1"/>
  <c r="F117734" i="1"/>
  <c r="F117733" i="1"/>
  <c r="F117732" i="1"/>
  <c r="F117731" i="1"/>
  <c r="F117730" i="1"/>
  <c r="F117729" i="1"/>
  <c r="F117728" i="1"/>
  <c r="F117727" i="1"/>
  <c r="F117726" i="1"/>
  <c r="F117725" i="1"/>
  <c r="F117724" i="1"/>
  <c r="F117723" i="1"/>
  <c r="F117722" i="1"/>
  <c r="F117721" i="1"/>
  <c r="F117720" i="1"/>
  <c r="F117719" i="1"/>
  <c r="F117718" i="1"/>
  <c r="F117717" i="1"/>
  <c r="F117716" i="1"/>
  <c r="F117715" i="1"/>
  <c r="F117714" i="1"/>
  <c r="F117713" i="1"/>
  <c r="F117712" i="1"/>
  <c r="F117711" i="1"/>
  <c r="F117710" i="1"/>
  <c r="F117709" i="1"/>
  <c r="F117708" i="1"/>
  <c r="F117707" i="1"/>
  <c r="F117706" i="1"/>
  <c r="F117705" i="1"/>
  <c r="F117704" i="1"/>
  <c r="F117703" i="1"/>
  <c r="F117702" i="1"/>
  <c r="F117701" i="1"/>
  <c r="F117700" i="1"/>
  <c r="F117699" i="1"/>
  <c r="F117698" i="1"/>
  <c r="F117697" i="1"/>
  <c r="F117696" i="1"/>
  <c r="F117695" i="1"/>
  <c r="F117694" i="1"/>
  <c r="F117693" i="1"/>
  <c r="F117692" i="1"/>
  <c r="F117691" i="1"/>
  <c r="F117690" i="1"/>
  <c r="F117689" i="1"/>
  <c r="F117688" i="1"/>
  <c r="F117687" i="1"/>
  <c r="F117686" i="1"/>
  <c r="F117685" i="1"/>
  <c r="F117684" i="1"/>
  <c r="F117683" i="1"/>
  <c r="F117682" i="1"/>
  <c r="F117681" i="1"/>
  <c r="F117680" i="1"/>
  <c r="F117679" i="1"/>
  <c r="F117678" i="1"/>
  <c r="F117677" i="1"/>
  <c r="F117676" i="1"/>
  <c r="F117675" i="1"/>
  <c r="F117674" i="1"/>
  <c r="F117673" i="1"/>
  <c r="F117672" i="1"/>
  <c r="F117671" i="1"/>
  <c r="F117670" i="1"/>
  <c r="F117669" i="1"/>
  <c r="F117668" i="1"/>
  <c r="F117667" i="1"/>
  <c r="F117666" i="1"/>
  <c r="F117665" i="1"/>
  <c r="F117664" i="1"/>
  <c r="F117663" i="1"/>
  <c r="F117662" i="1"/>
  <c r="F117661" i="1"/>
  <c r="F117660" i="1"/>
  <c r="F117659" i="1"/>
  <c r="F117658" i="1"/>
  <c r="F117657" i="1"/>
  <c r="F117656" i="1"/>
  <c r="F117655" i="1"/>
  <c r="F117654" i="1"/>
  <c r="F117653" i="1"/>
  <c r="F117652" i="1"/>
  <c r="F117651" i="1"/>
  <c r="F117650" i="1"/>
  <c r="F117649" i="1"/>
  <c r="F117648" i="1"/>
  <c r="F117647" i="1"/>
  <c r="F117646" i="1"/>
  <c r="F117645" i="1"/>
  <c r="F117644" i="1"/>
  <c r="F117643" i="1"/>
  <c r="F117642" i="1"/>
  <c r="F117641" i="1"/>
  <c r="F117640" i="1"/>
  <c r="F117639" i="1"/>
  <c r="F117638" i="1"/>
  <c r="F117637" i="1"/>
  <c r="F117636" i="1"/>
  <c r="F117635" i="1"/>
  <c r="F117634" i="1"/>
  <c r="F117633" i="1"/>
  <c r="F117632" i="1"/>
  <c r="F117631" i="1"/>
  <c r="F117630" i="1"/>
  <c r="F117629" i="1"/>
  <c r="F117628" i="1"/>
  <c r="F117627" i="1"/>
  <c r="F117626" i="1"/>
  <c r="F117625" i="1"/>
  <c r="F117624" i="1"/>
  <c r="F117623" i="1"/>
  <c r="F117622" i="1"/>
  <c r="F117621" i="1"/>
  <c r="F117620" i="1"/>
  <c r="F117619" i="1"/>
  <c r="F117618" i="1"/>
  <c r="F117617" i="1"/>
  <c r="F117616" i="1"/>
  <c r="F117615" i="1"/>
  <c r="F117614" i="1"/>
  <c r="F117613" i="1"/>
  <c r="F117612" i="1"/>
  <c r="F117611" i="1"/>
  <c r="F117610" i="1"/>
  <c r="F117609" i="1"/>
  <c r="F117608" i="1"/>
  <c r="F117607" i="1"/>
  <c r="F117606" i="1"/>
  <c r="F117605" i="1"/>
  <c r="F117604" i="1"/>
  <c r="F117603" i="1"/>
  <c r="F117602" i="1"/>
  <c r="F117601" i="1"/>
  <c r="F117600" i="1"/>
  <c r="F117599" i="1"/>
  <c r="F117598" i="1"/>
  <c r="F117597" i="1"/>
  <c r="F117596" i="1"/>
  <c r="F117595" i="1"/>
  <c r="F117594" i="1"/>
  <c r="F117593" i="1"/>
  <c r="F117592" i="1"/>
  <c r="F117591" i="1"/>
  <c r="F117590" i="1"/>
  <c r="F117589" i="1"/>
  <c r="F117588" i="1"/>
  <c r="F117587" i="1"/>
  <c r="F117586" i="1"/>
  <c r="F117585" i="1"/>
  <c r="F117584" i="1"/>
  <c r="F117583" i="1"/>
  <c r="F117582" i="1"/>
  <c r="F117581" i="1"/>
  <c r="F117580" i="1"/>
  <c r="F117579" i="1"/>
  <c r="F117578" i="1"/>
  <c r="F117577" i="1"/>
  <c r="F117576" i="1"/>
  <c r="F117575" i="1"/>
  <c r="F117574" i="1"/>
  <c r="F117573" i="1"/>
  <c r="F117572" i="1"/>
  <c r="F117571" i="1"/>
  <c r="F117570" i="1"/>
  <c r="F117569" i="1"/>
  <c r="F117568" i="1"/>
  <c r="F117567" i="1"/>
  <c r="F117566" i="1"/>
  <c r="F117565" i="1"/>
  <c r="F117564" i="1"/>
  <c r="F117563" i="1"/>
  <c r="F117562" i="1"/>
  <c r="F117561" i="1"/>
  <c r="F117560" i="1"/>
  <c r="F117559" i="1"/>
  <c r="F117558" i="1"/>
  <c r="F117557" i="1"/>
  <c r="F117556" i="1"/>
  <c r="F117555" i="1"/>
  <c r="F117554" i="1"/>
  <c r="F117553" i="1"/>
  <c r="F117552" i="1"/>
  <c r="F117551" i="1"/>
  <c r="F117550" i="1"/>
  <c r="F117549" i="1"/>
  <c r="F117548" i="1"/>
  <c r="F117547" i="1"/>
  <c r="F117546" i="1"/>
  <c r="F117545" i="1"/>
  <c r="F117544" i="1"/>
  <c r="F117543" i="1"/>
  <c r="F117542" i="1"/>
  <c r="F117541" i="1"/>
  <c r="F117540" i="1"/>
  <c r="F117539" i="1"/>
  <c r="F117538" i="1"/>
  <c r="F117537" i="1"/>
  <c r="F117536" i="1"/>
  <c r="F117535" i="1"/>
  <c r="F117534" i="1"/>
  <c r="F117533" i="1"/>
  <c r="F117532" i="1"/>
  <c r="F117531" i="1"/>
  <c r="F117530" i="1"/>
  <c r="F117529" i="1"/>
  <c r="F117528" i="1"/>
  <c r="F117527" i="1"/>
  <c r="F117526" i="1"/>
  <c r="F117525" i="1"/>
  <c r="F117524" i="1"/>
  <c r="F117523" i="1"/>
  <c r="F117522" i="1"/>
  <c r="F117521" i="1"/>
  <c r="F117520" i="1"/>
  <c r="F117519" i="1"/>
  <c r="F117518" i="1"/>
  <c r="F117517" i="1"/>
  <c r="F117516" i="1"/>
  <c r="F117515" i="1"/>
  <c r="F117514" i="1"/>
  <c r="F117513" i="1"/>
  <c r="F117512" i="1"/>
  <c r="F117511" i="1"/>
  <c r="F117510" i="1"/>
  <c r="F117509" i="1"/>
  <c r="F117508" i="1"/>
  <c r="F117507" i="1"/>
  <c r="F117506" i="1"/>
  <c r="F117505" i="1"/>
  <c r="F117504" i="1"/>
  <c r="F117503" i="1"/>
  <c r="F117502" i="1"/>
  <c r="F117501" i="1"/>
  <c r="F117500" i="1"/>
  <c r="F117499" i="1"/>
  <c r="F117498" i="1"/>
  <c r="F117497" i="1"/>
  <c r="F117496" i="1"/>
  <c r="F117495" i="1"/>
  <c r="F117494" i="1"/>
  <c r="F117493" i="1"/>
  <c r="F117492" i="1"/>
  <c r="F117491" i="1"/>
  <c r="F117490" i="1"/>
  <c r="F117489" i="1"/>
  <c r="F117488" i="1"/>
  <c r="F117487" i="1"/>
  <c r="F117486" i="1"/>
  <c r="F117485" i="1"/>
  <c r="F117484" i="1"/>
  <c r="F117483" i="1"/>
  <c r="F117482" i="1"/>
  <c r="F117481" i="1"/>
  <c r="F117480" i="1"/>
  <c r="F117479" i="1"/>
  <c r="F117478" i="1"/>
  <c r="F117477" i="1"/>
  <c r="F117476" i="1"/>
  <c r="F117475" i="1"/>
  <c r="F117474" i="1"/>
  <c r="F117473" i="1"/>
  <c r="F117472" i="1"/>
  <c r="F117471" i="1"/>
  <c r="F117470" i="1"/>
  <c r="F117469" i="1"/>
  <c r="F117468" i="1"/>
  <c r="F117467" i="1"/>
  <c r="F117466" i="1"/>
  <c r="F117465" i="1"/>
  <c r="F117464" i="1"/>
  <c r="F117463" i="1"/>
  <c r="F117462" i="1"/>
  <c r="F117461" i="1"/>
  <c r="F117460" i="1"/>
  <c r="F117459" i="1"/>
  <c r="F117458" i="1"/>
  <c r="F117457" i="1"/>
  <c r="F117456" i="1"/>
  <c r="F117455" i="1"/>
  <c r="F117454" i="1"/>
  <c r="F117453" i="1"/>
  <c r="F117452" i="1"/>
  <c r="F117451" i="1"/>
  <c r="F117450" i="1"/>
  <c r="F117449" i="1"/>
  <c r="F117448" i="1"/>
  <c r="F117447" i="1"/>
  <c r="F117446" i="1"/>
  <c r="F117445" i="1"/>
  <c r="F117444" i="1"/>
  <c r="F117443" i="1"/>
  <c r="F117442" i="1"/>
  <c r="F117441" i="1"/>
  <c r="F117440" i="1"/>
  <c r="F117439" i="1"/>
  <c r="F117438" i="1"/>
  <c r="F117437" i="1"/>
  <c r="F117436" i="1"/>
  <c r="F117435" i="1"/>
  <c r="F117434" i="1"/>
  <c r="F117433" i="1"/>
  <c r="F117432" i="1"/>
  <c r="F117431" i="1"/>
  <c r="F117430" i="1"/>
  <c r="F117429" i="1"/>
  <c r="F117428" i="1"/>
  <c r="F117427" i="1"/>
  <c r="F117426" i="1"/>
  <c r="F117425" i="1"/>
  <c r="F117424" i="1"/>
  <c r="F117423" i="1"/>
  <c r="F117422" i="1"/>
  <c r="F117421" i="1"/>
  <c r="F117420" i="1"/>
  <c r="F117419" i="1"/>
  <c r="F117418" i="1"/>
  <c r="F117417" i="1"/>
  <c r="F117416" i="1"/>
  <c r="F117415" i="1"/>
  <c r="F117414" i="1"/>
  <c r="F117413" i="1"/>
  <c r="F117412" i="1"/>
  <c r="F117411" i="1"/>
  <c r="F117410" i="1"/>
  <c r="F117409" i="1"/>
  <c r="F117408" i="1"/>
  <c r="F117407" i="1"/>
  <c r="F117406" i="1"/>
  <c r="F117405" i="1"/>
  <c r="F117404" i="1"/>
  <c r="F117403" i="1"/>
  <c r="F117402" i="1"/>
  <c r="F117401" i="1"/>
  <c r="F117400" i="1"/>
  <c r="F117399" i="1"/>
  <c r="F117398" i="1"/>
  <c r="F117397" i="1"/>
  <c r="F117396" i="1"/>
  <c r="F117395" i="1"/>
  <c r="F117394" i="1"/>
  <c r="F117393" i="1"/>
  <c r="F117392" i="1"/>
  <c r="F117391" i="1"/>
  <c r="F117390" i="1"/>
  <c r="F117389" i="1"/>
  <c r="F117388" i="1"/>
  <c r="F117387" i="1"/>
  <c r="F117386" i="1"/>
  <c r="F117385" i="1"/>
  <c r="F117384" i="1"/>
  <c r="F117383" i="1"/>
  <c r="F117382" i="1"/>
  <c r="F117381" i="1"/>
  <c r="F117380" i="1"/>
  <c r="F117379" i="1"/>
  <c r="F117378" i="1"/>
  <c r="F117377" i="1"/>
  <c r="F117376" i="1"/>
  <c r="F117375" i="1"/>
  <c r="F117374" i="1"/>
  <c r="F117373" i="1"/>
  <c r="F117372" i="1"/>
  <c r="F117371" i="1"/>
  <c r="F117370" i="1"/>
  <c r="F117369" i="1"/>
  <c r="F117368" i="1"/>
  <c r="F117367" i="1"/>
  <c r="F117366" i="1"/>
  <c r="F117365" i="1"/>
  <c r="F117364" i="1"/>
  <c r="F117363" i="1"/>
  <c r="F117362" i="1"/>
  <c r="F117361" i="1"/>
  <c r="F117360" i="1"/>
  <c r="F117359" i="1"/>
  <c r="F117358" i="1"/>
  <c r="F117357" i="1"/>
  <c r="F117356" i="1"/>
  <c r="F117355" i="1"/>
  <c r="F117354" i="1"/>
  <c r="F117353" i="1"/>
  <c r="F117352" i="1"/>
  <c r="F117351" i="1"/>
  <c r="F117350" i="1"/>
  <c r="F117349" i="1"/>
  <c r="F117348" i="1"/>
  <c r="F117347" i="1"/>
  <c r="F117346" i="1"/>
  <c r="F117345" i="1"/>
  <c r="F117344" i="1"/>
  <c r="F117343" i="1"/>
  <c r="F117342" i="1"/>
  <c r="F117341" i="1"/>
  <c r="F117340" i="1"/>
  <c r="F117339" i="1"/>
  <c r="F117338" i="1"/>
  <c r="F117337" i="1"/>
  <c r="F117336" i="1"/>
  <c r="F117335" i="1"/>
  <c r="F117334" i="1"/>
  <c r="F117333" i="1"/>
  <c r="F117332" i="1"/>
  <c r="F117331" i="1"/>
  <c r="F117330" i="1"/>
  <c r="F117329" i="1"/>
  <c r="F117328" i="1"/>
  <c r="F117327" i="1"/>
  <c r="F117326" i="1"/>
  <c r="F117325" i="1"/>
  <c r="F117324" i="1"/>
  <c r="F117323" i="1"/>
  <c r="F117322" i="1"/>
  <c r="F117321" i="1"/>
  <c r="F117320" i="1"/>
  <c r="F117319" i="1"/>
  <c r="F117318" i="1"/>
  <c r="F117317" i="1"/>
  <c r="F117316" i="1"/>
  <c r="F117315" i="1"/>
  <c r="F117314" i="1"/>
  <c r="F117313" i="1"/>
  <c r="F117312" i="1"/>
  <c r="F117311" i="1"/>
  <c r="F117310" i="1"/>
  <c r="F117309" i="1"/>
  <c r="F117308" i="1"/>
  <c r="F117307" i="1"/>
  <c r="F117306" i="1"/>
  <c r="F117305" i="1"/>
  <c r="F117304" i="1"/>
  <c r="F117303" i="1"/>
  <c r="F117302" i="1"/>
  <c r="F117301" i="1"/>
  <c r="F117300" i="1"/>
  <c r="F117299" i="1"/>
  <c r="F117298" i="1"/>
  <c r="F117297" i="1"/>
  <c r="F117296" i="1"/>
  <c r="F117295" i="1"/>
  <c r="F117294" i="1"/>
  <c r="F117293" i="1"/>
  <c r="F117292" i="1"/>
  <c r="F117291" i="1"/>
  <c r="F117290" i="1"/>
  <c r="F117289" i="1"/>
  <c r="F117288" i="1"/>
  <c r="F117287" i="1"/>
  <c r="F117286" i="1"/>
  <c r="F117285" i="1"/>
  <c r="F117284" i="1"/>
  <c r="F117283" i="1"/>
  <c r="F117282" i="1"/>
  <c r="F117281" i="1"/>
  <c r="F117280" i="1"/>
  <c r="F117279" i="1"/>
  <c r="F117278" i="1"/>
  <c r="F117277" i="1"/>
  <c r="F117276" i="1"/>
  <c r="F117275" i="1"/>
  <c r="F117274" i="1"/>
  <c r="F117273" i="1"/>
  <c r="F117272" i="1"/>
  <c r="F117271" i="1"/>
  <c r="F117270" i="1"/>
  <c r="F117269" i="1"/>
  <c r="F117268" i="1"/>
  <c r="F117267" i="1"/>
  <c r="F117266" i="1"/>
  <c r="F117265" i="1"/>
  <c r="F117264" i="1"/>
  <c r="F117263" i="1"/>
  <c r="F117262" i="1"/>
  <c r="F117261" i="1"/>
  <c r="F117260" i="1"/>
  <c r="F117259" i="1"/>
  <c r="F117258" i="1"/>
  <c r="F117257" i="1"/>
  <c r="F117256" i="1"/>
  <c r="F117255" i="1"/>
  <c r="F117254" i="1"/>
  <c r="F117253" i="1"/>
  <c r="F117252" i="1"/>
  <c r="F117251" i="1"/>
  <c r="F117250" i="1"/>
  <c r="F117249" i="1"/>
  <c r="F117248" i="1"/>
  <c r="F117247" i="1"/>
  <c r="F117246" i="1"/>
  <c r="F117245" i="1"/>
  <c r="F117244" i="1"/>
  <c r="F117243" i="1"/>
  <c r="F117242" i="1"/>
  <c r="F117241" i="1"/>
  <c r="F117240" i="1"/>
  <c r="F117239" i="1"/>
  <c r="F117238" i="1"/>
  <c r="F117237" i="1"/>
  <c r="F117236" i="1"/>
  <c r="F117235" i="1"/>
  <c r="F117234" i="1"/>
  <c r="F117233" i="1"/>
  <c r="F117232" i="1"/>
  <c r="F117231" i="1"/>
  <c r="F117230" i="1"/>
  <c r="F117229" i="1"/>
  <c r="F117228" i="1"/>
  <c r="F117227" i="1"/>
  <c r="F117226" i="1"/>
  <c r="F117225" i="1"/>
  <c r="F117224" i="1"/>
  <c r="F117223" i="1"/>
  <c r="F117222" i="1"/>
  <c r="F117221" i="1"/>
  <c r="F117220" i="1"/>
  <c r="F117219" i="1"/>
  <c r="F117218" i="1"/>
  <c r="F117217" i="1"/>
  <c r="F117216" i="1"/>
  <c r="F117215" i="1"/>
  <c r="F117214" i="1"/>
  <c r="F117213" i="1"/>
  <c r="F117212" i="1"/>
  <c r="F117211" i="1"/>
  <c r="F117210" i="1"/>
  <c r="F117209" i="1"/>
  <c r="F117208" i="1"/>
  <c r="F117207" i="1"/>
  <c r="F117206" i="1"/>
  <c r="F117205" i="1"/>
  <c r="F117204" i="1"/>
  <c r="F117203" i="1"/>
  <c r="F117202" i="1"/>
  <c r="F117201" i="1"/>
  <c r="F117200" i="1"/>
  <c r="F117199" i="1"/>
  <c r="F117198" i="1"/>
  <c r="F117197" i="1"/>
  <c r="F117196" i="1"/>
  <c r="F117195" i="1"/>
  <c r="F117194" i="1"/>
  <c r="F117193" i="1"/>
  <c r="F117192" i="1"/>
  <c r="F117191" i="1"/>
  <c r="F117190" i="1"/>
  <c r="F117189" i="1"/>
  <c r="F117188" i="1"/>
  <c r="F117187" i="1"/>
  <c r="F117186" i="1"/>
  <c r="F117185" i="1"/>
  <c r="F117184" i="1"/>
  <c r="F117183" i="1"/>
  <c r="F117182" i="1"/>
  <c r="F117181" i="1"/>
  <c r="F117180" i="1"/>
  <c r="F117179" i="1"/>
  <c r="F117178" i="1"/>
  <c r="F117177" i="1"/>
  <c r="F117176" i="1"/>
  <c r="F117175" i="1"/>
  <c r="F117174" i="1"/>
  <c r="F117173" i="1"/>
  <c r="F117172" i="1"/>
  <c r="F117171" i="1"/>
  <c r="F117170" i="1"/>
  <c r="F117169" i="1"/>
  <c r="F117168" i="1"/>
  <c r="F117167" i="1"/>
  <c r="F117166" i="1"/>
  <c r="F117165" i="1"/>
  <c r="F117164" i="1"/>
  <c r="F117163" i="1"/>
  <c r="F117162" i="1"/>
  <c r="F117161" i="1"/>
  <c r="F117160" i="1"/>
  <c r="F117159" i="1"/>
  <c r="F117158" i="1"/>
  <c r="F117157" i="1"/>
  <c r="F117156" i="1"/>
  <c r="F117155" i="1"/>
  <c r="F117154" i="1"/>
  <c r="F117153" i="1"/>
  <c r="F117152" i="1"/>
  <c r="F117151" i="1"/>
  <c r="F117150" i="1"/>
  <c r="F117149" i="1"/>
  <c r="F117148" i="1"/>
  <c r="F117147" i="1"/>
  <c r="F117146" i="1"/>
  <c r="F117145" i="1"/>
  <c r="F117144" i="1"/>
  <c r="F117143" i="1"/>
  <c r="F117142" i="1"/>
  <c r="F117141" i="1"/>
  <c r="F117140" i="1"/>
  <c r="F117139" i="1"/>
  <c r="F117138" i="1"/>
  <c r="F117137" i="1"/>
  <c r="F117136" i="1"/>
  <c r="F117135" i="1"/>
  <c r="F117134" i="1"/>
  <c r="F117133" i="1"/>
  <c r="F117132" i="1"/>
  <c r="F117131" i="1"/>
  <c r="F117130" i="1"/>
  <c r="F117129" i="1"/>
  <c r="F117128" i="1"/>
  <c r="F117127" i="1"/>
  <c r="F117126" i="1"/>
  <c r="F117125" i="1"/>
  <c r="F117124" i="1"/>
  <c r="F117123" i="1"/>
  <c r="F117122" i="1"/>
  <c r="F117121" i="1"/>
  <c r="F117120" i="1"/>
  <c r="F117119" i="1"/>
  <c r="F117118" i="1"/>
  <c r="F117117" i="1"/>
  <c r="F117116" i="1"/>
  <c r="F117115" i="1"/>
  <c r="F117114" i="1"/>
  <c r="F117113" i="1"/>
  <c r="F117112" i="1"/>
  <c r="F117111" i="1"/>
  <c r="F117110" i="1"/>
  <c r="F117109" i="1"/>
  <c r="F117108" i="1"/>
  <c r="F117107" i="1"/>
  <c r="F117106" i="1"/>
  <c r="F117105" i="1"/>
  <c r="F117104" i="1"/>
  <c r="F117103" i="1"/>
  <c r="F117102" i="1"/>
  <c r="F117101" i="1"/>
  <c r="F117100" i="1"/>
  <c r="F117099" i="1"/>
  <c r="F117098" i="1"/>
  <c r="F117097" i="1"/>
  <c r="F117096" i="1"/>
  <c r="F117095" i="1"/>
  <c r="F117094" i="1"/>
  <c r="F117093" i="1"/>
  <c r="F117092" i="1"/>
  <c r="F117091" i="1"/>
  <c r="F117090" i="1"/>
  <c r="F117089" i="1"/>
  <c r="F117088" i="1"/>
  <c r="F117087" i="1"/>
  <c r="F117086" i="1"/>
  <c r="F117085" i="1"/>
  <c r="F117084" i="1"/>
  <c r="F117083" i="1"/>
  <c r="F117082" i="1"/>
  <c r="F117081" i="1"/>
  <c r="F117080" i="1"/>
  <c r="F117079" i="1"/>
  <c r="F117078" i="1"/>
  <c r="F117077" i="1"/>
  <c r="F117076" i="1"/>
  <c r="F117075" i="1"/>
  <c r="F117074" i="1"/>
  <c r="F117073" i="1"/>
  <c r="F117072" i="1"/>
  <c r="F117071" i="1"/>
  <c r="F117070" i="1"/>
  <c r="F117069" i="1"/>
  <c r="F117068" i="1"/>
  <c r="F117067" i="1"/>
  <c r="F117066" i="1"/>
  <c r="F117065" i="1"/>
  <c r="F117064" i="1"/>
  <c r="F117063" i="1"/>
  <c r="F117062" i="1"/>
  <c r="F117061" i="1"/>
  <c r="F117060" i="1"/>
  <c r="F117059" i="1"/>
  <c r="F117058" i="1"/>
  <c r="F117057" i="1"/>
  <c r="F117056" i="1"/>
  <c r="F117055" i="1"/>
  <c r="F117054" i="1"/>
  <c r="F117053" i="1"/>
  <c r="F117052" i="1"/>
  <c r="F117051" i="1"/>
  <c r="F117050" i="1"/>
  <c r="F117049" i="1"/>
  <c r="F117048" i="1"/>
  <c r="F117047" i="1"/>
  <c r="F117046" i="1"/>
  <c r="F117045" i="1"/>
  <c r="F117044" i="1"/>
  <c r="F117043" i="1"/>
  <c r="F117042" i="1"/>
  <c r="F117041" i="1"/>
  <c r="F117040" i="1"/>
  <c r="F117039" i="1"/>
  <c r="F117038" i="1"/>
  <c r="F117037" i="1"/>
  <c r="F117036" i="1"/>
  <c r="F117035" i="1"/>
  <c r="F117034" i="1"/>
  <c r="F117033" i="1"/>
  <c r="F117032" i="1"/>
  <c r="F117031" i="1"/>
  <c r="F117030" i="1"/>
  <c r="F117029" i="1"/>
  <c r="F117028" i="1"/>
  <c r="F117027" i="1"/>
  <c r="F117026" i="1"/>
  <c r="F117025" i="1"/>
  <c r="F117024" i="1"/>
  <c r="F117023" i="1"/>
  <c r="F117022" i="1"/>
  <c r="F117021" i="1"/>
  <c r="F117020" i="1"/>
  <c r="F117019" i="1"/>
  <c r="F117018" i="1"/>
  <c r="F117017" i="1"/>
  <c r="F117016" i="1"/>
  <c r="F117015" i="1"/>
  <c r="F117014" i="1"/>
  <c r="F117013" i="1"/>
  <c r="F117012" i="1"/>
  <c r="F117011" i="1"/>
  <c r="F117010" i="1"/>
  <c r="F117009" i="1"/>
  <c r="F117008" i="1"/>
  <c r="F117007" i="1"/>
  <c r="F117006" i="1"/>
  <c r="F117005" i="1"/>
  <c r="F117004" i="1"/>
  <c r="F117003" i="1"/>
  <c r="F117002" i="1"/>
  <c r="F117001" i="1"/>
  <c r="F117000" i="1"/>
  <c r="F116999" i="1"/>
  <c r="F116998" i="1"/>
  <c r="F116997" i="1"/>
  <c r="F116996" i="1"/>
  <c r="F116995" i="1"/>
  <c r="F116994" i="1"/>
  <c r="F116993" i="1"/>
  <c r="F116992" i="1"/>
  <c r="F116991" i="1"/>
  <c r="F116990" i="1"/>
  <c r="F116989" i="1"/>
  <c r="F116988" i="1"/>
  <c r="F116987" i="1"/>
  <c r="F116986" i="1"/>
  <c r="F116985" i="1"/>
  <c r="F116984" i="1"/>
  <c r="F116983" i="1"/>
  <c r="F116982" i="1"/>
  <c r="F116981" i="1"/>
  <c r="F116980" i="1"/>
  <c r="F116979" i="1"/>
  <c r="F116978" i="1"/>
  <c r="F116977" i="1"/>
  <c r="F116976" i="1"/>
  <c r="F116975" i="1"/>
  <c r="F116974" i="1"/>
  <c r="F116973" i="1"/>
  <c r="F116972" i="1"/>
  <c r="F116971" i="1"/>
  <c r="F116970" i="1"/>
  <c r="F116969" i="1"/>
  <c r="F116968" i="1"/>
  <c r="F116967" i="1"/>
  <c r="F116966" i="1"/>
  <c r="F116965" i="1"/>
  <c r="F116964" i="1"/>
  <c r="F116963" i="1"/>
  <c r="F116962" i="1"/>
  <c r="F116961" i="1"/>
  <c r="F116960" i="1"/>
  <c r="F116959" i="1"/>
  <c r="F116958" i="1"/>
  <c r="F116957" i="1"/>
  <c r="F116956" i="1"/>
  <c r="F116955" i="1"/>
  <c r="F116954" i="1"/>
  <c r="F116953" i="1"/>
  <c r="F116952" i="1"/>
  <c r="F116951" i="1"/>
  <c r="F116950" i="1"/>
  <c r="F116949" i="1"/>
  <c r="F116948" i="1"/>
  <c r="F116947" i="1"/>
  <c r="F116946" i="1"/>
  <c r="F116945" i="1"/>
  <c r="F116944" i="1"/>
  <c r="F116943" i="1"/>
  <c r="F116942" i="1"/>
  <c r="F116941" i="1"/>
  <c r="F116940" i="1"/>
  <c r="F116939" i="1"/>
  <c r="F116938" i="1"/>
  <c r="F116937" i="1"/>
  <c r="F116936" i="1"/>
  <c r="F116935" i="1"/>
  <c r="F116934" i="1"/>
  <c r="F116933" i="1"/>
  <c r="F116932" i="1"/>
  <c r="F116931" i="1"/>
  <c r="F116930" i="1"/>
  <c r="F116929" i="1"/>
  <c r="F116928" i="1"/>
  <c r="F116927" i="1"/>
  <c r="F116926" i="1"/>
  <c r="F116925" i="1"/>
  <c r="F116924" i="1"/>
  <c r="F116923" i="1"/>
  <c r="F116922" i="1"/>
  <c r="F116921" i="1"/>
  <c r="F116920" i="1"/>
  <c r="F116919" i="1"/>
  <c r="F116918" i="1"/>
  <c r="F116917" i="1"/>
  <c r="F116916" i="1"/>
  <c r="F116915" i="1"/>
  <c r="F116914" i="1"/>
  <c r="F116913" i="1"/>
  <c r="F116912" i="1"/>
  <c r="F116911" i="1"/>
  <c r="F116910" i="1"/>
  <c r="F116909" i="1"/>
  <c r="F116908" i="1"/>
  <c r="F116907" i="1"/>
  <c r="F116906" i="1"/>
  <c r="F116905" i="1"/>
  <c r="F116904" i="1"/>
  <c r="F116903" i="1"/>
  <c r="F116902" i="1"/>
  <c r="F116901" i="1"/>
  <c r="F116900" i="1"/>
  <c r="F116899" i="1"/>
  <c r="F116898" i="1"/>
  <c r="F116897" i="1"/>
  <c r="F116896" i="1"/>
  <c r="F116895" i="1"/>
  <c r="F116894" i="1"/>
  <c r="F116893" i="1"/>
  <c r="F116892" i="1"/>
  <c r="F116891" i="1"/>
  <c r="F116890" i="1"/>
  <c r="F116889" i="1"/>
  <c r="F116888" i="1"/>
  <c r="F116887" i="1"/>
  <c r="F116886" i="1"/>
  <c r="F116885" i="1"/>
  <c r="F116884" i="1"/>
  <c r="F116883" i="1"/>
  <c r="F116882" i="1"/>
  <c r="F116881" i="1"/>
  <c r="F116880" i="1"/>
  <c r="F116879" i="1"/>
  <c r="F116878" i="1"/>
  <c r="F116877" i="1"/>
  <c r="F116876" i="1"/>
  <c r="F116875" i="1"/>
  <c r="F116874" i="1"/>
  <c r="F116873" i="1"/>
  <c r="F116872" i="1"/>
  <c r="F116871" i="1"/>
  <c r="F116870" i="1"/>
  <c r="F116869" i="1"/>
  <c r="F116868" i="1"/>
  <c r="F116867" i="1"/>
  <c r="F116866" i="1"/>
  <c r="F116865" i="1"/>
  <c r="F116864" i="1"/>
  <c r="F116863" i="1"/>
  <c r="F116862" i="1"/>
  <c r="F116861" i="1"/>
  <c r="F116860" i="1"/>
  <c r="F116859" i="1"/>
  <c r="F116858" i="1"/>
  <c r="F116857" i="1"/>
  <c r="F116856" i="1"/>
  <c r="F116855" i="1"/>
  <c r="F116854" i="1"/>
  <c r="F116853" i="1"/>
  <c r="F116852" i="1"/>
  <c r="F116851" i="1"/>
  <c r="F116850" i="1"/>
  <c r="F116849" i="1"/>
  <c r="F116848" i="1"/>
  <c r="F116847" i="1"/>
  <c r="F116846" i="1"/>
  <c r="F116845" i="1"/>
  <c r="F116844" i="1"/>
  <c r="F116843" i="1"/>
  <c r="F116842" i="1"/>
  <c r="F116841" i="1"/>
  <c r="F116840" i="1"/>
  <c r="F116839" i="1"/>
  <c r="F116838" i="1"/>
  <c r="F116837" i="1"/>
  <c r="F116836" i="1"/>
  <c r="F116835" i="1"/>
  <c r="F116834" i="1"/>
  <c r="F116833" i="1"/>
  <c r="F116832" i="1"/>
  <c r="F116831" i="1"/>
  <c r="F116830" i="1"/>
  <c r="F116829" i="1"/>
  <c r="F116828" i="1"/>
  <c r="F116827" i="1"/>
  <c r="F116826" i="1"/>
  <c r="F116825" i="1"/>
  <c r="F116824" i="1"/>
  <c r="F116823" i="1"/>
  <c r="F116822" i="1"/>
  <c r="F116821" i="1"/>
  <c r="F116820" i="1"/>
  <c r="F116819" i="1"/>
  <c r="F116818" i="1"/>
  <c r="F116817" i="1"/>
  <c r="F116816" i="1"/>
  <c r="F116815" i="1"/>
  <c r="F116814" i="1"/>
  <c r="F116813" i="1"/>
  <c r="F116812" i="1"/>
  <c r="F116811" i="1"/>
  <c r="F116810" i="1"/>
  <c r="F116809" i="1"/>
  <c r="F116808" i="1"/>
  <c r="F116807" i="1"/>
  <c r="F116806" i="1"/>
  <c r="F116805" i="1"/>
  <c r="F116804" i="1"/>
  <c r="F116803" i="1"/>
  <c r="F116802" i="1"/>
  <c r="F116801" i="1"/>
  <c r="F116800" i="1"/>
  <c r="F116799" i="1"/>
  <c r="F116798" i="1"/>
  <c r="F116797" i="1"/>
  <c r="F116796" i="1"/>
  <c r="F116795" i="1"/>
  <c r="F116794" i="1"/>
  <c r="F116793" i="1"/>
  <c r="F116792" i="1"/>
  <c r="F116791" i="1"/>
  <c r="F116790" i="1"/>
  <c r="F116789" i="1"/>
  <c r="F116788" i="1"/>
  <c r="F116787" i="1"/>
  <c r="F116786" i="1"/>
  <c r="F116785" i="1"/>
  <c r="F116784" i="1"/>
  <c r="F116783" i="1"/>
  <c r="F116782" i="1"/>
  <c r="F116781" i="1"/>
  <c r="F116780" i="1"/>
  <c r="F116779" i="1"/>
  <c r="F116778" i="1"/>
  <c r="F116777" i="1"/>
  <c r="F116776" i="1"/>
  <c r="F116775" i="1"/>
  <c r="F116774" i="1"/>
  <c r="F116773" i="1"/>
  <c r="F116772" i="1"/>
  <c r="F116771" i="1"/>
  <c r="F116770" i="1"/>
  <c r="F116769" i="1"/>
  <c r="F116768" i="1"/>
  <c r="F116767" i="1"/>
  <c r="F116766" i="1"/>
  <c r="F116765" i="1"/>
  <c r="F116764" i="1"/>
  <c r="F116763" i="1"/>
  <c r="F116762" i="1"/>
  <c r="F116761" i="1"/>
  <c r="F116760" i="1"/>
  <c r="F116759" i="1"/>
  <c r="F116758" i="1"/>
  <c r="F116757" i="1"/>
  <c r="F116756" i="1"/>
  <c r="F116755" i="1"/>
  <c r="F116754" i="1"/>
  <c r="F116753" i="1"/>
  <c r="F116752" i="1"/>
  <c r="F116751" i="1"/>
  <c r="F116750" i="1"/>
  <c r="F116749" i="1"/>
  <c r="F116748" i="1"/>
  <c r="F116747" i="1"/>
  <c r="F116746" i="1"/>
  <c r="F116745" i="1"/>
  <c r="F116744" i="1"/>
  <c r="F116743" i="1"/>
  <c r="F116742" i="1"/>
  <c r="F116741" i="1"/>
  <c r="F116740" i="1"/>
  <c r="F116739" i="1"/>
  <c r="F116738" i="1"/>
  <c r="F116737" i="1"/>
  <c r="F116736" i="1"/>
  <c r="F116735" i="1"/>
  <c r="F116734" i="1"/>
  <c r="F116733" i="1"/>
  <c r="F116732" i="1"/>
  <c r="F116731" i="1"/>
  <c r="F116730" i="1"/>
  <c r="F116729" i="1"/>
  <c r="F116728" i="1"/>
  <c r="F116727" i="1"/>
  <c r="F116726" i="1"/>
  <c r="F116725" i="1"/>
  <c r="F116724" i="1"/>
  <c r="F116723" i="1"/>
  <c r="F116722" i="1"/>
  <c r="F116721" i="1"/>
  <c r="F116720" i="1"/>
  <c r="F116719" i="1"/>
  <c r="F116718" i="1"/>
  <c r="F116717" i="1"/>
  <c r="F116716" i="1"/>
  <c r="F116715" i="1"/>
  <c r="F116714" i="1"/>
  <c r="F116713" i="1"/>
  <c r="F116712" i="1"/>
  <c r="F116711" i="1"/>
  <c r="F116710" i="1"/>
  <c r="F116709" i="1"/>
  <c r="F116708" i="1"/>
  <c r="F116707" i="1"/>
  <c r="F116706" i="1"/>
  <c r="F116705" i="1"/>
  <c r="F116704" i="1"/>
  <c r="F116703" i="1"/>
  <c r="F116702" i="1"/>
  <c r="F116701" i="1"/>
  <c r="F116700" i="1"/>
  <c r="F116699" i="1"/>
  <c r="F116698" i="1"/>
  <c r="F116697" i="1"/>
  <c r="F116696" i="1"/>
  <c r="F116695" i="1"/>
  <c r="F116694" i="1"/>
  <c r="F116693" i="1"/>
  <c r="F116692" i="1"/>
  <c r="F116691" i="1"/>
  <c r="F116690" i="1"/>
  <c r="F116689" i="1"/>
  <c r="F116688" i="1"/>
  <c r="F116687" i="1"/>
  <c r="F116686" i="1"/>
  <c r="F116685" i="1"/>
  <c r="F116684" i="1"/>
  <c r="F116683" i="1"/>
  <c r="F116682" i="1"/>
  <c r="F116681" i="1"/>
  <c r="F116680" i="1"/>
  <c r="F116679" i="1"/>
  <c r="F116678" i="1"/>
  <c r="F116677" i="1"/>
  <c r="F116676" i="1"/>
  <c r="F116675" i="1"/>
  <c r="F116674" i="1"/>
  <c r="F116673" i="1"/>
  <c r="F116672" i="1"/>
  <c r="F116671" i="1"/>
  <c r="F116670" i="1"/>
  <c r="F116669" i="1"/>
  <c r="F116668" i="1"/>
  <c r="F116667" i="1"/>
  <c r="F116666" i="1"/>
  <c r="F116665" i="1"/>
  <c r="F116664" i="1"/>
  <c r="F116663" i="1"/>
  <c r="F116662" i="1"/>
  <c r="F116661" i="1"/>
  <c r="F116660" i="1"/>
  <c r="F116659" i="1"/>
  <c r="F116658" i="1"/>
  <c r="F116657" i="1"/>
  <c r="F116656" i="1"/>
  <c r="F116655" i="1"/>
  <c r="F116654" i="1"/>
  <c r="F116653" i="1"/>
  <c r="F116652" i="1"/>
  <c r="F116651" i="1"/>
  <c r="F116650" i="1"/>
  <c r="F116649" i="1"/>
  <c r="F116648" i="1"/>
  <c r="F116647" i="1"/>
  <c r="F116646" i="1"/>
  <c r="F116645" i="1"/>
  <c r="F116644" i="1"/>
  <c r="F116643" i="1"/>
  <c r="F116642" i="1"/>
  <c r="F116641" i="1"/>
  <c r="F116640" i="1"/>
  <c r="F116639" i="1"/>
  <c r="F116638" i="1"/>
  <c r="F116637" i="1"/>
  <c r="F116636" i="1"/>
  <c r="F116635" i="1"/>
  <c r="F116634" i="1"/>
  <c r="F116633" i="1"/>
  <c r="F116632" i="1"/>
  <c r="F116631" i="1"/>
  <c r="F116630" i="1"/>
  <c r="F116629" i="1"/>
  <c r="F116628" i="1"/>
  <c r="F116627" i="1"/>
  <c r="F116626" i="1"/>
  <c r="F116625" i="1"/>
  <c r="F116624" i="1"/>
  <c r="F116623" i="1"/>
  <c r="F116622" i="1"/>
  <c r="F116621" i="1"/>
  <c r="F116620" i="1"/>
  <c r="F116619" i="1"/>
  <c r="F116618" i="1"/>
  <c r="F116617" i="1"/>
  <c r="F116616" i="1"/>
  <c r="F116615" i="1"/>
  <c r="F116614" i="1"/>
  <c r="F116613" i="1"/>
  <c r="F116612" i="1"/>
  <c r="F116611" i="1"/>
  <c r="F116610" i="1"/>
  <c r="F116609" i="1"/>
  <c r="F116608" i="1"/>
  <c r="F116607" i="1"/>
  <c r="F116606" i="1"/>
  <c r="F116605" i="1"/>
  <c r="F116604" i="1"/>
  <c r="F116603" i="1"/>
  <c r="F116602" i="1"/>
  <c r="F116601" i="1"/>
  <c r="F116600" i="1"/>
  <c r="F116599" i="1"/>
  <c r="F116598" i="1"/>
  <c r="F116597" i="1"/>
  <c r="F116596" i="1"/>
  <c r="F116595" i="1"/>
  <c r="F116594" i="1"/>
  <c r="F116593" i="1"/>
  <c r="F116592" i="1"/>
  <c r="F116591" i="1"/>
  <c r="F116590" i="1"/>
  <c r="F116589" i="1"/>
  <c r="F116588" i="1"/>
  <c r="F116587" i="1"/>
  <c r="F116586" i="1"/>
  <c r="F116585" i="1"/>
  <c r="F116584" i="1"/>
  <c r="F116583" i="1"/>
  <c r="F116582" i="1"/>
  <c r="F116581" i="1"/>
  <c r="F116580" i="1"/>
  <c r="F116579" i="1"/>
  <c r="F116578" i="1"/>
  <c r="F116577" i="1"/>
  <c r="F116576" i="1"/>
  <c r="F116575" i="1"/>
  <c r="F116574" i="1"/>
  <c r="F116573" i="1"/>
  <c r="F116572" i="1"/>
  <c r="F116571" i="1"/>
  <c r="F116570" i="1"/>
  <c r="F116569" i="1"/>
  <c r="F116568" i="1"/>
  <c r="F116567" i="1"/>
  <c r="F116566" i="1"/>
  <c r="F116565" i="1"/>
  <c r="F116564" i="1"/>
  <c r="F116563" i="1"/>
  <c r="F116562" i="1"/>
  <c r="F116561" i="1"/>
  <c r="F116560" i="1"/>
  <c r="F116559" i="1"/>
  <c r="F116558" i="1"/>
  <c r="F116557" i="1"/>
  <c r="F116556" i="1"/>
  <c r="F116555" i="1"/>
  <c r="F116554" i="1"/>
  <c r="F116553" i="1"/>
  <c r="F116552" i="1"/>
  <c r="F116551" i="1"/>
  <c r="F116550" i="1"/>
  <c r="F116549" i="1"/>
  <c r="F116548" i="1"/>
  <c r="F116547" i="1"/>
  <c r="F116546" i="1"/>
  <c r="F116545" i="1"/>
  <c r="F116544" i="1"/>
  <c r="F116543" i="1"/>
  <c r="F116542" i="1"/>
  <c r="F116541" i="1"/>
  <c r="F116540" i="1"/>
  <c r="F116539" i="1"/>
  <c r="F116538" i="1"/>
  <c r="F116537" i="1"/>
  <c r="F116536" i="1"/>
  <c r="F116535" i="1"/>
  <c r="F116534" i="1"/>
  <c r="F116533" i="1"/>
  <c r="F116532" i="1"/>
  <c r="F116531" i="1"/>
  <c r="F116530" i="1"/>
  <c r="F116529" i="1"/>
  <c r="F116528" i="1"/>
  <c r="F116527" i="1"/>
  <c r="F116526" i="1"/>
  <c r="F116525" i="1"/>
  <c r="F116524" i="1"/>
  <c r="F116523" i="1"/>
  <c r="F116522" i="1"/>
  <c r="F116521" i="1"/>
  <c r="F116520" i="1"/>
  <c r="F116519" i="1"/>
  <c r="F116518" i="1"/>
  <c r="F116517" i="1"/>
  <c r="F116516" i="1"/>
  <c r="F116515" i="1"/>
  <c r="F116514" i="1"/>
  <c r="F116513" i="1"/>
  <c r="F116512" i="1"/>
  <c r="F116511" i="1"/>
  <c r="F116510" i="1"/>
  <c r="F116509" i="1"/>
  <c r="F116508" i="1"/>
  <c r="F116507" i="1"/>
  <c r="F116506" i="1"/>
  <c r="F116505" i="1"/>
  <c r="F116504" i="1"/>
  <c r="F116503" i="1"/>
  <c r="F116502" i="1"/>
  <c r="F116501" i="1"/>
  <c r="F116500" i="1"/>
  <c r="F116499" i="1"/>
  <c r="F116498" i="1"/>
  <c r="F116497" i="1"/>
  <c r="F116496" i="1"/>
  <c r="F116495" i="1"/>
  <c r="F116494" i="1"/>
  <c r="F116493" i="1"/>
  <c r="F116492" i="1"/>
  <c r="F116491" i="1"/>
  <c r="F116490" i="1"/>
  <c r="F116489" i="1"/>
  <c r="F116488" i="1"/>
  <c r="F116487" i="1"/>
  <c r="F116486" i="1"/>
  <c r="F116485" i="1"/>
  <c r="F116484" i="1"/>
  <c r="F116483" i="1"/>
  <c r="F116482" i="1"/>
  <c r="F116481" i="1"/>
  <c r="F116480" i="1"/>
  <c r="F116479" i="1"/>
  <c r="F116478" i="1"/>
  <c r="F116477" i="1"/>
  <c r="F116476" i="1"/>
  <c r="F116475" i="1"/>
  <c r="F116474" i="1"/>
  <c r="F116473" i="1"/>
  <c r="F116472" i="1"/>
  <c r="F116471" i="1"/>
  <c r="F116470" i="1"/>
  <c r="F116469" i="1"/>
  <c r="F116468" i="1"/>
  <c r="F116467" i="1"/>
  <c r="F116466" i="1"/>
  <c r="F116465" i="1"/>
  <c r="F116464" i="1"/>
  <c r="F116463" i="1"/>
  <c r="F116462" i="1"/>
  <c r="F116461" i="1"/>
  <c r="F116460" i="1"/>
  <c r="F116459" i="1"/>
  <c r="F116458" i="1"/>
  <c r="F116457" i="1"/>
  <c r="F116456" i="1"/>
  <c r="F116455" i="1"/>
  <c r="F116454" i="1"/>
  <c r="F116453" i="1"/>
  <c r="F116452" i="1"/>
  <c r="F116451" i="1"/>
  <c r="F116450" i="1"/>
  <c r="F116449" i="1"/>
  <c r="F116448" i="1"/>
  <c r="F116447" i="1"/>
  <c r="F116446" i="1"/>
  <c r="F116445" i="1"/>
  <c r="F116444" i="1"/>
  <c r="F116443" i="1"/>
  <c r="F116442" i="1"/>
  <c r="F116441" i="1"/>
  <c r="F116440" i="1"/>
  <c r="F116439" i="1"/>
  <c r="F116438" i="1"/>
  <c r="F116437" i="1"/>
  <c r="F116436" i="1"/>
  <c r="F116435" i="1"/>
  <c r="F116434" i="1"/>
  <c r="F116433" i="1"/>
  <c r="F116432" i="1"/>
  <c r="F116431" i="1"/>
  <c r="F116430" i="1"/>
  <c r="F116429" i="1"/>
  <c r="F116428" i="1"/>
  <c r="F116427" i="1"/>
  <c r="F116426" i="1"/>
  <c r="F116425" i="1"/>
  <c r="F116424" i="1"/>
  <c r="F116423" i="1"/>
  <c r="F116422" i="1"/>
  <c r="F116421" i="1"/>
  <c r="F116420" i="1"/>
  <c r="F116419" i="1"/>
  <c r="F116418" i="1"/>
  <c r="F116417" i="1"/>
  <c r="F116416" i="1"/>
  <c r="F116415" i="1"/>
  <c r="F116414" i="1"/>
  <c r="F116413" i="1"/>
  <c r="F116412" i="1"/>
  <c r="F116411" i="1"/>
  <c r="F116410" i="1"/>
  <c r="F116409" i="1"/>
  <c r="F116408" i="1"/>
  <c r="F116407" i="1"/>
  <c r="F116406" i="1"/>
  <c r="F116405" i="1"/>
  <c r="F116404" i="1"/>
  <c r="F116403" i="1"/>
  <c r="F116402" i="1"/>
  <c r="F116401" i="1"/>
  <c r="F116400" i="1"/>
  <c r="F116399" i="1"/>
  <c r="F116398" i="1"/>
  <c r="F116397" i="1"/>
  <c r="F116396" i="1"/>
  <c r="F116395" i="1"/>
  <c r="F116394" i="1"/>
  <c r="F116393" i="1"/>
  <c r="F116392" i="1"/>
  <c r="F116391" i="1"/>
  <c r="F116390" i="1"/>
  <c r="F116389" i="1"/>
  <c r="F116388" i="1"/>
  <c r="F116387" i="1"/>
  <c r="F116386" i="1"/>
  <c r="F116385" i="1"/>
  <c r="F116384" i="1"/>
  <c r="F116383" i="1"/>
  <c r="F116382" i="1"/>
  <c r="F116381" i="1"/>
  <c r="F116380" i="1"/>
  <c r="F116379" i="1"/>
  <c r="F116378" i="1"/>
  <c r="F116377" i="1"/>
  <c r="F116376" i="1"/>
  <c r="F116375" i="1"/>
  <c r="F116374" i="1"/>
  <c r="F116373" i="1"/>
  <c r="F116372" i="1"/>
  <c r="F116371" i="1"/>
  <c r="F116370" i="1"/>
  <c r="F116369" i="1"/>
  <c r="F116368" i="1"/>
  <c r="F116367" i="1"/>
  <c r="F116366" i="1"/>
  <c r="F116365" i="1"/>
  <c r="F116364" i="1"/>
  <c r="F116363" i="1"/>
  <c r="F116362" i="1"/>
  <c r="F116361" i="1"/>
  <c r="F116360" i="1"/>
  <c r="F116359" i="1"/>
  <c r="F116358" i="1"/>
  <c r="F116357" i="1"/>
  <c r="F116356" i="1"/>
  <c r="F116355" i="1"/>
  <c r="F116354" i="1"/>
  <c r="F116353" i="1"/>
  <c r="F116352" i="1"/>
  <c r="F116351" i="1"/>
  <c r="F116350" i="1"/>
  <c r="F116349" i="1"/>
  <c r="F116348" i="1"/>
  <c r="F116347" i="1"/>
  <c r="F116346" i="1"/>
  <c r="F116345" i="1"/>
  <c r="F116344" i="1"/>
  <c r="F116343" i="1"/>
  <c r="F116342" i="1"/>
  <c r="F116341" i="1"/>
  <c r="F116340" i="1"/>
  <c r="F116339" i="1"/>
  <c r="F116338" i="1"/>
  <c r="F116337" i="1"/>
  <c r="F116336" i="1"/>
  <c r="F116335" i="1"/>
  <c r="F116334" i="1"/>
  <c r="F116333" i="1"/>
  <c r="F116332" i="1"/>
  <c r="F116331" i="1"/>
  <c r="F116330" i="1"/>
  <c r="F116329" i="1"/>
  <c r="F116328" i="1"/>
  <c r="F116327" i="1"/>
  <c r="F116326" i="1"/>
  <c r="F116325" i="1"/>
  <c r="F116324" i="1"/>
  <c r="F116323" i="1"/>
  <c r="F116322" i="1"/>
  <c r="F116321" i="1"/>
  <c r="F116320" i="1"/>
  <c r="F116319" i="1"/>
  <c r="F116318" i="1"/>
  <c r="F116317" i="1"/>
  <c r="F116316" i="1"/>
  <c r="F116315" i="1"/>
  <c r="F116314" i="1"/>
  <c r="F116313" i="1"/>
  <c r="F116312" i="1"/>
  <c r="F116311" i="1"/>
  <c r="F116310" i="1"/>
  <c r="F116309" i="1"/>
  <c r="F116308" i="1"/>
  <c r="F116307" i="1"/>
  <c r="F116306" i="1"/>
  <c r="F116305" i="1"/>
  <c r="F116304" i="1"/>
  <c r="F116303" i="1"/>
  <c r="F116302" i="1"/>
  <c r="F116301" i="1"/>
  <c r="F116300" i="1"/>
  <c r="F116299" i="1"/>
  <c r="F116298" i="1"/>
  <c r="F116297" i="1"/>
  <c r="F116296" i="1"/>
  <c r="F116295" i="1"/>
  <c r="F116294" i="1"/>
  <c r="F116293" i="1"/>
  <c r="F116292" i="1"/>
  <c r="F116291" i="1"/>
  <c r="F116290" i="1"/>
  <c r="F116289" i="1"/>
  <c r="F116288" i="1"/>
  <c r="F116287" i="1"/>
  <c r="F116286" i="1"/>
  <c r="F116285" i="1"/>
  <c r="F116284" i="1"/>
  <c r="F116283" i="1"/>
  <c r="F116282" i="1"/>
  <c r="F116281" i="1"/>
  <c r="F116280" i="1"/>
  <c r="F116279" i="1"/>
  <c r="F116278" i="1"/>
  <c r="F116277" i="1"/>
  <c r="F116276" i="1"/>
  <c r="F116275" i="1"/>
  <c r="F116274" i="1"/>
  <c r="F116273" i="1"/>
  <c r="F116272" i="1"/>
  <c r="F116271" i="1"/>
  <c r="F116270" i="1"/>
  <c r="F116269" i="1"/>
  <c r="F116268" i="1"/>
  <c r="F116267" i="1"/>
  <c r="F116266" i="1"/>
  <c r="F116265" i="1"/>
  <c r="F116264" i="1"/>
  <c r="F116263" i="1"/>
  <c r="F116262" i="1"/>
  <c r="F116261" i="1"/>
  <c r="F116260" i="1"/>
  <c r="F116259" i="1"/>
  <c r="F116258" i="1"/>
  <c r="F116257" i="1"/>
  <c r="F116256" i="1"/>
  <c r="F116255" i="1"/>
  <c r="F116254" i="1"/>
  <c r="F116253" i="1"/>
  <c r="F116252" i="1"/>
  <c r="F116251" i="1"/>
  <c r="F116250" i="1"/>
  <c r="F116249" i="1"/>
  <c r="F116248" i="1"/>
  <c r="F116247" i="1"/>
  <c r="F116246" i="1"/>
  <c r="F116245" i="1"/>
  <c r="F116244" i="1"/>
  <c r="F116243" i="1"/>
  <c r="F116242" i="1"/>
  <c r="F116241" i="1"/>
  <c r="F116240" i="1"/>
  <c r="F116239" i="1"/>
  <c r="F116238" i="1"/>
  <c r="F116237" i="1"/>
  <c r="F116236" i="1"/>
  <c r="F116235" i="1"/>
  <c r="F116234" i="1"/>
  <c r="F116233" i="1"/>
  <c r="F116232" i="1"/>
  <c r="F116231" i="1"/>
  <c r="F116230" i="1"/>
  <c r="F116229" i="1"/>
  <c r="F116228" i="1"/>
  <c r="F116227" i="1"/>
  <c r="F116226" i="1"/>
  <c r="F116225" i="1"/>
  <c r="F116224" i="1"/>
  <c r="F116223" i="1"/>
  <c r="F116222" i="1"/>
  <c r="F116221" i="1"/>
  <c r="F116220" i="1"/>
  <c r="F116219" i="1"/>
  <c r="F116218" i="1"/>
  <c r="F116217" i="1"/>
  <c r="F116216" i="1"/>
  <c r="F116215" i="1"/>
  <c r="F116214" i="1"/>
  <c r="F116213" i="1"/>
  <c r="F116212" i="1"/>
  <c r="F116211" i="1"/>
  <c r="F116210" i="1"/>
  <c r="F116209" i="1"/>
  <c r="F116208" i="1"/>
  <c r="F116207" i="1"/>
  <c r="F116206" i="1"/>
  <c r="F116205" i="1"/>
  <c r="F116204" i="1"/>
  <c r="F116203" i="1"/>
  <c r="F116202" i="1"/>
  <c r="F116201" i="1"/>
  <c r="F116200" i="1"/>
  <c r="F116199" i="1"/>
  <c r="F116198" i="1"/>
  <c r="F116197" i="1"/>
  <c r="F116196" i="1"/>
  <c r="F116195" i="1"/>
  <c r="F116194" i="1"/>
  <c r="F116193" i="1"/>
  <c r="F116192" i="1"/>
  <c r="F116191" i="1"/>
  <c r="F116190" i="1"/>
  <c r="F116189" i="1"/>
  <c r="F116188" i="1"/>
  <c r="F116187" i="1"/>
  <c r="F116186" i="1"/>
  <c r="F116185" i="1"/>
  <c r="F116184" i="1"/>
  <c r="F116183" i="1"/>
  <c r="F116182" i="1"/>
  <c r="F116181" i="1"/>
  <c r="F116180" i="1"/>
  <c r="F116179" i="1"/>
  <c r="F116178" i="1"/>
  <c r="F116177" i="1"/>
  <c r="F116176" i="1"/>
  <c r="F116175" i="1"/>
  <c r="F116174" i="1"/>
  <c r="F116173" i="1"/>
  <c r="F116172" i="1"/>
  <c r="F116171" i="1"/>
  <c r="F116170" i="1"/>
  <c r="F116169" i="1"/>
  <c r="F116168" i="1"/>
  <c r="F116167" i="1"/>
  <c r="F116166" i="1"/>
  <c r="F116165" i="1"/>
  <c r="F116164" i="1"/>
  <c r="F116163" i="1"/>
  <c r="F116162" i="1"/>
  <c r="F116161" i="1"/>
  <c r="F116160" i="1"/>
  <c r="F116159" i="1"/>
  <c r="F116158" i="1"/>
  <c r="F116157" i="1"/>
  <c r="F116156" i="1"/>
  <c r="F116155" i="1"/>
  <c r="F116154" i="1"/>
  <c r="F116153" i="1"/>
  <c r="F116152" i="1"/>
  <c r="F116151" i="1"/>
  <c r="F116150" i="1"/>
  <c r="F116149" i="1"/>
  <c r="F116148" i="1"/>
  <c r="F116147" i="1"/>
  <c r="F116146" i="1"/>
  <c r="F116145" i="1"/>
  <c r="F116144" i="1"/>
  <c r="F116143" i="1"/>
  <c r="F116142" i="1"/>
  <c r="F116141" i="1"/>
  <c r="F116140" i="1"/>
  <c r="F116139" i="1"/>
  <c r="F116138" i="1"/>
  <c r="F116137" i="1"/>
  <c r="F116136" i="1"/>
  <c r="F116135" i="1"/>
  <c r="F116134" i="1"/>
  <c r="F116133" i="1"/>
  <c r="F116132" i="1"/>
  <c r="F116131" i="1"/>
  <c r="F116130" i="1"/>
  <c r="F116129" i="1"/>
  <c r="F116128" i="1"/>
  <c r="F116127" i="1"/>
  <c r="F116126" i="1"/>
  <c r="F116125" i="1"/>
  <c r="F116124" i="1"/>
  <c r="F116123" i="1"/>
  <c r="F116122" i="1"/>
  <c r="F116121" i="1"/>
  <c r="F116120" i="1"/>
  <c r="F116119" i="1"/>
  <c r="F116118" i="1"/>
  <c r="F116117" i="1"/>
  <c r="F116116" i="1"/>
  <c r="F116115" i="1"/>
  <c r="F116114" i="1"/>
  <c r="F116113" i="1"/>
  <c r="F116112" i="1"/>
  <c r="F116111" i="1"/>
  <c r="F116110" i="1"/>
  <c r="F116109" i="1"/>
  <c r="F116108" i="1"/>
  <c r="F116107" i="1"/>
  <c r="F116106" i="1"/>
  <c r="F116105" i="1"/>
  <c r="F116104" i="1"/>
  <c r="F116103" i="1"/>
  <c r="F116102" i="1"/>
  <c r="F116101" i="1"/>
  <c r="F116100" i="1"/>
  <c r="F116099" i="1"/>
  <c r="F116098" i="1"/>
  <c r="F116097" i="1"/>
  <c r="F116096" i="1"/>
  <c r="F116095" i="1"/>
  <c r="F116094" i="1"/>
  <c r="F116093" i="1"/>
  <c r="F116092" i="1"/>
  <c r="F116091" i="1"/>
  <c r="F116090" i="1"/>
  <c r="F116089" i="1"/>
  <c r="F116088" i="1"/>
  <c r="F116087" i="1"/>
  <c r="F116086" i="1"/>
  <c r="F116085" i="1"/>
  <c r="F116084" i="1"/>
  <c r="F116083" i="1"/>
  <c r="F116082" i="1"/>
  <c r="F116081" i="1"/>
  <c r="F116080" i="1"/>
  <c r="F116079" i="1"/>
  <c r="F116078" i="1"/>
  <c r="F116077" i="1"/>
  <c r="F116076" i="1"/>
  <c r="F116075" i="1"/>
  <c r="F116074" i="1"/>
  <c r="F116073" i="1"/>
  <c r="F116072" i="1"/>
  <c r="F116071" i="1"/>
  <c r="F116070" i="1"/>
  <c r="F116069" i="1"/>
  <c r="F116068" i="1"/>
  <c r="F116067" i="1"/>
  <c r="F116066" i="1"/>
  <c r="F116065" i="1"/>
  <c r="F116064" i="1"/>
  <c r="F116063" i="1"/>
  <c r="F116062" i="1"/>
  <c r="F116061" i="1"/>
  <c r="F116060" i="1"/>
  <c r="F116059" i="1"/>
  <c r="F116058" i="1"/>
  <c r="F116057" i="1"/>
  <c r="F116056" i="1"/>
  <c r="F116055" i="1"/>
  <c r="F116054" i="1"/>
  <c r="F116053" i="1"/>
  <c r="F116052" i="1"/>
  <c r="F116051" i="1"/>
  <c r="F116050" i="1"/>
  <c r="F116049" i="1"/>
  <c r="F116048" i="1"/>
  <c r="F116047" i="1"/>
  <c r="F116046" i="1"/>
  <c r="F116045" i="1"/>
  <c r="F116044" i="1"/>
  <c r="F116043" i="1"/>
  <c r="F116042" i="1"/>
  <c r="F116041" i="1"/>
  <c r="F116040" i="1"/>
  <c r="F116039" i="1"/>
  <c r="F116038" i="1"/>
  <c r="F116037" i="1"/>
  <c r="F116036" i="1"/>
  <c r="F116035" i="1"/>
  <c r="F116034" i="1"/>
  <c r="F116033" i="1"/>
  <c r="F116032" i="1"/>
  <c r="F116031" i="1"/>
  <c r="F116030" i="1"/>
  <c r="F116029" i="1"/>
  <c r="F116028" i="1"/>
  <c r="F116027" i="1"/>
  <c r="F116026" i="1"/>
  <c r="F116025" i="1"/>
  <c r="F116024" i="1"/>
  <c r="F116023" i="1"/>
  <c r="F116022" i="1"/>
  <c r="F116021" i="1"/>
  <c r="F116020" i="1"/>
  <c r="F116019" i="1"/>
  <c r="F116018" i="1"/>
  <c r="F116017" i="1"/>
  <c r="F116016" i="1"/>
  <c r="F116015" i="1"/>
  <c r="F116014" i="1"/>
  <c r="F116013" i="1"/>
  <c r="F116012" i="1"/>
  <c r="F116011" i="1"/>
  <c r="F116010" i="1"/>
  <c r="F116009" i="1"/>
  <c r="F116008" i="1"/>
  <c r="F116007" i="1"/>
  <c r="F116006" i="1"/>
  <c r="F116005" i="1"/>
  <c r="F116004" i="1"/>
  <c r="F116003" i="1"/>
  <c r="F116002" i="1"/>
  <c r="F116001" i="1"/>
  <c r="F116000" i="1"/>
  <c r="F115999" i="1"/>
  <c r="F115998" i="1"/>
  <c r="F115997" i="1"/>
  <c r="F115996" i="1"/>
  <c r="F115995" i="1"/>
  <c r="F115994" i="1"/>
  <c r="F115993" i="1"/>
  <c r="F115992" i="1"/>
  <c r="F115991" i="1"/>
  <c r="F115990" i="1"/>
  <c r="F115989" i="1"/>
  <c r="F115988" i="1"/>
  <c r="F115987" i="1"/>
  <c r="F115986" i="1"/>
  <c r="F115985" i="1"/>
  <c r="F115984" i="1"/>
  <c r="F115983" i="1"/>
  <c r="F115982" i="1"/>
  <c r="F115981" i="1"/>
  <c r="F115980" i="1"/>
  <c r="F115979" i="1"/>
  <c r="F115978" i="1"/>
  <c r="F115977" i="1"/>
  <c r="F115976" i="1"/>
  <c r="F115975" i="1"/>
  <c r="F115974" i="1"/>
  <c r="F115973" i="1"/>
  <c r="F115972" i="1"/>
  <c r="F115971" i="1"/>
  <c r="F115970" i="1"/>
  <c r="F115969" i="1"/>
  <c r="F115968" i="1"/>
  <c r="F115967" i="1"/>
  <c r="F115966" i="1"/>
  <c r="F115965" i="1"/>
  <c r="F115964" i="1"/>
  <c r="F115963" i="1"/>
  <c r="F115962" i="1"/>
  <c r="F115961" i="1"/>
  <c r="F115960" i="1"/>
  <c r="F115959" i="1"/>
  <c r="F115958" i="1"/>
  <c r="F115957" i="1"/>
  <c r="F115956" i="1"/>
  <c r="F115955" i="1"/>
  <c r="F115954" i="1"/>
  <c r="F115953" i="1"/>
  <c r="F115952" i="1"/>
  <c r="F115951" i="1"/>
  <c r="F115950" i="1"/>
  <c r="F115949" i="1"/>
  <c r="F115948" i="1"/>
  <c r="F115947" i="1"/>
  <c r="F115946" i="1"/>
  <c r="F115945" i="1"/>
  <c r="F115944" i="1"/>
  <c r="F115943" i="1"/>
  <c r="F115942" i="1"/>
  <c r="F115941" i="1"/>
  <c r="F115940" i="1"/>
  <c r="F115939" i="1"/>
  <c r="F115938" i="1"/>
  <c r="F115937" i="1"/>
  <c r="F115936" i="1"/>
  <c r="F115935" i="1"/>
  <c r="F115934" i="1"/>
  <c r="F115933" i="1"/>
  <c r="F115932" i="1"/>
  <c r="F115931" i="1"/>
  <c r="F115930" i="1"/>
  <c r="F115929" i="1"/>
  <c r="F115928" i="1"/>
  <c r="F115927" i="1"/>
  <c r="F115926" i="1"/>
  <c r="F115925" i="1"/>
  <c r="F115924" i="1"/>
  <c r="F115923" i="1"/>
  <c r="F115922" i="1"/>
  <c r="F115921" i="1"/>
  <c r="F115920" i="1"/>
  <c r="F115919" i="1"/>
  <c r="F115918" i="1"/>
  <c r="F115917" i="1"/>
  <c r="F115916" i="1"/>
  <c r="F115915" i="1"/>
  <c r="F115914" i="1"/>
  <c r="F115913" i="1"/>
  <c r="F115912" i="1"/>
  <c r="F115911" i="1"/>
  <c r="F115910" i="1"/>
  <c r="F115909" i="1"/>
  <c r="F115908" i="1"/>
  <c r="F115907" i="1"/>
  <c r="F115906" i="1"/>
  <c r="F115905" i="1"/>
  <c r="F115904" i="1"/>
  <c r="F115903" i="1"/>
  <c r="F115902" i="1"/>
  <c r="F115901" i="1"/>
  <c r="F115900" i="1"/>
  <c r="F115899" i="1"/>
  <c r="F115898" i="1"/>
  <c r="F115897" i="1"/>
  <c r="F115896" i="1"/>
  <c r="F115895" i="1"/>
  <c r="F115894" i="1"/>
  <c r="F115893" i="1"/>
  <c r="F115892" i="1"/>
  <c r="F115891" i="1"/>
  <c r="F115890" i="1"/>
  <c r="F115889" i="1"/>
  <c r="F115888" i="1"/>
  <c r="F115887" i="1"/>
  <c r="F115886" i="1"/>
  <c r="F115885" i="1"/>
  <c r="F115884" i="1"/>
  <c r="F115883" i="1"/>
  <c r="F115882" i="1"/>
  <c r="F115881" i="1"/>
  <c r="F115880" i="1"/>
  <c r="F115879" i="1"/>
  <c r="F115878" i="1"/>
  <c r="F115877" i="1"/>
  <c r="F115876" i="1"/>
  <c r="F115875" i="1"/>
  <c r="F115874" i="1"/>
  <c r="F115873" i="1"/>
  <c r="F115872" i="1"/>
  <c r="F115871" i="1"/>
  <c r="F115870" i="1"/>
  <c r="F115869" i="1"/>
  <c r="F115868" i="1"/>
  <c r="F115867" i="1"/>
  <c r="F115866" i="1"/>
  <c r="F115865" i="1"/>
  <c r="F115864" i="1"/>
  <c r="F115863" i="1"/>
  <c r="F115862" i="1"/>
  <c r="F115861" i="1"/>
  <c r="F115860" i="1"/>
  <c r="F115859" i="1"/>
  <c r="F115858" i="1"/>
  <c r="F115857" i="1"/>
  <c r="F115856" i="1"/>
  <c r="F115855" i="1"/>
  <c r="F115854" i="1"/>
  <c r="F115853" i="1"/>
  <c r="F115852" i="1"/>
  <c r="F115851" i="1"/>
  <c r="F115850" i="1"/>
  <c r="F115849" i="1"/>
  <c r="F115848" i="1"/>
  <c r="F115847" i="1"/>
  <c r="F115846" i="1"/>
  <c r="F115845" i="1"/>
  <c r="F115844" i="1"/>
  <c r="F115843" i="1"/>
  <c r="F115842" i="1"/>
  <c r="F115841" i="1"/>
  <c r="F115840" i="1"/>
  <c r="F115839" i="1"/>
  <c r="F115838" i="1"/>
  <c r="F115837" i="1"/>
  <c r="F115836" i="1"/>
  <c r="F115835" i="1"/>
  <c r="F115834" i="1"/>
  <c r="F115833" i="1"/>
  <c r="F115832" i="1"/>
  <c r="F115831" i="1"/>
  <c r="F115830" i="1"/>
  <c r="F115829" i="1"/>
  <c r="F115828" i="1"/>
  <c r="F115827" i="1"/>
  <c r="F115826" i="1"/>
  <c r="F115825" i="1"/>
  <c r="F115824" i="1"/>
  <c r="F115823" i="1"/>
  <c r="F115822" i="1"/>
  <c r="F115821" i="1"/>
  <c r="F115820" i="1"/>
  <c r="F115819" i="1"/>
  <c r="F115818" i="1"/>
  <c r="F115817" i="1"/>
  <c r="F115816" i="1"/>
  <c r="F115815" i="1"/>
  <c r="F115814" i="1"/>
  <c r="F115813" i="1"/>
  <c r="F115812" i="1"/>
  <c r="F115811" i="1"/>
  <c r="F115810" i="1"/>
  <c r="F115809" i="1"/>
  <c r="F115808" i="1"/>
  <c r="F115807" i="1"/>
  <c r="F115806" i="1"/>
  <c r="F115805" i="1"/>
  <c r="F115804" i="1"/>
  <c r="F115803" i="1"/>
  <c r="F115802" i="1"/>
  <c r="F115801" i="1"/>
  <c r="F115800" i="1"/>
  <c r="F115799" i="1"/>
  <c r="F115798" i="1"/>
  <c r="F115797" i="1"/>
  <c r="F115796" i="1"/>
  <c r="F115795" i="1"/>
  <c r="F115794" i="1"/>
  <c r="F115793" i="1"/>
  <c r="F115792" i="1"/>
  <c r="F115791" i="1"/>
  <c r="F115790" i="1"/>
  <c r="F115789" i="1"/>
  <c r="F115788" i="1"/>
  <c r="F115787" i="1"/>
  <c r="F115786" i="1"/>
  <c r="F115785" i="1"/>
  <c r="F115784" i="1"/>
  <c r="F115783" i="1"/>
  <c r="F115782" i="1"/>
  <c r="F115781" i="1"/>
  <c r="F115780" i="1"/>
  <c r="F115779" i="1"/>
  <c r="F115778" i="1"/>
  <c r="F115777" i="1"/>
  <c r="F115776" i="1"/>
  <c r="F115775" i="1"/>
  <c r="F115774" i="1"/>
  <c r="F115773" i="1"/>
  <c r="F115772" i="1"/>
  <c r="F115771" i="1"/>
  <c r="F115770" i="1"/>
  <c r="F115769" i="1"/>
  <c r="F115768" i="1"/>
  <c r="F115767" i="1"/>
  <c r="F115766" i="1"/>
  <c r="F115765" i="1"/>
  <c r="F115764" i="1"/>
  <c r="F115763" i="1"/>
  <c r="F115762" i="1"/>
  <c r="F115761" i="1"/>
  <c r="F115760" i="1"/>
  <c r="F115759" i="1"/>
  <c r="F115758" i="1"/>
  <c r="F115757" i="1"/>
  <c r="F115756" i="1"/>
  <c r="F115755" i="1"/>
  <c r="F115754" i="1"/>
  <c r="F115753" i="1"/>
  <c r="F115752" i="1"/>
  <c r="F115751" i="1"/>
  <c r="F115750" i="1"/>
  <c r="F115749" i="1"/>
  <c r="F115748" i="1"/>
  <c r="F115747" i="1"/>
  <c r="F115746" i="1"/>
  <c r="F115745" i="1"/>
  <c r="F115744" i="1"/>
  <c r="F115743" i="1"/>
  <c r="F115742" i="1"/>
  <c r="F115741" i="1"/>
  <c r="F115740" i="1"/>
  <c r="F115739" i="1"/>
  <c r="F115738" i="1"/>
  <c r="F115737" i="1"/>
  <c r="F115736" i="1"/>
  <c r="F115735" i="1"/>
  <c r="F115734" i="1"/>
  <c r="F115733" i="1"/>
  <c r="F115732" i="1"/>
  <c r="F115731" i="1"/>
  <c r="F115730" i="1"/>
  <c r="F115729" i="1"/>
  <c r="F115728" i="1"/>
  <c r="F115727" i="1"/>
  <c r="F115726" i="1"/>
  <c r="F115725" i="1"/>
  <c r="F115724" i="1"/>
  <c r="F115723" i="1"/>
  <c r="F115722" i="1"/>
  <c r="F115721" i="1"/>
  <c r="F115720" i="1"/>
  <c r="F115719" i="1"/>
  <c r="F115718" i="1"/>
  <c r="F115717" i="1"/>
  <c r="F115716" i="1"/>
  <c r="F115715" i="1"/>
  <c r="F115714" i="1"/>
  <c r="F115713" i="1"/>
  <c r="F115712" i="1"/>
  <c r="F115711" i="1"/>
  <c r="F115710" i="1"/>
  <c r="F115709" i="1"/>
  <c r="F115708" i="1"/>
  <c r="F115707" i="1"/>
  <c r="F115706" i="1"/>
  <c r="F115705" i="1"/>
  <c r="F115704" i="1"/>
  <c r="F115703" i="1"/>
  <c r="F115702" i="1"/>
  <c r="F115701" i="1"/>
  <c r="F115700" i="1"/>
  <c r="F115699" i="1"/>
  <c r="F115698" i="1"/>
  <c r="F115697" i="1"/>
  <c r="F115696" i="1"/>
  <c r="F115695" i="1"/>
  <c r="F115694" i="1"/>
  <c r="F115693" i="1"/>
  <c r="F115692" i="1"/>
  <c r="F115691" i="1"/>
  <c r="F115690" i="1"/>
  <c r="F115689" i="1"/>
  <c r="F115688" i="1"/>
  <c r="F115687" i="1"/>
  <c r="F115686" i="1"/>
  <c r="F115685" i="1"/>
  <c r="F115684" i="1"/>
  <c r="F115683" i="1"/>
  <c r="F115682" i="1"/>
  <c r="F115681" i="1"/>
  <c r="F115680" i="1"/>
  <c r="F115679" i="1"/>
  <c r="F115678" i="1"/>
  <c r="F115677" i="1"/>
  <c r="F115676" i="1"/>
  <c r="F115675" i="1"/>
  <c r="F115674" i="1"/>
  <c r="F115673" i="1"/>
  <c r="F115672" i="1"/>
  <c r="F115671" i="1"/>
  <c r="F115670" i="1"/>
  <c r="F115669" i="1"/>
  <c r="F115668" i="1"/>
  <c r="F115667" i="1"/>
  <c r="F115666" i="1"/>
  <c r="F115665" i="1"/>
  <c r="F115664" i="1"/>
  <c r="F115663" i="1"/>
  <c r="F115662" i="1"/>
  <c r="F115661" i="1"/>
  <c r="F115660" i="1"/>
  <c r="F115659" i="1"/>
  <c r="F115658" i="1"/>
  <c r="F115657" i="1"/>
  <c r="F115656" i="1"/>
  <c r="F115655" i="1"/>
  <c r="F115654" i="1"/>
  <c r="F115653" i="1"/>
  <c r="F115652" i="1"/>
  <c r="F115651" i="1"/>
  <c r="F115650" i="1"/>
  <c r="F115649" i="1"/>
  <c r="F115648" i="1"/>
  <c r="F115647" i="1"/>
  <c r="F115646" i="1"/>
  <c r="F115645" i="1"/>
  <c r="F115644" i="1"/>
  <c r="F115643" i="1"/>
  <c r="F115642" i="1"/>
  <c r="F115641" i="1"/>
  <c r="F115640" i="1"/>
  <c r="F115639" i="1"/>
  <c r="F115638" i="1"/>
  <c r="F115637" i="1"/>
  <c r="F115636" i="1"/>
  <c r="F115635" i="1"/>
  <c r="F115634" i="1"/>
  <c r="F115633" i="1"/>
  <c r="F115632" i="1"/>
  <c r="F115631" i="1"/>
  <c r="F115630" i="1"/>
  <c r="F115629" i="1"/>
  <c r="F115628" i="1"/>
  <c r="F115627" i="1"/>
  <c r="F115626" i="1"/>
  <c r="F115625" i="1"/>
  <c r="F115624" i="1"/>
  <c r="F115623" i="1"/>
  <c r="F115622" i="1"/>
  <c r="F115621" i="1"/>
  <c r="F115620" i="1"/>
  <c r="F115619" i="1"/>
  <c r="F115618" i="1"/>
  <c r="F115617" i="1"/>
  <c r="F115616" i="1"/>
  <c r="F115615" i="1"/>
  <c r="F115614" i="1"/>
  <c r="F115613" i="1"/>
  <c r="F115612" i="1"/>
  <c r="F115611" i="1"/>
  <c r="F115610" i="1"/>
  <c r="F115609" i="1"/>
  <c r="F115608" i="1"/>
  <c r="F115607" i="1"/>
  <c r="F115606" i="1"/>
  <c r="F115605" i="1"/>
  <c r="F115604" i="1"/>
  <c r="F115603" i="1"/>
  <c r="F115602" i="1"/>
  <c r="F115601" i="1"/>
  <c r="F115600" i="1"/>
  <c r="F115599" i="1"/>
  <c r="F115598" i="1"/>
  <c r="F115597" i="1"/>
  <c r="F115596" i="1"/>
  <c r="F115595" i="1"/>
  <c r="F115594" i="1"/>
  <c r="F115593" i="1"/>
  <c r="F115592" i="1"/>
  <c r="F115591" i="1"/>
  <c r="F115590" i="1"/>
  <c r="F115589" i="1"/>
  <c r="F115588" i="1"/>
  <c r="F115587" i="1"/>
  <c r="F115586" i="1"/>
  <c r="F115585" i="1"/>
  <c r="F115584" i="1"/>
  <c r="F115583" i="1"/>
  <c r="F115582" i="1"/>
  <c r="F115581" i="1"/>
  <c r="F115580" i="1"/>
  <c r="F115579" i="1"/>
  <c r="F115578" i="1"/>
  <c r="F115577" i="1"/>
  <c r="F115576" i="1"/>
  <c r="F115575" i="1"/>
  <c r="F115574" i="1"/>
  <c r="F115573" i="1"/>
  <c r="F115572" i="1"/>
  <c r="F115571" i="1"/>
  <c r="F115570" i="1"/>
  <c r="F115569" i="1"/>
  <c r="F115568" i="1"/>
  <c r="F115567" i="1"/>
  <c r="F115566" i="1"/>
  <c r="F115565" i="1"/>
  <c r="F115564" i="1"/>
  <c r="F115563" i="1"/>
  <c r="F115562" i="1"/>
  <c r="F115561" i="1"/>
  <c r="F115560" i="1"/>
  <c r="F115559" i="1"/>
  <c r="F115558" i="1"/>
  <c r="F115557" i="1"/>
  <c r="F115556" i="1"/>
  <c r="F115555" i="1"/>
  <c r="F115554" i="1"/>
  <c r="F115553" i="1"/>
  <c r="F115552" i="1"/>
  <c r="F115551" i="1"/>
  <c r="F115550" i="1"/>
  <c r="F115549" i="1"/>
  <c r="F115548" i="1"/>
  <c r="F115547" i="1"/>
  <c r="F115546" i="1"/>
  <c r="F115545" i="1"/>
  <c r="F115544" i="1"/>
  <c r="F115543" i="1"/>
  <c r="F115542" i="1"/>
  <c r="F115541" i="1"/>
  <c r="F115540" i="1"/>
  <c r="F115539" i="1"/>
  <c r="F115538" i="1"/>
  <c r="F115537" i="1"/>
  <c r="F115536" i="1"/>
  <c r="F115535" i="1"/>
  <c r="F115534" i="1"/>
  <c r="F115533" i="1"/>
  <c r="F115532" i="1"/>
  <c r="F115531" i="1"/>
  <c r="F115530" i="1"/>
  <c r="F115529" i="1"/>
  <c r="F115528" i="1"/>
  <c r="F115527" i="1"/>
  <c r="F115526" i="1"/>
  <c r="F115525" i="1"/>
  <c r="F115524" i="1"/>
  <c r="F115523" i="1"/>
  <c r="F115522" i="1"/>
  <c r="F115521" i="1"/>
  <c r="F115520" i="1"/>
  <c r="F115519" i="1"/>
  <c r="F115518" i="1"/>
  <c r="F115517" i="1"/>
  <c r="F115516" i="1"/>
  <c r="F115515" i="1"/>
  <c r="F115514" i="1"/>
  <c r="F115513" i="1"/>
  <c r="F115512" i="1"/>
  <c r="F115511" i="1"/>
  <c r="F115510" i="1"/>
  <c r="F115509" i="1"/>
  <c r="F115508" i="1"/>
  <c r="F115507" i="1"/>
  <c r="F115506" i="1"/>
  <c r="F115505" i="1"/>
  <c r="F115504" i="1"/>
  <c r="F115503" i="1"/>
  <c r="F115502" i="1"/>
  <c r="F115501" i="1"/>
  <c r="F115500" i="1"/>
  <c r="F115499" i="1"/>
  <c r="F115498" i="1"/>
  <c r="F115497" i="1"/>
  <c r="F115496" i="1"/>
  <c r="F115495" i="1"/>
  <c r="F115494" i="1"/>
  <c r="F115493" i="1"/>
  <c r="F115492" i="1"/>
  <c r="F115491" i="1"/>
  <c r="F115490" i="1"/>
  <c r="F115489" i="1"/>
  <c r="F115488" i="1"/>
  <c r="F115487" i="1"/>
  <c r="F115486" i="1"/>
  <c r="F115485" i="1"/>
  <c r="F115484" i="1"/>
  <c r="F115483" i="1"/>
  <c r="F115482" i="1"/>
  <c r="F115481" i="1"/>
  <c r="F115480" i="1"/>
  <c r="F115479" i="1"/>
  <c r="F115478" i="1"/>
  <c r="F115477" i="1"/>
  <c r="F115476" i="1"/>
  <c r="F115475" i="1"/>
  <c r="F115474" i="1"/>
  <c r="F115473" i="1"/>
  <c r="F115472" i="1"/>
  <c r="F115471" i="1"/>
  <c r="F115470" i="1"/>
  <c r="F115469" i="1"/>
  <c r="F115468" i="1"/>
  <c r="F115467" i="1"/>
  <c r="F115466" i="1"/>
  <c r="F115465" i="1"/>
  <c r="F115464" i="1"/>
  <c r="F115463" i="1"/>
  <c r="F115462" i="1"/>
  <c r="F115461" i="1"/>
  <c r="F115460" i="1"/>
  <c r="F115459" i="1"/>
  <c r="F115458" i="1"/>
  <c r="F115457" i="1"/>
  <c r="F115456" i="1"/>
  <c r="F115455" i="1"/>
  <c r="F115454" i="1"/>
  <c r="F115453" i="1"/>
  <c r="F115452" i="1"/>
  <c r="F115451" i="1"/>
  <c r="F115450" i="1"/>
  <c r="F115449" i="1"/>
  <c r="F115448" i="1"/>
  <c r="F115447" i="1"/>
  <c r="F115446" i="1"/>
  <c r="F115445" i="1"/>
  <c r="F115444" i="1"/>
  <c r="F115443" i="1"/>
  <c r="F115442" i="1"/>
  <c r="F115441" i="1"/>
  <c r="F115440" i="1"/>
  <c r="F115439" i="1"/>
  <c r="F115438" i="1"/>
  <c r="F115437" i="1"/>
  <c r="F115436" i="1"/>
  <c r="F115435" i="1"/>
  <c r="F115434" i="1"/>
  <c r="F115433" i="1"/>
  <c r="F115432" i="1"/>
  <c r="F115431" i="1"/>
  <c r="F115430" i="1"/>
  <c r="F115429" i="1"/>
  <c r="F115428" i="1"/>
  <c r="F115427" i="1"/>
  <c r="F115426" i="1"/>
  <c r="F115425" i="1"/>
  <c r="F115424" i="1"/>
  <c r="F115423" i="1"/>
  <c r="F115422" i="1"/>
  <c r="F115421" i="1"/>
  <c r="F115420" i="1"/>
  <c r="F115419" i="1"/>
  <c r="F115418" i="1"/>
  <c r="F115417" i="1"/>
  <c r="F115416" i="1"/>
  <c r="F115415" i="1"/>
  <c r="F115414" i="1"/>
  <c r="F115413" i="1"/>
  <c r="F115412" i="1"/>
  <c r="F115411" i="1"/>
  <c r="F115410" i="1"/>
  <c r="F115409" i="1"/>
  <c r="F115408" i="1"/>
  <c r="F115407" i="1"/>
  <c r="F115406" i="1"/>
  <c r="F115405" i="1"/>
  <c r="F115404" i="1"/>
  <c r="F115403" i="1"/>
  <c r="F115402" i="1"/>
  <c r="F115401" i="1"/>
  <c r="F115400" i="1"/>
  <c r="F115399" i="1"/>
  <c r="F115398" i="1"/>
  <c r="F115397" i="1"/>
  <c r="F115396" i="1"/>
  <c r="F115395" i="1"/>
  <c r="F115394" i="1"/>
  <c r="F115393" i="1"/>
  <c r="F115392" i="1"/>
  <c r="F115391" i="1"/>
  <c r="F115390" i="1"/>
  <c r="F115389" i="1"/>
  <c r="F115388" i="1"/>
  <c r="F115387" i="1"/>
  <c r="F115386" i="1"/>
  <c r="F115385" i="1"/>
  <c r="F115384" i="1"/>
  <c r="F115383" i="1"/>
  <c r="F115382" i="1"/>
  <c r="F115381" i="1"/>
  <c r="F115380" i="1"/>
  <c r="F115379" i="1"/>
  <c r="F115378" i="1"/>
  <c r="F115377" i="1"/>
  <c r="F115376" i="1"/>
  <c r="F115375" i="1"/>
  <c r="F115374" i="1"/>
  <c r="F115373" i="1"/>
  <c r="F115372" i="1"/>
  <c r="F115371" i="1"/>
  <c r="F115370" i="1"/>
  <c r="F115369" i="1"/>
  <c r="F115368" i="1"/>
  <c r="F115367" i="1"/>
  <c r="F115366" i="1"/>
  <c r="F115365" i="1"/>
  <c r="F115364" i="1"/>
  <c r="F115363" i="1"/>
  <c r="F115362" i="1"/>
  <c r="F115361" i="1"/>
  <c r="F115360" i="1"/>
  <c r="F115359" i="1"/>
  <c r="F115358" i="1"/>
  <c r="F115357" i="1"/>
  <c r="F115356" i="1"/>
  <c r="F115355" i="1"/>
  <c r="F115354" i="1"/>
  <c r="F115353" i="1"/>
  <c r="F115352" i="1"/>
  <c r="F115351" i="1"/>
  <c r="F115350" i="1"/>
  <c r="F115349" i="1"/>
  <c r="F115348" i="1"/>
  <c r="F115347" i="1"/>
  <c r="F115346" i="1"/>
  <c r="F115345" i="1"/>
  <c r="F115344" i="1"/>
  <c r="F115343" i="1"/>
  <c r="F115342" i="1"/>
  <c r="F115341" i="1"/>
  <c r="F115340" i="1"/>
  <c r="F115339" i="1"/>
  <c r="F115338" i="1"/>
  <c r="F115337" i="1"/>
  <c r="F115336" i="1"/>
  <c r="F115335" i="1"/>
  <c r="F115334" i="1"/>
  <c r="F115333" i="1"/>
  <c r="F115332" i="1"/>
  <c r="F115331" i="1"/>
  <c r="F115330" i="1"/>
  <c r="F115329" i="1"/>
  <c r="F115328" i="1"/>
  <c r="F115327" i="1"/>
  <c r="F115326" i="1"/>
  <c r="F115325" i="1"/>
  <c r="F115324" i="1"/>
  <c r="F115323" i="1"/>
  <c r="F115322" i="1"/>
  <c r="F115321" i="1"/>
  <c r="F115320" i="1"/>
  <c r="F115319" i="1"/>
  <c r="F115318" i="1"/>
  <c r="F115317" i="1"/>
  <c r="F115316" i="1"/>
  <c r="F115315" i="1"/>
  <c r="F115314" i="1"/>
  <c r="F115313" i="1"/>
  <c r="F115312" i="1"/>
  <c r="F115311" i="1"/>
  <c r="F115310" i="1"/>
  <c r="F115309" i="1"/>
  <c r="F115308" i="1"/>
  <c r="F115307" i="1"/>
  <c r="F115306" i="1"/>
  <c r="F115305" i="1"/>
  <c r="F115304" i="1"/>
  <c r="F115303" i="1"/>
  <c r="F115302" i="1"/>
  <c r="F115301" i="1"/>
  <c r="F115300" i="1"/>
  <c r="F115299" i="1"/>
  <c r="F115298" i="1"/>
  <c r="F115297" i="1"/>
  <c r="F115296" i="1"/>
  <c r="F115295" i="1"/>
  <c r="F115294" i="1"/>
  <c r="F115293" i="1"/>
  <c r="F115292" i="1"/>
  <c r="F115291" i="1"/>
  <c r="F115290" i="1"/>
  <c r="F115289" i="1"/>
  <c r="F115288" i="1"/>
  <c r="F115287" i="1"/>
  <c r="F115286" i="1"/>
  <c r="F115285" i="1"/>
  <c r="F115284" i="1"/>
  <c r="F115283" i="1"/>
  <c r="F115282" i="1"/>
  <c r="F115281" i="1"/>
  <c r="F115280" i="1"/>
  <c r="F115279" i="1"/>
  <c r="F115278" i="1"/>
  <c r="F115277" i="1"/>
  <c r="F115276" i="1"/>
  <c r="F115275" i="1"/>
  <c r="F115274" i="1"/>
  <c r="F115273" i="1"/>
  <c r="F115272" i="1"/>
  <c r="F115271" i="1"/>
  <c r="F115270" i="1"/>
  <c r="F115269" i="1"/>
  <c r="F115268" i="1"/>
  <c r="F115267" i="1"/>
  <c r="F115266" i="1"/>
  <c r="F115265" i="1"/>
  <c r="F115264" i="1"/>
  <c r="F115263" i="1"/>
  <c r="F115262" i="1"/>
  <c r="F115261" i="1"/>
  <c r="F115260" i="1"/>
  <c r="F115259" i="1"/>
  <c r="F115258" i="1"/>
  <c r="F115257" i="1"/>
  <c r="F115256" i="1"/>
  <c r="F115255" i="1"/>
  <c r="F115254" i="1"/>
  <c r="F115253" i="1"/>
  <c r="F115252" i="1"/>
  <c r="F115251" i="1"/>
  <c r="F115250" i="1"/>
  <c r="F115249" i="1"/>
  <c r="F115248" i="1"/>
  <c r="F115247" i="1"/>
  <c r="F115246" i="1"/>
  <c r="F115245" i="1"/>
  <c r="F115244" i="1"/>
  <c r="F115243" i="1"/>
  <c r="F115242" i="1"/>
  <c r="F115241" i="1"/>
  <c r="F115240" i="1"/>
  <c r="F115239" i="1"/>
  <c r="F115238" i="1"/>
  <c r="F115237" i="1"/>
  <c r="F115236" i="1"/>
  <c r="F115235" i="1"/>
  <c r="F115234" i="1"/>
  <c r="F115233" i="1"/>
  <c r="F115232" i="1"/>
  <c r="F115231" i="1"/>
  <c r="F115230" i="1"/>
  <c r="F115229" i="1"/>
  <c r="F115228" i="1"/>
  <c r="F115227" i="1"/>
  <c r="F115226" i="1"/>
  <c r="F115225" i="1"/>
  <c r="F115224" i="1"/>
  <c r="F115223" i="1"/>
  <c r="F115222" i="1"/>
  <c r="F115221" i="1"/>
  <c r="F115220" i="1"/>
  <c r="F115219" i="1"/>
  <c r="F115218" i="1"/>
  <c r="F115217" i="1"/>
  <c r="F115216" i="1"/>
  <c r="F115215" i="1"/>
  <c r="F115214" i="1"/>
  <c r="F115213" i="1"/>
  <c r="F115212" i="1"/>
  <c r="F115211" i="1"/>
  <c r="F115210" i="1"/>
  <c r="F115209" i="1"/>
  <c r="F115208" i="1"/>
  <c r="F115207" i="1"/>
  <c r="F115206" i="1"/>
  <c r="F115205" i="1"/>
  <c r="F115204" i="1"/>
  <c r="F115203" i="1"/>
  <c r="F115202" i="1"/>
  <c r="F115201" i="1"/>
  <c r="F115200" i="1"/>
  <c r="F115199" i="1"/>
  <c r="F115198" i="1"/>
  <c r="F115197" i="1"/>
  <c r="F115196" i="1"/>
  <c r="F115195" i="1"/>
  <c r="F115194" i="1"/>
  <c r="F115193" i="1"/>
  <c r="F115192" i="1"/>
  <c r="F115191" i="1"/>
  <c r="F115190" i="1"/>
  <c r="F115189" i="1"/>
  <c r="F115188" i="1"/>
  <c r="F115187" i="1"/>
  <c r="F115186" i="1"/>
  <c r="F115185" i="1"/>
  <c r="F115184" i="1"/>
  <c r="F115183" i="1"/>
  <c r="F115182" i="1"/>
  <c r="F115181" i="1"/>
  <c r="F115180" i="1"/>
  <c r="F115179" i="1"/>
  <c r="F115178" i="1"/>
  <c r="F115177" i="1"/>
  <c r="F115176" i="1"/>
  <c r="F115175" i="1"/>
  <c r="F115174" i="1"/>
  <c r="F115173" i="1"/>
  <c r="F115172" i="1"/>
  <c r="F115171" i="1"/>
  <c r="F115170" i="1"/>
  <c r="F115169" i="1"/>
  <c r="F115168" i="1"/>
  <c r="F115167" i="1"/>
  <c r="F115166" i="1"/>
  <c r="F115165" i="1"/>
  <c r="F115164" i="1"/>
  <c r="F115163" i="1"/>
  <c r="F115162" i="1"/>
  <c r="F115161" i="1"/>
  <c r="F115160" i="1"/>
  <c r="F115159" i="1"/>
  <c r="F115158" i="1"/>
  <c r="F115157" i="1"/>
  <c r="F115156" i="1"/>
  <c r="F115155" i="1"/>
  <c r="F115154" i="1"/>
  <c r="F115153" i="1"/>
  <c r="F115152" i="1"/>
  <c r="F115151" i="1"/>
  <c r="F115150" i="1"/>
  <c r="F115149" i="1"/>
  <c r="F115148" i="1"/>
  <c r="F115147" i="1"/>
  <c r="F115146" i="1"/>
  <c r="F115145" i="1"/>
  <c r="F115144" i="1"/>
  <c r="F115143" i="1"/>
  <c r="F115142" i="1"/>
  <c r="F115141" i="1"/>
  <c r="F115140" i="1"/>
  <c r="F115139" i="1"/>
  <c r="F115138" i="1"/>
  <c r="F115137" i="1"/>
  <c r="F115136" i="1"/>
  <c r="F115135" i="1"/>
  <c r="F115134" i="1"/>
  <c r="F115133" i="1"/>
  <c r="F115132" i="1"/>
  <c r="F115131" i="1"/>
  <c r="F115130" i="1"/>
  <c r="F115129" i="1"/>
  <c r="F115128" i="1"/>
  <c r="F115127" i="1"/>
  <c r="F115126" i="1"/>
  <c r="F115125" i="1"/>
  <c r="F115124" i="1"/>
  <c r="F115123" i="1"/>
  <c r="F115122" i="1"/>
  <c r="F115121" i="1"/>
  <c r="F115120" i="1"/>
  <c r="F115119" i="1"/>
  <c r="F115118" i="1"/>
  <c r="F115117" i="1"/>
  <c r="F115116" i="1"/>
  <c r="F115115" i="1"/>
  <c r="F115114" i="1"/>
  <c r="F115113" i="1"/>
  <c r="F115112" i="1"/>
  <c r="F115111" i="1"/>
  <c r="F115110" i="1"/>
  <c r="F115109" i="1"/>
  <c r="F115108" i="1"/>
  <c r="F115107" i="1"/>
  <c r="F115106" i="1"/>
  <c r="F115105" i="1"/>
  <c r="F115104" i="1"/>
  <c r="F115103" i="1"/>
  <c r="F115102" i="1"/>
  <c r="F115101" i="1"/>
  <c r="F115100" i="1"/>
  <c r="F115099" i="1"/>
  <c r="F115098" i="1"/>
  <c r="F115097" i="1"/>
  <c r="F115096" i="1"/>
  <c r="F115095" i="1"/>
  <c r="F115094" i="1"/>
  <c r="F115093" i="1"/>
  <c r="F115092" i="1"/>
  <c r="F115091" i="1"/>
  <c r="F115090" i="1"/>
  <c r="F115089" i="1"/>
  <c r="F115088" i="1"/>
  <c r="F115087" i="1"/>
  <c r="F115086" i="1"/>
  <c r="F115085" i="1"/>
  <c r="F115084" i="1"/>
  <c r="F115083" i="1"/>
  <c r="F115082" i="1"/>
  <c r="F115081" i="1"/>
  <c r="F115080" i="1"/>
  <c r="F115079" i="1"/>
  <c r="F115078" i="1"/>
  <c r="F115077" i="1"/>
  <c r="F115076" i="1"/>
  <c r="F115075" i="1"/>
  <c r="F115074" i="1"/>
  <c r="F115073" i="1"/>
  <c r="F115072" i="1"/>
  <c r="F115071" i="1"/>
  <c r="F115070" i="1"/>
  <c r="F115069" i="1"/>
  <c r="F115068" i="1"/>
  <c r="F115067" i="1"/>
  <c r="F115066" i="1"/>
  <c r="F115065" i="1"/>
  <c r="F115064" i="1"/>
  <c r="F115063" i="1"/>
  <c r="F115062" i="1"/>
  <c r="F115061" i="1"/>
  <c r="F115060" i="1"/>
  <c r="F115059" i="1"/>
  <c r="F115058" i="1"/>
  <c r="F115057" i="1"/>
  <c r="F115056" i="1"/>
  <c r="F115055" i="1"/>
  <c r="F115054" i="1"/>
  <c r="F115053" i="1"/>
  <c r="F115052" i="1"/>
  <c r="F115051" i="1"/>
  <c r="F115050" i="1"/>
  <c r="F115049" i="1"/>
  <c r="F115048" i="1"/>
  <c r="F115047" i="1"/>
  <c r="F115046" i="1"/>
  <c r="F115045" i="1"/>
  <c r="F115044" i="1"/>
  <c r="F115043" i="1"/>
  <c r="F115042" i="1"/>
  <c r="F115041" i="1"/>
  <c r="F115040" i="1"/>
  <c r="F115039" i="1"/>
  <c r="F115038" i="1"/>
  <c r="F115037" i="1"/>
  <c r="F115036" i="1"/>
  <c r="F115035" i="1"/>
  <c r="F115034" i="1"/>
  <c r="F115033" i="1"/>
  <c r="F115032" i="1"/>
  <c r="F115031" i="1"/>
  <c r="F115030" i="1"/>
  <c r="F115029" i="1"/>
  <c r="F115028" i="1"/>
  <c r="F115027" i="1"/>
  <c r="F115026" i="1"/>
  <c r="F115025" i="1"/>
  <c r="F115024" i="1"/>
  <c r="F115023" i="1"/>
  <c r="F115022" i="1"/>
  <c r="F115021" i="1"/>
  <c r="F115020" i="1"/>
  <c r="F115019" i="1"/>
  <c r="F115018" i="1"/>
  <c r="F115017" i="1"/>
  <c r="F115016" i="1"/>
  <c r="F115015" i="1"/>
  <c r="F115014" i="1"/>
  <c r="F115013" i="1"/>
  <c r="F115012" i="1"/>
  <c r="F115011" i="1"/>
  <c r="F115010" i="1"/>
  <c r="F115009" i="1"/>
  <c r="F115008" i="1"/>
  <c r="F115007" i="1"/>
  <c r="F115006" i="1"/>
  <c r="F115005" i="1"/>
  <c r="F115004" i="1"/>
  <c r="F115003" i="1"/>
  <c r="F115002" i="1"/>
  <c r="F115001" i="1"/>
  <c r="F115000" i="1"/>
  <c r="F114999" i="1"/>
  <c r="F114998" i="1"/>
  <c r="F114997" i="1"/>
  <c r="F114996" i="1"/>
  <c r="F114995" i="1"/>
  <c r="F114994" i="1"/>
  <c r="F114993" i="1"/>
  <c r="F114992" i="1"/>
  <c r="F114991" i="1"/>
  <c r="F114990" i="1"/>
  <c r="F114989" i="1"/>
  <c r="F114988" i="1"/>
  <c r="F114987" i="1"/>
  <c r="F114986" i="1"/>
  <c r="F114985" i="1"/>
  <c r="F114984" i="1"/>
  <c r="F114983" i="1"/>
  <c r="F114982" i="1"/>
  <c r="F114981" i="1"/>
  <c r="F114980" i="1"/>
  <c r="F114979" i="1"/>
  <c r="F114978" i="1"/>
  <c r="F114977" i="1"/>
  <c r="F114976" i="1"/>
  <c r="F114975" i="1"/>
  <c r="F114974" i="1"/>
  <c r="F114973" i="1"/>
  <c r="F114972" i="1"/>
  <c r="F114971" i="1"/>
  <c r="F114970" i="1"/>
  <c r="F114969" i="1"/>
  <c r="F114968" i="1"/>
  <c r="F114967" i="1"/>
  <c r="F114966" i="1"/>
  <c r="F114965" i="1"/>
  <c r="F114964" i="1"/>
  <c r="F114963" i="1"/>
  <c r="F114962" i="1"/>
  <c r="F114961" i="1"/>
  <c r="F114960" i="1"/>
  <c r="F114959" i="1"/>
  <c r="F114958" i="1"/>
  <c r="F114957" i="1"/>
  <c r="F114956" i="1"/>
  <c r="F114955" i="1"/>
  <c r="F114954" i="1"/>
  <c r="F114953" i="1"/>
  <c r="F114952" i="1"/>
  <c r="F114951" i="1"/>
  <c r="F114950" i="1"/>
  <c r="F114949" i="1"/>
  <c r="F114948" i="1"/>
  <c r="F114947" i="1"/>
  <c r="F114946" i="1"/>
  <c r="F114945" i="1"/>
  <c r="F114944" i="1"/>
  <c r="F114943" i="1"/>
  <c r="F114942" i="1"/>
  <c r="F114941" i="1"/>
  <c r="F114940" i="1"/>
  <c r="F114939" i="1"/>
  <c r="F114938" i="1"/>
  <c r="F114937" i="1"/>
  <c r="F114936" i="1"/>
  <c r="F114935" i="1"/>
  <c r="F114934" i="1"/>
  <c r="F114933" i="1"/>
  <c r="F114932" i="1"/>
  <c r="F114931" i="1"/>
  <c r="F114930" i="1"/>
  <c r="F114929" i="1"/>
  <c r="F114928" i="1"/>
  <c r="F114927" i="1"/>
  <c r="F114926" i="1"/>
  <c r="F114925" i="1"/>
  <c r="F114924" i="1"/>
  <c r="F114923" i="1"/>
  <c r="F114922" i="1"/>
  <c r="F114921" i="1"/>
  <c r="F114920" i="1"/>
  <c r="F114919" i="1"/>
  <c r="F114918" i="1"/>
  <c r="F114917" i="1"/>
  <c r="F114916" i="1"/>
  <c r="F114915" i="1"/>
  <c r="F114914" i="1"/>
  <c r="F114913" i="1"/>
  <c r="F114912" i="1"/>
  <c r="F114911" i="1"/>
  <c r="F114910" i="1"/>
  <c r="F114909" i="1"/>
  <c r="F114908" i="1"/>
  <c r="F114907" i="1"/>
  <c r="F114906" i="1"/>
  <c r="F114905" i="1"/>
  <c r="F114904" i="1"/>
  <c r="F114903" i="1"/>
  <c r="F114902" i="1"/>
  <c r="F114901" i="1"/>
  <c r="F114900" i="1"/>
  <c r="F114899" i="1"/>
  <c r="F114898" i="1"/>
  <c r="F114897" i="1"/>
  <c r="F114896" i="1"/>
  <c r="F114895" i="1"/>
  <c r="F114894" i="1"/>
  <c r="F114893" i="1"/>
  <c r="F114892" i="1"/>
  <c r="F114891" i="1"/>
  <c r="F114890" i="1"/>
  <c r="F114889" i="1"/>
  <c r="F114888" i="1"/>
  <c r="F114887" i="1"/>
  <c r="F114886" i="1"/>
  <c r="F114885" i="1"/>
  <c r="F114884" i="1"/>
  <c r="F114883" i="1"/>
  <c r="F114882" i="1"/>
  <c r="F114881" i="1"/>
  <c r="F114880" i="1"/>
  <c r="F114879" i="1"/>
  <c r="F114878" i="1"/>
  <c r="F114877" i="1"/>
  <c r="F114876" i="1"/>
  <c r="F114875" i="1"/>
  <c r="F114874" i="1"/>
  <c r="F114873" i="1"/>
  <c r="F114872" i="1"/>
  <c r="F114871" i="1"/>
  <c r="F114870" i="1"/>
  <c r="F114869" i="1"/>
  <c r="F114868" i="1"/>
  <c r="F114867" i="1"/>
  <c r="F114866" i="1"/>
  <c r="F114865" i="1"/>
  <c r="F114864" i="1"/>
  <c r="F114863" i="1"/>
  <c r="F114862" i="1"/>
  <c r="F114861" i="1"/>
  <c r="F114860" i="1"/>
  <c r="F114859" i="1"/>
  <c r="F114858" i="1"/>
  <c r="F114857" i="1"/>
  <c r="F114856" i="1"/>
  <c r="F114855" i="1"/>
  <c r="F114854" i="1"/>
  <c r="F114853" i="1"/>
  <c r="F114852" i="1"/>
  <c r="F114851" i="1"/>
  <c r="F114850" i="1"/>
  <c r="F114849" i="1"/>
  <c r="F114848" i="1"/>
  <c r="F114847" i="1"/>
  <c r="F114846" i="1"/>
  <c r="F114845" i="1"/>
  <c r="F114844" i="1"/>
  <c r="F114843" i="1"/>
  <c r="F114842" i="1"/>
  <c r="F114841" i="1"/>
  <c r="F114840" i="1"/>
  <c r="F114839" i="1"/>
  <c r="F114838" i="1"/>
  <c r="F114837" i="1"/>
  <c r="F114836" i="1"/>
  <c r="F114835" i="1"/>
  <c r="F114834" i="1"/>
  <c r="F114833" i="1"/>
  <c r="F114832" i="1"/>
  <c r="F114831" i="1"/>
  <c r="F114830" i="1"/>
  <c r="F114829" i="1"/>
  <c r="F114828" i="1"/>
  <c r="F114827" i="1"/>
  <c r="F114826" i="1"/>
  <c r="F114825" i="1"/>
  <c r="F114824" i="1"/>
  <c r="F114823" i="1"/>
  <c r="F114822" i="1"/>
  <c r="F114821" i="1"/>
  <c r="F114820" i="1"/>
  <c r="F114819" i="1"/>
  <c r="F114818" i="1"/>
  <c r="F114817" i="1"/>
  <c r="F114816" i="1"/>
  <c r="F114815" i="1"/>
  <c r="F114814" i="1"/>
  <c r="F114813" i="1"/>
  <c r="F114812" i="1"/>
  <c r="F114811" i="1"/>
  <c r="F114810" i="1"/>
  <c r="F114809" i="1"/>
  <c r="F114808" i="1"/>
  <c r="F114807" i="1"/>
  <c r="F114806" i="1"/>
  <c r="F114805" i="1"/>
  <c r="F114804" i="1"/>
  <c r="F114803" i="1"/>
  <c r="F114802" i="1"/>
  <c r="F114801" i="1"/>
  <c r="F114800" i="1"/>
  <c r="F114799" i="1"/>
  <c r="F114798" i="1"/>
  <c r="F114797" i="1"/>
  <c r="F114796" i="1"/>
  <c r="F114795" i="1"/>
  <c r="F114794" i="1"/>
  <c r="F114793" i="1"/>
  <c r="F114792" i="1"/>
  <c r="F114791" i="1"/>
  <c r="F114790" i="1"/>
  <c r="F114789" i="1"/>
  <c r="F114788" i="1"/>
  <c r="F114787" i="1"/>
  <c r="F114786" i="1"/>
  <c r="F114785" i="1"/>
  <c r="F114784" i="1"/>
  <c r="F114783" i="1"/>
  <c r="F114782" i="1"/>
  <c r="F114781" i="1"/>
  <c r="F114780" i="1"/>
  <c r="F114779" i="1"/>
  <c r="F114778" i="1"/>
  <c r="F114777" i="1"/>
  <c r="F114776" i="1"/>
  <c r="F114775" i="1"/>
  <c r="F114774" i="1"/>
  <c r="F114773" i="1"/>
  <c r="F114772" i="1"/>
  <c r="F114771" i="1"/>
  <c r="F114770" i="1"/>
  <c r="F114769" i="1"/>
  <c r="F114768" i="1"/>
  <c r="F114767" i="1"/>
  <c r="F114766" i="1"/>
  <c r="F114765" i="1"/>
  <c r="F114764" i="1"/>
  <c r="F114763" i="1"/>
  <c r="F114762" i="1"/>
  <c r="F114761" i="1"/>
  <c r="F114760" i="1"/>
  <c r="F114759" i="1"/>
  <c r="F114758" i="1"/>
  <c r="F114757" i="1"/>
  <c r="F114756" i="1"/>
  <c r="F114755" i="1"/>
  <c r="F114754" i="1"/>
  <c r="F114753" i="1"/>
  <c r="F114752" i="1"/>
  <c r="F114751" i="1"/>
  <c r="F114750" i="1"/>
  <c r="F114749" i="1"/>
  <c r="F114748" i="1"/>
  <c r="F114747" i="1"/>
  <c r="F114746" i="1"/>
  <c r="F114745" i="1"/>
  <c r="F114744" i="1"/>
  <c r="F114743" i="1"/>
  <c r="F114742" i="1"/>
  <c r="F114741" i="1"/>
  <c r="F114740" i="1"/>
  <c r="F114739" i="1"/>
  <c r="F114738" i="1"/>
  <c r="F114737" i="1"/>
  <c r="F114736" i="1"/>
  <c r="F114735" i="1"/>
  <c r="F114734" i="1"/>
  <c r="F114733" i="1"/>
  <c r="F114732" i="1"/>
  <c r="F114731" i="1"/>
  <c r="F114730" i="1"/>
  <c r="F114729" i="1"/>
  <c r="F114728" i="1"/>
  <c r="F114727" i="1"/>
  <c r="F114726" i="1"/>
  <c r="F114725" i="1"/>
  <c r="F114724" i="1"/>
  <c r="F114723" i="1"/>
  <c r="F114722" i="1"/>
  <c r="F114721" i="1"/>
  <c r="F114720" i="1"/>
  <c r="F114719" i="1"/>
  <c r="F114718" i="1"/>
  <c r="F114717" i="1"/>
  <c r="F114716" i="1"/>
  <c r="F114715" i="1"/>
  <c r="F114714" i="1"/>
  <c r="F114713" i="1"/>
  <c r="F114712" i="1"/>
  <c r="F114711" i="1"/>
  <c r="F114710" i="1"/>
  <c r="F114709" i="1"/>
  <c r="F114708" i="1"/>
  <c r="F114707" i="1"/>
  <c r="F114706" i="1"/>
  <c r="F114705" i="1"/>
  <c r="F114704" i="1"/>
  <c r="F114703" i="1"/>
  <c r="F114702" i="1"/>
  <c r="F114701" i="1"/>
  <c r="F114700" i="1"/>
  <c r="F114699" i="1"/>
  <c r="F114698" i="1"/>
  <c r="F114697" i="1"/>
  <c r="F114696" i="1"/>
  <c r="F114695" i="1"/>
  <c r="F114694" i="1"/>
  <c r="F114693" i="1"/>
  <c r="F114692" i="1"/>
  <c r="F114691" i="1"/>
  <c r="F114690" i="1"/>
  <c r="F114689" i="1"/>
  <c r="F114688" i="1"/>
  <c r="F114687" i="1"/>
  <c r="F114686" i="1"/>
  <c r="F114685" i="1"/>
  <c r="F114684" i="1"/>
  <c r="F114683" i="1"/>
  <c r="F114682" i="1"/>
  <c r="F114681" i="1"/>
  <c r="F114680" i="1"/>
  <c r="F114679" i="1"/>
  <c r="F114678" i="1"/>
  <c r="F114677" i="1"/>
  <c r="F114676" i="1"/>
  <c r="F114675" i="1"/>
  <c r="F114674" i="1"/>
  <c r="F114673" i="1"/>
  <c r="F114672" i="1"/>
  <c r="F114671" i="1"/>
  <c r="F114670" i="1"/>
  <c r="F114669" i="1"/>
  <c r="F114668" i="1"/>
  <c r="F114667" i="1"/>
  <c r="F114666" i="1"/>
  <c r="F114665" i="1"/>
  <c r="F114664" i="1"/>
  <c r="F114663" i="1"/>
  <c r="F114662" i="1"/>
  <c r="F114661" i="1"/>
  <c r="F114660" i="1"/>
  <c r="F114659" i="1"/>
  <c r="F114658" i="1"/>
  <c r="F114657" i="1"/>
  <c r="F114656" i="1"/>
  <c r="F114655" i="1"/>
  <c r="F114654" i="1"/>
  <c r="F114653" i="1"/>
  <c r="F114652" i="1"/>
  <c r="F114651" i="1"/>
  <c r="F114650" i="1"/>
  <c r="F114649" i="1"/>
  <c r="F114648" i="1"/>
  <c r="F114647" i="1"/>
  <c r="F114646" i="1"/>
  <c r="F114645" i="1"/>
  <c r="F114644" i="1"/>
  <c r="F114643" i="1"/>
  <c r="F114642" i="1"/>
  <c r="F114641" i="1"/>
  <c r="F114640" i="1"/>
  <c r="F114639" i="1"/>
  <c r="F114638" i="1"/>
  <c r="F114637" i="1"/>
  <c r="F114636" i="1"/>
  <c r="F114635" i="1"/>
  <c r="F114634" i="1"/>
  <c r="F114633" i="1"/>
  <c r="F114632" i="1"/>
  <c r="F114631" i="1"/>
  <c r="F114630" i="1"/>
  <c r="F114629" i="1"/>
  <c r="F114628" i="1"/>
  <c r="F114627" i="1"/>
  <c r="F114626" i="1"/>
  <c r="F114625" i="1"/>
  <c r="F114624" i="1"/>
  <c r="F114623" i="1"/>
  <c r="F114622" i="1"/>
  <c r="F114621" i="1"/>
  <c r="F114620" i="1"/>
  <c r="F114619" i="1"/>
  <c r="F114618" i="1"/>
  <c r="F114617" i="1"/>
  <c r="F114616" i="1"/>
  <c r="F114615" i="1"/>
  <c r="F114614" i="1"/>
  <c r="F114613" i="1"/>
  <c r="F114612" i="1"/>
  <c r="F114611" i="1"/>
  <c r="F114610" i="1"/>
  <c r="F114609" i="1"/>
  <c r="F114608" i="1"/>
  <c r="F114607" i="1"/>
  <c r="F114606" i="1"/>
  <c r="F114605" i="1"/>
  <c r="F114604" i="1"/>
  <c r="F114603" i="1"/>
  <c r="F114602" i="1"/>
  <c r="F114601" i="1"/>
  <c r="F114600" i="1"/>
  <c r="F114599" i="1"/>
  <c r="F114598" i="1"/>
  <c r="F114597" i="1"/>
  <c r="F114596" i="1"/>
  <c r="F114595" i="1"/>
  <c r="F114594" i="1"/>
  <c r="F114593" i="1"/>
  <c r="F114592" i="1"/>
  <c r="F114591" i="1"/>
  <c r="F114590" i="1"/>
  <c r="F114589" i="1"/>
  <c r="F114588" i="1"/>
  <c r="F114587" i="1"/>
  <c r="F114586" i="1"/>
  <c r="F114585" i="1"/>
  <c r="F114584" i="1"/>
  <c r="F114583" i="1"/>
  <c r="F114582" i="1"/>
  <c r="F114581" i="1"/>
  <c r="F114580" i="1"/>
  <c r="F114579" i="1"/>
  <c r="F114578" i="1"/>
  <c r="F114577" i="1"/>
  <c r="F114576" i="1"/>
  <c r="F114575" i="1"/>
  <c r="F114574" i="1"/>
  <c r="F114573" i="1"/>
  <c r="F114572" i="1"/>
  <c r="F114571" i="1"/>
  <c r="F114570" i="1"/>
  <c r="F114569" i="1"/>
  <c r="F114568" i="1"/>
  <c r="F114567" i="1"/>
  <c r="F114566" i="1"/>
  <c r="F114565" i="1"/>
  <c r="F114564" i="1"/>
  <c r="F114563" i="1"/>
  <c r="F114562" i="1"/>
  <c r="F114561" i="1"/>
  <c r="F114560" i="1"/>
  <c r="F114559" i="1"/>
  <c r="F114558" i="1"/>
  <c r="F114557" i="1"/>
  <c r="F114556" i="1"/>
  <c r="F114555" i="1"/>
  <c r="F114554" i="1"/>
  <c r="F114553" i="1"/>
  <c r="F114552" i="1"/>
  <c r="F114551" i="1"/>
  <c r="F114550" i="1"/>
  <c r="F114549" i="1"/>
  <c r="F114548" i="1"/>
  <c r="F114547" i="1"/>
  <c r="F114546" i="1"/>
  <c r="F114545" i="1"/>
  <c r="F114544" i="1"/>
  <c r="F114543" i="1"/>
  <c r="F114542" i="1"/>
  <c r="F114541" i="1"/>
  <c r="F114540" i="1"/>
  <c r="F114539" i="1"/>
  <c r="F114538" i="1"/>
  <c r="F114537" i="1"/>
  <c r="F114536" i="1"/>
  <c r="F114535" i="1"/>
  <c r="F114534" i="1"/>
  <c r="F114533" i="1"/>
  <c r="F114532" i="1"/>
  <c r="F114531" i="1"/>
  <c r="F114530" i="1"/>
  <c r="F114529" i="1"/>
  <c r="F114528" i="1"/>
  <c r="F114527" i="1"/>
  <c r="F114526" i="1"/>
  <c r="F114525" i="1"/>
  <c r="F114524" i="1"/>
  <c r="F114523" i="1"/>
  <c r="F114522" i="1"/>
  <c r="F114521" i="1"/>
  <c r="F114520" i="1"/>
  <c r="F114519" i="1"/>
  <c r="F114518" i="1"/>
  <c r="F114517" i="1"/>
  <c r="F114516" i="1"/>
  <c r="F114515" i="1"/>
  <c r="F114514" i="1"/>
  <c r="F114513" i="1"/>
  <c r="F114512" i="1"/>
  <c r="F114511" i="1"/>
  <c r="F114510" i="1"/>
  <c r="F114509" i="1"/>
  <c r="F114508" i="1"/>
  <c r="F114507" i="1"/>
  <c r="F114506" i="1"/>
  <c r="F114505" i="1"/>
  <c r="F114504" i="1"/>
  <c r="F114503" i="1"/>
  <c r="F114502" i="1"/>
  <c r="F114501" i="1"/>
  <c r="F114500" i="1"/>
  <c r="F114499" i="1"/>
  <c r="F114498" i="1"/>
  <c r="F114497" i="1"/>
  <c r="F114496" i="1"/>
  <c r="F114495" i="1"/>
  <c r="F114494" i="1"/>
  <c r="F114493" i="1"/>
  <c r="F114492" i="1"/>
  <c r="F114491" i="1"/>
  <c r="F114490" i="1"/>
  <c r="F114489" i="1"/>
  <c r="F114488" i="1"/>
  <c r="F114487" i="1"/>
  <c r="F114486" i="1"/>
  <c r="F114485" i="1"/>
  <c r="F114484" i="1"/>
  <c r="F114483" i="1"/>
  <c r="F114482" i="1"/>
  <c r="F114481" i="1"/>
  <c r="F114480" i="1"/>
  <c r="F114479" i="1"/>
  <c r="F114478" i="1"/>
  <c r="F114477" i="1"/>
  <c r="F114476" i="1"/>
  <c r="F114475" i="1"/>
  <c r="F114474" i="1"/>
  <c r="F114473" i="1"/>
  <c r="F114472" i="1"/>
  <c r="F114471" i="1"/>
  <c r="F114470" i="1"/>
  <c r="F114469" i="1"/>
  <c r="F114468" i="1"/>
  <c r="F114467" i="1"/>
  <c r="F114466" i="1"/>
  <c r="F114465" i="1"/>
  <c r="F114464" i="1"/>
  <c r="F114463" i="1"/>
  <c r="F114462" i="1"/>
  <c r="F114461" i="1"/>
  <c r="F114460" i="1"/>
  <c r="F114459" i="1"/>
  <c r="F114458" i="1"/>
  <c r="F114457" i="1"/>
  <c r="F114456" i="1"/>
  <c r="F114455" i="1"/>
  <c r="F114454" i="1"/>
  <c r="F114453" i="1"/>
  <c r="F114452" i="1"/>
  <c r="F114451" i="1"/>
  <c r="F114450" i="1"/>
  <c r="F114449" i="1"/>
  <c r="F114448" i="1"/>
  <c r="F114447" i="1"/>
  <c r="F114446" i="1"/>
  <c r="F114445" i="1"/>
  <c r="F114444" i="1"/>
  <c r="F114443" i="1"/>
  <c r="F114442" i="1"/>
  <c r="F114441" i="1"/>
  <c r="F114440" i="1"/>
  <c r="F114439" i="1"/>
  <c r="F114438" i="1"/>
  <c r="F114437" i="1"/>
  <c r="F114436" i="1"/>
  <c r="F114435" i="1"/>
  <c r="F114434" i="1"/>
  <c r="F114433" i="1"/>
  <c r="F114432" i="1"/>
  <c r="F114431" i="1"/>
  <c r="F114430" i="1"/>
  <c r="F114429" i="1"/>
  <c r="F114428" i="1"/>
  <c r="F114427" i="1"/>
  <c r="F114426" i="1"/>
  <c r="F114425" i="1"/>
  <c r="F114424" i="1"/>
  <c r="F114423" i="1"/>
  <c r="F114422" i="1"/>
  <c r="F114421" i="1"/>
  <c r="F114420" i="1"/>
  <c r="F114419" i="1"/>
  <c r="F114418" i="1"/>
  <c r="F114417" i="1"/>
  <c r="F114416" i="1"/>
  <c r="F114415" i="1"/>
  <c r="F114414" i="1"/>
  <c r="F114413" i="1"/>
  <c r="F114412" i="1"/>
  <c r="F114411" i="1"/>
  <c r="F114410" i="1"/>
  <c r="F114409" i="1"/>
  <c r="F114408" i="1"/>
  <c r="F114407" i="1"/>
  <c r="F114406" i="1"/>
  <c r="F114405" i="1"/>
  <c r="F114404" i="1"/>
  <c r="F114403" i="1"/>
  <c r="F114402" i="1"/>
  <c r="F114401" i="1"/>
  <c r="F114400" i="1"/>
  <c r="F114399" i="1"/>
  <c r="F114398" i="1"/>
  <c r="F114397" i="1"/>
  <c r="F114396" i="1"/>
  <c r="F114395" i="1"/>
  <c r="F114394" i="1"/>
  <c r="F114393" i="1"/>
  <c r="F114392" i="1"/>
  <c r="F114391" i="1"/>
  <c r="F114390" i="1"/>
  <c r="F114389" i="1"/>
  <c r="F114388" i="1"/>
  <c r="F114387" i="1"/>
  <c r="F114386" i="1"/>
  <c r="F114385" i="1"/>
  <c r="F114384" i="1"/>
  <c r="F114383" i="1"/>
  <c r="F114382" i="1"/>
  <c r="F114381" i="1"/>
  <c r="F114380" i="1"/>
  <c r="F114379" i="1"/>
  <c r="F114378" i="1"/>
  <c r="F114377" i="1"/>
  <c r="F114376" i="1"/>
  <c r="F114375" i="1"/>
  <c r="F114374" i="1"/>
  <c r="F114373" i="1"/>
  <c r="F114372" i="1"/>
  <c r="F114371" i="1"/>
  <c r="F114370" i="1"/>
  <c r="F114369" i="1"/>
  <c r="F114368" i="1"/>
  <c r="F114367" i="1"/>
  <c r="F114366" i="1"/>
  <c r="F114365" i="1"/>
  <c r="F114364" i="1"/>
  <c r="F114363" i="1"/>
  <c r="F114362" i="1"/>
  <c r="F114361" i="1"/>
  <c r="F114360" i="1"/>
  <c r="F114359" i="1"/>
  <c r="F114358" i="1"/>
  <c r="F114357" i="1"/>
  <c r="F114356" i="1"/>
  <c r="F114355" i="1"/>
  <c r="F114354" i="1"/>
  <c r="F114353" i="1"/>
  <c r="F114352" i="1"/>
  <c r="F114351" i="1"/>
  <c r="F114350" i="1"/>
  <c r="F114349" i="1"/>
  <c r="F114348" i="1"/>
  <c r="F114347" i="1"/>
  <c r="F114346" i="1"/>
  <c r="F114345" i="1"/>
  <c r="F114344" i="1"/>
  <c r="F114343" i="1"/>
  <c r="F114342" i="1"/>
  <c r="F114341" i="1"/>
  <c r="F114340" i="1"/>
  <c r="F114339" i="1"/>
  <c r="F114338" i="1"/>
  <c r="F114337" i="1"/>
  <c r="F114336" i="1"/>
  <c r="F114335" i="1"/>
  <c r="F114334" i="1"/>
  <c r="F114333" i="1"/>
  <c r="F114332" i="1"/>
  <c r="F114331" i="1"/>
  <c r="F114330" i="1"/>
  <c r="F114329" i="1"/>
  <c r="F114328" i="1"/>
  <c r="F114327" i="1"/>
  <c r="F114326" i="1"/>
  <c r="F114325" i="1"/>
  <c r="F114324" i="1"/>
  <c r="F114323" i="1"/>
  <c r="F114322" i="1"/>
  <c r="F114321" i="1"/>
  <c r="F114320" i="1"/>
  <c r="F114319" i="1"/>
  <c r="F114318" i="1"/>
  <c r="F114317" i="1"/>
  <c r="F114316" i="1"/>
  <c r="F114315" i="1"/>
  <c r="F114314" i="1"/>
  <c r="F114313" i="1"/>
  <c r="F114312" i="1"/>
  <c r="F114311" i="1"/>
  <c r="F114310" i="1"/>
  <c r="F114309" i="1"/>
  <c r="F114308" i="1"/>
  <c r="F114307" i="1"/>
  <c r="F114306" i="1"/>
  <c r="F114305" i="1"/>
  <c r="F114304" i="1"/>
  <c r="F114303" i="1"/>
  <c r="F114302" i="1"/>
  <c r="F114301" i="1"/>
  <c r="F114300" i="1"/>
  <c r="F114299" i="1"/>
  <c r="F114298" i="1"/>
  <c r="F114297" i="1"/>
  <c r="F114296" i="1"/>
  <c r="F114295" i="1"/>
  <c r="F114294" i="1"/>
  <c r="F114293" i="1"/>
  <c r="F114292" i="1"/>
  <c r="F114291" i="1"/>
  <c r="F114290" i="1"/>
  <c r="F114289" i="1"/>
  <c r="F114288" i="1"/>
  <c r="F114287" i="1"/>
  <c r="F114286" i="1"/>
  <c r="F114285" i="1"/>
  <c r="F114284" i="1"/>
  <c r="F114283" i="1"/>
  <c r="F114282" i="1"/>
  <c r="F114281" i="1"/>
  <c r="F114280" i="1"/>
  <c r="F114279" i="1"/>
  <c r="F114278" i="1"/>
  <c r="F114277" i="1"/>
  <c r="F114276" i="1"/>
  <c r="F114275" i="1"/>
  <c r="F114274" i="1"/>
  <c r="F114273" i="1"/>
  <c r="F114272" i="1"/>
  <c r="F114271" i="1"/>
  <c r="F114270" i="1"/>
  <c r="F114269" i="1"/>
  <c r="F114268" i="1"/>
  <c r="F114267" i="1"/>
  <c r="F114266" i="1"/>
  <c r="F114265" i="1"/>
  <c r="F114264" i="1"/>
  <c r="F114263" i="1"/>
  <c r="F114262" i="1"/>
  <c r="F114261" i="1"/>
  <c r="F114260" i="1"/>
  <c r="F114259" i="1"/>
  <c r="F114258" i="1"/>
  <c r="F114257" i="1"/>
  <c r="F114256" i="1"/>
  <c r="F114255" i="1"/>
  <c r="F114254" i="1"/>
  <c r="F114253" i="1"/>
  <c r="F114252" i="1"/>
  <c r="F114251" i="1"/>
  <c r="F114250" i="1"/>
  <c r="F114249" i="1"/>
  <c r="F114248" i="1"/>
  <c r="F114247" i="1"/>
  <c r="F114246" i="1"/>
  <c r="F114245" i="1"/>
  <c r="F114244" i="1"/>
  <c r="F114243" i="1"/>
  <c r="F114242" i="1"/>
  <c r="F114241" i="1"/>
  <c r="F114240" i="1"/>
  <c r="F114239" i="1"/>
  <c r="F114238" i="1"/>
  <c r="F114237" i="1"/>
  <c r="F114236" i="1"/>
  <c r="F114235" i="1"/>
  <c r="F114234" i="1"/>
  <c r="F114233" i="1"/>
  <c r="F114232" i="1"/>
  <c r="F114231" i="1"/>
  <c r="F114230" i="1"/>
  <c r="F114229" i="1"/>
  <c r="F114228" i="1"/>
  <c r="F114227" i="1"/>
  <c r="F114226" i="1"/>
  <c r="F114225" i="1"/>
  <c r="F114224" i="1"/>
  <c r="F114223" i="1"/>
  <c r="F114222" i="1"/>
  <c r="F114221" i="1"/>
  <c r="F114220" i="1"/>
  <c r="F114219" i="1"/>
  <c r="F114218" i="1"/>
  <c r="F114217" i="1"/>
  <c r="F114216" i="1"/>
  <c r="F114215" i="1"/>
  <c r="F114214" i="1"/>
  <c r="F114213" i="1"/>
  <c r="F114212" i="1"/>
  <c r="F114211" i="1"/>
  <c r="F114210" i="1"/>
  <c r="F114209" i="1"/>
  <c r="F114208" i="1"/>
  <c r="F114207" i="1"/>
  <c r="F114206" i="1"/>
  <c r="F114205" i="1"/>
  <c r="F114204" i="1"/>
  <c r="F114203" i="1"/>
  <c r="F114202" i="1"/>
  <c r="F114201" i="1"/>
  <c r="F114200" i="1"/>
  <c r="F114199" i="1"/>
  <c r="F114198" i="1"/>
  <c r="F114197" i="1"/>
  <c r="F114196" i="1"/>
  <c r="F114195" i="1"/>
  <c r="F114194" i="1"/>
  <c r="F114193" i="1"/>
  <c r="F114192" i="1"/>
  <c r="F114191" i="1"/>
  <c r="F114190" i="1"/>
  <c r="F114189" i="1"/>
  <c r="F114188" i="1"/>
  <c r="F114187" i="1"/>
  <c r="F114186" i="1"/>
  <c r="F114185" i="1"/>
  <c r="F114184" i="1"/>
  <c r="F114183" i="1"/>
  <c r="F114182" i="1"/>
  <c r="F114181" i="1"/>
  <c r="F114180" i="1"/>
  <c r="F114179" i="1"/>
  <c r="F114178" i="1"/>
  <c r="F114177" i="1"/>
  <c r="F114176" i="1"/>
  <c r="F114175" i="1"/>
  <c r="F114174" i="1"/>
  <c r="F114173" i="1"/>
  <c r="F114172" i="1"/>
  <c r="F114171" i="1"/>
  <c r="F114170" i="1"/>
  <c r="F114169" i="1"/>
  <c r="F114168" i="1"/>
  <c r="F114167" i="1"/>
  <c r="F114166" i="1"/>
  <c r="F114165" i="1"/>
  <c r="F114164" i="1"/>
  <c r="F114163" i="1"/>
  <c r="F114162" i="1"/>
  <c r="F114161" i="1"/>
  <c r="F114160" i="1"/>
  <c r="F114159" i="1"/>
  <c r="F114158" i="1"/>
  <c r="F114157" i="1"/>
  <c r="F114156" i="1"/>
  <c r="F114155" i="1"/>
  <c r="F114154" i="1"/>
  <c r="F114153" i="1"/>
  <c r="F114152" i="1"/>
  <c r="F114151" i="1"/>
  <c r="F114150" i="1"/>
  <c r="F114149" i="1"/>
  <c r="F114148" i="1"/>
  <c r="F114147" i="1"/>
  <c r="F114146" i="1"/>
  <c r="F114145" i="1"/>
  <c r="F114144" i="1"/>
  <c r="F114143" i="1"/>
  <c r="F114142" i="1"/>
  <c r="F114141" i="1"/>
  <c r="F114140" i="1"/>
  <c r="F114139" i="1"/>
  <c r="F114138" i="1"/>
  <c r="F114137" i="1"/>
  <c r="F114136" i="1"/>
  <c r="F114135" i="1"/>
  <c r="F114134" i="1"/>
  <c r="F114133" i="1"/>
  <c r="F114132" i="1"/>
  <c r="F114131" i="1"/>
  <c r="F114130" i="1"/>
  <c r="F114129" i="1"/>
  <c r="F114128" i="1"/>
  <c r="F114127" i="1"/>
  <c r="F114126" i="1"/>
  <c r="F114125" i="1"/>
  <c r="F114124" i="1"/>
  <c r="F114123" i="1"/>
  <c r="F114122" i="1"/>
  <c r="F114121" i="1"/>
  <c r="F114120" i="1"/>
  <c r="F114119" i="1"/>
  <c r="F114118" i="1"/>
  <c r="F114117" i="1"/>
  <c r="F114116" i="1"/>
  <c r="F114115" i="1"/>
  <c r="F114114" i="1"/>
  <c r="F114113" i="1"/>
  <c r="F114112" i="1"/>
  <c r="F114111" i="1"/>
  <c r="F114110" i="1"/>
  <c r="F114109" i="1"/>
  <c r="F114108" i="1"/>
  <c r="F114107" i="1"/>
  <c r="F114106" i="1"/>
  <c r="F114105" i="1"/>
  <c r="F114104" i="1"/>
  <c r="F114103" i="1"/>
  <c r="F114102" i="1"/>
  <c r="F114101" i="1"/>
  <c r="F114100" i="1"/>
  <c r="F114099" i="1"/>
  <c r="F114098" i="1"/>
  <c r="F114097" i="1"/>
  <c r="F114096" i="1"/>
  <c r="F114095" i="1"/>
  <c r="F114094" i="1"/>
  <c r="F114093" i="1"/>
  <c r="F114092" i="1"/>
  <c r="F114091" i="1"/>
  <c r="F114090" i="1"/>
  <c r="F114089" i="1"/>
  <c r="F114088" i="1"/>
  <c r="F114087" i="1"/>
  <c r="F114086" i="1"/>
  <c r="F114085" i="1"/>
  <c r="F114084" i="1"/>
  <c r="F114083" i="1"/>
  <c r="F114082" i="1"/>
  <c r="F114081" i="1"/>
  <c r="F114080" i="1"/>
  <c r="F114079" i="1"/>
  <c r="F114078" i="1"/>
  <c r="F114077" i="1"/>
  <c r="F114076" i="1"/>
  <c r="F114075" i="1"/>
  <c r="F114074" i="1"/>
  <c r="F114073" i="1"/>
  <c r="F114072" i="1"/>
  <c r="F114071" i="1"/>
  <c r="F114070" i="1"/>
  <c r="F114069" i="1"/>
  <c r="F114068" i="1"/>
  <c r="F114067" i="1"/>
  <c r="F114066" i="1"/>
  <c r="F114065" i="1"/>
  <c r="F114064" i="1"/>
  <c r="F114063" i="1"/>
  <c r="F114062" i="1"/>
  <c r="F114061" i="1"/>
  <c r="F114060" i="1"/>
  <c r="F114059" i="1"/>
  <c r="F114058" i="1"/>
  <c r="F114057" i="1"/>
  <c r="F114056" i="1"/>
  <c r="F114055" i="1"/>
  <c r="F114054" i="1"/>
  <c r="F114053" i="1"/>
  <c r="F114052" i="1"/>
  <c r="F114051" i="1"/>
  <c r="F114050" i="1"/>
  <c r="F114049" i="1"/>
  <c r="F114048" i="1"/>
  <c r="F114047" i="1"/>
  <c r="F114046" i="1"/>
  <c r="F114045" i="1"/>
  <c r="F114044" i="1"/>
  <c r="F114043" i="1"/>
  <c r="F114042" i="1"/>
  <c r="F114041" i="1"/>
  <c r="F114040" i="1"/>
  <c r="F114039" i="1"/>
  <c r="F114038" i="1"/>
  <c r="F114037" i="1"/>
  <c r="F114036" i="1"/>
  <c r="F114035" i="1"/>
  <c r="F114034" i="1"/>
  <c r="F114033" i="1"/>
  <c r="F114032" i="1"/>
  <c r="F114031" i="1"/>
  <c r="F114030" i="1"/>
  <c r="F114029" i="1"/>
  <c r="F114028" i="1"/>
  <c r="F114027" i="1"/>
  <c r="F114026" i="1"/>
  <c r="F114025" i="1"/>
  <c r="F114024" i="1"/>
  <c r="F114023" i="1"/>
  <c r="F114022" i="1"/>
  <c r="F114021" i="1"/>
  <c r="F114020" i="1"/>
  <c r="F114019" i="1"/>
  <c r="F114018" i="1"/>
  <c r="F114017" i="1"/>
  <c r="F114016" i="1"/>
  <c r="F114015" i="1"/>
  <c r="F114014" i="1"/>
  <c r="F114013" i="1"/>
  <c r="F114012" i="1"/>
  <c r="F114011" i="1"/>
  <c r="F114010" i="1"/>
  <c r="F114009" i="1"/>
  <c r="F114008" i="1"/>
  <c r="F114007" i="1"/>
  <c r="F114006" i="1"/>
  <c r="F114005" i="1"/>
  <c r="F114004" i="1"/>
  <c r="F114003" i="1"/>
  <c r="F114002" i="1"/>
  <c r="F114001" i="1"/>
  <c r="F114000" i="1"/>
  <c r="F113999" i="1"/>
  <c r="F113998" i="1"/>
  <c r="F113997" i="1"/>
  <c r="F113996" i="1"/>
  <c r="F113995" i="1"/>
  <c r="F113994" i="1"/>
  <c r="F113993" i="1"/>
  <c r="F113992" i="1"/>
  <c r="F113991" i="1"/>
  <c r="F113990" i="1"/>
  <c r="F113989" i="1"/>
  <c r="F113988" i="1"/>
  <c r="F113987" i="1"/>
  <c r="F113986" i="1"/>
  <c r="F113985" i="1"/>
  <c r="F113984" i="1"/>
  <c r="F113983" i="1"/>
  <c r="F113982" i="1"/>
  <c r="F113981" i="1"/>
  <c r="F113980" i="1"/>
  <c r="F113979" i="1"/>
  <c r="F113978" i="1"/>
  <c r="F113977" i="1"/>
  <c r="F113976" i="1"/>
  <c r="F113975" i="1"/>
  <c r="F113974" i="1"/>
  <c r="F113973" i="1"/>
  <c r="F113972" i="1"/>
  <c r="F113971" i="1"/>
  <c r="F113970" i="1"/>
  <c r="F113969" i="1"/>
  <c r="F113968" i="1"/>
  <c r="F113967" i="1"/>
  <c r="F113966" i="1"/>
  <c r="F113965" i="1"/>
  <c r="F113964" i="1"/>
  <c r="F113963" i="1"/>
  <c r="F113962" i="1"/>
  <c r="F113961" i="1"/>
  <c r="F113960" i="1"/>
  <c r="F113959" i="1"/>
  <c r="F113958" i="1"/>
  <c r="F113957" i="1"/>
  <c r="F113956" i="1"/>
  <c r="F113955" i="1"/>
  <c r="F113954" i="1"/>
  <c r="F113953" i="1"/>
  <c r="F113952" i="1"/>
  <c r="F113951" i="1"/>
  <c r="F113950" i="1"/>
  <c r="F113949" i="1"/>
  <c r="F113948" i="1"/>
  <c r="F113947" i="1"/>
  <c r="F113946" i="1"/>
  <c r="F113945" i="1"/>
  <c r="F113944" i="1"/>
  <c r="F113943" i="1"/>
  <c r="F113942" i="1"/>
  <c r="F113941" i="1"/>
  <c r="F113940" i="1"/>
  <c r="F113939" i="1"/>
  <c r="F113938" i="1"/>
  <c r="F113937" i="1"/>
  <c r="F113936" i="1"/>
  <c r="F113935" i="1"/>
  <c r="F113934" i="1"/>
  <c r="F113933" i="1"/>
  <c r="F113932" i="1"/>
  <c r="F113931" i="1"/>
  <c r="F113930" i="1"/>
  <c r="F113929" i="1"/>
  <c r="F113928" i="1"/>
  <c r="F113927" i="1"/>
  <c r="F113926" i="1"/>
  <c r="F113925" i="1"/>
  <c r="F113924" i="1"/>
  <c r="F113923" i="1"/>
  <c r="F113922" i="1"/>
  <c r="F113921" i="1"/>
  <c r="F113920" i="1"/>
  <c r="F113919" i="1"/>
  <c r="F113918" i="1"/>
  <c r="F113917" i="1"/>
  <c r="F113916" i="1"/>
  <c r="F113915" i="1"/>
  <c r="F113914" i="1"/>
  <c r="F113913" i="1"/>
  <c r="F113912" i="1"/>
  <c r="F113911" i="1"/>
  <c r="F113910" i="1"/>
  <c r="F113909" i="1"/>
  <c r="F113908" i="1"/>
  <c r="F113907" i="1"/>
  <c r="F113906" i="1"/>
  <c r="F113905" i="1"/>
  <c r="F113904" i="1"/>
  <c r="F113903" i="1"/>
  <c r="F113902" i="1"/>
  <c r="F113901" i="1"/>
  <c r="F113900" i="1"/>
  <c r="F113899" i="1"/>
  <c r="F113898" i="1"/>
  <c r="F113897" i="1"/>
  <c r="F113896" i="1"/>
  <c r="F113895" i="1"/>
  <c r="F113894" i="1"/>
  <c r="F113893" i="1"/>
  <c r="F113892" i="1"/>
  <c r="F113891" i="1"/>
  <c r="F113890" i="1"/>
  <c r="F113889" i="1"/>
  <c r="F113888" i="1"/>
  <c r="F113887" i="1"/>
  <c r="F113886" i="1"/>
  <c r="F113885" i="1"/>
  <c r="F113884" i="1"/>
  <c r="F113883" i="1"/>
  <c r="F113882" i="1"/>
  <c r="F113881" i="1"/>
  <c r="F113880" i="1"/>
  <c r="F113879" i="1"/>
  <c r="F113878" i="1"/>
  <c r="F113877" i="1"/>
  <c r="F113876" i="1"/>
  <c r="F113875" i="1"/>
  <c r="F113874" i="1"/>
  <c r="F113873" i="1"/>
  <c r="F113872" i="1"/>
  <c r="F113871" i="1"/>
  <c r="F113870" i="1"/>
  <c r="F113869" i="1"/>
  <c r="F113868" i="1"/>
  <c r="F113867" i="1"/>
  <c r="F113866" i="1"/>
  <c r="F113865" i="1"/>
  <c r="F113864" i="1"/>
  <c r="F113863" i="1"/>
  <c r="F113862" i="1"/>
  <c r="F113861" i="1"/>
  <c r="F113860" i="1"/>
  <c r="F113859" i="1"/>
  <c r="F113858" i="1"/>
  <c r="F113857" i="1"/>
  <c r="F113856" i="1"/>
  <c r="F113855" i="1"/>
  <c r="F113854" i="1"/>
  <c r="F113853" i="1"/>
  <c r="F113852" i="1"/>
  <c r="F113851" i="1"/>
  <c r="F113850" i="1"/>
  <c r="F113849" i="1"/>
  <c r="F113848" i="1"/>
  <c r="F113847" i="1"/>
  <c r="F113846" i="1"/>
  <c r="F113845" i="1"/>
  <c r="F113844" i="1"/>
  <c r="F113843" i="1"/>
  <c r="F113842" i="1"/>
  <c r="F113841" i="1"/>
  <c r="F113840" i="1"/>
  <c r="F113839" i="1"/>
  <c r="F113838" i="1"/>
  <c r="F113837" i="1"/>
  <c r="F113836" i="1"/>
  <c r="F113835" i="1"/>
  <c r="F113834" i="1"/>
  <c r="F113833" i="1"/>
  <c r="F113832" i="1"/>
  <c r="F113831" i="1"/>
  <c r="F113830" i="1"/>
  <c r="F113829" i="1"/>
  <c r="F113828" i="1"/>
  <c r="F113827" i="1"/>
  <c r="F113826" i="1"/>
  <c r="F113825" i="1"/>
  <c r="F113824" i="1"/>
  <c r="F113823" i="1"/>
  <c r="F113822" i="1"/>
  <c r="F113821" i="1"/>
  <c r="F113820" i="1"/>
  <c r="F113819" i="1"/>
  <c r="F113818" i="1"/>
  <c r="F113817" i="1"/>
  <c r="F113816" i="1"/>
  <c r="F113815" i="1"/>
  <c r="F113814" i="1"/>
  <c r="F113813" i="1"/>
  <c r="F113812" i="1"/>
  <c r="F113811" i="1"/>
  <c r="F113810" i="1"/>
  <c r="F113809" i="1"/>
  <c r="F113808" i="1"/>
  <c r="F113807" i="1"/>
  <c r="F113806" i="1"/>
  <c r="F113805" i="1"/>
  <c r="F113804" i="1"/>
  <c r="F113803" i="1"/>
  <c r="F113802" i="1"/>
  <c r="F113801" i="1"/>
  <c r="F113800" i="1"/>
  <c r="F113799" i="1"/>
  <c r="F113798" i="1"/>
  <c r="F113797" i="1"/>
  <c r="F113796" i="1"/>
  <c r="F113795" i="1"/>
  <c r="F113794" i="1"/>
  <c r="F113793" i="1"/>
  <c r="F113792" i="1"/>
  <c r="F113791" i="1"/>
  <c r="F113790" i="1"/>
  <c r="F113789" i="1"/>
  <c r="F113788" i="1"/>
  <c r="F113787" i="1"/>
  <c r="F113786" i="1"/>
  <c r="F113785" i="1"/>
  <c r="F113784" i="1"/>
  <c r="F113783" i="1"/>
  <c r="F113782" i="1"/>
  <c r="F113781" i="1"/>
  <c r="F113780" i="1"/>
  <c r="F113779" i="1"/>
  <c r="F113778" i="1"/>
  <c r="F113777" i="1"/>
  <c r="F113776" i="1"/>
  <c r="F113775" i="1"/>
  <c r="F113774" i="1"/>
  <c r="F113773" i="1"/>
  <c r="F113772" i="1"/>
  <c r="F113771" i="1"/>
  <c r="F113770" i="1"/>
  <c r="F113769" i="1"/>
  <c r="F113768" i="1"/>
  <c r="F113767" i="1"/>
  <c r="F113766" i="1"/>
  <c r="F113765" i="1"/>
  <c r="F113764" i="1"/>
  <c r="F113763" i="1"/>
  <c r="F113762" i="1"/>
  <c r="F113761" i="1"/>
  <c r="F113760" i="1"/>
  <c r="F113759" i="1"/>
  <c r="F113758" i="1"/>
  <c r="F113757" i="1"/>
  <c r="F113756" i="1"/>
  <c r="F113755" i="1"/>
  <c r="F113754" i="1"/>
  <c r="F113753" i="1"/>
  <c r="F113752" i="1"/>
  <c r="F113751" i="1"/>
  <c r="F113750" i="1"/>
  <c r="F113749" i="1"/>
  <c r="F113748" i="1"/>
  <c r="F113747" i="1"/>
  <c r="F113746" i="1"/>
  <c r="F113745" i="1"/>
  <c r="F113744" i="1"/>
  <c r="F113743" i="1"/>
  <c r="F113742" i="1"/>
  <c r="F113741" i="1"/>
  <c r="F113740" i="1"/>
  <c r="F113739" i="1"/>
  <c r="F113738" i="1"/>
  <c r="F113737" i="1"/>
  <c r="F113736" i="1"/>
  <c r="F113735" i="1"/>
  <c r="F113734" i="1"/>
  <c r="F113733" i="1"/>
  <c r="F113732" i="1"/>
  <c r="F113731" i="1"/>
  <c r="F113730" i="1"/>
  <c r="F113729" i="1"/>
  <c r="F113728" i="1"/>
  <c r="F113727" i="1"/>
  <c r="F113726" i="1"/>
  <c r="F113725" i="1"/>
  <c r="F113724" i="1"/>
  <c r="F113723" i="1"/>
  <c r="F113722" i="1"/>
  <c r="F113721" i="1"/>
  <c r="F113720" i="1"/>
  <c r="F113719" i="1"/>
  <c r="F113718" i="1"/>
  <c r="F113717" i="1"/>
  <c r="F113716" i="1"/>
  <c r="F113715" i="1"/>
  <c r="F113714" i="1"/>
  <c r="F113713" i="1"/>
  <c r="F113712" i="1"/>
  <c r="F113711" i="1"/>
  <c r="F113710" i="1"/>
  <c r="F113709" i="1"/>
  <c r="F113708" i="1"/>
  <c r="F113707" i="1"/>
  <c r="F113706" i="1"/>
  <c r="F113705" i="1"/>
  <c r="F113704" i="1"/>
  <c r="F113703" i="1"/>
  <c r="F113702" i="1"/>
  <c r="F113701" i="1"/>
  <c r="F113700" i="1"/>
  <c r="F113699" i="1"/>
  <c r="F113698" i="1"/>
  <c r="F113697" i="1"/>
  <c r="F113696" i="1"/>
  <c r="F113695" i="1"/>
  <c r="F113694" i="1"/>
  <c r="F113693" i="1"/>
  <c r="F113692" i="1"/>
  <c r="F113691" i="1"/>
  <c r="F113690" i="1"/>
  <c r="F113689" i="1"/>
  <c r="F113688" i="1"/>
  <c r="F113687" i="1"/>
  <c r="F113686" i="1"/>
  <c r="F113685" i="1"/>
  <c r="F113684" i="1"/>
  <c r="F113683" i="1"/>
  <c r="F113682" i="1"/>
  <c r="F113681" i="1"/>
  <c r="F113680" i="1"/>
  <c r="F113679" i="1"/>
  <c r="F113678" i="1"/>
  <c r="F113677" i="1"/>
  <c r="F113676" i="1"/>
  <c r="F113675" i="1"/>
  <c r="F113674" i="1"/>
  <c r="F113673" i="1"/>
  <c r="F113672" i="1"/>
  <c r="F113671" i="1"/>
  <c r="F113670" i="1"/>
  <c r="F113669" i="1"/>
  <c r="F113668" i="1"/>
  <c r="F113667" i="1"/>
  <c r="F113666" i="1"/>
  <c r="F113665" i="1"/>
  <c r="F113664" i="1"/>
  <c r="F113663" i="1"/>
  <c r="F113662" i="1"/>
  <c r="F113661" i="1"/>
  <c r="F113660" i="1"/>
  <c r="F113659" i="1"/>
  <c r="F113658" i="1"/>
  <c r="F113657" i="1"/>
  <c r="F113656" i="1"/>
  <c r="F113655" i="1"/>
  <c r="F113654" i="1"/>
  <c r="F113653" i="1"/>
  <c r="F113652" i="1"/>
  <c r="F113651" i="1"/>
  <c r="F113650" i="1"/>
  <c r="F113649" i="1"/>
  <c r="F113648" i="1"/>
  <c r="F113647" i="1"/>
  <c r="F113646" i="1"/>
  <c r="F113645" i="1"/>
  <c r="F113644" i="1"/>
  <c r="F113643" i="1"/>
  <c r="F113642" i="1"/>
  <c r="F113641" i="1"/>
  <c r="F113640" i="1"/>
  <c r="F113639" i="1"/>
  <c r="F113638" i="1"/>
  <c r="F113637" i="1"/>
  <c r="F113636" i="1"/>
  <c r="F113635" i="1"/>
  <c r="F113634" i="1"/>
  <c r="F113633" i="1"/>
  <c r="F113632" i="1"/>
  <c r="F113631" i="1"/>
  <c r="F113630" i="1"/>
  <c r="F113629" i="1"/>
  <c r="F113628" i="1"/>
  <c r="F113627" i="1"/>
  <c r="F113626" i="1"/>
  <c r="F113625" i="1"/>
  <c r="F113624" i="1"/>
  <c r="F113623" i="1"/>
  <c r="F113622" i="1"/>
  <c r="F113621" i="1"/>
  <c r="F113620" i="1"/>
  <c r="F113619" i="1"/>
  <c r="F113618" i="1"/>
  <c r="F113617" i="1"/>
  <c r="F113616" i="1"/>
  <c r="F113615" i="1"/>
  <c r="F113614" i="1"/>
  <c r="F113613" i="1"/>
  <c r="F113612" i="1"/>
  <c r="F113611" i="1"/>
  <c r="F113610" i="1"/>
  <c r="F113609" i="1"/>
  <c r="F113608" i="1"/>
  <c r="F113607" i="1"/>
  <c r="F113606" i="1"/>
  <c r="F113605" i="1"/>
  <c r="F113604" i="1"/>
  <c r="F113603" i="1"/>
  <c r="F113602" i="1"/>
  <c r="F113601" i="1"/>
  <c r="F113600" i="1"/>
  <c r="F113599" i="1"/>
  <c r="F113598" i="1"/>
  <c r="F113597" i="1"/>
  <c r="F113596" i="1"/>
  <c r="F113595" i="1"/>
  <c r="F113594" i="1"/>
  <c r="F113593" i="1"/>
  <c r="F113592" i="1"/>
  <c r="F113591" i="1"/>
  <c r="F113590" i="1"/>
  <c r="F113589" i="1"/>
  <c r="F113588" i="1"/>
  <c r="F113587" i="1"/>
  <c r="F113586" i="1"/>
  <c r="F113585" i="1"/>
  <c r="F113584" i="1"/>
  <c r="F113583" i="1"/>
  <c r="F113582" i="1"/>
  <c r="F113581" i="1"/>
  <c r="F113580" i="1"/>
  <c r="F113579" i="1"/>
  <c r="F113578" i="1"/>
  <c r="F113577" i="1"/>
  <c r="F113576" i="1"/>
  <c r="F113575" i="1"/>
  <c r="F113574" i="1"/>
  <c r="F113573" i="1"/>
  <c r="F113572" i="1"/>
  <c r="F113571" i="1"/>
  <c r="F113570" i="1"/>
  <c r="F113569" i="1"/>
  <c r="F113568" i="1"/>
  <c r="F113567" i="1"/>
  <c r="F113566" i="1"/>
  <c r="F113565" i="1"/>
  <c r="F113564" i="1"/>
  <c r="F113563" i="1"/>
  <c r="F113562" i="1"/>
  <c r="F113561" i="1"/>
  <c r="F113560" i="1"/>
  <c r="F113559" i="1"/>
  <c r="F113558" i="1"/>
  <c r="F113557" i="1"/>
  <c r="F113556" i="1"/>
  <c r="F113555" i="1"/>
  <c r="F113554" i="1"/>
  <c r="F113553" i="1"/>
  <c r="F113552" i="1"/>
  <c r="F113551" i="1"/>
  <c r="F113550" i="1"/>
  <c r="F113549" i="1"/>
  <c r="F113548" i="1"/>
  <c r="F113547" i="1"/>
  <c r="F113546" i="1"/>
  <c r="F113545" i="1"/>
  <c r="F113544" i="1"/>
  <c r="F113543" i="1"/>
  <c r="F113542" i="1"/>
  <c r="F113541" i="1"/>
  <c r="F113540" i="1"/>
  <c r="F113539" i="1"/>
  <c r="F113538" i="1"/>
  <c r="F113537" i="1"/>
  <c r="F113536" i="1"/>
  <c r="F113535" i="1"/>
  <c r="F113534" i="1"/>
  <c r="F113533" i="1"/>
  <c r="F113532" i="1"/>
  <c r="F113531" i="1"/>
  <c r="F113530" i="1"/>
  <c r="F113529" i="1"/>
  <c r="F113528" i="1"/>
  <c r="F113527" i="1"/>
  <c r="F113526" i="1"/>
  <c r="F113525" i="1"/>
  <c r="F113524" i="1"/>
  <c r="F113523" i="1"/>
  <c r="F113522" i="1"/>
  <c r="F113521" i="1"/>
  <c r="F113520" i="1"/>
  <c r="F113519" i="1"/>
  <c r="F113518" i="1"/>
  <c r="F113517" i="1"/>
  <c r="F113516" i="1"/>
  <c r="F113515" i="1"/>
  <c r="F113514" i="1"/>
  <c r="F113513" i="1"/>
  <c r="F113512" i="1"/>
  <c r="F113511" i="1"/>
  <c r="F113510" i="1"/>
  <c r="F113509" i="1"/>
  <c r="F113508" i="1"/>
  <c r="F113507" i="1"/>
  <c r="F113506" i="1"/>
  <c r="F113505" i="1"/>
  <c r="F113504" i="1"/>
  <c r="F113503" i="1"/>
  <c r="F113502" i="1"/>
  <c r="F113501" i="1"/>
  <c r="F113500" i="1"/>
  <c r="F113499" i="1"/>
  <c r="F113498" i="1"/>
  <c r="F113497" i="1"/>
  <c r="F113496" i="1"/>
  <c r="F113495" i="1"/>
  <c r="F113494" i="1"/>
  <c r="F113493" i="1"/>
  <c r="F113492" i="1"/>
  <c r="F113491" i="1"/>
  <c r="F113490" i="1"/>
  <c r="F113489" i="1"/>
  <c r="F113488" i="1"/>
  <c r="F113487" i="1"/>
  <c r="F113486" i="1"/>
  <c r="F113485" i="1"/>
  <c r="F113484" i="1"/>
  <c r="F113483" i="1"/>
  <c r="F113482" i="1"/>
  <c r="F113481" i="1"/>
  <c r="F113480" i="1"/>
  <c r="F113479" i="1"/>
  <c r="F113478" i="1"/>
  <c r="F113477" i="1"/>
  <c r="F113476" i="1"/>
  <c r="F113475" i="1"/>
  <c r="F113474" i="1"/>
  <c r="F113473" i="1"/>
  <c r="F113472" i="1"/>
  <c r="F113471" i="1"/>
  <c r="F113470" i="1"/>
  <c r="F113469" i="1"/>
  <c r="F113468" i="1"/>
  <c r="F113467" i="1"/>
  <c r="F113466" i="1"/>
  <c r="F113465" i="1"/>
  <c r="F113464" i="1"/>
  <c r="F113463" i="1"/>
  <c r="F113462" i="1"/>
  <c r="F113461" i="1"/>
  <c r="F113460" i="1"/>
  <c r="F113459" i="1"/>
  <c r="F113458" i="1"/>
  <c r="F113457" i="1"/>
  <c r="F113456" i="1"/>
  <c r="F113455" i="1"/>
  <c r="F113454" i="1"/>
  <c r="F113453" i="1"/>
  <c r="F113452" i="1"/>
  <c r="F113451" i="1"/>
  <c r="F113450" i="1"/>
  <c r="F113449" i="1"/>
  <c r="F113448" i="1"/>
  <c r="F113447" i="1"/>
  <c r="F113446" i="1"/>
  <c r="F113445" i="1"/>
  <c r="F113444" i="1"/>
  <c r="F113443" i="1"/>
  <c r="F113442" i="1"/>
  <c r="F113441" i="1"/>
  <c r="F113440" i="1"/>
  <c r="F113439" i="1"/>
  <c r="F113438" i="1"/>
  <c r="F113437" i="1"/>
  <c r="F113436" i="1"/>
  <c r="F113435" i="1"/>
  <c r="F113434" i="1"/>
  <c r="F113433" i="1"/>
  <c r="F113432" i="1"/>
  <c r="F113431" i="1"/>
  <c r="F113430" i="1"/>
  <c r="F113429" i="1"/>
  <c r="F113428" i="1"/>
  <c r="F113427" i="1"/>
  <c r="F113426" i="1"/>
  <c r="F113425" i="1"/>
  <c r="F113424" i="1"/>
  <c r="F113423" i="1"/>
  <c r="F113422" i="1"/>
  <c r="F113421" i="1"/>
  <c r="F113420" i="1"/>
  <c r="F113419" i="1"/>
  <c r="F113418" i="1"/>
  <c r="F113417" i="1"/>
  <c r="F113416" i="1"/>
  <c r="F113415" i="1"/>
  <c r="F113414" i="1"/>
  <c r="F113413" i="1"/>
  <c r="F113412" i="1"/>
  <c r="F113411" i="1"/>
  <c r="F113410" i="1"/>
  <c r="F113409" i="1"/>
  <c r="F113408" i="1"/>
  <c r="F113407" i="1"/>
  <c r="F113406" i="1"/>
  <c r="F113405" i="1"/>
  <c r="F113404" i="1"/>
  <c r="F113403" i="1"/>
  <c r="F113402" i="1"/>
  <c r="F113401" i="1"/>
  <c r="F113400" i="1"/>
  <c r="F113399" i="1"/>
  <c r="F113398" i="1"/>
  <c r="F113397" i="1"/>
  <c r="F113396" i="1"/>
  <c r="F113395" i="1"/>
  <c r="F113394" i="1"/>
  <c r="F113393" i="1"/>
  <c r="F113392" i="1"/>
  <c r="F113391" i="1"/>
  <c r="F113390" i="1"/>
  <c r="F113389" i="1"/>
  <c r="F113388" i="1"/>
  <c r="F113387" i="1"/>
  <c r="F113386" i="1"/>
  <c r="F113385" i="1"/>
  <c r="F113384" i="1"/>
  <c r="F113383" i="1"/>
  <c r="F113382" i="1"/>
  <c r="F113381" i="1"/>
  <c r="F113380" i="1"/>
  <c r="F113379" i="1"/>
  <c r="F113378" i="1"/>
  <c r="F113377" i="1"/>
  <c r="F113376" i="1"/>
  <c r="F113375" i="1"/>
  <c r="F113374" i="1"/>
  <c r="F113373" i="1"/>
  <c r="F113372" i="1"/>
  <c r="F113371" i="1"/>
  <c r="F113370" i="1"/>
  <c r="F113369" i="1"/>
  <c r="F113368" i="1"/>
  <c r="F113367" i="1"/>
  <c r="F113366" i="1"/>
  <c r="F113365" i="1"/>
  <c r="F113364" i="1"/>
  <c r="F113363" i="1"/>
  <c r="F113362" i="1"/>
  <c r="F113361" i="1"/>
  <c r="F113360" i="1"/>
  <c r="F113359" i="1"/>
  <c r="F113358" i="1"/>
  <c r="F113357" i="1"/>
  <c r="F113356" i="1"/>
  <c r="F113355" i="1"/>
  <c r="F113354" i="1"/>
  <c r="F113353" i="1"/>
  <c r="F113352" i="1"/>
  <c r="F113351" i="1"/>
  <c r="F113350" i="1"/>
  <c r="F113349" i="1"/>
  <c r="F113348" i="1"/>
  <c r="F113347" i="1"/>
  <c r="F113346" i="1"/>
  <c r="F113345" i="1"/>
  <c r="F113344" i="1"/>
  <c r="F113343" i="1"/>
  <c r="F113342" i="1"/>
  <c r="F113341" i="1"/>
  <c r="F113340" i="1"/>
  <c r="F113339" i="1"/>
  <c r="F113338" i="1"/>
  <c r="F113337" i="1"/>
  <c r="F113336" i="1"/>
  <c r="F113335" i="1"/>
  <c r="F113334" i="1"/>
  <c r="F113333" i="1"/>
  <c r="F113332" i="1"/>
  <c r="F113331" i="1"/>
  <c r="F113330" i="1"/>
  <c r="F113329" i="1"/>
  <c r="F113328" i="1"/>
  <c r="F113327" i="1"/>
  <c r="F113326" i="1"/>
  <c r="F113325" i="1"/>
  <c r="F113324" i="1"/>
  <c r="F113323" i="1"/>
  <c r="F113322" i="1"/>
  <c r="F113321" i="1"/>
  <c r="F113320" i="1"/>
  <c r="F113319" i="1"/>
  <c r="F113318" i="1"/>
  <c r="F113317" i="1"/>
  <c r="F113316" i="1"/>
  <c r="F113315" i="1"/>
  <c r="F113314" i="1"/>
  <c r="F113313" i="1"/>
  <c r="F113312" i="1"/>
  <c r="F113311" i="1"/>
  <c r="F113310" i="1"/>
  <c r="F113309" i="1"/>
  <c r="F113308" i="1"/>
  <c r="F113307" i="1"/>
  <c r="F113306" i="1"/>
  <c r="F113305" i="1"/>
  <c r="F113304" i="1"/>
  <c r="F113303" i="1"/>
  <c r="F113302" i="1"/>
  <c r="F113301" i="1"/>
  <c r="F113300" i="1"/>
  <c r="F113299" i="1"/>
  <c r="F113298" i="1"/>
  <c r="F113297" i="1"/>
  <c r="F113296" i="1"/>
  <c r="F113295" i="1"/>
  <c r="F113294" i="1"/>
  <c r="F113293" i="1"/>
  <c r="F113292" i="1"/>
  <c r="F113291" i="1"/>
  <c r="F113290" i="1"/>
  <c r="F113289" i="1"/>
  <c r="F113288" i="1"/>
  <c r="F113287" i="1"/>
  <c r="F113286" i="1"/>
  <c r="F113285" i="1"/>
  <c r="F113284" i="1"/>
  <c r="F113283" i="1"/>
  <c r="F113282" i="1"/>
  <c r="F113281" i="1"/>
  <c r="F113280" i="1"/>
  <c r="F113279" i="1"/>
  <c r="F113278" i="1"/>
  <c r="F113277" i="1"/>
  <c r="F113276" i="1"/>
  <c r="F113275" i="1"/>
  <c r="F113274" i="1"/>
  <c r="F113273" i="1"/>
  <c r="F113272" i="1"/>
  <c r="F113271" i="1"/>
  <c r="F113270" i="1"/>
  <c r="F113269" i="1"/>
  <c r="F113268" i="1"/>
  <c r="F113267" i="1"/>
  <c r="F113266" i="1"/>
  <c r="F113265" i="1"/>
  <c r="F113264" i="1"/>
  <c r="F113263" i="1"/>
  <c r="F113262" i="1"/>
  <c r="F113261" i="1"/>
  <c r="F113260" i="1"/>
  <c r="F113259" i="1"/>
  <c r="F113258" i="1"/>
  <c r="F113257" i="1"/>
  <c r="F113256" i="1"/>
  <c r="F113255" i="1"/>
  <c r="F113254" i="1"/>
  <c r="F113253" i="1"/>
  <c r="F113252" i="1"/>
  <c r="F113251" i="1"/>
  <c r="F113250" i="1"/>
  <c r="F113249" i="1"/>
  <c r="F113248" i="1"/>
  <c r="F113247" i="1"/>
  <c r="F113246" i="1"/>
  <c r="F113245" i="1"/>
  <c r="F113244" i="1"/>
  <c r="F113243" i="1"/>
  <c r="F113242" i="1"/>
  <c r="F113241" i="1"/>
  <c r="F113240" i="1"/>
  <c r="F113239" i="1"/>
  <c r="F113238" i="1"/>
  <c r="F113237" i="1"/>
  <c r="F113236" i="1"/>
  <c r="F113235" i="1"/>
  <c r="F113234" i="1"/>
  <c r="F113233" i="1"/>
  <c r="F113232" i="1"/>
  <c r="F113231" i="1"/>
  <c r="F113230" i="1"/>
  <c r="F113229" i="1"/>
  <c r="F113228" i="1"/>
  <c r="F113227" i="1"/>
  <c r="F113226" i="1"/>
  <c r="F113225" i="1"/>
  <c r="F113224" i="1"/>
  <c r="F113223" i="1"/>
  <c r="F113222" i="1"/>
  <c r="F113221" i="1"/>
  <c r="F113220" i="1"/>
  <c r="F113219" i="1"/>
  <c r="F113218" i="1"/>
  <c r="F113217" i="1"/>
  <c r="F113216" i="1"/>
  <c r="F113215" i="1"/>
  <c r="F113214" i="1"/>
  <c r="F113213" i="1"/>
  <c r="F113212" i="1"/>
  <c r="F113211" i="1"/>
  <c r="F113210" i="1"/>
  <c r="F113209" i="1"/>
  <c r="F113208" i="1"/>
  <c r="F113207" i="1"/>
  <c r="F113206" i="1"/>
  <c r="F113205" i="1"/>
  <c r="F113204" i="1"/>
  <c r="F113203" i="1"/>
  <c r="F113202" i="1"/>
  <c r="F113201" i="1"/>
  <c r="F113200" i="1"/>
  <c r="F113199" i="1"/>
  <c r="F113198" i="1"/>
  <c r="F113197" i="1"/>
  <c r="F113196" i="1"/>
  <c r="F113195" i="1"/>
  <c r="F113194" i="1"/>
  <c r="F113193" i="1"/>
  <c r="F113192" i="1"/>
  <c r="F113191" i="1"/>
  <c r="F113190" i="1"/>
  <c r="F113189" i="1"/>
  <c r="F113188" i="1"/>
  <c r="F113187" i="1"/>
  <c r="F113186" i="1"/>
  <c r="F113185" i="1"/>
  <c r="F113184" i="1"/>
  <c r="F113183" i="1"/>
  <c r="F113182" i="1"/>
  <c r="F113181" i="1"/>
  <c r="F113180" i="1"/>
  <c r="F113179" i="1"/>
  <c r="F113178" i="1"/>
  <c r="F113177" i="1"/>
  <c r="F113176" i="1"/>
  <c r="F113175" i="1"/>
  <c r="F113174" i="1"/>
  <c r="F113173" i="1"/>
  <c r="F113172" i="1"/>
  <c r="F113171" i="1"/>
  <c r="F113170" i="1"/>
  <c r="F113169" i="1"/>
  <c r="F113168" i="1"/>
  <c r="F113167" i="1"/>
  <c r="F113166" i="1"/>
  <c r="F113165" i="1"/>
  <c r="F113164" i="1"/>
  <c r="F113163" i="1"/>
  <c r="F113162" i="1"/>
  <c r="F113161" i="1"/>
  <c r="F113160" i="1"/>
  <c r="F113159" i="1"/>
  <c r="F113158" i="1"/>
  <c r="F113157" i="1"/>
  <c r="F113156" i="1"/>
  <c r="F113155" i="1"/>
  <c r="F113154" i="1"/>
  <c r="F113153" i="1"/>
  <c r="F113152" i="1"/>
  <c r="F113151" i="1"/>
  <c r="F113150" i="1"/>
  <c r="F113149" i="1"/>
  <c r="F113148" i="1"/>
  <c r="F113147" i="1"/>
  <c r="F113146" i="1"/>
  <c r="F113145" i="1"/>
  <c r="F113144" i="1"/>
  <c r="F113143" i="1"/>
  <c r="F113142" i="1"/>
  <c r="F113141" i="1"/>
  <c r="F113140" i="1"/>
  <c r="F113139" i="1"/>
  <c r="F113138" i="1"/>
  <c r="F113137" i="1"/>
  <c r="F113136" i="1"/>
  <c r="F113135" i="1"/>
  <c r="F113134" i="1"/>
  <c r="F113133" i="1"/>
  <c r="F113132" i="1"/>
  <c r="F113131" i="1"/>
  <c r="F113130" i="1"/>
  <c r="F113129" i="1"/>
  <c r="F113128" i="1"/>
  <c r="F113127" i="1"/>
  <c r="F113126" i="1"/>
  <c r="F113125" i="1"/>
  <c r="F113124" i="1"/>
  <c r="F113123" i="1"/>
  <c r="F113122" i="1"/>
  <c r="F113121" i="1"/>
  <c r="F113120" i="1"/>
  <c r="F113119" i="1"/>
  <c r="F113118" i="1"/>
  <c r="F113117" i="1"/>
  <c r="F113116" i="1"/>
  <c r="F113115" i="1"/>
  <c r="F113114" i="1"/>
  <c r="F113113" i="1"/>
  <c r="F113112" i="1"/>
  <c r="F113111" i="1"/>
  <c r="F113110" i="1"/>
  <c r="F113109" i="1"/>
  <c r="F113108" i="1"/>
  <c r="F113107" i="1"/>
  <c r="F113106" i="1"/>
  <c r="F113105" i="1"/>
  <c r="F113104" i="1"/>
  <c r="F113103" i="1"/>
  <c r="F113102" i="1"/>
  <c r="F113101" i="1"/>
  <c r="F113100" i="1"/>
  <c r="F113099" i="1"/>
  <c r="F113098" i="1"/>
  <c r="F113097" i="1"/>
  <c r="F113096" i="1"/>
  <c r="F113095" i="1"/>
  <c r="F113094" i="1"/>
  <c r="F113093" i="1"/>
  <c r="F113092" i="1"/>
  <c r="F113091" i="1"/>
  <c r="F113090" i="1"/>
  <c r="F113089" i="1"/>
  <c r="F113088" i="1"/>
  <c r="F113087" i="1"/>
  <c r="F113086" i="1"/>
  <c r="F113085" i="1"/>
  <c r="F113084" i="1"/>
  <c r="F113083" i="1"/>
  <c r="F113082" i="1"/>
  <c r="F113081" i="1"/>
  <c r="F113080" i="1"/>
  <c r="F113079" i="1"/>
  <c r="F113078" i="1"/>
  <c r="F113077" i="1"/>
  <c r="F113076" i="1"/>
  <c r="F113075" i="1"/>
  <c r="F113074" i="1"/>
  <c r="F113073" i="1"/>
  <c r="F113072" i="1"/>
  <c r="F113071" i="1"/>
  <c r="F113070" i="1"/>
  <c r="F113069" i="1"/>
  <c r="F113068" i="1"/>
  <c r="F113067" i="1"/>
  <c r="F113066" i="1"/>
  <c r="F113065" i="1"/>
  <c r="F113064" i="1"/>
  <c r="F113063" i="1"/>
  <c r="F113062" i="1"/>
  <c r="F113061" i="1"/>
  <c r="F113060" i="1"/>
  <c r="F113059" i="1"/>
  <c r="F113058" i="1"/>
  <c r="F113057" i="1"/>
  <c r="F113056" i="1"/>
  <c r="F113055" i="1"/>
  <c r="F113054" i="1"/>
  <c r="F113053" i="1"/>
  <c r="F113052" i="1"/>
  <c r="F113051" i="1"/>
  <c r="F113050" i="1"/>
  <c r="F113049" i="1"/>
  <c r="F113048" i="1"/>
  <c r="F113047" i="1"/>
  <c r="F113046" i="1"/>
  <c r="F113045" i="1"/>
  <c r="F113044" i="1"/>
  <c r="F113043" i="1"/>
  <c r="F113042" i="1"/>
  <c r="F113041" i="1"/>
  <c r="F113040" i="1"/>
  <c r="F113039" i="1"/>
  <c r="F113038" i="1"/>
  <c r="F113037" i="1"/>
  <c r="F113036" i="1"/>
  <c r="F113035" i="1"/>
  <c r="F113034" i="1"/>
  <c r="F113033" i="1"/>
  <c r="F113032" i="1"/>
  <c r="F113031" i="1"/>
  <c r="F113030" i="1"/>
  <c r="F113029" i="1"/>
  <c r="F113028" i="1"/>
  <c r="F113027" i="1"/>
  <c r="F113026" i="1"/>
  <c r="F113025" i="1"/>
  <c r="F113024" i="1"/>
  <c r="F113023" i="1"/>
  <c r="F113022" i="1"/>
  <c r="F113021" i="1"/>
  <c r="F113020" i="1"/>
  <c r="F113019" i="1"/>
  <c r="F113018" i="1"/>
  <c r="F113017" i="1"/>
  <c r="F113016" i="1"/>
  <c r="F113015" i="1"/>
  <c r="F113014" i="1"/>
  <c r="F113013" i="1"/>
  <c r="F113012" i="1"/>
  <c r="F113011" i="1"/>
  <c r="F113010" i="1"/>
  <c r="F113009" i="1"/>
  <c r="F113008" i="1"/>
  <c r="F113007" i="1"/>
  <c r="F113006" i="1"/>
  <c r="F113005" i="1"/>
  <c r="F113004" i="1"/>
  <c r="F113003" i="1"/>
  <c r="F113002" i="1"/>
  <c r="F113001" i="1"/>
  <c r="F113000" i="1"/>
  <c r="F112999" i="1"/>
  <c r="F112998" i="1"/>
  <c r="F112997" i="1"/>
  <c r="F112996" i="1"/>
  <c r="F112995" i="1"/>
  <c r="F112994" i="1"/>
  <c r="F112993" i="1"/>
  <c r="F112992" i="1"/>
  <c r="F112991" i="1"/>
  <c r="F112990" i="1"/>
  <c r="F112989" i="1"/>
  <c r="F112988" i="1"/>
  <c r="F112987" i="1"/>
  <c r="F112986" i="1"/>
  <c r="F112985" i="1"/>
  <c r="F112984" i="1"/>
  <c r="F112983" i="1"/>
  <c r="F112982" i="1"/>
  <c r="F112981" i="1"/>
  <c r="F112980" i="1"/>
  <c r="F112979" i="1"/>
  <c r="F112978" i="1"/>
  <c r="F112977" i="1"/>
  <c r="F112976" i="1"/>
  <c r="F112975" i="1"/>
  <c r="F112974" i="1"/>
  <c r="F112973" i="1"/>
  <c r="F112972" i="1"/>
  <c r="F112971" i="1"/>
  <c r="F112970" i="1"/>
  <c r="F112969" i="1"/>
  <c r="F112968" i="1"/>
  <c r="F112967" i="1"/>
  <c r="F112966" i="1"/>
  <c r="F112965" i="1"/>
  <c r="F112964" i="1"/>
  <c r="F112963" i="1"/>
  <c r="F112962" i="1"/>
  <c r="F112961" i="1"/>
  <c r="F112960" i="1"/>
  <c r="F112959" i="1"/>
  <c r="F112958" i="1"/>
  <c r="F112957" i="1"/>
  <c r="F112956" i="1"/>
  <c r="F112955" i="1"/>
  <c r="F112954" i="1"/>
  <c r="F112953" i="1"/>
  <c r="F112952" i="1"/>
  <c r="F112951" i="1"/>
  <c r="F112950" i="1"/>
  <c r="F112949" i="1"/>
  <c r="F112948" i="1"/>
  <c r="F112947" i="1"/>
  <c r="F112946" i="1"/>
  <c r="F112945" i="1"/>
  <c r="F112944" i="1"/>
  <c r="F112943" i="1"/>
  <c r="F112942" i="1"/>
  <c r="F112941" i="1"/>
  <c r="F112940" i="1"/>
  <c r="F112939" i="1"/>
  <c r="F112938" i="1"/>
  <c r="F112937" i="1"/>
  <c r="F112936" i="1"/>
  <c r="F112935" i="1"/>
  <c r="F112934" i="1"/>
  <c r="F112933" i="1"/>
  <c r="F112932" i="1"/>
  <c r="F112931" i="1"/>
  <c r="F112930" i="1"/>
  <c r="F112929" i="1"/>
  <c r="F112928" i="1"/>
  <c r="F112927" i="1"/>
  <c r="F112926" i="1"/>
  <c r="F112925" i="1"/>
  <c r="F112924" i="1"/>
  <c r="F112923" i="1"/>
  <c r="F112922" i="1"/>
  <c r="F112921" i="1"/>
  <c r="F112920" i="1"/>
  <c r="F112919" i="1"/>
  <c r="F112918" i="1"/>
  <c r="F112917" i="1"/>
  <c r="F112916" i="1"/>
  <c r="F112915" i="1"/>
  <c r="F112914" i="1"/>
  <c r="F112913" i="1"/>
  <c r="F112912" i="1"/>
  <c r="F112911" i="1"/>
  <c r="F112910" i="1"/>
  <c r="F112909" i="1"/>
  <c r="F112908" i="1"/>
  <c r="F112907" i="1"/>
  <c r="F112906" i="1"/>
  <c r="F112905" i="1"/>
  <c r="F112904" i="1"/>
  <c r="F112903" i="1"/>
  <c r="F112902" i="1"/>
  <c r="F112901" i="1"/>
  <c r="F112900" i="1"/>
  <c r="F112899" i="1"/>
  <c r="F112898" i="1"/>
  <c r="F112897" i="1"/>
  <c r="F112896" i="1"/>
  <c r="F112895" i="1"/>
  <c r="F112894" i="1"/>
  <c r="F112893" i="1"/>
  <c r="F112892" i="1"/>
  <c r="F112891" i="1"/>
  <c r="F112890" i="1"/>
  <c r="F112889" i="1"/>
  <c r="F112888" i="1"/>
  <c r="F112887" i="1"/>
  <c r="F112886" i="1"/>
  <c r="F112885" i="1"/>
  <c r="F112884" i="1"/>
  <c r="F112883" i="1"/>
  <c r="F112882" i="1"/>
  <c r="F112881" i="1"/>
  <c r="F112880" i="1"/>
  <c r="F112879" i="1"/>
  <c r="F112878" i="1"/>
  <c r="F112877" i="1"/>
  <c r="F112876" i="1"/>
  <c r="F112875" i="1"/>
  <c r="F112874" i="1"/>
  <c r="F112873" i="1"/>
  <c r="F112872" i="1"/>
  <c r="F112871" i="1"/>
  <c r="F112870" i="1"/>
  <c r="F112869" i="1"/>
  <c r="F112868" i="1"/>
  <c r="F112867" i="1"/>
  <c r="F112866" i="1"/>
  <c r="F112865" i="1"/>
  <c r="F112864" i="1"/>
  <c r="F112863" i="1"/>
  <c r="F112862" i="1"/>
  <c r="F112861" i="1"/>
  <c r="F112860" i="1"/>
  <c r="F112859" i="1"/>
  <c r="F112858" i="1"/>
  <c r="F112857" i="1"/>
  <c r="F112856" i="1"/>
  <c r="F112855" i="1"/>
  <c r="F112854" i="1"/>
  <c r="F112853" i="1"/>
  <c r="F112852" i="1"/>
  <c r="F112851" i="1"/>
  <c r="F112850" i="1"/>
  <c r="F112849" i="1"/>
  <c r="F112848" i="1"/>
  <c r="F112847" i="1"/>
  <c r="F112846" i="1"/>
  <c r="F112845" i="1"/>
  <c r="F112844" i="1"/>
  <c r="F112843" i="1"/>
  <c r="F112842" i="1"/>
  <c r="F112841" i="1"/>
  <c r="F112840" i="1"/>
  <c r="F112839" i="1"/>
  <c r="F112838" i="1"/>
  <c r="F112837" i="1"/>
  <c r="F112836" i="1"/>
  <c r="F112835" i="1"/>
  <c r="F112834" i="1"/>
  <c r="F112833" i="1"/>
  <c r="F112832" i="1"/>
  <c r="F112831" i="1"/>
  <c r="F112830" i="1"/>
  <c r="F112829" i="1"/>
  <c r="F112828" i="1"/>
  <c r="F112827" i="1"/>
  <c r="F112826" i="1"/>
  <c r="F112825" i="1"/>
  <c r="F112824" i="1"/>
  <c r="F112823" i="1"/>
  <c r="F112822" i="1"/>
  <c r="F112821" i="1"/>
  <c r="F112820" i="1"/>
  <c r="F112819" i="1"/>
  <c r="F112818" i="1"/>
  <c r="F112817" i="1"/>
  <c r="F112816" i="1"/>
  <c r="F112815" i="1"/>
  <c r="F112814" i="1"/>
  <c r="F112813" i="1"/>
  <c r="F112812" i="1"/>
  <c r="F112811" i="1"/>
  <c r="F112810" i="1"/>
  <c r="F112809" i="1"/>
  <c r="F112808" i="1"/>
  <c r="F112807" i="1"/>
  <c r="F112806" i="1"/>
  <c r="F112805" i="1"/>
  <c r="F112804" i="1"/>
  <c r="F112803" i="1"/>
  <c r="F112802" i="1"/>
  <c r="F112801" i="1"/>
  <c r="F112800" i="1"/>
  <c r="F112799" i="1"/>
  <c r="F112798" i="1"/>
  <c r="F112797" i="1"/>
  <c r="F112796" i="1"/>
  <c r="F112795" i="1"/>
  <c r="F112794" i="1"/>
  <c r="F112793" i="1"/>
  <c r="F112792" i="1"/>
  <c r="F112791" i="1"/>
  <c r="F112790" i="1"/>
  <c r="F112789" i="1"/>
  <c r="F112788" i="1"/>
  <c r="F112787" i="1"/>
  <c r="F112786" i="1"/>
  <c r="F112785" i="1"/>
  <c r="F112784" i="1"/>
  <c r="F112783" i="1"/>
  <c r="F112782" i="1"/>
  <c r="F112781" i="1"/>
  <c r="F112780" i="1"/>
  <c r="F112779" i="1"/>
  <c r="F112778" i="1"/>
  <c r="F112777" i="1"/>
  <c r="F112776" i="1"/>
  <c r="F112775" i="1"/>
  <c r="F112774" i="1"/>
  <c r="F112773" i="1"/>
  <c r="F112772" i="1"/>
  <c r="F112771" i="1"/>
  <c r="F112770" i="1"/>
  <c r="F112769" i="1"/>
  <c r="F112768" i="1"/>
  <c r="F112767" i="1"/>
  <c r="F112766" i="1"/>
  <c r="F112765" i="1"/>
  <c r="F112764" i="1"/>
  <c r="F112763" i="1"/>
  <c r="F112762" i="1"/>
  <c r="F112761" i="1"/>
  <c r="F112760" i="1"/>
  <c r="F112759" i="1"/>
  <c r="F112758" i="1"/>
  <c r="F112757" i="1"/>
  <c r="F112756" i="1"/>
  <c r="F112755" i="1"/>
  <c r="F112754" i="1"/>
  <c r="F112753" i="1"/>
  <c r="F112752" i="1"/>
  <c r="F112751" i="1"/>
  <c r="F112750" i="1"/>
  <c r="F112749" i="1"/>
  <c r="F112748" i="1"/>
  <c r="F112747" i="1"/>
  <c r="F112746" i="1"/>
  <c r="F112745" i="1"/>
  <c r="F112744" i="1"/>
  <c r="F112743" i="1"/>
  <c r="F112742" i="1"/>
  <c r="F112741" i="1"/>
  <c r="F112740" i="1"/>
  <c r="F112739" i="1"/>
  <c r="F112738" i="1"/>
  <c r="F112737" i="1"/>
  <c r="F112736" i="1"/>
  <c r="F112735" i="1"/>
  <c r="F112734" i="1"/>
  <c r="F112733" i="1"/>
  <c r="F112732" i="1"/>
  <c r="F112731" i="1"/>
  <c r="F112730" i="1"/>
  <c r="F112729" i="1"/>
  <c r="F112728" i="1"/>
  <c r="F112727" i="1"/>
  <c r="F112726" i="1"/>
  <c r="F112725" i="1"/>
  <c r="F112724" i="1"/>
  <c r="F112723" i="1"/>
  <c r="F112722" i="1"/>
  <c r="F112721" i="1"/>
  <c r="F112720" i="1"/>
  <c r="F112719" i="1"/>
  <c r="F112718" i="1"/>
  <c r="F112717" i="1"/>
  <c r="F112716" i="1"/>
  <c r="F112715" i="1"/>
  <c r="F112714" i="1"/>
  <c r="F112713" i="1"/>
  <c r="F112712" i="1"/>
  <c r="F112711" i="1"/>
  <c r="F112710" i="1"/>
  <c r="F112709" i="1"/>
  <c r="F112708" i="1"/>
  <c r="F112707" i="1"/>
  <c r="F112706" i="1"/>
  <c r="F112705" i="1"/>
  <c r="F112704" i="1"/>
  <c r="F112703" i="1"/>
  <c r="F112702" i="1"/>
  <c r="F112701" i="1"/>
  <c r="F112700" i="1"/>
  <c r="F112699" i="1"/>
  <c r="F112698" i="1"/>
  <c r="F112697" i="1"/>
  <c r="F112696" i="1"/>
  <c r="F112695" i="1"/>
  <c r="F112694" i="1"/>
  <c r="F112693" i="1"/>
  <c r="F112692" i="1"/>
  <c r="F112691" i="1"/>
  <c r="F112690" i="1"/>
  <c r="F112689" i="1"/>
  <c r="F112688" i="1"/>
  <c r="F112687" i="1"/>
  <c r="F112686" i="1"/>
  <c r="F112685" i="1"/>
  <c r="F112684" i="1"/>
  <c r="F112683" i="1"/>
  <c r="F112682" i="1"/>
  <c r="F112681" i="1"/>
  <c r="F112680" i="1"/>
  <c r="F112679" i="1"/>
  <c r="F112678" i="1"/>
  <c r="F112677" i="1"/>
  <c r="F112676" i="1"/>
  <c r="F112675" i="1"/>
  <c r="F112674" i="1"/>
  <c r="F112673" i="1"/>
  <c r="F112672" i="1"/>
  <c r="F112671" i="1"/>
  <c r="F112670" i="1"/>
  <c r="F112669" i="1"/>
  <c r="F112668" i="1"/>
  <c r="F112667" i="1"/>
  <c r="F112666" i="1"/>
  <c r="F112665" i="1"/>
  <c r="F112664" i="1"/>
  <c r="F112663" i="1"/>
  <c r="F112662" i="1"/>
  <c r="F112661" i="1"/>
  <c r="F112660" i="1"/>
  <c r="F112659" i="1"/>
  <c r="F112658" i="1"/>
  <c r="F112657" i="1"/>
  <c r="F112656" i="1"/>
  <c r="F112655" i="1"/>
  <c r="F112654" i="1"/>
  <c r="F112653" i="1"/>
  <c r="F112652" i="1"/>
  <c r="F112651" i="1"/>
  <c r="F112650" i="1"/>
  <c r="F112649" i="1"/>
  <c r="F112648" i="1"/>
  <c r="F112647" i="1"/>
  <c r="F112646" i="1"/>
  <c r="F112645" i="1"/>
  <c r="F112644" i="1"/>
  <c r="F112643" i="1"/>
  <c r="F112642" i="1"/>
  <c r="F112641" i="1"/>
  <c r="F112640" i="1"/>
  <c r="F112639" i="1"/>
  <c r="F112638" i="1"/>
  <c r="F112637" i="1"/>
  <c r="F112636" i="1"/>
  <c r="F112635" i="1"/>
  <c r="F112634" i="1"/>
  <c r="F112633" i="1"/>
  <c r="F112632" i="1"/>
  <c r="F112631" i="1"/>
  <c r="F112630" i="1"/>
  <c r="F112629" i="1"/>
  <c r="F112628" i="1"/>
  <c r="F112627" i="1"/>
  <c r="F112626" i="1"/>
  <c r="F112625" i="1"/>
  <c r="F112624" i="1"/>
  <c r="F112623" i="1"/>
  <c r="F112622" i="1"/>
  <c r="F112621" i="1"/>
  <c r="F112620" i="1"/>
  <c r="F112619" i="1"/>
  <c r="F112618" i="1"/>
  <c r="F112617" i="1"/>
  <c r="F112616" i="1"/>
  <c r="F112615" i="1"/>
  <c r="F112614" i="1"/>
  <c r="F112613" i="1"/>
  <c r="F112612" i="1"/>
  <c r="F112611" i="1"/>
  <c r="F112610" i="1"/>
  <c r="F112609" i="1"/>
  <c r="F112608" i="1"/>
  <c r="F112607" i="1"/>
  <c r="F112606" i="1"/>
  <c r="F112605" i="1"/>
  <c r="F112604" i="1"/>
  <c r="F112603" i="1"/>
  <c r="F112602" i="1"/>
  <c r="F112601" i="1"/>
  <c r="F112600" i="1"/>
  <c r="F112599" i="1"/>
  <c r="F112598" i="1"/>
  <c r="F112597" i="1"/>
  <c r="F112596" i="1"/>
  <c r="F112595" i="1"/>
  <c r="F112594" i="1"/>
  <c r="F112593" i="1"/>
  <c r="F112592" i="1"/>
  <c r="F112591" i="1"/>
  <c r="F112590" i="1"/>
  <c r="F112589" i="1"/>
  <c r="F112588" i="1"/>
  <c r="F112587" i="1"/>
  <c r="F112586" i="1"/>
  <c r="F112585" i="1"/>
  <c r="F112584" i="1"/>
  <c r="F112583" i="1"/>
  <c r="F112582" i="1"/>
  <c r="F112581" i="1"/>
  <c r="F112580" i="1"/>
  <c r="F112579" i="1"/>
  <c r="F112578" i="1"/>
  <c r="F112577" i="1"/>
  <c r="F112576" i="1"/>
  <c r="F112575" i="1"/>
  <c r="F112574" i="1"/>
  <c r="F112573" i="1"/>
  <c r="F112572" i="1"/>
  <c r="F112571" i="1"/>
  <c r="F112570" i="1"/>
  <c r="F112569" i="1"/>
  <c r="F112568" i="1"/>
  <c r="F112567" i="1"/>
  <c r="F112566" i="1"/>
  <c r="F112565" i="1"/>
  <c r="F112564" i="1"/>
  <c r="F112563" i="1"/>
  <c r="F112562" i="1"/>
  <c r="F112561" i="1"/>
  <c r="F112560" i="1"/>
  <c r="F112559" i="1"/>
  <c r="F112558" i="1"/>
  <c r="F112557" i="1"/>
  <c r="F112556" i="1"/>
  <c r="F112555" i="1"/>
  <c r="F112554" i="1"/>
  <c r="F112553" i="1"/>
  <c r="F112552" i="1"/>
  <c r="F112551" i="1"/>
  <c r="F112550" i="1"/>
  <c r="F112549" i="1"/>
  <c r="F112548" i="1"/>
  <c r="F112547" i="1"/>
  <c r="F112546" i="1"/>
  <c r="F112545" i="1"/>
  <c r="F112544" i="1"/>
  <c r="F112543" i="1"/>
  <c r="F112542" i="1"/>
  <c r="F112541" i="1"/>
  <c r="F112540" i="1"/>
  <c r="F112539" i="1"/>
  <c r="F112538" i="1"/>
  <c r="F112537" i="1"/>
  <c r="F112536" i="1"/>
  <c r="F112535" i="1"/>
  <c r="F112534" i="1"/>
  <c r="F112533" i="1"/>
  <c r="F112532" i="1"/>
  <c r="F112531" i="1"/>
  <c r="F112530" i="1"/>
  <c r="F112529" i="1"/>
  <c r="F112528" i="1"/>
  <c r="F112527" i="1"/>
  <c r="F112526" i="1"/>
  <c r="F112525" i="1"/>
  <c r="F112524" i="1"/>
  <c r="F112523" i="1"/>
  <c r="F112522" i="1"/>
  <c r="F112521" i="1"/>
  <c r="F112520" i="1"/>
  <c r="F112519" i="1"/>
  <c r="F112518" i="1"/>
  <c r="F112517" i="1"/>
  <c r="F112516" i="1"/>
  <c r="F112515" i="1"/>
  <c r="F112514" i="1"/>
  <c r="F112513" i="1"/>
  <c r="F112512" i="1"/>
  <c r="F112511" i="1"/>
  <c r="F112510" i="1"/>
  <c r="F112509" i="1"/>
  <c r="F112508" i="1"/>
  <c r="F112507" i="1"/>
  <c r="F112506" i="1"/>
  <c r="F112505" i="1"/>
  <c r="F112504" i="1"/>
  <c r="F112503" i="1"/>
  <c r="F112502" i="1"/>
  <c r="F112501" i="1"/>
  <c r="F112500" i="1"/>
  <c r="F112499" i="1"/>
  <c r="F112498" i="1"/>
  <c r="F112497" i="1"/>
  <c r="F112496" i="1"/>
  <c r="F112495" i="1"/>
  <c r="F112494" i="1"/>
  <c r="F112493" i="1"/>
  <c r="F112492" i="1"/>
  <c r="F112491" i="1"/>
  <c r="F112490" i="1"/>
  <c r="F112489" i="1"/>
  <c r="F112488" i="1"/>
  <c r="F112487" i="1"/>
  <c r="F112486" i="1"/>
  <c r="F112485" i="1"/>
  <c r="F112484" i="1"/>
  <c r="F112483" i="1"/>
  <c r="F112482" i="1"/>
  <c r="F112481" i="1"/>
  <c r="F112480" i="1"/>
  <c r="F112479" i="1"/>
  <c r="F112478" i="1"/>
  <c r="F112477" i="1"/>
  <c r="F112476" i="1"/>
  <c r="F112475" i="1"/>
  <c r="F112474" i="1"/>
  <c r="F112473" i="1"/>
  <c r="F112472" i="1"/>
  <c r="F112471" i="1"/>
  <c r="F112470" i="1"/>
  <c r="F112469" i="1"/>
  <c r="F112468" i="1"/>
  <c r="F112467" i="1"/>
  <c r="F112466" i="1"/>
  <c r="F112465" i="1"/>
  <c r="F112464" i="1"/>
  <c r="F112463" i="1"/>
  <c r="F112462" i="1"/>
  <c r="F112461" i="1"/>
  <c r="F112460" i="1"/>
  <c r="F112459" i="1"/>
  <c r="F112458" i="1"/>
  <c r="F112457" i="1"/>
  <c r="F112456" i="1"/>
  <c r="F112455" i="1"/>
  <c r="F112454" i="1"/>
  <c r="F112453" i="1"/>
  <c r="F112452" i="1"/>
  <c r="F112451" i="1"/>
  <c r="F112450" i="1"/>
  <c r="F112449" i="1"/>
  <c r="F112448" i="1"/>
  <c r="F112447" i="1"/>
  <c r="F112446" i="1"/>
  <c r="F112445" i="1"/>
  <c r="F112444" i="1"/>
  <c r="F112443" i="1"/>
  <c r="F112442" i="1"/>
  <c r="F112441" i="1"/>
  <c r="F112440" i="1"/>
  <c r="F112439" i="1"/>
  <c r="F112438" i="1"/>
  <c r="F112437" i="1"/>
  <c r="F112436" i="1"/>
  <c r="F112435" i="1"/>
  <c r="F112434" i="1"/>
  <c r="F112433" i="1"/>
  <c r="F112432" i="1"/>
  <c r="F112431" i="1"/>
  <c r="F112430" i="1"/>
  <c r="F112429" i="1"/>
  <c r="F112428" i="1"/>
  <c r="F112427" i="1"/>
  <c r="F112426" i="1"/>
  <c r="F112425" i="1"/>
  <c r="F112424" i="1"/>
  <c r="F112423" i="1"/>
  <c r="F112422" i="1"/>
  <c r="F112421" i="1"/>
  <c r="F112420" i="1"/>
  <c r="F112419" i="1"/>
  <c r="F112418" i="1"/>
  <c r="F112417" i="1"/>
  <c r="F112416" i="1"/>
  <c r="F112415" i="1"/>
  <c r="F112414" i="1"/>
  <c r="F112413" i="1"/>
  <c r="F112412" i="1"/>
  <c r="F112411" i="1"/>
  <c r="F112410" i="1"/>
  <c r="F112409" i="1"/>
  <c r="F112408" i="1"/>
  <c r="F112407" i="1"/>
  <c r="F112406" i="1"/>
  <c r="F112405" i="1"/>
  <c r="F112404" i="1"/>
  <c r="F112403" i="1"/>
  <c r="F112402" i="1"/>
  <c r="F112401" i="1"/>
  <c r="F112400" i="1"/>
  <c r="F112399" i="1"/>
  <c r="F112398" i="1"/>
  <c r="F112397" i="1"/>
  <c r="F112396" i="1"/>
  <c r="F112395" i="1"/>
  <c r="F112394" i="1"/>
  <c r="F112393" i="1"/>
  <c r="F112392" i="1"/>
  <c r="F112391" i="1"/>
  <c r="F112390" i="1"/>
  <c r="F112389" i="1"/>
  <c r="F112388" i="1"/>
  <c r="F112387" i="1"/>
  <c r="F112386" i="1"/>
  <c r="F112385" i="1"/>
  <c r="F112384" i="1"/>
  <c r="F112383" i="1"/>
  <c r="F112382" i="1"/>
  <c r="F112381" i="1"/>
  <c r="F112380" i="1"/>
  <c r="F112379" i="1"/>
  <c r="F112378" i="1"/>
  <c r="F112377" i="1"/>
  <c r="F112376" i="1"/>
  <c r="F112375" i="1"/>
  <c r="F112374" i="1"/>
  <c r="F112373" i="1"/>
  <c r="F112372" i="1"/>
  <c r="F112371" i="1"/>
  <c r="F112370" i="1"/>
  <c r="F112369" i="1"/>
  <c r="F112368" i="1"/>
  <c r="F112367" i="1"/>
  <c r="F112366" i="1"/>
  <c r="F112365" i="1"/>
  <c r="F112364" i="1"/>
  <c r="F112363" i="1"/>
  <c r="F112362" i="1"/>
  <c r="F112361" i="1"/>
  <c r="F112360" i="1"/>
  <c r="F112359" i="1"/>
  <c r="F112358" i="1"/>
  <c r="F112357" i="1"/>
  <c r="F112356" i="1"/>
  <c r="F112355" i="1"/>
  <c r="F112354" i="1"/>
  <c r="F112353" i="1"/>
  <c r="F112352" i="1"/>
  <c r="F112351" i="1"/>
  <c r="F112350" i="1"/>
  <c r="F112349" i="1"/>
  <c r="F112348" i="1"/>
  <c r="F112347" i="1"/>
  <c r="F112346" i="1"/>
  <c r="F112345" i="1"/>
  <c r="F112344" i="1"/>
  <c r="F112343" i="1"/>
  <c r="F112342" i="1"/>
  <c r="F112341" i="1"/>
  <c r="F112340" i="1"/>
  <c r="F112339" i="1"/>
  <c r="F112338" i="1"/>
  <c r="F112337" i="1"/>
  <c r="F112336" i="1"/>
  <c r="F112335" i="1"/>
  <c r="F112334" i="1"/>
  <c r="F112333" i="1"/>
  <c r="F112332" i="1"/>
  <c r="F112331" i="1"/>
  <c r="F112330" i="1"/>
  <c r="F112329" i="1"/>
  <c r="F112328" i="1"/>
  <c r="F112327" i="1"/>
  <c r="F112326" i="1"/>
  <c r="F112325" i="1"/>
  <c r="F112324" i="1"/>
  <c r="F112323" i="1"/>
  <c r="F112322" i="1"/>
  <c r="F112321" i="1"/>
  <c r="F112320" i="1"/>
  <c r="F112319" i="1"/>
  <c r="F112318" i="1"/>
  <c r="F112317" i="1"/>
  <c r="F112316" i="1"/>
  <c r="F112315" i="1"/>
  <c r="F112314" i="1"/>
  <c r="F112313" i="1"/>
  <c r="F112312" i="1"/>
  <c r="F112311" i="1"/>
  <c r="F112310" i="1"/>
  <c r="F112309" i="1"/>
  <c r="F112308" i="1"/>
  <c r="F112307" i="1"/>
  <c r="F112306" i="1"/>
  <c r="F112305" i="1"/>
  <c r="F112304" i="1"/>
  <c r="F112303" i="1"/>
  <c r="F112302" i="1"/>
  <c r="F112301" i="1"/>
  <c r="F112300" i="1"/>
  <c r="F112299" i="1"/>
  <c r="F112298" i="1"/>
  <c r="F112297" i="1"/>
  <c r="F112296" i="1"/>
  <c r="F112295" i="1"/>
  <c r="F112294" i="1"/>
  <c r="F112293" i="1"/>
  <c r="F112292" i="1"/>
  <c r="F112291" i="1"/>
  <c r="F112290" i="1"/>
  <c r="F112289" i="1"/>
  <c r="F112288" i="1"/>
  <c r="F112287" i="1"/>
  <c r="F112286" i="1"/>
  <c r="F112285" i="1"/>
  <c r="F112284" i="1"/>
  <c r="F112283" i="1"/>
  <c r="F112282" i="1"/>
  <c r="F112281" i="1"/>
  <c r="F112280" i="1"/>
  <c r="F112279" i="1"/>
  <c r="F112278" i="1"/>
  <c r="F112277" i="1"/>
  <c r="F112276" i="1"/>
  <c r="F112275" i="1"/>
  <c r="F112274" i="1"/>
  <c r="F112273" i="1"/>
  <c r="F112272" i="1"/>
  <c r="F112271" i="1"/>
  <c r="F112270" i="1"/>
  <c r="F112269" i="1"/>
  <c r="F112268" i="1"/>
  <c r="F112267" i="1"/>
  <c r="F112266" i="1"/>
  <c r="F112265" i="1"/>
  <c r="F112264" i="1"/>
  <c r="F112263" i="1"/>
  <c r="F112262" i="1"/>
  <c r="F112261" i="1"/>
  <c r="F112260" i="1"/>
  <c r="F112259" i="1"/>
  <c r="F112258" i="1"/>
  <c r="F112257" i="1"/>
  <c r="F112256" i="1"/>
  <c r="F112255" i="1"/>
  <c r="F112254" i="1"/>
  <c r="F112253" i="1"/>
  <c r="F112252" i="1"/>
  <c r="F112251" i="1"/>
  <c r="F112250" i="1"/>
  <c r="F112249" i="1"/>
  <c r="F112248" i="1"/>
  <c r="F112247" i="1"/>
  <c r="F112246" i="1"/>
  <c r="F112245" i="1"/>
  <c r="F112244" i="1"/>
  <c r="F112243" i="1"/>
  <c r="F112242" i="1"/>
  <c r="F112241" i="1"/>
  <c r="F112240" i="1"/>
  <c r="F112239" i="1"/>
  <c r="F112238" i="1"/>
  <c r="F112237" i="1"/>
  <c r="F112236" i="1"/>
  <c r="F112235" i="1"/>
  <c r="F112234" i="1"/>
  <c r="F112233" i="1"/>
  <c r="F112232" i="1"/>
  <c r="F112231" i="1"/>
  <c r="F112230" i="1"/>
  <c r="F112229" i="1"/>
  <c r="F112228" i="1"/>
  <c r="F112227" i="1"/>
  <c r="F112226" i="1"/>
  <c r="F112225" i="1"/>
  <c r="F112224" i="1"/>
  <c r="F112223" i="1"/>
  <c r="F112222" i="1"/>
  <c r="F112221" i="1"/>
  <c r="F112220" i="1"/>
  <c r="F112219" i="1"/>
  <c r="F112218" i="1"/>
  <c r="F112217" i="1"/>
  <c r="F112216" i="1"/>
  <c r="F112215" i="1"/>
  <c r="F112214" i="1"/>
  <c r="F112213" i="1"/>
  <c r="F112212" i="1"/>
  <c r="F112211" i="1"/>
  <c r="F112210" i="1"/>
  <c r="F112209" i="1"/>
  <c r="F112208" i="1"/>
  <c r="F112207" i="1"/>
  <c r="F112206" i="1"/>
  <c r="F112205" i="1"/>
  <c r="F112204" i="1"/>
  <c r="F112203" i="1"/>
  <c r="F112202" i="1"/>
  <c r="F112201" i="1"/>
  <c r="F112200" i="1"/>
  <c r="F112199" i="1"/>
  <c r="F112198" i="1"/>
  <c r="F112197" i="1"/>
  <c r="F112196" i="1"/>
  <c r="F112195" i="1"/>
  <c r="F112194" i="1"/>
  <c r="F112193" i="1"/>
  <c r="F112192" i="1"/>
  <c r="F112191" i="1"/>
  <c r="F112190" i="1"/>
  <c r="F112189" i="1"/>
  <c r="F112188" i="1"/>
  <c r="F112187" i="1"/>
  <c r="F112186" i="1"/>
  <c r="F112185" i="1"/>
  <c r="F112184" i="1"/>
  <c r="F112183" i="1"/>
  <c r="F112182" i="1"/>
  <c r="F112181" i="1"/>
  <c r="F112180" i="1"/>
  <c r="F112179" i="1"/>
  <c r="F112178" i="1"/>
  <c r="F112177" i="1"/>
  <c r="F112176" i="1"/>
  <c r="F112175" i="1"/>
  <c r="F112174" i="1"/>
  <c r="F112173" i="1"/>
  <c r="F112172" i="1"/>
  <c r="F112171" i="1"/>
  <c r="F112170" i="1"/>
  <c r="F112169" i="1"/>
  <c r="F112168" i="1"/>
  <c r="F112167" i="1"/>
  <c r="F112166" i="1"/>
  <c r="F112165" i="1"/>
  <c r="F112164" i="1"/>
  <c r="F112163" i="1"/>
  <c r="F112162" i="1"/>
  <c r="F112161" i="1"/>
  <c r="F112160" i="1"/>
  <c r="F112159" i="1"/>
  <c r="F112158" i="1"/>
  <c r="F112157" i="1"/>
  <c r="F112156" i="1"/>
  <c r="F112155" i="1"/>
  <c r="F112154" i="1"/>
  <c r="F112153" i="1"/>
  <c r="F112152" i="1"/>
  <c r="F112151" i="1"/>
  <c r="F112150" i="1"/>
  <c r="F112149" i="1"/>
  <c r="F112148" i="1"/>
  <c r="F112147" i="1"/>
  <c r="F112146" i="1"/>
  <c r="F112145" i="1"/>
  <c r="F112144" i="1"/>
  <c r="F112143" i="1"/>
  <c r="F112142" i="1"/>
  <c r="F112141" i="1"/>
  <c r="F112140" i="1"/>
  <c r="F112139" i="1"/>
  <c r="F112138" i="1"/>
  <c r="F112137" i="1"/>
  <c r="F112136" i="1"/>
  <c r="F112135" i="1"/>
  <c r="F112134" i="1"/>
  <c r="F112133" i="1"/>
  <c r="F112132" i="1"/>
  <c r="F112131" i="1"/>
  <c r="F112130" i="1"/>
  <c r="F112129" i="1"/>
  <c r="F112128" i="1"/>
  <c r="F112127" i="1"/>
  <c r="F112126" i="1"/>
  <c r="F112125" i="1"/>
  <c r="F112124" i="1"/>
  <c r="F112123" i="1"/>
  <c r="F112122" i="1"/>
  <c r="F112121" i="1"/>
  <c r="F112120" i="1"/>
  <c r="F112119" i="1"/>
  <c r="F112118" i="1"/>
  <c r="F112117" i="1"/>
  <c r="F112116" i="1"/>
  <c r="F112115" i="1"/>
  <c r="F112114" i="1"/>
  <c r="F112113" i="1"/>
  <c r="F112112" i="1"/>
  <c r="F112111" i="1"/>
  <c r="F112110" i="1"/>
  <c r="F112109" i="1"/>
  <c r="F112108" i="1"/>
  <c r="F112107" i="1"/>
  <c r="F112106" i="1"/>
  <c r="F112105" i="1"/>
  <c r="F112104" i="1"/>
  <c r="F112103" i="1"/>
  <c r="F112102" i="1"/>
  <c r="F112101" i="1"/>
  <c r="F112100" i="1"/>
  <c r="F112099" i="1"/>
  <c r="F112098" i="1"/>
  <c r="F112097" i="1"/>
  <c r="F112096" i="1"/>
  <c r="F112095" i="1"/>
  <c r="F112094" i="1"/>
  <c r="F112093" i="1"/>
  <c r="F112092" i="1"/>
  <c r="F112091" i="1"/>
  <c r="F112090" i="1"/>
  <c r="F112089" i="1"/>
  <c r="F112088" i="1"/>
  <c r="F112087" i="1"/>
  <c r="F112086" i="1"/>
  <c r="F112085" i="1"/>
  <c r="F112084" i="1"/>
  <c r="F112083" i="1"/>
  <c r="F112082" i="1"/>
  <c r="F112081" i="1"/>
  <c r="F112080" i="1"/>
  <c r="F112079" i="1"/>
  <c r="F112078" i="1"/>
  <c r="F112077" i="1"/>
  <c r="F112076" i="1"/>
  <c r="F112075" i="1"/>
  <c r="F112074" i="1"/>
  <c r="F112073" i="1"/>
  <c r="F112072" i="1"/>
  <c r="F112071" i="1"/>
  <c r="F112070" i="1"/>
  <c r="F112069" i="1"/>
  <c r="F112068" i="1"/>
  <c r="F112067" i="1"/>
  <c r="F112066" i="1"/>
  <c r="F112065" i="1"/>
  <c r="F112064" i="1"/>
  <c r="F112063" i="1"/>
  <c r="F112062" i="1"/>
  <c r="F112061" i="1"/>
  <c r="F112060" i="1"/>
  <c r="F112059" i="1"/>
  <c r="F112058" i="1"/>
  <c r="F112057" i="1"/>
  <c r="F112056" i="1"/>
  <c r="F112055" i="1"/>
  <c r="F112054" i="1"/>
  <c r="F112053" i="1"/>
  <c r="F112052" i="1"/>
  <c r="F112051" i="1"/>
  <c r="F112050" i="1"/>
  <c r="F112049" i="1"/>
  <c r="F112048" i="1"/>
  <c r="F112047" i="1"/>
  <c r="F112046" i="1"/>
  <c r="F112045" i="1"/>
  <c r="F112044" i="1"/>
  <c r="F112043" i="1"/>
  <c r="F112042" i="1"/>
  <c r="F112041" i="1"/>
  <c r="F112040" i="1"/>
  <c r="F112039" i="1"/>
  <c r="F112038" i="1"/>
  <c r="F112037" i="1"/>
  <c r="F112036" i="1"/>
  <c r="F112035" i="1"/>
  <c r="F112034" i="1"/>
  <c r="F112033" i="1"/>
  <c r="F112032" i="1"/>
  <c r="F112031" i="1"/>
  <c r="F112030" i="1"/>
  <c r="F112029" i="1"/>
  <c r="F112028" i="1"/>
  <c r="F112027" i="1"/>
  <c r="F112026" i="1"/>
  <c r="F112025" i="1"/>
  <c r="F112024" i="1"/>
  <c r="F112023" i="1"/>
  <c r="F112022" i="1"/>
  <c r="F112021" i="1"/>
  <c r="F112020" i="1"/>
  <c r="F112019" i="1"/>
  <c r="F112018" i="1"/>
  <c r="F112017" i="1"/>
  <c r="F112016" i="1"/>
  <c r="F112015" i="1"/>
  <c r="F112014" i="1"/>
  <c r="F112013" i="1"/>
  <c r="F112012" i="1"/>
  <c r="F112011" i="1"/>
  <c r="F112010" i="1"/>
  <c r="F112009" i="1"/>
  <c r="F112008" i="1"/>
  <c r="F112007" i="1"/>
  <c r="F112006" i="1"/>
  <c r="F112005" i="1"/>
  <c r="F112004" i="1"/>
  <c r="F112003" i="1"/>
  <c r="F112002" i="1"/>
  <c r="F112001" i="1"/>
  <c r="F112000" i="1"/>
  <c r="F111999" i="1"/>
  <c r="F111998" i="1"/>
  <c r="F111997" i="1"/>
  <c r="F111996" i="1"/>
  <c r="F111995" i="1"/>
  <c r="F111994" i="1"/>
  <c r="F111993" i="1"/>
  <c r="F111992" i="1"/>
  <c r="F111991" i="1"/>
  <c r="F111990" i="1"/>
  <c r="F111989" i="1"/>
  <c r="F111988" i="1"/>
  <c r="F111987" i="1"/>
  <c r="F111986" i="1"/>
  <c r="F111985" i="1"/>
  <c r="F111984" i="1"/>
  <c r="F111983" i="1"/>
  <c r="F111982" i="1"/>
  <c r="F111981" i="1"/>
  <c r="F111980" i="1"/>
  <c r="F111979" i="1"/>
  <c r="F111978" i="1"/>
  <c r="F111977" i="1"/>
  <c r="F111976" i="1"/>
  <c r="F111975" i="1"/>
  <c r="F111974" i="1"/>
  <c r="F111973" i="1"/>
  <c r="F111972" i="1"/>
  <c r="F111971" i="1"/>
  <c r="F111970" i="1"/>
  <c r="F111969" i="1"/>
  <c r="F111968" i="1"/>
  <c r="F111967" i="1"/>
  <c r="F111966" i="1"/>
  <c r="F111965" i="1"/>
  <c r="F111964" i="1"/>
  <c r="F111963" i="1"/>
  <c r="F111962" i="1"/>
  <c r="F111961" i="1"/>
  <c r="F111960" i="1"/>
  <c r="F111959" i="1"/>
  <c r="F111958" i="1"/>
  <c r="F111957" i="1"/>
  <c r="F111956" i="1"/>
  <c r="F111955" i="1"/>
  <c r="F111954" i="1"/>
  <c r="F111953" i="1"/>
  <c r="F111952" i="1"/>
  <c r="F111951" i="1"/>
  <c r="F111950" i="1"/>
  <c r="F111949" i="1"/>
  <c r="F111948" i="1"/>
  <c r="F111947" i="1"/>
  <c r="F111946" i="1"/>
  <c r="F111945" i="1"/>
  <c r="F111944" i="1"/>
  <c r="F111943" i="1"/>
  <c r="F111942" i="1"/>
  <c r="F111941" i="1"/>
  <c r="F111940" i="1"/>
  <c r="F111939" i="1"/>
  <c r="F111938" i="1"/>
  <c r="F111937" i="1"/>
  <c r="F111936" i="1"/>
  <c r="F111935" i="1"/>
  <c r="F111934" i="1"/>
  <c r="F111933" i="1"/>
  <c r="F111932" i="1"/>
  <c r="F111931" i="1"/>
  <c r="F111930" i="1"/>
  <c r="F111929" i="1"/>
  <c r="F111928" i="1"/>
  <c r="F111927" i="1"/>
  <c r="F111926" i="1"/>
  <c r="F111925" i="1"/>
  <c r="F111924" i="1"/>
  <c r="F111923" i="1"/>
  <c r="F111922" i="1"/>
  <c r="F111921" i="1"/>
  <c r="F111920" i="1"/>
  <c r="F111919" i="1"/>
  <c r="F111918" i="1"/>
  <c r="F111917" i="1"/>
  <c r="F111916" i="1"/>
  <c r="F111915" i="1"/>
  <c r="F111914" i="1"/>
  <c r="F111913" i="1"/>
  <c r="F111912" i="1"/>
  <c r="F111911" i="1"/>
  <c r="F111910" i="1"/>
  <c r="F111909" i="1"/>
  <c r="F111908" i="1"/>
  <c r="F111907" i="1"/>
  <c r="F111906" i="1"/>
  <c r="F111905" i="1"/>
  <c r="F111904" i="1"/>
  <c r="F111903" i="1"/>
  <c r="F111902" i="1"/>
  <c r="F111901" i="1"/>
  <c r="F111900" i="1"/>
  <c r="F111899" i="1"/>
  <c r="F111898" i="1"/>
  <c r="F111897" i="1"/>
  <c r="F111896" i="1"/>
  <c r="F111895" i="1"/>
  <c r="F111894" i="1"/>
  <c r="F111893" i="1"/>
  <c r="F111892" i="1"/>
  <c r="F111891" i="1"/>
  <c r="F111890" i="1"/>
  <c r="F111889" i="1"/>
  <c r="F111888" i="1"/>
  <c r="F111887" i="1"/>
  <c r="F111886" i="1"/>
  <c r="F111885" i="1"/>
  <c r="F111884" i="1"/>
  <c r="F111883" i="1"/>
  <c r="F111882" i="1"/>
  <c r="F111881" i="1"/>
  <c r="F111880" i="1"/>
  <c r="F111879" i="1"/>
  <c r="F111878" i="1"/>
  <c r="F111877" i="1"/>
  <c r="F111876" i="1"/>
  <c r="F111875" i="1"/>
  <c r="F111874" i="1"/>
  <c r="F111873" i="1"/>
  <c r="F111872" i="1"/>
  <c r="F111871" i="1"/>
  <c r="F111870" i="1"/>
  <c r="F111869" i="1"/>
  <c r="F111868" i="1"/>
  <c r="F111867" i="1"/>
  <c r="F111866" i="1"/>
  <c r="F111865" i="1"/>
  <c r="F111864" i="1"/>
  <c r="F111863" i="1"/>
  <c r="F111862" i="1"/>
  <c r="F111861" i="1"/>
  <c r="F111860" i="1"/>
  <c r="F111859" i="1"/>
  <c r="F111858" i="1"/>
  <c r="F111857" i="1"/>
  <c r="F111856" i="1"/>
  <c r="F111855" i="1"/>
  <c r="F111854" i="1"/>
  <c r="F111853" i="1"/>
  <c r="F111852" i="1"/>
  <c r="F111851" i="1"/>
  <c r="F111850" i="1"/>
  <c r="F111849" i="1"/>
  <c r="F111848" i="1"/>
  <c r="F111847" i="1"/>
  <c r="F111846" i="1"/>
  <c r="F111845" i="1"/>
  <c r="F111844" i="1"/>
  <c r="F111843" i="1"/>
  <c r="F111842" i="1"/>
  <c r="F111841" i="1"/>
  <c r="F111840" i="1"/>
  <c r="F111839" i="1"/>
  <c r="F111838" i="1"/>
  <c r="F111837" i="1"/>
  <c r="F111836" i="1"/>
  <c r="F111835" i="1"/>
  <c r="F111834" i="1"/>
  <c r="F111833" i="1"/>
  <c r="F111832" i="1"/>
  <c r="F111831" i="1"/>
  <c r="F111830" i="1"/>
  <c r="F111829" i="1"/>
  <c r="F111828" i="1"/>
  <c r="F111827" i="1"/>
  <c r="F111826" i="1"/>
  <c r="F111825" i="1"/>
  <c r="F111824" i="1"/>
  <c r="F111823" i="1"/>
  <c r="F111822" i="1"/>
  <c r="F111821" i="1"/>
  <c r="F111820" i="1"/>
  <c r="F111819" i="1"/>
  <c r="F111818" i="1"/>
  <c r="F111817" i="1"/>
  <c r="F111816" i="1"/>
  <c r="F111815" i="1"/>
  <c r="F111814" i="1"/>
  <c r="F111813" i="1"/>
  <c r="F111812" i="1"/>
  <c r="F111811" i="1"/>
  <c r="F111810" i="1"/>
  <c r="F111809" i="1"/>
  <c r="F111808" i="1"/>
  <c r="F111807" i="1"/>
  <c r="F111806" i="1"/>
  <c r="F111805" i="1"/>
  <c r="F111804" i="1"/>
  <c r="F111803" i="1"/>
  <c r="F111802" i="1"/>
  <c r="F111801" i="1"/>
  <c r="F111800" i="1"/>
  <c r="F111799" i="1"/>
  <c r="F111798" i="1"/>
  <c r="F111797" i="1"/>
  <c r="F111796" i="1"/>
  <c r="F111795" i="1"/>
  <c r="F111794" i="1"/>
  <c r="F111793" i="1"/>
  <c r="F111792" i="1"/>
  <c r="F111791" i="1"/>
  <c r="F111790" i="1"/>
  <c r="F111789" i="1"/>
  <c r="F111788" i="1"/>
  <c r="F111787" i="1"/>
  <c r="F111786" i="1"/>
  <c r="F111785" i="1"/>
  <c r="F111784" i="1"/>
  <c r="F111783" i="1"/>
  <c r="F111782" i="1"/>
  <c r="F111781" i="1"/>
  <c r="F111780" i="1"/>
  <c r="F111779" i="1"/>
  <c r="F111778" i="1"/>
  <c r="F111777" i="1"/>
  <c r="F111776" i="1"/>
  <c r="F111775" i="1"/>
  <c r="F111774" i="1"/>
  <c r="F111773" i="1"/>
  <c r="F111772" i="1"/>
  <c r="F111771" i="1"/>
  <c r="F111770" i="1"/>
  <c r="F111769" i="1"/>
  <c r="F111768" i="1"/>
  <c r="F111767" i="1"/>
  <c r="F111766" i="1"/>
  <c r="F111765" i="1"/>
  <c r="F111764" i="1"/>
  <c r="F111763" i="1"/>
  <c r="F111762" i="1"/>
  <c r="F111761" i="1"/>
  <c r="F111760" i="1"/>
  <c r="F111759" i="1"/>
  <c r="F111758" i="1"/>
  <c r="F111757" i="1"/>
  <c r="F111756" i="1"/>
  <c r="F111755" i="1"/>
  <c r="F111754" i="1"/>
  <c r="F111753" i="1"/>
  <c r="F111752" i="1"/>
  <c r="F111751" i="1"/>
  <c r="F111750" i="1"/>
  <c r="F111749" i="1"/>
  <c r="F111748" i="1"/>
  <c r="F111747" i="1"/>
  <c r="F111746" i="1"/>
  <c r="F111745" i="1"/>
  <c r="F111744" i="1"/>
  <c r="F111743" i="1"/>
  <c r="F111742" i="1"/>
  <c r="F111741" i="1"/>
  <c r="F111740" i="1"/>
  <c r="F111739" i="1"/>
  <c r="F111738" i="1"/>
  <c r="F111737" i="1"/>
  <c r="F111736" i="1"/>
  <c r="F111735" i="1"/>
  <c r="F111734" i="1"/>
  <c r="F111733" i="1"/>
  <c r="F111732" i="1"/>
  <c r="F111731" i="1"/>
  <c r="F111730" i="1"/>
  <c r="F111729" i="1"/>
  <c r="F111728" i="1"/>
  <c r="F111727" i="1"/>
  <c r="F111726" i="1"/>
  <c r="F111725" i="1"/>
  <c r="F111724" i="1"/>
  <c r="F111723" i="1"/>
  <c r="F111722" i="1"/>
  <c r="F111721" i="1"/>
  <c r="F111720" i="1"/>
  <c r="F111719" i="1"/>
  <c r="F111718" i="1"/>
  <c r="F111717" i="1"/>
  <c r="F111716" i="1"/>
  <c r="F111715" i="1"/>
  <c r="F111714" i="1"/>
  <c r="F111713" i="1"/>
  <c r="F111712" i="1"/>
  <c r="F111711" i="1"/>
  <c r="F111710" i="1"/>
  <c r="F111709" i="1"/>
  <c r="F111708" i="1"/>
  <c r="F111707" i="1"/>
  <c r="F111706" i="1"/>
  <c r="F111705" i="1"/>
  <c r="F111704" i="1"/>
  <c r="F111703" i="1"/>
  <c r="F111702" i="1"/>
  <c r="F111701" i="1"/>
  <c r="F111700" i="1"/>
  <c r="F111699" i="1"/>
  <c r="F111698" i="1"/>
  <c r="F111697" i="1"/>
  <c r="F111696" i="1"/>
  <c r="F111695" i="1"/>
  <c r="F111694" i="1"/>
  <c r="F111693" i="1"/>
  <c r="F111692" i="1"/>
  <c r="F111691" i="1"/>
  <c r="F111690" i="1"/>
  <c r="F111689" i="1"/>
  <c r="F111688" i="1"/>
  <c r="F111687" i="1"/>
  <c r="F111686" i="1"/>
  <c r="F111685" i="1"/>
  <c r="F111684" i="1"/>
  <c r="F111683" i="1"/>
  <c r="F111682" i="1"/>
  <c r="F111681" i="1"/>
  <c r="F111680" i="1"/>
  <c r="F111679" i="1"/>
  <c r="F111678" i="1"/>
  <c r="F111677" i="1"/>
  <c r="F111676" i="1"/>
  <c r="F111675" i="1"/>
  <c r="F111674" i="1"/>
  <c r="F111673" i="1"/>
  <c r="F111672" i="1"/>
  <c r="F111671" i="1"/>
  <c r="F111670" i="1"/>
  <c r="F111669" i="1"/>
  <c r="F111668" i="1"/>
  <c r="F111667" i="1"/>
  <c r="F111666" i="1"/>
  <c r="F111665" i="1"/>
  <c r="F111664" i="1"/>
  <c r="F111663" i="1"/>
  <c r="F111662" i="1"/>
  <c r="F111661" i="1"/>
  <c r="F111660" i="1"/>
  <c r="F111659" i="1"/>
  <c r="F111658" i="1"/>
  <c r="F111657" i="1"/>
  <c r="F111656" i="1"/>
  <c r="F111655" i="1"/>
  <c r="F111654" i="1"/>
  <c r="F111653" i="1"/>
  <c r="F111652" i="1"/>
  <c r="F111651" i="1"/>
  <c r="F111650" i="1"/>
  <c r="F111649" i="1"/>
  <c r="F111648" i="1"/>
  <c r="F111647" i="1"/>
  <c r="F111646" i="1"/>
  <c r="F111645" i="1"/>
  <c r="F111644" i="1"/>
  <c r="F111643" i="1"/>
  <c r="F111642" i="1"/>
  <c r="F111641" i="1"/>
  <c r="F111640" i="1"/>
  <c r="F111639" i="1"/>
  <c r="F111638" i="1"/>
  <c r="F111637" i="1"/>
  <c r="F111636" i="1"/>
  <c r="F111635" i="1"/>
  <c r="F111634" i="1"/>
  <c r="F111633" i="1"/>
  <c r="F111632" i="1"/>
  <c r="F111631" i="1"/>
  <c r="F111630" i="1"/>
  <c r="F111629" i="1"/>
  <c r="F111628" i="1"/>
  <c r="F111627" i="1"/>
  <c r="F111626" i="1"/>
  <c r="F111625" i="1"/>
  <c r="F111624" i="1"/>
  <c r="F111623" i="1"/>
  <c r="F111622" i="1"/>
  <c r="F111621" i="1"/>
  <c r="F111620" i="1"/>
  <c r="F111619" i="1"/>
  <c r="F111618" i="1"/>
  <c r="F111617" i="1"/>
  <c r="F111616" i="1"/>
  <c r="F111615" i="1"/>
  <c r="F111614" i="1"/>
  <c r="F111613" i="1"/>
  <c r="F111612" i="1"/>
  <c r="F111611" i="1"/>
  <c r="F111610" i="1"/>
  <c r="F111609" i="1"/>
  <c r="F111608" i="1"/>
  <c r="F111607" i="1"/>
  <c r="F111606" i="1"/>
  <c r="F111605" i="1"/>
  <c r="F111604" i="1"/>
  <c r="F111603" i="1"/>
  <c r="F111602" i="1"/>
  <c r="F111601" i="1"/>
  <c r="F111600" i="1"/>
  <c r="F111599" i="1"/>
  <c r="F111598" i="1"/>
  <c r="F111597" i="1"/>
  <c r="F111596" i="1"/>
  <c r="F111595" i="1"/>
  <c r="F111594" i="1"/>
  <c r="F111593" i="1"/>
  <c r="F111592" i="1"/>
  <c r="F111591" i="1"/>
  <c r="F111590" i="1"/>
  <c r="F111589" i="1"/>
  <c r="F111588" i="1"/>
  <c r="F111587" i="1"/>
  <c r="F111586" i="1"/>
  <c r="F111585" i="1"/>
  <c r="F111584" i="1"/>
  <c r="F111583" i="1"/>
  <c r="F111582" i="1"/>
  <c r="F111581" i="1"/>
  <c r="F111580" i="1"/>
  <c r="F111579" i="1"/>
  <c r="F111578" i="1"/>
  <c r="F111577" i="1"/>
  <c r="F111576" i="1"/>
  <c r="F111575" i="1"/>
  <c r="F111574" i="1"/>
  <c r="F111573" i="1"/>
  <c r="F111572" i="1"/>
  <c r="F111571" i="1"/>
  <c r="F111570" i="1"/>
  <c r="F111569" i="1"/>
  <c r="F111568" i="1"/>
  <c r="F111567" i="1"/>
  <c r="F111566" i="1"/>
  <c r="F111565" i="1"/>
  <c r="F111564" i="1"/>
  <c r="F111563" i="1"/>
  <c r="F111562" i="1"/>
  <c r="F111561" i="1"/>
  <c r="F111560" i="1"/>
  <c r="F111559" i="1"/>
  <c r="F111558" i="1"/>
  <c r="F111557" i="1"/>
  <c r="F111556" i="1"/>
  <c r="F111555" i="1"/>
  <c r="F111554" i="1"/>
  <c r="F111553" i="1"/>
  <c r="F111552" i="1"/>
  <c r="F111551" i="1"/>
  <c r="F111550" i="1"/>
  <c r="F111549" i="1"/>
  <c r="F111548" i="1"/>
  <c r="F111547" i="1"/>
  <c r="F111546" i="1"/>
  <c r="F111545" i="1"/>
  <c r="F111544" i="1"/>
  <c r="F111543" i="1"/>
  <c r="F111542" i="1"/>
  <c r="F111541" i="1"/>
  <c r="F111540" i="1"/>
  <c r="F111539" i="1"/>
  <c r="F111538" i="1"/>
  <c r="F111537" i="1"/>
  <c r="F111536" i="1"/>
  <c r="F111535" i="1"/>
  <c r="F111534" i="1"/>
  <c r="F111533" i="1"/>
  <c r="F111532" i="1"/>
  <c r="F111531" i="1"/>
  <c r="F111530" i="1"/>
  <c r="F111529" i="1"/>
  <c r="F111528" i="1"/>
  <c r="F111527" i="1"/>
  <c r="F111526" i="1"/>
  <c r="F111525" i="1"/>
  <c r="F111524" i="1"/>
  <c r="F111523" i="1"/>
  <c r="F111522" i="1"/>
  <c r="F111521" i="1"/>
  <c r="F111520" i="1"/>
  <c r="F111519" i="1"/>
  <c r="F111518" i="1"/>
  <c r="F111517" i="1"/>
  <c r="F111516" i="1"/>
  <c r="F111515" i="1"/>
  <c r="F111514" i="1"/>
  <c r="F111513" i="1"/>
  <c r="F111512" i="1"/>
  <c r="F111511" i="1"/>
  <c r="F111510" i="1"/>
  <c r="F111509" i="1"/>
  <c r="F111508" i="1"/>
  <c r="F111507" i="1"/>
  <c r="F111506" i="1"/>
  <c r="F111505" i="1"/>
  <c r="F111504" i="1"/>
  <c r="F111503" i="1"/>
  <c r="F111502" i="1"/>
  <c r="F111501" i="1"/>
  <c r="F111500" i="1"/>
  <c r="F111499" i="1"/>
  <c r="F111498" i="1"/>
  <c r="F111497" i="1"/>
  <c r="F111496" i="1"/>
  <c r="F111495" i="1"/>
  <c r="F111494" i="1"/>
  <c r="F111493" i="1"/>
  <c r="F111492" i="1"/>
  <c r="F111491" i="1"/>
  <c r="F111490" i="1"/>
  <c r="F111489" i="1"/>
  <c r="F111488" i="1"/>
  <c r="F111487" i="1"/>
  <c r="F111486" i="1"/>
  <c r="F111485" i="1"/>
  <c r="F111484" i="1"/>
  <c r="F111483" i="1"/>
  <c r="F111482" i="1"/>
  <c r="F111481" i="1"/>
  <c r="F111480" i="1"/>
  <c r="F111479" i="1"/>
  <c r="F111478" i="1"/>
  <c r="F111477" i="1"/>
  <c r="F111476" i="1"/>
  <c r="F111475" i="1"/>
  <c r="F111474" i="1"/>
  <c r="F111473" i="1"/>
  <c r="F111472" i="1"/>
  <c r="F111471" i="1"/>
  <c r="F111470" i="1"/>
  <c r="F111469" i="1"/>
  <c r="F111468" i="1"/>
  <c r="F111467" i="1"/>
  <c r="F111466" i="1"/>
  <c r="F111465" i="1"/>
  <c r="F111464" i="1"/>
  <c r="F111463" i="1"/>
  <c r="F111462" i="1"/>
  <c r="F111461" i="1"/>
  <c r="F111460" i="1"/>
  <c r="F111459" i="1"/>
  <c r="F111458" i="1"/>
  <c r="F111457" i="1"/>
  <c r="F111456" i="1"/>
  <c r="F111455" i="1"/>
  <c r="F111454" i="1"/>
  <c r="F111453" i="1"/>
  <c r="F111452" i="1"/>
  <c r="F111451" i="1"/>
  <c r="F111450" i="1"/>
  <c r="F111449" i="1"/>
  <c r="F111448" i="1"/>
  <c r="F111447" i="1"/>
  <c r="F111446" i="1"/>
  <c r="F111445" i="1"/>
  <c r="F111444" i="1"/>
  <c r="F111443" i="1"/>
  <c r="F111442" i="1"/>
  <c r="F111441" i="1"/>
  <c r="F111440" i="1"/>
  <c r="F111439" i="1"/>
  <c r="F111438" i="1"/>
  <c r="F111437" i="1"/>
  <c r="F111436" i="1"/>
  <c r="F111435" i="1"/>
  <c r="F111434" i="1"/>
  <c r="F111433" i="1"/>
  <c r="F111432" i="1"/>
  <c r="F111431" i="1"/>
  <c r="F111430" i="1"/>
  <c r="F111429" i="1"/>
  <c r="F111428" i="1"/>
  <c r="F111427" i="1"/>
  <c r="F111426" i="1"/>
  <c r="F111425" i="1"/>
  <c r="F111424" i="1"/>
  <c r="F111423" i="1"/>
  <c r="F111422" i="1"/>
  <c r="F111421" i="1"/>
  <c r="F111420" i="1"/>
  <c r="F111419" i="1"/>
  <c r="F111418" i="1"/>
  <c r="F111417" i="1"/>
  <c r="F111416" i="1"/>
  <c r="F111415" i="1"/>
  <c r="F111414" i="1"/>
  <c r="F111413" i="1"/>
  <c r="F111412" i="1"/>
  <c r="F111411" i="1"/>
  <c r="F111410" i="1"/>
  <c r="F111409" i="1"/>
  <c r="F111408" i="1"/>
  <c r="F111407" i="1"/>
  <c r="F111406" i="1"/>
  <c r="F111405" i="1"/>
  <c r="F111404" i="1"/>
  <c r="F111403" i="1"/>
  <c r="F111402" i="1"/>
  <c r="F111401" i="1"/>
  <c r="F111400" i="1"/>
  <c r="F111399" i="1"/>
  <c r="F111398" i="1"/>
  <c r="F111397" i="1"/>
  <c r="F111396" i="1"/>
  <c r="F111395" i="1"/>
  <c r="F111394" i="1"/>
  <c r="F111393" i="1"/>
  <c r="F111392" i="1"/>
  <c r="F111391" i="1"/>
  <c r="F111390" i="1"/>
  <c r="F111389" i="1"/>
  <c r="F111388" i="1"/>
  <c r="F111387" i="1"/>
  <c r="F111386" i="1"/>
  <c r="F111385" i="1"/>
  <c r="F111384" i="1"/>
  <c r="F111383" i="1"/>
  <c r="F111382" i="1"/>
  <c r="F111381" i="1"/>
  <c r="F111380" i="1"/>
  <c r="F111379" i="1"/>
  <c r="F111378" i="1"/>
  <c r="F111377" i="1"/>
  <c r="F111376" i="1"/>
  <c r="F111375" i="1"/>
  <c r="F111374" i="1"/>
  <c r="F111373" i="1"/>
  <c r="F111372" i="1"/>
  <c r="F111371" i="1"/>
  <c r="F111370" i="1"/>
  <c r="F111369" i="1"/>
  <c r="F111368" i="1"/>
  <c r="F111367" i="1"/>
  <c r="F111366" i="1"/>
  <c r="F111365" i="1"/>
  <c r="F111364" i="1"/>
  <c r="F111363" i="1"/>
  <c r="F111362" i="1"/>
  <c r="F111361" i="1"/>
  <c r="F111360" i="1"/>
  <c r="F111359" i="1"/>
  <c r="F111358" i="1"/>
  <c r="F111357" i="1"/>
  <c r="F111356" i="1"/>
  <c r="F111355" i="1"/>
  <c r="F111354" i="1"/>
  <c r="F111353" i="1"/>
  <c r="F111352" i="1"/>
  <c r="F111351" i="1"/>
  <c r="F111350" i="1"/>
  <c r="F111349" i="1"/>
  <c r="F111348" i="1"/>
  <c r="F111347" i="1"/>
  <c r="F111346" i="1"/>
  <c r="F111345" i="1"/>
  <c r="F111344" i="1"/>
  <c r="F111343" i="1"/>
  <c r="F111342" i="1"/>
  <c r="F111341" i="1"/>
  <c r="F111340" i="1"/>
  <c r="F111339" i="1"/>
  <c r="F111338" i="1"/>
  <c r="F111337" i="1"/>
  <c r="F111336" i="1"/>
  <c r="F111335" i="1"/>
  <c r="F111334" i="1"/>
  <c r="F111333" i="1"/>
  <c r="F111332" i="1"/>
  <c r="F111331" i="1"/>
  <c r="F111330" i="1"/>
  <c r="F111329" i="1"/>
  <c r="F111328" i="1"/>
  <c r="F111327" i="1"/>
  <c r="F111326" i="1"/>
  <c r="F111325" i="1"/>
  <c r="F111324" i="1"/>
  <c r="F111323" i="1"/>
  <c r="F111322" i="1"/>
  <c r="F111321" i="1"/>
  <c r="F111320" i="1"/>
  <c r="F111319" i="1"/>
  <c r="F111318" i="1"/>
  <c r="F111317" i="1"/>
  <c r="F111316" i="1"/>
  <c r="F111315" i="1"/>
  <c r="F111314" i="1"/>
  <c r="F111313" i="1"/>
  <c r="F111312" i="1"/>
  <c r="F111311" i="1"/>
  <c r="F111310" i="1"/>
  <c r="F111309" i="1"/>
  <c r="F111308" i="1"/>
  <c r="F111307" i="1"/>
  <c r="F111306" i="1"/>
  <c r="F111305" i="1"/>
  <c r="F111304" i="1"/>
  <c r="F111303" i="1"/>
  <c r="F111302" i="1"/>
  <c r="F111301" i="1"/>
  <c r="F111300" i="1"/>
  <c r="F111299" i="1"/>
  <c r="F111298" i="1"/>
  <c r="F111297" i="1"/>
  <c r="F111296" i="1"/>
  <c r="F111295" i="1"/>
  <c r="F111294" i="1"/>
  <c r="F111293" i="1"/>
  <c r="F111292" i="1"/>
  <c r="F111291" i="1"/>
  <c r="F111290" i="1"/>
  <c r="F111289" i="1"/>
  <c r="F111288" i="1"/>
  <c r="F111287" i="1"/>
  <c r="F111286" i="1"/>
  <c r="F111285" i="1"/>
  <c r="F111284" i="1"/>
  <c r="F111283" i="1"/>
  <c r="F111282" i="1"/>
  <c r="F111281" i="1"/>
  <c r="F111280" i="1"/>
  <c r="F111279" i="1"/>
  <c r="F111278" i="1"/>
  <c r="F111277" i="1"/>
  <c r="F111276" i="1"/>
  <c r="F111275" i="1"/>
  <c r="F111274" i="1"/>
  <c r="F111273" i="1"/>
  <c r="F111272" i="1"/>
  <c r="F111271" i="1"/>
  <c r="F111270" i="1"/>
  <c r="F111269" i="1"/>
  <c r="F111268" i="1"/>
  <c r="F111267" i="1"/>
  <c r="F111266" i="1"/>
  <c r="F111265" i="1"/>
  <c r="F111264" i="1"/>
  <c r="F111263" i="1"/>
  <c r="F111262" i="1"/>
  <c r="F111261" i="1"/>
  <c r="F111260" i="1"/>
  <c r="F111259" i="1"/>
  <c r="F111258" i="1"/>
  <c r="F111257" i="1"/>
  <c r="F111256" i="1"/>
  <c r="F111255" i="1"/>
  <c r="F111254" i="1"/>
  <c r="F111253" i="1"/>
  <c r="F111252" i="1"/>
  <c r="F111251" i="1"/>
  <c r="F111250" i="1"/>
  <c r="F111249" i="1"/>
  <c r="F111248" i="1"/>
  <c r="F111247" i="1"/>
  <c r="F111246" i="1"/>
  <c r="F111245" i="1"/>
  <c r="F111244" i="1"/>
  <c r="F111243" i="1"/>
  <c r="F111242" i="1"/>
  <c r="F111241" i="1"/>
  <c r="F111240" i="1"/>
  <c r="F111239" i="1"/>
  <c r="F111238" i="1"/>
  <c r="F111237" i="1"/>
  <c r="F111236" i="1"/>
  <c r="F111235" i="1"/>
  <c r="F111234" i="1"/>
  <c r="F111233" i="1"/>
  <c r="F111232" i="1"/>
  <c r="F111231" i="1"/>
  <c r="F111230" i="1"/>
  <c r="F111229" i="1"/>
  <c r="F111228" i="1"/>
  <c r="F111227" i="1"/>
  <c r="F111226" i="1"/>
  <c r="F111225" i="1"/>
  <c r="F111224" i="1"/>
  <c r="F111223" i="1"/>
  <c r="F111222" i="1"/>
  <c r="F111221" i="1"/>
  <c r="F111220" i="1"/>
  <c r="F111219" i="1"/>
  <c r="F111218" i="1"/>
  <c r="F111217" i="1"/>
  <c r="F111216" i="1"/>
  <c r="F111215" i="1"/>
  <c r="F111214" i="1"/>
  <c r="F111213" i="1"/>
  <c r="F111212" i="1"/>
  <c r="F111211" i="1"/>
  <c r="F111210" i="1"/>
  <c r="F111209" i="1"/>
  <c r="F111208" i="1"/>
  <c r="F111207" i="1"/>
  <c r="F111206" i="1"/>
  <c r="F111205" i="1"/>
  <c r="F111204" i="1"/>
  <c r="F111203" i="1"/>
  <c r="F111202" i="1"/>
  <c r="F111201" i="1"/>
  <c r="F111200" i="1"/>
  <c r="F111199" i="1"/>
  <c r="F111198" i="1"/>
  <c r="F111197" i="1"/>
  <c r="F111196" i="1"/>
  <c r="F111195" i="1"/>
  <c r="F111194" i="1"/>
  <c r="F111193" i="1"/>
  <c r="F111192" i="1"/>
  <c r="F111191" i="1"/>
  <c r="F111190" i="1"/>
  <c r="F111189" i="1"/>
  <c r="F111188" i="1"/>
  <c r="F111187" i="1"/>
  <c r="F111186" i="1"/>
  <c r="F111185" i="1"/>
  <c r="F111184" i="1"/>
  <c r="F111183" i="1"/>
  <c r="F111182" i="1"/>
  <c r="F111181" i="1"/>
  <c r="F111180" i="1"/>
  <c r="F111179" i="1"/>
  <c r="F111178" i="1"/>
  <c r="F111177" i="1"/>
  <c r="F111176" i="1"/>
  <c r="F111175" i="1"/>
  <c r="F111174" i="1"/>
  <c r="F111173" i="1"/>
  <c r="F111172" i="1"/>
  <c r="F111171" i="1"/>
  <c r="F111170" i="1"/>
  <c r="F111169" i="1"/>
  <c r="F111168" i="1"/>
  <c r="F111167" i="1"/>
  <c r="F111166" i="1"/>
  <c r="F111165" i="1"/>
  <c r="F111164" i="1"/>
  <c r="F111163" i="1"/>
  <c r="F111162" i="1"/>
  <c r="F111161" i="1"/>
  <c r="F111160" i="1"/>
  <c r="F111159" i="1"/>
  <c r="F111158" i="1"/>
  <c r="F111157" i="1"/>
  <c r="F111156" i="1"/>
  <c r="F111155" i="1"/>
  <c r="F111154" i="1"/>
  <c r="F111153" i="1"/>
  <c r="F111152" i="1"/>
  <c r="F111151" i="1"/>
  <c r="F111150" i="1"/>
  <c r="F111149" i="1"/>
  <c r="F111148" i="1"/>
  <c r="F111147" i="1"/>
  <c r="F111146" i="1"/>
  <c r="F111145" i="1"/>
  <c r="F111144" i="1"/>
  <c r="F111143" i="1"/>
  <c r="F111142" i="1"/>
  <c r="F111141" i="1"/>
  <c r="F111140" i="1"/>
  <c r="F111139" i="1"/>
  <c r="F111138" i="1"/>
  <c r="F111137" i="1"/>
  <c r="F111136" i="1"/>
  <c r="F111135" i="1"/>
  <c r="F111134" i="1"/>
  <c r="F111133" i="1"/>
  <c r="F111132" i="1"/>
  <c r="F111131" i="1"/>
  <c r="F111130" i="1"/>
  <c r="F111129" i="1"/>
  <c r="F111128" i="1"/>
  <c r="F111127" i="1"/>
  <c r="F111126" i="1"/>
  <c r="F111125" i="1"/>
  <c r="F111124" i="1"/>
  <c r="F111123" i="1"/>
  <c r="F111122" i="1"/>
  <c r="F111121" i="1"/>
  <c r="F111120" i="1"/>
  <c r="F111119" i="1"/>
  <c r="F111118" i="1"/>
  <c r="F111117" i="1"/>
  <c r="F111116" i="1"/>
  <c r="F111115" i="1"/>
  <c r="F111114" i="1"/>
  <c r="F111113" i="1"/>
  <c r="F111112" i="1"/>
  <c r="F111111" i="1"/>
  <c r="F111110" i="1"/>
  <c r="F111109" i="1"/>
  <c r="F111108" i="1"/>
  <c r="F111107" i="1"/>
  <c r="F111106" i="1"/>
  <c r="F111105" i="1"/>
  <c r="F111104" i="1"/>
  <c r="F111103" i="1"/>
  <c r="F111102" i="1"/>
  <c r="F111101" i="1"/>
  <c r="F111100" i="1"/>
  <c r="F111099" i="1"/>
  <c r="F111098" i="1"/>
  <c r="F111097" i="1"/>
  <c r="F111096" i="1"/>
  <c r="F111095" i="1"/>
  <c r="F111094" i="1"/>
  <c r="F111093" i="1"/>
  <c r="F111092" i="1"/>
  <c r="F111091" i="1"/>
  <c r="F111090" i="1"/>
  <c r="F111089" i="1"/>
  <c r="F111088" i="1"/>
  <c r="F111087" i="1"/>
  <c r="F111086" i="1"/>
  <c r="F111085" i="1"/>
  <c r="F111084" i="1"/>
  <c r="F111083" i="1"/>
  <c r="F111082" i="1"/>
  <c r="F111081" i="1"/>
  <c r="F111080" i="1"/>
  <c r="F111079" i="1"/>
  <c r="F111078" i="1"/>
  <c r="F111077" i="1"/>
  <c r="F111076" i="1"/>
  <c r="F111075" i="1"/>
  <c r="F111074" i="1"/>
  <c r="F111073" i="1"/>
  <c r="F111072" i="1"/>
  <c r="F111071" i="1"/>
  <c r="F111070" i="1"/>
  <c r="F111069" i="1"/>
  <c r="F111068" i="1"/>
  <c r="F111067" i="1"/>
  <c r="F111066" i="1"/>
  <c r="F111065" i="1"/>
  <c r="F111064" i="1"/>
  <c r="F111063" i="1"/>
  <c r="F111062" i="1"/>
  <c r="F111061" i="1"/>
  <c r="F111060" i="1"/>
  <c r="F111059" i="1"/>
  <c r="F111058" i="1"/>
  <c r="F111057" i="1"/>
  <c r="F111056" i="1"/>
  <c r="F111055" i="1"/>
  <c r="F111054" i="1"/>
  <c r="F111053" i="1"/>
  <c r="F111052" i="1"/>
  <c r="F111051" i="1"/>
  <c r="F111050" i="1"/>
  <c r="F111049" i="1"/>
  <c r="F111048" i="1"/>
  <c r="F111047" i="1"/>
  <c r="F111046" i="1"/>
  <c r="F111045" i="1"/>
  <c r="F111044" i="1"/>
  <c r="F111043" i="1"/>
  <c r="F111042" i="1"/>
  <c r="F111041" i="1"/>
  <c r="F111040" i="1"/>
  <c r="F111039" i="1"/>
  <c r="F111038" i="1"/>
  <c r="F111037" i="1"/>
  <c r="F111036" i="1"/>
  <c r="F111035" i="1"/>
  <c r="F111034" i="1"/>
  <c r="F111033" i="1"/>
  <c r="F111032" i="1"/>
  <c r="F111031" i="1"/>
  <c r="F111030" i="1"/>
  <c r="F111029" i="1"/>
  <c r="F111028" i="1"/>
  <c r="F111027" i="1"/>
  <c r="F111026" i="1"/>
  <c r="F111025" i="1"/>
  <c r="F111024" i="1"/>
  <c r="F111023" i="1"/>
  <c r="F111022" i="1"/>
  <c r="F111021" i="1"/>
  <c r="F111020" i="1"/>
  <c r="F111019" i="1"/>
  <c r="F111018" i="1"/>
  <c r="F111017" i="1"/>
  <c r="F111016" i="1"/>
  <c r="F111015" i="1"/>
  <c r="F111014" i="1"/>
  <c r="F111013" i="1"/>
  <c r="F111012" i="1"/>
  <c r="F111011" i="1"/>
  <c r="F111010" i="1"/>
  <c r="F111009" i="1"/>
  <c r="F111008" i="1"/>
  <c r="F111007" i="1"/>
  <c r="F111006" i="1"/>
  <c r="F111005" i="1"/>
  <c r="F111004" i="1"/>
  <c r="F111003" i="1"/>
  <c r="F111002" i="1"/>
  <c r="F111001" i="1"/>
  <c r="F111000" i="1"/>
  <c r="F110999" i="1"/>
  <c r="F110998" i="1"/>
  <c r="F110997" i="1"/>
  <c r="F110996" i="1"/>
  <c r="F110995" i="1"/>
  <c r="F110994" i="1"/>
  <c r="F110993" i="1"/>
  <c r="F110992" i="1"/>
  <c r="F110991" i="1"/>
  <c r="F110990" i="1"/>
  <c r="F110989" i="1"/>
  <c r="F110988" i="1"/>
  <c r="F110987" i="1"/>
  <c r="F110986" i="1"/>
  <c r="F110985" i="1"/>
  <c r="F110984" i="1"/>
  <c r="F110983" i="1"/>
  <c r="F110982" i="1"/>
  <c r="F110981" i="1"/>
  <c r="F110980" i="1"/>
  <c r="F110979" i="1"/>
  <c r="F110978" i="1"/>
  <c r="F110977" i="1"/>
  <c r="F110976" i="1"/>
  <c r="F110975" i="1"/>
  <c r="F110974" i="1"/>
  <c r="F110973" i="1"/>
  <c r="F110972" i="1"/>
  <c r="F110971" i="1"/>
  <c r="F110970" i="1"/>
  <c r="F110969" i="1"/>
  <c r="F110968" i="1"/>
  <c r="F110967" i="1"/>
  <c r="F110966" i="1"/>
  <c r="F110965" i="1"/>
  <c r="F110964" i="1"/>
  <c r="F110963" i="1"/>
  <c r="F110962" i="1"/>
  <c r="F110961" i="1"/>
  <c r="F110960" i="1"/>
  <c r="F110959" i="1"/>
  <c r="F110958" i="1"/>
  <c r="F110957" i="1"/>
  <c r="F110956" i="1"/>
  <c r="F110955" i="1"/>
  <c r="F110954" i="1"/>
  <c r="F110953" i="1"/>
  <c r="F110952" i="1"/>
  <c r="F110951" i="1"/>
  <c r="F110950" i="1"/>
  <c r="F110949" i="1"/>
  <c r="F110948" i="1"/>
  <c r="F110947" i="1"/>
  <c r="F110946" i="1"/>
  <c r="F110945" i="1"/>
  <c r="F110944" i="1"/>
  <c r="F110943" i="1"/>
  <c r="F110942" i="1"/>
  <c r="F110941" i="1"/>
  <c r="F110940" i="1"/>
  <c r="F110939" i="1"/>
  <c r="F110938" i="1"/>
  <c r="F110937" i="1"/>
  <c r="F110936" i="1"/>
  <c r="F110935" i="1"/>
  <c r="F110934" i="1"/>
  <c r="F110933" i="1"/>
  <c r="F110932" i="1"/>
  <c r="F110931" i="1"/>
  <c r="F110930" i="1"/>
  <c r="F110929" i="1"/>
  <c r="F110928" i="1"/>
  <c r="F110927" i="1"/>
  <c r="F110926" i="1"/>
  <c r="F110925" i="1"/>
  <c r="F110924" i="1"/>
  <c r="F110923" i="1"/>
  <c r="F110922" i="1"/>
  <c r="F110921" i="1"/>
  <c r="F110920" i="1"/>
  <c r="F110919" i="1"/>
  <c r="F110918" i="1"/>
  <c r="F110917" i="1"/>
  <c r="F110916" i="1"/>
  <c r="F110915" i="1"/>
  <c r="F110914" i="1"/>
  <c r="F110913" i="1"/>
  <c r="F110912" i="1"/>
  <c r="F110911" i="1"/>
  <c r="F110910" i="1"/>
  <c r="F110909" i="1"/>
  <c r="F110908" i="1"/>
  <c r="F110907" i="1"/>
  <c r="F110906" i="1"/>
  <c r="F110905" i="1"/>
  <c r="F110904" i="1"/>
  <c r="F110903" i="1"/>
  <c r="F110902" i="1"/>
  <c r="F110901" i="1"/>
  <c r="F110900" i="1"/>
  <c r="F110899" i="1"/>
  <c r="F110898" i="1"/>
  <c r="F110897" i="1"/>
  <c r="F110896" i="1"/>
  <c r="F110895" i="1"/>
  <c r="F110894" i="1"/>
  <c r="F110893" i="1"/>
  <c r="F110892" i="1"/>
  <c r="F110891" i="1"/>
  <c r="F110890" i="1"/>
  <c r="F110889" i="1"/>
  <c r="F110888" i="1"/>
  <c r="F110887" i="1"/>
  <c r="F110886" i="1"/>
  <c r="F110885" i="1"/>
  <c r="F110884" i="1"/>
  <c r="F110883" i="1"/>
  <c r="F110882" i="1"/>
  <c r="F110881" i="1"/>
  <c r="F110880" i="1"/>
  <c r="F110879" i="1"/>
  <c r="F110878" i="1"/>
  <c r="F110877" i="1"/>
  <c r="F110876" i="1"/>
  <c r="F110875" i="1"/>
  <c r="F110874" i="1"/>
  <c r="F110873" i="1"/>
  <c r="F110872" i="1"/>
  <c r="F110871" i="1"/>
  <c r="F110870" i="1"/>
  <c r="F110869" i="1"/>
  <c r="F110868" i="1"/>
  <c r="F110867" i="1"/>
  <c r="F110866" i="1"/>
  <c r="F110865" i="1"/>
  <c r="F110864" i="1"/>
  <c r="F110863" i="1"/>
  <c r="F110862" i="1"/>
  <c r="F110861" i="1"/>
  <c r="F110860" i="1"/>
  <c r="F110859" i="1"/>
  <c r="F110858" i="1"/>
  <c r="F110857" i="1"/>
  <c r="F110856" i="1"/>
  <c r="F110855" i="1"/>
  <c r="F110854" i="1"/>
  <c r="F110853" i="1"/>
  <c r="F110852" i="1"/>
  <c r="F110851" i="1"/>
  <c r="F110850" i="1"/>
  <c r="F110849" i="1"/>
  <c r="F110848" i="1"/>
  <c r="F110847" i="1"/>
  <c r="F110846" i="1"/>
  <c r="F110845" i="1"/>
  <c r="F110844" i="1"/>
  <c r="F110843" i="1"/>
  <c r="F110842" i="1"/>
  <c r="F110841" i="1"/>
  <c r="F110840" i="1"/>
  <c r="F110839" i="1"/>
  <c r="F110838" i="1"/>
  <c r="F110837" i="1"/>
  <c r="F110836" i="1"/>
  <c r="F110835" i="1"/>
  <c r="F110834" i="1"/>
  <c r="F110833" i="1"/>
  <c r="F110832" i="1"/>
  <c r="F110831" i="1"/>
  <c r="F110830" i="1"/>
  <c r="F110829" i="1"/>
  <c r="F110828" i="1"/>
  <c r="F110827" i="1"/>
  <c r="F110826" i="1"/>
  <c r="F110825" i="1"/>
  <c r="F110824" i="1"/>
  <c r="F110823" i="1"/>
  <c r="F110822" i="1"/>
  <c r="F110821" i="1"/>
  <c r="F110820" i="1"/>
  <c r="F110819" i="1"/>
  <c r="F110818" i="1"/>
  <c r="F110817" i="1"/>
  <c r="F110816" i="1"/>
  <c r="F110815" i="1"/>
  <c r="F110814" i="1"/>
  <c r="F110813" i="1"/>
  <c r="F110812" i="1"/>
  <c r="F110811" i="1"/>
  <c r="F110810" i="1"/>
  <c r="F110809" i="1"/>
  <c r="F110808" i="1"/>
  <c r="F110807" i="1"/>
  <c r="F110806" i="1"/>
  <c r="F110805" i="1"/>
  <c r="F110804" i="1"/>
  <c r="F110803" i="1"/>
  <c r="F110802" i="1"/>
  <c r="F110801" i="1"/>
  <c r="F110800" i="1"/>
  <c r="F110799" i="1"/>
  <c r="F110798" i="1"/>
  <c r="F110797" i="1"/>
  <c r="F110796" i="1"/>
  <c r="F110795" i="1"/>
  <c r="F110794" i="1"/>
  <c r="F110793" i="1"/>
  <c r="F110792" i="1"/>
  <c r="F110791" i="1"/>
  <c r="F110790" i="1"/>
  <c r="F110789" i="1"/>
  <c r="F110788" i="1"/>
  <c r="F110787" i="1"/>
  <c r="F110786" i="1"/>
  <c r="F110785" i="1"/>
  <c r="F110784" i="1"/>
  <c r="F110783" i="1"/>
  <c r="F110782" i="1"/>
  <c r="F110781" i="1"/>
  <c r="F110780" i="1"/>
  <c r="F110779" i="1"/>
  <c r="F110778" i="1"/>
  <c r="F110777" i="1"/>
  <c r="F110776" i="1"/>
  <c r="F110775" i="1"/>
  <c r="F110774" i="1"/>
  <c r="F110773" i="1"/>
  <c r="F110772" i="1"/>
  <c r="F110771" i="1"/>
  <c r="F110770" i="1"/>
  <c r="F110769" i="1"/>
  <c r="F110768" i="1"/>
  <c r="F110767" i="1"/>
  <c r="F110766" i="1"/>
  <c r="F110765" i="1"/>
  <c r="F110764" i="1"/>
  <c r="F110763" i="1"/>
  <c r="F110762" i="1"/>
  <c r="F110761" i="1"/>
  <c r="F110760" i="1"/>
  <c r="F110759" i="1"/>
  <c r="F110758" i="1"/>
  <c r="F110757" i="1"/>
  <c r="F110756" i="1"/>
  <c r="F110755" i="1"/>
  <c r="F110754" i="1"/>
  <c r="F110753" i="1"/>
  <c r="F110752" i="1"/>
  <c r="F110751" i="1"/>
  <c r="F110750" i="1"/>
  <c r="F110749" i="1"/>
  <c r="F110748" i="1"/>
  <c r="F110747" i="1"/>
  <c r="F110746" i="1"/>
  <c r="F110745" i="1"/>
  <c r="F110744" i="1"/>
  <c r="F110743" i="1"/>
  <c r="F110742" i="1"/>
  <c r="F110741" i="1"/>
  <c r="F110740" i="1"/>
  <c r="F110739" i="1"/>
  <c r="F110738" i="1"/>
  <c r="F110737" i="1"/>
  <c r="F110736" i="1"/>
  <c r="F110735" i="1"/>
  <c r="F110734" i="1"/>
  <c r="F110733" i="1"/>
  <c r="F110732" i="1"/>
  <c r="F110731" i="1"/>
  <c r="F110730" i="1"/>
  <c r="F110729" i="1"/>
  <c r="F110728" i="1"/>
  <c r="F110727" i="1"/>
  <c r="F110726" i="1"/>
  <c r="F110725" i="1"/>
  <c r="F110724" i="1"/>
  <c r="F110723" i="1"/>
  <c r="F110722" i="1"/>
  <c r="F110721" i="1"/>
  <c r="F110720" i="1"/>
  <c r="F110719" i="1"/>
  <c r="F110718" i="1"/>
  <c r="F110717" i="1"/>
  <c r="F110716" i="1"/>
  <c r="F110715" i="1"/>
  <c r="F110714" i="1"/>
  <c r="F110713" i="1"/>
  <c r="F110712" i="1"/>
  <c r="F110711" i="1"/>
  <c r="F110710" i="1"/>
  <c r="F110709" i="1"/>
  <c r="F110708" i="1"/>
  <c r="F110707" i="1"/>
  <c r="F110706" i="1"/>
  <c r="F110705" i="1"/>
  <c r="F110704" i="1"/>
  <c r="F110703" i="1"/>
  <c r="F110702" i="1"/>
  <c r="F110701" i="1"/>
  <c r="F110700" i="1"/>
  <c r="F110699" i="1"/>
  <c r="F110698" i="1"/>
  <c r="F110697" i="1"/>
  <c r="F110696" i="1"/>
  <c r="F110695" i="1"/>
  <c r="F110694" i="1"/>
  <c r="F110693" i="1"/>
  <c r="F110692" i="1"/>
  <c r="F110691" i="1"/>
  <c r="F110690" i="1"/>
  <c r="F110689" i="1"/>
  <c r="F110688" i="1"/>
  <c r="F110687" i="1"/>
  <c r="F110686" i="1"/>
  <c r="F110685" i="1"/>
  <c r="F110684" i="1"/>
  <c r="F110683" i="1"/>
  <c r="F110682" i="1"/>
  <c r="F110681" i="1"/>
  <c r="F110680" i="1"/>
  <c r="F110679" i="1"/>
  <c r="F110678" i="1"/>
  <c r="F110677" i="1"/>
  <c r="F110676" i="1"/>
  <c r="F110675" i="1"/>
  <c r="F110674" i="1"/>
  <c r="F110673" i="1"/>
  <c r="F110672" i="1"/>
  <c r="F110671" i="1"/>
  <c r="F110670" i="1"/>
  <c r="F110669" i="1"/>
  <c r="F110668" i="1"/>
  <c r="F110667" i="1"/>
  <c r="F110666" i="1"/>
  <c r="F110665" i="1"/>
  <c r="F110664" i="1"/>
  <c r="F110663" i="1"/>
  <c r="F110662" i="1"/>
  <c r="F110661" i="1"/>
  <c r="F110660" i="1"/>
  <c r="F110659" i="1"/>
  <c r="F110658" i="1"/>
  <c r="F110657" i="1"/>
  <c r="F110656" i="1"/>
  <c r="F110655" i="1"/>
  <c r="F110654" i="1"/>
  <c r="F110653" i="1"/>
  <c r="F110652" i="1"/>
  <c r="F110651" i="1"/>
  <c r="F110650" i="1"/>
  <c r="F110649" i="1"/>
  <c r="F110648" i="1"/>
  <c r="F110647" i="1"/>
  <c r="F110646" i="1"/>
  <c r="F110645" i="1"/>
  <c r="F110644" i="1"/>
  <c r="F110643" i="1"/>
  <c r="F110642" i="1"/>
  <c r="F110641" i="1"/>
  <c r="F110640" i="1"/>
  <c r="F110639" i="1"/>
  <c r="F110638" i="1"/>
  <c r="F110637" i="1"/>
  <c r="F110636" i="1"/>
  <c r="F110635" i="1"/>
  <c r="F110634" i="1"/>
  <c r="F110633" i="1"/>
  <c r="F110632" i="1"/>
  <c r="F110631" i="1"/>
  <c r="F110630" i="1"/>
  <c r="F110629" i="1"/>
  <c r="F110628" i="1"/>
  <c r="F110627" i="1"/>
  <c r="F110626" i="1"/>
  <c r="F110625" i="1"/>
  <c r="F110624" i="1"/>
  <c r="F110623" i="1"/>
  <c r="F110622" i="1"/>
  <c r="F110621" i="1"/>
  <c r="F110620" i="1"/>
  <c r="F110619" i="1"/>
  <c r="F110618" i="1"/>
  <c r="F110617" i="1"/>
  <c r="F110616" i="1"/>
  <c r="F110615" i="1"/>
  <c r="F110614" i="1"/>
  <c r="F110613" i="1"/>
  <c r="F110612" i="1"/>
  <c r="F110611" i="1"/>
  <c r="F110610" i="1"/>
  <c r="F110609" i="1"/>
  <c r="F110608" i="1"/>
  <c r="F110607" i="1"/>
  <c r="F110606" i="1"/>
  <c r="F110605" i="1"/>
  <c r="F110604" i="1"/>
  <c r="F110603" i="1"/>
  <c r="F110602" i="1"/>
  <c r="F110601" i="1"/>
  <c r="F110600" i="1"/>
  <c r="F110599" i="1"/>
  <c r="F110598" i="1"/>
  <c r="F110597" i="1"/>
  <c r="F110596" i="1"/>
  <c r="F110595" i="1"/>
  <c r="F110594" i="1"/>
  <c r="F110593" i="1"/>
  <c r="F110592" i="1"/>
  <c r="F110591" i="1"/>
  <c r="F110590" i="1"/>
  <c r="F110589" i="1"/>
  <c r="F110588" i="1"/>
  <c r="F110587" i="1"/>
  <c r="F110586" i="1"/>
  <c r="F110585" i="1"/>
  <c r="F110584" i="1"/>
  <c r="F110583" i="1"/>
  <c r="F110582" i="1"/>
  <c r="F110581" i="1"/>
  <c r="F110580" i="1"/>
  <c r="F110579" i="1"/>
  <c r="F110578" i="1"/>
  <c r="F110577" i="1"/>
  <c r="F110576" i="1"/>
  <c r="F110575" i="1"/>
  <c r="F110574" i="1"/>
  <c r="F110573" i="1"/>
  <c r="F110572" i="1"/>
  <c r="F110571" i="1"/>
  <c r="F110570" i="1"/>
  <c r="F110569" i="1"/>
  <c r="F110568" i="1"/>
  <c r="F110567" i="1"/>
  <c r="F110566" i="1"/>
  <c r="F110565" i="1"/>
  <c r="F110564" i="1"/>
  <c r="F110563" i="1"/>
  <c r="F110562" i="1"/>
  <c r="F110561" i="1"/>
  <c r="F110560" i="1"/>
  <c r="F110559" i="1"/>
  <c r="F110558" i="1"/>
  <c r="F110557" i="1"/>
  <c r="F110556" i="1"/>
  <c r="F110555" i="1"/>
  <c r="F110554" i="1"/>
  <c r="F110553" i="1"/>
  <c r="F110552" i="1"/>
  <c r="F110551" i="1"/>
  <c r="F110550" i="1"/>
  <c r="F110549" i="1"/>
  <c r="F110548" i="1"/>
  <c r="F110547" i="1"/>
  <c r="F110546" i="1"/>
  <c r="F110545" i="1"/>
  <c r="F110544" i="1"/>
  <c r="F110543" i="1"/>
  <c r="F110542" i="1"/>
  <c r="F110541" i="1"/>
  <c r="F110540" i="1"/>
  <c r="F110539" i="1"/>
  <c r="F110538" i="1"/>
  <c r="F110537" i="1"/>
  <c r="F110536" i="1"/>
  <c r="F110535" i="1"/>
  <c r="F110534" i="1"/>
  <c r="F110533" i="1"/>
  <c r="F110532" i="1"/>
  <c r="F110531" i="1"/>
  <c r="F110530" i="1"/>
  <c r="F110529" i="1"/>
  <c r="F110528" i="1"/>
  <c r="F110527" i="1"/>
  <c r="F110526" i="1"/>
  <c r="F110525" i="1"/>
  <c r="F110524" i="1"/>
  <c r="F110523" i="1"/>
  <c r="F110522" i="1"/>
  <c r="F110521" i="1"/>
  <c r="F110520" i="1"/>
  <c r="F110519" i="1"/>
  <c r="F110518" i="1"/>
  <c r="F110517" i="1"/>
  <c r="F110516" i="1"/>
  <c r="F110515" i="1"/>
  <c r="F110514" i="1"/>
  <c r="F110513" i="1"/>
  <c r="F110512" i="1"/>
  <c r="F110511" i="1"/>
  <c r="F110510" i="1"/>
  <c r="F110509" i="1"/>
  <c r="F110508" i="1"/>
  <c r="F110507" i="1"/>
  <c r="F110506" i="1"/>
  <c r="F110505" i="1"/>
  <c r="F110504" i="1"/>
  <c r="F110503" i="1"/>
  <c r="F110502" i="1"/>
  <c r="F110501" i="1"/>
  <c r="F110500" i="1"/>
  <c r="F110499" i="1"/>
  <c r="F110498" i="1"/>
  <c r="F110497" i="1"/>
  <c r="F110496" i="1"/>
  <c r="F110495" i="1"/>
  <c r="F110494" i="1"/>
  <c r="F110493" i="1"/>
  <c r="F110492" i="1"/>
  <c r="F110491" i="1"/>
  <c r="F110490" i="1"/>
  <c r="F110489" i="1"/>
  <c r="F110488" i="1"/>
  <c r="F110487" i="1"/>
  <c r="F110486" i="1"/>
  <c r="F110485" i="1"/>
  <c r="F110484" i="1"/>
  <c r="F110483" i="1"/>
  <c r="F110482" i="1"/>
  <c r="F110481" i="1"/>
  <c r="F110480" i="1"/>
  <c r="F110479" i="1"/>
  <c r="F110478" i="1"/>
  <c r="F110477" i="1"/>
  <c r="F110476" i="1"/>
  <c r="F110475" i="1"/>
  <c r="F110474" i="1"/>
  <c r="F110473" i="1"/>
  <c r="F110472" i="1"/>
  <c r="F110471" i="1"/>
  <c r="F110470" i="1"/>
  <c r="F110469" i="1"/>
  <c r="F110468" i="1"/>
  <c r="F110467" i="1"/>
  <c r="F110466" i="1"/>
  <c r="F110465" i="1"/>
  <c r="F110464" i="1"/>
  <c r="F110463" i="1"/>
  <c r="F110462" i="1"/>
  <c r="F110461" i="1"/>
  <c r="F110460" i="1"/>
  <c r="F110459" i="1"/>
  <c r="F110458" i="1"/>
  <c r="F110457" i="1"/>
  <c r="F110456" i="1"/>
  <c r="F110455" i="1"/>
  <c r="F110454" i="1"/>
  <c r="F110453" i="1"/>
  <c r="F110452" i="1"/>
  <c r="F110451" i="1"/>
  <c r="F110450" i="1"/>
  <c r="F110449" i="1"/>
  <c r="F110448" i="1"/>
  <c r="F110447" i="1"/>
  <c r="F110446" i="1"/>
  <c r="F110445" i="1"/>
  <c r="F110444" i="1"/>
  <c r="F110443" i="1"/>
  <c r="F110442" i="1"/>
  <c r="F110441" i="1"/>
  <c r="F110440" i="1"/>
  <c r="F110439" i="1"/>
  <c r="F110438" i="1"/>
  <c r="F110437" i="1"/>
  <c r="F110436" i="1"/>
  <c r="F110435" i="1"/>
  <c r="F110434" i="1"/>
  <c r="F110433" i="1"/>
  <c r="F110432" i="1"/>
  <c r="F110431" i="1"/>
  <c r="F110430" i="1"/>
  <c r="F110429" i="1"/>
  <c r="F110428" i="1"/>
  <c r="F110427" i="1"/>
  <c r="F110426" i="1"/>
  <c r="F110425" i="1"/>
  <c r="F110424" i="1"/>
  <c r="F110423" i="1"/>
  <c r="F110422" i="1"/>
  <c r="F110421" i="1"/>
  <c r="F110420" i="1"/>
  <c r="F110419" i="1"/>
  <c r="F110418" i="1"/>
  <c r="F110417" i="1"/>
  <c r="F110416" i="1"/>
  <c r="F110415" i="1"/>
  <c r="F110414" i="1"/>
  <c r="F110413" i="1"/>
  <c r="F110412" i="1"/>
  <c r="F110411" i="1"/>
  <c r="F110410" i="1"/>
  <c r="F110409" i="1"/>
  <c r="F110408" i="1"/>
  <c r="F110407" i="1"/>
  <c r="F110406" i="1"/>
  <c r="F110405" i="1"/>
  <c r="F110404" i="1"/>
  <c r="F110403" i="1"/>
  <c r="F110402" i="1"/>
  <c r="F110401" i="1"/>
  <c r="F110400" i="1"/>
  <c r="F110399" i="1"/>
  <c r="F110398" i="1"/>
  <c r="F110397" i="1"/>
  <c r="F110396" i="1"/>
  <c r="F110395" i="1"/>
  <c r="F110394" i="1"/>
  <c r="F110393" i="1"/>
  <c r="F110392" i="1"/>
  <c r="F110391" i="1"/>
  <c r="F110390" i="1"/>
  <c r="F110389" i="1"/>
  <c r="F110388" i="1"/>
  <c r="F110387" i="1"/>
  <c r="F110386" i="1"/>
  <c r="F110385" i="1"/>
  <c r="F110384" i="1"/>
  <c r="F110383" i="1"/>
  <c r="F110382" i="1"/>
  <c r="F110381" i="1"/>
  <c r="F110380" i="1"/>
  <c r="F110379" i="1"/>
  <c r="F110378" i="1"/>
  <c r="F110377" i="1"/>
  <c r="F110376" i="1"/>
  <c r="F110375" i="1"/>
  <c r="F110374" i="1"/>
  <c r="F110373" i="1"/>
  <c r="F110372" i="1"/>
  <c r="F110371" i="1"/>
  <c r="F110370" i="1"/>
  <c r="F110369" i="1"/>
  <c r="F110368" i="1"/>
  <c r="F110367" i="1"/>
  <c r="F110366" i="1"/>
  <c r="F110365" i="1"/>
  <c r="F110364" i="1"/>
  <c r="F110363" i="1"/>
  <c r="F110362" i="1"/>
  <c r="F110361" i="1"/>
  <c r="F110360" i="1"/>
  <c r="F110359" i="1"/>
  <c r="F110358" i="1"/>
  <c r="F110357" i="1"/>
  <c r="F110356" i="1"/>
  <c r="F110355" i="1"/>
  <c r="F110354" i="1"/>
  <c r="F110353" i="1"/>
  <c r="F110352" i="1"/>
  <c r="F110351" i="1"/>
  <c r="F110350" i="1"/>
  <c r="F110349" i="1"/>
  <c r="F110348" i="1"/>
  <c r="F110347" i="1"/>
  <c r="F110346" i="1"/>
  <c r="F110345" i="1"/>
  <c r="F110344" i="1"/>
  <c r="F110343" i="1"/>
  <c r="F110342" i="1"/>
  <c r="F110341" i="1"/>
  <c r="F110340" i="1"/>
  <c r="F110339" i="1"/>
  <c r="F110338" i="1"/>
  <c r="F110337" i="1"/>
  <c r="F110336" i="1"/>
  <c r="F110335" i="1"/>
  <c r="F110334" i="1"/>
  <c r="F110333" i="1"/>
  <c r="F110332" i="1"/>
  <c r="F110331" i="1"/>
  <c r="F110330" i="1"/>
  <c r="F110329" i="1"/>
  <c r="F110328" i="1"/>
  <c r="F110327" i="1"/>
  <c r="F110326" i="1"/>
  <c r="F110325" i="1"/>
  <c r="F110324" i="1"/>
  <c r="F110323" i="1"/>
  <c r="F110322" i="1"/>
  <c r="F110321" i="1"/>
  <c r="F110320" i="1"/>
  <c r="F110319" i="1"/>
  <c r="F110318" i="1"/>
  <c r="F110317" i="1"/>
  <c r="F110316" i="1"/>
  <c r="F110315" i="1"/>
  <c r="F110314" i="1"/>
  <c r="F110313" i="1"/>
  <c r="F110312" i="1"/>
  <c r="F110311" i="1"/>
  <c r="F110310" i="1"/>
  <c r="F110309" i="1"/>
  <c r="F110308" i="1"/>
  <c r="F110307" i="1"/>
  <c r="F110306" i="1"/>
  <c r="F110305" i="1"/>
  <c r="F110304" i="1"/>
  <c r="F110303" i="1"/>
  <c r="F110302" i="1"/>
  <c r="F110301" i="1"/>
  <c r="F110300" i="1"/>
  <c r="F110299" i="1"/>
  <c r="F110298" i="1"/>
  <c r="F110297" i="1"/>
  <c r="F110296" i="1"/>
  <c r="F110295" i="1"/>
  <c r="F110294" i="1"/>
  <c r="F110293" i="1"/>
  <c r="F110292" i="1"/>
  <c r="F110291" i="1"/>
  <c r="F110290" i="1"/>
  <c r="F110289" i="1"/>
  <c r="F110288" i="1"/>
  <c r="F110287" i="1"/>
  <c r="F110286" i="1"/>
  <c r="F110285" i="1"/>
  <c r="F110284" i="1"/>
  <c r="F110283" i="1"/>
  <c r="F110282" i="1"/>
  <c r="F110281" i="1"/>
  <c r="F110280" i="1"/>
  <c r="F110279" i="1"/>
  <c r="F110278" i="1"/>
  <c r="F110277" i="1"/>
  <c r="F110276" i="1"/>
  <c r="F110275" i="1"/>
  <c r="F110274" i="1"/>
  <c r="F110273" i="1"/>
  <c r="F110272" i="1"/>
  <c r="F110271" i="1"/>
  <c r="F110270" i="1"/>
  <c r="F110269" i="1"/>
  <c r="F110268" i="1"/>
  <c r="F110267" i="1"/>
  <c r="F110266" i="1"/>
  <c r="F110265" i="1"/>
  <c r="F110264" i="1"/>
  <c r="F110263" i="1"/>
  <c r="F110262" i="1"/>
  <c r="F110261" i="1"/>
  <c r="F110260" i="1"/>
  <c r="F110259" i="1"/>
  <c r="F110258" i="1"/>
  <c r="F110257" i="1"/>
  <c r="F110256" i="1"/>
  <c r="F110255" i="1"/>
  <c r="F110254" i="1"/>
  <c r="F110253" i="1"/>
  <c r="F110252" i="1"/>
  <c r="F110251" i="1"/>
  <c r="F110250" i="1"/>
  <c r="F110249" i="1"/>
  <c r="F110248" i="1"/>
  <c r="F110247" i="1"/>
  <c r="F110246" i="1"/>
  <c r="F110245" i="1"/>
  <c r="F110244" i="1"/>
  <c r="F110243" i="1"/>
  <c r="F110242" i="1"/>
  <c r="F110241" i="1"/>
  <c r="F110240" i="1"/>
  <c r="F110239" i="1"/>
  <c r="F110238" i="1"/>
  <c r="F110237" i="1"/>
  <c r="F110236" i="1"/>
  <c r="F110235" i="1"/>
  <c r="F110234" i="1"/>
  <c r="F110233" i="1"/>
  <c r="F110232" i="1"/>
  <c r="F110231" i="1"/>
  <c r="F110230" i="1"/>
  <c r="F110229" i="1"/>
  <c r="F110228" i="1"/>
  <c r="F110227" i="1"/>
  <c r="F110226" i="1"/>
  <c r="F110225" i="1"/>
  <c r="F110224" i="1"/>
  <c r="F110223" i="1"/>
  <c r="F110222" i="1"/>
  <c r="F110221" i="1"/>
  <c r="F110220" i="1"/>
  <c r="F110219" i="1"/>
  <c r="F110218" i="1"/>
  <c r="F110217" i="1"/>
  <c r="F110216" i="1"/>
  <c r="F110215" i="1"/>
  <c r="F110214" i="1"/>
  <c r="F110213" i="1"/>
  <c r="F110212" i="1"/>
  <c r="F110211" i="1"/>
  <c r="F110210" i="1"/>
  <c r="F110209" i="1"/>
  <c r="F110208" i="1"/>
  <c r="F110207" i="1"/>
  <c r="F110206" i="1"/>
  <c r="F110205" i="1"/>
  <c r="F110204" i="1"/>
  <c r="F110203" i="1"/>
  <c r="F110202" i="1"/>
  <c r="F110201" i="1"/>
  <c r="F110200" i="1"/>
  <c r="F110199" i="1"/>
  <c r="F110198" i="1"/>
  <c r="F110197" i="1"/>
  <c r="F110196" i="1"/>
  <c r="F110195" i="1"/>
  <c r="F110194" i="1"/>
  <c r="F110193" i="1"/>
  <c r="F110192" i="1"/>
  <c r="F110191" i="1"/>
  <c r="F110190" i="1"/>
  <c r="F110189" i="1"/>
  <c r="F110188" i="1"/>
  <c r="F110187" i="1"/>
  <c r="F110186" i="1"/>
  <c r="F110185" i="1"/>
  <c r="F110184" i="1"/>
  <c r="F110183" i="1"/>
  <c r="F110182" i="1"/>
  <c r="F110181" i="1"/>
  <c r="F110180" i="1"/>
  <c r="F110179" i="1"/>
  <c r="F110178" i="1"/>
  <c r="F110177" i="1"/>
  <c r="F110176" i="1"/>
  <c r="F110175" i="1"/>
  <c r="F110174" i="1"/>
  <c r="F110173" i="1"/>
  <c r="F110172" i="1"/>
  <c r="F110171" i="1"/>
  <c r="F110170" i="1"/>
  <c r="F110169" i="1"/>
  <c r="F110168" i="1"/>
  <c r="F110167" i="1"/>
  <c r="F110166" i="1"/>
  <c r="F110165" i="1"/>
  <c r="F110164" i="1"/>
  <c r="F110163" i="1"/>
  <c r="F110162" i="1"/>
  <c r="F110161" i="1"/>
  <c r="F110160" i="1"/>
  <c r="F110159" i="1"/>
  <c r="F110158" i="1"/>
  <c r="F110157" i="1"/>
  <c r="F110156" i="1"/>
  <c r="F110155" i="1"/>
  <c r="F110154" i="1"/>
  <c r="F110153" i="1"/>
  <c r="F110152" i="1"/>
  <c r="F110151" i="1"/>
  <c r="F110150" i="1"/>
  <c r="F110149" i="1"/>
  <c r="F110148" i="1"/>
  <c r="F110147" i="1"/>
  <c r="F110146" i="1"/>
  <c r="F110145" i="1"/>
  <c r="F110144" i="1"/>
  <c r="F110143" i="1"/>
  <c r="F110142" i="1"/>
  <c r="F110141" i="1"/>
  <c r="F110140" i="1"/>
  <c r="F110139" i="1"/>
  <c r="F110138" i="1"/>
  <c r="F110137" i="1"/>
  <c r="F110136" i="1"/>
  <c r="F110135" i="1"/>
  <c r="F110134" i="1"/>
  <c r="F110133" i="1"/>
  <c r="F110132" i="1"/>
  <c r="F110131" i="1"/>
  <c r="F110130" i="1"/>
  <c r="F110129" i="1"/>
  <c r="F110128" i="1"/>
  <c r="F110127" i="1"/>
  <c r="F110126" i="1"/>
  <c r="F110125" i="1"/>
  <c r="F110124" i="1"/>
  <c r="F110123" i="1"/>
  <c r="F110122" i="1"/>
  <c r="F110121" i="1"/>
  <c r="F110120" i="1"/>
  <c r="F110119" i="1"/>
  <c r="F110118" i="1"/>
  <c r="F110117" i="1"/>
  <c r="F110116" i="1"/>
  <c r="F110115" i="1"/>
  <c r="F110114" i="1"/>
  <c r="F110113" i="1"/>
  <c r="F110112" i="1"/>
  <c r="F110111" i="1"/>
  <c r="F110110" i="1"/>
  <c r="F110109" i="1"/>
  <c r="F110108" i="1"/>
  <c r="F110107" i="1"/>
  <c r="F110106" i="1"/>
  <c r="F110105" i="1"/>
  <c r="F110104" i="1"/>
  <c r="F110103" i="1"/>
  <c r="F110102" i="1"/>
  <c r="F110101" i="1"/>
  <c r="F110100" i="1"/>
  <c r="F110099" i="1"/>
  <c r="F110098" i="1"/>
  <c r="F110097" i="1"/>
  <c r="F110096" i="1"/>
  <c r="F110095" i="1"/>
  <c r="F110094" i="1"/>
  <c r="F110093" i="1"/>
  <c r="F110092" i="1"/>
  <c r="F110091" i="1"/>
  <c r="F110090" i="1"/>
  <c r="F110089" i="1"/>
  <c r="F110088" i="1"/>
  <c r="F110087" i="1"/>
  <c r="F110086" i="1"/>
  <c r="F110085" i="1"/>
  <c r="F110084" i="1"/>
  <c r="F110083" i="1"/>
  <c r="F110082" i="1"/>
  <c r="F110081" i="1"/>
  <c r="F110080" i="1"/>
  <c r="F110079" i="1"/>
  <c r="F110078" i="1"/>
  <c r="F110077" i="1"/>
  <c r="F110076" i="1"/>
  <c r="F110075" i="1"/>
  <c r="F110074" i="1"/>
  <c r="F110073" i="1"/>
  <c r="F110072" i="1"/>
  <c r="F110071" i="1"/>
  <c r="F110070" i="1"/>
  <c r="F110069" i="1"/>
  <c r="F110068" i="1"/>
  <c r="F110067" i="1"/>
  <c r="F110066" i="1"/>
  <c r="F110065" i="1"/>
  <c r="F110064" i="1"/>
  <c r="F110063" i="1"/>
  <c r="F110062" i="1"/>
  <c r="F110061" i="1"/>
  <c r="F110060" i="1"/>
  <c r="F110059" i="1"/>
  <c r="F110058" i="1"/>
  <c r="F110057" i="1"/>
  <c r="F110056" i="1"/>
  <c r="F110055" i="1"/>
  <c r="F110054" i="1"/>
  <c r="F110053" i="1"/>
  <c r="F110052" i="1"/>
  <c r="F110051" i="1"/>
  <c r="F110050" i="1"/>
  <c r="F110049" i="1"/>
  <c r="F110048" i="1"/>
  <c r="F110047" i="1"/>
  <c r="F110046" i="1"/>
  <c r="F110045" i="1"/>
  <c r="F110044" i="1"/>
  <c r="F110043" i="1"/>
  <c r="F110042" i="1"/>
  <c r="F110041" i="1"/>
  <c r="F110040" i="1"/>
  <c r="F110039" i="1"/>
  <c r="F110038" i="1"/>
  <c r="F110037" i="1"/>
  <c r="F110036" i="1"/>
  <c r="F110035" i="1"/>
  <c r="F110034" i="1"/>
  <c r="F110033" i="1"/>
  <c r="F110032" i="1"/>
  <c r="F110031" i="1"/>
  <c r="F110030" i="1"/>
  <c r="F110029" i="1"/>
  <c r="F110028" i="1"/>
  <c r="F110027" i="1"/>
  <c r="F110026" i="1"/>
  <c r="F110025" i="1"/>
  <c r="F110024" i="1"/>
  <c r="F110023" i="1"/>
  <c r="F110022" i="1"/>
  <c r="F110021" i="1"/>
  <c r="F110020" i="1"/>
  <c r="F110019" i="1"/>
  <c r="F110018" i="1"/>
  <c r="F110017" i="1"/>
  <c r="F110016" i="1"/>
  <c r="F110015" i="1"/>
  <c r="F110014" i="1"/>
  <c r="F110013" i="1"/>
  <c r="F110012" i="1"/>
  <c r="F110011" i="1"/>
  <c r="F110010" i="1"/>
  <c r="F110009" i="1"/>
  <c r="F110008" i="1"/>
  <c r="F110007" i="1"/>
  <c r="F110006" i="1"/>
  <c r="F110005" i="1"/>
  <c r="F110004" i="1"/>
  <c r="F110003" i="1"/>
  <c r="F110002" i="1"/>
  <c r="F110001" i="1"/>
  <c r="F110000" i="1"/>
  <c r="F109999" i="1"/>
  <c r="F109998" i="1"/>
  <c r="F109997" i="1"/>
  <c r="F109996" i="1"/>
  <c r="F109995" i="1"/>
  <c r="F109994" i="1"/>
  <c r="F109993" i="1"/>
  <c r="F109992" i="1"/>
  <c r="F109991" i="1"/>
  <c r="F109990" i="1"/>
  <c r="F109989" i="1"/>
  <c r="F109988" i="1"/>
  <c r="F109987" i="1"/>
  <c r="F109986" i="1"/>
  <c r="F109985" i="1"/>
  <c r="F109984" i="1"/>
  <c r="F109983" i="1"/>
  <c r="F109982" i="1"/>
  <c r="F109981" i="1"/>
  <c r="F109980" i="1"/>
  <c r="F109979" i="1"/>
  <c r="F109978" i="1"/>
  <c r="F109977" i="1"/>
  <c r="F109976" i="1"/>
  <c r="F109975" i="1"/>
  <c r="F109974" i="1"/>
  <c r="F109973" i="1"/>
  <c r="F109972" i="1"/>
  <c r="F109971" i="1"/>
  <c r="F109970" i="1"/>
  <c r="F109969" i="1"/>
  <c r="F109968" i="1"/>
  <c r="F109967" i="1"/>
  <c r="F109966" i="1"/>
  <c r="F109965" i="1"/>
  <c r="F109964" i="1"/>
  <c r="F109963" i="1"/>
  <c r="F109962" i="1"/>
  <c r="F109961" i="1"/>
  <c r="F109960" i="1"/>
  <c r="F109959" i="1"/>
  <c r="F109958" i="1"/>
  <c r="F109957" i="1"/>
  <c r="F109956" i="1"/>
  <c r="F109955" i="1"/>
  <c r="F109954" i="1"/>
  <c r="F109953" i="1"/>
  <c r="F109952" i="1"/>
  <c r="F109951" i="1"/>
  <c r="F109950" i="1"/>
  <c r="F109949" i="1"/>
  <c r="F109948" i="1"/>
  <c r="F109947" i="1"/>
  <c r="F109946" i="1"/>
  <c r="F109945" i="1"/>
  <c r="F109944" i="1"/>
  <c r="F109943" i="1"/>
  <c r="F109942" i="1"/>
  <c r="F109941" i="1"/>
  <c r="F109940" i="1"/>
  <c r="F109939" i="1"/>
  <c r="F109938" i="1"/>
  <c r="F109937" i="1"/>
  <c r="F109936" i="1"/>
  <c r="F109935" i="1"/>
  <c r="F109934" i="1"/>
  <c r="F109933" i="1"/>
  <c r="F109932" i="1"/>
  <c r="F109931" i="1"/>
  <c r="F109930" i="1"/>
  <c r="F109929" i="1"/>
  <c r="F109928" i="1"/>
  <c r="F109927" i="1"/>
  <c r="F109926" i="1"/>
  <c r="F109925" i="1"/>
  <c r="F109924" i="1"/>
  <c r="F109923" i="1"/>
  <c r="F109922" i="1"/>
  <c r="F109921" i="1"/>
  <c r="F109920" i="1"/>
  <c r="F109919" i="1"/>
  <c r="F109918" i="1"/>
  <c r="F109917" i="1"/>
  <c r="F109916" i="1"/>
  <c r="F109915" i="1"/>
  <c r="F109914" i="1"/>
  <c r="F109913" i="1"/>
  <c r="F109912" i="1"/>
  <c r="F109911" i="1"/>
  <c r="F109910" i="1"/>
  <c r="F109909" i="1"/>
  <c r="F109908" i="1"/>
  <c r="F109907" i="1"/>
  <c r="F109906" i="1"/>
  <c r="F109905" i="1"/>
  <c r="F109904" i="1"/>
  <c r="F109903" i="1"/>
  <c r="F109902" i="1"/>
  <c r="F109901" i="1"/>
  <c r="F109900" i="1"/>
  <c r="F109899" i="1"/>
  <c r="F109898" i="1"/>
  <c r="F109897" i="1"/>
  <c r="F109896" i="1"/>
  <c r="F109895" i="1"/>
  <c r="F109894" i="1"/>
  <c r="F109893" i="1"/>
  <c r="F109892" i="1"/>
  <c r="F109891" i="1"/>
  <c r="F109890" i="1"/>
  <c r="F109889" i="1"/>
  <c r="F109888" i="1"/>
  <c r="F109887" i="1"/>
  <c r="F109886" i="1"/>
  <c r="F109885" i="1"/>
  <c r="F109884" i="1"/>
  <c r="F109883" i="1"/>
  <c r="F109882" i="1"/>
  <c r="F109881" i="1"/>
  <c r="F109880" i="1"/>
  <c r="F109879" i="1"/>
  <c r="F109878" i="1"/>
  <c r="F109877" i="1"/>
  <c r="F109876" i="1"/>
  <c r="F109875" i="1"/>
  <c r="F109874" i="1"/>
  <c r="F109873" i="1"/>
  <c r="F109872" i="1"/>
  <c r="F109871" i="1"/>
  <c r="F109870" i="1"/>
  <c r="F109869" i="1"/>
  <c r="F109868" i="1"/>
  <c r="F109867" i="1"/>
  <c r="F109866" i="1"/>
  <c r="F109865" i="1"/>
  <c r="F109864" i="1"/>
  <c r="F109863" i="1"/>
  <c r="F109862" i="1"/>
  <c r="F109861" i="1"/>
  <c r="F109860" i="1"/>
  <c r="F109859" i="1"/>
  <c r="F109858" i="1"/>
  <c r="F109857" i="1"/>
  <c r="F109856" i="1"/>
  <c r="F109855" i="1"/>
  <c r="F109854" i="1"/>
  <c r="F109853" i="1"/>
  <c r="F109852" i="1"/>
  <c r="F109851" i="1"/>
  <c r="F109850" i="1"/>
  <c r="F109849" i="1"/>
  <c r="F109848" i="1"/>
  <c r="F109847" i="1"/>
  <c r="F109846" i="1"/>
  <c r="F109845" i="1"/>
  <c r="F109844" i="1"/>
  <c r="F109843" i="1"/>
  <c r="F109842" i="1"/>
  <c r="F109841" i="1"/>
  <c r="F109840" i="1"/>
  <c r="F109839" i="1"/>
  <c r="F109838" i="1"/>
  <c r="F109837" i="1"/>
  <c r="F109836" i="1"/>
  <c r="F109835" i="1"/>
  <c r="F109834" i="1"/>
  <c r="F109833" i="1"/>
  <c r="F109832" i="1"/>
  <c r="F109831" i="1"/>
  <c r="F109830" i="1"/>
  <c r="F109829" i="1"/>
  <c r="F109828" i="1"/>
  <c r="F109827" i="1"/>
  <c r="F109826" i="1"/>
  <c r="F109825" i="1"/>
  <c r="F109824" i="1"/>
  <c r="F109823" i="1"/>
  <c r="F109822" i="1"/>
  <c r="F109821" i="1"/>
  <c r="F109820" i="1"/>
  <c r="F109819" i="1"/>
  <c r="F109818" i="1"/>
  <c r="F109817" i="1"/>
  <c r="F109816" i="1"/>
  <c r="F109815" i="1"/>
  <c r="F109814" i="1"/>
  <c r="F109813" i="1"/>
  <c r="F109812" i="1"/>
  <c r="F109811" i="1"/>
  <c r="F109810" i="1"/>
  <c r="F109809" i="1"/>
  <c r="F109808" i="1"/>
  <c r="F109807" i="1"/>
  <c r="F109806" i="1"/>
  <c r="F109805" i="1"/>
  <c r="F109804" i="1"/>
  <c r="F109803" i="1"/>
  <c r="F109802" i="1"/>
  <c r="F109801" i="1"/>
  <c r="F109800" i="1"/>
  <c r="F109799" i="1"/>
  <c r="F109798" i="1"/>
  <c r="F109797" i="1"/>
  <c r="F109796" i="1"/>
  <c r="F109795" i="1"/>
  <c r="F109794" i="1"/>
  <c r="F109793" i="1"/>
  <c r="F109792" i="1"/>
  <c r="F109791" i="1"/>
  <c r="F109790" i="1"/>
  <c r="F109789" i="1"/>
  <c r="F109788" i="1"/>
  <c r="F109787" i="1"/>
  <c r="F109786" i="1"/>
  <c r="F109785" i="1"/>
  <c r="F109784" i="1"/>
  <c r="F109783" i="1"/>
  <c r="F109782" i="1"/>
  <c r="F109781" i="1"/>
  <c r="F109780" i="1"/>
  <c r="F109779" i="1"/>
  <c r="F109778" i="1"/>
  <c r="F109777" i="1"/>
  <c r="F109776" i="1"/>
  <c r="F109775" i="1"/>
  <c r="F109774" i="1"/>
  <c r="F109773" i="1"/>
  <c r="F109772" i="1"/>
  <c r="F109771" i="1"/>
  <c r="F109770" i="1"/>
  <c r="F109769" i="1"/>
  <c r="F109768" i="1"/>
  <c r="F109767" i="1"/>
  <c r="F109766" i="1"/>
  <c r="F109765" i="1"/>
  <c r="F109764" i="1"/>
  <c r="F109763" i="1"/>
  <c r="F109762" i="1"/>
  <c r="F109761" i="1"/>
  <c r="F109760" i="1"/>
  <c r="F109759" i="1"/>
  <c r="F109758" i="1"/>
  <c r="F109757" i="1"/>
  <c r="F109756" i="1"/>
  <c r="F109755" i="1"/>
  <c r="F109754" i="1"/>
  <c r="F109753" i="1"/>
  <c r="F109752" i="1"/>
  <c r="F109751" i="1"/>
  <c r="F109750" i="1"/>
  <c r="F109749" i="1"/>
  <c r="F109748" i="1"/>
  <c r="F109747" i="1"/>
  <c r="F109746" i="1"/>
  <c r="F109745" i="1"/>
  <c r="F109744" i="1"/>
  <c r="F109743" i="1"/>
  <c r="F109742" i="1"/>
  <c r="F109741" i="1"/>
  <c r="F109740" i="1"/>
  <c r="F109739" i="1"/>
  <c r="F109738" i="1"/>
  <c r="F109737" i="1"/>
  <c r="F109736" i="1"/>
  <c r="F109735" i="1"/>
  <c r="F109734" i="1"/>
  <c r="F109733" i="1"/>
  <c r="F109732" i="1"/>
  <c r="F109731" i="1"/>
  <c r="F109730" i="1"/>
  <c r="F109729" i="1"/>
  <c r="F109728" i="1"/>
  <c r="F109727" i="1"/>
  <c r="F109726" i="1"/>
  <c r="F109725" i="1"/>
  <c r="F109724" i="1"/>
  <c r="F109723" i="1"/>
  <c r="F109722" i="1"/>
  <c r="F109721" i="1"/>
  <c r="F109720" i="1"/>
  <c r="F109719" i="1"/>
  <c r="F109718" i="1"/>
  <c r="F109717" i="1"/>
  <c r="F109716" i="1"/>
  <c r="F109715" i="1"/>
  <c r="F109714" i="1"/>
  <c r="F109713" i="1"/>
  <c r="F109712" i="1"/>
  <c r="F109711" i="1"/>
  <c r="F109710" i="1"/>
  <c r="F109709" i="1"/>
  <c r="F109708" i="1"/>
  <c r="F109707" i="1"/>
  <c r="F109706" i="1"/>
  <c r="F109705" i="1"/>
  <c r="F109704" i="1"/>
  <c r="F109703" i="1"/>
  <c r="F109702" i="1"/>
  <c r="F109701" i="1"/>
  <c r="F109700" i="1"/>
  <c r="F109699" i="1"/>
  <c r="F109698" i="1"/>
  <c r="F109697" i="1"/>
  <c r="F109696" i="1"/>
  <c r="F109695" i="1"/>
  <c r="F109694" i="1"/>
  <c r="F109693" i="1"/>
  <c r="F109692" i="1"/>
  <c r="F109691" i="1"/>
  <c r="F109690" i="1"/>
  <c r="F109689" i="1"/>
  <c r="F109688" i="1"/>
  <c r="F109687" i="1"/>
  <c r="F109686" i="1"/>
  <c r="F109685" i="1"/>
  <c r="F109684" i="1"/>
  <c r="F109683" i="1"/>
  <c r="F109682" i="1"/>
  <c r="F109681" i="1"/>
  <c r="F109680" i="1"/>
  <c r="F109679" i="1"/>
  <c r="F109678" i="1"/>
  <c r="F109677" i="1"/>
  <c r="F109676" i="1"/>
  <c r="F109675" i="1"/>
  <c r="F109674" i="1"/>
  <c r="F109673" i="1"/>
  <c r="F109672" i="1"/>
  <c r="F109671" i="1"/>
  <c r="F109670" i="1"/>
  <c r="F109669" i="1"/>
  <c r="F109668" i="1"/>
  <c r="F109667" i="1"/>
  <c r="F109666" i="1"/>
  <c r="F109665" i="1"/>
  <c r="F109664" i="1"/>
  <c r="F109663" i="1"/>
  <c r="F109662" i="1"/>
  <c r="F109661" i="1"/>
  <c r="F109660" i="1"/>
  <c r="F109659" i="1"/>
  <c r="F109658" i="1"/>
  <c r="F109657" i="1"/>
  <c r="F109656" i="1"/>
  <c r="F109655" i="1"/>
  <c r="F109654" i="1"/>
  <c r="F109653" i="1"/>
  <c r="F109652" i="1"/>
  <c r="F109651" i="1"/>
  <c r="F109650" i="1"/>
  <c r="F109649" i="1"/>
  <c r="F109648" i="1"/>
  <c r="F109647" i="1"/>
  <c r="F109646" i="1"/>
  <c r="F109645" i="1"/>
  <c r="F109644" i="1"/>
  <c r="F109643" i="1"/>
  <c r="F109642" i="1"/>
  <c r="F109641" i="1"/>
  <c r="F109640" i="1"/>
  <c r="F109639" i="1"/>
  <c r="F109638" i="1"/>
  <c r="F109637" i="1"/>
  <c r="F109636" i="1"/>
  <c r="F109635" i="1"/>
  <c r="F109634" i="1"/>
  <c r="F109633" i="1"/>
  <c r="F109632" i="1"/>
  <c r="F109631" i="1"/>
  <c r="F109630" i="1"/>
  <c r="F109629" i="1"/>
  <c r="F109628" i="1"/>
  <c r="F109627" i="1"/>
  <c r="F109626" i="1"/>
  <c r="F109625" i="1"/>
  <c r="F109624" i="1"/>
  <c r="F109623" i="1"/>
  <c r="F109622" i="1"/>
  <c r="F109621" i="1"/>
  <c r="F109620" i="1"/>
  <c r="F109619" i="1"/>
  <c r="F109618" i="1"/>
  <c r="F109617" i="1"/>
  <c r="F109616" i="1"/>
  <c r="F109615" i="1"/>
  <c r="F109614" i="1"/>
  <c r="F109613" i="1"/>
  <c r="F109612" i="1"/>
  <c r="F109611" i="1"/>
  <c r="F109610" i="1"/>
  <c r="F109609" i="1"/>
  <c r="F109608" i="1"/>
  <c r="F109607" i="1"/>
  <c r="F109606" i="1"/>
  <c r="F109605" i="1"/>
  <c r="F109604" i="1"/>
  <c r="F109603" i="1"/>
  <c r="F109602" i="1"/>
  <c r="F109601" i="1"/>
  <c r="F109600" i="1"/>
  <c r="F109599" i="1"/>
  <c r="F109598" i="1"/>
  <c r="F109597" i="1"/>
  <c r="F109596" i="1"/>
  <c r="F109595" i="1"/>
  <c r="F109594" i="1"/>
  <c r="F109593" i="1"/>
  <c r="F109592" i="1"/>
  <c r="F109591" i="1"/>
  <c r="F109590" i="1"/>
  <c r="F109589" i="1"/>
  <c r="F109588" i="1"/>
  <c r="F109587" i="1"/>
  <c r="F109586" i="1"/>
  <c r="F109585" i="1"/>
  <c r="F109584" i="1"/>
  <c r="F109583" i="1"/>
  <c r="F109582" i="1"/>
  <c r="F109581" i="1"/>
  <c r="F109580" i="1"/>
  <c r="F109579" i="1"/>
  <c r="F109578" i="1"/>
  <c r="F109577" i="1"/>
  <c r="F109576" i="1"/>
  <c r="F109575" i="1"/>
  <c r="F109574" i="1"/>
  <c r="F109573" i="1"/>
  <c r="F109572" i="1"/>
  <c r="F109571" i="1"/>
  <c r="F109570" i="1"/>
  <c r="F109569" i="1"/>
  <c r="F109568" i="1"/>
  <c r="F109567" i="1"/>
  <c r="F109566" i="1"/>
  <c r="F109565" i="1"/>
  <c r="F109564" i="1"/>
  <c r="F109563" i="1"/>
  <c r="F109562" i="1"/>
  <c r="F109561" i="1"/>
  <c r="F109560" i="1"/>
  <c r="F109559" i="1"/>
  <c r="F109558" i="1"/>
  <c r="F109557" i="1"/>
  <c r="F109556" i="1"/>
  <c r="F109555" i="1"/>
  <c r="F109554" i="1"/>
  <c r="F109553" i="1"/>
  <c r="F109552" i="1"/>
  <c r="F109551" i="1"/>
  <c r="F109550" i="1"/>
  <c r="F109549" i="1"/>
  <c r="F109548" i="1"/>
  <c r="F109547" i="1"/>
  <c r="F109546" i="1"/>
  <c r="F109545" i="1"/>
  <c r="F109544" i="1"/>
  <c r="F109543" i="1"/>
  <c r="F109542" i="1"/>
  <c r="F109541" i="1"/>
  <c r="F109540" i="1"/>
  <c r="F109539" i="1"/>
  <c r="F109538" i="1"/>
  <c r="F109537" i="1"/>
  <c r="F109536" i="1"/>
  <c r="F109535" i="1"/>
  <c r="F109534" i="1"/>
  <c r="F109533" i="1"/>
  <c r="F109532" i="1"/>
  <c r="F109531" i="1"/>
  <c r="F109530" i="1"/>
  <c r="F109529" i="1"/>
  <c r="F109528" i="1"/>
  <c r="F109527" i="1"/>
  <c r="F109526" i="1"/>
  <c r="F109525" i="1"/>
  <c r="F109524" i="1"/>
  <c r="F109523" i="1"/>
  <c r="F109522" i="1"/>
  <c r="F109521" i="1"/>
  <c r="F109520" i="1"/>
  <c r="F109519" i="1"/>
  <c r="F109518" i="1"/>
  <c r="F109517" i="1"/>
  <c r="F109516" i="1"/>
  <c r="F109515" i="1"/>
  <c r="F109514" i="1"/>
  <c r="F109513" i="1"/>
  <c r="F109512" i="1"/>
  <c r="F109511" i="1"/>
  <c r="F109510" i="1"/>
  <c r="F109509" i="1"/>
  <c r="F109508" i="1"/>
  <c r="F109507" i="1"/>
  <c r="F109506" i="1"/>
  <c r="F109505" i="1"/>
  <c r="F109504" i="1"/>
  <c r="F109503" i="1"/>
  <c r="F109502" i="1"/>
  <c r="F109501" i="1"/>
  <c r="F109500" i="1"/>
  <c r="F109499" i="1"/>
  <c r="F109498" i="1"/>
  <c r="F109497" i="1"/>
  <c r="F109496" i="1"/>
  <c r="F109495" i="1"/>
  <c r="F109494" i="1"/>
  <c r="F109493" i="1"/>
  <c r="F109492" i="1"/>
  <c r="F109491" i="1"/>
  <c r="F109490" i="1"/>
  <c r="F109489" i="1"/>
  <c r="F109488" i="1"/>
  <c r="F109487" i="1"/>
  <c r="F109486" i="1"/>
  <c r="F109485" i="1"/>
  <c r="F109484" i="1"/>
  <c r="F109483" i="1"/>
  <c r="F109482" i="1"/>
  <c r="F109481" i="1"/>
  <c r="F109480" i="1"/>
  <c r="F109479" i="1"/>
  <c r="F109478" i="1"/>
  <c r="F109477" i="1"/>
  <c r="F109476" i="1"/>
  <c r="F109475" i="1"/>
  <c r="F109474" i="1"/>
  <c r="F109473" i="1"/>
  <c r="F109472" i="1"/>
  <c r="F109471" i="1"/>
  <c r="F109470" i="1"/>
  <c r="F109469" i="1"/>
  <c r="F109468" i="1"/>
  <c r="F109467" i="1"/>
  <c r="F109466" i="1"/>
  <c r="F109465" i="1"/>
  <c r="F109464" i="1"/>
  <c r="F109463" i="1"/>
  <c r="F109462" i="1"/>
  <c r="F109461" i="1"/>
  <c r="F109460" i="1"/>
  <c r="F109459" i="1"/>
  <c r="F109458" i="1"/>
  <c r="F109457" i="1"/>
  <c r="F109456" i="1"/>
  <c r="F109455" i="1"/>
  <c r="F109454" i="1"/>
  <c r="F109453" i="1"/>
  <c r="F109452" i="1"/>
  <c r="F109451" i="1"/>
  <c r="F109450" i="1"/>
  <c r="F109449" i="1"/>
  <c r="F109448" i="1"/>
  <c r="F109447" i="1"/>
  <c r="F109446" i="1"/>
  <c r="F109445" i="1"/>
  <c r="F109444" i="1"/>
  <c r="F109443" i="1"/>
  <c r="F109442" i="1"/>
  <c r="F109441" i="1"/>
  <c r="F109440" i="1"/>
  <c r="F109439" i="1"/>
  <c r="F109438" i="1"/>
  <c r="F109437" i="1"/>
  <c r="F109436" i="1"/>
  <c r="F109435" i="1"/>
  <c r="F109434" i="1"/>
  <c r="F109433" i="1"/>
  <c r="F109432" i="1"/>
  <c r="F109431" i="1"/>
  <c r="F109430" i="1"/>
  <c r="F109429" i="1"/>
  <c r="F109428" i="1"/>
  <c r="F109427" i="1"/>
  <c r="F109426" i="1"/>
  <c r="F109425" i="1"/>
  <c r="F109424" i="1"/>
  <c r="F109423" i="1"/>
  <c r="F109422" i="1"/>
  <c r="F109421" i="1"/>
  <c r="F109420" i="1"/>
  <c r="F109419" i="1"/>
  <c r="F109418" i="1"/>
  <c r="F109417" i="1"/>
  <c r="F109416" i="1"/>
  <c r="F109415" i="1"/>
  <c r="F109414" i="1"/>
  <c r="F109413" i="1"/>
  <c r="F109412" i="1"/>
  <c r="F109411" i="1"/>
  <c r="F109410" i="1"/>
  <c r="F109409" i="1"/>
  <c r="F109408" i="1"/>
  <c r="F109407" i="1"/>
  <c r="F109406" i="1"/>
  <c r="F109405" i="1"/>
  <c r="F109404" i="1"/>
  <c r="F109403" i="1"/>
  <c r="F109402" i="1"/>
  <c r="F109401" i="1"/>
  <c r="F109400" i="1"/>
  <c r="F109399" i="1"/>
  <c r="F109398" i="1"/>
  <c r="F109397" i="1"/>
  <c r="F109396" i="1"/>
  <c r="F109395" i="1"/>
  <c r="F109394" i="1"/>
  <c r="F109393" i="1"/>
  <c r="F109392" i="1"/>
  <c r="F109391" i="1"/>
  <c r="F109390" i="1"/>
  <c r="F109389" i="1"/>
  <c r="F109388" i="1"/>
  <c r="F109387" i="1"/>
  <c r="F109386" i="1"/>
  <c r="F109385" i="1"/>
  <c r="F109384" i="1"/>
  <c r="F109383" i="1"/>
  <c r="F109382" i="1"/>
  <c r="F109381" i="1"/>
  <c r="F109380" i="1"/>
  <c r="F109379" i="1"/>
  <c r="F109378" i="1"/>
  <c r="F109377" i="1"/>
  <c r="F109376" i="1"/>
  <c r="F109375" i="1"/>
  <c r="F109374" i="1"/>
  <c r="F109373" i="1"/>
  <c r="F109372" i="1"/>
  <c r="F109371" i="1"/>
  <c r="F109370" i="1"/>
  <c r="F109369" i="1"/>
  <c r="F109368" i="1"/>
  <c r="F109367" i="1"/>
  <c r="F109366" i="1"/>
  <c r="F109365" i="1"/>
  <c r="F109364" i="1"/>
  <c r="F109363" i="1"/>
  <c r="F109362" i="1"/>
  <c r="F109361" i="1"/>
  <c r="F109360" i="1"/>
  <c r="F109359" i="1"/>
  <c r="F109358" i="1"/>
  <c r="F109357" i="1"/>
  <c r="F109356" i="1"/>
  <c r="F109355" i="1"/>
  <c r="F109354" i="1"/>
  <c r="F109353" i="1"/>
  <c r="F109352" i="1"/>
  <c r="F109351" i="1"/>
  <c r="F109350" i="1"/>
  <c r="F109349" i="1"/>
  <c r="F109348" i="1"/>
  <c r="F109347" i="1"/>
  <c r="F109346" i="1"/>
  <c r="F109345" i="1"/>
  <c r="F109344" i="1"/>
  <c r="F109343" i="1"/>
  <c r="F109342" i="1"/>
  <c r="F109341" i="1"/>
  <c r="F109340" i="1"/>
  <c r="F109339" i="1"/>
  <c r="F109338" i="1"/>
  <c r="F109337" i="1"/>
  <c r="F109336" i="1"/>
  <c r="F109335" i="1"/>
  <c r="F109334" i="1"/>
  <c r="F109333" i="1"/>
  <c r="F109332" i="1"/>
  <c r="F109331" i="1"/>
  <c r="F109330" i="1"/>
  <c r="F109329" i="1"/>
  <c r="F109328" i="1"/>
  <c r="F109327" i="1"/>
  <c r="F109326" i="1"/>
  <c r="F109325" i="1"/>
  <c r="F109324" i="1"/>
  <c r="F109323" i="1"/>
  <c r="F109322" i="1"/>
  <c r="F109321" i="1"/>
  <c r="F109320" i="1"/>
  <c r="F109319" i="1"/>
  <c r="F109318" i="1"/>
  <c r="F109317" i="1"/>
  <c r="F109316" i="1"/>
  <c r="F109315" i="1"/>
  <c r="F109314" i="1"/>
  <c r="F109313" i="1"/>
  <c r="F109312" i="1"/>
  <c r="F109311" i="1"/>
  <c r="F109310" i="1"/>
  <c r="F109309" i="1"/>
  <c r="F109308" i="1"/>
  <c r="F109307" i="1"/>
  <c r="F109306" i="1"/>
  <c r="F109305" i="1"/>
  <c r="F109304" i="1"/>
  <c r="F109303" i="1"/>
  <c r="F109302" i="1"/>
  <c r="F109301" i="1"/>
  <c r="F109300" i="1"/>
  <c r="F109299" i="1"/>
  <c r="F109298" i="1"/>
  <c r="F109297" i="1"/>
  <c r="F109296" i="1"/>
  <c r="F109295" i="1"/>
  <c r="F109294" i="1"/>
  <c r="F109293" i="1"/>
  <c r="F109292" i="1"/>
  <c r="F109291" i="1"/>
  <c r="F109290" i="1"/>
  <c r="F109289" i="1"/>
  <c r="F109288" i="1"/>
  <c r="F109287" i="1"/>
  <c r="F109286" i="1"/>
  <c r="F109285" i="1"/>
  <c r="F109284" i="1"/>
  <c r="F109283" i="1"/>
  <c r="F109282" i="1"/>
  <c r="F109281" i="1"/>
  <c r="F109280" i="1"/>
  <c r="F109279" i="1"/>
  <c r="F109278" i="1"/>
  <c r="F109277" i="1"/>
  <c r="F109276" i="1"/>
  <c r="F109275" i="1"/>
  <c r="F109274" i="1"/>
  <c r="F109273" i="1"/>
  <c r="F109272" i="1"/>
  <c r="F109271" i="1"/>
  <c r="F109270" i="1"/>
  <c r="F109269" i="1"/>
  <c r="F109268" i="1"/>
  <c r="F109267" i="1"/>
  <c r="F109266" i="1"/>
  <c r="F109265" i="1"/>
  <c r="F109264" i="1"/>
  <c r="F109263" i="1"/>
  <c r="F109262" i="1"/>
  <c r="F109261" i="1"/>
  <c r="F109260" i="1"/>
  <c r="F109259" i="1"/>
  <c r="F109258" i="1"/>
  <c r="F109257" i="1"/>
  <c r="F109256" i="1"/>
  <c r="F109255" i="1"/>
  <c r="F109254" i="1"/>
  <c r="F109253" i="1"/>
  <c r="F109252" i="1"/>
  <c r="F109251" i="1"/>
  <c r="F109250" i="1"/>
  <c r="F109249" i="1"/>
  <c r="F109248" i="1"/>
  <c r="F109247" i="1"/>
  <c r="F109246" i="1"/>
  <c r="F109245" i="1"/>
  <c r="F109244" i="1"/>
  <c r="F109243" i="1"/>
  <c r="F109242" i="1"/>
  <c r="F109241" i="1"/>
  <c r="F109240" i="1"/>
  <c r="F109239" i="1"/>
  <c r="F109238" i="1"/>
  <c r="F109237" i="1"/>
  <c r="F109236" i="1"/>
  <c r="F109235" i="1"/>
  <c r="F109234" i="1"/>
  <c r="F109233" i="1"/>
  <c r="F109232" i="1"/>
  <c r="F109231" i="1"/>
  <c r="F109230" i="1"/>
  <c r="F109229" i="1"/>
  <c r="F109228" i="1"/>
  <c r="F109227" i="1"/>
  <c r="F109226" i="1"/>
  <c r="F109225" i="1"/>
  <c r="F109224" i="1"/>
  <c r="F109223" i="1"/>
  <c r="F109222" i="1"/>
  <c r="F109221" i="1"/>
  <c r="F109220" i="1"/>
  <c r="F109219" i="1"/>
  <c r="F109218" i="1"/>
  <c r="F109217" i="1"/>
  <c r="F109216" i="1"/>
  <c r="F109215" i="1"/>
  <c r="F109214" i="1"/>
  <c r="F109213" i="1"/>
  <c r="F109212" i="1"/>
  <c r="F109211" i="1"/>
  <c r="F109210" i="1"/>
  <c r="F109209" i="1"/>
  <c r="F109208" i="1"/>
  <c r="F109207" i="1"/>
  <c r="F109206" i="1"/>
  <c r="F109205" i="1"/>
  <c r="F109204" i="1"/>
  <c r="F109203" i="1"/>
  <c r="F109202" i="1"/>
  <c r="F109201" i="1"/>
  <c r="F109200" i="1"/>
  <c r="F109199" i="1"/>
  <c r="F109198" i="1"/>
  <c r="F109197" i="1"/>
  <c r="F109196" i="1"/>
  <c r="F109195" i="1"/>
  <c r="F109194" i="1"/>
  <c r="F109193" i="1"/>
  <c r="F109192" i="1"/>
  <c r="F109191" i="1"/>
  <c r="F109190" i="1"/>
  <c r="F109189" i="1"/>
  <c r="F109188" i="1"/>
  <c r="F109187" i="1"/>
  <c r="F109186" i="1"/>
  <c r="F109185" i="1"/>
  <c r="F109184" i="1"/>
  <c r="F109183" i="1"/>
  <c r="F109182" i="1"/>
  <c r="F109181" i="1"/>
  <c r="F109180" i="1"/>
  <c r="F109179" i="1"/>
  <c r="F109178" i="1"/>
  <c r="F109177" i="1"/>
  <c r="F109176" i="1"/>
  <c r="F109175" i="1"/>
  <c r="F109174" i="1"/>
  <c r="F109173" i="1"/>
  <c r="F109172" i="1"/>
  <c r="F109171" i="1"/>
  <c r="F109170" i="1"/>
  <c r="F109169" i="1"/>
  <c r="F109168" i="1"/>
  <c r="F109167" i="1"/>
  <c r="F109166" i="1"/>
  <c r="F109165" i="1"/>
  <c r="F109164" i="1"/>
  <c r="F109163" i="1"/>
  <c r="F109162" i="1"/>
  <c r="F109161" i="1"/>
  <c r="F109160" i="1"/>
  <c r="F109159" i="1"/>
  <c r="F109158" i="1"/>
  <c r="F109157" i="1"/>
  <c r="F109156" i="1"/>
  <c r="F109155" i="1"/>
  <c r="F109154" i="1"/>
  <c r="F109153" i="1"/>
  <c r="F109152" i="1"/>
  <c r="F109151" i="1"/>
  <c r="F109150" i="1"/>
  <c r="F109149" i="1"/>
  <c r="F109148" i="1"/>
  <c r="F109147" i="1"/>
  <c r="F109146" i="1"/>
  <c r="F109145" i="1"/>
  <c r="F109144" i="1"/>
  <c r="F109143" i="1"/>
  <c r="F109142" i="1"/>
  <c r="F109141" i="1"/>
  <c r="F109140" i="1"/>
  <c r="F109139" i="1"/>
  <c r="F109138" i="1"/>
  <c r="F109137" i="1"/>
  <c r="F109136" i="1"/>
  <c r="F109135" i="1"/>
  <c r="F109134" i="1"/>
  <c r="F109133" i="1"/>
  <c r="F109132" i="1"/>
  <c r="F109131" i="1"/>
  <c r="F109130" i="1"/>
  <c r="F109129" i="1"/>
  <c r="F109128" i="1"/>
  <c r="F109127" i="1"/>
  <c r="F109126" i="1"/>
  <c r="F109125" i="1"/>
  <c r="F109124" i="1"/>
  <c r="F109123" i="1"/>
  <c r="F109122" i="1"/>
  <c r="F109121" i="1"/>
  <c r="F109120" i="1"/>
  <c r="F109119" i="1"/>
  <c r="F109118" i="1"/>
  <c r="F109117" i="1"/>
  <c r="F109116" i="1"/>
  <c r="F109115" i="1"/>
  <c r="F109114" i="1"/>
  <c r="F109113" i="1"/>
  <c r="F109112" i="1"/>
  <c r="F109111" i="1"/>
  <c r="F109110" i="1"/>
  <c r="F109109" i="1"/>
  <c r="F109108" i="1"/>
  <c r="F109107" i="1"/>
  <c r="F109106" i="1"/>
  <c r="F109105" i="1"/>
  <c r="F109104" i="1"/>
  <c r="F109103" i="1"/>
  <c r="F109102" i="1"/>
  <c r="F109101" i="1"/>
  <c r="F109100" i="1"/>
  <c r="F109099" i="1"/>
  <c r="F109098" i="1"/>
  <c r="F109097" i="1"/>
  <c r="F109096" i="1"/>
  <c r="F109095" i="1"/>
  <c r="F109094" i="1"/>
  <c r="F109093" i="1"/>
  <c r="F109092" i="1"/>
  <c r="F109091" i="1"/>
  <c r="F109090" i="1"/>
  <c r="F109089" i="1"/>
  <c r="F109088" i="1"/>
  <c r="F109087" i="1"/>
  <c r="F109086" i="1"/>
  <c r="F109085" i="1"/>
  <c r="F109084" i="1"/>
  <c r="F109083" i="1"/>
  <c r="F109082" i="1"/>
  <c r="F109081" i="1"/>
  <c r="F109080" i="1"/>
  <c r="F109079" i="1"/>
  <c r="F109078" i="1"/>
  <c r="F109077" i="1"/>
  <c r="F109076" i="1"/>
  <c r="F109075" i="1"/>
  <c r="F109074" i="1"/>
  <c r="F109073" i="1"/>
  <c r="F109072" i="1"/>
  <c r="F109071" i="1"/>
  <c r="F109070" i="1"/>
  <c r="F109069" i="1"/>
  <c r="F109068" i="1"/>
  <c r="F109067" i="1"/>
  <c r="F109066" i="1"/>
  <c r="F109065" i="1"/>
  <c r="F109064" i="1"/>
  <c r="F109063" i="1"/>
  <c r="F109062" i="1"/>
  <c r="F109061" i="1"/>
  <c r="F109060" i="1"/>
  <c r="F109059" i="1"/>
  <c r="F109058" i="1"/>
  <c r="F109057" i="1"/>
  <c r="F109056" i="1"/>
  <c r="F109055" i="1"/>
  <c r="F109054" i="1"/>
  <c r="F109053" i="1"/>
  <c r="F109052" i="1"/>
  <c r="F109051" i="1"/>
  <c r="F109050" i="1"/>
  <c r="F109049" i="1"/>
  <c r="F109048" i="1"/>
  <c r="F109047" i="1"/>
  <c r="F109046" i="1"/>
  <c r="F109045" i="1"/>
  <c r="F109044" i="1"/>
  <c r="F109043" i="1"/>
  <c r="F109042" i="1"/>
  <c r="F109041" i="1"/>
  <c r="F109040" i="1"/>
  <c r="F109039" i="1"/>
  <c r="F109038" i="1"/>
  <c r="F109037" i="1"/>
  <c r="F109036" i="1"/>
  <c r="F109035" i="1"/>
  <c r="F109034" i="1"/>
  <c r="F109033" i="1"/>
  <c r="F109032" i="1"/>
  <c r="F109031" i="1"/>
  <c r="F109030" i="1"/>
  <c r="F109029" i="1"/>
  <c r="F109028" i="1"/>
  <c r="F109027" i="1"/>
  <c r="F109026" i="1"/>
  <c r="F109025" i="1"/>
  <c r="F109024" i="1"/>
  <c r="F109023" i="1"/>
  <c r="F109022" i="1"/>
  <c r="F109021" i="1"/>
  <c r="F109020" i="1"/>
  <c r="F109019" i="1"/>
  <c r="F109018" i="1"/>
  <c r="F109017" i="1"/>
  <c r="F109016" i="1"/>
  <c r="F109015" i="1"/>
  <c r="F109014" i="1"/>
  <c r="F109013" i="1"/>
  <c r="F109012" i="1"/>
  <c r="F109011" i="1"/>
  <c r="F109010" i="1"/>
  <c r="F109009" i="1"/>
  <c r="F109008" i="1"/>
  <c r="F109007" i="1"/>
  <c r="F109006" i="1"/>
  <c r="F109005" i="1"/>
  <c r="F109004" i="1"/>
  <c r="F109003" i="1"/>
  <c r="F109002" i="1"/>
  <c r="F109001" i="1"/>
  <c r="F109000" i="1"/>
  <c r="F108999" i="1"/>
  <c r="F108998" i="1"/>
  <c r="F108997" i="1"/>
  <c r="F108996" i="1"/>
  <c r="F108995" i="1"/>
  <c r="F108994" i="1"/>
  <c r="F108993" i="1"/>
  <c r="F108992" i="1"/>
  <c r="F108991" i="1"/>
  <c r="F108990" i="1"/>
  <c r="F108989" i="1"/>
  <c r="F108988" i="1"/>
  <c r="F108987" i="1"/>
  <c r="F108986" i="1"/>
  <c r="F108985" i="1"/>
  <c r="F108984" i="1"/>
  <c r="F108983" i="1"/>
  <c r="F108982" i="1"/>
  <c r="F108981" i="1"/>
  <c r="F108980" i="1"/>
  <c r="F108979" i="1"/>
  <c r="F108978" i="1"/>
  <c r="F108977" i="1"/>
  <c r="F108976" i="1"/>
  <c r="F108975" i="1"/>
  <c r="F108974" i="1"/>
  <c r="F108973" i="1"/>
  <c r="F108972" i="1"/>
  <c r="F108971" i="1"/>
  <c r="F108970" i="1"/>
  <c r="F108969" i="1"/>
  <c r="F108968" i="1"/>
  <c r="F108967" i="1"/>
  <c r="F108966" i="1"/>
  <c r="F108965" i="1"/>
  <c r="F108964" i="1"/>
  <c r="F108963" i="1"/>
  <c r="F108962" i="1"/>
  <c r="F108961" i="1"/>
  <c r="F108960" i="1"/>
  <c r="F108959" i="1"/>
  <c r="F108958" i="1"/>
  <c r="F108957" i="1"/>
  <c r="F108956" i="1"/>
  <c r="F108955" i="1"/>
  <c r="F108954" i="1"/>
  <c r="F108953" i="1"/>
  <c r="F108952" i="1"/>
  <c r="F108951" i="1"/>
  <c r="F108950" i="1"/>
  <c r="F108949" i="1"/>
  <c r="F108948" i="1"/>
  <c r="F108947" i="1"/>
  <c r="F108946" i="1"/>
  <c r="F108945" i="1"/>
  <c r="F108944" i="1"/>
  <c r="F108943" i="1"/>
  <c r="F108942" i="1"/>
  <c r="F108941" i="1"/>
  <c r="F108940" i="1"/>
  <c r="F108939" i="1"/>
  <c r="F108938" i="1"/>
  <c r="F108937" i="1"/>
  <c r="F108936" i="1"/>
  <c r="F108935" i="1"/>
  <c r="F108934" i="1"/>
  <c r="F108933" i="1"/>
  <c r="F108932" i="1"/>
  <c r="F108931" i="1"/>
  <c r="F108930" i="1"/>
  <c r="F108929" i="1"/>
  <c r="F108928" i="1"/>
  <c r="F108927" i="1"/>
  <c r="F108926" i="1"/>
  <c r="F108925" i="1"/>
  <c r="F108924" i="1"/>
  <c r="F108923" i="1"/>
  <c r="F108922" i="1"/>
  <c r="F108921" i="1"/>
  <c r="F108920" i="1"/>
  <c r="F108919" i="1"/>
  <c r="F108918" i="1"/>
  <c r="F108917" i="1"/>
  <c r="F108916" i="1"/>
  <c r="F108915" i="1"/>
  <c r="F108914" i="1"/>
  <c r="F108913" i="1"/>
  <c r="F108912" i="1"/>
  <c r="F108911" i="1"/>
  <c r="F108910" i="1"/>
  <c r="F108909" i="1"/>
  <c r="F108908" i="1"/>
  <c r="F108907" i="1"/>
  <c r="F108906" i="1"/>
  <c r="F108905" i="1"/>
  <c r="F108904" i="1"/>
  <c r="F108903" i="1"/>
  <c r="F108902" i="1"/>
  <c r="F108901" i="1"/>
  <c r="F108900" i="1"/>
  <c r="F108899" i="1"/>
  <c r="F108898" i="1"/>
  <c r="F108897" i="1"/>
  <c r="F108896" i="1"/>
  <c r="F108895" i="1"/>
  <c r="F108894" i="1"/>
  <c r="F108893" i="1"/>
  <c r="F108892" i="1"/>
  <c r="F108891" i="1"/>
  <c r="F108890" i="1"/>
  <c r="F108889" i="1"/>
  <c r="F108888" i="1"/>
  <c r="F108887" i="1"/>
  <c r="F108886" i="1"/>
  <c r="F108885" i="1"/>
  <c r="F108884" i="1"/>
  <c r="F108883" i="1"/>
  <c r="F108882" i="1"/>
  <c r="F108881" i="1"/>
  <c r="F108880" i="1"/>
  <c r="F108879" i="1"/>
  <c r="F108878" i="1"/>
  <c r="F108877" i="1"/>
  <c r="F108876" i="1"/>
  <c r="F108875" i="1"/>
  <c r="F108874" i="1"/>
  <c r="F108873" i="1"/>
  <c r="F108872" i="1"/>
  <c r="F108871" i="1"/>
  <c r="F108870" i="1"/>
  <c r="F108869" i="1"/>
  <c r="F108868" i="1"/>
  <c r="F108867" i="1"/>
  <c r="F108866" i="1"/>
  <c r="F108865" i="1"/>
  <c r="F108864" i="1"/>
  <c r="F108863" i="1"/>
  <c r="F108862" i="1"/>
  <c r="F108861" i="1"/>
  <c r="F108860" i="1"/>
  <c r="F108859" i="1"/>
  <c r="F108858" i="1"/>
  <c r="F108857" i="1"/>
  <c r="F108856" i="1"/>
  <c r="F108855" i="1"/>
  <c r="F108854" i="1"/>
  <c r="F108853" i="1"/>
  <c r="F108852" i="1"/>
  <c r="F108851" i="1"/>
  <c r="F108850" i="1"/>
  <c r="F108849" i="1"/>
  <c r="F108848" i="1"/>
  <c r="F108847" i="1"/>
  <c r="F108846" i="1"/>
  <c r="F108845" i="1"/>
  <c r="F108844" i="1"/>
  <c r="F108843" i="1"/>
  <c r="F108842" i="1"/>
  <c r="F108841" i="1"/>
  <c r="F108840" i="1"/>
  <c r="F108839" i="1"/>
  <c r="F108838" i="1"/>
  <c r="F108837" i="1"/>
  <c r="F108836" i="1"/>
  <c r="F108835" i="1"/>
  <c r="F108834" i="1"/>
  <c r="F108833" i="1"/>
  <c r="F108832" i="1"/>
  <c r="F108831" i="1"/>
  <c r="F108830" i="1"/>
  <c r="F108829" i="1"/>
  <c r="F108828" i="1"/>
  <c r="F108827" i="1"/>
  <c r="F108826" i="1"/>
  <c r="F108825" i="1"/>
  <c r="F108824" i="1"/>
  <c r="F108823" i="1"/>
  <c r="F108822" i="1"/>
  <c r="F108821" i="1"/>
  <c r="F108820" i="1"/>
  <c r="F108819" i="1"/>
  <c r="F108818" i="1"/>
  <c r="F108817" i="1"/>
  <c r="F108816" i="1"/>
  <c r="F108815" i="1"/>
  <c r="F108814" i="1"/>
  <c r="F108813" i="1"/>
  <c r="F108812" i="1"/>
  <c r="F108811" i="1"/>
  <c r="F108810" i="1"/>
  <c r="F108809" i="1"/>
  <c r="F108808" i="1"/>
  <c r="F108807" i="1"/>
  <c r="F108806" i="1"/>
  <c r="F108805" i="1"/>
  <c r="F108804" i="1"/>
  <c r="F108803" i="1"/>
  <c r="F108802" i="1"/>
  <c r="F108801" i="1"/>
  <c r="F108800" i="1"/>
  <c r="F108799" i="1"/>
  <c r="F108798" i="1"/>
  <c r="F108797" i="1"/>
  <c r="F108796" i="1"/>
  <c r="F108795" i="1"/>
  <c r="F108794" i="1"/>
  <c r="F108793" i="1"/>
  <c r="F108792" i="1"/>
  <c r="F108791" i="1"/>
  <c r="F108790" i="1"/>
  <c r="F108789" i="1"/>
  <c r="F108788" i="1"/>
  <c r="F108787" i="1"/>
  <c r="F108786" i="1"/>
  <c r="F108785" i="1"/>
  <c r="F108784" i="1"/>
  <c r="F108783" i="1"/>
  <c r="F108782" i="1"/>
  <c r="F108781" i="1"/>
  <c r="F108780" i="1"/>
  <c r="F108779" i="1"/>
  <c r="F108778" i="1"/>
  <c r="F108777" i="1"/>
  <c r="F108776" i="1"/>
  <c r="F108775" i="1"/>
  <c r="F108774" i="1"/>
  <c r="F108773" i="1"/>
  <c r="F108772" i="1"/>
  <c r="F108771" i="1"/>
  <c r="F108770" i="1"/>
  <c r="F108769" i="1"/>
  <c r="F108768" i="1"/>
  <c r="F108767" i="1"/>
  <c r="F108766" i="1"/>
  <c r="F108765" i="1"/>
  <c r="F108764" i="1"/>
  <c r="F108763" i="1"/>
  <c r="F108762" i="1"/>
  <c r="F108761" i="1"/>
  <c r="F108760" i="1"/>
  <c r="F108759" i="1"/>
  <c r="F108758" i="1"/>
  <c r="F108757" i="1"/>
  <c r="F108756" i="1"/>
  <c r="F108755" i="1"/>
  <c r="F108754" i="1"/>
  <c r="F108753" i="1"/>
  <c r="F108752" i="1"/>
  <c r="F108751" i="1"/>
  <c r="F108750" i="1"/>
  <c r="F108749" i="1"/>
  <c r="F108748" i="1"/>
  <c r="F108747" i="1"/>
  <c r="F108746" i="1"/>
  <c r="F108745" i="1"/>
  <c r="F108744" i="1"/>
  <c r="F108743" i="1"/>
  <c r="F108742" i="1"/>
  <c r="F108741" i="1"/>
  <c r="F108740" i="1"/>
  <c r="F108739" i="1"/>
  <c r="F108738" i="1"/>
  <c r="F108737" i="1"/>
  <c r="F108736" i="1"/>
  <c r="F108735" i="1"/>
  <c r="F108734" i="1"/>
  <c r="F108733" i="1"/>
  <c r="F108732" i="1"/>
  <c r="F108731" i="1"/>
  <c r="F108730" i="1"/>
  <c r="F108729" i="1"/>
  <c r="F108728" i="1"/>
  <c r="F108727" i="1"/>
  <c r="F108726" i="1"/>
  <c r="F108725" i="1"/>
  <c r="F108724" i="1"/>
  <c r="F108723" i="1"/>
  <c r="F108722" i="1"/>
  <c r="F108721" i="1"/>
  <c r="F108720" i="1"/>
  <c r="F108719" i="1"/>
  <c r="F108718" i="1"/>
  <c r="F108717" i="1"/>
  <c r="F108716" i="1"/>
  <c r="F108715" i="1"/>
  <c r="F108714" i="1"/>
  <c r="F108713" i="1"/>
  <c r="F108712" i="1"/>
  <c r="F108711" i="1"/>
  <c r="F108710" i="1"/>
  <c r="F108709" i="1"/>
  <c r="F108708" i="1"/>
  <c r="F108707" i="1"/>
  <c r="F108706" i="1"/>
  <c r="F108705" i="1"/>
  <c r="F108704" i="1"/>
  <c r="F108703" i="1"/>
  <c r="F108702" i="1"/>
  <c r="F108701" i="1"/>
  <c r="F108700" i="1"/>
  <c r="F108699" i="1"/>
  <c r="F108698" i="1"/>
  <c r="F108697" i="1"/>
  <c r="F108696" i="1"/>
  <c r="F108695" i="1"/>
  <c r="F108694" i="1"/>
  <c r="F108693" i="1"/>
  <c r="F108692" i="1"/>
  <c r="F108691" i="1"/>
  <c r="F108690" i="1"/>
  <c r="F108689" i="1"/>
  <c r="F108688" i="1"/>
  <c r="F108687" i="1"/>
  <c r="F108686" i="1"/>
  <c r="F108685" i="1"/>
  <c r="F108684" i="1"/>
  <c r="F108683" i="1"/>
  <c r="F108682" i="1"/>
  <c r="F108681" i="1"/>
  <c r="F108680" i="1"/>
  <c r="F108679" i="1"/>
  <c r="F108678" i="1"/>
  <c r="F108677" i="1"/>
  <c r="F108676" i="1"/>
  <c r="F108675" i="1"/>
  <c r="F108674" i="1"/>
  <c r="F108673" i="1"/>
  <c r="F108672" i="1"/>
  <c r="F108671" i="1"/>
  <c r="F108670" i="1"/>
  <c r="F108669" i="1"/>
  <c r="F108668" i="1"/>
  <c r="F108667" i="1"/>
  <c r="F108666" i="1"/>
  <c r="F108665" i="1"/>
  <c r="F108664" i="1"/>
  <c r="F108663" i="1"/>
  <c r="F108662" i="1"/>
  <c r="F108661" i="1"/>
  <c r="F108660" i="1"/>
  <c r="F108659" i="1"/>
  <c r="F108658" i="1"/>
  <c r="F108657" i="1"/>
  <c r="F108656" i="1"/>
  <c r="F108655" i="1"/>
  <c r="F108654" i="1"/>
  <c r="F108653" i="1"/>
  <c r="F108652" i="1"/>
  <c r="F108651" i="1"/>
  <c r="F108650" i="1"/>
  <c r="F108649" i="1"/>
  <c r="F108648" i="1"/>
  <c r="F108647" i="1"/>
  <c r="F108646" i="1"/>
  <c r="F108645" i="1"/>
  <c r="F108644" i="1"/>
  <c r="F108643" i="1"/>
  <c r="F108642" i="1"/>
  <c r="F108641" i="1"/>
  <c r="F108640" i="1"/>
  <c r="F108639" i="1"/>
  <c r="F108638" i="1"/>
  <c r="F108637" i="1"/>
  <c r="F108636" i="1"/>
  <c r="F108635" i="1"/>
  <c r="F108634" i="1"/>
  <c r="F108633" i="1"/>
  <c r="F108632" i="1"/>
  <c r="F108631" i="1"/>
  <c r="F108630" i="1"/>
  <c r="F108629" i="1"/>
  <c r="F108628" i="1"/>
  <c r="F108627" i="1"/>
  <c r="F108626" i="1"/>
  <c r="F108625" i="1"/>
  <c r="F108624" i="1"/>
  <c r="F108623" i="1"/>
  <c r="F108622" i="1"/>
  <c r="F108621" i="1"/>
  <c r="F108620" i="1"/>
  <c r="F108619" i="1"/>
  <c r="F108618" i="1"/>
  <c r="F108617" i="1"/>
  <c r="F108616" i="1"/>
  <c r="F108615" i="1"/>
  <c r="F108614" i="1"/>
  <c r="F108613" i="1"/>
  <c r="F108612" i="1"/>
  <c r="F108611" i="1"/>
  <c r="F108610" i="1"/>
  <c r="F108609" i="1"/>
  <c r="F108608" i="1"/>
  <c r="F108607" i="1"/>
  <c r="F108606" i="1"/>
  <c r="F108605" i="1"/>
  <c r="F108604" i="1"/>
  <c r="F108603" i="1"/>
  <c r="F108602" i="1"/>
  <c r="F108601" i="1"/>
  <c r="F108600" i="1"/>
  <c r="F108599" i="1"/>
  <c r="F108598" i="1"/>
  <c r="F108597" i="1"/>
  <c r="F108596" i="1"/>
  <c r="F108595" i="1"/>
  <c r="F108594" i="1"/>
  <c r="F108593" i="1"/>
  <c r="F108592" i="1"/>
  <c r="F108591" i="1"/>
  <c r="F108590" i="1"/>
  <c r="F108589" i="1"/>
  <c r="F108588" i="1"/>
  <c r="F108587" i="1"/>
  <c r="F108586" i="1"/>
  <c r="F108585" i="1"/>
  <c r="F108584" i="1"/>
  <c r="F108583" i="1"/>
  <c r="F108582" i="1"/>
  <c r="F108581" i="1"/>
  <c r="F108580" i="1"/>
  <c r="F108579" i="1"/>
  <c r="F108578" i="1"/>
  <c r="F108577" i="1"/>
  <c r="F108576" i="1"/>
  <c r="F108575" i="1"/>
  <c r="F108574" i="1"/>
  <c r="F108573" i="1"/>
  <c r="F108572" i="1"/>
  <c r="F108571" i="1"/>
  <c r="F108570" i="1"/>
  <c r="F108569" i="1"/>
  <c r="F108568" i="1"/>
  <c r="F108567" i="1"/>
  <c r="F108566" i="1"/>
  <c r="F108565" i="1"/>
  <c r="F108564" i="1"/>
  <c r="F108563" i="1"/>
  <c r="F108562" i="1"/>
  <c r="F108561" i="1"/>
  <c r="F108560" i="1"/>
  <c r="F108559" i="1"/>
  <c r="F108558" i="1"/>
  <c r="F108557" i="1"/>
  <c r="F108556" i="1"/>
  <c r="F108555" i="1"/>
  <c r="F108554" i="1"/>
  <c r="F108553" i="1"/>
  <c r="F108552" i="1"/>
  <c r="F108551" i="1"/>
  <c r="F108550" i="1"/>
  <c r="F108549" i="1"/>
  <c r="F108548" i="1"/>
  <c r="F108547" i="1"/>
  <c r="F108546" i="1"/>
  <c r="F108545" i="1"/>
  <c r="F108544" i="1"/>
  <c r="F108543" i="1"/>
  <c r="F108542" i="1"/>
  <c r="F108541" i="1"/>
  <c r="F108540" i="1"/>
  <c r="F108539" i="1"/>
  <c r="F108538" i="1"/>
  <c r="F108537" i="1"/>
  <c r="F108536" i="1"/>
  <c r="F108535" i="1"/>
  <c r="F108534" i="1"/>
  <c r="F108533" i="1"/>
  <c r="F108532" i="1"/>
  <c r="F108531" i="1"/>
  <c r="F108530" i="1"/>
  <c r="F108529" i="1"/>
  <c r="F108528" i="1"/>
  <c r="F108527" i="1"/>
  <c r="F108526" i="1"/>
  <c r="F108525" i="1"/>
  <c r="F108524" i="1"/>
  <c r="F108523" i="1"/>
  <c r="F108522" i="1"/>
  <c r="F108521" i="1"/>
  <c r="F108520" i="1"/>
  <c r="F108519" i="1"/>
  <c r="F108518" i="1"/>
  <c r="F108517" i="1"/>
  <c r="F108516" i="1"/>
  <c r="F108515" i="1"/>
  <c r="F108514" i="1"/>
  <c r="F108513" i="1"/>
  <c r="F108512" i="1"/>
  <c r="F108511" i="1"/>
  <c r="F108510" i="1"/>
  <c r="F108509" i="1"/>
  <c r="F108508" i="1"/>
  <c r="F108507" i="1"/>
  <c r="F108506" i="1"/>
  <c r="F108505" i="1"/>
  <c r="F108504" i="1"/>
  <c r="F108503" i="1"/>
  <c r="F108502" i="1"/>
  <c r="F108501" i="1"/>
  <c r="F108500" i="1"/>
  <c r="F108499" i="1"/>
  <c r="F108498" i="1"/>
  <c r="F108497" i="1"/>
  <c r="F108496" i="1"/>
  <c r="F108495" i="1"/>
  <c r="F108494" i="1"/>
  <c r="F108493" i="1"/>
  <c r="F108492" i="1"/>
  <c r="F108491" i="1"/>
  <c r="F108490" i="1"/>
  <c r="F108489" i="1"/>
  <c r="F108488" i="1"/>
  <c r="F108487" i="1"/>
  <c r="F108486" i="1"/>
  <c r="F108485" i="1"/>
  <c r="F108484" i="1"/>
  <c r="F108483" i="1"/>
  <c r="F108482" i="1"/>
  <c r="F108481" i="1"/>
  <c r="F108480" i="1"/>
  <c r="F108479" i="1"/>
  <c r="F108478" i="1"/>
  <c r="F108477" i="1"/>
  <c r="F108476" i="1"/>
  <c r="F108475" i="1"/>
  <c r="F108474" i="1"/>
  <c r="F108473" i="1"/>
  <c r="F108472" i="1"/>
  <c r="F108471" i="1"/>
  <c r="F108470" i="1"/>
  <c r="F108469" i="1"/>
  <c r="F108468" i="1"/>
  <c r="F108467" i="1"/>
  <c r="F108466" i="1"/>
  <c r="F108465" i="1"/>
  <c r="F108464" i="1"/>
  <c r="F108463" i="1"/>
  <c r="F108462" i="1"/>
  <c r="F108461" i="1"/>
  <c r="F108460" i="1"/>
  <c r="F108459" i="1"/>
  <c r="F108458" i="1"/>
  <c r="F108457" i="1"/>
  <c r="F108456" i="1"/>
  <c r="F108455" i="1"/>
  <c r="F108454" i="1"/>
  <c r="F108453" i="1"/>
  <c r="F108452" i="1"/>
  <c r="F108451" i="1"/>
  <c r="F108450" i="1"/>
  <c r="F108449" i="1"/>
  <c r="F108448" i="1"/>
  <c r="F108447" i="1"/>
  <c r="F108446" i="1"/>
  <c r="F108445" i="1"/>
  <c r="F108444" i="1"/>
  <c r="F108443" i="1"/>
  <c r="F108442" i="1"/>
  <c r="F108441" i="1"/>
  <c r="F108440" i="1"/>
  <c r="F108439" i="1"/>
  <c r="F108438" i="1"/>
  <c r="F108437" i="1"/>
  <c r="F108436" i="1"/>
  <c r="F108435" i="1"/>
  <c r="F108434" i="1"/>
  <c r="F108433" i="1"/>
  <c r="F108432" i="1"/>
  <c r="F108431" i="1"/>
  <c r="F108430" i="1"/>
  <c r="F108429" i="1"/>
  <c r="F108428" i="1"/>
  <c r="F108427" i="1"/>
  <c r="F108426" i="1"/>
  <c r="F108425" i="1"/>
  <c r="F108424" i="1"/>
  <c r="F108423" i="1"/>
  <c r="F108422" i="1"/>
  <c r="F108421" i="1"/>
  <c r="F108420" i="1"/>
  <c r="F108419" i="1"/>
  <c r="F108418" i="1"/>
  <c r="F108417" i="1"/>
  <c r="F108416" i="1"/>
  <c r="F108415" i="1"/>
  <c r="F108414" i="1"/>
  <c r="F108413" i="1"/>
  <c r="F108412" i="1"/>
  <c r="F108411" i="1"/>
  <c r="F108410" i="1"/>
  <c r="F108409" i="1"/>
  <c r="F108408" i="1"/>
  <c r="F108407" i="1"/>
  <c r="F108406" i="1"/>
  <c r="F108405" i="1"/>
  <c r="F108404" i="1"/>
  <c r="F108403" i="1"/>
  <c r="F108402" i="1"/>
  <c r="F108401" i="1"/>
  <c r="F108400" i="1"/>
  <c r="F108399" i="1"/>
  <c r="F108398" i="1"/>
  <c r="F108397" i="1"/>
  <c r="F108396" i="1"/>
  <c r="F108395" i="1"/>
  <c r="F108394" i="1"/>
  <c r="F108393" i="1"/>
  <c r="F108392" i="1"/>
  <c r="F108391" i="1"/>
  <c r="F108390" i="1"/>
  <c r="F108389" i="1"/>
  <c r="F108388" i="1"/>
  <c r="F108387" i="1"/>
  <c r="F108386" i="1"/>
  <c r="F108385" i="1"/>
  <c r="F108384" i="1"/>
  <c r="F108383" i="1"/>
  <c r="F108382" i="1"/>
  <c r="F108381" i="1"/>
  <c r="F108380" i="1"/>
  <c r="F108379" i="1"/>
  <c r="F108378" i="1"/>
  <c r="F108377" i="1"/>
  <c r="F108376" i="1"/>
  <c r="F108375" i="1"/>
  <c r="F108374" i="1"/>
  <c r="F108373" i="1"/>
  <c r="F108372" i="1"/>
  <c r="F108371" i="1"/>
  <c r="F108370" i="1"/>
  <c r="F108369" i="1"/>
  <c r="F108368" i="1"/>
  <c r="F108367" i="1"/>
  <c r="F108366" i="1"/>
  <c r="F108365" i="1"/>
  <c r="F108364" i="1"/>
  <c r="F108363" i="1"/>
  <c r="F108362" i="1"/>
  <c r="F108361" i="1"/>
  <c r="F108360" i="1"/>
  <c r="F108359" i="1"/>
  <c r="F108358" i="1"/>
  <c r="F108357" i="1"/>
  <c r="F108356" i="1"/>
  <c r="F108355" i="1"/>
  <c r="F108354" i="1"/>
  <c r="F108353" i="1"/>
  <c r="F108352" i="1"/>
  <c r="F108351" i="1"/>
  <c r="F108350" i="1"/>
  <c r="F108349" i="1"/>
  <c r="F108348" i="1"/>
  <c r="F108347" i="1"/>
  <c r="F108346" i="1"/>
  <c r="F108345" i="1"/>
  <c r="F108344" i="1"/>
  <c r="F108343" i="1"/>
  <c r="F108342" i="1"/>
  <c r="F108341" i="1"/>
  <c r="F108340" i="1"/>
  <c r="F108339" i="1"/>
  <c r="F108338" i="1"/>
  <c r="F108337" i="1"/>
  <c r="F108336" i="1"/>
  <c r="F108335" i="1"/>
  <c r="F108334" i="1"/>
  <c r="F108333" i="1"/>
  <c r="F108332" i="1"/>
  <c r="F108331" i="1"/>
  <c r="F108330" i="1"/>
  <c r="F108329" i="1"/>
  <c r="F108328" i="1"/>
  <c r="F108327" i="1"/>
  <c r="F108326" i="1"/>
  <c r="F108325" i="1"/>
  <c r="F108324" i="1"/>
  <c r="F108323" i="1"/>
  <c r="F108322" i="1"/>
  <c r="F108321" i="1"/>
  <c r="F108320" i="1"/>
  <c r="F108319" i="1"/>
  <c r="F108318" i="1"/>
  <c r="F108317" i="1"/>
  <c r="F108316" i="1"/>
  <c r="F108315" i="1"/>
  <c r="F108314" i="1"/>
  <c r="F108313" i="1"/>
  <c r="F108312" i="1"/>
  <c r="F108311" i="1"/>
  <c r="F108310" i="1"/>
  <c r="F108309" i="1"/>
  <c r="F108308" i="1"/>
  <c r="F108307" i="1"/>
  <c r="F108306" i="1"/>
  <c r="F108305" i="1"/>
  <c r="F108304" i="1"/>
  <c r="F108303" i="1"/>
  <c r="F108302" i="1"/>
  <c r="F108301" i="1"/>
  <c r="F108300" i="1"/>
  <c r="F108299" i="1"/>
  <c r="F108298" i="1"/>
  <c r="F108297" i="1"/>
  <c r="F108296" i="1"/>
  <c r="F108295" i="1"/>
  <c r="F108294" i="1"/>
  <c r="F108293" i="1"/>
  <c r="F108292" i="1"/>
  <c r="F108291" i="1"/>
  <c r="F108290" i="1"/>
  <c r="F108289" i="1"/>
  <c r="F108288" i="1"/>
  <c r="F108287" i="1"/>
  <c r="F108286" i="1"/>
  <c r="F108285" i="1"/>
  <c r="F108284" i="1"/>
  <c r="F108283" i="1"/>
  <c r="F108282" i="1"/>
  <c r="F108281" i="1"/>
  <c r="F108280" i="1"/>
  <c r="F108279" i="1"/>
  <c r="F108278" i="1"/>
  <c r="F108277" i="1"/>
  <c r="F108276" i="1"/>
  <c r="F108275" i="1"/>
  <c r="F108274" i="1"/>
  <c r="F108273" i="1"/>
  <c r="F108272" i="1"/>
  <c r="F108271" i="1"/>
  <c r="F108270" i="1"/>
  <c r="F108269" i="1"/>
  <c r="F108268" i="1"/>
  <c r="F108267" i="1"/>
  <c r="F108266" i="1"/>
  <c r="F108265" i="1"/>
  <c r="F108264" i="1"/>
  <c r="F108263" i="1"/>
  <c r="F108262" i="1"/>
  <c r="F108261" i="1"/>
  <c r="F108260" i="1"/>
  <c r="F108259" i="1"/>
  <c r="F108258" i="1"/>
  <c r="F108257" i="1"/>
  <c r="F108256" i="1"/>
  <c r="F108255" i="1"/>
  <c r="F108254" i="1"/>
  <c r="F108253" i="1"/>
  <c r="F108252" i="1"/>
  <c r="F108251" i="1"/>
  <c r="F108250" i="1"/>
  <c r="F108249" i="1"/>
  <c r="F108248" i="1"/>
  <c r="F108247" i="1"/>
  <c r="F108246" i="1"/>
  <c r="F108245" i="1"/>
  <c r="F108244" i="1"/>
  <c r="F108243" i="1"/>
  <c r="F108242" i="1"/>
  <c r="F108241" i="1"/>
  <c r="F108240" i="1"/>
  <c r="F108239" i="1"/>
  <c r="F108238" i="1"/>
  <c r="F108237" i="1"/>
  <c r="F108236" i="1"/>
  <c r="F108235" i="1"/>
  <c r="F108234" i="1"/>
  <c r="F108233" i="1"/>
  <c r="F108232" i="1"/>
  <c r="F108231" i="1"/>
  <c r="F108230" i="1"/>
  <c r="F108229" i="1"/>
  <c r="F108228" i="1"/>
  <c r="F108227" i="1"/>
  <c r="F108226" i="1"/>
  <c r="F108225" i="1"/>
  <c r="F108224" i="1"/>
  <c r="F108223" i="1"/>
  <c r="F108222" i="1"/>
  <c r="F108221" i="1"/>
  <c r="F108220" i="1"/>
  <c r="F108219" i="1"/>
  <c r="F108218" i="1"/>
  <c r="F108217" i="1"/>
  <c r="F108216" i="1"/>
  <c r="F108215" i="1"/>
  <c r="F108214" i="1"/>
  <c r="F108213" i="1"/>
  <c r="F108212" i="1"/>
  <c r="F108211" i="1"/>
  <c r="F108210" i="1"/>
  <c r="F108209" i="1"/>
  <c r="F108208" i="1"/>
  <c r="F108207" i="1"/>
  <c r="F108206" i="1"/>
  <c r="F108205" i="1"/>
  <c r="F108204" i="1"/>
  <c r="F108203" i="1"/>
  <c r="F108202" i="1"/>
  <c r="F108201" i="1"/>
  <c r="F108200" i="1"/>
  <c r="F108199" i="1"/>
  <c r="F108198" i="1"/>
  <c r="F108197" i="1"/>
  <c r="F108196" i="1"/>
  <c r="F108195" i="1"/>
  <c r="F108194" i="1"/>
  <c r="F108193" i="1"/>
  <c r="F108192" i="1"/>
  <c r="F108191" i="1"/>
  <c r="F108190" i="1"/>
  <c r="F108189" i="1"/>
  <c r="F108188" i="1"/>
  <c r="F108187" i="1"/>
  <c r="F108186" i="1"/>
  <c r="F108185" i="1"/>
  <c r="F108184" i="1"/>
  <c r="F108183" i="1"/>
  <c r="F108182" i="1"/>
  <c r="F108181" i="1"/>
  <c r="F108180" i="1"/>
  <c r="F108179" i="1"/>
  <c r="F108178" i="1"/>
  <c r="F108177" i="1"/>
  <c r="F108176" i="1"/>
  <c r="F108175" i="1"/>
  <c r="F108174" i="1"/>
  <c r="F108173" i="1"/>
  <c r="F108172" i="1"/>
  <c r="F108171" i="1"/>
  <c r="F108170" i="1"/>
  <c r="F108169" i="1"/>
  <c r="F108168" i="1"/>
  <c r="F108167" i="1"/>
  <c r="F108166" i="1"/>
  <c r="F108165" i="1"/>
  <c r="F108164" i="1"/>
  <c r="F108163" i="1"/>
  <c r="F108162" i="1"/>
  <c r="F108161" i="1"/>
  <c r="F108160" i="1"/>
  <c r="F108159" i="1"/>
  <c r="F108158" i="1"/>
  <c r="F108157" i="1"/>
  <c r="F108156" i="1"/>
  <c r="F108155" i="1"/>
  <c r="F108154" i="1"/>
  <c r="F108153" i="1"/>
  <c r="F108152" i="1"/>
  <c r="F108151" i="1"/>
  <c r="F108150" i="1"/>
  <c r="F108149" i="1"/>
  <c r="F108148" i="1"/>
  <c r="F108147" i="1"/>
  <c r="F108146" i="1"/>
  <c r="F108145" i="1"/>
  <c r="F108144" i="1"/>
  <c r="F108143" i="1"/>
  <c r="F108142" i="1"/>
  <c r="F108141" i="1"/>
  <c r="F108140" i="1"/>
  <c r="F108139" i="1"/>
  <c r="F108138" i="1"/>
  <c r="F108137" i="1"/>
  <c r="F108136" i="1"/>
  <c r="F108135" i="1"/>
  <c r="F108134" i="1"/>
  <c r="F108133" i="1"/>
  <c r="F108132" i="1"/>
  <c r="F108131" i="1"/>
  <c r="F108130" i="1"/>
  <c r="F108129" i="1"/>
  <c r="F108128" i="1"/>
  <c r="F108127" i="1"/>
  <c r="F108126" i="1"/>
  <c r="F108125" i="1"/>
  <c r="F108124" i="1"/>
  <c r="F108123" i="1"/>
  <c r="F108122" i="1"/>
  <c r="F108121" i="1"/>
  <c r="F108120" i="1"/>
  <c r="F108119" i="1"/>
  <c r="F108118" i="1"/>
  <c r="F108117" i="1"/>
  <c r="F108116" i="1"/>
  <c r="F108115" i="1"/>
  <c r="F108114" i="1"/>
  <c r="F108113" i="1"/>
  <c r="F108112" i="1"/>
  <c r="F108111" i="1"/>
  <c r="F108110" i="1"/>
  <c r="F108109" i="1"/>
  <c r="F108108" i="1"/>
  <c r="F108107" i="1"/>
  <c r="F108106" i="1"/>
  <c r="F108105" i="1"/>
  <c r="F108104" i="1"/>
  <c r="F108103" i="1"/>
  <c r="F108102" i="1"/>
  <c r="F108101" i="1"/>
  <c r="F108100" i="1"/>
  <c r="F108099" i="1"/>
  <c r="F108098" i="1"/>
  <c r="F108097" i="1"/>
  <c r="F108096" i="1"/>
  <c r="F108095" i="1"/>
  <c r="F108094" i="1"/>
  <c r="F108093" i="1"/>
  <c r="F108092" i="1"/>
  <c r="F108091" i="1"/>
  <c r="F108090" i="1"/>
  <c r="F108089" i="1"/>
  <c r="F108088" i="1"/>
  <c r="F108087" i="1"/>
  <c r="F108086" i="1"/>
  <c r="F108085" i="1"/>
  <c r="F108084" i="1"/>
  <c r="F108083" i="1"/>
  <c r="F108082" i="1"/>
  <c r="F108081" i="1"/>
  <c r="F108080" i="1"/>
  <c r="F108079" i="1"/>
  <c r="F108078" i="1"/>
  <c r="F108077" i="1"/>
  <c r="F108076" i="1"/>
  <c r="F108075" i="1"/>
  <c r="F108074" i="1"/>
  <c r="F108073" i="1"/>
  <c r="F108072" i="1"/>
  <c r="F108071" i="1"/>
  <c r="F108070" i="1"/>
  <c r="F108069" i="1"/>
  <c r="F108068" i="1"/>
  <c r="F108067" i="1"/>
  <c r="F108066" i="1"/>
  <c r="F108065" i="1"/>
  <c r="F108064" i="1"/>
  <c r="F108063" i="1"/>
  <c r="F108062" i="1"/>
  <c r="F108061" i="1"/>
  <c r="F108060" i="1"/>
  <c r="F108059" i="1"/>
  <c r="F108058" i="1"/>
  <c r="F108057" i="1"/>
  <c r="F108056" i="1"/>
  <c r="F108055" i="1"/>
  <c r="F108054" i="1"/>
  <c r="F108053" i="1"/>
  <c r="F108052" i="1"/>
  <c r="F108051" i="1"/>
  <c r="F108050" i="1"/>
  <c r="F108049" i="1"/>
  <c r="F108048" i="1"/>
  <c r="F108047" i="1"/>
  <c r="F108046" i="1"/>
  <c r="F108045" i="1"/>
  <c r="F108044" i="1"/>
  <c r="F108043" i="1"/>
  <c r="F108042" i="1"/>
  <c r="F108041" i="1"/>
  <c r="F108040" i="1"/>
  <c r="F108039" i="1"/>
  <c r="F108038" i="1"/>
  <c r="F108037" i="1"/>
  <c r="F108036" i="1"/>
  <c r="F108035" i="1"/>
  <c r="F108034" i="1"/>
  <c r="F108033" i="1"/>
  <c r="F108032" i="1"/>
  <c r="F108031" i="1"/>
  <c r="F108030" i="1"/>
  <c r="F108029" i="1"/>
  <c r="F108028" i="1"/>
  <c r="F108027" i="1"/>
  <c r="F108026" i="1"/>
  <c r="F108025" i="1"/>
  <c r="F108024" i="1"/>
  <c r="F108023" i="1"/>
  <c r="F108022" i="1"/>
  <c r="F108021" i="1"/>
  <c r="F108020" i="1"/>
  <c r="F108019" i="1"/>
  <c r="F108018" i="1"/>
  <c r="F108017" i="1"/>
  <c r="F108016" i="1"/>
  <c r="F108015" i="1"/>
  <c r="F108014" i="1"/>
  <c r="F108013" i="1"/>
  <c r="F108012" i="1"/>
  <c r="F108011" i="1"/>
  <c r="F108010" i="1"/>
  <c r="F108009" i="1"/>
  <c r="F108008" i="1"/>
  <c r="F108007" i="1"/>
  <c r="F108006" i="1"/>
  <c r="F108005" i="1"/>
  <c r="F108004" i="1"/>
  <c r="F108003" i="1"/>
  <c r="F108002" i="1"/>
  <c r="F108001" i="1"/>
  <c r="F108000" i="1"/>
  <c r="F107999" i="1"/>
  <c r="F107998" i="1"/>
  <c r="F107997" i="1"/>
  <c r="F107996" i="1"/>
  <c r="F107995" i="1"/>
  <c r="F107994" i="1"/>
  <c r="F107993" i="1"/>
  <c r="F107992" i="1"/>
  <c r="F107991" i="1"/>
  <c r="F107990" i="1"/>
  <c r="F107989" i="1"/>
  <c r="F107988" i="1"/>
  <c r="F107987" i="1"/>
  <c r="F107986" i="1"/>
  <c r="F107985" i="1"/>
  <c r="F107984" i="1"/>
  <c r="F107983" i="1"/>
  <c r="F107982" i="1"/>
  <c r="F107981" i="1"/>
  <c r="F107980" i="1"/>
  <c r="F107979" i="1"/>
  <c r="F107978" i="1"/>
  <c r="F107977" i="1"/>
  <c r="F107976" i="1"/>
  <c r="F107975" i="1"/>
  <c r="F107974" i="1"/>
  <c r="F107973" i="1"/>
  <c r="F107972" i="1"/>
  <c r="F107971" i="1"/>
  <c r="F107970" i="1"/>
  <c r="F107969" i="1"/>
  <c r="F107968" i="1"/>
  <c r="F107967" i="1"/>
  <c r="F107966" i="1"/>
  <c r="F107965" i="1"/>
  <c r="F107964" i="1"/>
  <c r="F107963" i="1"/>
  <c r="F107962" i="1"/>
  <c r="F107961" i="1"/>
  <c r="F107960" i="1"/>
  <c r="F107959" i="1"/>
  <c r="F107958" i="1"/>
  <c r="F107957" i="1"/>
  <c r="F107956" i="1"/>
  <c r="F107955" i="1"/>
  <c r="F107954" i="1"/>
  <c r="F107953" i="1"/>
  <c r="F107952" i="1"/>
  <c r="F107951" i="1"/>
  <c r="F107950" i="1"/>
  <c r="F107949" i="1"/>
  <c r="F107948" i="1"/>
  <c r="F107947" i="1"/>
  <c r="F107946" i="1"/>
  <c r="F107945" i="1"/>
  <c r="F107944" i="1"/>
  <c r="F107943" i="1"/>
  <c r="F107942" i="1"/>
  <c r="F107941" i="1"/>
  <c r="F107940" i="1"/>
  <c r="F107939" i="1"/>
  <c r="F107938" i="1"/>
  <c r="F107937" i="1"/>
  <c r="F107936" i="1"/>
  <c r="F107935" i="1"/>
  <c r="F107934" i="1"/>
  <c r="F107933" i="1"/>
  <c r="F107932" i="1"/>
  <c r="F107931" i="1"/>
  <c r="F107930" i="1"/>
  <c r="F107929" i="1"/>
  <c r="F107928" i="1"/>
  <c r="F107927" i="1"/>
  <c r="F107926" i="1"/>
  <c r="F107925" i="1"/>
  <c r="F107924" i="1"/>
  <c r="F107923" i="1"/>
  <c r="F107922" i="1"/>
  <c r="F107921" i="1"/>
  <c r="F107920" i="1"/>
  <c r="F107919" i="1"/>
  <c r="F107918" i="1"/>
  <c r="F107917" i="1"/>
  <c r="F107916" i="1"/>
  <c r="F107915" i="1"/>
  <c r="F107914" i="1"/>
  <c r="F107913" i="1"/>
  <c r="F107912" i="1"/>
  <c r="F107911" i="1"/>
  <c r="F107910" i="1"/>
  <c r="F107909" i="1"/>
  <c r="F107908" i="1"/>
  <c r="F107907" i="1"/>
  <c r="F107906" i="1"/>
  <c r="F107905" i="1"/>
  <c r="F107904" i="1"/>
  <c r="F107903" i="1"/>
  <c r="F107902" i="1"/>
  <c r="F107901" i="1"/>
  <c r="F107900" i="1"/>
  <c r="F107899" i="1"/>
  <c r="F107898" i="1"/>
  <c r="F107897" i="1"/>
  <c r="F107896" i="1"/>
  <c r="F107895" i="1"/>
  <c r="F107894" i="1"/>
  <c r="F107893" i="1"/>
  <c r="F107892" i="1"/>
  <c r="F107891" i="1"/>
  <c r="F107890" i="1"/>
  <c r="F107889" i="1"/>
  <c r="F107888" i="1"/>
  <c r="F107887" i="1"/>
  <c r="F107886" i="1"/>
  <c r="F107885" i="1"/>
  <c r="F107884" i="1"/>
  <c r="F107883" i="1"/>
  <c r="F107882" i="1"/>
  <c r="F107881" i="1"/>
  <c r="F107880" i="1"/>
  <c r="F107879" i="1"/>
  <c r="F107878" i="1"/>
  <c r="F107877" i="1"/>
  <c r="F107876" i="1"/>
  <c r="F107875" i="1"/>
  <c r="F107874" i="1"/>
  <c r="F107873" i="1"/>
  <c r="F107872" i="1"/>
  <c r="F107871" i="1"/>
  <c r="F107870" i="1"/>
  <c r="F107869" i="1"/>
  <c r="F107868" i="1"/>
  <c r="F107867" i="1"/>
  <c r="F107866" i="1"/>
  <c r="F107865" i="1"/>
  <c r="F107864" i="1"/>
  <c r="F107863" i="1"/>
  <c r="F107862" i="1"/>
  <c r="F107861" i="1"/>
  <c r="F107860" i="1"/>
  <c r="F107859" i="1"/>
  <c r="F107858" i="1"/>
  <c r="F107857" i="1"/>
  <c r="F107856" i="1"/>
  <c r="F107855" i="1"/>
  <c r="F107854" i="1"/>
  <c r="F107853" i="1"/>
  <c r="F107852" i="1"/>
  <c r="F107851" i="1"/>
  <c r="F107850" i="1"/>
  <c r="F107849" i="1"/>
  <c r="F107848" i="1"/>
  <c r="F107847" i="1"/>
  <c r="F107846" i="1"/>
  <c r="F107845" i="1"/>
  <c r="F107844" i="1"/>
  <c r="F107843" i="1"/>
  <c r="F107842" i="1"/>
  <c r="F107841" i="1"/>
  <c r="F107840" i="1"/>
  <c r="F107839" i="1"/>
  <c r="F107838" i="1"/>
  <c r="F107837" i="1"/>
  <c r="F107836" i="1"/>
  <c r="F107835" i="1"/>
  <c r="F107834" i="1"/>
  <c r="F107833" i="1"/>
  <c r="F107832" i="1"/>
  <c r="F107831" i="1"/>
  <c r="F107830" i="1"/>
  <c r="F107829" i="1"/>
  <c r="F107828" i="1"/>
  <c r="F107827" i="1"/>
  <c r="F107826" i="1"/>
  <c r="F107825" i="1"/>
  <c r="F107824" i="1"/>
  <c r="F107823" i="1"/>
  <c r="F107822" i="1"/>
  <c r="F107821" i="1"/>
  <c r="F107820" i="1"/>
  <c r="F107819" i="1"/>
  <c r="F107818" i="1"/>
  <c r="F107817" i="1"/>
  <c r="F107816" i="1"/>
  <c r="F107815" i="1"/>
  <c r="F107814" i="1"/>
  <c r="F107813" i="1"/>
  <c r="F107812" i="1"/>
  <c r="F107811" i="1"/>
  <c r="F107810" i="1"/>
  <c r="F107809" i="1"/>
  <c r="F107808" i="1"/>
  <c r="F107807" i="1"/>
  <c r="F107806" i="1"/>
  <c r="F107805" i="1"/>
  <c r="F107804" i="1"/>
  <c r="F107803" i="1"/>
  <c r="F107802" i="1"/>
  <c r="F107801" i="1"/>
  <c r="F107800" i="1"/>
  <c r="F107799" i="1"/>
  <c r="F107798" i="1"/>
  <c r="F107797" i="1"/>
  <c r="F107796" i="1"/>
  <c r="F107795" i="1"/>
  <c r="F107794" i="1"/>
  <c r="F107793" i="1"/>
  <c r="F107792" i="1"/>
  <c r="F107791" i="1"/>
  <c r="F107790" i="1"/>
  <c r="F107789" i="1"/>
  <c r="F107788" i="1"/>
  <c r="F107787" i="1"/>
  <c r="F107786" i="1"/>
  <c r="F107785" i="1"/>
  <c r="F107784" i="1"/>
  <c r="F107783" i="1"/>
  <c r="F107782" i="1"/>
  <c r="F107781" i="1"/>
  <c r="F107780" i="1"/>
  <c r="F107779" i="1"/>
  <c r="F107778" i="1"/>
  <c r="F107777" i="1"/>
  <c r="F107776" i="1"/>
  <c r="F107775" i="1"/>
  <c r="F107774" i="1"/>
  <c r="F107773" i="1"/>
  <c r="F107772" i="1"/>
  <c r="F107771" i="1"/>
  <c r="F107770" i="1"/>
  <c r="F107769" i="1"/>
  <c r="F107768" i="1"/>
  <c r="F107767" i="1"/>
  <c r="F107766" i="1"/>
  <c r="F107765" i="1"/>
  <c r="F107764" i="1"/>
  <c r="F107763" i="1"/>
  <c r="F107762" i="1"/>
  <c r="F107761" i="1"/>
  <c r="F107760" i="1"/>
  <c r="F107759" i="1"/>
  <c r="F107758" i="1"/>
  <c r="F107757" i="1"/>
  <c r="F107756" i="1"/>
  <c r="F107755" i="1"/>
  <c r="F107754" i="1"/>
  <c r="F107753" i="1"/>
  <c r="F107752" i="1"/>
  <c r="F107751" i="1"/>
  <c r="F107750" i="1"/>
  <c r="F107749" i="1"/>
  <c r="F107748" i="1"/>
  <c r="F107747" i="1"/>
  <c r="F107746" i="1"/>
  <c r="F107745" i="1"/>
  <c r="F107744" i="1"/>
  <c r="F107743" i="1"/>
  <c r="F107742" i="1"/>
  <c r="F107741" i="1"/>
  <c r="F107740" i="1"/>
  <c r="F107739" i="1"/>
  <c r="F107738" i="1"/>
  <c r="F107737" i="1"/>
  <c r="F107736" i="1"/>
  <c r="F107735" i="1"/>
  <c r="F107734" i="1"/>
  <c r="F107733" i="1"/>
  <c r="F107732" i="1"/>
  <c r="F107731" i="1"/>
  <c r="F107730" i="1"/>
  <c r="F107729" i="1"/>
  <c r="F107728" i="1"/>
  <c r="F107727" i="1"/>
  <c r="F107726" i="1"/>
  <c r="F107725" i="1"/>
  <c r="F107724" i="1"/>
  <c r="F107723" i="1"/>
  <c r="F107722" i="1"/>
  <c r="F107721" i="1"/>
  <c r="F107720" i="1"/>
  <c r="F107719" i="1"/>
  <c r="F107718" i="1"/>
  <c r="F107717" i="1"/>
  <c r="F107716" i="1"/>
  <c r="F107715" i="1"/>
  <c r="F107714" i="1"/>
  <c r="F107713" i="1"/>
  <c r="F107712" i="1"/>
  <c r="F107711" i="1"/>
  <c r="F107710" i="1"/>
  <c r="F107709" i="1"/>
  <c r="F107708" i="1"/>
  <c r="F107707" i="1"/>
  <c r="F107706" i="1"/>
  <c r="F107705" i="1"/>
  <c r="F107704" i="1"/>
  <c r="F107703" i="1"/>
  <c r="F107702" i="1"/>
  <c r="F107701" i="1"/>
  <c r="F107700" i="1"/>
  <c r="F107699" i="1"/>
  <c r="F107698" i="1"/>
  <c r="F107697" i="1"/>
  <c r="F107696" i="1"/>
  <c r="F107695" i="1"/>
  <c r="F107694" i="1"/>
  <c r="F107693" i="1"/>
  <c r="F107692" i="1"/>
  <c r="F107691" i="1"/>
  <c r="F107690" i="1"/>
  <c r="F107689" i="1"/>
  <c r="F107688" i="1"/>
  <c r="F107687" i="1"/>
  <c r="F107686" i="1"/>
  <c r="F107685" i="1"/>
  <c r="F107684" i="1"/>
  <c r="F107683" i="1"/>
  <c r="F107682" i="1"/>
  <c r="F107681" i="1"/>
  <c r="F107680" i="1"/>
  <c r="F107679" i="1"/>
  <c r="F107678" i="1"/>
  <c r="F107677" i="1"/>
  <c r="F107676" i="1"/>
  <c r="F107675" i="1"/>
  <c r="F107674" i="1"/>
  <c r="F107673" i="1"/>
  <c r="F107672" i="1"/>
  <c r="F107671" i="1"/>
  <c r="F107670" i="1"/>
  <c r="F107669" i="1"/>
  <c r="F107668" i="1"/>
  <c r="F107667" i="1"/>
  <c r="F107666" i="1"/>
  <c r="F107665" i="1"/>
  <c r="F107664" i="1"/>
  <c r="F107663" i="1"/>
  <c r="F107662" i="1"/>
  <c r="F107661" i="1"/>
  <c r="F107660" i="1"/>
  <c r="F107659" i="1"/>
  <c r="F107658" i="1"/>
  <c r="F107657" i="1"/>
  <c r="F107656" i="1"/>
  <c r="F107655" i="1"/>
  <c r="F107654" i="1"/>
  <c r="F107653" i="1"/>
  <c r="F107652" i="1"/>
  <c r="F107651" i="1"/>
  <c r="F107650" i="1"/>
  <c r="F107649" i="1"/>
  <c r="F107648" i="1"/>
  <c r="F107647" i="1"/>
  <c r="F107646" i="1"/>
  <c r="F107645" i="1"/>
  <c r="F107644" i="1"/>
  <c r="F107643" i="1"/>
  <c r="F107642" i="1"/>
  <c r="F107641" i="1"/>
  <c r="F107640" i="1"/>
  <c r="F107639" i="1"/>
  <c r="F107638" i="1"/>
  <c r="F107637" i="1"/>
  <c r="F107636" i="1"/>
  <c r="F107635" i="1"/>
  <c r="F107634" i="1"/>
  <c r="F107633" i="1"/>
  <c r="F107632" i="1"/>
  <c r="F107631" i="1"/>
  <c r="F107630" i="1"/>
  <c r="F107629" i="1"/>
  <c r="F107628" i="1"/>
  <c r="F107627" i="1"/>
  <c r="F107626" i="1"/>
  <c r="F107625" i="1"/>
  <c r="F107624" i="1"/>
  <c r="F107623" i="1"/>
  <c r="F107622" i="1"/>
  <c r="F107621" i="1"/>
  <c r="F107620" i="1"/>
  <c r="F107619" i="1"/>
  <c r="F107618" i="1"/>
  <c r="F107617" i="1"/>
  <c r="F107616" i="1"/>
  <c r="F107615" i="1"/>
  <c r="F107614" i="1"/>
  <c r="F107613" i="1"/>
  <c r="F107612" i="1"/>
  <c r="F107611" i="1"/>
  <c r="F107610" i="1"/>
  <c r="F107609" i="1"/>
  <c r="F107608" i="1"/>
  <c r="F107607" i="1"/>
  <c r="F107606" i="1"/>
  <c r="F107605" i="1"/>
  <c r="F107604" i="1"/>
  <c r="F107603" i="1"/>
  <c r="F107602" i="1"/>
  <c r="F107601" i="1"/>
  <c r="F107600" i="1"/>
  <c r="F107599" i="1"/>
  <c r="F107598" i="1"/>
  <c r="F107597" i="1"/>
  <c r="F107596" i="1"/>
  <c r="F107595" i="1"/>
  <c r="F107594" i="1"/>
  <c r="F107593" i="1"/>
  <c r="F107592" i="1"/>
  <c r="F107591" i="1"/>
  <c r="F107590" i="1"/>
  <c r="F107589" i="1"/>
  <c r="F107588" i="1"/>
  <c r="F107587" i="1"/>
  <c r="F107586" i="1"/>
  <c r="F107585" i="1"/>
  <c r="F107584" i="1"/>
  <c r="F107583" i="1"/>
  <c r="F107582" i="1"/>
  <c r="F107581" i="1"/>
  <c r="F107580" i="1"/>
  <c r="F107579" i="1"/>
  <c r="F107578" i="1"/>
  <c r="F107577" i="1"/>
  <c r="F107576" i="1"/>
  <c r="F107575" i="1"/>
  <c r="F107574" i="1"/>
  <c r="F107573" i="1"/>
  <c r="F107572" i="1"/>
  <c r="F107571" i="1"/>
  <c r="F107570" i="1"/>
  <c r="F107569" i="1"/>
  <c r="F107568" i="1"/>
  <c r="F107567" i="1"/>
  <c r="F107566" i="1"/>
  <c r="F107565" i="1"/>
  <c r="F107564" i="1"/>
  <c r="F107563" i="1"/>
  <c r="F107562" i="1"/>
  <c r="F107561" i="1"/>
  <c r="F107560" i="1"/>
  <c r="F107559" i="1"/>
  <c r="F107558" i="1"/>
  <c r="F107557" i="1"/>
  <c r="F107556" i="1"/>
  <c r="F107555" i="1"/>
  <c r="F107554" i="1"/>
  <c r="F107553" i="1"/>
  <c r="F107552" i="1"/>
  <c r="F107551" i="1"/>
  <c r="F107550" i="1"/>
  <c r="F107549" i="1"/>
  <c r="F107548" i="1"/>
  <c r="F107547" i="1"/>
  <c r="F107546" i="1"/>
  <c r="F107545" i="1"/>
  <c r="F107544" i="1"/>
  <c r="F107543" i="1"/>
  <c r="F107542" i="1"/>
  <c r="F107541" i="1"/>
  <c r="F107540" i="1"/>
  <c r="F107539" i="1"/>
  <c r="F107538" i="1"/>
  <c r="F107537" i="1"/>
  <c r="F107536" i="1"/>
  <c r="F107535" i="1"/>
  <c r="F107534" i="1"/>
  <c r="F107533" i="1"/>
  <c r="F107532" i="1"/>
  <c r="F107531" i="1"/>
  <c r="F107530" i="1"/>
  <c r="F107529" i="1"/>
  <c r="F107528" i="1"/>
  <c r="F107527" i="1"/>
  <c r="F107526" i="1"/>
  <c r="F107525" i="1"/>
  <c r="F107524" i="1"/>
  <c r="F107523" i="1"/>
  <c r="F107522" i="1"/>
  <c r="F107521" i="1"/>
  <c r="F107520" i="1"/>
  <c r="F107519" i="1"/>
  <c r="F107518" i="1"/>
  <c r="F107517" i="1"/>
  <c r="F107516" i="1"/>
  <c r="F107515" i="1"/>
  <c r="F107514" i="1"/>
  <c r="F107513" i="1"/>
  <c r="F107512" i="1"/>
  <c r="F107511" i="1"/>
  <c r="F107510" i="1"/>
  <c r="F107509" i="1"/>
  <c r="F107508" i="1"/>
  <c r="F107507" i="1"/>
  <c r="F107506" i="1"/>
  <c r="F107505" i="1"/>
  <c r="F107504" i="1"/>
  <c r="F107503" i="1"/>
  <c r="F107502" i="1"/>
  <c r="F107501" i="1"/>
  <c r="F107500" i="1"/>
  <c r="F107499" i="1"/>
  <c r="F107498" i="1"/>
  <c r="F107497" i="1"/>
  <c r="F107496" i="1"/>
  <c r="F107495" i="1"/>
  <c r="F107494" i="1"/>
  <c r="F107493" i="1"/>
  <c r="F107492" i="1"/>
  <c r="F107491" i="1"/>
  <c r="F107490" i="1"/>
  <c r="F107489" i="1"/>
  <c r="F107488" i="1"/>
  <c r="F107487" i="1"/>
  <c r="F107486" i="1"/>
  <c r="F107485" i="1"/>
  <c r="F107484" i="1"/>
  <c r="F107483" i="1"/>
  <c r="F107482" i="1"/>
  <c r="F107481" i="1"/>
  <c r="F107480" i="1"/>
  <c r="F107479" i="1"/>
  <c r="F107478" i="1"/>
  <c r="F107477" i="1"/>
  <c r="F107476" i="1"/>
  <c r="F107475" i="1"/>
  <c r="F107474" i="1"/>
  <c r="F107473" i="1"/>
  <c r="F107472" i="1"/>
  <c r="F107471" i="1"/>
  <c r="F107470" i="1"/>
  <c r="F107469" i="1"/>
  <c r="F107468" i="1"/>
  <c r="F107467" i="1"/>
  <c r="F107466" i="1"/>
  <c r="F107465" i="1"/>
  <c r="F107464" i="1"/>
  <c r="F107463" i="1"/>
  <c r="F107462" i="1"/>
  <c r="F107461" i="1"/>
  <c r="F107460" i="1"/>
  <c r="F107459" i="1"/>
  <c r="F107458" i="1"/>
  <c r="F107457" i="1"/>
  <c r="F107456" i="1"/>
  <c r="F107455" i="1"/>
  <c r="F107454" i="1"/>
  <c r="F107453" i="1"/>
  <c r="F107452" i="1"/>
  <c r="F107451" i="1"/>
  <c r="F107450" i="1"/>
  <c r="F107449" i="1"/>
  <c r="F107448" i="1"/>
  <c r="F107447" i="1"/>
  <c r="F107446" i="1"/>
  <c r="F107445" i="1"/>
  <c r="F107444" i="1"/>
  <c r="F107443" i="1"/>
  <c r="F107442" i="1"/>
  <c r="F107441" i="1"/>
  <c r="F107440" i="1"/>
  <c r="F107439" i="1"/>
  <c r="F107438" i="1"/>
  <c r="F107437" i="1"/>
  <c r="F107436" i="1"/>
  <c r="F107435" i="1"/>
  <c r="F107434" i="1"/>
  <c r="F107433" i="1"/>
  <c r="F107432" i="1"/>
  <c r="F107431" i="1"/>
  <c r="F107430" i="1"/>
  <c r="F107429" i="1"/>
  <c r="F107428" i="1"/>
  <c r="F107427" i="1"/>
  <c r="F107426" i="1"/>
  <c r="F107425" i="1"/>
  <c r="F107424" i="1"/>
  <c r="F107423" i="1"/>
  <c r="F107422" i="1"/>
  <c r="F107421" i="1"/>
  <c r="F107420" i="1"/>
  <c r="F107419" i="1"/>
  <c r="F107418" i="1"/>
  <c r="F107417" i="1"/>
  <c r="F107416" i="1"/>
  <c r="F107415" i="1"/>
  <c r="F107414" i="1"/>
  <c r="F107413" i="1"/>
  <c r="F107412" i="1"/>
  <c r="F107411" i="1"/>
  <c r="F107410" i="1"/>
  <c r="F107409" i="1"/>
  <c r="F107408" i="1"/>
  <c r="F107407" i="1"/>
  <c r="F107406" i="1"/>
  <c r="F107405" i="1"/>
  <c r="F107404" i="1"/>
  <c r="F107403" i="1"/>
  <c r="F107402" i="1"/>
  <c r="F107401" i="1"/>
  <c r="F107400" i="1"/>
  <c r="F107399" i="1"/>
  <c r="F107398" i="1"/>
  <c r="F107397" i="1"/>
  <c r="F107396" i="1"/>
  <c r="F107395" i="1"/>
  <c r="F107394" i="1"/>
  <c r="F107393" i="1"/>
  <c r="F107392" i="1"/>
  <c r="F107391" i="1"/>
  <c r="F107390" i="1"/>
  <c r="F107389" i="1"/>
  <c r="F107388" i="1"/>
  <c r="F107387" i="1"/>
  <c r="F107386" i="1"/>
  <c r="F107385" i="1"/>
  <c r="F107384" i="1"/>
  <c r="F107383" i="1"/>
  <c r="F107382" i="1"/>
  <c r="F107381" i="1"/>
  <c r="F107380" i="1"/>
  <c r="F107379" i="1"/>
  <c r="F107378" i="1"/>
  <c r="F107377" i="1"/>
  <c r="F107376" i="1"/>
  <c r="F107375" i="1"/>
  <c r="F107374" i="1"/>
  <c r="F107373" i="1"/>
  <c r="F107372" i="1"/>
  <c r="F107371" i="1"/>
  <c r="F107370" i="1"/>
  <c r="F107369" i="1"/>
  <c r="F107368" i="1"/>
  <c r="F107367" i="1"/>
  <c r="F107366" i="1"/>
  <c r="F107365" i="1"/>
  <c r="F107364" i="1"/>
  <c r="F107363" i="1"/>
  <c r="F107362" i="1"/>
  <c r="F107361" i="1"/>
  <c r="F107360" i="1"/>
  <c r="F107359" i="1"/>
  <c r="F107358" i="1"/>
  <c r="F107357" i="1"/>
  <c r="F107356" i="1"/>
  <c r="F107355" i="1"/>
  <c r="F107354" i="1"/>
  <c r="F107353" i="1"/>
  <c r="F107352" i="1"/>
  <c r="F107351" i="1"/>
  <c r="F107350" i="1"/>
  <c r="F107349" i="1"/>
  <c r="F107348" i="1"/>
  <c r="F107347" i="1"/>
  <c r="F107346" i="1"/>
  <c r="F107345" i="1"/>
  <c r="F107344" i="1"/>
  <c r="F107343" i="1"/>
  <c r="F107342" i="1"/>
  <c r="F107341" i="1"/>
  <c r="F107340" i="1"/>
  <c r="F107339" i="1"/>
  <c r="F107338" i="1"/>
  <c r="F107337" i="1"/>
  <c r="F107336" i="1"/>
  <c r="F107335" i="1"/>
  <c r="F107334" i="1"/>
  <c r="F107333" i="1"/>
  <c r="F107332" i="1"/>
  <c r="F107331" i="1"/>
  <c r="F107330" i="1"/>
  <c r="F107329" i="1"/>
  <c r="F107328" i="1"/>
  <c r="F107327" i="1"/>
  <c r="F107326" i="1"/>
  <c r="F107325" i="1"/>
  <c r="F107324" i="1"/>
  <c r="F107323" i="1"/>
  <c r="F107322" i="1"/>
  <c r="F107321" i="1"/>
  <c r="F107320" i="1"/>
  <c r="F107319" i="1"/>
  <c r="F107318" i="1"/>
  <c r="F107317" i="1"/>
  <c r="F107316" i="1"/>
  <c r="F107315" i="1"/>
  <c r="F107314" i="1"/>
  <c r="F107313" i="1"/>
  <c r="F107312" i="1"/>
  <c r="F107311" i="1"/>
  <c r="F107310" i="1"/>
  <c r="F107309" i="1"/>
  <c r="F107308" i="1"/>
  <c r="F107307" i="1"/>
  <c r="F107306" i="1"/>
  <c r="F107305" i="1"/>
  <c r="F107304" i="1"/>
  <c r="F107303" i="1"/>
  <c r="F107302" i="1"/>
  <c r="F107301" i="1"/>
  <c r="F107300" i="1"/>
  <c r="F107299" i="1"/>
  <c r="F107298" i="1"/>
  <c r="F107297" i="1"/>
  <c r="F107296" i="1"/>
  <c r="F107295" i="1"/>
  <c r="F107294" i="1"/>
  <c r="F107293" i="1"/>
  <c r="F107292" i="1"/>
  <c r="F107291" i="1"/>
  <c r="F107290" i="1"/>
  <c r="F107289" i="1"/>
  <c r="F107288" i="1"/>
  <c r="F107287" i="1"/>
  <c r="F107286" i="1"/>
  <c r="F107285" i="1"/>
  <c r="F107284" i="1"/>
  <c r="F107283" i="1"/>
  <c r="F107282" i="1"/>
  <c r="F107281" i="1"/>
  <c r="F107280" i="1"/>
  <c r="F107279" i="1"/>
  <c r="F107278" i="1"/>
  <c r="F107277" i="1"/>
  <c r="F107276" i="1"/>
  <c r="F107275" i="1"/>
  <c r="F107274" i="1"/>
  <c r="F107273" i="1"/>
  <c r="F107272" i="1"/>
  <c r="F107271" i="1"/>
  <c r="F107270" i="1"/>
  <c r="F107269" i="1"/>
  <c r="F107268" i="1"/>
  <c r="F107267" i="1"/>
  <c r="F107266" i="1"/>
  <c r="F107265" i="1"/>
  <c r="F107264" i="1"/>
  <c r="F107263" i="1"/>
  <c r="F107262" i="1"/>
  <c r="F107261" i="1"/>
  <c r="F107260" i="1"/>
  <c r="F107259" i="1"/>
  <c r="F107258" i="1"/>
  <c r="F107257" i="1"/>
  <c r="F107256" i="1"/>
  <c r="F107255" i="1"/>
  <c r="F107254" i="1"/>
  <c r="F107253" i="1"/>
  <c r="F107252" i="1"/>
  <c r="F107251" i="1"/>
  <c r="F107250" i="1"/>
  <c r="F107249" i="1"/>
  <c r="F107248" i="1"/>
  <c r="F107247" i="1"/>
  <c r="F107246" i="1"/>
  <c r="F107245" i="1"/>
  <c r="F107244" i="1"/>
  <c r="F107243" i="1"/>
  <c r="F107242" i="1"/>
  <c r="F107241" i="1"/>
  <c r="F107240" i="1"/>
  <c r="F107239" i="1"/>
  <c r="F107238" i="1"/>
  <c r="F107237" i="1"/>
  <c r="F107236" i="1"/>
  <c r="F107235" i="1"/>
  <c r="F107234" i="1"/>
  <c r="F107233" i="1"/>
  <c r="F107232" i="1"/>
  <c r="F107231" i="1"/>
  <c r="F107230" i="1"/>
  <c r="F107229" i="1"/>
  <c r="F107228" i="1"/>
  <c r="F107227" i="1"/>
  <c r="F107226" i="1"/>
  <c r="F107225" i="1"/>
  <c r="F107224" i="1"/>
  <c r="F107223" i="1"/>
  <c r="F107222" i="1"/>
  <c r="F107221" i="1"/>
  <c r="F107220" i="1"/>
  <c r="F107219" i="1"/>
  <c r="F107218" i="1"/>
  <c r="F107217" i="1"/>
  <c r="F107216" i="1"/>
  <c r="F107215" i="1"/>
  <c r="F107214" i="1"/>
  <c r="F107213" i="1"/>
  <c r="F107212" i="1"/>
  <c r="F107211" i="1"/>
  <c r="F107210" i="1"/>
  <c r="F107209" i="1"/>
  <c r="F107208" i="1"/>
  <c r="F107207" i="1"/>
  <c r="F107206" i="1"/>
  <c r="F107205" i="1"/>
  <c r="F107204" i="1"/>
  <c r="F107203" i="1"/>
  <c r="F107202" i="1"/>
  <c r="F107201" i="1"/>
  <c r="F107200" i="1"/>
  <c r="F107199" i="1"/>
  <c r="F107198" i="1"/>
  <c r="F107197" i="1"/>
  <c r="F107196" i="1"/>
  <c r="F107195" i="1"/>
  <c r="F107194" i="1"/>
  <c r="F107193" i="1"/>
  <c r="F107192" i="1"/>
  <c r="F107191" i="1"/>
  <c r="F107190" i="1"/>
  <c r="F107189" i="1"/>
  <c r="F107188" i="1"/>
  <c r="F107187" i="1"/>
  <c r="F107186" i="1"/>
  <c r="F107185" i="1"/>
  <c r="F107184" i="1"/>
  <c r="F107183" i="1"/>
  <c r="F107182" i="1"/>
  <c r="F107181" i="1"/>
  <c r="F107180" i="1"/>
  <c r="F107179" i="1"/>
  <c r="F107178" i="1"/>
  <c r="F107177" i="1"/>
  <c r="F107176" i="1"/>
  <c r="F107175" i="1"/>
  <c r="F107174" i="1"/>
  <c r="F107173" i="1"/>
  <c r="F107172" i="1"/>
  <c r="F107171" i="1"/>
  <c r="F107170" i="1"/>
  <c r="F107169" i="1"/>
  <c r="F107168" i="1"/>
  <c r="F107167" i="1"/>
  <c r="F107166" i="1"/>
  <c r="F107165" i="1"/>
  <c r="F107164" i="1"/>
  <c r="F107163" i="1"/>
  <c r="F107162" i="1"/>
  <c r="F107161" i="1"/>
  <c r="F107160" i="1"/>
  <c r="F107159" i="1"/>
  <c r="F107158" i="1"/>
  <c r="F107157" i="1"/>
  <c r="F107156" i="1"/>
  <c r="F107155" i="1"/>
  <c r="F107154" i="1"/>
  <c r="F107153" i="1"/>
  <c r="F107152" i="1"/>
  <c r="F107151" i="1"/>
  <c r="F107150" i="1"/>
  <c r="F107149" i="1"/>
  <c r="F107148" i="1"/>
  <c r="F107147" i="1"/>
  <c r="F107146" i="1"/>
  <c r="F107145" i="1"/>
  <c r="F107144" i="1"/>
  <c r="F107143" i="1"/>
  <c r="F107142" i="1"/>
  <c r="F107141" i="1"/>
  <c r="F107140" i="1"/>
  <c r="F107139" i="1"/>
  <c r="F107138" i="1"/>
  <c r="F107137" i="1"/>
  <c r="F107136" i="1"/>
  <c r="F107135" i="1"/>
  <c r="F107134" i="1"/>
  <c r="F107133" i="1"/>
  <c r="F107132" i="1"/>
  <c r="F107131" i="1"/>
  <c r="F107130" i="1"/>
  <c r="F107129" i="1"/>
  <c r="F107128" i="1"/>
  <c r="F107127" i="1"/>
  <c r="F107126" i="1"/>
  <c r="F107125" i="1"/>
  <c r="F107124" i="1"/>
  <c r="F107123" i="1"/>
  <c r="F107122" i="1"/>
  <c r="F107121" i="1"/>
  <c r="F107120" i="1"/>
  <c r="F107119" i="1"/>
  <c r="F107118" i="1"/>
  <c r="F107117" i="1"/>
  <c r="F107116" i="1"/>
  <c r="F107115" i="1"/>
  <c r="F107114" i="1"/>
  <c r="F107113" i="1"/>
  <c r="F107112" i="1"/>
  <c r="F107111" i="1"/>
  <c r="F107110" i="1"/>
  <c r="F107109" i="1"/>
  <c r="F107108" i="1"/>
  <c r="F107107" i="1"/>
  <c r="F107106" i="1"/>
  <c r="F107105" i="1"/>
  <c r="F107104" i="1"/>
  <c r="F107103" i="1"/>
  <c r="F107102" i="1"/>
  <c r="F107101" i="1"/>
  <c r="F107100" i="1"/>
  <c r="F107099" i="1"/>
  <c r="F107098" i="1"/>
  <c r="F107097" i="1"/>
  <c r="F107096" i="1"/>
  <c r="F107095" i="1"/>
  <c r="F107094" i="1"/>
  <c r="F107093" i="1"/>
  <c r="F107092" i="1"/>
  <c r="F107091" i="1"/>
  <c r="F107090" i="1"/>
  <c r="F107089" i="1"/>
  <c r="F107088" i="1"/>
  <c r="F107087" i="1"/>
  <c r="F107086" i="1"/>
  <c r="F107085" i="1"/>
  <c r="F107084" i="1"/>
  <c r="F107083" i="1"/>
  <c r="F107082" i="1"/>
  <c r="F107081" i="1"/>
  <c r="F107080" i="1"/>
  <c r="F107079" i="1"/>
  <c r="F107078" i="1"/>
  <c r="F107077" i="1"/>
  <c r="F107076" i="1"/>
  <c r="F107075" i="1"/>
  <c r="F107074" i="1"/>
  <c r="F107073" i="1"/>
  <c r="F107072" i="1"/>
  <c r="F107071" i="1"/>
  <c r="F107070" i="1"/>
  <c r="F107069" i="1"/>
  <c r="F107068" i="1"/>
  <c r="F107067" i="1"/>
  <c r="F107066" i="1"/>
  <c r="F107065" i="1"/>
  <c r="F107064" i="1"/>
  <c r="F107063" i="1"/>
  <c r="F107062" i="1"/>
  <c r="F107061" i="1"/>
  <c r="F107060" i="1"/>
  <c r="F107059" i="1"/>
  <c r="F107058" i="1"/>
  <c r="F107057" i="1"/>
  <c r="F107056" i="1"/>
  <c r="F107055" i="1"/>
  <c r="F107054" i="1"/>
  <c r="F107053" i="1"/>
  <c r="F107052" i="1"/>
  <c r="F107051" i="1"/>
  <c r="F107050" i="1"/>
  <c r="F107049" i="1"/>
  <c r="F107048" i="1"/>
  <c r="F107047" i="1"/>
  <c r="F107046" i="1"/>
  <c r="F107045" i="1"/>
  <c r="F107044" i="1"/>
  <c r="F107043" i="1"/>
  <c r="F107042" i="1"/>
  <c r="F107041" i="1"/>
  <c r="F107040" i="1"/>
  <c r="F107039" i="1"/>
  <c r="F107038" i="1"/>
  <c r="F107037" i="1"/>
  <c r="F107036" i="1"/>
  <c r="F107035" i="1"/>
  <c r="F107034" i="1"/>
  <c r="F107033" i="1"/>
  <c r="F107032" i="1"/>
  <c r="F107031" i="1"/>
  <c r="F107030" i="1"/>
  <c r="F107029" i="1"/>
  <c r="F107028" i="1"/>
  <c r="F107027" i="1"/>
  <c r="F107026" i="1"/>
  <c r="F107025" i="1"/>
  <c r="F107024" i="1"/>
  <c r="F107023" i="1"/>
  <c r="F107022" i="1"/>
  <c r="F107021" i="1"/>
  <c r="F107020" i="1"/>
  <c r="F107019" i="1"/>
  <c r="F107018" i="1"/>
  <c r="F107017" i="1"/>
  <c r="F107016" i="1"/>
  <c r="F107015" i="1"/>
  <c r="F107014" i="1"/>
  <c r="F107013" i="1"/>
  <c r="F107012" i="1"/>
  <c r="F107011" i="1"/>
  <c r="F107010" i="1"/>
  <c r="F107009" i="1"/>
  <c r="F107008" i="1"/>
  <c r="F107007" i="1"/>
  <c r="F107006" i="1"/>
  <c r="F107005" i="1"/>
  <c r="F107004" i="1"/>
  <c r="F107003" i="1"/>
  <c r="F107002" i="1"/>
  <c r="F107001" i="1"/>
  <c r="F107000" i="1"/>
  <c r="F106999" i="1"/>
  <c r="F106998" i="1"/>
  <c r="F106997" i="1"/>
  <c r="F106996" i="1"/>
  <c r="F106995" i="1"/>
  <c r="F106994" i="1"/>
  <c r="F106993" i="1"/>
  <c r="F106992" i="1"/>
  <c r="F106991" i="1"/>
  <c r="F106990" i="1"/>
  <c r="F106989" i="1"/>
  <c r="F106988" i="1"/>
  <c r="F106987" i="1"/>
  <c r="F106986" i="1"/>
  <c r="F106985" i="1"/>
  <c r="F106984" i="1"/>
  <c r="F106983" i="1"/>
  <c r="F106982" i="1"/>
  <c r="F106981" i="1"/>
  <c r="F106980" i="1"/>
  <c r="F106979" i="1"/>
  <c r="F106978" i="1"/>
  <c r="F106977" i="1"/>
  <c r="F106976" i="1"/>
  <c r="F106975" i="1"/>
  <c r="F106974" i="1"/>
  <c r="F106973" i="1"/>
  <c r="F106972" i="1"/>
  <c r="F106971" i="1"/>
  <c r="F106970" i="1"/>
  <c r="F106969" i="1"/>
  <c r="F106968" i="1"/>
  <c r="F106967" i="1"/>
  <c r="F106966" i="1"/>
  <c r="F106965" i="1"/>
  <c r="F106964" i="1"/>
  <c r="F106963" i="1"/>
  <c r="F106962" i="1"/>
  <c r="F106961" i="1"/>
  <c r="F106960" i="1"/>
  <c r="F106959" i="1"/>
  <c r="F106958" i="1"/>
  <c r="F106957" i="1"/>
  <c r="F106956" i="1"/>
  <c r="F106955" i="1"/>
  <c r="F106954" i="1"/>
  <c r="F106953" i="1"/>
  <c r="F106952" i="1"/>
  <c r="F106951" i="1"/>
  <c r="F106950" i="1"/>
  <c r="F106949" i="1"/>
  <c r="F106948" i="1"/>
  <c r="F106947" i="1"/>
  <c r="F106946" i="1"/>
  <c r="F106945" i="1"/>
  <c r="F106944" i="1"/>
  <c r="F106943" i="1"/>
  <c r="F106942" i="1"/>
  <c r="F106941" i="1"/>
  <c r="F106940" i="1"/>
  <c r="F106939" i="1"/>
  <c r="F106938" i="1"/>
  <c r="F106937" i="1"/>
  <c r="F106936" i="1"/>
  <c r="F106935" i="1"/>
  <c r="F106934" i="1"/>
  <c r="F106933" i="1"/>
  <c r="F106932" i="1"/>
  <c r="F106931" i="1"/>
  <c r="F106930" i="1"/>
  <c r="F106929" i="1"/>
  <c r="F106928" i="1"/>
  <c r="F106927" i="1"/>
  <c r="F106926" i="1"/>
  <c r="F106925" i="1"/>
  <c r="F106924" i="1"/>
  <c r="F106923" i="1"/>
  <c r="F106922" i="1"/>
  <c r="F106921" i="1"/>
  <c r="F106920" i="1"/>
  <c r="F106919" i="1"/>
  <c r="F106918" i="1"/>
  <c r="F106917" i="1"/>
  <c r="F106916" i="1"/>
  <c r="F106915" i="1"/>
  <c r="F106914" i="1"/>
  <c r="F106913" i="1"/>
  <c r="F106912" i="1"/>
  <c r="F106911" i="1"/>
  <c r="F106910" i="1"/>
  <c r="F106909" i="1"/>
  <c r="F106908" i="1"/>
  <c r="F106907" i="1"/>
  <c r="F106906" i="1"/>
  <c r="F106905" i="1"/>
  <c r="F106904" i="1"/>
  <c r="F106903" i="1"/>
  <c r="F106902" i="1"/>
  <c r="F106901" i="1"/>
  <c r="F106900" i="1"/>
  <c r="F106899" i="1"/>
  <c r="F106898" i="1"/>
  <c r="F106897" i="1"/>
  <c r="F106896" i="1"/>
  <c r="F106895" i="1"/>
  <c r="F106894" i="1"/>
  <c r="F106893" i="1"/>
  <c r="F106892" i="1"/>
  <c r="F106891" i="1"/>
  <c r="F106890" i="1"/>
  <c r="F106889" i="1"/>
  <c r="F106888" i="1"/>
  <c r="F106887" i="1"/>
  <c r="F106886" i="1"/>
  <c r="F106885" i="1"/>
  <c r="F106884" i="1"/>
  <c r="F106883" i="1"/>
  <c r="F106882" i="1"/>
  <c r="F106881" i="1"/>
  <c r="F106880" i="1"/>
  <c r="F106879" i="1"/>
  <c r="F106878" i="1"/>
  <c r="F106877" i="1"/>
  <c r="F106876" i="1"/>
  <c r="F106875" i="1"/>
  <c r="F106874" i="1"/>
  <c r="F106873" i="1"/>
  <c r="F106872" i="1"/>
  <c r="F106871" i="1"/>
  <c r="F106870" i="1"/>
  <c r="F106869" i="1"/>
  <c r="F106868" i="1"/>
  <c r="F106867" i="1"/>
  <c r="F106866" i="1"/>
  <c r="F106865" i="1"/>
  <c r="F106864" i="1"/>
  <c r="F106863" i="1"/>
  <c r="F106862" i="1"/>
  <c r="F106861" i="1"/>
  <c r="F106860" i="1"/>
  <c r="F106859" i="1"/>
  <c r="F106858" i="1"/>
  <c r="F106857" i="1"/>
  <c r="F106856" i="1"/>
  <c r="F106855" i="1"/>
  <c r="F106854" i="1"/>
  <c r="F106853" i="1"/>
  <c r="F106852" i="1"/>
  <c r="F106851" i="1"/>
  <c r="F106850" i="1"/>
  <c r="F106849" i="1"/>
  <c r="F106848" i="1"/>
  <c r="F106847" i="1"/>
  <c r="F106846" i="1"/>
  <c r="F106845" i="1"/>
  <c r="F106844" i="1"/>
  <c r="F106843" i="1"/>
  <c r="F106842" i="1"/>
  <c r="F106841" i="1"/>
  <c r="F106840" i="1"/>
  <c r="F106839" i="1"/>
  <c r="F106838" i="1"/>
  <c r="F106837" i="1"/>
  <c r="F106836" i="1"/>
  <c r="F106835" i="1"/>
  <c r="F106834" i="1"/>
  <c r="F106833" i="1"/>
  <c r="F106832" i="1"/>
  <c r="F106831" i="1"/>
  <c r="F106830" i="1"/>
  <c r="F106829" i="1"/>
  <c r="F106828" i="1"/>
  <c r="F106827" i="1"/>
  <c r="F106826" i="1"/>
  <c r="F106825" i="1"/>
  <c r="F106824" i="1"/>
  <c r="F106823" i="1"/>
  <c r="F106822" i="1"/>
  <c r="F106821" i="1"/>
  <c r="F106820" i="1"/>
  <c r="F106819" i="1"/>
  <c r="F106818" i="1"/>
  <c r="F106817" i="1"/>
  <c r="F106816" i="1"/>
  <c r="F106815" i="1"/>
  <c r="F106814" i="1"/>
  <c r="F106813" i="1"/>
  <c r="F106812" i="1"/>
  <c r="F106811" i="1"/>
  <c r="F106810" i="1"/>
  <c r="F106809" i="1"/>
  <c r="F106808" i="1"/>
  <c r="F106807" i="1"/>
  <c r="F106806" i="1"/>
  <c r="F106805" i="1"/>
  <c r="F106804" i="1"/>
  <c r="F106803" i="1"/>
  <c r="F106802" i="1"/>
  <c r="F106801" i="1"/>
  <c r="F106800" i="1"/>
  <c r="F106799" i="1"/>
  <c r="F106798" i="1"/>
  <c r="F106797" i="1"/>
  <c r="F106796" i="1"/>
  <c r="F106795" i="1"/>
  <c r="F106794" i="1"/>
  <c r="F106793" i="1"/>
  <c r="F106792" i="1"/>
  <c r="F106791" i="1"/>
  <c r="F106790" i="1"/>
  <c r="F106789" i="1"/>
  <c r="F106788" i="1"/>
  <c r="F106787" i="1"/>
  <c r="F106786" i="1"/>
  <c r="F106785" i="1"/>
  <c r="F106784" i="1"/>
  <c r="F106783" i="1"/>
  <c r="F106782" i="1"/>
  <c r="F106781" i="1"/>
  <c r="F106780" i="1"/>
  <c r="F106779" i="1"/>
  <c r="F106778" i="1"/>
  <c r="F106777" i="1"/>
  <c r="F106776" i="1"/>
  <c r="F106775" i="1"/>
  <c r="F106774" i="1"/>
  <c r="F106773" i="1"/>
  <c r="F106772" i="1"/>
  <c r="F106771" i="1"/>
  <c r="F106770" i="1"/>
  <c r="F106769" i="1"/>
  <c r="F106768" i="1"/>
  <c r="F106767" i="1"/>
  <c r="F106766" i="1"/>
  <c r="F106765" i="1"/>
  <c r="F106764" i="1"/>
  <c r="F106763" i="1"/>
  <c r="F106762" i="1"/>
  <c r="F106761" i="1"/>
  <c r="F106760" i="1"/>
  <c r="F106759" i="1"/>
  <c r="F106758" i="1"/>
  <c r="F106757" i="1"/>
  <c r="F106756" i="1"/>
  <c r="F106755" i="1"/>
  <c r="F106754" i="1"/>
  <c r="F106753" i="1"/>
  <c r="F106752" i="1"/>
  <c r="F106751" i="1"/>
  <c r="F106750" i="1"/>
  <c r="F106749" i="1"/>
  <c r="F106748" i="1"/>
  <c r="F106747" i="1"/>
  <c r="F106746" i="1"/>
  <c r="F106745" i="1"/>
  <c r="F106744" i="1"/>
  <c r="F106743" i="1"/>
  <c r="F106742" i="1"/>
  <c r="F106741" i="1"/>
  <c r="F106740" i="1"/>
  <c r="F106739" i="1"/>
  <c r="F106738" i="1"/>
  <c r="F106737" i="1"/>
  <c r="F106736" i="1"/>
  <c r="F106735" i="1"/>
  <c r="F106734" i="1"/>
  <c r="F106733" i="1"/>
  <c r="F106732" i="1"/>
  <c r="F106731" i="1"/>
  <c r="F106730" i="1"/>
  <c r="F106729" i="1"/>
  <c r="F106728" i="1"/>
  <c r="F106727" i="1"/>
  <c r="F106726" i="1"/>
  <c r="F106725" i="1"/>
  <c r="F106724" i="1"/>
  <c r="F106723" i="1"/>
  <c r="F106722" i="1"/>
  <c r="F106721" i="1"/>
  <c r="F106720" i="1"/>
  <c r="F106719" i="1"/>
  <c r="F106718" i="1"/>
  <c r="F106717" i="1"/>
  <c r="F106716" i="1"/>
  <c r="F106715" i="1"/>
  <c r="F106714" i="1"/>
  <c r="F106713" i="1"/>
  <c r="F106712" i="1"/>
  <c r="F106711" i="1"/>
  <c r="F106710" i="1"/>
  <c r="F106709" i="1"/>
  <c r="F106708" i="1"/>
  <c r="F106707" i="1"/>
  <c r="F106706" i="1"/>
  <c r="F106705" i="1"/>
  <c r="F106704" i="1"/>
  <c r="F106703" i="1"/>
  <c r="F106702" i="1"/>
  <c r="F106701" i="1"/>
  <c r="F106700" i="1"/>
  <c r="F106699" i="1"/>
  <c r="F106698" i="1"/>
  <c r="F106697" i="1"/>
  <c r="F106696" i="1"/>
  <c r="F106695" i="1"/>
  <c r="F106694" i="1"/>
  <c r="F106693" i="1"/>
  <c r="F106692" i="1"/>
  <c r="F106691" i="1"/>
  <c r="F106690" i="1"/>
  <c r="F106689" i="1"/>
  <c r="F106688" i="1"/>
  <c r="F106687" i="1"/>
  <c r="F106686" i="1"/>
  <c r="F106685" i="1"/>
  <c r="F106684" i="1"/>
  <c r="F106683" i="1"/>
  <c r="F106682" i="1"/>
  <c r="F106681" i="1"/>
  <c r="F106680" i="1"/>
  <c r="F106679" i="1"/>
  <c r="F106678" i="1"/>
  <c r="F106677" i="1"/>
  <c r="F106676" i="1"/>
  <c r="F106675" i="1"/>
  <c r="F106674" i="1"/>
  <c r="F106673" i="1"/>
  <c r="F106672" i="1"/>
  <c r="F106671" i="1"/>
  <c r="F106670" i="1"/>
  <c r="F106669" i="1"/>
  <c r="F106668" i="1"/>
  <c r="F106667" i="1"/>
  <c r="F106666" i="1"/>
  <c r="F106665" i="1"/>
  <c r="F106664" i="1"/>
  <c r="F106663" i="1"/>
  <c r="F106662" i="1"/>
  <c r="F106661" i="1"/>
  <c r="F106660" i="1"/>
  <c r="F106659" i="1"/>
  <c r="F106658" i="1"/>
  <c r="F106657" i="1"/>
  <c r="F106656" i="1"/>
  <c r="F106655" i="1"/>
  <c r="F106654" i="1"/>
  <c r="F106653" i="1"/>
  <c r="F106652" i="1"/>
  <c r="F106651" i="1"/>
  <c r="F106650" i="1"/>
  <c r="F106649" i="1"/>
  <c r="F106648" i="1"/>
  <c r="F106647" i="1"/>
  <c r="F106646" i="1"/>
  <c r="F106645" i="1"/>
  <c r="F106644" i="1"/>
  <c r="F106643" i="1"/>
  <c r="F106642" i="1"/>
  <c r="F106641" i="1"/>
  <c r="F106640" i="1"/>
  <c r="F106639" i="1"/>
  <c r="F106638" i="1"/>
  <c r="F106637" i="1"/>
  <c r="F106636" i="1"/>
  <c r="F106635" i="1"/>
  <c r="F106634" i="1"/>
  <c r="F106633" i="1"/>
  <c r="F106632" i="1"/>
  <c r="F106631" i="1"/>
  <c r="F106630" i="1"/>
  <c r="F106629" i="1"/>
  <c r="F106628" i="1"/>
  <c r="F106627" i="1"/>
  <c r="F106626" i="1"/>
  <c r="F106625" i="1"/>
  <c r="F106624" i="1"/>
  <c r="F106623" i="1"/>
  <c r="F106622" i="1"/>
  <c r="F106621" i="1"/>
  <c r="F106620" i="1"/>
  <c r="F106619" i="1"/>
  <c r="F106618" i="1"/>
  <c r="F106617" i="1"/>
  <c r="F106616" i="1"/>
  <c r="F106615" i="1"/>
  <c r="F106614" i="1"/>
  <c r="F106613" i="1"/>
  <c r="F106612" i="1"/>
  <c r="F106611" i="1"/>
  <c r="F106610" i="1"/>
  <c r="F106609" i="1"/>
  <c r="F106608" i="1"/>
  <c r="F106607" i="1"/>
  <c r="F106606" i="1"/>
  <c r="F106605" i="1"/>
  <c r="F106604" i="1"/>
  <c r="F106603" i="1"/>
  <c r="F106602" i="1"/>
  <c r="F106601" i="1"/>
  <c r="F106600" i="1"/>
  <c r="F106599" i="1"/>
  <c r="F106598" i="1"/>
  <c r="F106597" i="1"/>
  <c r="F106596" i="1"/>
  <c r="F106595" i="1"/>
  <c r="F106594" i="1"/>
  <c r="F106593" i="1"/>
  <c r="F106592" i="1"/>
  <c r="F106591" i="1"/>
  <c r="F106590" i="1"/>
  <c r="F106589" i="1"/>
  <c r="F106588" i="1"/>
  <c r="F106587" i="1"/>
  <c r="F106586" i="1"/>
  <c r="F106585" i="1"/>
  <c r="F106584" i="1"/>
  <c r="F106583" i="1"/>
  <c r="F106582" i="1"/>
  <c r="F106581" i="1"/>
  <c r="F106580" i="1"/>
  <c r="F106579" i="1"/>
  <c r="F106578" i="1"/>
  <c r="F106577" i="1"/>
  <c r="F106576" i="1"/>
  <c r="F106575" i="1"/>
  <c r="F106574" i="1"/>
  <c r="F106573" i="1"/>
  <c r="F106572" i="1"/>
  <c r="F106571" i="1"/>
  <c r="F106570" i="1"/>
  <c r="F106569" i="1"/>
  <c r="F106568" i="1"/>
  <c r="F106567" i="1"/>
  <c r="F106566" i="1"/>
  <c r="F106565" i="1"/>
  <c r="F106564" i="1"/>
  <c r="F106563" i="1"/>
  <c r="F106562" i="1"/>
  <c r="F106561" i="1"/>
  <c r="F106560" i="1"/>
  <c r="F106559" i="1"/>
  <c r="F106558" i="1"/>
  <c r="F106557" i="1"/>
  <c r="F106556" i="1"/>
  <c r="F106555" i="1"/>
  <c r="F106554" i="1"/>
  <c r="F106553" i="1"/>
  <c r="F106552" i="1"/>
  <c r="F106551" i="1"/>
  <c r="F106550" i="1"/>
  <c r="F106549" i="1"/>
  <c r="F106548" i="1"/>
  <c r="F106547" i="1"/>
  <c r="F106546" i="1"/>
  <c r="F106545" i="1"/>
  <c r="F106544" i="1"/>
  <c r="F106543" i="1"/>
  <c r="F106542" i="1"/>
  <c r="F106541" i="1"/>
  <c r="F106540" i="1"/>
  <c r="F106539" i="1"/>
  <c r="F106538" i="1"/>
  <c r="F106537" i="1"/>
  <c r="F106536" i="1"/>
  <c r="F106535" i="1"/>
  <c r="F106534" i="1"/>
  <c r="F106533" i="1"/>
  <c r="F106532" i="1"/>
  <c r="F106531" i="1"/>
  <c r="F106530" i="1"/>
  <c r="F106529" i="1"/>
  <c r="F106528" i="1"/>
  <c r="F106527" i="1"/>
  <c r="F106526" i="1"/>
  <c r="F106525" i="1"/>
  <c r="F106524" i="1"/>
  <c r="F106523" i="1"/>
  <c r="F106522" i="1"/>
  <c r="F106521" i="1"/>
  <c r="F106520" i="1"/>
  <c r="F106519" i="1"/>
  <c r="F106518" i="1"/>
  <c r="F106517" i="1"/>
  <c r="F106516" i="1"/>
  <c r="F106515" i="1"/>
  <c r="F106514" i="1"/>
  <c r="F106513" i="1"/>
  <c r="F106512" i="1"/>
  <c r="F106511" i="1"/>
  <c r="F106510" i="1"/>
  <c r="F106509" i="1"/>
  <c r="F106508" i="1"/>
  <c r="F106507" i="1"/>
  <c r="F106506" i="1"/>
  <c r="F106505" i="1"/>
  <c r="F106504" i="1"/>
  <c r="F106503" i="1"/>
  <c r="F106502" i="1"/>
  <c r="F106501" i="1"/>
  <c r="F106500" i="1"/>
  <c r="F106499" i="1"/>
  <c r="F106498" i="1"/>
  <c r="F106497" i="1"/>
  <c r="F106496" i="1"/>
  <c r="F106495" i="1"/>
  <c r="F106494" i="1"/>
  <c r="F106493" i="1"/>
  <c r="F106492" i="1"/>
  <c r="F106491" i="1"/>
  <c r="F106490" i="1"/>
  <c r="F106489" i="1"/>
  <c r="F106488" i="1"/>
  <c r="F106487" i="1"/>
  <c r="F106486" i="1"/>
  <c r="F106485" i="1"/>
  <c r="F106484" i="1"/>
  <c r="F106483" i="1"/>
  <c r="F106482" i="1"/>
  <c r="F106481" i="1"/>
  <c r="F106480" i="1"/>
  <c r="F106479" i="1"/>
  <c r="F106478" i="1"/>
  <c r="F106477" i="1"/>
  <c r="F106476" i="1"/>
  <c r="F106475" i="1"/>
  <c r="F106474" i="1"/>
  <c r="F106473" i="1"/>
  <c r="F106472" i="1"/>
  <c r="F106471" i="1"/>
  <c r="F106470" i="1"/>
  <c r="F106469" i="1"/>
  <c r="F106468" i="1"/>
  <c r="F106467" i="1"/>
  <c r="F106466" i="1"/>
  <c r="F106465" i="1"/>
  <c r="F106464" i="1"/>
  <c r="F106463" i="1"/>
  <c r="F106462" i="1"/>
  <c r="F106461" i="1"/>
  <c r="F106460" i="1"/>
  <c r="F106459" i="1"/>
  <c r="F106458" i="1"/>
  <c r="F106457" i="1"/>
  <c r="F106456" i="1"/>
  <c r="F106455" i="1"/>
  <c r="F106454" i="1"/>
  <c r="F106453" i="1"/>
  <c r="F106452" i="1"/>
  <c r="F106451" i="1"/>
  <c r="F106450" i="1"/>
  <c r="F106449" i="1"/>
  <c r="F106448" i="1"/>
  <c r="F106447" i="1"/>
  <c r="F106446" i="1"/>
  <c r="F106445" i="1"/>
  <c r="F106444" i="1"/>
  <c r="F106443" i="1"/>
  <c r="F106442" i="1"/>
  <c r="F106441" i="1"/>
  <c r="F106440" i="1"/>
  <c r="F106439" i="1"/>
  <c r="F106438" i="1"/>
  <c r="F106437" i="1"/>
  <c r="F106436" i="1"/>
  <c r="F106435" i="1"/>
  <c r="F106434" i="1"/>
  <c r="F106433" i="1"/>
  <c r="F106432" i="1"/>
  <c r="F106431" i="1"/>
  <c r="F106430" i="1"/>
  <c r="F106429" i="1"/>
  <c r="F106428" i="1"/>
  <c r="F106427" i="1"/>
  <c r="F106426" i="1"/>
  <c r="F106425" i="1"/>
  <c r="F106424" i="1"/>
  <c r="F106423" i="1"/>
  <c r="F106422" i="1"/>
  <c r="F106421" i="1"/>
  <c r="F106420" i="1"/>
  <c r="F106419" i="1"/>
  <c r="F106418" i="1"/>
  <c r="F106417" i="1"/>
  <c r="F106416" i="1"/>
  <c r="F106415" i="1"/>
  <c r="F106414" i="1"/>
  <c r="F106413" i="1"/>
  <c r="F106412" i="1"/>
  <c r="F106411" i="1"/>
  <c r="F106410" i="1"/>
  <c r="F106409" i="1"/>
  <c r="F106408" i="1"/>
  <c r="F106407" i="1"/>
  <c r="F106406" i="1"/>
  <c r="F106405" i="1"/>
  <c r="F106404" i="1"/>
  <c r="F106403" i="1"/>
  <c r="F106402" i="1"/>
  <c r="F106401" i="1"/>
  <c r="F106400" i="1"/>
  <c r="F106399" i="1"/>
  <c r="F106398" i="1"/>
  <c r="F106397" i="1"/>
  <c r="F106396" i="1"/>
  <c r="F106395" i="1"/>
  <c r="F106394" i="1"/>
  <c r="F106393" i="1"/>
  <c r="F106392" i="1"/>
  <c r="F106391" i="1"/>
  <c r="F106390" i="1"/>
  <c r="F106389" i="1"/>
  <c r="F106388" i="1"/>
  <c r="F106387" i="1"/>
  <c r="F106386" i="1"/>
  <c r="F106385" i="1"/>
  <c r="F106384" i="1"/>
  <c r="F106383" i="1"/>
  <c r="F106382" i="1"/>
  <c r="F106381" i="1"/>
  <c r="F106380" i="1"/>
  <c r="F106379" i="1"/>
  <c r="F106378" i="1"/>
  <c r="F106377" i="1"/>
  <c r="F106376" i="1"/>
  <c r="F106375" i="1"/>
  <c r="F106374" i="1"/>
  <c r="F106373" i="1"/>
  <c r="F106372" i="1"/>
  <c r="F106371" i="1"/>
  <c r="F106370" i="1"/>
  <c r="F106369" i="1"/>
  <c r="F106368" i="1"/>
  <c r="F106367" i="1"/>
  <c r="F106366" i="1"/>
  <c r="F106365" i="1"/>
  <c r="F106364" i="1"/>
  <c r="F106363" i="1"/>
  <c r="F106362" i="1"/>
  <c r="F106361" i="1"/>
  <c r="F106360" i="1"/>
  <c r="F106359" i="1"/>
  <c r="F106358" i="1"/>
  <c r="F106357" i="1"/>
  <c r="F106356" i="1"/>
  <c r="F106355" i="1"/>
  <c r="F106354" i="1"/>
  <c r="F106353" i="1"/>
  <c r="F106352" i="1"/>
  <c r="F106351" i="1"/>
  <c r="F106350" i="1"/>
  <c r="F106349" i="1"/>
  <c r="F106348" i="1"/>
  <c r="F106347" i="1"/>
  <c r="F106346" i="1"/>
  <c r="F106345" i="1"/>
  <c r="F106344" i="1"/>
  <c r="F106343" i="1"/>
  <c r="F106342" i="1"/>
  <c r="F106341" i="1"/>
  <c r="F106340" i="1"/>
  <c r="F106339" i="1"/>
  <c r="F106338" i="1"/>
  <c r="F106337" i="1"/>
  <c r="F106336" i="1"/>
  <c r="F106335" i="1"/>
  <c r="F106334" i="1"/>
  <c r="F106333" i="1"/>
  <c r="F106332" i="1"/>
  <c r="F106331" i="1"/>
  <c r="F106330" i="1"/>
  <c r="F106329" i="1"/>
  <c r="F106328" i="1"/>
  <c r="F106327" i="1"/>
  <c r="F106326" i="1"/>
  <c r="F106325" i="1"/>
  <c r="F106324" i="1"/>
  <c r="F106323" i="1"/>
  <c r="F106322" i="1"/>
  <c r="F106321" i="1"/>
  <c r="F106320" i="1"/>
  <c r="F106319" i="1"/>
  <c r="F106318" i="1"/>
  <c r="F106317" i="1"/>
  <c r="F106316" i="1"/>
  <c r="F106315" i="1"/>
  <c r="F106314" i="1"/>
  <c r="F106313" i="1"/>
  <c r="F106312" i="1"/>
  <c r="F106311" i="1"/>
  <c r="F106310" i="1"/>
  <c r="F106309" i="1"/>
  <c r="F106308" i="1"/>
  <c r="F106307" i="1"/>
  <c r="F106306" i="1"/>
  <c r="F106305" i="1"/>
  <c r="F106304" i="1"/>
  <c r="F106303" i="1"/>
  <c r="F106302" i="1"/>
  <c r="F106301" i="1"/>
  <c r="F106300" i="1"/>
  <c r="F106299" i="1"/>
  <c r="F106298" i="1"/>
  <c r="F106297" i="1"/>
  <c r="F106296" i="1"/>
  <c r="F106295" i="1"/>
  <c r="F106294" i="1"/>
  <c r="F106293" i="1"/>
  <c r="F106292" i="1"/>
  <c r="F106291" i="1"/>
  <c r="F106290" i="1"/>
  <c r="F106289" i="1"/>
  <c r="F106288" i="1"/>
  <c r="F106287" i="1"/>
  <c r="F106286" i="1"/>
  <c r="F106285" i="1"/>
  <c r="F106284" i="1"/>
  <c r="F106283" i="1"/>
  <c r="F106282" i="1"/>
  <c r="F106281" i="1"/>
  <c r="F106280" i="1"/>
  <c r="F106279" i="1"/>
  <c r="F106278" i="1"/>
  <c r="F106277" i="1"/>
  <c r="F106276" i="1"/>
  <c r="F106275" i="1"/>
  <c r="F106274" i="1"/>
  <c r="F106273" i="1"/>
  <c r="F106272" i="1"/>
  <c r="F106271" i="1"/>
  <c r="F106270" i="1"/>
  <c r="F106269" i="1"/>
  <c r="F106268" i="1"/>
  <c r="F106267" i="1"/>
  <c r="F106266" i="1"/>
  <c r="F106265" i="1"/>
  <c r="F106264" i="1"/>
  <c r="F106263" i="1"/>
  <c r="F106262" i="1"/>
  <c r="F106261" i="1"/>
  <c r="F106260" i="1"/>
  <c r="F106259" i="1"/>
  <c r="F106258" i="1"/>
  <c r="F106257" i="1"/>
  <c r="F106256" i="1"/>
  <c r="F106255" i="1"/>
  <c r="F106254" i="1"/>
  <c r="F106253" i="1"/>
  <c r="F106252" i="1"/>
  <c r="F106251" i="1"/>
  <c r="F106250" i="1"/>
  <c r="F106249" i="1"/>
  <c r="F106248" i="1"/>
  <c r="F106247" i="1"/>
  <c r="F106246" i="1"/>
  <c r="F106245" i="1"/>
  <c r="F106244" i="1"/>
  <c r="F106243" i="1"/>
  <c r="F106242" i="1"/>
  <c r="F106241" i="1"/>
  <c r="F106240" i="1"/>
  <c r="F106239" i="1"/>
  <c r="F106238" i="1"/>
  <c r="F106237" i="1"/>
  <c r="F106236" i="1"/>
  <c r="F106235" i="1"/>
  <c r="F106234" i="1"/>
  <c r="F106233" i="1"/>
  <c r="F106232" i="1"/>
  <c r="F106231" i="1"/>
  <c r="F106230" i="1"/>
  <c r="F106229" i="1"/>
  <c r="F106228" i="1"/>
  <c r="F106227" i="1"/>
  <c r="F106226" i="1"/>
  <c r="F106225" i="1"/>
  <c r="F106224" i="1"/>
  <c r="F106223" i="1"/>
  <c r="F106222" i="1"/>
  <c r="F106221" i="1"/>
  <c r="F106220" i="1"/>
  <c r="F106219" i="1"/>
  <c r="F106218" i="1"/>
  <c r="F106217" i="1"/>
  <c r="F106216" i="1"/>
  <c r="F106215" i="1"/>
  <c r="F106214" i="1"/>
  <c r="F106213" i="1"/>
  <c r="F106212" i="1"/>
  <c r="F106211" i="1"/>
  <c r="F106210" i="1"/>
  <c r="F106209" i="1"/>
  <c r="F106208" i="1"/>
  <c r="F106207" i="1"/>
  <c r="F106206" i="1"/>
  <c r="F106205" i="1"/>
  <c r="F106204" i="1"/>
  <c r="F106203" i="1"/>
  <c r="F106202" i="1"/>
  <c r="F106201" i="1"/>
  <c r="F106200" i="1"/>
  <c r="F106199" i="1"/>
  <c r="F106198" i="1"/>
  <c r="F106197" i="1"/>
  <c r="F106196" i="1"/>
  <c r="F106195" i="1"/>
  <c r="F106194" i="1"/>
  <c r="F106193" i="1"/>
  <c r="F106192" i="1"/>
  <c r="F106191" i="1"/>
  <c r="F106190" i="1"/>
  <c r="F106189" i="1"/>
  <c r="F106188" i="1"/>
  <c r="F106187" i="1"/>
  <c r="F106186" i="1"/>
  <c r="F106185" i="1"/>
  <c r="F106184" i="1"/>
  <c r="F106183" i="1"/>
  <c r="F106182" i="1"/>
  <c r="F106181" i="1"/>
  <c r="F106180" i="1"/>
  <c r="F106179" i="1"/>
  <c r="F106178" i="1"/>
  <c r="F106177" i="1"/>
  <c r="F106176" i="1"/>
  <c r="F106175" i="1"/>
  <c r="F106174" i="1"/>
  <c r="F106173" i="1"/>
  <c r="F106172" i="1"/>
  <c r="F106171" i="1"/>
  <c r="F106170" i="1"/>
  <c r="F106169" i="1"/>
  <c r="F106168" i="1"/>
  <c r="F106167" i="1"/>
  <c r="F106166" i="1"/>
  <c r="F106165" i="1"/>
  <c r="F106164" i="1"/>
  <c r="F106163" i="1"/>
  <c r="F106162" i="1"/>
  <c r="F106161" i="1"/>
  <c r="F106160" i="1"/>
  <c r="F106159" i="1"/>
  <c r="F106158" i="1"/>
  <c r="F106157" i="1"/>
  <c r="F106156" i="1"/>
  <c r="F106155" i="1"/>
  <c r="F106154" i="1"/>
  <c r="F106153" i="1"/>
  <c r="F106152" i="1"/>
  <c r="F106151" i="1"/>
  <c r="F106150" i="1"/>
  <c r="F106149" i="1"/>
  <c r="F106148" i="1"/>
  <c r="F106147" i="1"/>
  <c r="F106146" i="1"/>
  <c r="F106145" i="1"/>
  <c r="F106144" i="1"/>
  <c r="F106143" i="1"/>
  <c r="F106142" i="1"/>
  <c r="F106141" i="1"/>
  <c r="F106140" i="1"/>
  <c r="F106139" i="1"/>
  <c r="F106138" i="1"/>
  <c r="F106137" i="1"/>
  <c r="F106136" i="1"/>
  <c r="F106135" i="1"/>
  <c r="F106134" i="1"/>
  <c r="F106133" i="1"/>
  <c r="F106132" i="1"/>
  <c r="F106131" i="1"/>
  <c r="F106130" i="1"/>
  <c r="F106129" i="1"/>
  <c r="F106128" i="1"/>
  <c r="F106127" i="1"/>
  <c r="F106126" i="1"/>
  <c r="F106125" i="1"/>
  <c r="F106124" i="1"/>
  <c r="F106123" i="1"/>
  <c r="F106122" i="1"/>
  <c r="F106121" i="1"/>
  <c r="F106120" i="1"/>
  <c r="F106119" i="1"/>
  <c r="F106118" i="1"/>
  <c r="F106117" i="1"/>
  <c r="F106116" i="1"/>
  <c r="F106115" i="1"/>
  <c r="F106114" i="1"/>
  <c r="F106113" i="1"/>
  <c r="F106112" i="1"/>
  <c r="F106111" i="1"/>
  <c r="F106110" i="1"/>
  <c r="F106109" i="1"/>
  <c r="F106108" i="1"/>
  <c r="F106107" i="1"/>
  <c r="F106106" i="1"/>
  <c r="F106105" i="1"/>
  <c r="F106104" i="1"/>
  <c r="F106103" i="1"/>
  <c r="F106102" i="1"/>
  <c r="F106101" i="1"/>
  <c r="F106100" i="1"/>
  <c r="F106099" i="1"/>
  <c r="F106098" i="1"/>
  <c r="F106097" i="1"/>
  <c r="F106096" i="1"/>
  <c r="F106095" i="1"/>
  <c r="F106094" i="1"/>
  <c r="F106093" i="1"/>
  <c r="F106092" i="1"/>
  <c r="F106091" i="1"/>
  <c r="F106090" i="1"/>
  <c r="F106089" i="1"/>
  <c r="F106088" i="1"/>
  <c r="F106087" i="1"/>
  <c r="F106086" i="1"/>
  <c r="F106085" i="1"/>
  <c r="F106084" i="1"/>
  <c r="F106083" i="1"/>
  <c r="F106082" i="1"/>
  <c r="F106081" i="1"/>
  <c r="F106080" i="1"/>
  <c r="F106079" i="1"/>
  <c r="F106078" i="1"/>
  <c r="F106077" i="1"/>
  <c r="F106076" i="1"/>
  <c r="F106075" i="1"/>
  <c r="F106074" i="1"/>
  <c r="F106073" i="1"/>
  <c r="F106072" i="1"/>
  <c r="F106071" i="1"/>
  <c r="F106070" i="1"/>
  <c r="F106069" i="1"/>
  <c r="F106068" i="1"/>
  <c r="F106067" i="1"/>
  <c r="F106066" i="1"/>
  <c r="F106065" i="1"/>
  <c r="F106064" i="1"/>
  <c r="F106063" i="1"/>
  <c r="F106062" i="1"/>
  <c r="F106061" i="1"/>
  <c r="F106060" i="1"/>
  <c r="F106059" i="1"/>
  <c r="F106058" i="1"/>
  <c r="F106057" i="1"/>
  <c r="F106056" i="1"/>
  <c r="F106055" i="1"/>
  <c r="F106054" i="1"/>
  <c r="F106053" i="1"/>
  <c r="F106052" i="1"/>
  <c r="F106051" i="1"/>
  <c r="F106050" i="1"/>
  <c r="F106049" i="1"/>
  <c r="F106048" i="1"/>
  <c r="F106047" i="1"/>
  <c r="F106046" i="1"/>
  <c r="F106045" i="1"/>
  <c r="F106044" i="1"/>
  <c r="F106043" i="1"/>
  <c r="F106042" i="1"/>
  <c r="F106041" i="1"/>
  <c r="F106040" i="1"/>
  <c r="F106039" i="1"/>
  <c r="F106038" i="1"/>
  <c r="F106037" i="1"/>
  <c r="F106036" i="1"/>
  <c r="F106035" i="1"/>
  <c r="F106034" i="1"/>
  <c r="F106033" i="1"/>
  <c r="F106032" i="1"/>
  <c r="F106031" i="1"/>
  <c r="F106030" i="1"/>
  <c r="F106029" i="1"/>
  <c r="F106028" i="1"/>
  <c r="F106027" i="1"/>
  <c r="F106026" i="1"/>
  <c r="F106025" i="1"/>
  <c r="F106024" i="1"/>
  <c r="F106023" i="1"/>
  <c r="F106022" i="1"/>
  <c r="F106021" i="1"/>
  <c r="F106020" i="1"/>
  <c r="F106019" i="1"/>
  <c r="F106018" i="1"/>
  <c r="F106017" i="1"/>
  <c r="F106016" i="1"/>
  <c r="F106015" i="1"/>
  <c r="F106014" i="1"/>
  <c r="F106013" i="1"/>
  <c r="F106012" i="1"/>
  <c r="F106011" i="1"/>
  <c r="F106010" i="1"/>
  <c r="F106009" i="1"/>
  <c r="F106008" i="1"/>
  <c r="F106007" i="1"/>
  <c r="F106006" i="1"/>
  <c r="F106005" i="1"/>
  <c r="F106004" i="1"/>
  <c r="F106003" i="1"/>
  <c r="F106002" i="1"/>
  <c r="F106001" i="1"/>
  <c r="F106000" i="1"/>
  <c r="F105999" i="1"/>
  <c r="F105998" i="1"/>
  <c r="F105997" i="1"/>
  <c r="F105996" i="1"/>
  <c r="F105995" i="1"/>
  <c r="F105994" i="1"/>
  <c r="F105993" i="1"/>
  <c r="F105992" i="1"/>
  <c r="F105991" i="1"/>
  <c r="F105990" i="1"/>
  <c r="F105989" i="1"/>
  <c r="F105988" i="1"/>
  <c r="F105987" i="1"/>
  <c r="F105986" i="1"/>
  <c r="F105985" i="1"/>
  <c r="F105984" i="1"/>
  <c r="F105983" i="1"/>
  <c r="F105982" i="1"/>
  <c r="F105981" i="1"/>
  <c r="F105980" i="1"/>
  <c r="F105979" i="1"/>
  <c r="F105978" i="1"/>
  <c r="F105977" i="1"/>
  <c r="F105976" i="1"/>
  <c r="F105975" i="1"/>
  <c r="F105974" i="1"/>
  <c r="F105973" i="1"/>
  <c r="F105972" i="1"/>
  <c r="F105971" i="1"/>
  <c r="F105970" i="1"/>
  <c r="F105969" i="1"/>
  <c r="F105968" i="1"/>
  <c r="F105967" i="1"/>
  <c r="F105966" i="1"/>
  <c r="F105965" i="1"/>
  <c r="F105964" i="1"/>
  <c r="F105963" i="1"/>
  <c r="F105962" i="1"/>
  <c r="F105961" i="1"/>
  <c r="F105960" i="1"/>
  <c r="F105959" i="1"/>
  <c r="F105958" i="1"/>
  <c r="F105957" i="1"/>
  <c r="F105956" i="1"/>
  <c r="F105955" i="1"/>
  <c r="F105954" i="1"/>
  <c r="F105953" i="1"/>
  <c r="F105952" i="1"/>
  <c r="F105951" i="1"/>
  <c r="F105950" i="1"/>
  <c r="F105949" i="1"/>
  <c r="F105948" i="1"/>
  <c r="F105947" i="1"/>
  <c r="F105946" i="1"/>
  <c r="F105945" i="1"/>
  <c r="F105944" i="1"/>
  <c r="F105943" i="1"/>
  <c r="F105942" i="1"/>
  <c r="F105941" i="1"/>
  <c r="F105940" i="1"/>
  <c r="F105939" i="1"/>
  <c r="F105938" i="1"/>
  <c r="F105937" i="1"/>
  <c r="F105936" i="1"/>
  <c r="F105935" i="1"/>
  <c r="F105934" i="1"/>
  <c r="F105933" i="1"/>
  <c r="F105932" i="1"/>
  <c r="F105931" i="1"/>
  <c r="F105930" i="1"/>
  <c r="F105929" i="1"/>
  <c r="F105928" i="1"/>
  <c r="F105927" i="1"/>
  <c r="F105926" i="1"/>
  <c r="F105925" i="1"/>
  <c r="F105924" i="1"/>
  <c r="F105923" i="1"/>
  <c r="F105922" i="1"/>
  <c r="F105921" i="1"/>
  <c r="F105920" i="1"/>
  <c r="F105919" i="1"/>
  <c r="F105918" i="1"/>
  <c r="F105917" i="1"/>
  <c r="F105916" i="1"/>
  <c r="F105915" i="1"/>
  <c r="F105914" i="1"/>
  <c r="F105913" i="1"/>
  <c r="F105912" i="1"/>
  <c r="F105911" i="1"/>
  <c r="F105910" i="1"/>
  <c r="F105909" i="1"/>
  <c r="F105908" i="1"/>
  <c r="F105907" i="1"/>
  <c r="F105906" i="1"/>
  <c r="F105905" i="1"/>
  <c r="F105904" i="1"/>
  <c r="F105903" i="1"/>
  <c r="F105902" i="1"/>
  <c r="F105901" i="1"/>
  <c r="F105900" i="1"/>
  <c r="F105899" i="1"/>
  <c r="F105898" i="1"/>
  <c r="F105897" i="1"/>
  <c r="F105896" i="1"/>
  <c r="F105895" i="1"/>
  <c r="F105894" i="1"/>
  <c r="F105893" i="1"/>
  <c r="F105892" i="1"/>
  <c r="F105891" i="1"/>
  <c r="F105890" i="1"/>
  <c r="F105889" i="1"/>
  <c r="F105888" i="1"/>
  <c r="F105887" i="1"/>
  <c r="F105886" i="1"/>
  <c r="F105885" i="1"/>
  <c r="F105884" i="1"/>
  <c r="F105883" i="1"/>
  <c r="F105882" i="1"/>
  <c r="F105881" i="1"/>
  <c r="F105880" i="1"/>
  <c r="F105879" i="1"/>
  <c r="F105878" i="1"/>
  <c r="F105877" i="1"/>
  <c r="F105876" i="1"/>
  <c r="F105875" i="1"/>
  <c r="F105874" i="1"/>
  <c r="F105873" i="1"/>
  <c r="F105872" i="1"/>
  <c r="F105871" i="1"/>
  <c r="F105870" i="1"/>
  <c r="F105869" i="1"/>
  <c r="F105868" i="1"/>
  <c r="F105867" i="1"/>
  <c r="F105866" i="1"/>
  <c r="F105865" i="1"/>
  <c r="F105864" i="1"/>
  <c r="F105863" i="1"/>
  <c r="F105862" i="1"/>
  <c r="F105861" i="1"/>
  <c r="F105860" i="1"/>
  <c r="F105859" i="1"/>
  <c r="F105858" i="1"/>
  <c r="F105857" i="1"/>
  <c r="F105856" i="1"/>
  <c r="F105855" i="1"/>
  <c r="F105854" i="1"/>
  <c r="F105853" i="1"/>
  <c r="F105852" i="1"/>
  <c r="F105851" i="1"/>
  <c r="F105850" i="1"/>
  <c r="F105849" i="1"/>
  <c r="F105848" i="1"/>
  <c r="F105847" i="1"/>
  <c r="F105846" i="1"/>
  <c r="F105845" i="1"/>
  <c r="F105844" i="1"/>
  <c r="F105843" i="1"/>
  <c r="F105842" i="1"/>
  <c r="F105841" i="1"/>
  <c r="F105840" i="1"/>
  <c r="F105839" i="1"/>
  <c r="F105838" i="1"/>
  <c r="F105837" i="1"/>
  <c r="F105836" i="1"/>
  <c r="F105835" i="1"/>
  <c r="F105834" i="1"/>
  <c r="F105833" i="1"/>
  <c r="F105832" i="1"/>
  <c r="F105831" i="1"/>
  <c r="F105830" i="1"/>
  <c r="F105829" i="1"/>
  <c r="F105828" i="1"/>
  <c r="F105827" i="1"/>
  <c r="F105826" i="1"/>
  <c r="F105825" i="1"/>
  <c r="F105824" i="1"/>
  <c r="F105823" i="1"/>
  <c r="F105822" i="1"/>
  <c r="F105821" i="1"/>
  <c r="F105820" i="1"/>
  <c r="F105819" i="1"/>
  <c r="F105818" i="1"/>
  <c r="F105817" i="1"/>
  <c r="F105816" i="1"/>
  <c r="F105815" i="1"/>
  <c r="F105814" i="1"/>
  <c r="F105813" i="1"/>
  <c r="F105812" i="1"/>
  <c r="F105811" i="1"/>
  <c r="F105810" i="1"/>
  <c r="F105809" i="1"/>
  <c r="F105808" i="1"/>
  <c r="F105807" i="1"/>
  <c r="F105806" i="1"/>
  <c r="F105805" i="1"/>
  <c r="F105804" i="1"/>
  <c r="F105803" i="1"/>
  <c r="F105802" i="1"/>
  <c r="F105801" i="1"/>
  <c r="F105800" i="1"/>
  <c r="F105799" i="1"/>
  <c r="F105798" i="1"/>
  <c r="F105797" i="1"/>
  <c r="F105796" i="1"/>
  <c r="F105795" i="1"/>
  <c r="F105794" i="1"/>
  <c r="F105793" i="1"/>
  <c r="F105792" i="1"/>
  <c r="F105791" i="1"/>
  <c r="F105790" i="1"/>
  <c r="F105789" i="1"/>
  <c r="F105788" i="1"/>
  <c r="F105787" i="1"/>
  <c r="F105786" i="1"/>
  <c r="F105785" i="1"/>
  <c r="F105784" i="1"/>
  <c r="F105783" i="1"/>
  <c r="F105782" i="1"/>
  <c r="F105781" i="1"/>
  <c r="F105780" i="1"/>
  <c r="F105779" i="1"/>
  <c r="F105778" i="1"/>
  <c r="F105777" i="1"/>
  <c r="F105776" i="1"/>
  <c r="F105775" i="1"/>
  <c r="F105774" i="1"/>
  <c r="F105773" i="1"/>
  <c r="F105772" i="1"/>
  <c r="F105771" i="1"/>
  <c r="F105770" i="1"/>
  <c r="F105769" i="1"/>
  <c r="F105768" i="1"/>
  <c r="F105767" i="1"/>
  <c r="F105766" i="1"/>
  <c r="F105765" i="1"/>
  <c r="F105764" i="1"/>
  <c r="F105763" i="1"/>
  <c r="F105762" i="1"/>
  <c r="F105761" i="1"/>
  <c r="F105760" i="1"/>
  <c r="F105759" i="1"/>
  <c r="F105758" i="1"/>
  <c r="F105757" i="1"/>
  <c r="F105756" i="1"/>
  <c r="F105755" i="1"/>
  <c r="F105754" i="1"/>
  <c r="F105753" i="1"/>
  <c r="F105752" i="1"/>
  <c r="F105751" i="1"/>
  <c r="F105750" i="1"/>
  <c r="F105749" i="1"/>
  <c r="F105748" i="1"/>
  <c r="F105747" i="1"/>
  <c r="F105746" i="1"/>
  <c r="F105745" i="1"/>
  <c r="F105744" i="1"/>
  <c r="F105743" i="1"/>
  <c r="F105742" i="1"/>
  <c r="F105741" i="1"/>
  <c r="F105740" i="1"/>
  <c r="F105739" i="1"/>
  <c r="F105738" i="1"/>
  <c r="F105737" i="1"/>
  <c r="F105736" i="1"/>
  <c r="F105735" i="1"/>
  <c r="F105734" i="1"/>
  <c r="F105733" i="1"/>
  <c r="F105732" i="1"/>
  <c r="F105731" i="1"/>
  <c r="F105730" i="1"/>
  <c r="F105729" i="1"/>
  <c r="F105728" i="1"/>
  <c r="F105727" i="1"/>
  <c r="F105726" i="1"/>
  <c r="F105725" i="1"/>
  <c r="F105724" i="1"/>
  <c r="F105723" i="1"/>
  <c r="F105722" i="1"/>
  <c r="F105721" i="1"/>
  <c r="F105720" i="1"/>
  <c r="F105719" i="1"/>
  <c r="F105718" i="1"/>
  <c r="F105717" i="1"/>
  <c r="F105716" i="1"/>
  <c r="F105715" i="1"/>
  <c r="F105714" i="1"/>
  <c r="F105713" i="1"/>
  <c r="F105712" i="1"/>
  <c r="F105711" i="1"/>
  <c r="F105710" i="1"/>
  <c r="F105709" i="1"/>
  <c r="F105708" i="1"/>
  <c r="F105707" i="1"/>
  <c r="F105706" i="1"/>
  <c r="F105705" i="1"/>
  <c r="F105704" i="1"/>
  <c r="F105703" i="1"/>
  <c r="F105702" i="1"/>
  <c r="F105701" i="1"/>
  <c r="F105700" i="1"/>
  <c r="F105699" i="1"/>
  <c r="F105698" i="1"/>
  <c r="F105697" i="1"/>
  <c r="F105696" i="1"/>
  <c r="F105695" i="1"/>
  <c r="F105694" i="1"/>
  <c r="F105693" i="1"/>
  <c r="F105692" i="1"/>
  <c r="F105691" i="1"/>
  <c r="F105690" i="1"/>
  <c r="F105689" i="1"/>
  <c r="F105688" i="1"/>
  <c r="F105687" i="1"/>
  <c r="F105686" i="1"/>
  <c r="F105685" i="1"/>
  <c r="F105684" i="1"/>
  <c r="F105683" i="1"/>
  <c r="F105682" i="1"/>
  <c r="F105681" i="1"/>
  <c r="F105680" i="1"/>
  <c r="F105679" i="1"/>
  <c r="F105678" i="1"/>
  <c r="F105677" i="1"/>
  <c r="F105676" i="1"/>
  <c r="F105675" i="1"/>
  <c r="F105674" i="1"/>
  <c r="F105673" i="1"/>
  <c r="F105672" i="1"/>
  <c r="F105671" i="1"/>
  <c r="F105670" i="1"/>
  <c r="F105669" i="1"/>
  <c r="F105668" i="1"/>
  <c r="F105667" i="1"/>
  <c r="F105666" i="1"/>
  <c r="F105665" i="1"/>
  <c r="F105664" i="1"/>
  <c r="F105663" i="1"/>
  <c r="F105662" i="1"/>
  <c r="F105661" i="1"/>
  <c r="F105660" i="1"/>
  <c r="F105659" i="1"/>
  <c r="F105658" i="1"/>
  <c r="F105657" i="1"/>
  <c r="F105656" i="1"/>
  <c r="F105655" i="1"/>
  <c r="F105654" i="1"/>
  <c r="F105653" i="1"/>
  <c r="F105652" i="1"/>
  <c r="F105651" i="1"/>
  <c r="F105650" i="1"/>
  <c r="F105649" i="1"/>
  <c r="F105648" i="1"/>
  <c r="F105647" i="1"/>
  <c r="F105646" i="1"/>
  <c r="F105645" i="1"/>
  <c r="F105644" i="1"/>
  <c r="F105643" i="1"/>
  <c r="F105642" i="1"/>
  <c r="F105641" i="1"/>
  <c r="F105640" i="1"/>
  <c r="F105639" i="1"/>
  <c r="F105638" i="1"/>
  <c r="F105637" i="1"/>
  <c r="F105636" i="1"/>
  <c r="F105635" i="1"/>
  <c r="F105634" i="1"/>
  <c r="F105633" i="1"/>
  <c r="F105632" i="1"/>
  <c r="F105631" i="1"/>
  <c r="F105630" i="1"/>
  <c r="F105629" i="1"/>
  <c r="F105628" i="1"/>
  <c r="F105627" i="1"/>
  <c r="F105626" i="1"/>
  <c r="F105625" i="1"/>
  <c r="F105624" i="1"/>
  <c r="F105623" i="1"/>
  <c r="F105622" i="1"/>
  <c r="F105621" i="1"/>
  <c r="F105620" i="1"/>
  <c r="F105619" i="1"/>
  <c r="F105618" i="1"/>
  <c r="F105617" i="1"/>
  <c r="F105616" i="1"/>
  <c r="F105615" i="1"/>
  <c r="F105614" i="1"/>
  <c r="F105613" i="1"/>
  <c r="F105612" i="1"/>
  <c r="F105611" i="1"/>
  <c r="F105610" i="1"/>
  <c r="F105609" i="1"/>
  <c r="F105608" i="1"/>
  <c r="F105607" i="1"/>
  <c r="F105606" i="1"/>
  <c r="F105605" i="1"/>
  <c r="F105604" i="1"/>
  <c r="F105603" i="1"/>
  <c r="F105602" i="1"/>
  <c r="F105601" i="1"/>
  <c r="F105600" i="1"/>
  <c r="F105599" i="1"/>
  <c r="F105598" i="1"/>
  <c r="F105597" i="1"/>
  <c r="F105596" i="1"/>
  <c r="F105595" i="1"/>
  <c r="F105594" i="1"/>
  <c r="F105593" i="1"/>
  <c r="F105592" i="1"/>
  <c r="F105591" i="1"/>
  <c r="F105590" i="1"/>
  <c r="F105589" i="1"/>
  <c r="F105588" i="1"/>
  <c r="F105587" i="1"/>
  <c r="F105586" i="1"/>
  <c r="F105585" i="1"/>
  <c r="F105584" i="1"/>
  <c r="F105583" i="1"/>
  <c r="F105582" i="1"/>
  <c r="F105581" i="1"/>
  <c r="F105580" i="1"/>
  <c r="F105579" i="1"/>
  <c r="F105578" i="1"/>
  <c r="F105577" i="1"/>
  <c r="F105576" i="1"/>
  <c r="F105575" i="1"/>
  <c r="F105574" i="1"/>
  <c r="F105573" i="1"/>
  <c r="F105572" i="1"/>
  <c r="F105571" i="1"/>
  <c r="F105570" i="1"/>
  <c r="F105569" i="1"/>
  <c r="F105568" i="1"/>
  <c r="F105567" i="1"/>
  <c r="F105566" i="1"/>
  <c r="F105565" i="1"/>
  <c r="F105564" i="1"/>
  <c r="F105563" i="1"/>
  <c r="F105562" i="1"/>
  <c r="F105561" i="1"/>
  <c r="F105560" i="1"/>
  <c r="F105559" i="1"/>
  <c r="F105558" i="1"/>
  <c r="F105557" i="1"/>
  <c r="F105556" i="1"/>
  <c r="F105555" i="1"/>
  <c r="F105554" i="1"/>
  <c r="F105553" i="1"/>
  <c r="F105552" i="1"/>
  <c r="F105551" i="1"/>
  <c r="F105550" i="1"/>
  <c r="F105549" i="1"/>
  <c r="F105548" i="1"/>
  <c r="F105547" i="1"/>
  <c r="F105546" i="1"/>
  <c r="F105545" i="1"/>
  <c r="F105544" i="1"/>
  <c r="F105543" i="1"/>
  <c r="F105542" i="1"/>
  <c r="F105541" i="1"/>
  <c r="F105540" i="1"/>
  <c r="F105539" i="1"/>
  <c r="F105538" i="1"/>
  <c r="F105537" i="1"/>
  <c r="F105536" i="1"/>
  <c r="F105535" i="1"/>
  <c r="F105534" i="1"/>
  <c r="F105533" i="1"/>
  <c r="F105532" i="1"/>
  <c r="F105531" i="1"/>
  <c r="F105530" i="1"/>
  <c r="F105529" i="1"/>
  <c r="F105528" i="1"/>
  <c r="F105527" i="1"/>
  <c r="F105526" i="1"/>
  <c r="F105525" i="1"/>
  <c r="F105524" i="1"/>
  <c r="F105523" i="1"/>
  <c r="F105522" i="1"/>
  <c r="F105521" i="1"/>
  <c r="F105520" i="1"/>
  <c r="F105519" i="1"/>
  <c r="F105518" i="1"/>
  <c r="F105517" i="1"/>
  <c r="F105516" i="1"/>
  <c r="F105515" i="1"/>
  <c r="F105514" i="1"/>
  <c r="F105513" i="1"/>
  <c r="F105512" i="1"/>
  <c r="F105511" i="1"/>
  <c r="F105510" i="1"/>
  <c r="F105509" i="1"/>
  <c r="F105508" i="1"/>
  <c r="F105507" i="1"/>
  <c r="F105506" i="1"/>
  <c r="F105505" i="1"/>
  <c r="F105504" i="1"/>
  <c r="F105503" i="1"/>
  <c r="F105502" i="1"/>
  <c r="F105501" i="1"/>
  <c r="F105500" i="1"/>
  <c r="F105499" i="1"/>
  <c r="F105498" i="1"/>
  <c r="F105497" i="1"/>
  <c r="F105496" i="1"/>
  <c r="F105495" i="1"/>
  <c r="F105494" i="1"/>
  <c r="F105493" i="1"/>
  <c r="F105492" i="1"/>
  <c r="F105491" i="1"/>
  <c r="F105490" i="1"/>
  <c r="F105489" i="1"/>
  <c r="F105488" i="1"/>
  <c r="F105487" i="1"/>
  <c r="F105486" i="1"/>
  <c r="F105485" i="1"/>
  <c r="F105484" i="1"/>
  <c r="F105483" i="1"/>
  <c r="F105482" i="1"/>
  <c r="F105481" i="1"/>
  <c r="F105480" i="1"/>
  <c r="F105479" i="1"/>
  <c r="F105478" i="1"/>
  <c r="F105477" i="1"/>
  <c r="F105476" i="1"/>
  <c r="F105475" i="1"/>
  <c r="F105474" i="1"/>
  <c r="F105473" i="1"/>
  <c r="F105472" i="1"/>
  <c r="F105471" i="1"/>
  <c r="F105470" i="1"/>
  <c r="F105469" i="1"/>
  <c r="F105468" i="1"/>
  <c r="F105467" i="1"/>
  <c r="F105466" i="1"/>
  <c r="F105465" i="1"/>
  <c r="F105464" i="1"/>
  <c r="F105463" i="1"/>
  <c r="F105462" i="1"/>
  <c r="F105461" i="1"/>
  <c r="F105460" i="1"/>
  <c r="F105459" i="1"/>
  <c r="F105458" i="1"/>
  <c r="F105457" i="1"/>
  <c r="F105456" i="1"/>
  <c r="F105455" i="1"/>
  <c r="F105454" i="1"/>
  <c r="F105453" i="1"/>
  <c r="F105452" i="1"/>
  <c r="F105451" i="1"/>
  <c r="F105450" i="1"/>
  <c r="F105449" i="1"/>
  <c r="F105448" i="1"/>
  <c r="F105447" i="1"/>
  <c r="F105446" i="1"/>
  <c r="F105445" i="1"/>
  <c r="F105444" i="1"/>
  <c r="F105443" i="1"/>
  <c r="F105442" i="1"/>
  <c r="F105441" i="1"/>
  <c r="F105440" i="1"/>
  <c r="F105439" i="1"/>
  <c r="F105438" i="1"/>
  <c r="F105437" i="1"/>
  <c r="F105436" i="1"/>
  <c r="F105435" i="1"/>
  <c r="F105434" i="1"/>
  <c r="F105433" i="1"/>
  <c r="F105432" i="1"/>
  <c r="F105431" i="1"/>
  <c r="F105430" i="1"/>
  <c r="F105429" i="1"/>
  <c r="F105428" i="1"/>
  <c r="F105427" i="1"/>
  <c r="F105426" i="1"/>
  <c r="F105425" i="1"/>
  <c r="F105424" i="1"/>
  <c r="F105423" i="1"/>
  <c r="F105422" i="1"/>
  <c r="F105421" i="1"/>
  <c r="F105420" i="1"/>
  <c r="F105419" i="1"/>
  <c r="F105418" i="1"/>
  <c r="F105417" i="1"/>
  <c r="F105416" i="1"/>
  <c r="F105415" i="1"/>
  <c r="F105414" i="1"/>
  <c r="F105413" i="1"/>
  <c r="F105412" i="1"/>
  <c r="F105411" i="1"/>
  <c r="F105410" i="1"/>
  <c r="F105409" i="1"/>
  <c r="F105408" i="1"/>
  <c r="F105407" i="1"/>
  <c r="F105406" i="1"/>
  <c r="F105405" i="1"/>
  <c r="F105404" i="1"/>
  <c r="F105403" i="1"/>
  <c r="F105402" i="1"/>
  <c r="F105401" i="1"/>
  <c r="F105400" i="1"/>
  <c r="F105399" i="1"/>
  <c r="F105398" i="1"/>
  <c r="F105397" i="1"/>
  <c r="F105396" i="1"/>
  <c r="F105395" i="1"/>
  <c r="F105394" i="1"/>
  <c r="F105393" i="1"/>
  <c r="F105392" i="1"/>
  <c r="F105391" i="1"/>
  <c r="F105390" i="1"/>
  <c r="F105389" i="1"/>
  <c r="F105388" i="1"/>
  <c r="F105387" i="1"/>
  <c r="F105386" i="1"/>
  <c r="F105385" i="1"/>
  <c r="F105384" i="1"/>
  <c r="F105383" i="1"/>
  <c r="F105382" i="1"/>
  <c r="F105381" i="1"/>
  <c r="F105380" i="1"/>
  <c r="F105379" i="1"/>
  <c r="F105378" i="1"/>
  <c r="F105377" i="1"/>
  <c r="F105376" i="1"/>
  <c r="F105375" i="1"/>
  <c r="F105374" i="1"/>
  <c r="F105373" i="1"/>
  <c r="F105372" i="1"/>
  <c r="F105371" i="1"/>
  <c r="F105370" i="1"/>
  <c r="F105369" i="1"/>
  <c r="F105368" i="1"/>
  <c r="F105367" i="1"/>
  <c r="F105366" i="1"/>
  <c r="F105365" i="1"/>
  <c r="F105364" i="1"/>
  <c r="F105363" i="1"/>
  <c r="F105362" i="1"/>
  <c r="F105361" i="1"/>
  <c r="F105360" i="1"/>
  <c r="F105359" i="1"/>
  <c r="F105358" i="1"/>
  <c r="F105357" i="1"/>
  <c r="F105356" i="1"/>
  <c r="F105355" i="1"/>
  <c r="F105354" i="1"/>
  <c r="F105353" i="1"/>
  <c r="F105352" i="1"/>
  <c r="F105351" i="1"/>
  <c r="F105350" i="1"/>
  <c r="F105349" i="1"/>
  <c r="F105348" i="1"/>
  <c r="F105347" i="1"/>
  <c r="F105346" i="1"/>
  <c r="F105345" i="1"/>
  <c r="F105344" i="1"/>
  <c r="F105343" i="1"/>
  <c r="F105342" i="1"/>
  <c r="F105341" i="1"/>
  <c r="F105340" i="1"/>
  <c r="F105339" i="1"/>
  <c r="F105338" i="1"/>
  <c r="F105337" i="1"/>
  <c r="F105336" i="1"/>
  <c r="F105335" i="1"/>
  <c r="F105334" i="1"/>
  <c r="F105333" i="1"/>
  <c r="F105332" i="1"/>
  <c r="F105331" i="1"/>
  <c r="F105330" i="1"/>
  <c r="F105329" i="1"/>
  <c r="F105328" i="1"/>
  <c r="F105327" i="1"/>
  <c r="F105326" i="1"/>
  <c r="F105325" i="1"/>
  <c r="F105324" i="1"/>
  <c r="F105323" i="1"/>
  <c r="F105322" i="1"/>
  <c r="F105321" i="1"/>
  <c r="F105320" i="1"/>
  <c r="F105319" i="1"/>
  <c r="F105318" i="1"/>
  <c r="F105317" i="1"/>
  <c r="F105316" i="1"/>
  <c r="F105315" i="1"/>
  <c r="F105314" i="1"/>
  <c r="F105313" i="1"/>
  <c r="F105312" i="1"/>
  <c r="F105311" i="1"/>
  <c r="F105310" i="1"/>
  <c r="F105309" i="1"/>
  <c r="F105308" i="1"/>
  <c r="F105307" i="1"/>
  <c r="F105306" i="1"/>
  <c r="F105305" i="1"/>
  <c r="F105304" i="1"/>
  <c r="F105303" i="1"/>
  <c r="F105302" i="1"/>
  <c r="F105301" i="1"/>
  <c r="F105300" i="1"/>
  <c r="F105299" i="1"/>
  <c r="F105298" i="1"/>
  <c r="F105297" i="1"/>
  <c r="F105296" i="1"/>
  <c r="F105295" i="1"/>
  <c r="F105294" i="1"/>
  <c r="F105293" i="1"/>
  <c r="F105292" i="1"/>
  <c r="F105291" i="1"/>
  <c r="F105290" i="1"/>
  <c r="F105289" i="1"/>
  <c r="F105288" i="1"/>
  <c r="F105287" i="1"/>
  <c r="F105286" i="1"/>
  <c r="F105285" i="1"/>
  <c r="F105284" i="1"/>
  <c r="F105283" i="1"/>
  <c r="F105282" i="1"/>
  <c r="F105281" i="1"/>
  <c r="F105280" i="1"/>
  <c r="F105279" i="1"/>
  <c r="F105278" i="1"/>
  <c r="F105277" i="1"/>
  <c r="F105276" i="1"/>
  <c r="F105275" i="1"/>
  <c r="F105274" i="1"/>
  <c r="F105273" i="1"/>
  <c r="F105272" i="1"/>
  <c r="F105271" i="1"/>
  <c r="F105270" i="1"/>
  <c r="F105269" i="1"/>
  <c r="F105268" i="1"/>
  <c r="F105267" i="1"/>
  <c r="F105266" i="1"/>
  <c r="F105265" i="1"/>
  <c r="F105264" i="1"/>
  <c r="F105263" i="1"/>
  <c r="F105262" i="1"/>
  <c r="F105261" i="1"/>
  <c r="F105260" i="1"/>
  <c r="F105259" i="1"/>
  <c r="F105258" i="1"/>
  <c r="F105257" i="1"/>
  <c r="F105256" i="1"/>
  <c r="F105255" i="1"/>
  <c r="F105254" i="1"/>
  <c r="F105253" i="1"/>
  <c r="F105252" i="1"/>
  <c r="F105251" i="1"/>
  <c r="F105250" i="1"/>
  <c r="F105249" i="1"/>
  <c r="F105248" i="1"/>
  <c r="F105247" i="1"/>
  <c r="F105246" i="1"/>
  <c r="F105245" i="1"/>
  <c r="F105244" i="1"/>
  <c r="F105243" i="1"/>
  <c r="F105242" i="1"/>
  <c r="F105241" i="1"/>
  <c r="F105240" i="1"/>
  <c r="F105239" i="1"/>
  <c r="F105238" i="1"/>
  <c r="F105237" i="1"/>
  <c r="F105236" i="1"/>
  <c r="F105235" i="1"/>
  <c r="F105234" i="1"/>
  <c r="F105233" i="1"/>
  <c r="F105232" i="1"/>
  <c r="F105231" i="1"/>
  <c r="F105230" i="1"/>
  <c r="F105229" i="1"/>
  <c r="F105228" i="1"/>
  <c r="F105227" i="1"/>
  <c r="F105226" i="1"/>
  <c r="F105225" i="1"/>
  <c r="F105224" i="1"/>
  <c r="F105223" i="1"/>
  <c r="F105222" i="1"/>
  <c r="F105221" i="1"/>
  <c r="F105220" i="1"/>
  <c r="F105219" i="1"/>
  <c r="F105218" i="1"/>
  <c r="F105217" i="1"/>
  <c r="F105216" i="1"/>
  <c r="F105215" i="1"/>
  <c r="F105214" i="1"/>
  <c r="F105213" i="1"/>
  <c r="F105212" i="1"/>
  <c r="F105211" i="1"/>
  <c r="F105210" i="1"/>
  <c r="F105209" i="1"/>
  <c r="F105208" i="1"/>
  <c r="F105207" i="1"/>
  <c r="F105206" i="1"/>
  <c r="F105205" i="1"/>
  <c r="F105204" i="1"/>
  <c r="F105203" i="1"/>
  <c r="F105202" i="1"/>
  <c r="F105201" i="1"/>
  <c r="F105200" i="1"/>
  <c r="F105199" i="1"/>
  <c r="F105198" i="1"/>
  <c r="F105197" i="1"/>
  <c r="F105196" i="1"/>
  <c r="F105195" i="1"/>
  <c r="F105194" i="1"/>
  <c r="F105193" i="1"/>
  <c r="F105192" i="1"/>
  <c r="F105191" i="1"/>
  <c r="F105190" i="1"/>
  <c r="F105189" i="1"/>
  <c r="F105188" i="1"/>
  <c r="F105187" i="1"/>
  <c r="F105186" i="1"/>
  <c r="F105185" i="1"/>
  <c r="F105184" i="1"/>
  <c r="F105183" i="1"/>
  <c r="F105182" i="1"/>
  <c r="F105181" i="1"/>
  <c r="F105180" i="1"/>
  <c r="F105179" i="1"/>
  <c r="F105178" i="1"/>
  <c r="F105177" i="1"/>
  <c r="F105176" i="1"/>
  <c r="F105175" i="1"/>
  <c r="F105174" i="1"/>
  <c r="F105173" i="1"/>
  <c r="F105172" i="1"/>
  <c r="F105171" i="1"/>
  <c r="F105170" i="1"/>
  <c r="F105169" i="1"/>
  <c r="F105168" i="1"/>
  <c r="F105167" i="1"/>
  <c r="F105166" i="1"/>
  <c r="F105165" i="1"/>
  <c r="F105164" i="1"/>
  <c r="F105163" i="1"/>
  <c r="F105162" i="1"/>
  <c r="F105161" i="1"/>
  <c r="F105160" i="1"/>
  <c r="F105159" i="1"/>
  <c r="F105158" i="1"/>
  <c r="F105157" i="1"/>
  <c r="F105156" i="1"/>
  <c r="F105155" i="1"/>
  <c r="F105154" i="1"/>
  <c r="F105153" i="1"/>
  <c r="F105152" i="1"/>
  <c r="F105151" i="1"/>
  <c r="F105150" i="1"/>
  <c r="F105149" i="1"/>
  <c r="F105148" i="1"/>
  <c r="F105147" i="1"/>
  <c r="F105146" i="1"/>
  <c r="F105145" i="1"/>
  <c r="F105144" i="1"/>
  <c r="F105143" i="1"/>
  <c r="F105142" i="1"/>
  <c r="F105141" i="1"/>
  <c r="F105140" i="1"/>
  <c r="F105139" i="1"/>
  <c r="F105138" i="1"/>
  <c r="F105137" i="1"/>
  <c r="F105136" i="1"/>
  <c r="F105135" i="1"/>
  <c r="F105134" i="1"/>
  <c r="F105133" i="1"/>
  <c r="F105132" i="1"/>
  <c r="F105131" i="1"/>
  <c r="F105130" i="1"/>
  <c r="F105129" i="1"/>
  <c r="F105128" i="1"/>
  <c r="F105127" i="1"/>
  <c r="F105126" i="1"/>
  <c r="F105125" i="1"/>
  <c r="F105124" i="1"/>
  <c r="F105123" i="1"/>
  <c r="F105122" i="1"/>
  <c r="F105121" i="1"/>
  <c r="F105120" i="1"/>
  <c r="F105119" i="1"/>
  <c r="F105118" i="1"/>
  <c r="F105117" i="1"/>
  <c r="F105116" i="1"/>
  <c r="F105115" i="1"/>
  <c r="F105114" i="1"/>
  <c r="F105113" i="1"/>
  <c r="F105112" i="1"/>
  <c r="F105111" i="1"/>
  <c r="F105110" i="1"/>
  <c r="F105109" i="1"/>
  <c r="F105108" i="1"/>
  <c r="F105107" i="1"/>
  <c r="F105106" i="1"/>
  <c r="F105105" i="1"/>
  <c r="F105104" i="1"/>
  <c r="F105103" i="1"/>
  <c r="F105102" i="1"/>
  <c r="F105101" i="1"/>
  <c r="F105100" i="1"/>
  <c r="F105099" i="1"/>
  <c r="F105098" i="1"/>
  <c r="F105097" i="1"/>
  <c r="F105096" i="1"/>
  <c r="F105095" i="1"/>
  <c r="F105094" i="1"/>
  <c r="F105093" i="1"/>
  <c r="F105092" i="1"/>
  <c r="F105091" i="1"/>
  <c r="F105090" i="1"/>
  <c r="F105089" i="1"/>
  <c r="F105088" i="1"/>
  <c r="F105087" i="1"/>
  <c r="F105086" i="1"/>
  <c r="F105085" i="1"/>
  <c r="F105084" i="1"/>
  <c r="F105083" i="1"/>
  <c r="F105082" i="1"/>
  <c r="F105081" i="1"/>
  <c r="F105080" i="1"/>
  <c r="F105079" i="1"/>
  <c r="F105078" i="1"/>
  <c r="F105077" i="1"/>
  <c r="F105076" i="1"/>
  <c r="F105075" i="1"/>
  <c r="F105074" i="1"/>
  <c r="F105073" i="1"/>
  <c r="F105072" i="1"/>
  <c r="F105071" i="1"/>
  <c r="F105070" i="1"/>
  <c r="F105069" i="1"/>
  <c r="F105068" i="1"/>
  <c r="F105067" i="1"/>
  <c r="F105066" i="1"/>
  <c r="F105065" i="1"/>
  <c r="F105064" i="1"/>
  <c r="F105063" i="1"/>
  <c r="F105062" i="1"/>
  <c r="F105061" i="1"/>
  <c r="F105060" i="1"/>
  <c r="F105059" i="1"/>
  <c r="F105058" i="1"/>
  <c r="F105057" i="1"/>
  <c r="F105056" i="1"/>
  <c r="F105055" i="1"/>
  <c r="F105054" i="1"/>
  <c r="F105053" i="1"/>
  <c r="F105052" i="1"/>
  <c r="F105051" i="1"/>
  <c r="F105050" i="1"/>
  <c r="F105049" i="1"/>
  <c r="F105048" i="1"/>
  <c r="F105047" i="1"/>
  <c r="F105046" i="1"/>
  <c r="F105045" i="1"/>
  <c r="F105044" i="1"/>
  <c r="F105043" i="1"/>
  <c r="F105042" i="1"/>
  <c r="F105041" i="1"/>
  <c r="F105040" i="1"/>
  <c r="F105039" i="1"/>
  <c r="F105038" i="1"/>
  <c r="F105037" i="1"/>
  <c r="F105036" i="1"/>
  <c r="F105035" i="1"/>
  <c r="F105034" i="1"/>
  <c r="F105033" i="1"/>
  <c r="F105032" i="1"/>
  <c r="F105031" i="1"/>
  <c r="F105030" i="1"/>
  <c r="F105029" i="1"/>
  <c r="F105028" i="1"/>
  <c r="F105027" i="1"/>
  <c r="F105026" i="1"/>
  <c r="F105025" i="1"/>
  <c r="F105024" i="1"/>
  <c r="F105023" i="1"/>
  <c r="F105022" i="1"/>
  <c r="F105021" i="1"/>
  <c r="F105020" i="1"/>
  <c r="F105019" i="1"/>
  <c r="F105018" i="1"/>
  <c r="F105017" i="1"/>
  <c r="F105016" i="1"/>
  <c r="F105015" i="1"/>
  <c r="F105014" i="1"/>
  <c r="F105013" i="1"/>
  <c r="F105012" i="1"/>
  <c r="F105011" i="1"/>
  <c r="F105010" i="1"/>
  <c r="F105009" i="1"/>
  <c r="F105008" i="1"/>
  <c r="F105007" i="1"/>
  <c r="F105006" i="1"/>
  <c r="F105005" i="1"/>
  <c r="F105004" i="1"/>
  <c r="F105003" i="1"/>
  <c r="F105002" i="1"/>
  <c r="F105001" i="1"/>
  <c r="F105000" i="1"/>
  <c r="F104999" i="1"/>
  <c r="F104998" i="1"/>
  <c r="F104997" i="1"/>
  <c r="F104996" i="1"/>
  <c r="F104995" i="1"/>
  <c r="F104994" i="1"/>
  <c r="F104993" i="1"/>
  <c r="F104992" i="1"/>
  <c r="F104991" i="1"/>
  <c r="F104990" i="1"/>
  <c r="F104989" i="1"/>
  <c r="F104988" i="1"/>
  <c r="F104987" i="1"/>
  <c r="F104986" i="1"/>
  <c r="F104985" i="1"/>
  <c r="F104984" i="1"/>
  <c r="F104983" i="1"/>
  <c r="F104982" i="1"/>
  <c r="F104981" i="1"/>
  <c r="F104980" i="1"/>
  <c r="F104979" i="1"/>
  <c r="F104978" i="1"/>
  <c r="F104977" i="1"/>
  <c r="F104976" i="1"/>
  <c r="F104975" i="1"/>
  <c r="F104974" i="1"/>
  <c r="F104973" i="1"/>
  <c r="F104972" i="1"/>
  <c r="F104971" i="1"/>
  <c r="F104970" i="1"/>
  <c r="F104969" i="1"/>
  <c r="F104968" i="1"/>
  <c r="F104967" i="1"/>
  <c r="F104966" i="1"/>
  <c r="F104965" i="1"/>
  <c r="F104964" i="1"/>
  <c r="F104963" i="1"/>
  <c r="F104962" i="1"/>
  <c r="F104961" i="1"/>
  <c r="F104960" i="1"/>
  <c r="F104959" i="1"/>
  <c r="F104958" i="1"/>
  <c r="F104957" i="1"/>
  <c r="F104956" i="1"/>
  <c r="F104955" i="1"/>
  <c r="F104954" i="1"/>
  <c r="F104953" i="1"/>
  <c r="F104952" i="1"/>
  <c r="F104951" i="1"/>
  <c r="F104950" i="1"/>
  <c r="F104949" i="1"/>
  <c r="F104948" i="1"/>
  <c r="F104947" i="1"/>
  <c r="F104946" i="1"/>
  <c r="F104945" i="1"/>
  <c r="F104944" i="1"/>
  <c r="F104943" i="1"/>
  <c r="F104942" i="1"/>
  <c r="F104941" i="1"/>
  <c r="F104940" i="1"/>
  <c r="F104939" i="1"/>
  <c r="F104938" i="1"/>
  <c r="F104937" i="1"/>
  <c r="F104936" i="1"/>
  <c r="F104935" i="1"/>
  <c r="F104934" i="1"/>
  <c r="F104933" i="1"/>
  <c r="F104932" i="1"/>
  <c r="F104931" i="1"/>
  <c r="F104930" i="1"/>
  <c r="F104929" i="1"/>
  <c r="F104928" i="1"/>
  <c r="F104927" i="1"/>
  <c r="F104926" i="1"/>
  <c r="F104925" i="1"/>
  <c r="F104924" i="1"/>
  <c r="F104923" i="1"/>
  <c r="F104922" i="1"/>
  <c r="F104921" i="1"/>
  <c r="F104920" i="1"/>
  <c r="F104919" i="1"/>
  <c r="F104918" i="1"/>
  <c r="F104917" i="1"/>
  <c r="F104916" i="1"/>
  <c r="F104915" i="1"/>
  <c r="F104914" i="1"/>
  <c r="F104913" i="1"/>
  <c r="F104912" i="1"/>
  <c r="F104911" i="1"/>
  <c r="F104910" i="1"/>
  <c r="F104909" i="1"/>
  <c r="F104908" i="1"/>
  <c r="F104907" i="1"/>
  <c r="F104906" i="1"/>
  <c r="F104905" i="1"/>
  <c r="F104904" i="1"/>
  <c r="F104903" i="1"/>
  <c r="F104902" i="1"/>
  <c r="F104901" i="1"/>
  <c r="F104900" i="1"/>
  <c r="F104899" i="1"/>
  <c r="F104898" i="1"/>
  <c r="F104897" i="1"/>
  <c r="F104896" i="1"/>
  <c r="F104895" i="1"/>
  <c r="F104894" i="1"/>
  <c r="F104893" i="1"/>
  <c r="F104892" i="1"/>
  <c r="F104891" i="1"/>
  <c r="F104890" i="1"/>
  <c r="F104889" i="1"/>
  <c r="F104888" i="1"/>
  <c r="F104887" i="1"/>
  <c r="F104886" i="1"/>
  <c r="F104885" i="1"/>
  <c r="F104884" i="1"/>
  <c r="F104883" i="1"/>
  <c r="F104882" i="1"/>
  <c r="F104881" i="1"/>
  <c r="F104880" i="1"/>
  <c r="F104879" i="1"/>
  <c r="F104878" i="1"/>
  <c r="F104877" i="1"/>
  <c r="F104876" i="1"/>
  <c r="F104875" i="1"/>
  <c r="F104874" i="1"/>
  <c r="F104873" i="1"/>
  <c r="F104872" i="1"/>
  <c r="F104871" i="1"/>
  <c r="F104870" i="1"/>
  <c r="F104869" i="1"/>
  <c r="F104868" i="1"/>
  <c r="F104867" i="1"/>
  <c r="F104866" i="1"/>
  <c r="F104865" i="1"/>
  <c r="F104864" i="1"/>
  <c r="F104863" i="1"/>
  <c r="F104862" i="1"/>
  <c r="F104861" i="1"/>
  <c r="F104860" i="1"/>
  <c r="F104859" i="1"/>
  <c r="F104858" i="1"/>
  <c r="F104857" i="1"/>
  <c r="F104856" i="1"/>
  <c r="F104855" i="1"/>
  <c r="F104854" i="1"/>
  <c r="F104853" i="1"/>
  <c r="F104852" i="1"/>
  <c r="F104851" i="1"/>
  <c r="F104850" i="1"/>
  <c r="F104849" i="1"/>
  <c r="F104848" i="1"/>
  <c r="F104847" i="1"/>
  <c r="F104846" i="1"/>
  <c r="F104845" i="1"/>
  <c r="F104844" i="1"/>
  <c r="F104843" i="1"/>
  <c r="F104842" i="1"/>
  <c r="F104841" i="1"/>
  <c r="F104840" i="1"/>
  <c r="F104839" i="1"/>
  <c r="F104838" i="1"/>
  <c r="F104837" i="1"/>
  <c r="F104836" i="1"/>
  <c r="F104835" i="1"/>
  <c r="F104834" i="1"/>
  <c r="F104833" i="1"/>
  <c r="F104832" i="1"/>
  <c r="F104831" i="1"/>
  <c r="F104830" i="1"/>
  <c r="F104829" i="1"/>
  <c r="F104828" i="1"/>
  <c r="F104827" i="1"/>
  <c r="F104826" i="1"/>
  <c r="F104825" i="1"/>
  <c r="F104824" i="1"/>
  <c r="F104823" i="1"/>
  <c r="F104822" i="1"/>
  <c r="F104821" i="1"/>
  <c r="F104820" i="1"/>
  <c r="F104819" i="1"/>
  <c r="F104818" i="1"/>
  <c r="F104817" i="1"/>
  <c r="F104816" i="1"/>
  <c r="F104815" i="1"/>
  <c r="F104814" i="1"/>
  <c r="F104813" i="1"/>
  <c r="F104812" i="1"/>
  <c r="F104811" i="1"/>
  <c r="F104810" i="1"/>
  <c r="F104809" i="1"/>
  <c r="F104808" i="1"/>
  <c r="F104807" i="1"/>
  <c r="F104806" i="1"/>
  <c r="F104805" i="1"/>
  <c r="F104804" i="1"/>
  <c r="F104803" i="1"/>
  <c r="F104802" i="1"/>
  <c r="F104801" i="1"/>
  <c r="F104800" i="1"/>
  <c r="F104799" i="1"/>
  <c r="F104798" i="1"/>
  <c r="F104797" i="1"/>
  <c r="F104796" i="1"/>
  <c r="F104795" i="1"/>
  <c r="F104794" i="1"/>
  <c r="F104793" i="1"/>
  <c r="F104792" i="1"/>
  <c r="F104791" i="1"/>
  <c r="F104790" i="1"/>
  <c r="F104789" i="1"/>
  <c r="F104788" i="1"/>
  <c r="F104787" i="1"/>
  <c r="F104786" i="1"/>
  <c r="F104785" i="1"/>
  <c r="F104784" i="1"/>
  <c r="F104783" i="1"/>
  <c r="F104782" i="1"/>
  <c r="F104781" i="1"/>
  <c r="F104780" i="1"/>
  <c r="F104779" i="1"/>
  <c r="F104778" i="1"/>
  <c r="F104777" i="1"/>
  <c r="F104776" i="1"/>
  <c r="F104775" i="1"/>
  <c r="F104774" i="1"/>
  <c r="F104773" i="1"/>
  <c r="F104772" i="1"/>
  <c r="F104771" i="1"/>
  <c r="F104770" i="1"/>
  <c r="F104769" i="1"/>
  <c r="F104768" i="1"/>
  <c r="F104767" i="1"/>
  <c r="F104766" i="1"/>
  <c r="F104765" i="1"/>
  <c r="F104764" i="1"/>
  <c r="F104763" i="1"/>
  <c r="F104762" i="1"/>
  <c r="F104761" i="1"/>
  <c r="F104760" i="1"/>
  <c r="F104759" i="1"/>
  <c r="F104758" i="1"/>
  <c r="F104757" i="1"/>
  <c r="F104756" i="1"/>
  <c r="F104755" i="1"/>
  <c r="F104754" i="1"/>
  <c r="F104753" i="1"/>
  <c r="F104752" i="1"/>
  <c r="F104751" i="1"/>
  <c r="F104750" i="1"/>
  <c r="F104749" i="1"/>
  <c r="F104748" i="1"/>
  <c r="F104747" i="1"/>
  <c r="F104746" i="1"/>
  <c r="F104745" i="1"/>
  <c r="F104744" i="1"/>
  <c r="F104743" i="1"/>
  <c r="F104742" i="1"/>
  <c r="F104741" i="1"/>
  <c r="F104740" i="1"/>
  <c r="F104739" i="1"/>
  <c r="F104738" i="1"/>
  <c r="F104737" i="1"/>
  <c r="F104736" i="1"/>
  <c r="F104735" i="1"/>
  <c r="F104734" i="1"/>
  <c r="F104733" i="1"/>
  <c r="F104732" i="1"/>
  <c r="F104731" i="1"/>
  <c r="F104730" i="1"/>
  <c r="F104729" i="1"/>
  <c r="F104728" i="1"/>
  <c r="F104727" i="1"/>
  <c r="F104726" i="1"/>
  <c r="F104725" i="1"/>
  <c r="F104724" i="1"/>
  <c r="F104723" i="1"/>
  <c r="F104722" i="1"/>
  <c r="F104721" i="1"/>
  <c r="F104720" i="1"/>
  <c r="F104719" i="1"/>
  <c r="F104718" i="1"/>
  <c r="F104717" i="1"/>
  <c r="F104716" i="1"/>
  <c r="F104715" i="1"/>
  <c r="F104714" i="1"/>
  <c r="F104713" i="1"/>
  <c r="F104712" i="1"/>
  <c r="F104711" i="1"/>
  <c r="F104710" i="1"/>
  <c r="F104709" i="1"/>
  <c r="F104708" i="1"/>
  <c r="F104707" i="1"/>
  <c r="F104706" i="1"/>
  <c r="F104705" i="1"/>
  <c r="F104704" i="1"/>
  <c r="F104703" i="1"/>
  <c r="F104702" i="1"/>
  <c r="F104701" i="1"/>
  <c r="F104700" i="1"/>
  <c r="F104699" i="1"/>
  <c r="F104698" i="1"/>
  <c r="F104697" i="1"/>
  <c r="F104696" i="1"/>
  <c r="F104695" i="1"/>
  <c r="F104694" i="1"/>
  <c r="F104693" i="1"/>
  <c r="F104692" i="1"/>
  <c r="F104691" i="1"/>
  <c r="F104690" i="1"/>
  <c r="F104689" i="1"/>
  <c r="F104688" i="1"/>
  <c r="F104687" i="1"/>
  <c r="F104686" i="1"/>
  <c r="F104685" i="1"/>
  <c r="F104684" i="1"/>
  <c r="F104683" i="1"/>
  <c r="F104682" i="1"/>
  <c r="F104681" i="1"/>
  <c r="F104680" i="1"/>
  <c r="F104679" i="1"/>
  <c r="F104678" i="1"/>
  <c r="F104677" i="1"/>
  <c r="F104676" i="1"/>
  <c r="F104675" i="1"/>
  <c r="F104674" i="1"/>
  <c r="F104673" i="1"/>
  <c r="F104672" i="1"/>
  <c r="F104671" i="1"/>
  <c r="F104670" i="1"/>
  <c r="F104669" i="1"/>
  <c r="F104668" i="1"/>
  <c r="F104667" i="1"/>
  <c r="F104666" i="1"/>
  <c r="F104665" i="1"/>
  <c r="F104664" i="1"/>
  <c r="F104663" i="1"/>
  <c r="F104662" i="1"/>
  <c r="F104661" i="1"/>
  <c r="F104660" i="1"/>
  <c r="F104659" i="1"/>
  <c r="F104658" i="1"/>
  <c r="F104657" i="1"/>
  <c r="F104656" i="1"/>
  <c r="F104655" i="1"/>
  <c r="F104654" i="1"/>
  <c r="F104653" i="1"/>
  <c r="F104652" i="1"/>
  <c r="F104651" i="1"/>
  <c r="F104650" i="1"/>
  <c r="F104649" i="1"/>
  <c r="F104648" i="1"/>
  <c r="F104647" i="1"/>
  <c r="F104646" i="1"/>
  <c r="F104645" i="1"/>
  <c r="F104644" i="1"/>
  <c r="F104643" i="1"/>
  <c r="F104642" i="1"/>
  <c r="F104641" i="1"/>
  <c r="F104640" i="1"/>
  <c r="F104639" i="1"/>
  <c r="F104638" i="1"/>
  <c r="F104637" i="1"/>
  <c r="F104636" i="1"/>
  <c r="F104635" i="1"/>
  <c r="F104634" i="1"/>
  <c r="F104633" i="1"/>
  <c r="F104632" i="1"/>
  <c r="F104631" i="1"/>
  <c r="F104630" i="1"/>
  <c r="F104629" i="1"/>
  <c r="F104628" i="1"/>
  <c r="F104627" i="1"/>
  <c r="F104626" i="1"/>
  <c r="F104625" i="1"/>
  <c r="F104624" i="1"/>
  <c r="F104623" i="1"/>
  <c r="F104622" i="1"/>
  <c r="F104621" i="1"/>
  <c r="F104620" i="1"/>
  <c r="F104619" i="1"/>
  <c r="F104618" i="1"/>
  <c r="F104617" i="1"/>
  <c r="F104616" i="1"/>
  <c r="F104615" i="1"/>
  <c r="F104614" i="1"/>
  <c r="F104613" i="1"/>
  <c r="F104612" i="1"/>
  <c r="F104611" i="1"/>
  <c r="F104610" i="1"/>
  <c r="F104609" i="1"/>
  <c r="F104608" i="1"/>
  <c r="F104607" i="1"/>
  <c r="F104606" i="1"/>
  <c r="F104605" i="1"/>
  <c r="F104604" i="1"/>
  <c r="F104603" i="1"/>
  <c r="F104602" i="1"/>
  <c r="F104601" i="1"/>
  <c r="F104600" i="1"/>
  <c r="F104599" i="1"/>
  <c r="F104598" i="1"/>
  <c r="F104597" i="1"/>
  <c r="F104596" i="1"/>
  <c r="F104595" i="1"/>
  <c r="F104594" i="1"/>
  <c r="F104593" i="1"/>
  <c r="F104592" i="1"/>
  <c r="F104591" i="1"/>
  <c r="F104590" i="1"/>
  <c r="F104589" i="1"/>
  <c r="F104588" i="1"/>
  <c r="F104587" i="1"/>
  <c r="F104586" i="1"/>
  <c r="F104585" i="1"/>
  <c r="F104584" i="1"/>
  <c r="F104583" i="1"/>
  <c r="F104582" i="1"/>
  <c r="F104581" i="1"/>
  <c r="F104580" i="1"/>
  <c r="F104579" i="1"/>
  <c r="F104578" i="1"/>
  <c r="F104577" i="1"/>
  <c r="F104576" i="1"/>
  <c r="F104575" i="1"/>
  <c r="F104574" i="1"/>
  <c r="F104573" i="1"/>
  <c r="F104572" i="1"/>
  <c r="F104571" i="1"/>
  <c r="F104570" i="1"/>
  <c r="F104569" i="1"/>
  <c r="F104568" i="1"/>
  <c r="F104567" i="1"/>
  <c r="F104566" i="1"/>
  <c r="F104565" i="1"/>
  <c r="F104564" i="1"/>
  <c r="F104563" i="1"/>
  <c r="F104562" i="1"/>
  <c r="F104561" i="1"/>
  <c r="F104560" i="1"/>
  <c r="F104559" i="1"/>
  <c r="F104558" i="1"/>
  <c r="F104557" i="1"/>
  <c r="F104556" i="1"/>
  <c r="F104555" i="1"/>
  <c r="F104554" i="1"/>
  <c r="F104553" i="1"/>
  <c r="F104552" i="1"/>
  <c r="F104551" i="1"/>
  <c r="F104550" i="1"/>
  <c r="F104549" i="1"/>
  <c r="F104548" i="1"/>
  <c r="F104547" i="1"/>
  <c r="F104546" i="1"/>
  <c r="F104545" i="1"/>
  <c r="F104544" i="1"/>
  <c r="F104543" i="1"/>
  <c r="F104542" i="1"/>
  <c r="F104541" i="1"/>
  <c r="F104540" i="1"/>
  <c r="F104539" i="1"/>
  <c r="F104538" i="1"/>
  <c r="F104537" i="1"/>
  <c r="F104536" i="1"/>
  <c r="F104535" i="1"/>
  <c r="F104534" i="1"/>
  <c r="F104533" i="1"/>
  <c r="F104532" i="1"/>
  <c r="F104531" i="1"/>
  <c r="F104530" i="1"/>
  <c r="F104529" i="1"/>
  <c r="F104528" i="1"/>
  <c r="F104527" i="1"/>
  <c r="F104526" i="1"/>
  <c r="F104525" i="1"/>
  <c r="F104524" i="1"/>
  <c r="F104523" i="1"/>
  <c r="F104522" i="1"/>
  <c r="F104521" i="1"/>
  <c r="F104520" i="1"/>
  <c r="F104519" i="1"/>
  <c r="F104518" i="1"/>
  <c r="F104517" i="1"/>
  <c r="F104516" i="1"/>
  <c r="F104515" i="1"/>
  <c r="F104514" i="1"/>
  <c r="F104513" i="1"/>
  <c r="F104512" i="1"/>
  <c r="F104511" i="1"/>
  <c r="F104510" i="1"/>
  <c r="F104509" i="1"/>
  <c r="F104508" i="1"/>
  <c r="F104507" i="1"/>
  <c r="F104506" i="1"/>
  <c r="F104505" i="1"/>
  <c r="F104504" i="1"/>
  <c r="F104503" i="1"/>
  <c r="F104502" i="1"/>
  <c r="F104501" i="1"/>
  <c r="F104500" i="1"/>
  <c r="F104499" i="1"/>
  <c r="F104498" i="1"/>
  <c r="F104497" i="1"/>
  <c r="F104496" i="1"/>
  <c r="F104495" i="1"/>
  <c r="F104494" i="1"/>
  <c r="F104493" i="1"/>
  <c r="F104492" i="1"/>
  <c r="F104491" i="1"/>
  <c r="F104490" i="1"/>
  <c r="F104489" i="1"/>
  <c r="F104488" i="1"/>
  <c r="F104487" i="1"/>
  <c r="F104486" i="1"/>
  <c r="F104485" i="1"/>
  <c r="F104484" i="1"/>
  <c r="F104483" i="1"/>
  <c r="F104482" i="1"/>
  <c r="F104481" i="1"/>
  <c r="F104480" i="1"/>
  <c r="F104479" i="1"/>
  <c r="F104478" i="1"/>
  <c r="F104477" i="1"/>
  <c r="F104476" i="1"/>
  <c r="F104475" i="1"/>
  <c r="F104474" i="1"/>
  <c r="F104473" i="1"/>
  <c r="F104472" i="1"/>
  <c r="F104471" i="1"/>
  <c r="F104470" i="1"/>
  <c r="F104469" i="1"/>
  <c r="F104468" i="1"/>
  <c r="F104467" i="1"/>
  <c r="F104466" i="1"/>
  <c r="F104465" i="1"/>
  <c r="F104464" i="1"/>
  <c r="F104463" i="1"/>
  <c r="F104462" i="1"/>
  <c r="F104461" i="1"/>
  <c r="F104460" i="1"/>
  <c r="F104459" i="1"/>
  <c r="F104458" i="1"/>
  <c r="F104457" i="1"/>
  <c r="F104456" i="1"/>
  <c r="F104455" i="1"/>
  <c r="F104454" i="1"/>
  <c r="F104453" i="1"/>
  <c r="F104452" i="1"/>
  <c r="F104451" i="1"/>
  <c r="F104450" i="1"/>
  <c r="F104449" i="1"/>
  <c r="F104448" i="1"/>
  <c r="F104447" i="1"/>
  <c r="F104446" i="1"/>
  <c r="F104445" i="1"/>
  <c r="F104444" i="1"/>
  <c r="F104443" i="1"/>
  <c r="F104442" i="1"/>
  <c r="F104441" i="1"/>
  <c r="F104440" i="1"/>
  <c r="F104439" i="1"/>
  <c r="F104438" i="1"/>
  <c r="F104437" i="1"/>
  <c r="F104436" i="1"/>
  <c r="F104435" i="1"/>
  <c r="F104434" i="1"/>
  <c r="F104433" i="1"/>
  <c r="F104432" i="1"/>
  <c r="F104431" i="1"/>
  <c r="F104430" i="1"/>
  <c r="F104429" i="1"/>
  <c r="F104428" i="1"/>
  <c r="F104427" i="1"/>
  <c r="F104426" i="1"/>
  <c r="F104425" i="1"/>
  <c r="F104424" i="1"/>
  <c r="F104423" i="1"/>
  <c r="F104422" i="1"/>
  <c r="F104421" i="1"/>
  <c r="F104420" i="1"/>
  <c r="F104419" i="1"/>
  <c r="F104418" i="1"/>
  <c r="F104417" i="1"/>
  <c r="F104416" i="1"/>
  <c r="F104415" i="1"/>
  <c r="F104414" i="1"/>
  <c r="F104413" i="1"/>
  <c r="F104412" i="1"/>
  <c r="F104411" i="1"/>
  <c r="F104410" i="1"/>
  <c r="F104409" i="1"/>
  <c r="F104408" i="1"/>
  <c r="F104407" i="1"/>
  <c r="F104406" i="1"/>
  <c r="F104405" i="1"/>
  <c r="F104404" i="1"/>
  <c r="F104403" i="1"/>
  <c r="F104402" i="1"/>
  <c r="F104401" i="1"/>
  <c r="F104400" i="1"/>
  <c r="F104399" i="1"/>
  <c r="F104398" i="1"/>
  <c r="F104397" i="1"/>
  <c r="F104396" i="1"/>
  <c r="F104395" i="1"/>
  <c r="F104394" i="1"/>
  <c r="F104393" i="1"/>
  <c r="F104392" i="1"/>
  <c r="F104391" i="1"/>
  <c r="F104390" i="1"/>
  <c r="F104389" i="1"/>
  <c r="F104388" i="1"/>
  <c r="F104387" i="1"/>
  <c r="F104386" i="1"/>
  <c r="F104385" i="1"/>
  <c r="F104384" i="1"/>
  <c r="F104383" i="1"/>
  <c r="F104382" i="1"/>
  <c r="F104381" i="1"/>
  <c r="F104380" i="1"/>
  <c r="F104379" i="1"/>
  <c r="F104378" i="1"/>
  <c r="F104377" i="1"/>
  <c r="F104376" i="1"/>
  <c r="F104375" i="1"/>
  <c r="F104374" i="1"/>
  <c r="F104373" i="1"/>
  <c r="F104372" i="1"/>
  <c r="F104371" i="1"/>
  <c r="F104370" i="1"/>
  <c r="F104369" i="1"/>
  <c r="F104368" i="1"/>
  <c r="F104367" i="1"/>
  <c r="F104366" i="1"/>
  <c r="F104365" i="1"/>
  <c r="F104364" i="1"/>
  <c r="F104363" i="1"/>
  <c r="F104362" i="1"/>
  <c r="F104361" i="1"/>
  <c r="F104360" i="1"/>
  <c r="F104359" i="1"/>
  <c r="F104358" i="1"/>
  <c r="F104357" i="1"/>
  <c r="F104356" i="1"/>
  <c r="F104355" i="1"/>
  <c r="F104354" i="1"/>
  <c r="F104353" i="1"/>
  <c r="F104352" i="1"/>
  <c r="F104351" i="1"/>
  <c r="F104350" i="1"/>
  <c r="F104349" i="1"/>
  <c r="F104348" i="1"/>
  <c r="F104347" i="1"/>
  <c r="F104346" i="1"/>
  <c r="F104345" i="1"/>
  <c r="F104344" i="1"/>
  <c r="F104343" i="1"/>
  <c r="F104342" i="1"/>
  <c r="F104341" i="1"/>
  <c r="F104340" i="1"/>
  <c r="F104339" i="1"/>
  <c r="F104338" i="1"/>
  <c r="F104337" i="1"/>
  <c r="F104336" i="1"/>
  <c r="F104335" i="1"/>
  <c r="F104334" i="1"/>
  <c r="F104333" i="1"/>
  <c r="F104332" i="1"/>
  <c r="F104331" i="1"/>
  <c r="F104330" i="1"/>
  <c r="F104329" i="1"/>
  <c r="F104328" i="1"/>
  <c r="F104327" i="1"/>
  <c r="F104326" i="1"/>
  <c r="F104325" i="1"/>
  <c r="F104324" i="1"/>
  <c r="F104323" i="1"/>
  <c r="F104322" i="1"/>
  <c r="F104321" i="1"/>
  <c r="F104320" i="1"/>
  <c r="F104319" i="1"/>
  <c r="F104318" i="1"/>
  <c r="F104317" i="1"/>
  <c r="F104316" i="1"/>
  <c r="F104315" i="1"/>
  <c r="F104314" i="1"/>
  <c r="F104313" i="1"/>
  <c r="F104312" i="1"/>
  <c r="F104311" i="1"/>
  <c r="F104310" i="1"/>
  <c r="F104309" i="1"/>
  <c r="F104308" i="1"/>
  <c r="F104307" i="1"/>
  <c r="F104306" i="1"/>
  <c r="F104305" i="1"/>
  <c r="F104304" i="1"/>
  <c r="F104303" i="1"/>
  <c r="F104302" i="1"/>
  <c r="F104301" i="1"/>
  <c r="F104300" i="1"/>
  <c r="F104299" i="1"/>
  <c r="F104298" i="1"/>
  <c r="F104297" i="1"/>
  <c r="F104296" i="1"/>
  <c r="F104295" i="1"/>
  <c r="F104294" i="1"/>
  <c r="F104293" i="1"/>
  <c r="F104292" i="1"/>
  <c r="F104291" i="1"/>
  <c r="F104290" i="1"/>
  <c r="F104289" i="1"/>
  <c r="F104288" i="1"/>
  <c r="F104287" i="1"/>
  <c r="F104286" i="1"/>
  <c r="F104285" i="1"/>
  <c r="F104284" i="1"/>
  <c r="F104283" i="1"/>
  <c r="F104282" i="1"/>
  <c r="F104281" i="1"/>
  <c r="F104280" i="1"/>
  <c r="F104279" i="1"/>
  <c r="F104278" i="1"/>
  <c r="F104277" i="1"/>
  <c r="F104276" i="1"/>
  <c r="F104275" i="1"/>
  <c r="F104274" i="1"/>
  <c r="F104273" i="1"/>
  <c r="F104272" i="1"/>
  <c r="F104271" i="1"/>
  <c r="F104270" i="1"/>
  <c r="F104269" i="1"/>
  <c r="F104268" i="1"/>
  <c r="F104267" i="1"/>
  <c r="F104266" i="1"/>
  <c r="F104265" i="1"/>
  <c r="F104264" i="1"/>
  <c r="F104263" i="1"/>
  <c r="F104262" i="1"/>
  <c r="F104261" i="1"/>
  <c r="F104260" i="1"/>
  <c r="F104259" i="1"/>
  <c r="F104258" i="1"/>
  <c r="F104257" i="1"/>
  <c r="F104256" i="1"/>
  <c r="F104255" i="1"/>
  <c r="F104254" i="1"/>
  <c r="F104253" i="1"/>
  <c r="F104252" i="1"/>
  <c r="F104251" i="1"/>
  <c r="F104250" i="1"/>
  <c r="F104249" i="1"/>
  <c r="F104248" i="1"/>
  <c r="F104247" i="1"/>
  <c r="F104246" i="1"/>
  <c r="F104245" i="1"/>
  <c r="F104244" i="1"/>
  <c r="F104243" i="1"/>
  <c r="F104242" i="1"/>
  <c r="F104241" i="1"/>
  <c r="F104240" i="1"/>
  <c r="F104239" i="1"/>
  <c r="F104238" i="1"/>
  <c r="F104237" i="1"/>
  <c r="F104236" i="1"/>
  <c r="F104235" i="1"/>
  <c r="F104234" i="1"/>
  <c r="F104233" i="1"/>
  <c r="F104232" i="1"/>
  <c r="F104231" i="1"/>
  <c r="F104230" i="1"/>
  <c r="F104229" i="1"/>
  <c r="F104228" i="1"/>
  <c r="F104227" i="1"/>
  <c r="F104226" i="1"/>
  <c r="F104225" i="1"/>
  <c r="F104224" i="1"/>
  <c r="F104223" i="1"/>
  <c r="F104222" i="1"/>
  <c r="F104221" i="1"/>
  <c r="F104220" i="1"/>
  <c r="F104219" i="1"/>
  <c r="F104218" i="1"/>
  <c r="F104217" i="1"/>
  <c r="F104216" i="1"/>
  <c r="F104215" i="1"/>
  <c r="F104214" i="1"/>
  <c r="F104213" i="1"/>
  <c r="F104212" i="1"/>
  <c r="F104211" i="1"/>
  <c r="F104210" i="1"/>
  <c r="F104209" i="1"/>
  <c r="F104208" i="1"/>
  <c r="F104207" i="1"/>
  <c r="F104206" i="1"/>
  <c r="F104205" i="1"/>
  <c r="F104204" i="1"/>
  <c r="F104203" i="1"/>
  <c r="F104202" i="1"/>
  <c r="F104201" i="1"/>
  <c r="F104200" i="1"/>
  <c r="F104199" i="1"/>
  <c r="F104198" i="1"/>
  <c r="F104197" i="1"/>
  <c r="F104196" i="1"/>
  <c r="F104195" i="1"/>
  <c r="F104194" i="1"/>
  <c r="F104193" i="1"/>
  <c r="F104192" i="1"/>
  <c r="F104191" i="1"/>
  <c r="F104190" i="1"/>
  <c r="F104189" i="1"/>
  <c r="F104188" i="1"/>
  <c r="F104187" i="1"/>
  <c r="F104186" i="1"/>
  <c r="F104185" i="1"/>
  <c r="F104184" i="1"/>
  <c r="F104183" i="1"/>
  <c r="F104182" i="1"/>
  <c r="F104181" i="1"/>
  <c r="F104180" i="1"/>
  <c r="F104179" i="1"/>
  <c r="F104178" i="1"/>
  <c r="F104177" i="1"/>
  <c r="F104176" i="1"/>
  <c r="F104175" i="1"/>
  <c r="F104174" i="1"/>
  <c r="F104173" i="1"/>
  <c r="F104172" i="1"/>
  <c r="F104171" i="1"/>
  <c r="F104170" i="1"/>
  <c r="F104169" i="1"/>
  <c r="F104168" i="1"/>
  <c r="F104167" i="1"/>
  <c r="F104166" i="1"/>
  <c r="F104165" i="1"/>
  <c r="F104164" i="1"/>
  <c r="F104163" i="1"/>
  <c r="F104162" i="1"/>
  <c r="F104161" i="1"/>
  <c r="F104160" i="1"/>
  <c r="F104159" i="1"/>
  <c r="F104158" i="1"/>
  <c r="F104157" i="1"/>
  <c r="F104156" i="1"/>
  <c r="F104155" i="1"/>
  <c r="F104154" i="1"/>
  <c r="F104153" i="1"/>
  <c r="F104152" i="1"/>
  <c r="F104151" i="1"/>
  <c r="F104150" i="1"/>
  <c r="F104149" i="1"/>
  <c r="F104148" i="1"/>
  <c r="F104147" i="1"/>
  <c r="F104146" i="1"/>
  <c r="F104145" i="1"/>
  <c r="F104144" i="1"/>
  <c r="F104143" i="1"/>
  <c r="F104142" i="1"/>
  <c r="F104141" i="1"/>
  <c r="F104140" i="1"/>
  <c r="F104139" i="1"/>
  <c r="F104138" i="1"/>
  <c r="F104137" i="1"/>
  <c r="F104136" i="1"/>
  <c r="F104135" i="1"/>
  <c r="F104134" i="1"/>
  <c r="F104133" i="1"/>
  <c r="F104132" i="1"/>
  <c r="F104131" i="1"/>
  <c r="F104130" i="1"/>
  <c r="F104129" i="1"/>
  <c r="F104128" i="1"/>
  <c r="F104127" i="1"/>
  <c r="F104126" i="1"/>
  <c r="F104125" i="1"/>
  <c r="F104124" i="1"/>
  <c r="F104123" i="1"/>
  <c r="F104122" i="1"/>
  <c r="F104121" i="1"/>
  <c r="F104120" i="1"/>
  <c r="F104119" i="1"/>
  <c r="F104118" i="1"/>
  <c r="F104117" i="1"/>
  <c r="F104116" i="1"/>
  <c r="F104115" i="1"/>
  <c r="F104114" i="1"/>
  <c r="F104113" i="1"/>
  <c r="F104112" i="1"/>
  <c r="F104111" i="1"/>
  <c r="F104110" i="1"/>
  <c r="F104109" i="1"/>
  <c r="F104108" i="1"/>
  <c r="F104107" i="1"/>
  <c r="F104106" i="1"/>
  <c r="F104105" i="1"/>
  <c r="F104104" i="1"/>
  <c r="F104103" i="1"/>
  <c r="F104102" i="1"/>
  <c r="F104101" i="1"/>
  <c r="F104100" i="1"/>
  <c r="F104099" i="1"/>
  <c r="F104098" i="1"/>
  <c r="F104097" i="1"/>
  <c r="F104096" i="1"/>
  <c r="F104095" i="1"/>
  <c r="F104094" i="1"/>
  <c r="F104093" i="1"/>
  <c r="F104092" i="1"/>
  <c r="F104091" i="1"/>
  <c r="F104090" i="1"/>
  <c r="F104089" i="1"/>
  <c r="F104088" i="1"/>
  <c r="F104087" i="1"/>
  <c r="F104086" i="1"/>
  <c r="F104085" i="1"/>
  <c r="F104084" i="1"/>
  <c r="F104083" i="1"/>
  <c r="F104082" i="1"/>
  <c r="F104081" i="1"/>
  <c r="F104080" i="1"/>
  <c r="F104079" i="1"/>
  <c r="F104078" i="1"/>
  <c r="F104077" i="1"/>
  <c r="F104076" i="1"/>
  <c r="F104075" i="1"/>
  <c r="F104074" i="1"/>
  <c r="F104073" i="1"/>
  <c r="F104072" i="1"/>
  <c r="F104071" i="1"/>
  <c r="F104070" i="1"/>
  <c r="F104069" i="1"/>
  <c r="F104068" i="1"/>
  <c r="F104067" i="1"/>
  <c r="F104066" i="1"/>
  <c r="F104065" i="1"/>
  <c r="F104064" i="1"/>
  <c r="F104063" i="1"/>
  <c r="F104062" i="1"/>
  <c r="F104061" i="1"/>
  <c r="F104060" i="1"/>
  <c r="F104059" i="1"/>
  <c r="F104058" i="1"/>
  <c r="F104057" i="1"/>
  <c r="F104056" i="1"/>
  <c r="F104055" i="1"/>
  <c r="F104054" i="1"/>
  <c r="F104053" i="1"/>
  <c r="F104052" i="1"/>
  <c r="F104051" i="1"/>
  <c r="F104050" i="1"/>
  <c r="F104049" i="1"/>
  <c r="F104048" i="1"/>
  <c r="F104047" i="1"/>
  <c r="F104046" i="1"/>
  <c r="F104045" i="1"/>
  <c r="F104044" i="1"/>
  <c r="F104043" i="1"/>
  <c r="F104042" i="1"/>
  <c r="F104041" i="1"/>
  <c r="F104040" i="1"/>
  <c r="F104039" i="1"/>
  <c r="F104038" i="1"/>
  <c r="F104037" i="1"/>
  <c r="F104036" i="1"/>
  <c r="F104035" i="1"/>
  <c r="F104034" i="1"/>
  <c r="F104033" i="1"/>
  <c r="F104032" i="1"/>
  <c r="F104031" i="1"/>
  <c r="F104030" i="1"/>
  <c r="F104029" i="1"/>
  <c r="F104028" i="1"/>
  <c r="F104027" i="1"/>
  <c r="F104026" i="1"/>
  <c r="F104025" i="1"/>
  <c r="F104024" i="1"/>
  <c r="F104023" i="1"/>
  <c r="F104022" i="1"/>
  <c r="F104021" i="1"/>
  <c r="F104020" i="1"/>
  <c r="F104019" i="1"/>
  <c r="F104018" i="1"/>
  <c r="F104017" i="1"/>
  <c r="F104016" i="1"/>
  <c r="F104015" i="1"/>
  <c r="F104014" i="1"/>
  <c r="F104013" i="1"/>
  <c r="F104012" i="1"/>
  <c r="F104011" i="1"/>
  <c r="F104010" i="1"/>
  <c r="F104009" i="1"/>
  <c r="F104008" i="1"/>
  <c r="F104007" i="1"/>
  <c r="F104006" i="1"/>
  <c r="F104005" i="1"/>
  <c r="F104004" i="1"/>
  <c r="F104003" i="1"/>
  <c r="F104002" i="1"/>
  <c r="F104001" i="1"/>
  <c r="F104000" i="1"/>
  <c r="F103999" i="1"/>
  <c r="F103998" i="1"/>
  <c r="F103997" i="1"/>
  <c r="F103996" i="1"/>
  <c r="F103995" i="1"/>
  <c r="F103994" i="1"/>
  <c r="F103993" i="1"/>
  <c r="F103992" i="1"/>
  <c r="F103991" i="1"/>
  <c r="F103990" i="1"/>
  <c r="F103989" i="1"/>
  <c r="F103988" i="1"/>
  <c r="F103987" i="1"/>
  <c r="F103986" i="1"/>
  <c r="F103985" i="1"/>
  <c r="F103984" i="1"/>
  <c r="F103983" i="1"/>
  <c r="F103982" i="1"/>
  <c r="F103981" i="1"/>
  <c r="F103980" i="1"/>
  <c r="F103979" i="1"/>
  <c r="F103978" i="1"/>
  <c r="F103977" i="1"/>
  <c r="F103976" i="1"/>
  <c r="F103975" i="1"/>
  <c r="F103974" i="1"/>
  <c r="F103973" i="1"/>
  <c r="F103972" i="1"/>
  <c r="F103971" i="1"/>
  <c r="F103970" i="1"/>
  <c r="F103969" i="1"/>
  <c r="F103968" i="1"/>
  <c r="F103967" i="1"/>
  <c r="F103966" i="1"/>
  <c r="F103965" i="1"/>
  <c r="F103964" i="1"/>
  <c r="F103963" i="1"/>
  <c r="F103962" i="1"/>
  <c r="F103961" i="1"/>
  <c r="F103960" i="1"/>
  <c r="F103959" i="1"/>
  <c r="F103958" i="1"/>
  <c r="F103957" i="1"/>
  <c r="F103956" i="1"/>
  <c r="F103955" i="1"/>
  <c r="F103954" i="1"/>
  <c r="F103953" i="1"/>
  <c r="F103952" i="1"/>
  <c r="F103951" i="1"/>
  <c r="F103950" i="1"/>
  <c r="F103949" i="1"/>
  <c r="F103948" i="1"/>
  <c r="F103947" i="1"/>
  <c r="F103946" i="1"/>
  <c r="F103945" i="1"/>
  <c r="F103944" i="1"/>
  <c r="F103943" i="1"/>
  <c r="F103942" i="1"/>
  <c r="F103941" i="1"/>
  <c r="F103940" i="1"/>
  <c r="F103939" i="1"/>
  <c r="F103938" i="1"/>
  <c r="F103937" i="1"/>
  <c r="F103936" i="1"/>
  <c r="F103935" i="1"/>
  <c r="F103934" i="1"/>
  <c r="F103933" i="1"/>
  <c r="F103932" i="1"/>
  <c r="F103931" i="1"/>
  <c r="F103930" i="1"/>
  <c r="F103929" i="1"/>
  <c r="F103928" i="1"/>
  <c r="F103927" i="1"/>
  <c r="F103926" i="1"/>
  <c r="F103925" i="1"/>
  <c r="F103924" i="1"/>
  <c r="F103923" i="1"/>
  <c r="F103922" i="1"/>
  <c r="F103921" i="1"/>
  <c r="F103920" i="1"/>
  <c r="F103919" i="1"/>
  <c r="F103918" i="1"/>
  <c r="F103917" i="1"/>
  <c r="F103916" i="1"/>
  <c r="F103915" i="1"/>
  <c r="F103914" i="1"/>
  <c r="F103913" i="1"/>
  <c r="F103912" i="1"/>
  <c r="F103911" i="1"/>
  <c r="F103910" i="1"/>
  <c r="F103909" i="1"/>
  <c r="F103908" i="1"/>
  <c r="F103907" i="1"/>
  <c r="F103906" i="1"/>
  <c r="F103905" i="1"/>
  <c r="F103904" i="1"/>
  <c r="F103903" i="1"/>
  <c r="F103902" i="1"/>
  <c r="F103901" i="1"/>
  <c r="F103900" i="1"/>
  <c r="F103899" i="1"/>
  <c r="F103898" i="1"/>
  <c r="F103897" i="1"/>
  <c r="F103896" i="1"/>
  <c r="F103895" i="1"/>
  <c r="F103894" i="1"/>
  <c r="F103893" i="1"/>
  <c r="F103892" i="1"/>
  <c r="F103891" i="1"/>
  <c r="F103890" i="1"/>
  <c r="F103889" i="1"/>
  <c r="F103888" i="1"/>
  <c r="F103887" i="1"/>
  <c r="F103886" i="1"/>
  <c r="F103885" i="1"/>
  <c r="F103884" i="1"/>
  <c r="F103883" i="1"/>
  <c r="F103882" i="1"/>
  <c r="F103881" i="1"/>
  <c r="F103880" i="1"/>
  <c r="F103879" i="1"/>
  <c r="F103878" i="1"/>
  <c r="F103877" i="1"/>
  <c r="F103876" i="1"/>
  <c r="F103875" i="1"/>
  <c r="F103874" i="1"/>
  <c r="F103873" i="1"/>
  <c r="F103872" i="1"/>
  <c r="F103871" i="1"/>
  <c r="F103870" i="1"/>
  <c r="F103869" i="1"/>
  <c r="F103868" i="1"/>
  <c r="F103867" i="1"/>
  <c r="F103866" i="1"/>
  <c r="F103865" i="1"/>
  <c r="F103864" i="1"/>
  <c r="F103863" i="1"/>
  <c r="F103862" i="1"/>
  <c r="F103861" i="1"/>
  <c r="F103860" i="1"/>
  <c r="F103859" i="1"/>
  <c r="F103858" i="1"/>
  <c r="F103857" i="1"/>
  <c r="F103856" i="1"/>
  <c r="F103855" i="1"/>
  <c r="F103854" i="1"/>
  <c r="F103853" i="1"/>
  <c r="F103852" i="1"/>
  <c r="F103851" i="1"/>
  <c r="F103850" i="1"/>
  <c r="F103849" i="1"/>
  <c r="F103848" i="1"/>
  <c r="F103847" i="1"/>
  <c r="F103846" i="1"/>
  <c r="F103845" i="1"/>
  <c r="F103844" i="1"/>
  <c r="F103843" i="1"/>
  <c r="F103842" i="1"/>
  <c r="F103841" i="1"/>
  <c r="F103840" i="1"/>
  <c r="F103839" i="1"/>
  <c r="F103838" i="1"/>
  <c r="F103837" i="1"/>
  <c r="F103836" i="1"/>
  <c r="F103835" i="1"/>
  <c r="F103834" i="1"/>
  <c r="F103833" i="1"/>
  <c r="F103832" i="1"/>
  <c r="F103831" i="1"/>
  <c r="F103830" i="1"/>
  <c r="F103829" i="1"/>
  <c r="F103828" i="1"/>
  <c r="F103827" i="1"/>
  <c r="F103826" i="1"/>
  <c r="F103825" i="1"/>
  <c r="F103824" i="1"/>
  <c r="F103823" i="1"/>
  <c r="F103822" i="1"/>
  <c r="F103821" i="1"/>
  <c r="F103820" i="1"/>
  <c r="F103819" i="1"/>
  <c r="F103818" i="1"/>
  <c r="F103817" i="1"/>
  <c r="F103816" i="1"/>
  <c r="F103815" i="1"/>
  <c r="F103814" i="1"/>
  <c r="F103813" i="1"/>
  <c r="F103812" i="1"/>
  <c r="F103811" i="1"/>
  <c r="F103810" i="1"/>
  <c r="F103809" i="1"/>
  <c r="F103808" i="1"/>
  <c r="F103807" i="1"/>
  <c r="F103806" i="1"/>
  <c r="F103805" i="1"/>
  <c r="F103804" i="1"/>
  <c r="F103803" i="1"/>
  <c r="F103802" i="1"/>
  <c r="F103801" i="1"/>
  <c r="F103800" i="1"/>
  <c r="F103799" i="1"/>
  <c r="F103798" i="1"/>
  <c r="F103797" i="1"/>
  <c r="F103796" i="1"/>
  <c r="F103795" i="1"/>
  <c r="F103794" i="1"/>
  <c r="F103793" i="1"/>
  <c r="F103792" i="1"/>
  <c r="F103791" i="1"/>
  <c r="F103790" i="1"/>
  <c r="F103789" i="1"/>
  <c r="F103788" i="1"/>
  <c r="F103787" i="1"/>
  <c r="F103786" i="1"/>
  <c r="F103785" i="1"/>
  <c r="F103784" i="1"/>
  <c r="F103783" i="1"/>
  <c r="F103782" i="1"/>
  <c r="F103781" i="1"/>
  <c r="F103780" i="1"/>
  <c r="F103779" i="1"/>
  <c r="F103778" i="1"/>
  <c r="F103777" i="1"/>
  <c r="F103776" i="1"/>
  <c r="F103775" i="1"/>
  <c r="F103774" i="1"/>
  <c r="F103773" i="1"/>
  <c r="F103772" i="1"/>
  <c r="F103771" i="1"/>
  <c r="F103770" i="1"/>
  <c r="F103769" i="1"/>
  <c r="F103768" i="1"/>
  <c r="F103767" i="1"/>
  <c r="F103766" i="1"/>
  <c r="F103765" i="1"/>
  <c r="F103764" i="1"/>
  <c r="F103763" i="1"/>
  <c r="F103762" i="1"/>
  <c r="F103761" i="1"/>
  <c r="F103760" i="1"/>
  <c r="F103759" i="1"/>
  <c r="F103758" i="1"/>
  <c r="F103757" i="1"/>
  <c r="F103756" i="1"/>
  <c r="F103755" i="1"/>
  <c r="F103754" i="1"/>
  <c r="F103753" i="1"/>
  <c r="F103752" i="1"/>
  <c r="F103751" i="1"/>
  <c r="F103750" i="1"/>
  <c r="F103749" i="1"/>
  <c r="F103748" i="1"/>
  <c r="F103747" i="1"/>
  <c r="F103746" i="1"/>
  <c r="F103745" i="1"/>
  <c r="F103744" i="1"/>
  <c r="F103743" i="1"/>
  <c r="F103742" i="1"/>
  <c r="F103741" i="1"/>
  <c r="F103740" i="1"/>
  <c r="F103739" i="1"/>
  <c r="F103738" i="1"/>
  <c r="F103737" i="1"/>
  <c r="F103736" i="1"/>
  <c r="F103735" i="1"/>
  <c r="F103734" i="1"/>
  <c r="F103733" i="1"/>
  <c r="F103732" i="1"/>
  <c r="F103731" i="1"/>
  <c r="F103730" i="1"/>
  <c r="F103729" i="1"/>
  <c r="F103728" i="1"/>
  <c r="F103727" i="1"/>
  <c r="F103726" i="1"/>
  <c r="F103725" i="1"/>
  <c r="F103724" i="1"/>
  <c r="F103723" i="1"/>
  <c r="F103722" i="1"/>
  <c r="F103721" i="1"/>
  <c r="F103720" i="1"/>
  <c r="F103719" i="1"/>
  <c r="F103718" i="1"/>
  <c r="F103717" i="1"/>
  <c r="F103716" i="1"/>
  <c r="F103715" i="1"/>
  <c r="F103714" i="1"/>
  <c r="F103713" i="1"/>
  <c r="F103712" i="1"/>
  <c r="F103711" i="1"/>
  <c r="F103710" i="1"/>
  <c r="F103709" i="1"/>
  <c r="F103708" i="1"/>
  <c r="F103707" i="1"/>
  <c r="F103706" i="1"/>
  <c r="F103705" i="1"/>
  <c r="F103704" i="1"/>
  <c r="F103703" i="1"/>
  <c r="F103702" i="1"/>
  <c r="F103701" i="1"/>
  <c r="F103700" i="1"/>
  <c r="F103699" i="1"/>
  <c r="F103698" i="1"/>
  <c r="F103697" i="1"/>
  <c r="F103696" i="1"/>
  <c r="F103695" i="1"/>
  <c r="F103694" i="1"/>
  <c r="F103693" i="1"/>
  <c r="F103692" i="1"/>
  <c r="F103691" i="1"/>
  <c r="F103690" i="1"/>
  <c r="F103689" i="1"/>
  <c r="F103688" i="1"/>
  <c r="F103687" i="1"/>
  <c r="F103686" i="1"/>
  <c r="F103685" i="1"/>
  <c r="F103684" i="1"/>
  <c r="F103683" i="1"/>
  <c r="F103682" i="1"/>
  <c r="F103681" i="1"/>
  <c r="F103680" i="1"/>
  <c r="F103679" i="1"/>
  <c r="F103678" i="1"/>
  <c r="F103677" i="1"/>
  <c r="F103676" i="1"/>
  <c r="F103675" i="1"/>
  <c r="F103674" i="1"/>
  <c r="F103673" i="1"/>
  <c r="F103672" i="1"/>
  <c r="F103671" i="1"/>
  <c r="F103670" i="1"/>
  <c r="F103669" i="1"/>
  <c r="F103668" i="1"/>
  <c r="F103667" i="1"/>
  <c r="F103666" i="1"/>
  <c r="F103665" i="1"/>
  <c r="F103664" i="1"/>
  <c r="F103663" i="1"/>
  <c r="F103662" i="1"/>
  <c r="F103661" i="1"/>
  <c r="F103660" i="1"/>
  <c r="F103659" i="1"/>
  <c r="F103658" i="1"/>
  <c r="F103657" i="1"/>
  <c r="F103656" i="1"/>
  <c r="F103655" i="1"/>
  <c r="F103654" i="1"/>
  <c r="F103653" i="1"/>
  <c r="F103652" i="1"/>
  <c r="F103651" i="1"/>
  <c r="F103650" i="1"/>
  <c r="F103649" i="1"/>
  <c r="F103648" i="1"/>
  <c r="F103647" i="1"/>
  <c r="F103646" i="1"/>
  <c r="F103645" i="1"/>
  <c r="F103644" i="1"/>
  <c r="F103643" i="1"/>
  <c r="F103642" i="1"/>
  <c r="F103641" i="1"/>
  <c r="F103640" i="1"/>
  <c r="F103639" i="1"/>
  <c r="F103638" i="1"/>
  <c r="F103637" i="1"/>
  <c r="F103636" i="1"/>
  <c r="F103635" i="1"/>
  <c r="F103634" i="1"/>
  <c r="F103633" i="1"/>
  <c r="F103632" i="1"/>
  <c r="F103631" i="1"/>
  <c r="F103630" i="1"/>
  <c r="F103629" i="1"/>
  <c r="F103628" i="1"/>
  <c r="F103627" i="1"/>
  <c r="F103626" i="1"/>
  <c r="F103625" i="1"/>
  <c r="F103624" i="1"/>
  <c r="F103623" i="1"/>
  <c r="F103622" i="1"/>
  <c r="F103621" i="1"/>
  <c r="F103620" i="1"/>
  <c r="F103619" i="1"/>
  <c r="F103618" i="1"/>
  <c r="F103617" i="1"/>
  <c r="F103616" i="1"/>
  <c r="F103615" i="1"/>
  <c r="F103614" i="1"/>
  <c r="F103613" i="1"/>
  <c r="F103612" i="1"/>
  <c r="F103611" i="1"/>
  <c r="F103610" i="1"/>
  <c r="F103609" i="1"/>
  <c r="F103608" i="1"/>
  <c r="F103607" i="1"/>
  <c r="F103606" i="1"/>
  <c r="F103605" i="1"/>
  <c r="F103604" i="1"/>
  <c r="F103603" i="1"/>
  <c r="F103602" i="1"/>
  <c r="F103601" i="1"/>
  <c r="F103600" i="1"/>
  <c r="F103599" i="1"/>
  <c r="F103598" i="1"/>
  <c r="F103597" i="1"/>
  <c r="F103596" i="1"/>
  <c r="F103595" i="1"/>
  <c r="F103594" i="1"/>
  <c r="F103593" i="1"/>
  <c r="F103592" i="1"/>
  <c r="F103591" i="1"/>
  <c r="F103590" i="1"/>
  <c r="F103589" i="1"/>
  <c r="F103588" i="1"/>
  <c r="F103587" i="1"/>
  <c r="F103586" i="1"/>
  <c r="F103585" i="1"/>
  <c r="F103584" i="1"/>
  <c r="F103583" i="1"/>
  <c r="F103582" i="1"/>
  <c r="F103581" i="1"/>
  <c r="F103580" i="1"/>
  <c r="F103579" i="1"/>
  <c r="F103578" i="1"/>
  <c r="F103577" i="1"/>
  <c r="F103576" i="1"/>
  <c r="F103575" i="1"/>
  <c r="F103574" i="1"/>
  <c r="F103573" i="1"/>
  <c r="F103572" i="1"/>
  <c r="F103571" i="1"/>
  <c r="F103570" i="1"/>
  <c r="F103569" i="1"/>
  <c r="F103568" i="1"/>
  <c r="F103567" i="1"/>
  <c r="F103566" i="1"/>
  <c r="F103565" i="1"/>
  <c r="F103564" i="1"/>
  <c r="F103563" i="1"/>
  <c r="F103562" i="1"/>
  <c r="F103561" i="1"/>
  <c r="F103560" i="1"/>
  <c r="F103559" i="1"/>
  <c r="F103558" i="1"/>
  <c r="F103557" i="1"/>
  <c r="F103556" i="1"/>
  <c r="F103555" i="1"/>
  <c r="F103554" i="1"/>
  <c r="F103553" i="1"/>
  <c r="F103552" i="1"/>
  <c r="F103551" i="1"/>
  <c r="F103550" i="1"/>
  <c r="F103549" i="1"/>
  <c r="F103548" i="1"/>
  <c r="F103547" i="1"/>
  <c r="F103546" i="1"/>
  <c r="F103545" i="1"/>
  <c r="F103544" i="1"/>
  <c r="F103543" i="1"/>
  <c r="F103542" i="1"/>
  <c r="F103541" i="1"/>
  <c r="F103540" i="1"/>
  <c r="F103539" i="1"/>
  <c r="F103538" i="1"/>
  <c r="F103537" i="1"/>
  <c r="F103536" i="1"/>
  <c r="F103535" i="1"/>
  <c r="F103534" i="1"/>
  <c r="F103533" i="1"/>
  <c r="F103532" i="1"/>
  <c r="F103531" i="1"/>
  <c r="F103530" i="1"/>
  <c r="F103529" i="1"/>
  <c r="F103528" i="1"/>
  <c r="F103527" i="1"/>
  <c r="F103526" i="1"/>
  <c r="F103525" i="1"/>
  <c r="F103524" i="1"/>
  <c r="F103523" i="1"/>
  <c r="F103522" i="1"/>
  <c r="F103521" i="1"/>
  <c r="F103520" i="1"/>
  <c r="F103519" i="1"/>
  <c r="F103518" i="1"/>
  <c r="F103517" i="1"/>
  <c r="F103516" i="1"/>
  <c r="F103515" i="1"/>
  <c r="F103514" i="1"/>
  <c r="F103513" i="1"/>
  <c r="F103512" i="1"/>
  <c r="F103511" i="1"/>
  <c r="F103510" i="1"/>
  <c r="F103509" i="1"/>
  <c r="F103508" i="1"/>
  <c r="F103507" i="1"/>
  <c r="F103506" i="1"/>
  <c r="F103505" i="1"/>
  <c r="F103504" i="1"/>
  <c r="F103503" i="1"/>
  <c r="F103502" i="1"/>
  <c r="F103501" i="1"/>
  <c r="F103500" i="1"/>
  <c r="F103499" i="1"/>
  <c r="F103498" i="1"/>
  <c r="F103497" i="1"/>
  <c r="F103496" i="1"/>
  <c r="F103495" i="1"/>
  <c r="F103494" i="1"/>
  <c r="F103493" i="1"/>
  <c r="F103492" i="1"/>
  <c r="F103491" i="1"/>
  <c r="F103490" i="1"/>
  <c r="F103489" i="1"/>
  <c r="F103488" i="1"/>
  <c r="F103487" i="1"/>
  <c r="F103486" i="1"/>
  <c r="F103485" i="1"/>
  <c r="F103484" i="1"/>
  <c r="F103483" i="1"/>
  <c r="F103482" i="1"/>
  <c r="F103481" i="1"/>
  <c r="F103480" i="1"/>
  <c r="F103479" i="1"/>
  <c r="F103478" i="1"/>
  <c r="F103477" i="1"/>
  <c r="F103476" i="1"/>
  <c r="F103475" i="1"/>
  <c r="F103474" i="1"/>
  <c r="F103473" i="1"/>
  <c r="F103472" i="1"/>
  <c r="F103471" i="1"/>
  <c r="F103470" i="1"/>
  <c r="F103469" i="1"/>
  <c r="F103468" i="1"/>
  <c r="F103467" i="1"/>
  <c r="F103466" i="1"/>
  <c r="F103465" i="1"/>
  <c r="F103464" i="1"/>
  <c r="F103463" i="1"/>
  <c r="F103462" i="1"/>
  <c r="F103461" i="1"/>
  <c r="F103460" i="1"/>
  <c r="F103459" i="1"/>
  <c r="F103458" i="1"/>
  <c r="F103457" i="1"/>
  <c r="F103456" i="1"/>
  <c r="F103455" i="1"/>
  <c r="F103454" i="1"/>
  <c r="F103453" i="1"/>
  <c r="F103452" i="1"/>
  <c r="F103451" i="1"/>
  <c r="F103450" i="1"/>
  <c r="F103449" i="1"/>
  <c r="F103448" i="1"/>
  <c r="F103447" i="1"/>
  <c r="F103446" i="1"/>
  <c r="F103445" i="1"/>
  <c r="F103444" i="1"/>
  <c r="F103443" i="1"/>
  <c r="F103442" i="1"/>
  <c r="F103441" i="1"/>
  <c r="F103440" i="1"/>
  <c r="F103439" i="1"/>
  <c r="F103438" i="1"/>
  <c r="F103437" i="1"/>
  <c r="F103436" i="1"/>
  <c r="F103435" i="1"/>
  <c r="F103434" i="1"/>
  <c r="F103433" i="1"/>
  <c r="F103432" i="1"/>
  <c r="F103431" i="1"/>
  <c r="F103430" i="1"/>
  <c r="F103429" i="1"/>
  <c r="F103428" i="1"/>
  <c r="F103427" i="1"/>
  <c r="F103426" i="1"/>
  <c r="F103425" i="1"/>
  <c r="F103424" i="1"/>
  <c r="F103423" i="1"/>
  <c r="F103422" i="1"/>
  <c r="F103421" i="1"/>
  <c r="F103420" i="1"/>
  <c r="F103419" i="1"/>
  <c r="F103418" i="1"/>
  <c r="F103417" i="1"/>
  <c r="F103416" i="1"/>
  <c r="F103415" i="1"/>
  <c r="F103414" i="1"/>
  <c r="F103413" i="1"/>
  <c r="F103412" i="1"/>
  <c r="F103411" i="1"/>
  <c r="F103410" i="1"/>
  <c r="F103409" i="1"/>
  <c r="F103408" i="1"/>
  <c r="F103407" i="1"/>
  <c r="F103406" i="1"/>
  <c r="F103405" i="1"/>
  <c r="F103404" i="1"/>
  <c r="F103403" i="1"/>
  <c r="F103402" i="1"/>
  <c r="F103401" i="1"/>
  <c r="F103400" i="1"/>
  <c r="F103399" i="1"/>
  <c r="F103398" i="1"/>
  <c r="F103397" i="1"/>
  <c r="F103396" i="1"/>
  <c r="F103395" i="1"/>
  <c r="F103394" i="1"/>
  <c r="F103393" i="1"/>
  <c r="F103392" i="1"/>
  <c r="F103391" i="1"/>
  <c r="F103390" i="1"/>
  <c r="F103389" i="1"/>
  <c r="F103388" i="1"/>
  <c r="F103387" i="1"/>
  <c r="F103386" i="1"/>
  <c r="F103385" i="1"/>
  <c r="F103384" i="1"/>
  <c r="F103383" i="1"/>
  <c r="F103382" i="1"/>
  <c r="F103381" i="1"/>
  <c r="F103380" i="1"/>
  <c r="F103379" i="1"/>
  <c r="F103378" i="1"/>
  <c r="F103377" i="1"/>
  <c r="F103376" i="1"/>
  <c r="F103375" i="1"/>
  <c r="F103374" i="1"/>
  <c r="F103373" i="1"/>
  <c r="F103372" i="1"/>
  <c r="F103371" i="1"/>
  <c r="F103370" i="1"/>
  <c r="F103369" i="1"/>
  <c r="F103368" i="1"/>
  <c r="F103367" i="1"/>
  <c r="F103366" i="1"/>
  <c r="F103365" i="1"/>
  <c r="F103364" i="1"/>
  <c r="F103363" i="1"/>
  <c r="F103362" i="1"/>
  <c r="F103361" i="1"/>
  <c r="F103360" i="1"/>
  <c r="F103359" i="1"/>
  <c r="F103358" i="1"/>
  <c r="F103357" i="1"/>
  <c r="F103356" i="1"/>
  <c r="F103355" i="1"/>
  <c r="F103354" i="1"/>
  <c r="F103353" i="1"/>
  <c r="F103352" i="1"/>
  <c r="F103351" i="1"/>
  <c r="F103350" i="1"/>
  <c r="F103349" i="1"/>
  <c r="F103348" i="1"/>
  <c r="F103347" i="1"/>
  <c r="F103346" i="1"/>
  <c r="F103345" i="1"/>
  <c r="F103344" i="1"/>
  <c r="F103343" i="1"/>
  <c r="F103342" i="1"/>
  <c r="F103341" i="1"/>
  <c r="F103340" i="1"/>
  <c r="F103339" i="1"/>
  <c r="F103338" i="1"/>
  <c r="F103337" i="1"/>
  <c r="F103336" i="1"/>
  <c r="F103335" i="1"/>
  <c r="F103334" i="1"/>
  <c r="F103333" i="1"/>
  <c r="F103332" i="1"/>
  <c r="F103331" i="1"/>
  <c r="F103330" i="1"/>
  <c r="F103329" i="1"/>
  <c r="F103328" i="1"/>
  <c r="F103327" i="1"/>
  <c r="F103326" i="1"/>
  <c r="F103325" i="1"/>
  <c r="F103324" i="1"/>
  <c r="F103323" i="1"/>
  <c r="F103322" i="1"/>
  <c r="F103321" i="1"/>
  <c r="F103320" i="1"/>
  <c r="F103319" i="1"/>
  <c r="F103318" i="1"/>
  <c r="F103317" i="1"/>
  <c r="F103316" i="1"/>
  <c r="F103315" i="1"/>
  <c r="F103314" i="1"/>
  <c r="F103313" i="1"/>
  <c r="F103312" i="1"/>
  <c r="F103311" i="1"/>
  <c r="F103310" i="1"/>
  <c r="F103309" i="1"/>
  <c r="F103308" i="1"/>
  <c r="F103307" i="1"/>
  <c r="F103306" i="1"/>
  <c r="F103305" i="1"/>
  <c r="F103304" i="1"/>
  <c r="F103303" i="1"/>
  <c r="F103302" i="1"/>
  <c r="F103301" i="1"/>
  <c r="F103300" i="1"/>
  <c r="F103299" i="1"/>
  <c r="F103298" i="1"/>
  <c r="F103297" i="1"/>
  <c r="F103296" i="1"/>
  <c r="F103295" i="1"/>
  <c r="F103294" i="1"/>
  <c r="F103293" i="1"/>
  <c r="F103292" i="1"/>
  <c r="F103291" i="1"/>
  <c r="F103290" i="1"/>
  <c r="F103289" i="1"/>
  <c r="F103288" i="1"/>
  <c r="F103287" i="1"/>
  <c r="F103286" i="1"/>
  <c r="F103285" i="1"/>
  <c r="F103284" i="1"/>
  <c r="F103283" i="1"/>
  <c r="F103282" i="1"/>
  <c r="F103281" i="1"/>
  <c r="F103280" i="1"/>
  <c r="F103279" i="1"/>
  <c r="F103278" i="1"/>
  <c r="F103277" i="1"/>
  <c r="F103276" i="1"/>
  <c r="F103275" i="1"/>
  <c r="F103274" i="1"/>
  <c r="F103273" i="1"/>
  <c r="F103272" i="1"/>
  <c r="F103271" i="1"/>
  <c r="F103270" i="1"/>
  <c r="F103269" i="1"/>
  <c r="F103268" i="1"/>
  <c r="F103267" i="1"/>
  <c r="F103266" i="1"/>
  <c r="F103265" i="1"/>
  <c r="F103264" i="1"/>
  <c r="F103263" i="1"/>
  <c r="F103262" i="1"/>
  <c r="F103261" i="1"/>
  <c r="F103260" i="1"/>
  <c r="F103259" i="1"/>
  <c r="F103258" i="1"/>
  <c r="F103257" i="1"/>
  <c r="F103256" i="1"/>
  <c r="F103255" i="1"/>
  <c r="F103254" i="1"/>
  <c r="F103253" i="1"/>
  <c r="F103252" i="1"/>
  <c r="F103251" i="1"/>
  <c r="F103250" i="1"/>
  <c r="F103249" i="1"/>
  <c r="F103248" i="1"/>
  <c r="F103247" i="1"/>
  <c r="F103246" i="1"/>
  <c r="F103245" i="1"/>
  <c r="F103244" i="1"/>
  <c r="F103243" i="1"/>
  <c r="F103242" i="1"/>
  <c r="F103241" i="1"/>
  <c r="F103240" i="1"/>
  <c r="F103239" i="1"/>
  <c r="F103238" i="1"/>
  <c r="F103237" i="1"/>
  <c r="F103236" i="1"/>
  <c r="F103235" i="1"/>
  <c r="F103234" i="1"/>
  <c r="F103233" i="1"/>
  <c r="F103232" i="1"/>
  <c r="F103231" i="1"/>
  <c r="F103230" i="1"/>
  <c r="F103229" i="1"/>
  <c r="F103228" i="1"/>
  <c r="F103227" i="1"/>
  <c r="F103226" i="1"/>
  <c r="F103225" i="1"/>
  <c r="F103224" i="1"/>
  <c r="F103223" i="1"/>
  <c r="F103222" i="1"/>
  <c r="F103221" i="1"/>
  <c r="F103220" i="1"/>
  <c r="F103219" i="1"/>
  <c r="F103218" i="1"/>
  <c r="F103217" i="1"/>
  <c r="F103216" i="1"/>
  <c r="F103215" i="1"/>
  <c r="F103214" i="1"/>
  <c r="F103213" i="1"/>
  <c r="F103212" i="1"/>
  <c r="F103211" i="1"/>
  <c r="F103210" i="1"/>
  <c r="F103209" i="1"/>
  <c r="F103208" i="1"/>
  <c r="F103207" i="1"/>
  <c r="F103206" i="1"/>
  <c r="F103205" i="1"/>
  <c r="F103204" i="1"/>
  <c r="F103203" i="1"/>
  <c r="F103202" i="1"/>
  <c r="F103201" i="1"/>
  <c r="F103200" i="1"/>
  <c r="F103199" i="1"/>
  <c r="F103198" i="1"/>
  <c r="F103197" i="1"/>
  <c r="F103196" i="1"/>
  <c r="F103195" i="1"/>
  <c r="F103194" i="1"/>
  <c r="F103193" i="1"/>
  <c r="F103192" i="1"/>
  <c r="F103191" i="1"/>
  <c r="F103190" i="1"/>
  <c r="F103189" i="1"/>
  <c r="F103188" i="1"/>
  <c r="F103187" i="1"/>
  <c r="F103186" i="1"/>
  <c r="F103185" i="1"/>
  <c r="F103184" i="1"/>
  <c r="F103183" i="1"/>
  <c r="F103182" i="1"/>
  <c r="F103181" i="1"/>
  <c r="F103180" i="1"/>
  <c r="F103179" i="1"/>
  <c r="F103178" i="1"/>
  <c r="F103177" i="1"/>
  <c r="F103176" i="1"/>
  <c r="F103175" i="1"/>
  <c r="F103174" i="1"/>
  <c r="F103173" i="1"/>
  <c r="F103172" i="1"/>
  <c r="F103171" i="1"/>
  <c r="F103170" i="1"/>
  <c r="F103169" i="1"/>
  <c r="F103168" i="1"/>
  <c r="F103167" i="1"/>
  <c r="F103166" i="1"/>
  <c r="F103165" i="1"/>
  <c r="F103164" i="1"/>
  <c r="F103163" i="1"/>
  <c r="F103162" i="1"/>
  <c r="F103161" i="1"/>
  <c r="F103160" i="1"/>
  <c r="F103159" i="1"/>
  <c r="F103158" i="1"/>
  <c r="F103157" i="1"/>
  <c r="F103156" i="1"/>
  <c r="F103155" i="1"/>
  <c r="F103154" i="1"/>
  <c r="F103153" i="1"/>
  <c r="F103152" i="1"/>
  <c r="F103151" i="1"/>
  <c r="F103150" i="1"/>
  <c r="F103149" i="1"/>
  <c r="F103148" i="1"/>
  <c r="F103147" i="1"/>
  <c r="F103146" i="1"/>
  <c r="F103145" i="1"/>
  <c r="F103144" i="1"/>
  <c r="F103143" i="1"/>
  <c r="F103142" i="1"/>
  <c r="F103141" i="1"/>
  <c r="F103140" i="1"/>
  <c r="F103139" i="1"/>
  <c r="F103138" i="1"/>
  <c r="F103137" i="1"/>
  <c r="F103136" i="1"/>
  <c r="F103135" i="1"/>
  <c r="F103134" i="1"/>
  <c r="F103133" i="1"/>
  <c r="F103132" i="1"/>
  <c r="F103131" i="1"/>
  <c r="F103130" i="1"/>
  <c r="F103129" i="1"/>
  <c r="F103128" i="1"/>
  <c r="F103127" i="1"/>
  <c r="F103126" i="1"/>
  <c r="F103125" i="1"/>
  <c r="F103124" i="1"/>
  <c r="F103123" i="1"/>
  <c r="F103122" i="1"/>
  <c r="F103121" i="1"/>
  <c r="F103120" i="1"/>
  <c r="F103119" i="1"/>
  <c r="F103118" i="1"/>
  <c r="F103117" i="1"/>
  <c r="F103116" i="1"/>
  <c r="F103115" i="1"/>
  <c r="F103114" i="1"/>
  <c r="F103113" i="1"/>
  <c r="F103112" i="1"/>
  <c r="F103111" i="1"/>
  <c r="F103110" i="1"/>
  <c r="F103109" i="1"/>
  <c r="F103108" i="1"/>
  <c r="F103107" i="1"/>
  <c r="F103106" i="1"/>
  <c r="F103105" i="1"/>
  <c r="F103104" i="1"/>
  <c r="F103103" i="1"/>
  <c r="F103102" i="1"/>
  <c r="F103101" i="1"/>
  <c r="F103100" i="1"/>
  <c r="F103099" i="1"/>
  <c r="F103098" i="1"/>
  <c r="F103097" i="1"/>
  <c r="F103096" i="1"/>
  <c r="F103095" i="1"/>
  <c r="F103094" i="1"/>
  <c r="F103093" i="1"/>
  <c r="F103092" i="1"/>
  <c r="F103091" i="1"/>
  <c r="F103090" i="1"/>
  <c r="F103089" i="1"/>
  <c r="F103088" i="1"/>
  <c r="F103087" i="1"/>
  <c r="F103086" i="1"/>
  <c r="F103085" i="1"/>
  <c r="F103084" i="1"/>
  <c r="F103083" i="1"/>
  <c r="F103082" i="1"/>
  <c r="F103081" i="1"/>
  <c r="F103080" i="1"/>
  <c r="F103079" i="1"/>
  <c r="F103078" i="1"/>
  <c r="F103077" i="1"/>
  <c r="F103076" i="1"/>
  <c r="F103075" i="1"/>
  <c r="F103074" i="1"/>
  <c r="F103073" i="1"/>
  <c r="F103072" i="1"/>
  <c r="F103071" i="1"/>
  <c r="F103070" i="1"/>
  <c r="F103069" i="1"/>
  <c r="F103068" i="1"/>
  <c r="F103067" i="1"/>
  <c r="F103066" i="1"/>
  <c r="F103065" i="1"/>
  <c r="F103064" i="1"/>
  <c r="F103063" i="1"/>
  <c r="F103062" i="1"/>
  <c r="F103061" i="1"/>
  <c r="F103060" i="1"/>
  <c r="F103059" i="1"/>
  <c r="F103058" i="1"/>
  <c r="F103057" i="1"/>
  <c r="F103056" i="1"/>
  <c r="F103055" i="1"/>
  <c r="F103054" i="1"/>
  <c r="F103053" i="1"/>
  <c r="F103052" i="1"/>
  <c r="F103051" i="1"/>
  <c r="F103050" i="1"/>
  <c r="F103049" i="1"/>
  <c r="F103048" i="1"/>
  <c r="F103047" i="1"/>
  <c r="F103046" i="1"/>
  <c r="F103045" i="1"/>
  <c r="F103044" i="1"/>
  <c r="F103043" i="1"/>
  <c r="F103042" i="1"/>
  <c r="F103041" i="1"/>
  <c r="F103040" i="1"/>
  <c r="F103039" i="1"/>
  <c r="F103038" i="1"/>
  <c r="F103037" i="1"/>
  <c r="F103036" i="1"/>
  <c r="F103035" i="1"/>
  <c r="F103034" i="1"/>
  <c r="F103033" i="1"/>
  <c r="F103032" i="1"/>
  <c r="F103031" i="1"/>
  <c r="F103030" i="1"/>
  <c r="F103029" i="1"/>
  <c r="F103028" i="1"/>
  <c r="F103027" i="1"/>
  <c r="F103026" i="1"/>
  <c r="F103025" i="1"/>
  <c r="F103024" i="1"/>
  <c r="F103023" i="1"/>
  <c r="F103022" i="1"/>
  <c r="F103021" i="1"/>
  <c r="F103020" i="1"/>
  <c r="F103019" i="1"/>
  <c r="F103018" i="1"/>
  <c r="F103017" i="1"/>
  <c r="F103016" i="1"/>
  <c r="F103015" i="1"/>
  <c r="F103014" i="1"/>
  <c r="F103013" i="1"/>
  <c r="F103012" i="1"/>
  <c r="F103011" i="1"/>
  <c r="F103010" i="1"/>
  <c r="F103009" i="1"/>
  <c r="F103008" i="1"/>
  <c r="F103007" i="1"/>
  <c r="F103006" i="1"/>
  <c r="F103005" i="1"/>
  <c r="F103004" i="1"/>
  <c r="F103003" i="1"/>
  <c r="F103002" i="1"/>
  <c r="F103001" i="1"/>
  <c r="F103000" i="1"/>
  <c r="F102999" i="1"/>
  <c r="F102998" i="1"/>
  <c r="F102997" i="1"/>
  <c r="F102996" i="1"/>
  <c r="F102995" i="1"/>
  <c r="F102994" i="1"/>
  <c r="F102993" i="1"/>
  <c r="F102992" i="1"/>
  <c r="F102991" i="1"/>
  <c r="F102990" i="1"/>
  <c r="F102989" i="1"/>
  <c r="F102988" i="1"/>
  <c r="F102987" i="1"/>
  <c r="F102986" i="1"/>
  <c r="F102985" i="1"/>
  <c r="F102984" i="1"/>
  <c r="F102983" i="1"/>
  <c r="F102982" i="1"/>
  <c r="F102981" i="1"/>
  <c r="F102980" i="1"/>
  <c r="F102979" i="1"/>
  <c r="F102978" i="1"/>
  <c r="F102977" i="1"/>
  <c r="F102976" i="1"/>
  <c r="F102975" i="1"/>
  <c r="F102974" i="1"/>
  <c r="F102973" i="1"/>
  <c r="F102972" i="1"/>
  <c r="F102971" i="1"/>
  <c r="F102970" i="1"/>
  <c r="F102969" i="1"/>
  <c r="F102968" i="1"/>
  <c r="F102967" i="1"/>
  <c r="F102966" i="1"/>
  <c r="F102965" i="1"/>
  <c r="F102964" i="1"/>
  <c r="F102963" i="1"/>
  <c r="F102962" i="1"/>
  <c r="F102961" i="1"/>
  <c r="F102960" i="1"/>
  <c r="F102959" i="1"/>
  <c r="F102958" i="1"/>
  <c r="F102957" i="1"/>
  <c r="F102956" i="1"/>
  <c r="F102955" i="1"/>
  <c r="F102954" i="1"/>
  <c r="F102953" i="1"/>
  <c r="F102952" i="1"/>
  <c r="F102951" i="1"/>
  <c r="F102950" i="1"/>
  <c r="F102949" i="1"/>
  <c r="F102948" i="1"/>
  <c r="F102947" i="1"/>
  <c r="F102946" i="1"/>
  <c r="F102945" i="1"/>
  <c r="F102944" i="1"/>
  <c r="F102943" i="1"/>
  <c r="F102942" i="1"/>
  <c r="F102941" i="1"/>
  <c r="F102940" i="1"/>
  <c r="F102939" i="1"/>
  <c r="F102938" i="1"/>
  <c r="F102937" i="1"/>
  <c r="F102936" i="1"/>
  <c r="F102935" i="1"/>
  <c r="F102934" i="1"/>
  <c r="F102933" i="1"/>
  <c r="F102932" i="1"/>
  <c r="F102931" i="1"/>
  <c r="F102930" i="1"/>
  <c r="F102929" i="1"/>
  <c r="F102928" i="1"/>
  <c r="F102927" i="1"/>
  <c r="F102926" i="1"/>
  <c r="F102925" i="1"/>
  <c r="F102924" i="1"/>
  <c r="F102923" i="1"/>
  <c r="F102922" i="1"/>
  <c r="F102921" i="1"/>
  <c r="F102920" i="1"/>
  <c r="F102919" i="1"/>
  <c r="F102918" i="1"/>
  <c r="F102917" i="1"/>
  <c r="F102916" i="1"/>
  <c r="F102915" i="1"/>
  <c r="F102914" i="1"/>
  <c r="F102913" i="1"/>
  <c r="F102912" i="1"/>
  <c r="F102911" i="1"/>
  <c r="F102910" i="1"/>
  <c r="F102909" i="1"/>
  <c r="F102908" i="1"/>
  <c r="F102907" i="1"/>
  <c r="F102906" i="1"/>
  <c r="F102905" i="1"/>
  <c r="F102904" i="1"/>
  <c r="F102903" i="1"/>
  <c r="F102902" i="1"/>
  <c r="F102901" i="1"/>
  <c r="F102900" i="1"/>
  <c r="F102899" i="1"/>
  <c r="F102898" i="1"/>
  <c r="F102897" i="1"/>
  <c r="F102896" i="1"/>
  <c r="F102895" i="1"/>
  <c r="F102894" i="1"/>
  <c r="F102893" i="1"/>
  <c r="F102892" i="1"/>
  <c r="F102891" i="1"/>
  <c r="F102890" i="1"/>
  <c r="F102889" i="1"/>
  <c r="F102888" i="1"/>
  <c r="F102887" i="1"/>
  <c r="F102886" i="1"/>
  <c r="F102885" i="1"/>
  <c r="F102884" i="1"/>
  <c r="F102883" i="1"/>
  <c r="F102882" i="1"/>
  <c r="F102881" i="1"/>
  <c r="F102880" i="1"/>
  <c r="F102879" i="1"/>
  <c r="F102878" i="1"/>
  <c r="F102877" i="1"/>
  <c r="F102876" i="1"/>
  <c r="F102875" i="1"/>
  <c r="F102874" i="1"/>
  <c r="F102873" i="1"/>
  <c r="F102872" i="1"/>
  <c r="F102871" i="1"/>
  <c r="F102870" i="1"/>
  <c r="F102869" i="1"/>
  <c r="F102868" i="1"/>
  <c r="F102867" i="1"/>
  <c r="F102866" i="1"/>
  <c r="F102865" i="1"/>
  <c r="F102864" i="1"/>
  <c r="F102863" i="1"/>
  <c r="F102862" i="1"/>
  <c r="F102861" i="1"/>
  <c r="F102860" i="1"/>
  <c r="F102859" i="1"/>
  <c r="F102858" i="1"/>
  <c r="F102857" i="1"/>
  <c r="F102856" i="1"/>
  <c r="F102855" i="1"/>
  <c r="F102854" i="1"/>
  <c r="F102853" i="1"/>
  <c r="F102852" i="1"/>
  <c r="F102851" i="1"/>
  <c r="F102850" i="1"/>
  <c r="F102849" i="1"/>
  <c r="F102848" i="1"/>
  <c r="F102847" i="1"/>
  <c r="F102846" i="1"/>
  <c r="F102845" i="1"/>
  <c r="F102844" i="1"/>
  <c r="F102843" i="1"/>
  <c r="F102842" i="1"/>
  <c r="F102841" i="1"/>
  <c r="F102840" i="1"/>
  <c r="F102839" i="1"/>
  <c r="F102838" i="1"/>
  <c r="F102837" i="1"/>
  <c r="F102836" i="1"/>
  <c r="F102835" i="1"/>
  <c r="F102834" i="1"/>
  <c r="F102833" i="1"/>
  <c r="F102832" i="1"/>
  <c r="F102831" i="1"/>
  <c r="F102830" i="1"/>
  <c r="F102829" i="1"/>
  <c r="F102828" i="1"/>
  <c r="F102827" i="1"/>
  <c r="F102826" i="1"/>
  <c r="F102825" i="1"/>
  <c r="F102824" i="1"/>
  <c r="F102823" i="1"/>
  <c r="F102822" i="1"/>
  <c r="F102821" i="1"/>
  <c r="F102820" i="1"/>
  <c r="F102819" i="1"/>
  <c r="F102818" i="1"/>
  <c r="F102817" i="1"/>
  <c r="F102816" i="1"/>
  <c r="F102815" i="1"/>
  <c r="F102814" i="1"/>
  <c r="F102813" i="1"/>
  <c r="F102812" i="1"/>
  <c r="F102811" i="1"/>
  <c r="F102810" i="1"/>
  <c r="F102809" i="1"/>
  <c r="F102808" i="1"/>
  <c r="F102807" i="1"/>
  <c r="F102806" i="1"/>
  <c r="F102805" i="1"/>
  <c r="F102804" i="1"/>
  <c r="F102803" i="1"/>
  <c r="F102802" i="1"/>
  <c r="F102801" i="1"/>
  <c r="F102800" i="1"/>
  <c r="F102799" i="1"/>
  <c r="F102798" i="1"/>
  <c r="F102797" i="1"/>
  <c r="F102796" i="1"/>
  <c r="F102795" i="1"/>
  <c r="F102794" i="1"/>
  <c r="F102793" i="1"/>
  <c r="F102792" i="1"/>
  <c r="F102791" i="1"/>
  <c r="F102790" i="1"/>
  <c r="F102789" i="1"/>
  <c r="F102788" i="1"/>
  <c r="F102787" i="1"/>
  <c r="F102786" i="1"/>
  <c r="F102785" i="1"/>
  <c r="F102784" i="1"/>
  <c r="F102783" i="1"/>
  <c r="F102782" i="1"/>
  <c r="F102781" i="1"/>
  <c r="F102780" i="1"/>
  <c r="F102779" i="1"/>
  <c r="F102778" i="1"/>
  <c r="F102777" i="1"/>
  <c r="F102776" i="1"/>
  <c r="F102775" i="1"/>
  <c r="F102774" i="1"/>
  <c r="F102773" i="1"/>
  <c r="F102772" i="1"/>
  <c r="F102771" i="1"/>
  <c r="F102770" i="1"/>
  <c r="F102769" i="1"/>
  <c r="F102768" i="1"/>
  <c r="F102767" i="1"/>
  <c r="F102766" i="1"/>
  <c r="F102765" i="1"/>
  <c r="F102764" i="1"/>
  <c r="F102763" i="1"/>
  <c r="F102762" i="1"/>
  <c r="F102761" i="1"/>
  <c r="F102760" i="1"/>
  <c r="F102759" i="1"/>
  <c r="F102758" i="1"/>
  <c r="F102757" i="1"/>
  <c r="F102756" i="1"/>
  <c r="F102755" i="1"/>
  <c r="F102754" i="1"/>
  <c r="F102753" i="1"/>
  <c r="F102752" i="1"/>
  <c r="F102751" i="1"/>
  <c r="F102750" i="1"/>
  <c r="F102749" i="1"/>
  <c r="F102748" i="1"/>
  <c r="F102747" i="1"/>
  <c r="F102746" i="1"/>
  <c r="F102745" i="1"/>
  <c r="F102744" i="1"/>
  <c r="F102743" i="1"/>
  <c r="F102742" i="1"/>
  <c r="F102741" i="1"/>
  <c r="F102740" i="1"/>
  <c r="F102739" i="1"/>
  <c r="F102738" i="1"/>
  <c r="F102737" i="1"/>
  <c r="F102736" i="1"/>
  <c r="F102735" i="1"/>
  <c r="F102734" i="1"/>
  <c r="F102733" i="1"/>
  <c r="F102732" i="1"/>
  <c r="F102731" i="1"/>
  <c r="F102730" i="1"/>
  <c r="F102729" i="1"/>
  <c r="F102728" i="1"/>
  <c r="F102727" i="1"/>
  <c r="F102726" i="1"/>
  <c r="F102725" i="1"/>
  <c r="F102724" i="1"/>
  <c r="F102723" i="1"/>
  <c r="F102722" i="1"/>
  <c r="F102721" i="1"/>
  <c r="F102720" i="1"/>
  <c r="F102719" i="1"/>
  <c r="F102718" i="1"/>
  <c r="F102717" i="1"/>
  <c r="F102716" i="1"/>
  <c r="F102715" i="1"/>
  <c r="F102714" i="1"/>
  <c r="F102713" i="1"/>
  <c r="F102712" i="1"/>
  <c r="F102711" i="1"/>
  <c r="F102710" i="1"/>
  <c r="F102709" i="1"/>
  <c r="F102708" i="1"/>
  <c r="F102707" i="1"/>
  <c r="F102706" i="1"/>
  <c r="F102705" i="1"/>
  <c r="F102704" i="1"/>
  <c r="F102703" i="1"/>
  <c r="F102702" i="1"/>
  <c r="F102701" i="1"/>
  <c r="F102700" i="1"/>
  <c r="F102699" i="1"/>
  <c r="F102698" i="1"/>
  <c r="F102697" i="1"/>
  <c r="F102696" i="1"/>
  <c r="F102695" i="1"/>
  <c r="F102694" i="1"/>
  <c r="F102693" i="1"/>
  <c r="F102692" i="1"/>
  <c r="F102691" i="1"/>
  <c r="F102690" i="1"/>
  <c r="F102689" i="1"/>
  <c r="F102688" i="1"/>
  <c r="F102687" i="1"/>
  <c r="F102686" i="1"/>
  <c r="F102685" i="1"/>
  <c r="F102684" i="1"/>
  <c r="F102683" i="1"/>
  <c r="F102682" i="1"/>
  <c r="F102681" i="1"/>
  <c r="F102680" i="1"/>
  <c r="F102679" i="1"/>
  <c r="F102678" i="1"/>
  <c r="F102677" i="1"/>
  <c r="F102676" i="1"/>
  <c r="F102675" i="1"/>
  <c r="F102674" i="1"/>
  <c r="F102673" i="1"/>
  <c r="F102672" i="1"/>
  <c r="F102671" i="1"/>
  <c r="F102670" i="1"/>
  <c r="F102669" i="1"/>
  <c r="F102668" i="1"/>
  <c r="F102667" i="1"/>
  <c r="F102666" i="1"/>
  <c r="F102665" i="1"/>
  <c r="F102664" i="1"/>
  <c r="F102663" i="1"/>
  <c r="F102662" i="1"/>
  <c r="F102661" i="1"/>
  <c r="F102660" i="1"/>
  <c r="F102659" i="1"/>
  <c r="F102658" i="1"/>
  <c r="F102657" i="1"/>
  <c r="F102656" i="1"/>
  <c r="F102655" i="1"/>
  <c r="F102654" i="1"/>
  <c r="F102653" i="1"/>
  <c r="F102652" i="1"/>
  <c r="F102651" i="1"/>
  <c r="F102650" i="1"/>
  <c r="F102649" i="1"/>
  <c r="F102648" i="1"/>
  <c r="F102647" i="1"/>
  <c r="F102646" i="1"/>
  <c r="F102645" i="1"/>
  <c r="F102644" i="1"/>
  <c r="F102643" i="1"/>
  <c r="F102642" i="1"/>
  <c r="F102641" i="1"/>
  <c r="F102640" i="1"/>
  <c r="F102639" i="1"/>
  <c r="F102638" i="1"/>
  <c r="F102637" i="1"/>
  <c r="F102636" i="1"/>
  <c r="F102635" i="1"/>
  <c r="F102634" i="1"/>
  <c r="F102633" i="1"/>
  <c r="F102632" i="1"/>
  <c r="F102631" i="1"/>
  <c r="F102630" i="1"/>
  <c r="F102629" i="1"/>
  <c r="F102628" i="1"/>
  <c r="F102627" i="1"/>
  <c r="F102626" i="1"/>
  <c r="F102625" i="1"/>
  <c r="F102624" i="1"/>
  <c r="F102623" i="1"/>
  <c r="F102622" i="1"/>
  <c r="F102621" i="1"/>
  <c r="F102620" i="1"/>
  <c r="F102619" i="1"/>
  <c r="F102618" i="1"/>
  <c r="F102617" i="1"/>
  <c r="F102616" i="1"/>
  <c r="F102615" i="1"/>
  <c r="F102614" i="1"/>
  <c r="F102613" i="1"/>
  <c r="F102612" i="1"/>
  <c r="F102611" i="1"/>
  <c r="F102610" i="1"/>
  <c r="F102609" i="1"/>
  <c r="F102608" i="1"/>
  <c r="F102607" i="1"/>
  <c r="F102606" i="1"/>
  <c r="F102605" i="1"/>
  <c r="F102604" i="1"/>
  <c r="F102603" i="1"/>
  <c r="F102602" i="1"/>
  <c r="F102601" i="1"/>
  <c r="F102600" i="1"/>
  <c r="F102599" i="1"/>
  <c r="F102598" i="1"/>
  <c r="F102597" i="1"/>
  <c r="F102596" i="1"/>
  <c r="F102595" i="1"/>
  <c r="F102594" i="1"/>
  <c r="F102593" i="1"/>
  <c r="F102592" i="1"/>
  <c r="F102591" i="1"/>
  <c r="F102590" i="1"/>
  <c r="F102589" i="1"/>
  <c r="F102588" i="1"/>
  <c r="F102587" i="1"/>
  <c r="F102586" i="1"/>
  <c r="F102585" i="1"/>
  <c r="F102584" i="1"/>
  <c r="F102583" i="1"/>
  <c r="F102582" i="1"/>
  <c r="F102581" i="1"/>
  <c r="F102580" i="1"/>
  <c r="F102579" i="1"/>
  <c r="F102578" i="1"/>
  <c r="F102577" i="1"/>
  <c r="F102576" i="1"/>
  <c r="F102575" i="1"/>
  <c r="F102574" i="1"/>
  <c r="F102573" i="1"/>
  <c r="F102572" i="1"/>
  <c r="F102571" i="1"/>
  <c r="F102570" i="1"/>
  <c r="F102569" i="1"/>
  <c r="F102568" i="1"/>
  <c r="F102567" i="1"/>
  <c r="F102566" i="1"/>
  <c r="F102565" i="1"/>
  <c r="F102564" i="1"/>
  <c r="F102563" i="1"/>
  <c r="F102562" i="1"/>
  <c r="F102561" i="1"/>
  <c r="F102560" i="1"/>
  <c r="F102559" i="1"/>
  <c r="F102558" i="1"/>
  <c r="F102557" i="1"/>
  <c r="F102556" i="1"/>
  <c r="F102555" i="1"/>
  <c r="F102554" i="1"/>
  <c r="F102553" i="1"/>
  <c r="F102552" i="1"/>
  <c r="F102551" i="1"/>
  <c r="F102550" i="1"/>
  <c r="F102549" i="1"/>
  <c r="F102548" i="1"/>
  <c r="F102547" i="1"/>
  <c r="F102546" i="1"/>
  <c r="F102545" i="1"/>
  <c r="F102544" i="1"/>
  <c r="F102543" i="1"/>
  <c r="F102542" i="1"/>
  <c r="F102541" i="1"/>
  <c r="F102540" i="1"/>
  <c r="F102539" i="1"/>
  <c r="F102538" i="1"/>
  <c r="F102537" i="1"/>
  <c r="F102536" i="1"/>
  <c r="F102535" i="1"/>
  <c r="F102534" i="1"/>
  <c r="F102533" i="1"/>
  <c r="F102532" i="1"/>
  <c r="F102531" i="1"/>
  <c r="F102530" i="1"/>
  <c r="F102529" i="1"/>
  <c r="F102528" i="1"/>
  <c r="F102527" i="1"/>
  <c r="F102526" i="1"/>
  <c r="F102525" i="1"/>
  <c r="F102524" i="1"/>
  <c r="F102523" i="1"/>
  <c r="F102522" i="1"/>
  <c r="F102521" i="1"/>
  <c r="F102520" i="1"/>
  <c r="F102519" i="1"/>
  <c r="F102518" i="1"/>
  <c r="F102517" i="1"/>
  <c r="F102516" i="1"/>
  <c r="F102515" i="1"/>
  <c r="F102514" i="1"/>
  <c r="F102513" i="1"/>
  <c r="F102512" i="1"/>
  <c r="F102511" i="1"/>
  <c r="F102510" i="1"/>
  <c r="F102509" i="1"/>
  <c r="F102508" i="1"/>
  <c r="F102507" i="1"/>
  <c r="F102506" i="1"/>
  <c r="F102505" i="1"/>
  <c r="F102504" i="1"/>
  <c r="F102503" i="1"/>
  <c r="F102502" i="1"/>
  <c r="F102501" i="1"/>
  <c r="F102500" i="1"/>
  <c r="F102499" i="1"/>
  <c r="F102498" i="1"/>
  <c r="F102497" i="1"/>
  <c r="F102496" i="1"/>
  <c r="F102495" i="1"/>
  <c r="F102494" i="1"/>
  <c r="F102493" i="1"/>
  <c r="F102492" i="1"/>
  <c r="F102491" i="1"/>
  <c r="F102490" i="1"/>
  <c r="F102489" i="1"/>
  <c r="F102488" i="1"/>
  <c r="F102487" i="1"/>
  <c r="F102486" i="1"/>
  <c r="F102485" i="1"/>
  <c r="F102484" i="1"/>
  <c r="F102483" i="1"/>
  <c r="F102482" i="1"/>
  <c r="F102481" i="1"/>
  <c r="F102480" i="1"/>
  <c r="F102479" i="1"/>
  <c r="F102478" i="1"/>
  <c r="F102477" i="1"/>
  <c r="F102476" i="1"/>
  <c r="F102475" i="1"/>
  <c r="F102474" i="1"/>
  <c r="F102473" i="1"/>
  <c r="F102472" i="1"/>
  <c r="F102471" i="1"/>
  <c r="F102470" i="1"/>
  <c r="F102469" i="1"/>
  <c r="F102468" i="1"/>
  <c r="F102467" i="1"/>
  <c r="F102466" i="1"/>
  <c r="F102465" i="1"/>
  <c r="F102464" i="1"/>
  <c r="F102463" i="1"/>
  <c r="F102462" i="1"/>
  <c r="F102461" i="1"/>
  <c r="F102460" i="1"/>
  <c r="F102459" i="1"/>
  <c r="F102458" i="1"/>
  <c r="F102457" i="1"/>
  <c r="F102456" i="1"/>
  <c r="F102455" i="1"/>
  <c r="F102454" i="1"/>
  <c r="F102453" i="1"/>
  <c r="F102452" i="1"/>
  <c r="F102451" i="1"/>
  <c r="F102450" i="1"/>
  <c r="F102449" i="1"/>
  <c r="F102448" i="1"/>
  <c r="F102447" i="1"/>
  <c r="F102446" i="1"/>
  <c r="F102445" i="1"/>
  <c r="F102444" i="1"/>
  <c r="F102443" i="1"/>
  <c r="F102442" i="1"/>
  <c r="F102441" i="1"/>
  <c r="F102440" i="1"/>
  <c r="F102439" i="1"/>
  <c r="F102438" i="1"/>
  <c r="F102437" i="1"/>
  <c r="F102436" i="1"/>
  <c r="F102435" i="1"/>
  <c r="F102434" i="1"/>
  <c r="F102433" i="1"/>
  <c r="F102432" i="1"/>
  <c r="F102431" i="1"/>
  <c r="F102430" i="1"/>
  <c r="F102429" i="1"/>
  <c r="F102428" i="1"/>
  <c r="F102427" i="1"/>
  <c r="F102426" i="1"/>
  <c r="F102425" i="1"/>
  <c r="F102424" i="1"/>
  <c r="F102423" i="1"/>
  <c r="F102422" i="1"/>
  <c r="F102421" i="1"/>
  <c r="F102420" i="1"/>
  <c r="F102419" i="1"/>
  <c r="F102418" i="1"/>
  <c r="F102417" i="1"/>
  <c r="F102416" i="1"/>
  <c r="F102415" i="1"/>
  <c r="F102414" i="1"/>
  <c r="F102413" i="1"/>
  <c r="F102412" i="1"/>
  <c r="F102411" i="1"/>
  <c r="F102410" i="1"/>
  <c r="F102409" i="1"/>
  <c r="F102408" i="1"/>
  <c r="F102407" i="1"/>
  <c r="F102406" i="1"/>
  <c r="F102405" i="1"/>
  <c r="F102404" i="1"/>
  <c r="F102403" i="1"/>
  <c r="F102402" i="1"/>
  <c r="F102401" i="1"/>
  <c r="F102400" i="1"/>
  <c r="F102399" i="1"/>
  <c r="F102398" i="1"/>
  <c r="F102397" i="1"/>
  <c r="F102396" i="1"/>
  <c r="F102395" i="1"/>
  <c r="F102394" i="1"/>
  <c r="F102393" i="1"/>
  <c r="F102392" i="1"/>
  <c r="F102391" i="1"/>
  <c r="F102390" i="1"/>
  <c r="F102389" i="1"/>
  <c r="F102388" i="1"/>
  <c r="F102387" i="1"/>
  <c r="F102386" i="1"/>
  <c r="F102385" i="1"/>
  <c r="F102384" i="1"/>
  <c r="F102383" i="1"/>
  <c r="F102382" i="1"/>
  <c r="F102381" i="1"/>
  <c r="F102380" i="1"/>
  <c r="F102379" i="1"/>
  <c r="F102378" i="1"/>
  <c r="F102377" i="1"/>
  <c r="F102376" i="1"/>
  <c r="F102375" i="1"/>
  <c r="F102374" i="1"/>
  <c r="F102373" i="1"/>
  <c r="F102372" i="1"/>
  <c r="F102371" i="1"/>
  <c r="F102370" i="1"/>
  <c r="F102369" i="1"/>
  <c r="F102368" i="1"/>
  <c r="F102367" i="1"/>
  <c r="F102366" i="1"/>
  <c r="F102365" i="1"/>
  <c r="F102364" i="1"/>
  <c r="F102363" i="1"/>
  <c r="F102362" i="1"/>
  <c r="F102361" i="1"/>
  <c r="F102360" i="1"/>
  <c r="F102359" i="1"/>
  <c r="F102358" i="1"/>
  <c r="F102357" i="1"/>
  <c r="F102356" i="1"/>
  <c r="F102355" i="1"/>
  <c r="F102354" i="1"/>
  <c r="F102353" i="1"/>
  <c r="F102352" i="1"/>
  <c r="F102351" i="1"/>
  <c r="F102350" i="1"/>
  <c r="F102349" i="1"/>
  <c r="F102348" i="1"/>
  <c r="F102347" i="1"/>
  <c r="F102346" i="1"/>
  <c r="F102345" i="1"/>
  <c r="F102344" i="1"/>
  <c r="F102343" i="1"/>
  <c r="F102342" i="1"/>
  <c r="F102341" i="1"/>
  <c r="F102340" i="1"/>
  <c r="F102339" i="1"/>
  <c r="F102338" i="1"/>
  <c r="F102337" i="1"/>
  <c r="F102336" i="1"/>
  <c r="F102335" i="1"/>
  <c r="F102334" i="1"/>
  <c r="F102333" i="1"/>
  <c r="F102332" i="1"/>
  <c r="F102331" i="1"/>
  <c r="F102330" i="1"/>
  <c r="F102329" i="1"/>
  <c r="F102328" i="1"/>
  <c r="F102327" i="1"/>
  <c r="F102326" i="1"/>
  <c r="F102325" i="1"/>
  <c r="F102324" i="1"/>
  <c r="F102323" i="1"/>
  <c r="F102322" i="1"/>
  <c r="F102321" i="1"/>
  <c r="F102320" i="1"/>
  <c r="F102319" i="1"/>
  <c r="F102318" i="1"/>
  <c r="F102317" i="1"/>
  <c r="F102316" i="1"/>
  <c r="F102315" i="1"/>
  <c r="F102314" i="1"/>
  <c r="F102313" i="1"/>
  <c r="F102312" i="1"/>
  <c r="F102311" i="1"/>
  <c r="F102310" i="1"/>
  <c r="F102309" i="1"/>
  <c r="F102308" i="1"/>
  <c r="F102307" i="1"/>
  <c r="F102306" i="1"/>
  <c r="F102305" i="1"/>
  <c r="F102304" i="1"/>
  <c r="F102303" i="1"/>
  <c r="F102302" i="1"/>
  <c r="F102301" i="1"/>
  <c r="F102300" i="1"/>
  <c r="F102299" i="1"/>
  <c r="F102298" i="1"/>
  <c r="F102297" i="1"/>
  <c r="F102296" i="1"/>
  <c r="F102295" i="1"/>
  <c r="F102294" i="1"/>
  <c r="F102293" i="1"/>
  <c r="F102292" i="1"/>
  <c r="F102291" i="1"/>
  <c r="F102290" i="1"/>
  <c r="F102289" i="1"/>
  <c r="F102288" i="1"/>
  <c r="F102287" i="1"/>
  <c r="F102286" i="1"/>
  <c r="F102285" i="1"/>
  <c r="F102284" i="1"/>
  <c r="F102283" i="1"/>
  <c r="F102282" i="1"/>
  <c r="F102281" i="1"/>
  <c r="F102280" i="1"/>
  <c r="F102279" i="1"/>
  <c r="F102278" i="1"/>
  <c r="F102277" i="1"/>
  <c r="F102276" i="1"/>
  <c r="F102275" i="1"/>
  <c r="F102274" i="1"/>
  <c r="F102273" i="1"/>
  <c r="F102272" i="1"/>
  <c r="F102271" i="1"/>
  <c r="F102270" i="1"/>
  <c r="F102269" i="1"/>
  <c r="F102268" i="1"/>
  <c r="F102267" i="1"/>
  <c r="F102266" i="1"/>
  <c r="F102265" i="1"/>
  <c r="F102264" i="1"/>
  <c r="F102263" i="1"/>
  <c r="F102262" i="1"/>
  <c r="F102261" i="1"/>
  <c r="F102260" i="1"/>
  <c r="F102259" i="1"/>
  <c r="F102258" i="1"/>
  <c r="F102257" i="1"/>
  <c r="F102256" i="1"/>
  <c r="F102255" i="1"/>
  <c r="F102254" i="1"/>
  <c r="F102253" i="1"/>
  <c r="F102252" i="1"/>
  <c r="F102251" i="1"/>
  <c r="F102250" i="1"/>
  <c r="F102249" i="1"/>
  <c r="F102248" i="1"/>
  <c r="F102247" i="1"/>
  <c r="F102246" i="1"/>
  <c r="F102245" i="1"/>
  <c r="F102244" i="1"/>
  <c r="F102243" i="1"/>
  <c r="F102242" i="1"/>
  <c r="F102241" i="1"/>
  <c r="F102240" i="1"/>
  <c r="F102239" i="1"/>
  <c r="F102238" i="1"/>
  <c r="F102237" i="1"/>
  <c r="F102236" i="1"/>
  <c r="F102235" i="1"/>
  <c r="F102234" i="1"/>
  <c r="F102233" i="1"/>
  <c r="F102232" i="1"/>
  <c r="F102231" i="1"/>
  <c r="F102230" i="1"/>
  <c r="F102229" i="1"/>
  <c r="F102228" i="1"/>
  <c r="F102227" i="1"/>
  <c r="F102226" i="1"/>
  <c r="F102225" i="1"/>
  <c r="F102224" i="1"/>
  <c r="F102223" i="1"/>
  <c r="F102222" i="1"/>
  <c r="F102221" i="1"/>
  <c r="F102220" i="1"/>
  <c r="F102219" i="1"/>
  <c r="F102218" i="1"/>
  <c r="F102217" i="1"/>
  <c r="F102216" i="1"/>
  <c r="F102215" i="1"/>
  <c r="F102214" i="1"/>
  <c r="F102213" i="1"/>
  <c r="F102212" i="1"/>
  <c r="F102211" i="1"/>
  <c r="F102210" i="1"/>
  <c r="F102209" i="1"/>
  <c r="F102208" i="1"/>
  <c r="F102207" i="1"/>
  <c r="F102206" i="1"/>
  <c r="F102205" i="1"/>
  <c r="F102204" i="1"/>
  <c r="F102203" i="1"/>
  <c r="F102202" i="1"/>
  <c r="F102201" i="1"/>
  <c r="F102200" i="1"/>
  <c r="F102199" i="1"/>
  <c r="F102198" i="1"/>
  <c r="F102197" i="1"/>
  <c r="F102196" i="1"/>
  <c r="F102195" i="1"/>
  <c r="F102194" i="1"/>
  <c r="F102193" i="1"/>
  <c r="F102192" i="1"/>
  <c r="F102191" i="1"/>
  <c r="F102190" i="1"/>
  <c r="F102189" i="1"/>
  <c r="F102188" i="1"/>
  <c r="F102187" i="1"/>
  <c r="F102186" i="1"/>
  <c r="F102185" i="1"/>
  <c r="F102184" i="1"/>
  <c r="F102183" i="1"/>
  <c r="F102182" i="1"/>
  <c r="F102181" i="1"/>
  <c r="F102180" i="1"/>
  <c r="F102179" i="1"/>
  <c r="F102178" i="1"/>
  <c r="F102177" i="1"/>
  <c r="F102176" i="1"/>
  <c r="F102175" i="1"/>
  <c r="F102174" i="1"/>
  <c r="F102173" i="1"/>
  <c r="F102172" i="1"/>
  <c r="F102171" i="1"/>
  <c r="F102170" i="1"/>
  <c r="F102169" i="1"/>
  <c r="F102168" i="1"/>
  <c r="F102167" i="1"/>
  <c r="F102166" i="1"/>
  <c r="F102165" i="1"/>
  <c r="F102164" i="1"/>
  <c r="F102163" i="1"/>
  <c r="F102162" i="1"/>
  <c r="F102161" i="1"/>
  <c r="F102160" i="1"/>
  <c r="F102159" i="1"/>
  <c r="F102158" i="1"/>
  <c r="F102157" i="1"/>
  <c r="F102156" i="1"/>
  <c r="F102155" i="1"/>
  <c r="F102154" i="1"/>
  <c r="F102153" i="1"/>
  <c r="F102152" i="1"/>
  <c r="F102151" i="1"/>
  <c r="F102150" i="1"/>
  <c r="F102149" i="1"/>
  <c r="F102148" i="1"/>
  <c r="F102147" i="1"/>
  <c r="F102146" i="1"/>
  <c r="F102145" i="1"/>
  <c r="F102144" i="1"/>
  <c r="F102143" i="1"/>
  <c r="F102142" i="1"/>
  <c r="F102141" i="1"/>
  <c r="F102140" i="1"/>
  <c r="F102139" i="1"/>
  <c r="F102138" i="1"/>
  <c r="F102137" i="1"/>
  <c r="F102136" i="1"/>
  <c r="F102135" i="1"/>
  <c r="F102134" i="1"/>
  <c r="F102133" i="1"/>
  <c r="F102132" i="1"/>
  <c r="F102131" i="1"/>
  <c r="F102130" i="1"/>
  <c r="F102129" i="1"/>
  <c r="F102128" i="1"/>
  <c r="F102127" i="1"/>
  <c r="F102126" i="1"/>
  <c r="F102125" i="1"/>
  <c r="F102124" i="1"/>
  <c r="F102123" i="1"/>
  <c r="F102122" i="1"/>
  <c r="F102121" i="1"/>
  <c r="F102120" i="1"/>
  <c r="F102119" i="1"/>
  <c r="F102118" i="1"/>
  <c r="F102117" i="1"/>
  <c r="F102116" i="1"/>
  <c r="F102115" i="1"/>
  <c r="F102114" i="1"/>
  <c r="F102113" i="1"/>
  <c r="F102112" i="1"/>
  <c r="F102111" i="1"/>
  <c r="F102110" i="1"/>
  <c r="F102109" i="1"/>
  <c r="F102108" i="1"/>
  <c r="F102107" i="1"/>
  <c r="F102106" i="1"/>
  <c r="F102105" i="1"/>
  <c r="F102104" i="1"/>
  <c r="F102103" i="1"/>
  <c r="F102102" i="1"/>
  <c r="F102101" i="1"/>
  <c r="F102100" i="1"/>
  <c r="F102099" i="1"/>
  <c r="F102098" i="1"/>
  <c r="F102097" i="1"/>
  <c r="F102096" i="1"/>
  <c r="F102095" i="1"/>
  <c r="F102094" i="1"/>
  <c r="F102093" i="1"/>
  <c r="F102092" i="1"/>
  <c r="F102091" i="1"/>
  <c r="F102090" i="1"/>
  <c r="F102089" i="1"/>
  <c r="F102088" i="1"/>
  <c r="F102087" i="1"/>
  <c r="F102086" i="1"/>
  <c r="F102085" i="1"/>
  <c r="F102084" i="1"/>
  <c r="F102083" i="1"/>
  <c r="F102082" i="1"/>
  <c r="F102081" i="1"/>
  <c r="F102080" i="1"/>
  <c r="F102079" i="1"/>
  <c r="F102078" i="1"/>
  <c r="F102077" i="1"/>
  <c r="F102076" i="1"/>
  <c r="F102075" i="1"/>
  <c r="F102074" i="1"/>
  <c r="F102073" i="1"/>
  <c r="F102072" i="1"/>
  <c r="F102071" i="1"/>
  <c r="F102070" i="1"/>
  <c r="F102069" i="1"/>
  <c r="F102068" i="1"/>
  <c r="F102067" i="1"/>
  <c r="F102066" i="1"/>
  <c r="F102065" i="1"/>
  <c r="F102064" i="1"/>
  <c r="F102063" i="1"/>
  <c r="F102062" i="1"/>
  <c r="F102061" i="1"/>
  <c r="F102060" i="1"/>
  <c r="F102059" i="1"/>
  <c r="F102058" i="1"/>
  <c r="F102057" i="1"/>
  <c r="F102056" i="1"/>
  <c r="F102055" i="1"/>
  <c r="F102054" i="1"/>
  <c r="F102053" i="1"/>
  <c r="F102052" i="1"/>
  <c r="F102051" i="1"/>
  <c r="F102050" i="1"/>
  <c r="F102049" i="1"/>
  <c r="F102048" i="1"/>
  <c r="F102047" i="1"/>
  <c r="F102046" i="1"/>
  <c r="F102045" i="1"/>
  <c r="F102044" i="1"/>
  <c r="F102043" i="1"/>
  <c r="F102042" i="1"/>
  <c r="F102041" i="1"/>
  <c r="F102040" i="1"/>
  <c r="F102039" i="1"/>
  <c r="F102038" i="1"/>
  <c r="F102037" i="1"/>
  <c r="F102036" i="1"/>
  <c r="F102035" i="1"/>
  <c r="F102034" i="1"/>
  <c r="F102033" i="1"/>
  <c r="F102032" i="1"/>
  <c r="F102031" i="1"/>
  <c r="F102030" i="1"/>
  <c r="F102029" i="1"/>
  <c r="F102028" i="1"/>
  <c r="F102027" i="1"/>
  <c r="F102026" i="1"/>
  <c r="F102025" i="1"/>
  <c r="F102024" i="1"/>
  <c r="F102023" i="1"/>
  <c r="F102022" i="1"/>
  <c r="F102021" i="1"/>
  <c r="F102020" i="1"/>
  <c r="F102019" i="1"/>
  <c r="F102018" i="1"/>
  <c r="F102017" i="1"/>
  <c r="F102016" i="1"/>
  <c r="F102015" i="1"/>
  <c r="F102014" i="1"/>
  <c r="F102013" i="1"/>
  <c r="F102012" i="1"/>
  <c r="F102011" i="1"/>
  <c r="F102010" i="1"/>
  <c r="F102009" i="1"/>
  <c r="F102008" i="1"/>
  <c r="F102007" i="1"/>
  <c r="F102006" i="1"/>
  <c r="F102005" i="1"/>
  <c r="F102004" i="1"/>
  <c r="F102003" i="1"/>
  <c r="F102002" i="1"/>
  <c r="F102001" i="1"/>
  <c r="F102000" i="1"/>
  <c r="F101999" i="1"/>
  <c r="F101998" i="1"/>
  <c r="F101997" i="1"/>
  <c r="F101996" i="1"/>
  <c r="F101995" i="1"/>
  <c r="F101994" i="1"/>
  <c r="F101993" i="1"/>
  <c r="F101992" i="1"/>
  <c r="F101991" i="1"/>
  <c r="F101990" i="1"/>
  <c r="F101989" i="1"/>
  <c r="F101988" i="1"/>
  <c r="F101987" i="1"/>
  <c r="F101986" i="1"/>
  <c r="F101985" i="1"/>
  <c r="F101984" i="1"/>
  <c r="F101983" i="1"/>
  <c r="F101982" i="1"/>
  <c r="F101981" i="1"/>
  <c r="F101980" i="1"/>
  <c r="F101979" i="1"/>
  <c r="F101978" i="1"/>
  <c r="F101977" i="1"/>
  <c r="F101976" i="1"/>
  <c r="F101975" i="1"/>
  <c r="F101974" i="1"/>
  <c r="F101973" i="1"/>
  <c r="F101972" i="1"/>
  <c r="F101971" i="1"/>
  <c r="F101970" i="1"/>
  <c r="F101969" i="1"/>
  <c r="F101968" i="1"/>
  <c r="F101967" i="1"/>
  <c r="F101966" i="1"/>
  <c r="F101965" i="1"/>
  <c r="F101964" i="1"/>
  <c r="F101963" i="1"/>
  <c r="F101962" i="1"/>
  <c r="F101961" i="1"/>
  <c r="F101960" i="1"/>
  <c r="F101959" i="1"/>
  <c r="F101958" i="1"/>
  <c r="F101957" i="1"/>
  <c r="F101956" i="1"/>
  <c r="F101955" i="1"/>
  <c r="F101954" i="1"/>
  <c r="F101953" i="1"/>
  <c r="F101952" i="1"/>
  <c r="F101951" i="1"/>
  <c r="F101950" i="1"/>
  <c r="F101949" i="1"/>
  <c r="F101948" i="1"/>
  <c r="F101947" i="1"/>
  <c r="F101946" i="1"/>
  <c r="F101945" i="1"/>
  <c r="F101944" i="1"/>
  <c r="F101943" i="1"/>
  <c r="F101942" i="1"/>
  <c r="F101941" i="1"/>
  <c r="F101940" i="1"/>
  <c r="F101939" i="1"/>
  <c r="F101938" i="1"/>
  <c r="F101937" i="1"/>
  <c r="F101936" i="1"/>
  <c r="F101935" i="1"/>
  <c r="F101934" i="1"/>
  <c r="F101933" i="1"/>
  <c r="F101932" i="1"/>
  <c r="F101931" i="1"/>
  <c r="F101930" i="1"/>
  <c r="F101929" i="1"/>
  <c r="F101928" i="1"/>
  <c r="F101927" i="1"/>
  <c r="F101926" i="1"/>
  <c r="F101925" i="1"/>
  <c r="F101924" i="1"/>
  <c r="F101923" i="1"/>
  <c r="F101922" i="1"/>
  <c r="F101921" i="1"/>
  <c r="F101920" i="1"/>
  <c r="F101919" i="1"/>
  <c r="F101918" i="1"/>
  <c r="F101917" i="1"/>
  <c r="F101916" i="1"/>
  <c r="F101915" i="1"/>
  <c r="F101914" i="1"/>
  <c r="F101913" i="1"/>
  <c r="F101912" i="1"/>
  <c r="F101911" i="1"/>
  <c r="F101910" i="1"/>
  <c r="F101909" i="1"/>
  <c r="F101908" i="1"/>
  <c r="F101907" i="1"/>
  <c r="F101906" i="1"/>
  <c r="F101905" i="1"/>
  <c r="F101904" i="1"/>
  <c r="F101903" i="1"/>
  <c r="F101902" i="1"/>
  <c r="F101901" i="1"/>
  <c r="F101900" i="1"/>
  <c r="F101899" i="1"/>
  <c r="F101898" i="1"/>
  <c r="F101897" i="1"/>
  <c r="F101896" i="1"/>
  <c r="F101895" i="1"/>
  <c r="F101894" i="1"/>
  <c r="F101893" i="1"/>
  <c r="F101892" i="1"/>
  <c r="F101891" i="1"/>
  <c r="F101890" i="1"/>
  <c r="F101889" i="1"/>
  <c r="F101888" i="1"/>
  <c r="F101887" i="1"/>
  <c r="F101886" i="1"/>
  <c r="F101885" i="1"/>
  <c r="F101884" i="1"/>
  <c r="F101883" i="1"/>
  <c r="F101882" i="1"/>
  <c r="F101881" i="1"/>
  <c r="F101880" i="1"/>
  <c r="F101879" i="1"/>
  <c r="F101878" i="1"/>
  <c r="F101877" i="1"/>
  <c r="F101876" i="1"/>
  <c r="F101875" i="1"/>
  <c r="F101874" i="1"/>
  <c r="F101873" i="1"/>
  <c r="F101872" i="1"/>
  <c r="F101871" i="1"/>
  <c r="F101870" i="1"/>
  <c r="F101869" i="1"/>
  <c r="F101868" i="1"/>
  <c r="F101867" i="1"/>
  <c r="F101866" i="1"/>
  <c r="F101865" i="1"/>
  <c r="F101864" i="1"/>
  <c r="F101863" i="1"/>
  <c r="F101862" i="1"/>
  <c r="F101861" i="1"/>
  <c r="F101860" i="1"/>
  <c r="F101859" i="1"/>
  <c r="F101858" i="1"/>
  <c r="F101857" i="1"/>
  <c r="F101856" i="1"/>
  <c r="F101855" i="1"/>
  <c r="F101854" i="1"/>
  <c r="F101853" i="1"/>
  <c r="F101852" i="1"/>
  <c r="F101851" i="1"/>
  <c r="F101850" i="1"/>
  <c r="F101849" i="1"/>
  <c r="F101848" i="1"/>
  <c r="F101847" i="1"/>
  <c r="F101846" i="1"/>
  <c r="F101845" i="1"/>
  <c r="F101844" i="1"/>
  <c r="F101843" i="1"/>
  <c r="F101842" i="1"/>
  <c r="F101841" i="1"/>
  <c r="F101840" i="1"/>
  <c r="F101839" i="1"/>
  <c r="F101838" i="1"/>
  <c r="F101837" i="1"/>
  <c r="F101836" i="1"/>
  <c r="F101835" i="1"/>
  <c r="F101834" i="1"/>
  <c r="F101833" i="1"/>
  <c r="F101832" i="1"/>
  <c r="F101831" i="1"/>
  <c r="F101830" i="1"/>
  <c r="F101829" i="1"/>
  <c r="F101828" i="1"/>
  <c r="F101827" i="1"/>
  <c r="F101826" i="1"/>
  <c r="F101825" i="1"/>
  <c r="F101824" i="1"/>
  <c r="F101823" i="1"/>
  <c r="F101822" i="1"/>
  <c r="F101821" i="1"/>
  <c r="F101820" i="1"/>
  <c r="F101819" i="1"/>
  <c r="F101818" i="1"/>
  <c r="F101817" i="1"/>
  <c r="F101816" i="1"/>
  <c r="F101815" i="1"/>
  <c r="F101814" i="1"/>
  <c r="F101813" i="1"/>
  <c r="F101812" i="1"/>
  <c r="F101811" i="1"/>
  <c r="F101810" i="1"/>
  <c r="F101809" i="1"/>
  <c r="F101808" i="1"/>
  <c r="F101807" i="1"/>
  <c r="F101806" i="1"/>
  <c r="F101805" i="1"/>
  <c r="F101804" i="1"/>
  <c r="F101803" i="1"/>
  <c r="F101802" i="1"/>
  <c r="F101801" i="1"/>
  <c r="F101800" i="1"/>
  <c r="F101799" i="1"/>
  <c r="F101798" i="1"/>
  <c r="F101797" i="1"/>
  <c r="F101796" i="1"/>
  <c r="F101795" i="1"/>
  <c r="F101794" i="1"/>
  <c r="F101793" i="1"/>
  <c r="F101792" i="1"/>
  <c r="F101791" i="1"/>
  <c r="F101790" i="1"/>
  <c r="F101789" i="1"/>
  <c r="F101788" i="1"/>
  <c r="F101787" i="1"/>
  <c r="F101786" i="1"/>
  <c r="F101785" i="1"/>
  <c r="F101784" i="1"/>
  <c r="F101783" i="1"/>
  <c r="F101782" i="1"/>
  <c r="F101781" i="1"/>
  <c r="F101780" i="1"/>
  <c r="F101779" i="1"/>
  <c r="F101778" i="1"/>
  <c r="F101777" i="1"/>
  <c r="F101776" i="1"/>
  <c r="F101775" i="1"/>
  <c r="F101774" i="1"/>
  <c r="F101773" i="1"/>
  <c r="F101772" i="1"/>
  <c r="F101771" i="1"/>
  <c r="F101770" i="1"/>
  <c r="F101769" i="1"/>
  <c r="F101768" i="1"/>
  <c r="F101767" i="1"/>
  <c r="F101766" i="1"/>
  <c r="F101765" i="1"/>
  <c r="F101764" i="1"/>
  <c r="F101763" i="1"/>
  <c r="F101762" i="1"/>
  <c r="F101761" i="1"/>
  <c r="F101760" i="1"/>
  <c r="F101759" i="1"/>
  <c r="F101758" i="1"/>
  <c r="F101757" i="1"/>
  <c r="F101756" i="1"/>
  <c r="F101755" i="1"/>
  <c r="F101754" i="1"/>
  <c r="F101753" i="1"/>
  <c r="F101752" i="1"/>
  <c r="F101751" i="1"/>
  <c r="F101750" i="1"/>
  <c r="F101749" i="1"/>
  <c r="F101748" i="1"/>
  <c r="F101747" i="1"/>
  <c r="F101746" i="1"/>
  <c r="F101745" i="1"/>
  <c r="F101744" i="1"/>
  <c r="F101743" i="1"/>
  <c r="F101742" i="1"/>
  <c r="F101741" i="1"/>
  <c r="F101740" i="1"/>
  <c r="F101739" i="1"/>
  <c r="F101738" i="1"/>
  <c r="F101737" i="1"/>
  <c r="F101736" i="1"/>
  <c r="F101735" i="1"/>
  <c r="F101734" i="1"/>
  <c r="F101733" i="1"/>
  <c r="F101732" i="1"/>
  <c r="F101731" i="1"/>
  <c r="F101730" i="1"/>
  <c r="F101729" i="1"/>
  <c r="F101728" i="1"/>
  <c r="F101727" i="1"/>
  <c r="F101726" i="1"/>
  <c r="F101725" i="1"/>
  <c r="F101724" i="1"/>
  <c r="F101723" i="1"/>
  <c r="F101722" i="1"/>
  <c r="F101721" i="1"/>
  <c r="F101720" i="1"/>
  <c r="F101719" i="1"/>
  <c r="F101718" i="1"/>
  <c r="F101717" i="1"/>
  <c r="F101716" i="1"/>
  <c r="F101715" i="1"/>
  <c r="F101714" i="1"/>
  <c r="F101713" i="1"/>
  <c r="F101712" i="1"/>
  <c r="F101711" i="1"/>
  <c r="F101710" i="1"/>
  <c r="F101709" i="1"/>
  <c r="F101708" i="1"/>
  <c r="F101707" i="1"/>
  <c r="F101706" i="1"/>
  <c r="F101705" i="1"/>
  <c r="F101704" i="1"/>
  <c r="F101703" i="1"/>
  <c r="F101702" i="1"/>
  <c r="F101701" i="1"/>
  <c r="F101700" i="1"/>
  <c r="F101699" i="1"/>
  <c r="F101698" i="1"/>
  <c r="F101697" i="1"/>
  <c r="F101696" i="1"/>
  <c r="F101695" i="1"/>
  <c r="F101694" i="1"/>
  <c r="F101693" i="1"/>
  <c r="F101692" i="1"/>
  <c r="F101691" i="1"/>
  <c r="F101690" i="1"/>
  <c r="F101689" i="1"/>
  <c r="F101688" i="1"/>
  <c r="F101687" i="1"/>
  <c r="F101686" i="1"/>
  <c r="F101685" i="1"/>
  <c r="F101684" i="1"/>
  <c r="F101683" i="1"/>
  <c r="F101682" i="1"/>
  <c r="F101681" i="1"/>
  <c r="F101680" i="1"/>
  <c r="F101679" i="1"/>
  <c r="F101678" i="1"/>
  <c r="F101677" i="1"/>
  <c r="F101676" i="1"/>
  <c r="F101675" i="1"/>
  <c r="F101674" i="1"/>
  <c r="F101673" i="1"/>
  <c r="F101672" i="1"/>
  <c r="F101671" i="1"/>
  <c r="F101670" i="1"/>
  <c r="F101669" i="1"/>
  <c r="F101668" i="1"/>
  <c r="F101667" i="1"/>
  <c r="F101666" i="1"/>
  <c r="F101665" i="1"/>
  <c r="F101664" i="1"/>
  <c r="F101663" i="1"/>
  <c r="F101662" i="1"/>
  <c r="F101661" i="1"/>
  <c r="F101660" i="1"/>
  <c r="F101659" i="1"/>
  <c r="F101658" i="1"/>
  <c r="F101657" i="1"/>
  <c r="F101656" i="1"/>
  <c r="F101655" i="1"/>
  <c r="F101654" i="1"/>
  <c r="F101653" i="1"/>
  <c r="F101652" i="1"/>
  <c r="F101651" i="1"/>
  <c r="F101650" i="1"/>
  <c r="F101649" i="1"/>
  <c r="F101648" i="1"/>
  <c r="F101647" i="1"/>
  <c r="F101646" i="1"/>
  <c r="F101645" i="1"/>
  <c r="F101644" i="1"/>
  <c r="F101643" i="1"/>
  <c r="F101642" i="1"/>
  <c r="F101641" i="1"/>
  <c r="F101640" i="1"/>
  <c r="F101639" i="1"/>
  <c r="F101638" i="1"/>
  <c r="F101637" i="1"/>
  <c r="F101636" i="1"/>
  <c r="F101635" i="1"/>
  <c r="F101634" i="1"/>
  <c r="F101633" i="1"/>
  <c r="F101632" i="1"/>
  <c r="F101631" i="1"/>
  <c r="F101630" i="1"/>
  <c r="F101629" i="1"/>
  <c r="F101628" i="1"/>
  <c r="F101627" i="1"/>
  <c r="F101626" i="1"/>
  <c r="F101625" i="1"/>
  <c r="F101624" i="1"/>
  <c r="F101623" i="1"/>
  <c r="F101622" i="1"/>
  <c r="F101621" i="1"/>
  <c r="F101620" i="1"/>
  <c r="F101619" i="1"/>
  <c r="F101618" i="1"/>
  <c r="F101617" i="1"/>
  <c r="F101616" i="1"/>
  <c r="F101615" i="1"/>
  <c r="F101614" i="1"/>
  <c r="F101613" i="1"/>
  <c r="F101612" i="1"/>
  <c r="F101611" i="1"/>
  <c r="F101610" i="1"/>
  <c r="F101609" i="1"/>
  <c r="F101608" i="1"/>
  <c r="F101607" i="1"/>
  <c r="F101606" i="1"/>
  <c r="F101605" i="1"/>
  <c r="F101604" i="1"/>
  <c r="F101603" i="1"/>
  <c r="F101602" i="1"/>
  <c r="F101601" i="1"/>
  <c r="F101600" i="1"/>
  <c r="F101599" i="1"/>
  <c r="F101598" i="1"/>
  <c r="F101597" i="1"/>
  <c r="F101596" i="1"/>
  <c r="F101595" i="1"/>
  <c r="F101594" i="1"/>
  <c r="F101593" i="1"/>
  <c r="F101592" i="1"/>
  <c r="F101591" i="1"/>
  <c r="F101590" i="1"/>
  <c r="F101589" i="1"/>
  <c r="F101588" i="1"/>
  <c r="F101587" i="1"/>
  <c r="F101586" i="1"/>
  <c r="F101585" i="1"/>
  <c r="F101584" i="1"/>
  <c r="F101583" i="1"/>
  <c r="F101582" i="1"/>
  <c r="F101581" i="1"/>
  <c r="F101580" i="1"/>
  <c r="F101579" i="1"/>
  <c r="F101578" i="1"/>
  <c r="F101577" i="1"/>
  <c r="F101576" i="1"/>
  <c r="F101575" i="1"/>
  <c r="F101574" i="1"/>
  <c r="F101573" i="1"/>
  <c r="F101572" i="1"/>
  <c r="F101571" i="1"/>
  <c r="F101570" i="1"/>
  <c r="F101569" i="1"/>
  <c r="F101568" i="1"/>
  <c r="F101567" i="1"/>
  <c r="F101566" i="1"/>
  <c r="F101565" i="1"/>
  <c r="F101564" i="1"/>
  <c r="F101563" i="1"/>
  <c r="F101562" i="1"/>
  <c r="F101561" i="1"/>
  <c r="F101560" i="1"/>
  <c r="F101559" i="1"/>
  <c r="F101558" i="1"/>
  <c r="F101557" i="1"/>
  <c r="F101556" i="1"/>
  <c r="F101555" i="1"/>
  <c r="F101554" i="1"/>
  <c r="F101553" i="1"/>
  <c r="F101552" i="1"/>
  <c r="F101551" i="1"/>
  <c r="F101550" i="1"/>
  <c r="F101549" i="1"/>
  <c r="F101548" i="1"/>
  <c r="F101547" i="1"/>
  <c r="F101546" i="1"/>
  <c r="F101545" i="1"/>
  <c r="F101544" i="1"/>
  <c r="F101543" i="1"/>
  <c r="F101542" i="1"/>
  <c r="F101541" i="1"/>
  <c r="F101540" i="1"/>
  <c r="F101539" i="1"/>
  <c r="F101538" i="1"/>
  <c r="F101537" i="1"/>
  <c r="F101536" i="1"/>
  <c r="F101535" i="1"/>
  <c r="F101534" i="1"/>
  <c r="F101533" i="1"/>
  <c r="F101532" i="1"/>
  <c r="F101531" i="1"/>
  <c r="F101530" i="1"/>
  <c r="F101529" i="1"/>
  <c r="F101528" i="1"/>
  <c r="F101527" i="1"/>
  <c r="F101526" i="1"/>
  <c r="F101525" i="1"/>
  <c r="F101524" i="1"/>
  <c r="F101523" i="1"/>
  <c r="F101522" i="1"/>
  <c r="F101521" i="1"/>
  <c r="F101520" i="1"/>
  <c r="F101519" i="1"/>
  <c r="F101518" i="1"/>
  <c r="F101517" i="1"/>
  <c r="F101516" i="1"/>
  <c r="F101515" i="1"/>
  <c r="F101514" i="1"/>
  <c r="F101513" i="1"/>
  <c r="F101512" i="1"/>
  <c r="F101511" i="1"/>
  <c r="F101510" i="1"/>
  <c r="F101509" i="1"/>
  <c r="F101508" i="1"/>
  <c r="F101507" i="1"/>
  <c r="F101506" i="1"/>
  <c r="F101505" i="1"/>
  <c r="F101504" i="1"/>
  <c r="F101503" i="1"/>
  <c r="F101502" i="1"/>
  <c r="F101501" i="1"/>
  <c r="F101500" i="1"/>
  <c r="F101499" i="1"/>
  <c r="F101498" i="1"/>
  <c r="F101497" i="1"/>
  <c r="F101496" i="1"/>
  <c r="F101495" i="1"/>
  <c r="F101494" i="1"/>
  <c r="F101493" i="1"/>
  <c r="F101492" i="1"/>
  <c r="F101491" i="1"/>
  <c r="F101490" i="1"/>
  <c r="F101489" i="1"/>
  <c r="F101488" i="1"/>
  <c r="F101487" i="1"/>
  <c r="F101486" i="1"/>
  <c r="F101485" i="1"/>
  <c r="F101484" i="1"/>
  <c r="F101483" i="1"/>
  <c r="F101482" i="1"/>
  <c r="F101481" i="1"/>
  <c r="F101480" i="1"/>
  <c r="F101479" i="1"/>
  <c r="F101478" i="1"/>
  <c r="F101477" i="1"/>
  <c r="F101476" i="1"/>
  <c r="F101475" i="1"/>
  <c r="F101474" i="1"/>
  <c r="F101473" i="1"/>
  <c r="F101472" i="1"/>
  <c r="F101471" i="1"/>
  <c r="F101470" i="1"/>
  <c r="F101469" i="1"/>
  <c r="F101468" i="1"/>
  <c r="F101467" i="1"/>
  <c r="F101466" i="1"/>
  <c r="F101465" i="1"/>
  <c r="F101464" i="1"/>
  <c r="F101463" i="1"/>
  <c r="F101462" i="1"/>
  <c r="F101461" i="1"/>
  <c r="F101460" i="1"/>
  <c r="F101459" i="1"/>
  <c r="F101458" i="1"/>
  <c r="F101457" i="1"/>
  <c r="F101456" i="1"/>
  <c r="F101455" i="1"/>
  <c r="F101454" i="1"/>
  <c r="F101453" i="1"/>
  <c r="F101452" i="1"/>
  <c r="F101451" i="1"/>
  <c r="F101450" i="1"/>
  <c r="F101449" i="1"/>
  <c r="F101448" i="1"/>
  <c r="F101447" i="1"/>
  <c r="F101446" i="1"/>
  <c r="F101445" i="1"/>
  <c r="F101444" i="1"/>
  <c r="F101443" i="1"/>
  <c r="F101442" i="1"/>
  <c r="F101441" i="1"/>
  <c r="F101440" i="1"/>
  <c r="F101439" i="1"/>
  <c r="F101438" i="1"/>
  <c r="F101437" i="1"/>
  <c r="F101436" i="1"/>
  <c r="F101435" i="1"/>
  <c r="F101434" i="1"/>
  <c r="F101433" i="1"/>
  <c r="F101432" i="1"/>
  <c r="F101431" i="1"/>
  <c r="F101430" i="1"/>
  <c r="F101429" i="1"/>
  <c r="F101428" i="1"/>
  <c r="F101427" i="1"/>
  <c r="F101426" i="1"/>
  <c r="F101425" i="1"/>
  <c r="F101424" i="1"/>
  <c r="F101423" i="1"/>
  <c r="F101422" i="1"/>
  <c r="F101421" i="1"/>
  <c r="F101420" i="1"/>
  <c r="F101419" i="1"/>
  <c r="F101418" i="1"/>
  <c r="F101417" i="1"/>
  <c r="F101416" i="1"/>
  <c r="F101415" i="1"/>
  <c r="F101414" i="1"/>
  <c r="F101413" i="1"/>
  <c r="F101412" i="1"/>
  <c r="F101411" i="1"/>
  <c r="F101410" i="1"/>
  <c r="F101409" i="1"/>
  <c r="F101408" i="1"/>
  <c r="F101407" i="1"/>
  <c r="F101406" i="1"/>
  <c r="F101405" i="1"/>
  <c r="F101404" i="1"/>
  <c r="F101403" i="1"/>
  <c r="F101402" i="1"/>
  <c r="F101401" i="1"/>
  <c r="F101400" i="1"/>
  <c r="F101399" i="1"/>
  <c r="F101398" i="1"/>
  <c r="F101397" i="1"/>
  <c r="F101396" i="1"/>
  <c r="F101395" i="1"/>
  <c r="F101394" i="1"/>
  <c r="F101393" i="1"/>
  <c r="F101392" i="1"/>
  <c r="F101391" i="1"/>
  <c r="F101390" i="1"/>
  <c r="F101389" i="1"/>
  <c r="F101388" i="1"/>
  <c r="F101387" i="1"/>
  <c r="F101386" i="1"/>
  <c r="F101385" i="1"/>
  <c r="F101384" i="1"/>
  <c r="F101383" i="1"/>
  <c r="F101382" i="1"/>
  <c r="F101381" i="1"/>
  <c r="F101380" i="1"/>
  <c r="F101379" i="1"/>
  <c r="F101378" i="1"/>
  <c r="F101377" i="1"/>
  <c r="F101376" i="1"/>
  <c r="F101375" i="1"/>
  <c r="F101374" i="1"/>
  <c r="F101373" i="1"/>
  <c r="F101372" i="1"/>
  <c r="F101371" i="1"/>
  <c r="F101370" i="1"/>
  <c r="F101369" i="1"/>
  <c r="F101368" i="1"/>
  <c r="F101367" i="1"/>
  <c r="F101366" i="1"/>
  <c r="F101365" i="1"/>
  <c r="F101364" i="1"/>
  <c r="F101363" i="1"/>
  <c r="F101362" i="1"/>
  <c r="F101361" i="1"/>
  <c r="F101360" i="1"/>
  <c r="F101359" i="1"/>
  <c r="F101358" i="1"/>
  <c r="F101357" i="1"/>
  <c r="F101356" i="1"/>
  <c r="F101355" i="1"/>
  <c r="F101354" i="1"/>
  <c r="F101353" i="1"/>
  <c r="F101352" i="1"/>
  <c r="F101351" i="1"/>
  <c r="F101350" i="1"/>
  <c r="F101349" i="1"/>
  <c r="F101348" i="1"/>
  <c r="F101347" i="1"/>
  <c r="F101346" i="1"/>
  <c r="F101345" i="1"/>
  <c r="F101344" i="1"/>
  <c r="F101343" i="1"/>
  <c r="F101342" i="1"/>
  <c r="F101341" i="1"/>
  <c r="F101340" i="1"/>
  <c r="F101339" i="1"/>
  <c r="F101338" i="1"/>
  <c r="F101337" i="1"/>
  <c r="F101336" i="1"/>
  <c r="F101335" i="1"/>
  <c r="F101334" i="1"/>
  <c r="F101333" i="1"/>
  <c r="F101332" i="1"/>
  <c r="F101331" i="1"/>
  <c r="F101330" i="1"/>
  <c r="F101329" i="1"/>
  <c r="F101328" i="1"/>
  <c r="F101327" i="1"/>
  <c r="F101326" i="1"/>
  <c r="F101325" i="1"/>
  <c r="F101324" i="1"/>
  <c r="F101323" i="1"/>
  <c r="F101322" i="1"/>
  <c r="F101321" i="1"/>
  <c r="F101320" i="1"/>
  <c r="F101319" i="1"/>
  <c r="F101318" i="1"/>
  <c r="F101317" i="1"/>
  <c r="F101316" i="1"/>
  <c r="F101315" i="1"/>
  <c r="F101314" i="1"/>
  <c r="F101313" i="1"/>
  <c r="F101312" i="1"/>
  <c r="F101311" i="1"/>
  <c r="F101310" i="1"/>
  <c r="F101309" i="1"/>
  <c r="F101308" i="1"/>
  <c r="F101307" i="1"/>
  <c r="F101306" i="1"/>
  <c r="F101305" i="1"/>
  <c r="F101304" i="1"/>
  <c r="F101303" i="1"/>
  <c r="F101302" i="1"/>
  <c r="F101301" i="1"/>
  <c r="F101300" i="1"/>
  <c r="F101299" i="1"/>
  <c r="F101298" i="1"/>
  <c r="F101297" i="1"/>
  <c r="F101296" i="1"/>
  <c r="F101295" i="1"/>
  <c r="F101294" i="1"/>
  <c r="F101293" i="1"/>
  <c r="F101292" i="1"/>
  <c r="F101291" i="1"/>
  <c r="F101290" i="1"/>
  <c r="F101289" i="1"/>
  <c r="F101288" i="1"/>
  <c r="F101287" i="1"/>
  <c r="F101286" i="1"/>
  <c r="F101285" i="1"/>
  <c r="F101284" i="1"/>
  <c r="F101283" i="1"/>
  <c r="F101282" i="1"/>
  <c r="F101281" i="1"/>
  <c r="F101280" i="1"/>
  <c r="F101279" i="1"/>
  <c r="F101278" i="1"/>
  <c r="F101277" i="1"/>
  <c r="F101276" i="1"/>
  <c r="F101275" i="1"/>
  <c r="F101274" i="1"/>
  <c r="F101273" i="1"/>
  <c r="F101272" i="1"/>
  <c r="F101271" i="1"/>
  <c r="F101270" i="1"/>
  <c r="F101269" i="1"/>
  <c r="F101268" i="1"/>
  <c r="F101267" i="1"/>
  <c r="F101266" i="1"/>
  <c r="F101265" i="1"/>
  <c r="F101264" i="1"/>
  <c r="F101263" i="1"/>
  <c r="F101262" i="1"/>
  <c r="F101261" i="1"/>
  <c r="F101260" i="1"/>
  <c r="F101259" i="1"/>
  <c r="F101258" i="1"/>
  <c r="F101257" i="1"/>
  <c r="F101256" i="1"/>
  <c r="F101255" i="1"/>
  <c r="F101254" i="1"/>
  <c r="F101253" i="1"/>
  <c r="F101252" i="1"/>
  <c r="F101251" i="1"/>
  <c r="F101250" i="1"/>
  <c r="F101249" i="1"/>
  <c r="F101248" i="1"/>
  <c r="F101247" i="1"/>
  <c r="F101246" i="1"/>
  <c r="F101245" i="1"/>
  <c r="F101244" i="1"/>
  <c r="F101243" i="1"/>
  <c r="F101242" i="1"/>
  <c r="F101241" i="1"/>
  <c r="F101240" i="1"/>
  <c r="F101239" i="1"/>
  <c r="F101238" i="1"/>
  <c r="F101237" i="1"/>
  <c r="F101236" i="1"/>
  <c r="F101235" i="1"/>
  <c r="F101234" i="1"/>
  <c r="F101233" i="1"/>
  <c r="F101232" i="1"/>
  <c r="F101231" i="1"/>
  <c r="F101230" i="1"/>
  <c r="F101229" i="1"/>
  <c r="F101228" i="1"/>
  <c r="F101227" i="1"/>
  <c r="F101226" i="1"/>
  <c r="F101225" i="1"/>
  <c r="F101224" i="1"/>
  <c r="F101223" i="1"/>
  <c r="F101222" i="1"/>
  <c r="F101221" i="1"/>
  <c r="F101220" i="1"/>
  <c r="F101219" i="1"/>
  <c r="F101218" i="1"/>
  <c r="F101217" i="1"/>
  <c r="F101216" i="1"/>
  <c r="F101215" i="1"/>
  <c r="F101214" i="1"/>
  <c r="F101213" i="1"/>
  <c r="F101212" i="1"/>
  <c r="F101211" i="1"/>
  <c r="F101210" i="1"/>
  <c r="F101209" i="1"/>
  <c r="F101208" i="1"/>
  <c r="F101207" i="1"/>
  <c r="F101206" i="1"/>
  <c r="F101205" i="1"/>
  <c r="F101204" i="1"/>
  <c r="F101203" i="1"/>
  <c r="F101202" i="1"/>
  <c r="F101201" i="1"/>
  <c r="F101200" i="1"/>
  <c r="F101199" i="1"/>
  <c r="F101198" i="1"/>
  <c r="F101197" i="1"/>
  <c r="F101196" i="1"/>
  <c r="F101195" i="1"/>
  <c r="F101194" i="1"/>
  <c r="F101193" i="1"/>
  <c r="F101192" i="1"/>
  <c r="F101191" i="1"/>
  <c r="F101190" i="1"/>
  <c r="F101189" i="1"/>
  <c r="F101188" i="1"/>
  <c r="F101187" i="1"/>
  <c r="F101186" i="1"/>
  <c r="F101185" i="1"/>
  <c r="F101184" i="1"/>
  <c r="F101183" i="1"/>
  <c r="F101182" i="1"/>
  <c r="F101181" i="1"/>
  <c r="F101180" i="1"/>
  <c r="F101179" i="1"/>
  <c r="F101178" i="1"/>
  <c r="F101177" i="1"/>
  <c r="F101176" i="1"/>
  <c r="F101175" i="1"/>
  <c r="F101174" i="1"/>
  <c r="F101173" i="1"/>
  <c r="F101172" i="1"/>
  <c r="F101171" i="1"/>
  <c r="F101170" i="1"/>
  <c r="F101169" i="1"/>
  <c r="F101168" i="1"/>
  <c r="F101167" i="1"/>
  <c r="F101166" i="1"/>
  <c r="F101165" i="1"/>
  <c r="F101164" i="1"/>
  <c r="F101163" i="1"/>
  <c r="F101162" i="1"/>
  <c r="F101161" i="1"/>
  <c r="F101160" i="1"/>
  <c r="F101159" i="1"/>
  <c r="F101158" i="1"/>
  <c r="F101157" i="1"/>
  <c r="F101156" i="1"/>
  <c r="F101155" i="1"/>
  <c r="F101154" i="1"/>
  <c r="F101153" i="1"/>
  <c r="F101152" i="1"/>
  <c r="F101151" i="1"/>
  <c r="F101150" i="1"/>
  <c r="F101149" i="1"/>
  <c r="F101148" i="1"/>
  <c r="F101147" i="1"/>
  <c r="F101146" i="1"/>
  <c r="F101145" i="1"/>
  <c r="F101144" i="1"/>
  <c r="F101143" i="1"/>
  <c r="F101142" i="1"/>
  <c r="F101141" i="1"/>
  <c r="F101140" i="1"/>
  <c r="F101139" i="1"/>
  <c r="F101138" i="1"/>
  <c r="F101137" i="1"/>
  <c r="F101136" i="1"/>
  <c r="F101135" i="1"/>
  <c r="F101134" i="1"/>
  <c r="F101133" i="1"/>
  <c r="F101132" i="1"/>
  <c r="F101131" i="1"/>
  <c r="F101130" i="1"/>
  <c r="F101129" i="1"/>
  <c r="F101128" i="1"/>
  <c r="F101127" i="1"/>
  <c r="F101126" i="1"/>
  <c r="F101125" i="1"/>
  <c r="F101124" i="1"/>
  <c r="F101123" i="1"/>
  <c r="F101122" i="1"/>
  <c r="F101121" i="1"/>
  <c r="F101120" i="1"/>
  <c r="F101119" i="1"/>
  <c r="F101118" i="1"/>
  <c r="F101117" i="1"/>
  <c r="F101116" i="1"/>
  <c r="F101115" i="1"/>
  <c r="F101114" i="1"/>
  <c r="F101113" i="1"/>
  <c r="F101112" i="1"/>
  <c r="F101111" i="1"/>
  <c r="F101110" i="1"/>
  <c r="F101109" i="1"/>
  <c r="F101108" i="1"/>
  <c r="F101107" i="1"/>
  <c r="F101106" i="1"/>
  <c r="F101105" i="1"/>
  <c r="F101104" i="1"/>
  <c r="F101103" i="1"/>
  <c r="F101102" i="1"/>
  <c r="F101101" i="1"/>
  <c r="F101100" i="1"/>
  <c r="F101099" i="1"/>
  <c r="F101098" i="1"/>
  <c r="F101097" i="1"/>
  <c r="F101096" i="1"/>
  <c r="F101095" i="1"/>
  <c r="F101094" i="1"/>
  <c r="F101093" i="1"/>
  <c r="F101092" i="1"/>
  <c r="F101091" i="1"/>
  <c r="F101090" i="1"/>
  <c r="F101089" i="1"/>
  <c r="F101088" i="1"/>
  <c r="F101087" i="1"/>
  <c r="F101086" i="1"/>
  <c r="F101085" i="1"/>
  <c r="F101084" i="1"/>
  <c r="F101083" i="1"/>
  <c r="F101082" i="1"/>
  <c r="F101081" i="1"/>
  <c r="F101080" i="1"/>
  <c r="F101079" i="1"/>
  <c r="F101078" i="1"/>
  <c r="F101077" i="1"/>
  <c r="F101076" i="1"/>
  <c r="F101075" i="1"/>
  <c r="F101074" i="1"/>
  <c r="F101073" i="1"/>
  <c r="F101072" i="1"/>
  <c r="F101071" i="1"/>
  <c r="F101070" i="1"/>
  <c r="F101069" i="1"/>
  <c r="F101068" i="1"/>
  <c r="F101067" i="1"/>
  <c r="F101066" i="1"/>
  <c r="F101065" i="1"/>
  <c r="F101064" i="1"/>
  <c r="F101063" i="1"/>
  <c r="F101062" i="1"/>
  <c r="F101061" i="1"/>
  <c r="F101060" i="1"/>
  <c r="F101059" i="1"/>
  <c r="F101058" i="1"/>
  <c r="F101057" i="1"/>
  <c r="F101056" i="1"/>
  <c r="F101055" i="1"/>
  <c r="F101054" i="1"/>
  <c r="F101053" i="1"/>
  <c r="F101052" i="1"/>
  <c r="F101051" i="1"/>
  <c r="F101050" i="1"/>
  <c r="F101049" i="1"/>
  <c r="F101048" i="1"/>
  <c r="F101047" i="1"/>
  <c r="F101046" i="1"/>
  <c r="F101045" i="1"/>
  <c r="F101044" i="1"/>
  <c r="F101043" i="1"/>
  <c r="F101042" i="1"/>
  <c r="F101041" i="1"/>
  <c r="F101040" i="1"/>
  <c r="F101039" i="1"/>
  <c r="F101038" i="1"/>
  <c r="F101037" i="1"/>
  <c r="F101036" i="1"/>
  <c r="F101035" i="1"/>
  <c r="F101034" i="1"/>
  <c r="F101033" i="1"/>
  <c r="F101032" i="1"/>
  <c r="F101031" i="1"/>
  <c r="F101030" i="1"/>
  <c r="F101029" i="1"/>
  <c r="F101028" i="1"/>
  <c r="F101027" i="1"/>
  <c r="F101026" i="1"/>
  <c r="F101025" i="1"/>
  <c r="F101024" i="1"/>
  <c r="F101023" i="1"/>
  <c r="F101022" i="1"/>
  <c r="F101021" i="1"/>
  <c r="F101020" i="1"/>
  <c r="F101019" i="1"/>
  <c r="F101018" i="1"/>
  <c r="F101017" i="1"/>
  <c r="F101016" i="1"/>
  <c r="F101015" i="1"/>
  <c r="F101014" i="1"/>
  <c r="F101013" i="1"/>
  <c r="F101012" i="1"/>
  <c r="F101011" i="1"/>
  <c r="F101010" i="1"/>
  <c r="F101009" i="1"/>
  <c r="F101008" i="1"/>
  <c r="F101007" i="1"/>
  <c r="F101006" i="1"/>
  <c r="F101005" i="1"/>
  <c r="F101004" i="1"/>
  <c r="F101003" i="1"/>
  <c r="F101002" i="1"/>
  <c r="F101001" i="1"/>
  <c r="F101000" i="1"/>
  <c r="F100999" i="1"/>
  <c r="F100998" i="1"/>
  <c r="F100997" i="1"/>
  <c r="F100996" i="1"/>
  <c r="F100995" i="1"/>
  <c r="F100994" i="1"/>
  <c r="F100993" i="1"/>
  <c r="F100992" i="1"/>
  <c r="F100991" i="1"/>
  <c r="F100990" i="1"/>
  <c r="F100989" i="1"/>
  <c r="F100988" i="1"/>
  <c r="F100987" i="1"/>
  <c r="F100986" i="1"/>
  <c r="F100985" i="1"/>
  <c r="F100984" i="1"/>
  <c r="F100983" i="1"/>
  <c r="F100982" i="1"/>
  <c r="F100981" i="1"/>
  <c r="F100980" i="1"/>
  <c r="F100979" i="1"/>
  <c r="F100978" i="1"/>
  <c r="F100977" i="1"/>
  <c r="F100976" i="1"/>
  <c r="F100975" i="1"/>
  <c r="F100974" i="1"/>
  <c r="F100973" i="1"/>
  <c r="F100972" i="1"/>
  <c r="F100971" i="1"/>
  <c r="F100970" i="1"/>
  <c r="F100969" i="1"/>
  <c r="F100968" i="1"/>
  <c r="F100967" i="1"/>
  <c r="F100966" i="1"/>
  <c r="F100965" i="1"/>
  <c r="F100964" i="1"/>
  <c r="F100963" i="1"/>
  <c r="F100962" i="1"/>
  <c r="F100961" i="1"/>
  <c r="F100960" i="1"/>
  <c r="F100959" i="1"/>
  <c r="F100958" i="1"/>
  <c r="F100957" i="1"/>
  <c r="F100956" i="1"/>
  <c r="F100955" i="1"/>
  <c r="F100954" i="1"/>
  <c r="F100953" i="1"/>
  <c r="F100952" i="1"/>
  <c r="F100951" i="1"/>
  <c r="F100950" i="1"/>
  <c r="F100949" i="1"/>
  <c r="F100948" i="1"/>
  <c r="F100947" i="1"/>
  <c r="F100946" i="1"/>
  <c r="F100945" i="1"/>
  <c r="F100944" i="1"/>
  <c r="F100943" i="1"/>
  <c r="F100942" i="1"/>
  <c r="F100941" i="1"/>
  <c r="F100940" i="1"/>
  <c r="F100939" i="1"/>
  <c r="F100938" i="1"/>
  <c r="F100937" i="1"/>
  <c r="F100936" i="1"/>
  <c r="F100935" i="1"/>
  <c r="F100934" i="1"/>
  <c r="F100933" i="1"/>
  <c r="F100932" i="1"/>
  <c r="F100931" i="1"/>
  <c r="F100930" i="1"/>
  <c r="F100929" i="1"/>
  <c r="F100928" i="1"/>
  <c r="F100927" i="1"/>
  <c r="F100926" i="1"/>
  <c r="F100925" i="1"/>
  <c r="F100924" i="1"/>
  <c r="F100923" i="1"/>
  <c r="F100922" i="1"/>
  <c r="F100921" i="1"/>
  <c r="F100920" i="1"/>
  <c r="F100919" i="1"/>
  <c r="F100918" i="1"/>
  <c r="F100917" i="1"/>
  <c r="F100916" i="1"/>
  <c r="F100915" i="1"/>
  <c r="F100914" i="1"/>
  <c r="F100913" i="1"/>
  <c r="F100912" i="1"/>
  <c r="F100911" i="1"/>
  <c r="F100910" i="1"/>
  <c r="F100909" i="1"/>
  <c r="F100908" i="1"/>
  <c r="F100907" i="1"/>
  <c r="F100906" i="1"/>
  <c r="F100905" i="1"/>
  <c r="F100904" i="1"/>
  <c r="F100903" i="1"/>
  <c r="F100902" i="1"/>
  <c r="F100901" i="1"/>
  <c r="F100900" i="1"/>
  <c r="F100899" i="1"/>
  <c r="F100898" i="1"/>
  <c r="F100897" i="1"/>
  <c r="F100896" i="1"/>
  <c r="F100895" i="1"/>
  <c r="F100894" i="1"/>
  <c r="F100893" i="1"/>
  <c r="F100892" i="1"/>
  <c r="F100891" i="1"/>
  <c r="F100890" i="1"/>
  <c r="F100889" i="1"/>
  <c r="F100888" i="1"/>
  <c r="F100887" i="1"/>
  <c r="F100886" i="1"/>
  <c r="F100885" i="1"/>
  <c r="F100884" i="1"/>
  <c r="F100883" i="1"/>
  <c r="F100882" i="1"/>
  <c r="F100881" i="1"/>
  <c r="F100880" i="1"/>
  <c r="F100879" i="1"/>
  <c r="F100878" i="1"/>
  <c r="F100877" i="1"/>
  <c r="F100876" i="1"/>
  <c r="F100875" i="1"/>
  <c r="F100874" i="1"/>
  <c r="F100873" i="1"/>
  <c r="F100872" i="1"/>
  <c r="F100871" i="1"/>
  <c r="F100870" i="1"/>
  <c r="F100869" i="1"/>
  <c r="F100868" i="1"/>
  <c r="F100867" i="1"/>
  <c r="F100866" i="1"/>
  <c r="F100865" i="1"/>
  <c r="F100864" i="1"/>
  <c r="F100863" i="1"/>
  <c r="F100862" i="1"/>
  <c r="F100861" i="1"/>
  <c r="F100860" i="1"/>
  <c r="F100859" i="1"/>
  <c r="F100858" i="1"/>
  <c r="F100857" i="1"/>
  <c r="F100856" i="1"/>
  <c r="F100855" i="1"/>
  <c r="F100854" i="1"/>
  <c r="F100853" i="1"/>
  <c r="F100852" i="1"/>
  <c r="F100851" i="1"/>
  <c r="F100850" i="1"/>
  <c r="F100849" i="1"/>
  <c r="F100848" i="1"/>
  <c r="F100847" i="1"/>
  <c r="F100846" i="1"/>
  <c r="F100845" i="1"/>
  <c r="F100844" i="1"/>
  <c r="F100843" i="1"/>
  <c r="F100842" i="1"/>
  <c r="F100841" i="1"/>
  <c r="F100840" i="1"/>
  <c r="F100839" i="1"/>
  <c r="F100838" i="1"/>
  <c r="F100837" i="1"/>
  <c r="F100836" i="1"/>
  <c r="F100835" i="1"/>
  <c r="F100834" i="1"/>
  <c r="F100833" i="1"/>
  <c r="F100832" i="1"/>
  <c r="F100831" i="1"/>
  <c r="F100830" i="1"/>
  <c r="F100829" i="1"/>
  <c r="F100828" i="1"/>
  <c r="F100827" i="1"/>
  <c r="F100826" i="1"/>
  <c r="F100825" i="1"/>
  <c r="F100824" i="1"/>
  <c r="F100823" i="1"/>
  <c r="F100822" i="1"/>
  <c r="F100821" i="1"/>
  <c r="F100820" i="1"/>
  <c r="F100819" i="1"/>
  <c r="F100818" i="1"/>
  <c r="F100817" i="1"/>
  <c r="F100816" i="1"/>
  <c r="F100815" i="1"/>
  <c r="F100814" i="1"/>
  <c r="F100813" i="1"/>
  <c r="F100812" i="1"/>
  <c r="F100811" i="1"/>
  <c r="F100810" i="1"/>
  <c r="F100809" i="1"/>
  <c r="F100808" i="1"/>
  <c r="F100807" i="1"/>
  <c r="F100806" i="1"/>
  <c r="F100805" i="1"/>
  <c r="F100804" i="1"/>
  <c r="F100803" i="1"/>
  <c r="F100802" i="1"/>
  <c r="F100801" i="1"/>
  <c r="F100800" i="1"/>
  <c r="F100799" i="1"/>
  <c r="F100798" i="1"/>
  <c r="F100797" i="1"/>
  <c r="F100796" i="1"/>
  <c r="F100795" i="1"/>
  <c r="F100794" i="1"/>
  <c r="F100793" i="1"/>
  <c r="F100792" i="1"/>
  <c r="F100791" i="1"/>
  <c r="F100790" i="1"/>
  <c r="F100789" i="1"/>
  <c r="F100788" i="1"/>
  <c r="F100787" i="1"/>
  <c r="F100786" i="1"/>
  <c r="F100785" i="1"/>
  <c r="F100784" i="1"/>
  <c r="F100783" i="1"/>
  <c r="F100782" i="1"/>
  <c r="F100781" i="1"/>
  <c r="F100780" i="1"/>
  <c r="F100779" i="1"/>
  <c r="F100778" i="1"/>
  <c r="F100777" i="1"/>
  <c r="F100776" i="1"/>
  <c r="F100775" i="1"/>
  <c r="F100774" i="1"/>
  <c r="F100773" i="1"/>
  <c r="F100772" i="1"/>
  <c r="F100771" i="1"/>
  <c r="F100770" i="1"/>
  <c r="F100769" i="1"/>
  <c r="F100768" i="1"/>
  <c r="F100767" i="1"/>
  <c r="F100766" i="1"/>
  <c r="F100765" i="1"/>
  <c r="F100764" i="1"/>
  <c r="F100763" i="1"/>
  <c r="F100762" i="1"/>
  <c r="F100761" i="1"/>
  <c r="F100760" i="1"/>
  <c r="F100759" i="1"/>
  <c r="F100758" i="1"/>
  <c r="F100757" i="1"/>
  <c r="F100756" i="1"/>
  <c r="F100755" i="1"/>
  <c r="F100754" i="1"/>
  <c r="F100753" i="1"/>
  <c r="F100752" i="1"/>
  <c r="F100751" i="1"/>
  <c r="F100750" i="1"/>
  <c r="F100749" i="1"/>
  <c r="F100748" i="1"/>
  <c r="F100747" i="1"/>
  <c r="F100746" i="1"/>
  <c r="F100745" i="1"/>
  <c r="F100744" i="1"/>
  <c r="F100743" i="1"/>
  <c r="F100742" i="1"/>
  <c r="F100741" i="1"/>
  <c r="F100740" i="1"/>
  <c r="F100739" i="1"/>
  <c r="F100738" i="1"/>
  <c r="F100737" i="1"/>
  <c r="F100736" i="1"/>
  <c r="F100735" i="1"/>
  <c r="F100734" i="1"/>
  <c r="F100733" i="1"/>
  <c r="F100732" i="1"/>
  <c r="F100731" i="1"/>
  <c r="F100730" i="1"/>
  <c r="F100729" i="1"/>
  <c r="F100728" i="1"/>
  <c r="F100727" i="1"/>
  <c r="F100726" i="1"/>
  <c r="F100725" i="1"/>
  <c r="F100724" i="1"/>
  <c r="F100723" i="1"/>
  <c r="F100722" i="1"/>
  <c r="F100721" i="1"/>
  <c r="F100720" i="1"/>
  <c r="F100719" i="1"/>
  <c r="F100718" i="1"/>
  <c r="F100717" i="1"/>
  <c r="F100716" i="1"/>
  <c r="F100715" i="1"/>
  <c r="F100714" i="1"/>
  <c r="F100713" i="1"/>
  <c r="F100712" i="1"/>
  <c r="F100711" i="1"/>
  <c r="F100710" i="1"/>
  <c r="F100709" i="1"/>
  <c r="F100708" i="1"/>
  <c r="F100707" i="1"/>
  <c r="F100706" i="1"/>
  <c r="F100705" i="1"/>
  <c r="F100704" i="1"/>
  <c r="F100703" i="1"/>
  <c r="F100702" i="1"/>
  <c r="F100701" i="1"/>
  <c r="F100700" i="1"/>
  <c r="F100699" i="1"/>
  <c r="F100698" i="1"/>
  <c r="F100697" i="1"/>
  <c r="F100696" i="1"/>
  <c r="F100695" i="1"/>
  <c r="F100694" i="1"/>
  <c r="F100693" i="1"/>
  <c r="F100692" i="1"/>
  <c r="F100691" i="1"/>
  <c r="F100690" i="1"/>
  <c r="F100689" i="1"/>
  <c r="F100688" i="1"/>
  <c r="F100687" i="1"/>
  <c r="F100686" i="1"/>
  <c r="F100685" i="1"/>
  <c r="F100684" i="1"/>
  <c r="F100683" i="1"/>
  <c r="F100682" i="1"/>
  <c r="F100681" i="1"/>
  <c r="F100680" i="1"/>
  <c r="F100679" i="1"/>
  <c r="F100678" i="1"/>
  <c r="F100677" i="1"/>
  <c r="F100676" i="1"/>
  <c r="F100675" i="1"/>
  <c r="F100674" i="1"/>
  <c r="F100673" i="1"/>
  <c r="F100672" i="1"/>
  <c r="F100671" i="1"/>
  <c r="F100670" i="1"/>
  <c r="F100669" i="1"/>
  <c r="F100668" i="1"/>
  <c r="F100667" i="1"/>
  <c r="F100666" i="1"/>
  <c r="F100665" i="1"/>
  <c r="F100664" i="1"/>
  <c r="F100663" i="1"/>
  <c r="F100662" i="1"/>
  <c r="F100661" i="1"/>
  <c r="F100660" i="1"/>
  <c r="F100659" i="1"/>
  <c r="F100658" i="1"/>
  <c r="F100657" i="1"/>
  <c r="F100656" i="1"/>
  <c r="F100655" i="1"/>
  <c r="F100654" i="1"/>
  <c r="F100653" i="1"/>
  <c r="F100652" i="1"/>
  <c r="F100651" i="1"/>
  <c r="F100650" i="1"/>
  <c r="F100649" i="1"/>
  <c r="F100648" i="1"/>
  <c r="F100647" i="1"/>
  <c r="F100646" i="1"/>
  <c r="F100645" i="1"/>
  <c r="F100644" i="1"/>
  <c r="F100643" i="1"/>
  <c r="F100642" i="1"/>
  <c r="F100641" i="1"/>
  <c r="F100640" i="1"/>
  <c r="F100639" i="1"/>
  <c r="F100638" i="1"/>
  <c r="F100637" i="1"/>
  <c r="F100636" i="1"/>
  <c r="F100635" i="1"/>
  <c r="F100634" i="1"/>
  <c r="F100633" i="1"/>
  <c r="F100632" i="1"/>
  <c r="F100631" i="1"/>
  <c r="F100630" i="1"/>
  <c r="F100629" i="1"/>
  <c r="F100628" i="1"/>
  <c r="F100627" i="1"/>
  <c r="F100626" i="1"/>
  <c r="F100625" i="1"/>
  <c r="F100624" i="1"/>
  <c r="F100623" i="1"/>
  <c r="F100622" i="1"/>
  <c r="F100621" i="1"/>
  <c r="F100620" i="1"/>
  <c r="F100619" i="1"/>
  <c r="F100618" i="1"/>
  <c r="F100617" i="1"/>
  <c r="F100616" i="1"/>
  <c r="F100615" i="1"/>
  <c r="F100614" i="1"/>
  <c r="F100613" i="1"/>
  <c r="F100612" i="1"/>
  <c r="F100611" i="1"/>
  <c r="F100610" i="1"/>
  <c r="F100609" i="1"/>
  <c r="F100608" i="1"/>
  <c r="F100607" i="1"/>
  <c r="F100606" i="1"/>
  <c r="F100605" i="1"/>
  <c r="F100604" i="1"/>
  <c r="F100603" i="1"/>
  <c r="F100602" i="1"/>
  <c r="F100601" i="1"/>
  <c r="F100600" i="1"/>
  <c r="F100599" i="1"/>
  <c r="F100598" i="1"/>
  <c r="F100597" i="1"/>
  <c r="F100596" i="1"/>
  <c r="F100595" i="1"/>
  <c r="F100594" i="1"/>
  <c r="F100593" i="1"/>
  <c r="F100592" i="1"/>
  <c r="F100591" i="1"/>
  <c r="F100590" i="1"/>
  <c r="F100589" i="1"/>
  <c r="F100588" i="1"/>
  <c r="F100587" i="1"/>
  <c r="F100586" i="1"/>
  <c r="F100585" i="1"/>
  <c r="F100584" i="1"/>
  <c r="F100583" i="1"/>
  <c r="F100582" i="1"/>
  <c r="F100581" i="1"/>
  <c r="F100580" i="1"/>
  <c r="F100579" i="1"/>
  <c r="F100578" i="1"/>
  <c r="F100577" i="1"/>
  <c r="F100576" i="1"/>
  <c r="F100575" i="1"/>
  <c r="F100574" i="1"/>
  <c r="F100573" i="1"/>
  <c r="F100572" i="1"/>
  <c r="F100571" i="1"/>
  <c r="F100570" i="1"/>
  <c r="F100569" i="1"/>
  <c r="F100568" i="1"/>
  <c r="F100567" i="1"/>
  <c r="F100566" i="1"/>
  <c r="F100565" i="1"/>
  <c r="F100564" i="1"/>
  <c r="F100563" i="1"/>
  <c r="F100562" i="1"/>
  <c r="F100561" i="1"/>
  <c r="F100560" i="1"/>
  <c r="F100559" i="1"/>
  <c r="F100558" i="1"/>
  <c r="F100557" i="1"/>
  <c r="F100556" i="1"/>
  <c r="F100555" i="1"/>
  <c r="F100554" i="1"/>
  <c r="F100553" i="1"/>
  <c r="F100552" i="1"/>
  <c r="F100551" i="1"/>
  <c r="F100550" i="1"/>
  <c r="F100549" i="1"/>
  <c r="F100548" i="1"/>
  <c r="F100547" i="1"/>
  <c r="F100546" i="1"/>
  <c r="F100545" i="1"/>
  <c r="F100544" i="1"/>
  <c r="F100543" i="1"/>
  <c r="F100542" i="1"/>
  <c r="F100541" i="1"/>
  <c r="F100540" i="1"/>
  <c r="F100539" i="1"/>
  <c r="F100538" i="1"/>
  <c r="F100537" i="1"/>
  <c r="F100536" i="1"/>
  <c r="F100535" i="1"/>
  <c r="F100534" i="1"/>
  <c r="F100533" i="1"/>
  <c r="F100532" i="1"/>
  <c r="F100531" i="1"/>
  <c r="F100530" i="1"/>
  <c r="F100529" i="1"/>
  <c r="F100528" i="1"/>
  <c r="F100527" i="1"/>
  <c r="F100526" i="1"/>
  <c r="F100525" i="1"/>
  <c r="F100524" i="1"/>
  <c r="F100523" i="1"/>
  <c r="F100522" i="1"/>
  <c r="F100521" i="1"/>
  <c r="F100520" i="1"/>
  <c r="F100519" i="1"/>
  <c r="F100518" i="1"/>
  <c r="F100517" i="1"/>
  <c r="F100516" i="1"/>
  <c r="F100515" i="1"/>
  <c r="F100514" i="1"/>
  <c r="F100513" i="1"/>
  <c r="F100512" i="1"/>
  <c r="F100511" i="1"/>
  <c r="F100510" i="1"/>
  <c r="F100509" i="1"/>
  <c r="F100508" i="1"/>
  <c r="F100507" i="1"/>
  <c r="F100506" i="1"/>
  <c r="F100505" i="1"/>
  <c r="F100504" i="1"/>
  <c r="F100503" i="1"/>
  <c r="F100502" i="1"/>
  <c r="F100501" i="1"/>
  <c r="F100500" i="1"/>
  <c r="F100499" i="1"/>
  <c r="F100498" i="1"/>
  <c r="F100497" i="1"/>
  <c r="F100496" i="1"/>
  <c r="F100495" i="1"/>
  <c r="F100494" i="1"/>
  <c r="F100493" i="1"/>
  <c r="F100492" i="1"/>
  <c r="F100491" i="1"/>
  <c r="F100490" i="1"/>
  <c r="F100489" i="1"/>
  <c r="F100488" i="1"/>
  <c r="F100487" i="1"/>
  <c r="F100486" i="1"/>
  <c r="F100485" i="1"/>
  <c r="F100484" i="1"/>
  <c r="F100483" i="1"/>
  <c r="F100482" i="1"/>
  <c r="F100481" i="1"/>
  <c r="F100480" i="1"/>
  <c r="F100479" i="1"/>
  <c r="F100478" i="1"/>
  <c r="F100477" i="1"/>
  <c r="F100476" i="1"/>
  <c r="F100475" i="1"/>
  <c r="F100474" i="1"/>
  <c r="F100473" i="1"/>
  <c r="F100472" i="1"/>
  <c r="F100471" i="1"/>
  <c r="F100470" i="1"/>
  <c r="F100469" i="1"/>
  <c r="F100468" i="1"/>
  <c r="F100467" i="1"/>
  <c r="F100466" i="1"/>
  <c r="F100465" i="1"/>
  <c r="F100464" i="1"/>
  <c r="F100463" i="1"/>
  <c r="F100462" i="1"/>
  <c r="F100461" i="1"/>
  <c r="F100460" i="1"/>
  <c r="F100459" i="1"/>
  <c r="F100458" i="1"/>
  <c r="F100457" i="1"/>
  <c r="F100456" i="1"/>
  <c r="F100455" i="1"/>
  <c r="F100454" i="1"/>
  <c r="F100453" i="1"/>
  <c r="F100452" i="1"/>
  <c r="F100451" i="1"/>
  <c r="F100450" i="1"/>
  <c r="F100449" i="1"/>
  <c r="F100448" i="1"/>
  <c r="F100447" i="1"/>
  <c r="F100446" i="1"/>
  <c r="F100445" i="1"/>
  <c r="F100444" i="1"/>
  <c r="F100443" i="1"/>
  <c r="F100442" i="1"/>
  <c r="F100441" i="1"/>
  <c r="F100440" i="1"/>
  <c r="F100439" i="1"/>
  <c r="F100438" i="1"/>
  <c r="F100437" i="1"/>
  <c r="F100436" i="1"/>
  <c r="F100435" i="1"/>
  <c r="F100434" i="1"/>
  <c r="F100433" i="1"/>
  <c r="F100432" i="1"/>
  <c r="F100431" i="1"/>
  <c r="F100430" i="1"/>
  <c r="F100429" i="1"/>
  <c r="F100428" i="1"/>
  <c r="F100427" i="1"/>
  <c r="F100426" i="1"/>
  <c r="F100425" i="1"/>
  <c r="F100424" i="1"/>
  <c r="F100423" i="1"/>
  <c r="F100422" i="1"/>
  <c r="F100421" i="1"/>
  <c r="F100420" i="1"/>
  <c r="F100419" i="1"/>
  <c r="F100418" i="1"/>
  <c r="F100417" i="1"/>
  <c r="F100416" i="1"/>
  <c r="F100415" i="1"/>
  <c r="F100414" i="1"/>
  <c r="F100413" i="1"/>
  <c r="F100412" i="1"/>
  <c r="F100411" i="1"/>
  <c r="F100410" i="1"/>
  <c r="F100409" i="1"/>
  <c r="F100408" i="1"/>
  <c r="F100407" i="1"/>
  <c r="F100406" i="1"/>
  <c r="F100405" i="1"/>
  <c r="F100404" i="1"/>
  <c r="F100403" i="1"/>
  <c r="F100402" i="1"/>
  <c r="F100401" i="1"/>
  <c r="F100400" i="1"/>
  <c r="F100399" i="1"/>
  <c r="F100398" i="1"/>
  <c r="F100397" i="1"/>
  <c r="F100396" i="1"/>
  <c r="F100395" i="1"/>
  <c r="F100394" i="1"/>
  <c r="F100393" i="1"/>
  <c r="F100392" i="1"/>
  <c r="F100391" i="1"/>
  <c r="F100390" i="1"/>
  <c r="F100389" i="1"/>
  <c r="F100388" i="1"/>
  <c r="F100387" i="1"/>
  <c r="F100386" i="1"/>
  <c r="F100385" i="1"/>
  <c r="F100384" i="1"/>
  <c r="F100383" i="1"/>
  <c r="F100382" i="1"/>
  <c r="F100381" i="1"/>
  <c r="F100380" i="1"/>
  <c r="F100379" i="1"/>
  <c r="F100378" i="1"/>
  <c r="F100377" i="1"/>
  <c r="F100376" i="1"/>
  <c r="F100375" i="1"/>
  <c r="F100374" i="1"/>
  <c r="F100373" i="1"/>
  <c r="F100372" i="1"/>
  <c r="F100371" i="1"/>
  <c r="F100370" i="1"/>
  <c r="F100369" i="1"/>
  <c r="F100368" i="1"/>
  <c r="F100367" i="1"/>
  <c r="F100366" i="1"/>
  <c r="F100365" i="1"/>
  <c r="F100364" i="1"/>
  <c r="F100363" i="1"/>
  <c r="F100362" i="1"/>
  <c r="F100361" i="1"/>
  <c r="F100360" i="1"/>
  <c r="F100359" i="1"/>
  <c r="F100358" i="1"/>
  <c r="F100357" i="1"/>
  <c r="F100356" i="1"/>
  <c r="F100355" i="1"/>
  <c r="F100354" i="1"/>
  <c r="F100353" i="1"/>
  <c r="F100352" i="1"/>
  <c r="F100351" i="1"/>
  <c r="F100350" i="1"/>
  <c r="F100349" i="1"/>
  <c r="F100348" i="1"/>
  <c r="F100347" i="1"/>
  <c r="F100346" i="1"/>
  <c r="F100345" i="1"/>
  <c r="F100344" i="1"/>
  <c r="F100343" i="1"/>
  <c r="F100342" i="1"/>
  <c r="F100341" i="1"/>
  <c r="F100340" i="1"/>
  <c r="F100339" i="1"/>
  <c r="F100338" i="1"/>
  <c r="F100337" i="1"/>
  <c r="F100336" i="1"/>
  <c r="F100335" i="1"/>
  <c r="F100334" i="1"/>
  <c r="F100333" i="1"/>
  <c r="F100332" i="1"/>
  <c r="F100331" i="1"/>
  <c r="F100330" i="1"/>
  <c r="F100329" i="1"/>
  <c r="F100328" i="1"/>
  <c r="F100327" i="1"/>
  <c r="F100326" i="1"/>
  <c r="F100325" i="1"/>
  <c r="F100324" i="1"/>
  <c r="F100323" i="1"/>
  <c r="F100322" i="1"/>
  <c r="F100321" i="1"/>
  <c r="F100320" i="1"/>
  <c r="F100319" i="1"/>
  <c r="F100318" i="1"/>
  <c r="F100317" i="1"/>
  <c r="F100316" i="1"/>
  <c r="F100315" i="1"/>
  <c r="F100314" i="1"/>
  <c r="F100313" i="1"/>
  <c r="F100312" i="1"/>
  <c r="F100311" i="1"/>
  <c r="F100310" i="1"/>
  <c r="F100309" i="1"/>
  <c r="F100308" i="1"/>
  <c r="F100307" i="1"/>
  <c r="F100306" i="1"/>
  <c r="F100305" i="1"/>
  <c r="F100304" i="1"/>
  <c r="F100303" i="1"/>
  <c r="F100302" i="1"/>
  <c r="F100301" i="1"/>
  <c r="F100300" i="1"/>
  <c r="F100299" i="1"/>
  <c r="F100298" i="1"/>
  <c r="F100297" i="1"/>
  <c r="F100296" i="1"/>
  <c r="F100295" i="1"/>
  <c r="F100294" i="1"/>
  <c r="F100293" i="1"/>
  <c r="F100292" i="1"/>
  <c r="F100291" i="1"/>
  <c r="F100290" i="1"/>
  <c r="F100289" i="1"/>
  <c r="F100288" i="1"/>
  <c r="F100287" i="1"/>
  <c r="F100286" i="1"/>
  <c r="F100285" i="1"/>
  <c r="F100284" i="1"/>
  <c r="F100283" i="1"/>
  <c r="F100282" i="1"/>
  <c r="F100281" i="1"/>
  <c r="F100280" i="1"/>
  <c r="F100279" i="1"/>
  <c r="F100278" i="1"/>
  <c r="F100277" i="1"/>
  <c r="F100276" i="1"/>
  <c r="F100275" i="1"/>
  <c r="F100274" i="1"/>
  <c r="F100273" i="1"/>
  <c r="F100272" i="1"/>
  <c r="F100271" i="1"/>
  <c r="F100270" i="1"/>
  <c r="F100269" i="1"/>
  <c r="F100268" i="1"/>
  <c r="F100267" i="1"/>
  <c r="F100266" i="1"/>
  <c r="F100265" i="1"/>
  <c r="F100264" i="1"/>
  <c r="F100263" i="1"/>
  <c r="F100262" i="1"/>
  <c r="F100261" i="1"/>
  <c r="F100260" i="1"/>
  <c r="F100259" i="1"/>
  <c r="F100258" i="1"/>
  <c r="F100257" i="1"/>
  <c r="F100256" i="1"/>
  <c r="F100255" i="1"/>
  <c r="F100254" i="1"/>
  <c r="F100253" i="1"/>
  <c r="F100252" i="1"/>
  <c r="F100251" i="1"/>
  <c r="F100250" i="1"/>
  <c r="F100249" i="1"/>
  <c r="F100248" i="1"/>
  <c r="F100247" i="1"/>
  <c r="F100246" i="1"/>
  <c r="F100245" i="1"/>
  <c r="F100244" i="1"/>
  <c r="F100243" i="1"/>
  <c r="F100242" i="1"/>
  <c r="F100241" i="1"/>
  <c r="F100240" i="1"/>
  <c r="F100239" i="1"/>
  <c r="F100238" i="1"/>
  <c r="F100237" i="1"/>
  <c r="F100236" i="1"/>
  <c r="F100235" i="1"/>
  <c r="F100234" i="1"/>
  <c r="F100233" i="1"/>
  <c r="F100232" i="1"/>
  <c r="F100231" i="1"/>
  <c r="F100230" i="1"/>
  <c r="F100229" i="1"/>
  <c r="F100228" i="1"/>
  <c r="F100227" i="1"/>
  <c r="F100226" i="1"/>
  <c r="F100225" i="1"/>
  <c r="F100224" i="1"/>
  <c r="F100223" i="1"/>
  <c r="F100222" i="1"/>
  <c r="F100221" i="1"/>
  <c r="F100220" i="1"/>
  <c r="F100219" i="1"/>
  <c r="F100218" i="1"/>
  <c r="F100217" i="1"/>
  <c r="F100216" i="1"/>
  <c r="F100215" i="1"/>
  <c r="F100214" i="1"/>
  <c r="F100213" i="1"/>
  <c r="F100212" i="1"/>
  <c r="F100211" i="1"/>
  <c r="F100210" i="1"/>
  <c r="F100209" i="1"/>
  <c r="F100208" i="1"/>
  <c r="F100207" i="1"/>
  <c r="F100206" i="1"/>
  <c r="F100205" i="1"/>
  <c r="F100204" i="1"/>
  <c r="F100203" i="1"/>
  <c r="F100202" i="1"/>
  <c r="F100201" i="1"/>
  <c r="F100200" i="1"/>
  <c r="F100199" i="1"/>
  <c r="F100198" i="1"/>
  <c r="F100197" i="1"/>
  <c r="F100196" i="1"/>
  <c r="F100195" i="1"/>
  <c r="F100194" i="1"/>
  <c r="F100193" i="1"/>
  <c r="F100192" i="1"/>
  <c r="F100191" i="1"/>
  <c r="F100190" i="1"/>
  <c r="F100189" i="1"/>
  <c r="F100188" i="1"/>
  <c r="F100187" i="1"/>
  <c r="F100186" i="1"/>
  <c r="F100185" i="1"/>
  <c r="F100184" i="1"/>
  <c r="F100183" i="1"/>
  <c r="F100182" i="1"/>
  <c r="F100181" i="1"/>
  <c r="F100180" i="1"/>
  <c r="F100179" i="1"/>
  <c r="F100178" i="1"/>
  <c r="F100177" i="1"/>
  <c r="F100176" i="1"/>
  <c r="F100175" i="1"/>
  <c r="F100174" i="1"/>
  <c r="F100173" i="1"/>
  <c r="F100172" i="1"/>
  <c r="F100171" i="1"/>
  <c r="F100170" i="1"/>
  <c r="F100169" i="1"/>
  <c r="F100168" i="1"/>
  <c r="F100167" i="1"/>
  <c r="F100166" i="1"/>
  <c r="F100165" i="1"/>
  <c r="F100164" i="1"/>
  <c r="F100163" i="1"/>
  <c r="F100162" i="1"/>
  <c r="F100161" i="1"/>
  <c r="F100160" i="1"/>
  <c r="F100159" i="1"/>
  <c r="F100158" i="1"/>
  <c r="F100157" i="1"/>
  <c r="F100156" i="1"/>
  <c r="F100155" i="1"/>
  <c r="F100154" i="1"/>
  <c r="F100153" i="1"/>
  <c r="F100152" i="1"/>
  <c r="F100151" i="1"/>
  <c r="F100150" i="1"/>
  <c r="F100149" i="1"/>
  <c r="F100148" i="1"/>
  <c r="F100147" i="1"/>
  <c r="F100146" i="1"/>
  <c r="F100145" i="1"/>
  <c r="F100144" i="1"/>
  <c r="F100143" i="1"/>
  <c r="F100142" i="1"/>
  <c r="F100141" i="1"/>
  <c r="F100140" i="1"/>
  <c r="F100139" i="1"/>
  <c r="F100138" i="1"/>
  <c r="F100137" i="1"/>
  <c r="F100136" i="1"/>
  <c r="F100135" i="1"/>
  <c r="F100134" i="1"/>
  <c r="F100133" i="1"/>
  <c r="F100132" i="1"/>
  <c r="F100131" i="1"/>
  <c r="F100130" i="1"/>
  <c r="F100129" i="1"/>
  <c r="F100128" i="1"/>
  <c r="F100127" i="1"/>
  <c r="F100126" i="1"/>
  <c r="F100125" i="1"/>
  <c r="F100124" i="1"/>
  <c r="F100123" i="1"/>
  <c r="F100122" i="1"/>
  <c r="F100121" i="1"/>
  <c r="F100120" i="1"/>
  <c r="F100119" i="1"/>
  <c r="F100118" i="1"/>
  <c r="F100117" i="1"/>
  <c r="F100116" i="1"/>
  <c r="F100115" i="1"/>
  <c r="F100114" i="1"/>
  <c r="F100113" i="1"/>
  <c r="F100112" i="1"/>
  <c r="F100111" i="1"/>
  <c r="F100110" i="1"/>
  <c r="F100109" i="1"/>
  <c r="F100108" i="1"/>
  <c r="F100107" i="1"/>
  <c r="F100106" i="1"/>
  <c r="F100105" i="1"/>
  <c r="F100104" i="1"/>
  <c r="F100103" i="1"/>
  <c r="F100102" i="1"/>
  <c r="F100101" i="1"/>
  <c r="F100100" i="1"/>
  <c r="F100099" i="1"/>
  <c r="F100098" i="1"/>
  <c r="F100097" i="1"/>
  <c r="F100096" i="1"/>
  <c r="F100095" i="1"/>
  <c r="F100094" i="1"/>
  <c r="F100093" i="1"/>
  <c r="F100092" i="1"/>
  <c r="F100091" i="1"/>
  <c r="F100090" i="1"/>
  <c r="F100089" i="1"/>
  <c r="F100088" i="1"/>
  <c r="F100087" i="1"/>
  <c r="F100086" i="1"/>
  <c r="F100085" i="1"/>
  <c r="F100084" i="1"/>
  <c r="F100083" i="1"/>
  <c r="F100082" i="1"/>
  <c r="F100081" i="1"/>
  <c r="F100080" i="1"/>
  <c r="F100079" i="1"/>
  <c r="F100078" i="1"/>
  <c r="F100077" i="1"/>
  <c r="F100076" i="1"/>
  <c r="F100075" i="1"/>
  <c r="F100074" i="1"/>
  <c r="F100073" i="1"/>
  <c r="F100072" i="1"/>
  <c r="F100071" i="1"/>
  <c r="F100070" i="1"/>
  <c r="F100069" i="1"/>
  <c r="F100068" i="1"/>
  <c r="F100067" i="1"/>
  <c r="F100066" i="1"/>
  <c r="F100065" i="1"/>
  <c r="F100064" i="1"/>
  <c r="F100063" i="1"/>
  <c r="F100062" i="1"/>
  <c r="F100061" i="1"/>
  <c r="F100060" i="1"/>
  <c r="F100059" i="1"/>
  <c r="F100058" i="1"/>
  <c r="F100057" i="1"/>
  <c r="F100056" i="1"/>
  <c r="F100055" i="1"/>
  <c r="F100054" i="1"/>
  <c r="F100053" i="1"/>
  <c r="F100052" i="1"/>
  <c r="F100051" i="1"/>
  <c r="F100050" i="1"/>
  <c r="F100049" i="1"/>
  <c r="F100048" i="1"/>
  <c r="F100047" i="1"/>
  <c r="F100046" i="1"/>
  <c r="F100045" i="1"/>
  <c r="F100044" i="1"/>
  <c r="F100043" i="1"/>
  <c r="F100042" i="1"/>
  <c r="F100041" i="1"/>
  <c r="F100040" i="1"/>
  <c r="F100039" i="1"/>
  <c r="F100038" i="1"/>
  <c r="F100037" i="1"/>
  <c r="F100036" i="1"/>
  <c r="F100035" i="1"/>
  <c r="F100034" i="1"/>
  <c r="F100033" i="1"/>
  <c r="F100032" i="1"/>
  <c r="F100031" i="1"/>
  <c r="F100030" i="1"/>
  <c r="F100029" i="1"/>
  <c r="F100028" i="1"/>
  <c r="F100027" i="1"/>
  <c r="F100026" i="1"/>
  <c r="F100025" i="1"/>
  <c r="F100024" i="1"/>
  <c r="F100023" i="1"/>
  <c r="F100022" i="1"/>
  <c r="F100021" i="1"/>
  <c r="F100020" i="1"/>
  <c r="F100019" i="1"/>
  <c r="F100018" i="1"/>
  <c r="F100017" i="1"/>
  <c r="F100016" i="1"/>
  <c r="F100015" i="1"/>
  <c r="F100014" i="1"/>
  <c r="F100013" i="1"/>
  <c r="F100012" i="1"/>
  <c r="F100011" i="1"/>
  <c r="F100010" i="1"/>
  <c r="F100009" i="1"/>
  <c r="F100008" i="1"/>
  <c r="F100007" i="1"/>
  <c r="F100006" i="1"/>
  <c r="F100005" i="1"/>
  <c r="F100004" i="1"/>
  <c r="F100003" i="1"/>
  <c r="F100002" i="1"/>
  <c r="F100001" i="1"/>
  <c r="F100000" i="1"/>
  <c r="F99999" i="1"/>
  <c r="F99998" i="1"/>
  <c r="F99997" i="1"/>
  <c r="F99996" i="1"/>
  <c r="F99995" i="1"/>
  <c r="F99994" i="1"/>
  <c r="F99993" i="1"/>
  <c r="F99992" i="1"/>
  <c r="F99991" i="1"/>
  <c r="F99990" i="1"/>
  <c r="F99989" i="1"/>
  <c r="F99988" i="1"/>
  <c r="F99987" i="1"/>
  <c r="F99986" i="1"/>
  <c r="F99985" i="1"/>
  <c r="F99984" i="1"/>
  <c r="F99983" i="1"/>
  <c r="F99982" i="1"/>
  <c r="F99981" i="1"/>
  <c r="F99980" i="1"/>
  <c r="F99979" i="1"/>
  <c r="F99978" i="1"/>
  <c r="F99977" i="1"/>
  <c r="F99976" i="1"/>
  <c r="F99975" i="1"/>
  <c r="F99974" i="1"/>
  <c r="F99973" i="1"/>
  <c r="F99972" i="1"/>
  <c r="F99971" i="1"/>
  <c r="F99970" i="1"/>
  <c r="F99969" i="1"/>
  <c r="F99968" i="1"/>
  <c r="F99967" i="1"/>
  <c r="F99966" i="1"/>
  <c r="F99965" i="1"/>
  <c r="F99964" i="1"/>
  <c r="F99963" i="1"/>
  <c r="F99962" i="1"/>
  <c r="F99961" i="1"/>
  <c r="F99960" i="1"/>
  <c r="F99959" i="1"/>
  <c r="F99958" i="1"/>
  <c r="F99957" i="1"/>
  <c r="F99956" i="1"/>
  <c r="F99955" i="1"/>
  <c r="F99954" i="1"/>
  <c r="F99953" i="1"/>
  <c r="F99952" i="1"/>
  <c r="F99951" i="1"/>
  <c r="F99950" i="1"/>
  <c r="F99949" i="1"/>
  <c r="F99948" i="1"/>
  <c r="F99947" i="1"/>
  <c r="F99946" i="1"/>
  <c r="F99945" i="1"/>
  <c r="F99944" i="1"/>
  <c r="F99943" i="1"/>
  <c r="F99942" i="1"/>
  <c r="F99941" i="1"/>
  <c r="F99940" i="1"/>
  <c r="F99939" i="1"/>
  <c r="F99938" i="1"/>
  <c r="F99937" i="1"/>
  <c r="F99936" i="1"/>
  <c r="F99935" i="1"/>
  <c r="F99934" i="1"/>
  <c r="F99933" i="1"/>
  <c r="F99932" i="1"/>
  <c r="F99931" i="1"/>
  <c r="F99930" i="1"/>
  <c r="F99929" i="1"/>
  <c r="F99928" i="1"/>
  <c r="F99927" i="1"/>
  <c r="F99926" i="1"/>
  <c r="F99925" i="1"/>
  <c r="F99924" i="1"/>
  <c r="F99923" i="1"/>
  <c r="F99922" i="1"/>
  <c r="F99921" i="1"/>
  <c r="F99920" i="1"/>
  <c r="F99919" i="1"/>
  <c r="F99918" i="1"/>
  <c r="F99917" i="1"/>
  <c r="F99916" i="1"/>
  <c r="F99915" i="1"/>
  <c r="F99914" i="1"/>
  <c r="F99913" i="1"/>
  <c r="F99912" i="1"/>
  <c r="F99911" i="1"/>
  <c r="F99910" i="1"/>
  <c r="F99909" i="1"/>
  <c r="F99908" i="1"/>
  <c r="F99907" i="1"/>
  <c r="F99906" i="1"/>
  <c r="F99905" i="1"/>
  <c r="F99904" i="1"/>
  <c r="F99903" i="1"/>
  <c r="F99902" i="1"/>
  <c r="F99901" i="1"/>
  <c r="F99900" i="1"/>
  <c r="F99899" i="1"/>
  <c r="F99898" i="1"/>
  <c r="F99897" i="1"/>
  <c r="F99896" i="1"/>
  <c r="F99895" i="1"/>
  <c r="F99894" i="1"/>
  <c r="F99893" i="1"/>
  <c r="F99892" i="1"/>
  <c r="F99891" i="1"/>
  <c r="F99890" i="1"/>
  <c r="F99889" i="1"/>
  <c r="F99888" i="1"/>
  <c r="F99887" i="1"/>
  <c r="F99886" i="1"/>
  <c r="F99885" i="1"/>
  <c r="F99884" i="1"/>
  <c r="F99883" i="1"/>
  <c r="F99882" i="1"/>
  <c r="F99881" i="1"/>
  <c r="F99880" i="1"/>
  <c r="F99879" i="1"/>
  <c r="F99878" i="1"/>
  <c r="F99877" i="1"/>
  <c r="F99876" i="1"/>
  <c r="F99875" i="1"/>
  <c r="F99874" i="1"/>
  <c r="F99873" i="1"/>
  <c r="F99872" i="1"/>
  <c r="F99871" i="1"/>
  <c r="F99870" i="1"/>
  <c r="F99869" i="1"/>
  <c r="F99868" i="1"/>
  <c r="F99867" i="1"/>
  <c r="F99866" i="1"/>
  <c r="F99865" i="1"/>
  <c r="F99864" i="1"/>
  <c r="F99863" i="1"/>
  <c r="F99862" i="1"/>
  <c r="F99861" i="1"/>
  <c r="F99860" i="1"/>
  <c r="F99859" i="1"/>
  <c r="F99858" i="1"/>
  <c r="F99857" i="1"/>
  <c r="F99856" i="1"/>
  <c r="F99855" i="1"/>
  <c r="F99854" i="1"/>
  <c r="F99853" i="1"/>
  <c r="F99852" i="1"/>
  <c r="F99851" i="1"/>
  <c r="F99850" i="1"/>
  <c r="F99849" i="1"/>
  <c r="F99848" i="1"/>
  <c r="F99847" i="1"/>
  <c r="F99846" i="1"/>
  <c r="F99845" i="1"/>
  <c r="F99844" i="1"/>
  <c r="F99843" i="1"/>
  <c r="F99842" i="1"/>
  <c r="F99841" i="1"/>
  <c r="F99840" i="1"/>
  <c r="F99839" i="1"/>
  <c r="F99838" i="1"/>
  <c r="F99837" i="1"/>
  <c r="F99836" i="1"/>
  <c r="F99835" i="1"/>
  <c r="F99834" i="1"/>
  <c r="F99833" i="1"/>
  <c r="F99832" i="1"/>
  <c r="F99831" i="1"/>
  <c r="F99830" i="1"/>
  <c r="F99829" i="1"/>
  <c r="F99828" i="1"/>
  <c r="F99827" i="1"/>
  <c r="F99826" i="1"/>
  <c r="F99825" i="1"/>
  <c r="F99824" i="1"/>
  <c r="F99823" i="1"/>
  <c r="F99822" i="1"/>
  <c r="F99821" i="1"/>
  <c r="F99820" i="1"/>
  <c r="F99819" i="1"/>
  <c r="F99818" i="1"/>
  <c r="F99817" i="1"/>
  <c r="F99816" i="1"/>
  <c r="F99815" i="1"/>
  <c r="F99814" i="1"/>
  <c r="F99813" i="1"/>
  <c r="F99812" i="1"/>
  <c r="F99811" i="1"/>
  <c r="F99810" i="1"/>
  <c r="F99809" i="1"/>
  <c r="F99808" i="1"/>
  <c r="F99807" i="1"/>
  <c r="F99806" i="1"/>
  <c r="F99805" i="1"/>
  <c r="F99804" i="1"/>
  <c r="F99803" i="1"/>
  <c r="F99802" i="1"/>
  <c r="F99801" i="1"/>
  <c r="F99800" i="1"/>
  <c r="F99799" i="1"/>
  <c r="F99798" i="1"/>
  <c r="F99797" i="1"/>
  <c r="F99796" i="1"/>
  <c r="F99795" i="1"/>
  <c r="F99794" i="1"/>
  <c r="F99793" i="1"/>
  <c r="F99792" i="1"/>
  <c r="F99791" i="1"/>
  <c r="F99790" i="1"/>
  <c r="F99789" i="1"/>
  <c r="F99788" i="1"/>
  <c r="F99787" i="1"/>
  <c r="F99786" i="1"/>
  <c r="F99785" i="1"/>
  <c r="F99784" i="1"/>
  <c r="F99783" i="1"/>
  <c r="F99782" i="1"/>
  <c r="F99781" i="1"/>
  <c r="F99780" i="1"/>
  <c r="F99779" i="1"/>
  <c r="F99778" i="1"/>
  <c r="F99777" i="1"/>
  <c r="F99776" i="1"/>
  <c r="F99775" i="1"/>
  <c r="F99774" i="1"/>
  <c r="F99773" i="1"/>
  <c r="F99772" i="1"/>
  <c r="F99771" i="1"/>
  <c r="F99770" i="1"/>
  <c r="F99769" i="1"/>
  <c r="F99768" i="1"/>
  <c r="F99767" i="1"/>
  <c r="F99766" i="1"/>
  <c r="F99765" i="1"/>
  <c r="F99764" i="1"/>
  <c r="F99763" i="1"/>
  <c r="F99762" i="1"/>
  <c r="F99761" i="1"/>
  <c r="F99760" i="1"/>
  <c r="F99759" i="1"/>
  <c r="F99758" i="1"/>
  <c r="F99757" i="1"/>
  <c r="F99756" i="1"/>
  <c r="F99755" i="1"/>
  <c r="F99754" i="1"/>
  <c r="F99753" i="1"/>
  <c r="F99752" i="1"/>
  <c r="F99751" i="1"/>
  <c r="F99750" i="1"/>
  <c r="F99749" i="1"/>
  <c r="F99748" i="1"/>
  <c r="F99747" i="1"/>
  <c r="F99746" i="1"/>
  <c r="F99745" i="1"/>
  <c r="F99744" i="1"/>
  <c r="F99743" i="1"/>
  <c r="F99742" i="1"/>
  <c r="F99741" i="1"/>
  <c r="F99740" i="1"/>
  <c r="F99739" i="1"/>
  <c r="F99738" i="1"/>
  <c r="F99737" i="1"/>
  <c r="F99736" i="1"/>
  <c r="F99735" i="1"/>
  <c r="F99734" i="1"/>
  <c r="F99733" i="1"/>
  <c r="F99732" i="1"/>
  <c r="F99731" i="1"/>
  <c r="F99730" i="1"/>
  <c r="F99729" i="1"/>
  <c r="F99728" i="1"/>
  <c r="F99727" i="1"/>
  <c r="F99726" i="1"/>
  <c r="F99725" i="1"/>
  <c r="F99724" i="1"/>
  <c r="F99723" i="1"/>
  <c r="F99722" i="1"/>
  <c r="F99721" i="1"/>
  <c r="F99720" i="1"/>
  <c r="F99719" i="1"/>
  <c r="F99718" i="1"/>
  <c r="F99717" i="1"/>
  <c r="F99716" i="1"/>
  <c r="F99715" i="1"/>
  <c r="F99714" i="1"/>
  <c r="F99713" i="1"/>
  <c r="F99712" i="1"/>
  <c r="F99711" i="1"/>
  <c r="F99710" i="1"/>
  <c r="F99709" i="1"/>
  <c r="F99708" i="1"/>
  <c r="F99707" i="1"/>
  <c r="F99706" i="1"/>
  <c r="F99705" i="1"/>
  <c r="F99704" i="1"/>
  <c r="F99703" i="1"/>
  <c r="F99702" i="1"/>
  <c r="F99701" i="1"/>
  <c r="F99700" i="1"/>
  <c r="F99699" i="1"/>
  <c r="F99698" i="1"/>
  <c r="F99697" i="1"/>
  <c r="F99696" i="1"/>
  <c r="F99695" i="1"/>
  <c r="F99694" i="1"/>
  <c r="F99693" i="1"/>
  <c r="F99692" i="1"/>
  <c r="F99691" i="1"/>
  <c r="F99690" i="1"/>
  <c r="F99689" i="1"/>
  <c r="F99688" i="1"/>
  <c r="F99687" i="1"/>
  <c r="F99686" i="1"/>
  <c r="F99685" i="1"/>
  <c r="F99684" i="1"/>
  <c r="F99683" i="1"/>
  <c r="F99682" i="1"/>
  <c r="F99681" i="1"/>
  <c r="F99680" i="1"/>
  <c r="F99679" i="1"/>
  <c r="F99678" i="1"/>
  <c r="F99677" i="1"/>
  <c r="F99676" i="1"/>
  <c r="F99675" i="1"/>
  <c r="F99674" i="1"/>
  <c r="F99673" i="1"/>
  <c r="F99672" i="1"/>
  <c r="F99671" i="1"/>
  <c r="F99670" i="1"/>
  <c r="F99669" i="1"/>
  <c r="F99668" i="1"/>
  <c r="F99667" i="1"/>
  <c r="F99666" i="1"/>
  <c r="F99665" i="1"/>
  <c r="F99664" i="1"/>
  <c r="F99663" i="1"/>
  <c r="F99662" i="1"/>
  <c r="F99661" i="1"/>
  <c r="F99660" i="1"/>
  <c r="F99659" i="1"/>
  <c r="F99658" i="1"/>
  <c r="F99657" i="1"/>
  <c r="F99656" i="1"/>
  <c r="F99655" i="1"/>
  <c r="F99654" i="1"/>
  <c r="F99653" i="1"/>
  <c r="F99652" i="1"/>
  <c r="F99651" i="1"/>
  <c r="F99650" i="1"/>
  <c r="F99649" i="1"/>
  <c r="F99648" i="1"/>
  <c r="F99647" i="1"/>
  <c r="F99646" i="1"/>
  <c r="F99645" i="1"/>
  <c r="F99644" i="1"/>
  <c r="F99643" i="1"/>
  <c r="F99642" i="1"/>
  <c r="F99641" i="1"/>
  <c r="F99640" i="1"/>
  <c r="F99639" i="1"/>
  <c r="F99638" i="1"/>
  <c r="F99637" i="1"/>
  <c r="F99636" i="1"/>
  <c r="F99635" i="1"/>
  <c r="F99634" i="1"/>
  <c r="F99633" i="1"/>
  <c r="F99632" i="1"/>
  <c r="F99631" i="1"/>
  <c r="F99630" i="1"/>
  <c r="F99629" i="1"/>
  <c r="F99628" i="1"/>
  <c r="F99627" i="1"/>
  <c r="F99626" i="1"/>
  <c r="F99625" i="1"/>
  <c r="F99624" i="1"/>
  <c r="F99623" i="1"/>
  <c r="F99622" i="1"/>
  <c r="F99621" i="1"/>
  <c r="F99620" i="1"/>
  <c r="F99619" i="1"/>
  <c r="F99618" i="1"/>
  <c r="F99617" i="1"/>
  <c r="F99616" i="1"/>
  <c r="F99615" i="1"/>
  <c r="F99614" i="1"/>
  <c r="F99613" i="1"/>
  <c r="F99612" i="1"/>
  <c r="F99611" i="1"/>
  <c r="F99610" i="1"/>
  <c r="F99609" i="1"/>
  <c r="F99608" i="1"/>
  <c r="F99607" i="1"/>
  <c r="F99606" i="1"/>
  <c r="F99605" i="1"/>
  <c r="F99604" i="1"/>
  <c r="F99603" i="1"/>
  <c r="F99602" i="1"/>
  <c r="F99601" i="1"/>
  <c r="F99600" i="1"/>
  <c r="F99599" i="1"/>
  <c r="F99598" i="1"/>
  <c r="F99597" i="1"/>
  <c r="F99596" i="1"/>
  <c r="F99595" i="1"/>
  <c r="F99594" i="1"/>
  <c r="F99593" i="1"/>
  <c r="F99592" i="1"/>
  <c r="F99591" i="1"/>
  <c r="F99590" i="1"/>
  <c r="F99589" i="1"/>
  <c r="F99588" i="1"/>
  <c r="F99587" i="1"/>
  <c r="F99586" i="1"/>
  <c r="F99585" i="1"/>
  <c r="F99584" i="1"/>
  <c r="F99583" i="1"/>
  <c r="F99582" i="1"/>
  <c r="F99581" i="1"/>
  <c r="F99580" i="1"/>
  <c r="F99579" i="1"/>
  <c r="F99578" i="1"/>
  <c r="F99577" i="1"/>
  <c r="F99576" i="1"/>
  <c r="F99575" i="1"/>
  <c r="F99574" i="1"/>
  <c r="F99573" i="1"/>
  <c r="F99572" i="1"/>
  <c r="F99571" i="1"/>
  <c r="F99570" i="1"/>
  <c r="F99569" i="1"/>
  <c r="F99568" i="1"/>
  <c r="F99567" i="1"/>
  <c r="F99566" i="1"/>
  <c r="F99565" i="1"/>
  <c r="F99564" i="1"/>
  <c r="F99563" i="1"/>
  <c r="F99562" i="1"/>
  <c r="F99561" i="1"/>
  <c r="F99560" i="1"/>
  <c r="F99559" i="1"/>
  <c r="F99558" i="1"/>
  <c r="F99557" i="1"/>
  <c r="F99556" i="1"/>
  <c r="F99555" i="1"/>
  <c r="F99554" i="1"/>
  <c r="F99553" i="1"/>
  <c r="F99552" i="1"/>
  <c r="F99551" i="1"/>
  <c r="F99550" i="1"/>
  <c r="F99549" i="1"/>
  <c r="F99548" i="1"/>
  <c r="F99547" i="1"/>
  <c r="F99546" i="1"/>
  <c r="F99545" i="1"/>
  <c r="F99544" i="1"/>
  <c r="F99543" i="1"/>
  <c r="F99542" i="1"/>
  <c r="F99541" i="1"/>
  <c r="F99540" i="1"/>
  <c r="F99539" i="1"/>
  <c r="F99538" i="1"/>
  <c r="F99537" i="1"/>
  <c r="F99536" i="1"/>
  <c r="F99535" i="1"/>
  <c r="F99534" i="1"/>
  <c r="F99533" i="1"/>
  <c r="F99532" i="1"/>
  <c r="F99531" i="1"/>
  <c r="F99530" i="1"/>
  <c r="F99529" i="1"/>
  <c r="F99528" i="1"/>
  <c r="F99527" i="1"/>
  <c r="F99526" i="1"/>
  <c r="F99525" i="1"/>
  <c r="F99524" i="1"/>
  <c r="F99523" i="1"/>
  <c r="F99522" i="1"/>
  <c r="F99521" i="1"/>
  <c r="F99520" i="1"/>
  <c r="F99519" i="1"/>
  <c r="F99518" i="1"/>
  <c r="F99517" i="1"/>
  <c r="F99516" i="1"/>
  <c r="F99515" i="1"/>
  <c r="F99514" i="1"/>
  <c r="F99513" i="1"/>
  <c r="F99512" i="1"/>
  <c r="F99511" i="1"/>
  <c r="F99510" i="1"/>
  <c r="F99509" i="1"/>
  <c r="F99508" i="1"/>
  <c r="F99507" i="1"/>
  <c r="F99506" i="1"/>
  <c r="F99505" i="1"/>
  <c r="F99504" i="1"/>
  <c r="F99503" i="1"/>
  <c r="F99502" i="1"/>
  <c r="F99501" i="1"/>
  <c r="F99500" i="1"/>
  <c r="F99499" i="1"/>
  <c r="F99498" i="1"/>
  <c r="F99497" i="1"/>
  <c r="F99496" i="1"/>
  <c r="F99495" i="1"/>
  <c r="F99494" i="1"/>
  <c r="F99493" i="1"/>
  <c r="F99492" i="1"/>
  <c r="F99491" i="1"/>
  <c r="F99490" i="1"/>
  <c r="F99489" i="1"/>
  <c r="F99488" i="1"/>
  <c r="F99487" i="1"/>
  <c r="F99486" i="1"/>
  <c r="F99485" i="1"/>
  <c r="F99484" i="1"/>
  <c r="F99483" i="1"/>
  <c r="F99482" i="1"/>
  <c r="F99481" i="1"/>
  <c r="F99480" i="1"/>
  <c r="F99479" i="1"/>
  <c r="F99478" i="1"/>
  <c r="F99477" i="1"/>
  <c r="F99476" i="1"/>
  <c r="F99475" i="1"/>
  <c r="F99474" i="1"/>
  <c r="F99473" i="1"/>
  <c r="F99472" i="1"/>
  <c r="F99471" i="1"/>
  <c r="F99470" i="1"/>
  <c r="F99469" i="1"/>
  <c r="F99468" i="1"/>
  <c r="F99467" i="1"/>
  <c r="F99466" i="1"/>
  <c r="F99465" i="1"/>
  <c r="F99464" i="1"/>
  <c r="F99463" i="1"/>
  <c r="F99462" i="1"/>
  <c r="F99461" i="1"/>
  <c r="F99460" i="1"/>
  <c r="F99459" i="1"/>
  <c r="F99458" i="1"/>
  <c r="F99457" i="1"/>
  <c r="F99456" i="1"/>
  <c r="F99455" i="1"/>
  <c r="F99454" i="1"/>
  <c r="F99453" i="1"/>
  <c r="F99452" i="1"/>
  <c r="F99451" i="1"/>
  <c r="F99450" i="1"/>
  <c r="F99449" i="1"/>
  <c r="F99448" i="1"/>
  <c r="F99447" i="1"/>
  <c r="F99446" i="1"/>
  <c r="F99445" i="1"/>
  <c r="F99444" i="1"/>
  <c r="F99443" i="1"/>
  <c r="F99442" i="1"/>
  <c r="F99441" i="1"/>
  <c r="F99440" i="1"/>
  <c r="F99439" i="1"/>
  <c r="F99438" i="1"/>
  <c r="F99437" i="1"/>
  <c r="F99436" i="1"/>
  <c r="F99435" i="1"/>
  <c r="F99434" i="1"/>
  <c r="F99433" i="1"/>
  <c r="F99432" i="1"/>
  <c r="F99431" i="1"/>
  <c r="F99430" i="1"/>
  <c r="F99429" i="1"/>
  <c r="F99428" i="1"/>
  <c r="F99427" i="1"/>
  <c r="F99426" i="1"/>
  <c r="F99425" i="1"/>
  <c r="F99424" i="1"/>
  <c r="F99423" i="1"/>
  <c r="F99422" i="1"/>
  <c r="F99421" i="1"/>
  <c r="F99420" i="1"/>
  <c r="F99419" i="1"/>
  <c r="F99418" i="1"/>
  <c r="F99417" i="1"/>
  <c r="F99416" i="1"/>
  <c r="F99415" i="1"/>
  <c r="F99414" i="1"/>
  <c r="F99413" i="1"/>
  <c r="F99412" i="1"/>
  <c r="F99411" i="1"/>
  <c r="F99410" i="1"/>
  <c r="F99409" i="1"/>
  <c r="F99408" i="1"/>
  <c r="F99407" i="1"/>
  <c r="F99406" i="1"/>
  <c r="F99405" i="1"/>
  <c r="F99404" i="1"/>
  <c r="F99403" i="1"/>
  <c r="F99402" i="1"/>
  <c r="F99401" i="1"/>
  <c r="F99400" i="1"/>
  <c r="F99399" i="1"/>
  <c r="F99398" i="1"/>
  <c r="F99397" i="1"/>
  <c r="F99396" i="1"/>
  <c r="F99395" i="1"/>
  <c r="F99394" i="1"/>
  <c r="F99393" i="1"/>
  <c r="F99392" i="1"/>
  <c r="F99391" i="1"/>
  <c r="F99390" i="1"/>
  <c r="F99389" i="1"/>
  <c r="F99388" i="1"/>
  <c r="F99387" i="1"/>
  <c r="F99386" i="1"/>
  <c r="F99385" i="1"/>
  <c r="F99384" i="1"/>
  <c r="F99383" i="1"/>
  <c r="F99382" i="1"/>
  <c r="F99381" i="1"/>
  <c r="F99380" i="1"/>
  <c r="F99379" i="1"/>
  <c r="F99378" i="1"/>
  <c r="F99377" i="1"/>
  <c r="F99376" i="1"/>
  <c r="F99375" i="1"/>
  <c r="F99374" i="1"/>
  <c r="F99373" i="1"/>
  <c r="F99372" i="1"/>
  <c r="F99371" i="1"/>
  <c r="F99370" i="1"/>
  <c r="F99369" i="1"/>
  <c r="F99368" i="1"/>
  <c r="F99367" i="1"/>
  <c r="F99366" i="1"/>
  <c r="F99365" i="1"/>
  <c r="F99364" i="1"/>
  <c r="F99363" i="1"/>
  <c r="F99362" i="1"/>
  <c r="F99361" i="1"/>
  <c r="F99360" i="1"/>
  <c r="F99359" i="1"/>
  <c r="F99358" i="1"/>
  <c r="F99357" i="1"/>
  <c r="F99356" i="1"/>
  <c r="F99355" i="1"/>
  <c r="F99354" i="1"/>
  <c r="F99353" i="1"/>
  <c r="F99352" i="1"/>
  <c r="F99351" i="1"/>
  <c r="F99350" i="1"/>
  <c r="F99349" i="1"/>
  <c r="F99348" i="1"/>
  <c r="F99347" i="1"/>
  <c r="F99346" i="1"/>
  <c r="F99345" i="1"/>
  <c r="F99344" i="1"/>
  <c r="F99343" i="1"/>
  <c r="F99342" i="1"/>
  <c r="F99341" i="1"/>
  <c r="F99340" i="1"/>
  <c r="F99339" i="1"/>
  <c r="F99338" i="1"/>
  <c r="F99337" i="1"/>
  <c r="F99336" i="1"/>
  <c r="F99335" i="1"/>
  <c r="F99334" i="1"/>
  <c r="F99333" i="1"/>
  <c r="F99332" i="1"/>
  <c r="F99331" i="1"/>
  <c r="F99330" i="1"/>
  <c r="F99329" i="1"/>
  <c r="F99328" i="1"/>
  <c r="F99327" i="1"/>
  <c r="F99326" i="1"/>
  <c r="F99325" i="1"/>
  <c r="F99324" i="1"/>
  <c r="F99323" i="1"/>
  <c r="F99322" i="1"/>
  <c r="F99321" i="1"/>
  <c r="F99320" i="1"/>
  <c r="F99319" i="1"/>
  <c r="F99318" i="1"/>
  <c r="F99317" i="1"/>
  <c r="F99316" i="1"/>
  <c r="F99315" i="1"/>
  <c r="F99314" i="1"/>
  <c r="F99313" i="1"/>
  <c r="F99312" i="1"/>
  <c r="F99311" i="1"/>
  <c r="F99310" i="1"/>
  <c r="F99309" i="1"/>
  <c r="F99308" i="1"/>
  <c r="F99307" i="1"/>
  <c r="F99306" i="1"/>
  <c r="F99305" i="1"/>
  <c r="F99304" i="1"/>
  <c r="F99303" i="1"/>
  <c r="F99302" i="1"/>
  <c r="F99301" i="1"/>
  <c r="F99300" i="1"/>
  <c r="F99299" i="1"/>
  <c r="F99298" i="1"/>
  <c r="F99297" i="1"/>
  <c r="F99296" i="1"/>
  <c r="F99295" i="1"/>
  <c r="F99294" i="1"/>
  <c r="F99293" i="1"/>
  <c r="F99292" i="1"/>
  <c r="F99291" i="1"/>
  <c r="F99290" i="1"/>
  <c r="F99289" i="1"/>
  <c r="F99288" i="1"/>
  <c r="F99287" i="1"/>
  <c r="F99286" i="1"/>
  <c r="F99285" i="1"/>
  <c r="F99284" i="1"/>
  <c r="F99283" i="1"/>
  <c r="F99282" i="1"/>
  <c r="F99281" i="1"/>
  <c r="F99280" i="1"/>
  <c r="F99279" i="1"/>
  <c r="F99278" i="1"/>
  <c r="F99277" i="1"/>
  <c r="F99276" i="1"/>
  <c r="F99275" i="1"/>
  <c r="F99274" i="1"/>
  <c r="F99273" i="1"/>
  <c r="F99272" i="1"/>
  <c r="F99271" i="1"/>
  <c r="F99270" i="1"/>
  <c r="F99269" i="1"/>
  <c r="F99268" i="1"/>
  <c r="F99267" i="1"/>
  <c r="F99266" i="1"/>
  <c r="F99265" i="1"/>
  <c r="F99264" i="1"/>
  <c r="F99263" i="1"/>
  <c r="F99262" i="1"/>
  <c r="F99261" i="1"/>
  <c r="F99260" i="1"/>
  <c r="F99259" i="1"/>
  <c r="F99258" i="1"/>
  <c r="F99257" i="1"/>
  <c r="F99256" i="1"/>
  <c r="F99255" i="1"/>
  <c r="F99254" i="1"/>
  <c r="F99253" i="1"/>
  <c r="F99252" i="1"/>
  <c r="F99251" i="1"/>
  <c r="F99250" i="1"/>
  <c r="F99249" i="1"/>
  <c r="F99248" i="1"/>
  <c r="F99247" i="1"/>
  <c r="F99246" i="1"/>
  <c r="F99245" i="1"/>
  <c r="F99244" i="1"/>
  <c r="F99243" i="1"/>
  <c r="F99242" i="1"/>
  <c r="F99241" i="1"/>
  <c r="F99240" i="1"/>
  <c r="F99239" i="1"/>
  <c r="F99238" i="1"/>
  <c r="F99237" i="1"/>
  <c r="F99236" i="1"/>
  <c r="F99235" i="1"/>
  <c r="F99234" i="1"/>
  <c r="F99233" i="1"/>
  <c r="F99232" i="1"/>
  <c r="F99231" i="1"/>
  <c r="F99230" i="1"/>
  <c r="F99229" i="1"/>
  <c r="F99228" i="1"/>
  <c r="F99227" i="1"/>
  <c r="F99226" i="1"/>
  <c r="F99225" i="1"/>
  <c r="F99224" i="1"/>
  <c r="F99223" i="1"/>
  <c r="F99222" i="1"/>
  <c r="F99221" i="1"/>
  <c r="F99220" i="1"/>
  <c r="F99219" i="1"/>
  <c r="F99218" i="1"/>
  <c r="F99217" i="1"/>
  <c r="F99216" i="1"/>
  <c r="F99215" i="1"/>
  <c r="F99214" i="1"/>
  <c r="F99213" i="1"/>
  <c r="F99212" i="1"/>
  <c r="F99211" i="1"/>
  <c r="F99210" i="1"/>
  <c r="F99209" i="1"/>
  <c r="F99208" i="1"/>
  <c r="F99207" i="1"/>
  <c r="F99206" i="1"/>
  <c r="F99205" i="1"/>
  <c r="F99204" i="1"/>
  <c r="F99203" i="1"/>
  <c r="F99202" i="1"/>
  <c r="F99201" i="1"/>
  <c r="F99200" i="1"/>
  <c r="F99199" i="1"/>
  <c r="F99198" i="1"/>
  <c r="F99197" i="1"/>
  <c r="F99196" i="1"/>
  <c r="F99195" i="1"/>
  <c r="F99194" i="1"/>
  <c r="F99193" i="1"/>
  <c r="F99192" i="1"/>
  <c r="F99191" i="1"/>
  <c r="F99190" i="1"/>
  <c r="F99189" i="1"/>
  <c r="F99188" i="1"/>
  <c r="F99187" i="1"/>
  <c r="F99186" i="1"/>
  <c r="F99185" i="1"/>
  <c r="F99184" i="1"/>
  <c r="F99183" i="1"/>
  <c r="F99182" i="1"/>
  <c r="F99181" i="1"/>
  <c r="F99180" i="1"/>
  <c r="F99179" i="1"/>
  <c r="F99178" i="1"/>
  <c r="F99177" i="1"/>
  <c r="F99176" i="1"/>
  <c r="F99175" i="1"/>
  <c r="F99174" i="1"/>
  <c r="F99173" i="1"/>
  <c r="F99172" i="1"/>
  <c r="F99171" i="1"/>
  <c r="F99170" i="1"/>
  <c r="F99169" i="1"/>
  <c r="F99168" i="1"/>
  <c r="F99167" i="1"/>
  <c r="F99166" i="1"/>
  <c r="F99165" i="1"/>
  <c r="F99164" i="1"/>
  <c r="F99163" i="1"/>
  <c r="F99162" i="1"/>
  <c r="F99161" i="1"/>
  <c r="F99160" i="1"/>
  <c r="F99159" i="1"/>
  <c r="F99158" i="1"/>
  <c r="F99157" i="1"/>
  <c r="F99156" i="1"/>
  <c r="F99155" i="1"/>
  <c r="F99154" i="1"/>
  <c r="F99153" i="1"/>
  <c r="F99152" i="1"/>
  <c r="F99151" i="1"/>
  <c r="F99150" i="1"/>
  <c r="F99149" i="1"/>
  <c r="F99148" i="1"/>
  <c r="F99147" i="1"/>
  <c r="F99146" i="1"/>
  <c r="F99145" i="1"/>
  <c r="F99144" i="1"/>
  <c r="F99143" i="1"/>
  <c r="F99142" i="1"/>
  <c r="F99141" i="1"/>
  <c r="F99140" i="1"/>
  <c r="F99139" i="1"/>
  <c r="F99138" i="1"/>
  <c r="F99137" i="1"/>
  <c r="F99136" i="1"/>
  <c r="F99135" i="1"/>
  <c r="F99134" i="1"/>
  <c r="F99133" i="1"/>
  <c r="F99132" i="1"/>
  <c r="F99131" i="1"/>
  <c r="F99130" i="1"/>
  <c r="F99129" i="1"/>
  <c r="F99128" i="1"/>
  <c r="F99127" i="1"/>
  <c r="F99126" i="1"/>
  <c r="F99125" i="1"/>
  <c r="F99124" i="1"/>
  <c r="F99123" i="1"/>
  <c r="F99122" i="1"/>
  <c r="F99121" i="1"/>
  <c r="F99120" i="1"/>
  <c r="F99119" i="1"/>
  <c r="F99118" i="1"/>
  <c r="F99117" i="1"/>
  <c r="F99116" i="1"/>
  <c r="F99115" i="1"/>
  <c r="F99114" i="1"/>
  <c r="F99113" i="1"/>
  <c r="F99112" i="1"/>
  <c r="F99111" i="1"/>
  <c r="F99110" i="1"/>
  <c r="F99109" i="1"/>
  <c r="F99108" i="1"/>
  <c r="F99107" i="1"/>
  <c r="F99106" i="1"/>
  <c r="F99105" i="1"/>
  <c r="F99104" i="1"/>
  <c r="F99103" i="1"/>
  <c r="F99102" i="1"/>
  <c r="F99101" i="1"/>
  <c r="F99100" i="1"/>
  <c r="F99099" i="1"/>
  <c r="F99098" i="1"/>
  <c r="F99097" i="1"/>
  <c r="F99096" i="1"/>
  <c r="F99095" i="1"/>
  <c r="F99094" i="1"/>
  <c r="F99093" i="1"/>
  <c r="F99092" i="1"/>
  <c r="F99091" i="1"/>
  <c r="F99090" i="1"/>
  <c r="F99089" i="1"/>
  <c r="F99088" i="1"/>
  <c r="F99087" i="1"/>
  <c r="F99086" i="1"/>
  <c r="F99085" i="1"/>
  <c r="F99084" i="1"/>
  <c r="F99083" i="1"/>
  <c r="F99082" i="1"/>
  <c r="F99081" i="1"/>
  <c r="F99080" i="1"/>
  <c r="F99079" i="1"/>
  <c r="F99078" i="1"/>
  <c r="F99077" i="1"/>
  <c r="F99076" i="1"/>
  <c r="F99075" i="1"/>
  <c r="F99074" i="1"/>
  <c r="F99073" i="1"/>
  <c r="F99072" i="1"/>
  <c r="F99071" i="1"/>
  <c r="F99070" i="1"/>
  <c r="F99069" i="1"/>
  <c r="F99068" i="1"/>
  <c r="F99067" i="1"/>
  <c r="F99066" i="1"/>
  <c r="F99065" i="1"/>
  <c r="F99064" i="1"/>
  <c r="F99063" i="1"/>
  <c r="F99062" i="1"/>
  <c r="F99061" i="1"/>
  <c r="F99060" i="1"/>
  <c r="F99059" i="1"/>
  <c r="F99058" i="1"/>
  <c r="F99057" i="1"/>
  <c r="F99056" i="1"/>
  <c r="F99055" i="1"/>
  <c r="F99054" i="1"/>
  <c r="F99053" i="1"/>
  <c r="F99052" i="1"/>
  <c r="F99051" i="1"/>
  <c r="F99050" i="1"/>
  <c r="F99049" i="1"/>
  <c r="F99048" i="1"/>
  <c r="F99047" i="1"/>
  <c r="F99046" i="1"/>
  <c r="F99045" i="1"/>
  <c r="F99044" i="1"/>
  <c r="F99043" i="1"/>
  <c r="F99042" i="1"/>
  <c r="F99041" i="1"/>
  <c r="F99040" i="1"/>
  <c r="F99039" i="1"/>
  <c r="F99038" i="1"/>
  <c r="F99037" i="1"/>
  <c r="F99036" i="1"/>
  <c r="F99035" i="1"/>
  <c r="F99034" i="1"/>
  <c r="F99033" i="1"/>
  <c r="F99032" i="1"/>
  <c r="F99031" i="1"/>
  <c r="F99030" i="1"/>
  <c r="F99029" i="1"/>
  <c r="F99028" i="1"/>
  <c r="F99027" i="1"/>
  <c r="F99026" i="1"/>
  <c r="F99025" i="1"/>
  <c r="F99024" i="1"/>
  <c r="F99023" i="1"/>
  <c r="F99022" i="1"/>
  <c r="F99021" i="1"/>
  <c r="F99020" i="1"/>
  <c r="F99019" i="1"/>
  <c r="F99018" i="1"/>
  <c r="F99017" i="1"/>
  <c r="F99016" i="1"/>
  <c r="F99015" i="1"/>
  <c r="F99014" i="1"/>
  <c r="F99013" i="1"/>
  <c r="F99012" i="1"/>
  <c r="F99011" i="1"/>
  <c r="F99010" i="1"/>
  <c r="F99009" i="1"/>
  <c r="F99008" i="1"/>
  <c r="F99007" i="1"/>
  <c r="F99006" i="1"/>
  <c r="F99005" i="1"/>
  <c r="F99004" i="1"/>
  <c r="F99003" i="1"/>
  <c r="F99002" i="1"/>
  <c r="F99001" i="1"/>
  <c r="F99000" i="1"/>
  <c r="F98999" i="1"/>
  <c r="F98998" i="1"/>
  <c r="F98997" i="1"/>
  <c r="F98996" i="1"/>
  <c r="F98995" i="1"/>
  <c r="F98994" i="1"/>
  <c r="F98993" i="1"/>
  <c r="F98992" i="1"/>
  <c r="F98991" i="1"/>
  <c r="F98990" i="1"/>
  <c r="F98989" i="1"/>
  <c r="F98988" i="1"/>
  <c r="F98987" i="1"/>
  <c r="F98986" i="1"/>
  <c r="F98985" i="1"/>
  <c r="F98984" i="1"/>
  <c r="F98983" i="1"/>
  <c r="F98982" i="1"/>
  <c r="F98981" i="1"/>
  <c r="F98980" i="1"/>
  <c r="F98979" i="1"/>
  <c r="F98978" i="1"/>
  <c r="F98977" i="1"/>
  <c r="F98976" i="1"/>
  <c r="F98975" i="1"/>
  <c r="F98974" i="1"/>
  <c r="F98973" i="1"/>
  <c r="F98972" i="1"/>
  <c r="F98971" i="1"/>
  <c r="F98970" i="1"/>
  <c r="F98969" i="1"/>
  <c r="F98968" i="1"/>
  <c r="F98967" i="1"/>
  <c r="F98966" i="1"/>
  <c r="F98965" i="1"/>
  <c r="F98964" i="1"/>
  <c r="F98963" i="1"/>
  <c r="F98962" i="1"/>
  <c r="F98961" i="1"/>
  <c r="F98960" i="1"/>
  <c r="F98959" i="1"/>
  <c r="F98958" i="1"/>
  <c r="F98957" i="1"/>
  <c r="F98956" i="1"/>
  <c r="F98955" i="1"/>
  <c r="F98954" i="1"/>
  <c r="F98953" i="1"/>
  <c r="F98952" i="1"/>
  <c r="F98951" i="1"/>
  <c r="F98950" i="1"/>
  <c r="F98949" i="1"/>
  <c r="F98948" i="1"/>
  <c r="F98947" i="1"/>
  <c r="F98946" i="1"/>
  <c r="F98945" i="1"/>
  <c r="F98944" i="1"/>
  <c r="F98943" i="1"/>
  <c r="F98942" i="1"/>
  <c r="F98941" i="1"/>
  <c r="F98940" i="1"/>
  <c r="F98939" i="1"/>
  <c r="F98938" i="1"/>
  <c r="F98937" i="1"/>
  <c r="F98936" i="1"/>
  <c r="F98935" i="1"/>
  <c r="F98934" i="1"/>
  <c r="F98933" i="1"/>
  <c r="F98932" i="1"/>
  <c r="F98931" i="1"/>
  <c r="F98930" i="1"/>
  <c r="F98929" i="1"/>
  <c r="F98928" i="1"/>
  <c r="F98927" i="1"/>
  <c r="F98926" i="1"/>
  <c r="F98925" i="1"/>
  <c r="F98924" i="1"/>
  <c r="F98923" i="1"/>
  <c r="F98922" i="1"/>
  <c r="F98921" i="1"/>
  <c r="F98920" i="1"/>
  <c r="F98919" i="1"/>
  <c r="F98918" i="1"/>
  <c r="F98917" i="1"/>
  <c r="F98916" i="1"/>
  <c r="F98915" i="1"/>
  <c r="F98914" i="1"/>
  <c r="F98913" i="1"/>
  <c r="F98912" i="1"/>
  <c r="F98911" i="1"/>
  <c r="F98910" i="1"/>
  <c r="F98909" i="1"/>
  <c r="F98908" i="1"/>
  <c r="F98907" i="1"/>
  <c r="F98906" i="1"/>
  <c r="F98905" i="1"/>
  <c r="F98904" i="1"/>
  <c r="F98903" i="1"/>
  <c r="F98902" i="1"/>
  <c r="F98901" i="1"/>
  <c r="F98900" i="1"/>
  <c r="F98899" i="1"/>
  <c r="F98898" i="1"/>
  <c r="F98897" i="1"/>
  <c r="F98896" i="1"/>
  <c r="F98895" i="1"/>
  <c r="F98894" i="1"/>
  <c r="F98893" i="1"/>
  <c r="F98892" i="1"/>
  <c r="F98891" i="1"/>
  <c r="F98890" i="1"/>
  <c r="F98889" i="1"/>
  <c r="F98888" i="1"/>
  <c r="F98887" i="1"/>
  <c r="F98886" i="1"/>
  <c r="F98885" i="1"/>
  <c r="F98884" i="1"/>
  <c r="F98883" i="1"/>
  <c r="F98882" i="1"/>
  <c r="F98881" i="1"/>
  <c r="F98880" i="1"/>
  <c r="F98879" i="1"/>
  <c r="F98878" i="1"/>
  <c r="F98877" i="1"/>
  <c r="F98876" i="1"/>
  <c r="F98875" i="1"/>
  <c r="F98874" i="1"/>
  <c r="F98873" i="1"/>
  <c r="F98872" i="1"/>
  <c r="F98871" i="1"/>
  <c r="F98870" i="1"/>
  <c r="F98869" i="1"/>
  <c r="F98868" i="1"/>
  <c r="F98867" i="1"/>
  <c r="F98866" i="1"/>
  <c r="F98865" i="1"/>
  <c r="F98864" i="1"/>
  <c r="F98863" i="1"/>
  <c r="F98862" i="1"/>
  <c r="F98861" i="1"/>
  <c r="F98860" i="1"/>
  <c r="F98859" i="1"/>
  <c r="F98858" i="1"/>
  <c r="F98857" i="1"/>
  <c r="F98856" i="1"/>
  <c r="F98855" i="1"/>
  <c r="F98854" i="1"/>
  <c r="F98853" i="1"/>
  <c r="F98852" i="1"/>
  <c r="F98851" i="1"/>
  <c r="F98850" i="1"/>
  <c r="F98849" i="1"/>
  <c r="F98848" i="1"/>
  <c r="F98847" i="1"/>
  <c r="F98846" i="1"/>
  <c r="F98845" i="1"/>
  <c r="F98844" i="1"/>
  <c r="F98843" i="1"/>
  <c r="F98842" i="1"/>
  <c r="F98841" i="1"/>
  <c r="F98840" i="1"/>
  <c r="F98839" i="1"/>
  <c r="F98838" i="1"/>
  <c r="F98837" i="1"/>
  <c r="F98836" i="1"/>
  <c r="F98835" i="1"/>
  <c r="F98834" i="1"/>
  <c r="F98833" i="1"/>
  <c r="F98832" i="1"/>
  <c r="F98831" i="1"/>
  <c r="F98830" i="1"/>
  <c r="F98829" i="1"/>
  <c r="F98828" i="1"/>
  <c r="F98827" i="1"/>
  <c r="F98826" i="1"/>
  <c r="F98825" i="1"/>
  <c r="F98824" i="1"/>
  <c r="F98823" i="1"/>
  <c r="F98822" i="1"/>
  <c r="F98821" i="1"/>
  <c r="F98820" i="1"/>
  <c r="F98819" i="1"/>
  <c r="F98818" i="1"/>
  <c r="F98817" i="1"/>
  <c r="F98816" i="1"/>
  <c r="F98815" i="1"/>
  <c r="F98814" i="1"/>
  <c r="F98813" i="1"/>
  <c r="F98812" i="1"/>
  <c r="F98811" i="1"/>
  <c r="F98810" i="1"/>
  <c r="F98809" i="1"/>
  <c r="F98808" i="1"/>
  <c r="F98807" i="1"/>
  <c r="F98806" i="1"/>
  <c r="F98805" i="1"/>
  <c r="F98804" i="1"/>
  <c r="F98803" i="1"/>
  <c r="F98802" i="1"/>
  <c r="F98801" i="1"/>
  <c r="F98800" i="1"/>
  <c r="F98799" i="1"/>
  <c r="F98798" i="1"/>
  <c r="F98797" i="1"/>
  <c r="F98796" i="1"/>
  <c r="F98795" i="1"/>
  <c r="F98794" i="1"/>
  <c r="F98793" i="1"/>
  <c r="F98792" i="1"/>
  <c r="F98791" i="1"/>
  <c r="F98790" i="1"/>
  <c r="F98789" i="1"/>
  <c r="F98788" i="1"/>
  <c r="F98787" i="1"/>
  <c r="F98786" i="1"/>
  <c r="F98785" i="1"/>
  <c r="F98784" i="1"/>
  <c r="F98783" i="1"/>
  <c r="F98782" i="1"/>
  <c r="F98781" i="1"/>
  <c r="F98780" i="1"/>
  <c r="F98779" i="1"/>
  <c r="F98778" i="1"/>
  <c r="F98777" i="1"/>
  <c r="F98776" i="1"/>
  <c r="F98775" i="1"/>
  <c r="F98774" i="1"/>
  <c r="F98773" i="1"/>
  <c r="F98772" i="1"/>
  <c r="F98771" i="1"/>
  <c r="F98770" i="1"/>
  <c r="F98769" i="1"/>
  <c r="F98768" i="1"/>
  <c r="F98767" i="1"/>
  <c r="F98766" i="1"/>
  <c r="F98765" i="1"/>
  <c r="F98764" i="1"/>
  <c r="F98763" i="1"/>
  <c r="F98762" i="1"/>
  <c r="F98761" i="1"/>
  <c r="F98760" i="1"/>
  <c r="F98759" i="1"/>
  <c r="F98758" i="1"/>
  <c r="F98757" i="1"/>
  <c r="F98756" i="1"/>
  <c r="F98755" i="1"/>
  <c r="F98754" i="1"/>
  <c r="F98753" i="1"/>
  <c r="F98752" i="1"/>
  <c r="F98751" i="1"/>
  <c r="F98750" i="1"/>
  <c r="F98749" i="1"/>
  <c r="F98748" i="1"/>
  <c r="F98747" i="1"/>
  <c r="F98746" i="1"/>
  <c r="F98745" i="1"/>
  <c r="F98744" i="1"/>
  <c r="F98743" i="1"/>
  <c r="F98742" i="1"/>
  <c r="F98741" i="1"/>
  <c r="F98740" i="1"/>
  <c r="F98739" i="1"/>
  <c r="F98738" i="1"/>
  <c r="F98737" i="1"/>
  <c r="F98736" i="1"/>
  <c r="F98735" i="1"/>
  <c r="F98734" i="1"/>
  <c r="F98733" i="1"/>
  <c r="F98732" i="1"/>
  <c r="F98731" i="1"/>
  <c r="F98730" i="1"/>
  <c r="F98729" i="1"/>
  <c r="F98728" i="1"/>
  <c r="F98727" i="1"/>
  <c r="F98726" i="1"/>
  <c r="F98725" i="1"/>
  <c r="F98724" i="1"/>
  <c r="F98723" i="1"/>
  <c r="F98722" i="1"/>
  <c r="F98721" i="1"/>
  <c r="F98720" i="1"/>
  <c r="F98719" i="1"/>
  <c r="F98718" i="1"/>
  <c r="F98717" i="1"/>
  <c r="F98716" i="1"/>
  <c r="F98715" i="1"/>
  <c r="F98714" i="1"/>
  <c r="F98713" i="1"/>
  <c r="F98712" i="1"/>
  <c r="F98711" i="1"/>
  <c r="F98710" i="1"/>
  <c r="F98709" i="1"/>
  <c r="F98708" i="1"/>
  <c r="F98707" i="1"/>
  <c r="F98706" i="1"/>
  <c r="F98705" i="1"/>
  <c r="F98704" i="1"/>
  <c r="F98703" i="1"/>
  <c r="F98702" i="1"/>
  <c r="F98701" i="1"/>
  <c r="F98700" i="1"/>
  <c r="F98699" i="1"/>
  <c r="F98698" i="1"/>
  <c r="F98697" i="1"/>
  <c r="F98696" i="1"/>
  <c r="F98695" i="1"/>
  <c r="F98694" i="1"/>
  <c r="F98693" i="1"/>
  <c r="F98692" i="1"/>
  <c r="F98691" i="1"/>
  <c r="F98690" i="1"/>
  <c r="F98689" i="1"/>
  <c r="F98688" i="1"/>
  <c r="F98687" i="1"/>
  <c r="F98686" i="1"/>
  <c r="F98685" i="1"/>
  <c r="F98684" i="1"/>
  <c r="F98683" i="1"/>
  <c r="F98682" i="1"/>
  <c r="F98681" i="1"/>
  <c r="F98680" i="1"/>
  <c r="F98679" i="1"/>
  <c r="F98678" i="1"/>
  <c r="F98677" i="1"/>
  <c r="F98676" i="1"/>
  <c r="F98675" i="1"/>
  <c r="F98674" i="1"/>
  <c r="F98673" i="1"/>
  <c r="F98672" i="1"/>
  <c r="F98671" i="1"/>
  <c r="F98670" i="1"/>
  <c r="F98669" i="1"/>
  <c r="F98668" i="1"/>
  <c r="F98667" i="1"/>
  <c r="F98666" i="1"/>
  <c r="F98665" i="1"/>
  <c r="F98664" i="1"/>
  <c r="F98663" i="1"/>
  <c r="F98662" i="1"/>
  <c r="F98661" i="1"/>
  <c r="F98660" i="1"/>
  <c r="F98659" i="1"/>
  <c r="F98658" i="1"/>
  <c r="F98657" i="1"/>
  <c r="F98656" i="1"/>
  <c r="F98655" i="1"/>
  <c r="F98654" i="1"/>
  <c r="F98653" i="1"/>
  <c r="F98652" i="1"/>
  <c r="F98651" i="1"/>
  <c r="F98650" i="1"/>
  <c r="F98649" i="1"/>
  <c r="F98648" i="1"/>
  <c r="F98647" i="1"/>
  <c r="F98646" i="1"/>
  <c r="F98645" i="1"/>
  <c r="F98644" i="1"/>
  <c r="F98643" i="1"/>
  <c r="F98642" i="1"/>
  <c r="F98641" i="1"/>
  <c r="F98640" i="1"/>
  <c r="F98639" i="1"/>
  <c r="F98638" i="1"/>
  <c r="F98637" i="1"/>
  <c r="F98636" i="1"/>
  <c r="F98635" i="1"/>
  <c r="F98634" i="1"/>
  <c r="F98633" i="1"/>
  <c r="F98632" i="1"/>
  <c r="F98631" i="1"/>
  <c r="F98630" i="1"/>
  <c r="F98629" i="1"/>
  <c r="F98628" i="1"/>
  <c r="F98627" i="1"/>
  <c r="F98626" i="1"/>
  <c r="F98625" i="1"/>
  <c r="F98624" i="1"/>
  <c r="F98623" i="1"/>
  <c r="F98622" i="1"/>
  <c r="F98621" i="1"/>
  <c r="F98620" i="1"/>
  <c r="F98619" i="1"/>
  <c r="F98618" i="1"/>
  <c r="F98617" i="1"/>
  <c r="F98616" i="1"/>
  <c r="F98615" i="1"/>
  <c r="F98614" i="1"/>
  <c r="F98613" i="1"/>
  <c r="F98612" i="1"/>
  <c r="F98611" i="1"/>
  <c r="F98610" i="1"/>
  <c r="F98609" i="1"/>
  <c r="F98608" i="1"/>
  <c r="F98607" i="1"/>
  <c r="F98606" i="1"/>
  <c r="F98605" i="1"/>
  <c r="F98604" i="1"/>
  <c r="F98603" i="1"/>
  <c r="F98602" i="1"/>
  <c r="F98601" i="1"/>
  <c r="F98600" i="1"/>
  <c r="F98599" i="1"/>
  <c r="F98598" i="1"/>
  <c r="F98597" i="1"/>
  <c r="F98596" i="1"/>
  <c r="F98595" i="1"/>
  <c r="F98594" i="1"/>
  <c r="F98593" i="1"/>
  <c r="F98592" i="1"/>
  <c r="F98591" i="1"/>
  <c r="F98590" i="1"/>
  <c r="F98589" i="1"/>
  <c r="F98588" i="1"/>
  <c r="F98587" i="1"/>
  <c r="F98586" i="1"/>
  <c r="F98585" i="1"/>
  <c r="F98584" i="1"/>
  <c r="F98583" i="1"/>
  <c r="F98582" i="1"/>
  <c r="F98581" i="1"/>
  <c r="F98580" i="1"/>
  <c r="F98579" i="1"/>
  <c r="F98578" i="1"/>
  <c r="F98577" i="1"/>
  <c r="F98576" i="1"/>
  <c r="F98575" i="1"/>
  <c r="F98574" i="1"/>
  <c r="F98573" i="1"/>
  <c r="F98572" i="1"/>
  <c r="F98571" i="1"/>
  <c r="F98570" i="1"/>
  <c r="F98569" i="1"/>
  <c r="F98568" i="1"/>
  <c r="F98567" i="1"/>
  <c r="F98566" i="1"/>
  <c r="F98565" i="1"/>
  <c r="F98564" i="1"/>
  <c r="F98563" i="1"/>
  <c r="F98562" i="1"/>
  <c r="F98561" i="1"/>
  <c r="F98560" i="1"/>
  <c r="F98559" i="1"/>
  <c r="F98558" i="1"/>
  <c r="F98557" i="1"/>
  <c r="F98556" i="1"/>
  <c r="F98555" i="1"/>
  <c r="F98554" i="1"/>
  <c r="F98553" i="1"/>
  <c r="F98552" i="1"/>
  <c r="F98551" i="1"/>
  <c r="F98550" i="1"/>
  <c r="F98549" i="1"/>
  <c r="F98548" i="1"/>
  <c r="F98547" i="1"/>
  <c r="F98546" i="1"/>
  <c r="F98545" i="1"/>
  <c r="F98544" i="1"/>
  <c r="F98543" i="1"/>
  <c r="F98542" i="1"/>
  <c r="F98541" i="1"/>
  <c r="F98540" i="1"/>
  <c r="F98539" i="1"/>
  <c r="F98538" i="1"/>
  <c r="F98537" i="1"/>
  <c r="F98536" i="1"/>
  <c r="F98535" i="1"/>
  <c r="F98534" i="1"/>
  <c r="F98533" i="1"/>
  <c r="F98532" i="1"/>
  <c r="F98531" i="1"/>
  <c r="F98530" i="1"/>
  <c r="F98529" i="1"/>
  <c r="F98528" i="1"/>
  <c r="F98527" i="1"/>
  <c r="F98526" i="1"/>
  <c r="F98525" i="1"/>
  <c r="F98524" i="1"/>
  <c r="F98523" i="1"/>
  <c r="F98522" i="1"/>
  <c r="F98521" i="1"/>
  <c r="F98520" i="1"/>
  <c r="F98519" i="1"/>
  <c r="F98518" i="1"/>
  <c r="F98517" i="1"/>
  <c r="F98516" i="1"/>
  <c r="F98515" i="1"/>
  <c r="F98514" i="1"/>
  <c r="F98513" i="1"/>
  <c r="F98512" i="1"/>
  <c r="F98511" i="1"/>
  <c r="F98510" i="1"/>
  <c r="F98509" i="1"/>
  <c r="F98508" i="1"/>
  <c r="F98507" i="1"/>
  <c r="F98506" i="1"/>
  <c r="F98505" i="1"/>
  <c r="F98504" i="1"/>
  <c r="F98503" i="1"/>
  <c r="F98502" i="1"/>
  <c r="F98501" i="1"/>
  <c r="F98500" i="1"/>
  <c r="F98499" i="1"/>
  <c r="F98498" i="1"/>
  <c r="F98497" i="1"/>
  <c r="F98496" i="1"/>
  <c r="F98495" i="1"/>
  <c r="F98494" i="1"/>
  <c r="F98493" i="1"/>
  <c r="F98492" i="1"/>
  <c r="F98491" i="1"/>
  <c r="F98490" i="1"/>
  <c r="F98489" i="1"/>
  <c r="F98488" i="1"/>
  <c r="F98487" i="1"/>
  <c r="F98486" i="1"/>
  <c r="F98485" i="1"/>
  <c r="F98484" i="1"/>
  <c r="F98483" i="1"/>
  <c r="F98482" i="1"/>
  <c r="F98481" i="1"/>
  <c r="F98480" i="1"/>
  <c r="F98479" i="1"/>
  <c r="F98478" i="1"/>
  <c r="F98477" i="1"/>
  <c r="F98476" i="1"/>
  <c r="F98475" i="1"/>
  <c r="F98474" i="1"/>
  <c r="F98473" i="1"/>
  <c r="F98472" i="1"/>
  <c r="F98471" i="1"/>
  <c r="F98470" i="1"/>
  <c r="F98469" i="1"/>
  <c r="F98468" i="1"/>
  <c r="F98467" i="1"/>
  <c r="F98466" i="1"/>
  <c r="F98465" i="1"/>
  <c r="F98464" i="1"/>
  <c r="F98463" i="1"/>
  <c r="F98462" i="1"/>
  <c r="F98461" i="1"/>
  <c r="F98460" i="1"/>
  <c r="F98459" i="1"/>
  <c r="F98458" i="1"/>
  <c r="F98457" i="1"/>
  <c r="F98456" i="1"/>
  <c r="F98455" i="1"/>
  <c r="F98454" i="1"/>
  <c r="F98453" i="1"/>
  <c r="F98452" i="1"/>
  <c r="F98451" i="1"/>
  <c r="F98450" i="1"/>
  <c r="F98449" i="1"/>
  <c r="F98448" i="1"/>
  <c r="F98447" i="1"/>
  <c r="F98446" i="1"/>
  <c r="F98445" i="1"/>
  <c r="F98444" i="1"/>
  <c r="F98443" i="1"/>
  <c r="F98442" i="1"/>
  <c r="F98441" i="1"/>
  <c r="F98440" i="1"/>
  <c r="F98439" i="1"/>
  <c r="F98438" i="1"/>
  <c r="F98437" i="1"/>
  <c r="F98436" i="1"/>
  <c r="F98435" i="1"/>
  <c r="F98434" i="1"/>
  <c r="F98433" i="1"/>
  <c r="F98432" i="1"/>
  <c r="F98431" i="1"/>
  <c r="F98430" i="1"/>
  <c r="F98429" i="1"/>
  <c r="F98428" i="1"/>
  <c r="F98427" i="1"/>
  <c r="F98426" i="1"/>
  <c r="F98425" i="1"/>
  <c r="F98424" i="1"/>
  <c r="F98423" i="1"/>
  <c r="F98422" i="1"/>
  <c r="F98421" i="1"/>
  <c r="F98420" i="1"/>
  <c r="F98419" i="1"/>
  <c r="F98418" i="1"/>
  <c r="F98417" i="1"/>
  <c r="F98416" i="1"/>
  <c r="F98415" i="1"/>
  <c r="F98414" i="1"/>
  <c r="F98413" i="1"/>
  <c r="F98412" i="1"/>
  <c r="F98411" i="1"/>
  <c r="F98410" i="1"/>
  <c r="F98409" i="1"/>
  <c r="F98408" i="1"/>
  <c r="F98407" i="1"/>
  <c r="F98406" i="1"/>
  <c r="F98405" i="1"/>
  <c r="F98404" i="1"/>
  <c r="F98403" i="1"/>
  <c r="F98402" i="1"/>
  <c r="F98401" i="1"/>
  <c r="F98400" i="1"/>
  <c r="F98399" i="1"/>
  <c r="F98398" i="1"/>
  <c r="F98397" i="1"/>
  <c r="F98396" i="1"/>
  <c r="F98395" i="1"/>
  <c r="F98394" i="1"/>
  <c r="F98393" i="1"/>
  <c r="F98392" i="1"/>
  <c r="F98391" i="1"/>
  <c r="F98390" i="1"/>
  <c r="F98389" i="1"/>
  <c r="F98388" i="1"/>
  <c r="F98387" i="1"/>
  <c r="F98386" i="1"/>
  <c r="F98385" i="1"/>
  <c r="F98384" i="1"/>
  <c r="F98383" i="1"/>
  <c r="F98382" i="1"/>
  <c r="F98381" i="1"/>
  <c r="F98380" i="1"/>
  <c r="F98379" i="1"/>
  <c r="F98378" i="1"/>
  <c r="F98377" i="1"/>
  <c r="F98376" i="1"/>
  <c r="F98375" i="1"/>
  <c r="F98374" i="1"/>
  <c r="F98373" i="1"/>
  <c r="F98372" i="1"/>
  <c r="F98371" i="1"/>
  <c r="F98370" i="1"/>
  <c r="F98369" i="1"/>
  <c r="F98368" i="1"/>
  <c r="F98367" i="1"/>
  <c r="F98366" i="1"/>
  <c r="F98365" i="1"/>
  <c r="F98364" i="1"/>
  <c r="F98363" i="1"/>
  <c r="F98362" i="1"/>
  <c r="F98361" i="1"/>
  <c r="F98360" i="1"/>
  <c r="F98359" i="1"/>
  <c r="F98358" i="1"/>
  <c r="F98357" i="1"/>
  <c r="F98356" i="1"/>
  <c r="F98355" i="1"/>
  <c r="F98354" i="1"/>
  <c r="F98353" i="1"/>
  <c r="F98352" i="1"/>
  <c r="F98351" i="1"/>
  <c r="F98350" i="1"/>
  <c r="F98349" i="1"/>
  <c r="F98348" i="1"/>
  <c r="F98347" i="1"/>
  <c r="F98346" i="1"/>
  <c r="F98345" i="1"/>
  <c r="F98344" i="1"/>
  <c r="F98343" i="1"/>
  <c r="F98342" i="1"/>
  <c r="F98341" i="1"/>
  <c r="F98340" i="1"/>
  <c r="F98339" i="1"/>
  <c r="F98338" i="1"/>
  <c r="F98337" i="1"/>
  <c r="F98336" i="1"/>
  <c r="F98335" i="1"/>
  <c r="F98334" i="1"/>
  <c r="F98333" i="1"/>
  <c r="F98332" i="1"/>
  <c r="F98331" i="1"/>
  <c r="F98330" i="1"/>
  <c r="F98329" i="1"/>
  <c r="F98328" i="1"/>
  <c r="F98327" i="1"/>
  <c r="F98326" i="1"/>
  <c r="F98325" i="1"/>
  <c r="F98324" i="1"/>
  <c r="F98323" i="1"/>
  <c r="F98322" i="1"/>
  <c r="F98321" i="1"/>
  <c r="F98320" i="1"/>
  <c r="F98319" i="1"/>
  <c r="F98318" i="1"/>
  <c r="F98317" i="1"/>
  <c r="F98316" i="1"/>
  <c r="F98315" i="1"/>
  <c r="F98314" i="1"/>
  <c r="F98313" i="1"/>
  <c r="F98312" i="1"/>
  <c r="F98311" i="1"/>
  <c r="F98310" i="1"/>
  <c r="F98309" i="1"/>
  <c r="F98308" i="1"/>
  <c r="F98307" i="1"/>
  <c r="F98306" i="1"/>
  <c r="F98305" i="1"/>
  <c r="F98304" i="1"/>
  <c r="F98303" i="1"/>
  <c r="F98302" i="1"/>
  <c r="F98301" i="1"/>
  <c r="F98300" i="1"/>
  <c r="F98299" i="1"/>
  <c r="F98298" i="1"/>
  <c r="F98297" i="1"/>
  <c r="F98296" i="1"/>
  <c r="F98295" i="1"/>
  <c r="F98294" i="1"/>
  <c r="F98293" i="1"/>
  <c r="F98292" i="1"/>
  <c r="F98291" i="1"/>
  <c r="F98290" i="1"/>
  <c r="F98289" i="1"/>
  <c r="F98288" i="1"/>
  <c r="F98287" i="1"/>
  <c r="F98286" i="1"/>
  <c r="F98285" i="1"/>
  <c r="F98284" i="1"/>
  <c r="F98283" i="1"/>
  <c r="F98282" i="1"/>
  <c r="F98281" i="1"/>
  <c r="F98280" i="1"/>
  <c r="F98279" i="1"/>
  <c r="F98278" i="1"/>
  <c r="F98277" i="1"/>
  <c r="F98276" i="1"/>
  <c r="F98275" i="1"/>
  <c r="F98274" i="1"/>
  <c r="F98273" i="1"/>
  <c r="F98272" i="1"/>
  <c r="F98271" i="1"/>
  <c r="F98270" i="1"/>
  <c r="F98269" i="1"/>
  <c r="F98268" i="1"/>
  <c r="F98267" i="1"/>
  <c r="F98266" i="1"/>
  <c r="F98265" i="1"/>
  <c r="F98264" i="1"/>
  <c r="F98263" i="1"/>
  <c r="F98262" i="1"/>
  <c r="F98261" i="1"/>
  <c r="F98260" i="1"/>
  <c r="F98259" i="1"/>
  <c r="F98258" i="1"/>
  <c r="F98257" i="1"/>
  <c r="F98256" i="1"/>
  <c r="F98255" i="1"/>
  <c r="F98254" i="1"/>
  <c r="F98253" i="1"/>
  <c r="F98252" i="1"/>
  <c r="F98251" i="1"/>
  <c r="F98250" i="1"/>
  <c r="F98249" i="1"/>
  <c r="F98248" i="1"/>
  <c r="F98247" i="1"/>
  <c r="F98246" i="1"/>
  <c r="F98245" i="1"/>
  <c r="F98244" i="1"/>
  <c r="F98243" i="1"/>
  <c r="F98242" i="1"/>
  <c r="F98241" i="1"/>
  <c r="F98240" i="1"/>
  <c r="F98239" i="1"/>
  <c r="F98238" i="1"/>
  <c r="F98237" i="1"/>
  <c r="F98236" i="1"/>
  <c r="F98235" i="1"/>
  <c r="F98234" i="1"/>
  <c r="F98233" i="1"/>
  <c r="F98232" i="1"/>
  <c r="F98231" i="1"/>
  <c r="F98230" i="1"/>
  <c r="F98229" i="1"/>
  <c r="F98228" i="1"/>
  <c r="F98227" i="1"/>
  <c r="F98226" i="1"/>
  <c r="F98225" i="1"/>
  <c r="F98224" i="1"/>
  <c r="F98223" i="1"/>
  <c r="F98222" i="1"/>
  <c r="F98221" i="1"/>
  <c r="F98220" i="1"/>
  <c r="F98219" i="1"/>
  <c r="F98218" i="1"/>
  <c r="F98217" i="1"/>
  <c r="F98216" i="1"/>
  <c r="F98215" i="1"/>
  <c r="F98214" i="1"/>
  <c r="F98213" i="1"/>
  <c r="F98212" i="1"/>
  <c r="F98211" i="1"/>
  <c r="F98210" i="1"/>
  <c r="F98209" i="1"/>
  <c r="F98208" i="1"/>
  <c r="F98207" i="1"/>
  <c r="F98206" i="1"/>
  <c r="F98205" i="1"/>
  <c r="F98204" i="1"/>
  <c r="F98203" i="1"/>
  <c r="F98202" i="1"/>
  <c r="F98201" i="1"/>
  <c r="F98200" i="1"/>
  <c r="F98199" i="1"/>
  <c r="F98198" i="1"/>
  <c r="F98197" i="1"/>
  <c r="F98196" i="1"/>
  <c r="F98195" i="1"/>
  <c r="F98194" i="1"/>
  <c r="F98193" i="1"/>
  <c r="F98192" i="1"/>
  <c r="F98191" i="1"/>
  <c r="F98190" i="1"/>
  <c r="F98189" i="1"/>
  <c r="F98188" i="1"/>
  <c r="F98187" i="1"/>
  <c r="F98186" i="1"/>
  <c r="F98185" i="1"/>
  <c r="F98184" i="1"/>
  <c r="F98183" i="1"/>
  <c r="F98182" i="1"/>
  <c r="F98181" i="1"/>
  <c r="F98180" i="1"/>
  <c r="F98179" i="1"/>
  <c r="F98178" i="1"/>
  <c r="F98177" i="1"/>
  <c r="F98176" i="1"/>
  <c r="F98175" i="1"/>
  <c r="F98174" i="1"/>
  <c r="F98173" i="1"/>
  <c r="F98172" i="1"/>
  <c r="F98171" i="1"/>
  <c r="F98170" i="1"/>
  <c r="F98169" i="1"/>
  <c r="F98168" i="1"/>
  <c r="F98167" i="1"/>
  <c r="F98166" i="1"/>
  <c r="F98165" i="1"/>
  <c r="F98164" i="1"/>
  <c r="F98163" i="1"/>
  <c r="F98162" i="1"/>
  <c r="F98161" i="1"/>
  <c r="F98160" i="1"/>
  <c r="F98159" i="1"/>
  <c r="F98158" i="1"/>
  <c r="F98157" i="1"/>
  <c r="F98156" i="1"/>
  <c r="F98155" i="1"/>
  <c r="F98154" i="1"/>
  <c r="F98153" i="1"/>
  <c r="F98152" i="1"/>
  <c r="F98151" i="1"/>
  <c r="F98150" i="1"/>
  <c r="F98149" i="1"/>
  <c r="F98148" i="1"/>
  <c r="F98147" i="1"/>
  <c r="F98146" i="1"/>
  <c r="F98145" i="1"/>
  <c r="F98144" i="1"/>
  <c r="F98143" i="1"/>
  <c r="F98142" i="1"/>
  <c r="F98141" i="1"/>
  <c r="F98140" i="1"/>
  <c r="F98139" i="1"/>
  <c r="F98138" i="1"/>
  <c r="F98137" i="1"/>
  <c r="F98136" i="1"/>
  <c r="F98135" i="1"/>
  <c r="F98134" i="1"/>
  <c r="F98133" i="1"/>
  <c r="F98132" i="1"/>
  <c r="F98131" i="1"/>
  <c r="F98130" i="1"/>
  <c r="F98129" i="1"/>
  <c r="F98128" i="1"/>
  <c r="F98127" i="1"/>
  <c r="F98126" i="1"/>
  <c r="F98125" i="1"/>
  <c r="F98124" i="1"/>
  <c r="F98123" i="1"/>
  <c r="F98122" i="1"/>
  <c r="F98121" i="1"/>
  <c r="F98120" i="1"/>
  <c r="F98119" i="1"/>
  <c r="F98118" i="1"/>
  <c r="F98117" i="1"/>
  <c r="F98116" i="1"/>
  <c r="F98115" i="1"/>
  <c r="F98114" i="1"/>
  <c r="F98113" i="1"/>
  <c r="F98112" i="1"/>
  <c r="F98111" i="1"/>
  <c r="F98110" i="1"/>
  <c r="F98109" i="1"/>
  <c r="F98108" i="1"/>
  <c r="F98107" i="1"/>
  <c r="F98106" i="1"/>
  <c r="F98105" i="1"/>
  <c r="F98104" i="1"/>
  <c r="F98103" i="1"/>
  <c r="F98102" i="1"/>
  <c r="F98101" i="1"/>
  <c r="F98100" i="1"/>
  <c r="F98099" i="1"/>
  <c r="F98098" i="1"/>
  <c r="F98097" i="1"/>
  <c r="F98096" i="1"/>
  <c r="F98095" i="1"/>
  <c r="F98094" i="1"/>
  <c r="F98093" i="1"/>
  <c r="F98092" i="1"/>
  <c r="F98091" i="1"/>
  <c r="F98090" i="1"/>
  <c r="F98089" i="1"/>
  <c r="F98088" i="1"/>
  <c r="F98087" i="1"/>
  <c r="F98086" i="1"/>
  <c r="F98085" i="1"/>
  <c r="F98084" i="1"/>
  <c r="F98083" i="1"/>
  <c r="F98082" i="1"/>
  <c r="F98081" i="1"/>
  <c r="F98080" i="1"/>
  <c r="F98079" i="1"/>
  <c r="F98078" i="1"/>
  <c r="F98077" i="1"/>
  <c r="F98076" i="1"/>
  <c r="F98075" i="1"/>
  <c r="F98074" i="1"/>
  <c r="F98073" i="1"/>
  <c r="F98072" i="1"/>
  <c r="F98071" i="1"/>
  <c r="F98070" i="1"/>
  <c r="F98069" i="1"/>
  <c r="F98068" i="1"/>
  <c r="F98067" i="1"/>
  <c r="F98066" i="1"/>
  <c r="F98065" i="1"/>
  <c r="F98064" i="1"/>
  <c r="F98063" i="1"/>
  <c r="F98062" i="1"/>
  <c r="F98061" i="1"/>
  <c r="F98060" i="1"/>
  <c r="F98059" i="1"/>
  <c r="F98058" i="1"/>
  <c r="F98057" i="1"/>
  <c r="F98056" i="1"/>
  <c r="F98055" i="1"/>
  <c r="F98054" i="1"/>
  <c r="F98053" i="1"/>
  <c r="F98052" i="1"/>
  <c r="F98051" i="1"/>
  <c r="F98050" i="1"/>
  <c r="F98049" i="1"/>
  <c r="F98048" i="1"/>
  <c r="F98047" i="1"/>
  <c r="F98046" i="1"/>
  <c r="F98045" i="1"/>
  <c r="F98044" i="1"/>
  <c r="F98043" i="1"/>
  <c r="F98042" i="1"/>
  <c r="F98041" i="1"/>
  <c r="F98040" i="1"/>
  <c r="F98039" i="1"/>
  <c r="F98038" i="1"/>
  <c r="F98037" i="1"/>
  <c r="F98036" i="1"/>
  <c r="F98035" i="1"/>
  <c r="F98034" i="1"/>
  <c r="F98033" i="1"/>
  <c r="F98032" i="1"/>
  <c r="F98031" i="1"/>
  <c r="F98030" i="1"/>
  <c r="F98029" i="1"/>
  <c r="F98028" i="1"/>
  <c r="F98027" i="1"/>
  <c r="F98026" i="1"/>
  <c r="F98025" i="1"/>
  <c r="F98024" i="1"/>
  <c r="F98023" i="1"/>
  <c r="F98022" i="1"/>
  <c r="F98021" i="1"/>
  <c r="F98020" i="1"/>
  <c r="F98019" i="1"/>
  <c r="F98018" i="1"/>
  <c r="F98017" i="1"/>
  <c r="F98016" i="1"/>
  <c r="F98015" i="1"/>
  <c r="F98014" i="1"/>
  <c r="F98013" i="1"/>
  <c r="F98012" i="1"/>
  <c r="F98011" i="1"/>
  <c r="F98010" i="1"/>
  <c r="F98009" i="1"/>
  <c r="F98008" i="1"/>
  <c r="F98007" i="1"/>
  <c r="F98006" i="1"/>
  <c r="F98005" i="1"/>
  <c r="F98004" i="1"/>
  <c r="F98003" i="1"/>
  <c r="F98002" i="1"/>
  <c r="F98001" i="1"/>
  <c r="F98000" i="1"/>
  <c r="F97999" i="1"/>
  <c r="F97998" i="1"/>
  <c r="F97997" i="1"/>
  <c r="F97996" i="1"/>
  <c r="F97995" i="1"/>
  <c r="F97994" i="1"/>
  <c r="F97993" i="1"/>
  <c r="F97992" i="1"/>
  <c r="F97991" i="1"/>
  <c r="F97990" i="1"/>
  <c r="F97989" i="1"/>
  <c r="F97988" i="1"/>
  <c r="F97987" i="1"/>
  <c r="F97986" i="1"/>
  <c r="F97985" i="1"/>
  <c r="F97984" i="1"/>
  <c r="F97983" i="1"/>
  <c r="F97982" i="1"/>
  <c r="F97981" i="1"/>
  <c r="F97980" i="1"/>
  <c r="F97979" i="1"/>
  <c r="F97978" i="1"/>
  <c r="F97977" i="1"/>
  <c r="F97976" i="1"/>
  <c r="F97975" i="1"/>
  <c r="F97974" i="1"/>
  <c r="F97973" i="1"/>
  <c r="F97972" i="1"/>
  <c r="F97971" i="1"/>
  <c r="F97970" i="1"/>
  <c r="F97969" i="1"/>
  <c r="F97968" i="1"/>
  <c r="F97967" i="1"/>
  <c r="F97966" i="1"/>
  <c r="F97965" i="1"/>
  <c r="F97964" i="1"/>
  <c r="F97963" i="1"/>
  <c r="F97962" i="1"/>
  <c r="F97961" i="1"/>
  <c r="F97960" i="1"/>
  <c r="F97959" i="1"/>
  <c r="F97958" i="1"/>
  <c r="F97957" i="1"/>
  <c r="F97956" i="1"/>
  <c r="F97955" i="1"/>
  <c r="F97954" i="1"/>
  <c r="F97953" i="1"/>
  <c r="F97952" i="1"/>
  <c r="F97951" i="1"/>
  <c r="F97950" i="1"/>
  <c r="F97949" i="1"/>
  <c r="F97948" i="1"/>
  <c r="F97947" i="1"/>
  <c r="F97946" i="1"/>
  <c r="F97945" i="1"/>
  <c r="F97944" i="1"/>
  <c r="F97943" i="1"/>
  <c r="F97942" i="1"/>
  <c r="F97941" i="1"/>
  <c r="F97940" i="1"/>
  <c r="F97939" i="1"/>
  <c r="F97938" i="1"/>
  <c r="F97937" i="1"/>
  <c r="F97936" i="1"/>
  <c r="F97935" i="1"/>
  <c r="F97934" i="1"/>
  <c r="F97933" i="1"/>
  <c r="F97932" i="1"/>
  <c r="F97931" i="1"/>
  <c r="F97930" i="1"/>
  <c r="F97929" i="1"/>
  <c r="F97928" i="1"/>
  <c r="F97927" i="1"/>
  <c r="F97926" i="1"/>
  <c r="F97925" i="1"/>
  <c r="F97924" i="1"/>
  <c r="F97923" i="1"/>
  <c r="F97922" i="1"/>
  <c r="F97921" i="1"/>
  <c r="F97920" i="1"/>
  <c r="F97919" i="1"/>
  <c r="F97918" i="1"/>
  <c r="F97917" i="1"/>
  <c r="F97916" i="1"/>
  <c r="F97915" i="1"/>
  <c r="F97914" i="1"/>
  <c r="F97913" i="1"/>
  <c r="F97912" i="1"/>
  <c r="F97911" i="1"/>
  <c r="F97910" i="1"/>
  <c r="F97909" i="1"/>
  <c r="F97908" i="1"/>
  <c r="F97907" i="1"/>
  <c r="F97906" i="1"/>
  <c r="F97905" i="1"/>
  <c r="F97904" i="1"/>
  <c r="F97903" i="1"/>
  <c r="F97902" i="1"/>
  <c r="F97901" i="1"/>
  <c r="F97900" i="1"/>
  <c r="F97899" i="1"/>
  <c r="F97898" i="1"/>
  <c r="F97897" i="1"/>
  <c r="F97896" i="1"/>
  <c r="F97895" i="1"/>
  <c r="F97894" i="1"/>
  <c r="F97893" i="1"/>
  <c r="F97892" i="1"/>
  <c r="F97891" i="1"/>
  <c r="F97890" i="1"/>
  <c r="F97889" i="1"/>
  <c r="F97888" i="1"/>
  <c r="F97887" i="1"/>
  <c r="F97886" i="1"/>
  <c r="F97885" i="1"/>
  <c r="F97884" i="1"/>
  <c r="F97883" i="1"/>
  <c r="F97882" i="1"/>
  <c r="F97881" i="1"/>
  <c r="F97880" i="1"/>
  <c r="F97879" i="1"/>
  <c r="F97878" i="1"/>
  <c r="F97877" i="1"/>
  <c r="F97876" i="1"/>
  <c r="F97875" i="1"/>
  <c r="F97874" i="1"/>
  <c r="F97873" i="1"/>
  <c r="F97872" i="1"/>
  <c r="F97871" i="1"/>
  <c r="F97870" i="1"/>
  <c r="F97869" i="1"/>
  <c r="F97868" i="1"/>
  <c r="F97867" i="1"/>
  <c r="F97866" i="1"/>
  <c r="F97865" i="1"/>
  <c r="F97864" i="1"/>
  <c r="F97863" i="1"/>
  <c r="F97862" i="1"/>
  <c r="F97861" i="1"/>
  <c r="F97860" i="1"/>
  <c r="F97859" i="1"/>
  <c r="F97858" i="1"/>
  <c r="F97857" i="1"/>
  <c r="F97856" i="1"/>
  <c r="F97855" i="1"/>
  <c r="F97854" i="1"/>
  <c r="F97853" i="1"/>
  <c r="F97852" i="1"/>
  <c r="F97851" i="1"/>
  <c r="F97850" i="1"/>
  <c r="F97849" i="1"/>
  <c r="F97848" i="1"/>
  <c r="F97847" i="1"/>
  <c r="F97846" i="1"/>
  <c r="F97845" i="1"/>
  <c r="F97844" i="1"/>
  <c r="F97843" i="1"/>
  <c r="F97842" i="1"/>
  <c r="F97841" i="1"/>
  <c r="F97840" i="1"/>
  <c r="F97839" i="1"/>
  <c r="F97838" i="1"/>
  <c r="F97837" i="1"/>
  <c r="F97836" i="1"/>
  <c r="F97835" i="1"/>
  <c r="F97834" i="1"/>
  <c r="F97833" i="1"/>
  <c r="F97832" i="1"/>
  <c r="F97831" i="1"/>
  <c r="F97830" i="1"/>
  <c r="F97829" i="1"/>
  <c r="F97828" i="1"/>
  <c r="F97827" i="1"/>
  <c r="F97826" i="1"/>
  <c r="F97825" i="1"/>
  <c r="F97824" i="1"/>
  <c r="F97823" i="1"/>
  <c r="F97822" i="1"/>
  <c r="F97821" i="1"/>
  <c r="F97820" i="1"/>
  <c r="F97819" i="1"/>
  <c r="F97818" i="1"/>
  <c r="F97817" i="1"/>
  <c r="F97816" i="1"/>
  <c r="F97815" i="1"/>
  <c r="F97814" i="1"/>
  <c r="F97813" i="1"/>
  <c r="F97812" i="1"/>
  <c r="F97811" i="1"/>
  <c r="F97810" i="1"/>
  <c r="F97809" i="1"/>
  <c r="F97808" i="1"/>
  <c r="F97807" i="1"/>
  <c r="F97806" i="1"/>
  <c r="F97805" i="1"/>
  <c r="F97804" i="1"/>
  <c r="F97803" i="1"/>
  <c r="F97802" i="1"/>
  <c r="F97801" i="1"/>
  <c r="F97800" i="1"/>
  <c r="F97799" i="1"/>
  <c r="F97798" i="1"/>
  <c r="F97797" i="1"/>
  <c r="F97796" i="1"/>
  <c r="F97795" i="1"/>
  <c r="F97794" i="1"/>
  <c r="F97793" i="1"/>
  <c r="F97792" i="1"/>
  <c r="F97791" i="1"/>
  <c r="F97790" i="1"/>
  <c r="F97789" i="1"/>
  <c r="F97788" i="1"/>
  <c r="F97787" i="1"/>
  <c r="F97786" i="1"/>
  <c r="F97785" i="1"/>
  <c r="F97784" i="1"/>
  <c r="F97783" i="1"/>
  <c r="F97782" i="1"/>
  <c r="F97781" i="1"/>
  <c r="F97780" i="1"/>
  <c r="F97779" i="1"/>
  <c r="F97778" i="1"/>
  <c r="F97777" i="1"/>
  <c r="F97776" i="1"/>
  <c r="F97775" i="1"/>
  <c r="F97774" i="1"/>
  <c r="F97773" i="1"/>
  <c r="F97772" i="1"/>
  <c r="F97771" i="1"/>
  <c r="F97770" i="1"/>
  <c r="F97769" i="1"/>
  <c r="F97768" i="1"/>
  <c r="F97767" i="1"/>
  <c r="F97766" i="1"/>
  <c r="F97765" i="1"/>
  <c r="F97764" i="1"/>
  <c r="F97763" i="1"/>
  <c r="F97762" i="1"/>
  <c r="F97761" i="1"/>
  <c r="F97760" i="1"/>
  <c r="F97759" i="1"/>
  <c r="F97758" i="1"/>
  <c r="F97757" i="1"/>
  <c r="F97756" i="1"/>
  <c r="F97755" i="1"/>
  <c r="F97754" i="1"/>
  <c r="F97753" i="1"/>
  <c r="F97752" i="1"/>
  <c r="F97751" i="1"/>
  <c r="F97750" i="1"/>
  <c r="F97749" i="1"/>
  <c r="F97748" i="1"/>
  <c r="F97747" i="1"/>
  <c r="F97746" i="1"/>
  <c r="F97745" i="1"/>
  <c r="F97744" i="1"/>
  <c r="F97743" i="1"/>
  <c r="F97742" i="1"/>
  <c r="F97741" i="1"/>
  <c r="F97740" i="1"/>
  <c r="F97739" i="1"/>
  <c r="F97738" i="1"/>
  <c r="F97737" i="1"/>
  <c r="F97736" i="1"/>
  <c r="F97735" i="1"/>
  <c r="F97734" i="1"/>
  <c r="F97733" i="1"/>
  <c r="F97732" i="1"/>
  <c r="F97731" i="1"/>
  <c r="F97730" i="1"/>
  <c r="F97729" i="1"/>
  <c r="F97728" i="1"/>
  <c r="F97727" i="1"/>
  <c r="F97726" i="1"/>
  <c r="F97725" i="1"/>
  <c r="F97724" i="1"/>
  <c r="F97723" i="1"/>
  <c r="F97722" i="1"/>
  <c r="F97721" i="1"/>
  <c r="F97720" i="1"/>
  <c r="F97719" i="1"/>
  <c r="F97718" i="1"/>
  <c r="F97717" i="1"/>
  <c r="F97716" i="1"/>
  <c r="F97715" i="1"/>
  <c r="F97714" i="1"/>
  <c r="F97713" i="1"/>
  <c r="F97712" i="1"/>
  <c r="F97711" i="1"/>
  <c r="F97710" i="1"/>
  <c r="F97709" i="1"/>
  <c r="F97708" i="1"/>
  <c r="F97707" i="1"/>
  <c r="F97706" i="1"/>
  <c r="F97705" i="1"/>
  <c r="F97704" i="1"/>
  <c r="F97703" i="1"/>
  <c r="F97702" i="1"/>
  <c r="F97701" i="1"/>
  <c r="F97700" i="1"/>
  <c r="F97699" i="1"/>
  <c r="F97698" i="1"/>
  <c r="F97697" i="1"/>
  <c r="F97696" i="1"/>
  <c r="F97695" i="1"/>
  <c r="F97694" i="1"/>
  <c r="F97693" i="1"/>
  <c r="F97692" i="1"/>
  <c r="F97691" i="1"/>
  <c r="F97690" i="1"/>
  <c r="F97689" i="1"/>
  <c r="F97688" i="1"/>
  <c r="F97687" i="1"/>
  <c r="F97686" i="1"/>
  <c r="F97685" i="1"/>
  <c r="F97684" i="1"/>
  <c r="F97683" i="1"/>
  <c r="F97682" i="1"/>
  <c r="F97681" i="1"/>
  <c r="F97680" i="1"/>
  <c r="F97679" i="1"/>
  <c r="F97678" i="1"/>
  <c r="F97677" i="1"/>
  <c r="F97676" i="1"/>
  <c r="F97675" i="1"/>
  <c r="F97674" i="1"/>
  <c r="F97673" i="1"/>
  <c r="F97672" i="1"/>
  <c r="F97671" i="1"/>
  <c r="F97670" i="1"/>
  <c r="F97669" i="1"/>
  <c r="F97668" i="1"/>
  <c r="F97667" i="1"/>
  <c r="F97666" i="1"/>
  <c r="F97665" i="1"/>
  <c r="F97664" i="1"/>
  <c r="F97663" i="1"/>
  <c r="F97662" i="1"/>
  <c r="F97661" i="1"/>
  <c r="F97660" i="1"/>
  <c r="F97659" i="1"/>
  <c r="F97658" i="1"/>
  <c r="F97657" i="1"/>
  <c r="F97656" i="1"/>
  <c r="F97655" i="1"/>
  <c r="F97654" i="1"/>
  <c r="F97653" i="1"/>
  <c r="F97652" i="1"/>
  <c r="F97651" i="1"/>
  <c r="F97650" i="1"/>
  <c r="F97649" i="1"/>
  <c r="F97648" i="1"/>
  <c r="F97647" i="1"/>
  <c r="F97646" i="1"/>
  <c r="F97645" i="1"/>
  <c r="F97644" i="1"/>
  <c r="F97643" i="1"/>
  <c r="F97642" i="1"/>
  <c r="F97641" i="1"/>
  <c r="F97640" i="1"/>
  <c r="F97639" i="1"/>
  <c r="F97638" i="1"/>
  <c r="F97637" i="1"/>
  <c r="F97636" i="1"/>
  <c r="F97635" i="1"/>
  <c r="F97634" i="1"/>
  <c r="F97633" i="1"/>
  <c r="F97632" i="1"/>
  <c r="F97631" i="1"/>
  <c r="F97630" i="1"/>
  <c r="F97629" i="1"/>
  <c r="F97628" i="1"/>
  <c r="F97627" i="1"/>
  <c r="F97626" i="1"/>
  <c r="F97625" i="1"/>
  <c r="F97624" i="1"/>
  <c r="F97623" i="1"/>
  <c r="F97622" i="1"/>
  <c r="F97621" i="1"/>
  <c r="F97620" i="1"/>
  <c r="F97619" i="1"/>
  <c r="F97618" i="1"/>
  <c r="F97617" i="1"/>
  <c r="F97616" i="1"/>
  <c r="F97615" i="1"/>
  <c r="F97614" i="1"/>
  <c r="F97613" i="1"/>
  <c r="F97612" i="1"/>
  <c r="F97611" i="1"/>
  <c r="F97610" i="1"/>
  <c r="F97609" i="1"/>
  <c r="F97608" i="1"/>
  <c r="F97607" i="1"/>
  <c r="F97606" i="1"/>
  <c r="F97605" i="1"/>
  <c r="F97604" i="1"/>
  <c r="F97603" i="1"/>
  <c r="F97602" i="1"/>
  <c r="F97601" i="1"/>
  <c r="F97600" i="1"/>
  <c r="F97599" i="1"/>
  <c r="F97598" i="1"/>
  <c r="F97597" i="1"/>
  <c r="F97596" i="1"/>
  <c r="F97595" i="1"/>
  <c r="F97594" i="1"/>
  <c r="F97593" i="1"/>
  <c r="F97592" i="1"/>
  <c r="F97591" i="1"/>
  <c r="F97590" i="1"/>
  <c r="F97589" i="1"/>
  <c r="F97588" i="1"/>
  <c r="F97587" i="1"/>
  <c r="F97586" i="1"/>
  <c r="F97585" i="1"/>
  <c r="F97584" i="1"/>
  <c r="F97583" i="1"/>
  <c r="F97582" i="1"/>
  <c r="F97581" i="1"/>
  <c r="F97580" i="1"/>
  <c r="F97579" i="1"/>
  <c r="F97578" i="1"/>
  <c r="F97577" i="1"/>
  <c r="F97576" i="1"/>
  <c r="F97575" i="1"/>
  <c r="F97574" i="1"/>
  <c r="F97573" i="1"/>
  <c r="F97572" i="1"/>
  <c r="F97571" i="1"/>
  <c r="F97570" i="1"/>
  <c r="F97569" i="1"/>
  <c r="F97568" i="1"/>
  <c r="F97567" i="1"/>
  <c r="F97566" i="1"/>
  <c r="F97565" i="1"/>
  <c r="F97564" i="1"/>
  <c r="F97563" i="1"/>
  <c r="F97562" i="1"/>
  <c r="F97561" i="1"/>
  <c r="F97560" i="1"/>
  <c r="F97559" i="1"/>
  <c r="F97558" i="1"/>
  <c r="F97557" i="1"/>
  <c r="F97556" i="1"/>
  <c r="F97555" i="1"/>
  <c r="F97554" i="1"/>
  <c r="F97553" i="1"/>
  <c r="F97552" i="1"/>
  <c r="F97551" i="1"/>
  <c r="F97550" i="1"/>
  <c r="F97549" i="1"/>
  <c r="F97548" i="1"/>
  <c r="F97547" i="1"/>
  <c r="F97546" i="1"/>
  <c r="F97545" i="1"/>
  <c r="F97544" i="1"/>
  <c r="F97543" i="1"/>
  <c r="F97542" i="1"/>
  <c r="F97541" i="1"/>
  <c r="F97540" i="1"/>
  <c r="F97539" i="1"/>
  <c r="F97538" i="1"/>
  <c r="F97537" i="1"/>
  <c r="F97536" i="1"/>
  <c r="F97535" i="1"/>
  <c r="F97534" i="1"/>
  <c r="F97533" i="1"/>
  <c r="F97532" i="1"/>
  <c r="F97531" i="1"/>
  <c r="F97530" i="1"/>
  <c r="F97529" i="1"/>
  <c r="F97528" i="1"/>
  <c r="F97527" i="1"/>
  <c r="F97526" i="1"/>
  <c r="F97525" i="1"/>
  <c r="F97524" i="1"/>
  <c r="F97523" i="1"/>
  <c r="F97522" i="1"/>
  <c r="F97521" i="1"/>
  <c r="F97520" i="1"/>
  <c r="F97519" i="1"/>
  <c r="F97518" i="1"/>
  <c r="F97517" i="1"/>
  <c r="F97516" i="1"/>
  <c r="F97515" i="1"/>
  <c r="F97514" i="1"/>
  <c r="F97513" i="1"/>
  <c r="F97512" i="1"/>
  <c r="F97511" i="1"/>
  <c r="F97510" i="1"/>
  <c r="F97509" i="1"/>
  <c r="F97508" i="1"/>
  <c r="F97507" i="1"/>
  <c r="F97506" i="1"/>
  <c r="F97505" i="1"/>
  <c r="F97504" i="1"/>
  <c r="F97503" i="1"/>
  <c r="F97502" i="1"/>
  <c r="F97501" i="1"/>
  <c r="F97500" i="1"/>
  <c r="F97499" i="1"/>
  <c r="F97498" i="1"/>
  <c r="F97497" i="1"/>
  <c r="F97496" i="1"/>
  <c r="F97495" i="1"/>
  <c r="F97494" i="1"/>
  <c r="F97493" i="1"/>
  <c r="F97492" i="1"/>
  <c r="F97491" i="1"/>
  <c r="F97490" i="1"/>
  <c r="F97489" i="1"/>
  <c r="F97488" i="1"/>
  <c r="F97487" i="1"/>
  <c r="F97486" i="1"/>
  <c r="F97485" i="1"/>
  <c r="F97484" i="1"/>
  <c r="F97483" i="1"/>
  <c r="F97482" i="1"/>
  <c r="F97481" i="1"/>
  <c r="F97480" i="1"/>
  <c r="F97479" i="1"/>
  <c r="F97478" i="1"/>
  <c r="F97477" i="1"/>
  <c r="F97476" i="1"/>
  <c r="F97475" i="1"/>
  <c r="F97474" i="1"/>
  <c r="F97473" i="1"/>
  <c r="F97472" i="1"/>
  <c r="F97471" i="1"/>
  <c r="F97470" i="1"/>
  <c r="F97469" i="1"/>
  <c r="F97468" i="1"/>
  <c r="F97467" i="1"/>
  <c r="F97466" i="1"/>
  <c r="F97465" i="1"/>
  <c r="F97464" i="1"/>
  <c r="F97463" i="1"/>
  <c r="F97462" i="1"/>
  <c r="F97461" i="1"/>
  <c r="F97460" i="1"/>
  <c r="F97459" i="1"/>
  <c r="F97458" i="1"/>
  <c r="F97457" i="1"/>
  <c r="F97456" i="1"/>
  <c r="F97455" i="1"/>
  <c r="F97454" i="1"/>
  <c r="F97453" i="1"/>
  <c r="F97452" i="1"/>
  <c r="F97451" i="1"/>
  <c r="F97450" i="1"/>
  <c r="F97449" i="1"/>
  <c r="F97448" i="1"/>
  <c r="F97447" i="1"/>
  <c r="F97446" i="1"/>
  <c r="F97445" i="1"/>
  <c r="F97444" i="1"/>
  <c r="F97443" i="1"/>
  <c r="F97442" i="1"/>
  <c r="F97441" i="1"/>
  <c r="F97440" i="1"/>
  <c r="F97439" i="1"/>
  <c r="F97438" i="1"/>
  <c r="F97437" i="1"/>
  <c r="F97436" i="1"/>
  <c r="F97435" i="1"/>
  <c r="F97434" i="1"/>
  <c r="F97433" i="1"/>
  <c r="F97432" i="1"/>
  <c r="F97431" i="1"/>
  <c r="F97430" i="1"/>
  <c r="F97429" i="1"/>
  <c r="F97428" i="1"/>
  <c r="F97427" i="1"/>
  <c r="F97426" i="1"/>
  <c r="F97425" i="1"/>
  <c r="F97424" i="1"/>
  <c r="F97423" i="1"/>
  <c r="F97422" i="1"/>
  <c r="F97421" i="1"/>
  <c r="F97420" i="1"/>
  <c r="F97419" i="1"/>
  <c r="F97418" i="1"/>
  <c r="F97417" i="1"/>
  <c r="F97416" i="1"/>
  <c r="F97415" i="1"/>
  <c r="F97414" i="1"/>
  <c r="F97413" i="1"/>
  <c r="F97412" i="1"/>
  <c r="F97411" i="1"/>
  <c r="F97410" i="1"/>
  <c r="F97409" i="1"/>
  <c r="F97408" i="1"/>
  <c r="F97407" i="1"/>
  <c r="F97406" i="1"/>
  <c r="F97405" i="1"/>
  <c r="F97404" i="1"/>
  <c r="F97403" i="1"/>
  <c r="F97402" i="1"/>
  <c r="F97401" i="1"/>
  <c r="F97400" i="1"/>
  <c r="F97399" i="1"/>
  <c r="F97398" i="1"/>
  <c r="F97397" i="1"/>
  <c r="F97396" i="1"/>
  <c r="F97395" i="1"/>
  <c r="F97394" i="1"/>
  <c r="F97393" i="1"/>
  <c r="F97392" i="1"/>
  <c r="F97391" i="1"/>
  <c r="F97390" i="1"/>
  <c r="F97389" i="1"/>
  <c r="F97388" i="1"/>
  <c r="F97387" i="1"/>
  <c r="F97386" i="1"/>
  <c r="F97385" i="1"/>
  <c r="F97384" i="1"/>
  <c r="F97383" i="1"/>
  <c r="F97382" i="1"/>
  <c r="F97381" i="1"/>
  <c r="F97380" i="1"/>
  <c r="F97379" i="1"/>
  <c r="F97378" i="1"/>
  <c r="F97377" i="1"/>
  <c r="F97376" i="1"/>
  <c r="F97375" i="1"/>
  <c r="F97374" i="1"/>
  <c r="F97373" i="1"/>
  <c r="F97372" i="1"/>
  <c r="F97371" i="1"/>
  <c r="F97370" i="1"/>
  <c r="F97369" i="1"/>
  <c r="F97368" i="1"/>
  <c r="F97367" i="1"/>
  <c r="F97366" i="1"/>
  <c r="F97365" i="1"/>
  <c r="F97364" i="1"/>
  <c r="F97363" i="1"/>
  <c r="F97362" i="1"/>
  <c r="F97361" i="1"/>
  <c r="F97360" i="1"/>
  <c r="F97359" i="1"/>
  <c r="F97358" i="1"/>
  <c r="F97357" i="1"/>
  <c r="F97356" i="1"/>
  <c r="F97355" i="1"/>
  <c r="F97354" i="1"/>
  <c r="F97353" i="1"/>
  <c r="F97352" i="1"/>
  <c r="F97351" i="1"/>
  <c r="F97350" i="1"/>
  <c r="F97349" i="1"/>
  <c r="F97348" i="1"/>
  <c r="F97347" i="1"/>
  <c r="F97346" i="1"/>
  <c r="F97345" i="1"/>
  <c r="F97344" i="1"/>
  <c r="F97343" i="1"/>
  <c r="F97342" i="1"/>
  <c r="F97341" i="1"/>
  <c r="F97340" i="1"/>
  <c r="F97339" i="1"/>
  <c r="F97338" i="1"/>
  <c r="F97337" i="1"/>
  <c r="F97336" i="1"/>
  <c r="F97335" i="1"/>
  <c r="F97334" i="1"/>
  <c r="F97333" i="1"/>
  <c r="F97332" i="1"/>
  <c r="F97331" i="1"/>
  <c r="F97330" i="1"/>
  <c r="F97329" i="1"/>
  <c r="F97328" i="1"/>
  <c r="F97327" i="1"/>
  <c r="F97326" i="1"/>
  <c r="F97325" i="1"/>
  <c r="F97324" i="1"/>
  <c r="F97323" i="1"/>
  <c r="F97322" i="1"/>
  <c r="F97321" i="1"/>
  <c r="F97320" i="1"/>
  <c r="F97319" i="1"/>
  <c r="F97318" i="1"/>
  <c r="F97317" i="1"/>
  <c r="F97316" i="1"/>
  <c r="F97315" i="1"/>
  <c r="F97314" i="1"/>
  <c r="F97313" i="1"/>
  <c r="F97312" i="1"/>
  <c r="F97311" i="1"/>
  <c r="F97310" i="1"/>
  <c r="F97309" i="1"/>
  <c r="F97308" i="1"/>
  <c r="F97307" i="1"/>
  <c r="F97306" i="1"/>
  <c r="F97305" i="1"/>
  <c r="F97304" i="1"/>
  <c r="F97303" i="1"/>
  <c r="F97302" i="1"/>
  <c r="F97301" i="1"/>
  <c r="F97300" i="1"/>
  <c r="F97299" i="1"/>
  <c r="F97298" i="1"/>
  <c r="F97297" i="1"/>
  <c r="F97296" i="1"/>
  <c r="F97295" i="1"/>
  <c r="F97294" i="1"/>
  <c r="F97293" i="1"/>
  <c r="F97292" i="1"/>
  <c r="F97291" i="1"/>
  <c r="F97290" i="1"/>
  <c r="F97289" i="1"/>
  <c r="F97288" i="1"/>
  <c r="F97287" i="1"/>
  <c r="F97286" i="1"/>
  <c r="F97285" i="1"/>
  <c r="F97284" i="1"/>
  <c r="F97283" i="1"/>
  <c r="F97282" i="1"/>
  <c r="F97281" i="1"/>
  <c r="F97280" i="1"/>
  <c r="F97279" i="1"/>
  <c r="F97278" i="1"/>
  <c r="F97277" i="1"/>
  <c r="F97276" i="1"/>
  <c r="F97275" i="1"/>
  <c r="F97274" i="1"/>
  <c r="F97273" i="1"/>
  <c r="F97272" i="1"/>
  <c r="F97271" i="1"/>
  <c r="F97270" i="1"/>
  <c r="F97269" i="1"/>
  <c r="F97268" i="1"/>
  <c r="F97267" i="1"/>
  <c r="F97266" i="1"/>
  <c r="F97265" i="1"/>
  <c r="F97264" i="1"/>
  <c r="F97263" i="1"/>
  <c r="F97262" i="1"/>
  <c r="F97261" i="1"/>
  <c r="F97260" i="1"/>
  <c r="F97259" i="1"/>
  <c r="F97258" i="1"/>
  <c r="F97257" i="1"/>
  <c r="F97256" i="1"/>
  <c r="F97255" i="1"/>
  <c r="F97254" i="1"/>
  <c r="F97253" i="1"/>
  <c r="F97252" i="1"/>
  <c r="F97251" i="1"/>
  <c r="F97250" i="1"/>
  <c r="F97249" i="1"/>
  <c r="F97248" i="1"/>
  <c r="F97247" i="1"/>
  <c r="F97246" i="1"/>
  <c r="F97245" i="1"/>
  <c r="F97244" i="1"/>
  <c r="F97243" i="1"/>
  <c r="F97242" i="1"/>
  <c r="F97241" i="1"/>
  <c r="F97240" i="1"/>
  <c r="F97239" i="1"/>
  <c r="F97238" i="1"/>
  <c r="F97237" i="1"/>
  <c r="F97236" i="1"/>
  <c r="F97235" i="1"/>
  <c r="F97234" i="1"/>
  <c r="F97233" i="1"/>
  <c r="F97232" i="1"/>
  <c r="F97231" i="1"/>
  <c r="F97230" i="1"/>
  <c r="F97229" i="1"/>
  <c r="F97228" i="1"/>
  <c r="F97227" i="1"/>
  <c r="F97226" i="1"/>
  <c r="F97225" i="1"/>
  <c r="F97224" i="1"/>
  <c r="F97223" i="1"/>
  <c r="F97222" i="1"/>
  <c r="F97221" i="1"/>
  <c r="F97220" i="1"/>
  <c r="F97219" i="1"/>
  <c r="F97218" i="1"/>
  <c r="F97217" i="1"/>
  <c r="F97216" i="1"/>
  <c r="F97215" i="1"/>
  <c r="F97214" i="1"/>
  <c r="F97213" i="1"/>
  <c r="F97212" i="1"/>
  <c r="F97211" i="1"/>
  <c r="F97210" i="1"/>
  <c r="F97209" i="1"/>
  <c r="F97208" i="1"/>
  <c r="F97207" i="1"/>
  <c r="F97206" i="1"/>
  <c r="F97205" i="1"/>
  <c r="F97204" i="1"/>
  <c r="F97203" i="1"/>
  <c r="F97202" i="1"/>
  <c r="F97201" i="1"/>
  <c r="F97200" i="1"/>
  <c r="F97199" i="1"/>
  <c r="F97198" i="1"/>
  <c r="F97197" i="1"/>
  <c r="F97196" i="1"/>
  <c r="F97195" i="1"/>
  <c r="F97194" i="1"/>
  <c r="F97193" i="1"/>
  <c r="F97192" i="1"/>
  <c r="F97191" i="1"/>
  <c r="F97190" i="1"/>
  <c r="F97189" i="1"/>
  <c r="F97188" i="1"/>
  <c r="F97187" i="1"/>
  <c r="F97186" i="1"/>
  <c r="F97185" i="1"/>
  <c r="F97184" i="1"/>
  <c r="F97183" i="1"/>
  <c r="F97182" i="1"/>
  <c r="F97181" i="1"/>
  <c r="F97180" i="1"/>
  <c r="F97179" i="1"/>
  <c r="F97178" i="1"/>
  <c r="F97177" i="1"/>
  <c r="F97176" i="1"/>
  <c r="F97175" i="1"/>
  <c r="F97174" i="1"/>
  <c r="F97173" i="1"/>
  <c r="F97172" i="1"/>
  <c r="F97171" i="1"/>
  <c r="F97170" i="1"/>
  <c r="F97169" i="1"/>
  <c r="F97168" i="1"/>
  <c r="F97167" i="1"/>
  <c r="F97166" i="1"/>
  <c r="F97165" i="1"/>
  <c r="F97164" i="1"/>
  <c r="F97163" i="1"/>
  <c r="F97162" i="1"/>
  <c r="F97161" i="1"/>
  <c r="F97160" i="1"/>
  <c r="F97159" i="1"/>
  <c r="F97158" i="1"/>
  <c r="F97157" i="1"/>
  <c r="F97156" i="1"/>
  <c r="F97155" i="1"/>
  <c r="F97154" i="1"/>
  <c r="F97153" i="1"/>
  <c r="F97152" i="1"/>
  <c r="F97151" i="1"/>
  <c r="F97150" i="1"/>
  <c r="F97149" i="1"/>
  <c r="F97148" i="1"/>
  <c r="F97147" i="1"/>
  <c r="F97146" i="1"/>
  <c r="F97145" i="1"/>
  <c r="F97144" i="1"/>
  <c r="F97143" i="1"/>
  <c r="F97142" i="1"/>
  <c r="F97141" i="1"/>
  <c r="F97140" i="1"/>
  <c r="F97139" i="1"/>
  <c r="F97138" i="1"/>
  <c r="F97137" i="1"/>
  <c r="F97136" i="1"/>
  <c r="F97135" i="1"/>
  <c r="F97134" i="1"/>
  <c r="F97133" i="1"/>
  <c r="F97132" i="1"/>
  <c r="F97131" i="1"/>
  <c r="F97130" i="1"/>
  <c r="F97129" i="1"/>
  <c r="F97128" i="1"/>
  <c r="F97127" i="1"/>
  <c r="F97126" i="1"/>
  <c r="F97125" i="1"/>
  <c r="F97124" i="1"/>
  <c r="F97123" i="1"/>
  <c r="F97122" i="1"/>
  <c r="F97121" i="1"/>
  <c r="F97120" i="1"/>
  <c r="F97119" i="1"/>
  <c r="F97118" i="1"/>
  <c r="F97117" i="1"/>
  <c r="F97116" i="1"/>
  <c r="F97115" i="1"/>
  <c r="F97114" i="1"/>
  <c r="F97113" i="1"/>
  <c r="F97112" i="1"/>
  <c r="F97111" i="1"/>
  <c r="F97110" i="1"/>
  <c r="F97109" i="1"/>
  <c r="F97108" i="1"/>
  <c r="F97107" i="1"/>
  <c r="F97106" i="1"/>
  <c r="F97105" i="1"/>
  <c r="F97104" i="1"/>
  <c r="F97103" i="1"/>
  <c r="F97102" i="1"/>
  <c r="F97101" i="1"/>
  <c r="F97100" i="1"/>
  <c r="F97099" i="1"/>
  <c r="F97098" i="1"/>
  <c r="F97097" i="1"/>
  <c r="F97096" i="1"/>
  <c r="F97095" i="1"/>
  <c r="F97094" i="1"/>
  <c r="F97093" i="1"/>
  <c r="F97092" i="1"/>
  <c r="F97091" i="1"/>
  <c r="F97090" i="1"/>
  <c r="F97089" i="1"/>
  <c r="F97088" i="1"/>
  <c r="F97087" i="1"/>
  <c r="F97086" i="1"/>
  <c r="F97085" i="1"/>
  <c r="F97084" i="1"/>
  <c r="F97083" i="1"/>
  <c r="F97082" i="1"/>
  <c r="F97081" i="1"/>
  <c r="F97080" i="1"/>
  <c r="F97079" i="1"/>
  <c r="F97078" i="1"/>
  <c r="F97077" i="1"/>
  <c r="F97076" i="1"/>
  <c r="F97075" i="1"/>
  <c r="F97074" i="1"/>
  <c r="F97073" i="1"/>
  <c r="F97072" i="1"/>
  <c r="F97071" i="1"/>
  <c r="F97070" i="1"/>
  <c r="F97069" i="1"/>
  <c r="F97068" i="1"/>
  <c r="F97067" i="1"/>
  <c r="F97066" i="1"/>
  <c r="F97065" i="1"/>
  <c r="F97064" i="1"/>
  <c r="F97063" i="1"/>
  <c r="F97062" i="1"/>
  <c r="F97061" i="1"/>
  <c r="F97060" i="1"/>
  <c r="F97059" i="1"/>
  <c r="F97058" i="1"/>
  <c r="F97057" i="1"/>
  <c r="F97056" i="1"/>
  <c r="F97055" i="1"/>
  <c r="F97054" i="1"/>
  <c r="F97053" i="1"/>
  <c r="F97052" i="1"/>
  <c r="F97051" i="1"/>
  <c r="F97050" i="1"/>
  <c r="F97049" i="1"/>
  <c r="F97048" i="1"/>
  <c r="F97047" i="1"/>
  <c r="F97046" i="1"/>
  <c r="F97045" i="1"/>
  <c r="F97044" i="1"/>
  <c r="F97043" i="1"/>
  <c r="F97042" i="1"/>
  <c r="F97041" i="1"/>
  <c r="F97040" i="1"/>
  <c r="F97039" i="1"/>
  <c r="F97038" i="1"/>
  <c r="F97037" i="1"/>
  <c r="F97036" i="1"/>
  <c r="F97035" i="1"/>
  <c r="F97034" i="1"/>
  <c r="F97033" i="1"/>
  <c r="F97032" i="1"/>
  <c r="F97031" i="1"/>
  <c r="F97030" i="1"/>
  <c r="F97029" i="1"/>
  <c r="F97028" i="1"/>
  <c r="F97027" i="1"/>
  <c r="F97026" i="1"/>
  <c r="F97025" i="1"/>
  <c r="F97024" i="1"/>
  <c r="F97023" i="1"/>
  <c r="F97022" i="1"/>
  <c r="F97021" i="1"/>
  <c r="F97020" i="1"/>
  <c r="F97019" i="1"/>
  <c r="F97018" i="1"/>
  <c r="F97017" i="1"/>
  <c r="F97016" i="1"/>
  <c r="F97015" i="1"/>
  <c r="F97014" i="1"/>
  <c r="F97013" i="1"/>
  <c r="F97012" i="1"/>
  <c r="F97011" i="1"/>
  <c r="F97010" i="1"/>
  <c r="F97009" i="1"/>
  <c r="F97008" i="1"/>
  <c r="F97007" i="1"/>
  <c r="F97006" i="1"/>
  <c r="F97005" i="1"/>
  <c r="F97004" i="1"/>
  <c r="F97003" i="1"/>
  <c r="F97002" i="1"/>
  <c r="F97001" i="1"/>
  <c r="F97000" i="1"/>
  <c r="F96999" i="1"/>
  <c r="F96998" i="1"/>
  <c r="F96997" i="1"/>
  <c r="F96996" i="1"/>
  <c r="F96995" i="1"/>
  <c r="F96994" i="1"/>
  <c r="F96993" i="1"/>
  <c r="F96992" i="1"/>
  <c r="F96991" i="1"/>
  <c r="F96990" i="1"/>
  <c r="F96989" i="1"/>
  <c r="F96988" i="1"/>
  <c r="F96987" i="1"/>
  <c r="F96986" i="1"/>
  <c r="F96985" i="1"/>
  <c r="F96984" i="1"/>
  <c r="F96983" i="1"/>
  <c r="F96982" i="1"/>
  <c r="F96981" i="1"/>
  <c r="F96980" i="1"/>
  <c r="F96979" i="1"/>
  <c r="F96978" i="1"/>
  <c r="F96977" i="1"/>
  <c r="F96976" i="1"/>
  <c r="F96975" i="1"/>
  <c r="F96974" i="1"/>
  <c r="F96973" i="1"/>
  <c r="F96972" i="1"/>
  <c r="F96971" i="1"/>
  <c r="F96970" i="1"/>
  <c r="F96969" i="1"/>
  <c r="F96968" i="1"/>
  <c r="F96967" i="1"/>
  <c r="F96966" i="1"/>
  <c r="F96965" i="1"/>
  <c r="F96964" i="1"/>
  <c r="F96963" i="1"/>
  <c r="F96962" i="1"/>
  <c r="F96961" i="1"/>
  <c r="F96960" i="1"/>
  <c r="F96959" i="1"/>
  <c r="F96958" i="1"/>
  <c r="F96957" i="1"/>
  <c r="F96956" i="1"/>
  <c r="F96955" i="1"/>
  <c r="F96954" i="1"/>
  <c r="F96953" i="1"/>
  <c r="F96952" i="1"/>
  <c r="F96951" i="1"/>
  <c r="F96950" i="1"/>
  <c r="F96949" i="1"/>
  <c r="F96948" i="1"/>
  <c r="F96947" i="1"/>
  <c r="F96946" i="1"/>
  <c r="F96945" i="1"/>
  <c r="F96944" i="1"/>
  <c r="F96943" i="1"/>
  <c r="F96942" i="1"/>
  <c r="F96941" i="1"/>
  <c r="F96940" i="1"/>
  <c r="F96939" i="1"/>
  <c r="F96938" i="1"/>
  <c r="F96937" i="1"/>
  <c r="F96936" i="1"/>
  <c r="F96935" i="1"/>
  <c r="F96934" i="1"/>
  <c r="F96933" i="1"/>
  <c r="F96932" i="1"/>
  <c r="F96931" i="1"/>
  <c r="F96930" i="1"/>
  <c r="F96929" i="1"/>
  <c r="F96928" i="1"/>
  <c r="F96927" i="1"/>
  <c r="F96926" i="1"/>
  <c r="F96925" i="1"/>
  <c r="F96924" i="1"/>
  <c r="F96923" i="1"/>
  <c r="F96922" i="1"/>
  <c r="F96921" i="1"/>
  <c r="F96920" i="1"/>
  <c r="F96919" i="1"/>
  <c r="F96918" i="1"/>
  <c r="F96917" i="1"/>
  <c r="F96916" i="1"/>
  <c r="F96915" i="1"/>
  <c r="F96914" i="1"/>
  <c r="F96913" i="1"/>
  <c r="F96912" i="1"/>
  <c r="F96911" i="1"/>
  <c r="F96910" i="1"/>
  <c r="F96909" i="1"/>
  <c r="F96908" i="1"/>
  <c r="F96907" i="1"/>
  <c r="F96906" i="1"/>
  <c r="F96905" i="1"/>
  <c r="F96904" i="1"/>
  <c r="F96903" i="1"/>
  <c r="F96902" i="1"/>
  <c r="F96901" i="1"/>
  <c r="F96900" i="1"/>
  <c r="F96899" i="1"/>
  <c r="F96898" i="1"/>
  <c r="F96897" i="1"/>
  <c r="F96896" i="1"/>
  <c r="F96895" i="1"/>
  <c r="F96894" i="1"/>
  <c r="F96893" i="1"/>
  <c r="F96892" i="1"/>
  <c r="F96891" i="1"/>
  <c r="F96890" i="1"/>
  <c r="F96889" i="1"/>
  <c r="F96888" i="1"/>
  <c r="F96887" i="1"/>
  <c r="F96886" i="1"/>
  <c r="F96885" i="1"/>
  <c r="F96884" i="1"/>
  <c r="F96883" i="1"/>
  <c r="F96882" i="1"/>
  <c r="F96881" i="1"/>
  <c r="F96880" i="1"/>
  <c r="F96879" i="1"/>
  <c r="F96878" i="1"/>
  <c r="F96877" i="1"/>
  <c r="F96876" i="1"/>
  <c r="F96875" i="1"/>
  <c r="F96874" i="1"/>
  <c r="F96873" i="1"/>
  <c r="F96872" i="1"/>
  <c r="F96871" i="1"/>
  <c r="F96870" i="1"/>
  <c r="F96869" i="1"/>
  <c r="F96868" i="1"/>
  <c r="F96867" i="1"/>
  <c r="F96866" i="1"/>
  <c r="F96865" i="1"/>
  <c r="F96864" i="1"/>
  <c r="F96863" i="1"/>
  <c r="F96862" i="1"/>
  <c r="F96861" i="1"/>
  <c r="F96860" i="1"/>
  <c r="F96859" i="1"/>
  <c r="F96858" i="1"/>
  <c r="F96857" i="1"/>
  <c r="F96856" i="1"/>
  <c r="F96855" i="1"/>
  <c r="F96854" i="1"/>
  <c r="F96853" i="1"/>
  <c r="F96852" i="1"/>
  <c r="F96851" i="1"/>
  <c r="F96850" i="1"/>
  <c r="F96849" i="1"/>
  <c r="F96848" i="1"/>
  <c r="F96847" i="1"/>
  <c r="F96846" i="1"/>
  <c r="F96845" i="1"/>
  <c r="F96844" i="1"/>
  <c r="F96843" i="1"/>
  <c r="F96842" i="1"/>
  <c r="F96841" i="1"/>
  <c r="F96840" i="1"/>
  <c r="F96839" i="1"/>
  <c r="F96838" i="1"/>
  <c r="F96837" i="1"/>
  <c r="F96836" i="1"/>
  <c r="F96835" i="1"/>
  <c r="F96834" i="1"/>
  <c r="F96833" i="1"/>
  <c r="F96832" i="1"/>
  <c r="F96831" i="1"/>
  <c r="F96830" i="1"/>
  <c r="F96829" i="1"/>
  <c r="F96828" i="1"/>
  <c r="F96827" i="1"/>
  <c r="F96826" i="1"/>
  <c r="F96825" i="1"/>
  <c r="F96824" i="1"/>
  <c r="F96823" i="1"/>
  <c r="F96822" i="1"/>
  <c r="F96821" i="1"/>
  <c r="F96820" i="1"/>
  <c r="F96819" i="1"/>
  <c r="F96818" i="1"/>
  <c r="F96817" i="1"/>
  <c r="F96816" i="1"/>
  <c r="F96815" i="1"/>
  <c r="F96814" i="1"/>
  <c r="F96813" i="1"/>
  <c r="F96812" i="1"/>
  <c r="F96811" i="1"/>
  <c r="F96810" i="1"/>
  <c r="F96809" i="1"/>
  <c r="F96808" i="1"/>
  <c r="F96807" i="1"/>
  <c r="F96806" i="1"/>
  <c r="F96805" i="1"/>
  <c r="F96804" i="1"/>
  <c r="F96803" i="1"/>
  <c r="F96802" i="1"/>
  <c r="F96801" i="1"/>
  <c r="F96800" i="1"/>
  <c r="F96799" i="1"/>
  <c r="F96798" i="1"/>
  <c r="F96797" i="1"/>
  <c r="F96796" i="1"/>
  <c r="F96795" i="1"/>
  <c r="F96794" i="1"/>
  <c r="F96793" i="1"/>
  <c r="F96792" i="1"/>
  <c r="F96791" i="1"/>
  <c r="F96790" i="1"/>
  <c r="F96789" i="1"/>
  <c r="F96788" i="1"/>
  <c r="F96787" i="1"/>
  <c r="F96786" i="1"/>
  <c r="F96785" i="1"/>
  <c r="F96784" i="1"/>
  <c r="F96783" i="1"/>
  <c r="F96782" i="1"/>
  <c r="F96781" i="1"/>
  <c r="F96780" i="1"/>
  <c r="F96779" i="1"/>
  <c r="F96778" i="1"/>
  <c r="F96777" i="1"/>
  <c r="F96776" i="1"/>
  <c r="F96775" i="1"/>
  <c r="F96774" i="1"/>
  <c r="F96773" i="1"/>
  <c r="F96772" i="1"/>
  <c r="F96771" i="1"/>
  <c r="F96770" i="1"/>
  <c r="F96769" i="1"/>
  <c r="F96768" i="1"/>
  <c r="F96767" i="1"/>
  <c r="F96766" i="1"/>
  <c r="F96765" i="1"/>
  <c r="F96764" i="1"/>
  <c r="F96763" i="1"/>
  <c r="F96762" i="1"/>
  <c r="F96761" i="1"/>
  <c r="F96760" i="1"/>
  <c r="F96759" i="1"/>
  <c r="F96758" i="1"/>
  <c r="F96757" i="1"/>
  <c r="F96756" i="1"/>
  <c r="F96755" i="1"/>
  <c r="F96754" i="1"/>
  <c r="F96753" i="1"/>
  <c r="F96752" i="1"/>
  <c r="F96751" i="1"/>
  <c r="F96750" i="1"/>
  <c r="F96749" i="1"/>
  <c r="F96748" i="1"/>
  <c r="F96747" i="1"/>
  <c r="F96746" i="1"/>
  <c r="F96745" i="1"/>
  <c r="F96744" i="1"/>
  <c r="F96743" i="1"/>
  <c r="F96742" i="1"/>
  <c r="F96741" i="1"/>
  <c r="F96740" i="1"/>
  <c r="F96739" i="1"/>
  <c r="F96738" i="1"/>
  <c r="F96737" i="1"/>
  <c r="F96736" i="1"/>
  <c r="F96735" i="1"/>
  <c r="F96734" i="1"/>
  <c r="F96733" i="1"/>
  <c r="F96732" i="1"/>
  <c r="F96731" i="1"/>
  <c r="F96730" i="1"/>
  <c r="F96729" i="1"/>
  <c r="F96728" i="1"/>
  <c r="F96727" i="1"/>
  <c r="F96726" i="1"/>
  <c r="F96725" i="1"/>
  <c r="F96724" i="1"/>
  <c r="F96723" i="1"/>
  <c r="F96722" i="1"/>
  <c r="F96721" i="1"/>
  <c r="F96720" i="1"/>
  <c r="F96719" i="1"/>
  <c r="F96718" i="1"/>
  <c r="F96717" i="1"/>
  <c r="F96716" i="1"/>
  <c r="F96715" i="1"/>
  <c r="F96714" i="1"/>
  <c r="F96713" i="1"/>
  <c r="F96712" i="1"/>
  <c r="F96711" i="1"/>
  <c r="F96710" i="1"/>
  <c r="F96709" i="1"/>
  <c r="F96708" i="1"/>
  <c r="F96707" i="1"/>
  <c r="F96706" i="1"/>
  <c r="F96705" i="1"/>
  <c r="F96704" i="1"/>
  <c r="F96703" i="1"/>
  <c r="F96702" i="1"/>
  <c r="F96701" i="1"/>
  <c r="F96700" i="1"/>
  <c r="F96699" i="1"/>
  <c r="F96698" i="1"/>
  <c r="F96697" i="1"/>
  <c r="F96696" i="1"/>
  <c r="F96695" i="1"/>
  <c r="F96694" i="1"/>
  <c r="F96693" i="1"/>
  <c r="F96692" i="1"/>
  <c r="F96691" i="1"/>
  <c r="F96690" i="1"/>
  <c r="F96689" i="1"/>
  <c r="F96688" i="1"/>
  <c r="F96687" i="1"/>
  <c r="F96686" i="1"/>
  <c r="F96685" i="1"/>
  <c r="F96684" i="1"/>
  <c r="F96683" i="1"/>
  <c r="F96682" i="1"/>
  <c r="F96681" i="1"/>
  <c r="F96680" i="1"/>
  <c r="F96679" i="1"/>
  <c r="F96678" i="1"/>
  <c r="F96677" i="1"/>
  <c r="F96676" i="1"/>
  <c r="F96675" i="1"/>
  <c r="F96674" i="1"/>
  <c r="F96673" i="1"/>
  <c r="F96672" i="1"/>
  <c r="F96671" i="1"/>
  <c r="F96670" i="1"/>
  <c r="F96669" i="1"/>
  <c r="F96668" i="1"/>
  <c r="F96667" i="1"/>
  <c r="F96666" i="1"/>
  <c r="F96665" i="1"/>
  <c r="F96664" i="1"/>
  <c r="F96663" i="1"/>
  <c r="F96662" i="1"/>
  <c r="F96661" i="1"/>
  <c r="F96660" i="1"/>
  <c r="F96659" i="1"/>
  <c r="F96658" i="1"/>
  <c r="F96657" i="1"/>
  <c r="F96656" i="1"/>
  <c r="F96655" i="1"/>
  <c r="F96654" i="1"/>
  <c r="F96653" i="1"/>
  <c r="F96652" i="1"/>
  <c r="F96651" i="1"/>
  <c r="F96650" i="1"/>
  <c r="F96649" i="1"/>
  <c r="F96648" i="1"/>
  <c r="F96647" i="1"/>
  <c r="F96646" i="1"/>
  <c r="F96645" i="1"/>
  <c r="F96644" i="1"/>
  <c r="F96643" i="1"/>
  <c r="F96642" i="1"/>
  <c r="F96641" i="1"/>
  <c r="F96640" i="1"/>
  <c r="F96639" i="1"/>
  <c r="F96638" i="1"/>
  <c r="F96637" i="1"/>
  <c r="F96636" i="1"/>
  <c r="F96635" i="1"/>
  <c r="F96634" i="1"/>
  <c r="F96633" i="1"/>
  <c r="F96632" i="1"/>
  <c r="F96631" i="1"/>
  <c r="F96630" i="1"/>
  <c r="F96629" i="1"/>
  <c r="F96628" i="1"/>
  <c r="F96627" i="1"/>
  <c r="F96626" i="1"/>
  <c r="F96625" i="1"/>
  <c r="F96624" i="1"/>
  <c r="F96623" i="1"/>
  <c r="F96622" i="1"/>
  <c r="F96621" i="1"/>
  <c r="F96620" i="1"/>
  <c r="F96619" i="1"/>
  <c r="F96618" i="1"/>
  <c r="F96617" i="1"/>
  <c r="F96616" i="1"/>
  <c r="F96615" i="1"/>
  <c r="F96614" i="1"/>
  <c r="F96613" i="1"/>
  <c r="F96612" i="1"/>
  <c r="F96611" i="1"/>
  <c r="F96610" i="1"/>
  <c r="F96609" i="1"/>
  <c r="F96608" i="1"/>
  <c r="F96607" i="1"/>
  <c r="F96606" i="1"/>
  <c r="F96605" i="1"/>
  <c r="F96604" i="1"/>
  <c r="F96603" i="1"/>
  <c r="F96602" i="1"/>
  <c r="F96601" i="1"/>
  <c r="F96600" i="1"/>
  <c r="F96599" i="1"/>
  <c r="F96598" i="1"/>
  <c r="F96597" i="1"/>
  <c r="F96596" i="1"/>
  <c r="F96595" i="1"/>
  <c r="F96594" i="1"/>
  <c r="F96593" i="1"/>
  <c r="F96592" i="1"/>
  <c r="F96591" i="1"/>
  <c r="F96590" i="1"/>
  <c r="F96589" i="1"/>
  <c r="F96588" i="1"/>
  <c r="F96587" i="1"/>
  <c r="F96586" i="1"/>
  <c r="F96585" i="1"/>
  <c r="F96584" i="1"/>
  <c r="F96583" i="1"/>
  <c r="F96582" i="1"/>
  <c r="F96581" i="1"/>
  <c r="F96580" i="1"/>
  <c r="F96579" i="1"/>
  <c r="F96578" i="1"/>
  <c r="F96577" i="1"/>
  <c r="F96576" i="1"/>
  <c r="F96575" i="1"/>
  <c r="F96574" i="1"/>
  <c r="F96573" i="1"/>
  <c r="F96572" i="1"/>
  <c r="F96571" i="1"/>
  <c r="F96570" i="1"/>
  <c r="F96569" i="1"/>
  <c r="F96568" i="1"/>
  <c r="F96567" i="1"/>
  <c r="F96566" i="1"/>
  <c r="F96565" i="1"/>
  <c r="F96564" i="1"/>
  <c r="F96563" i="1"/>
  <c r="F96562" i="1"/>
  <c r="F96561" i="1"/>
  <c r="F96560" i="1"/>
  <c r="F96559" i="1"/>
  <c r="F96558" i="1"/>
  <c r="F96557" i="1"/>
  <c r="F96556" i="1"/>
  <c r="F96555" i="1"/>
  <c r="F96554" i="1"/>
  <c r="F96553" i="1"/>
  <c r="F96552" i="1"/>
  <c r="F96551" i="1"/>
  <c r="F96550" i="1"/>
  <c r="F96549" i="1"/>
  <c r="F96548" i="1"/>
  <c r="F96547" i="1"/>
  <c r="F96546" i="1"/>
  <c r="F96545" i="1"/>
  <c r="F96544" i="1"/>
  <c r="F96543" i="1"/>
  <c r="F96542" i="1"/>
  <c r="F96541" i="1"/>
  <c r="F96540" i="1"/>
  <c r="F96539" i="1"/>
  <c r="F96538" i="1"/>
  <c r="F96537" i="1"/>
  <c r="F96536" i="1"/>
  <c r="F96535" i="1"/>
  <c r="F96534" i="1"/>
  <c r="F96533" i="1"/>
  <c r="F96532" i="1"/>
  <c r="F96531" i="1"/>
  <c r="F96530" i="1"/>
  <c r="F96529" i="1"/>
  <c r="F96528" i="1"/>
  <c r="F96527" i="1"/>
  <c r="F96526" i="1"/>
  <c r="F96525" i="1"/>
  <c r="F96524" i="1"/>
  <c r="F96523" i="1"/>
  <c r="F96522" i="1"/>
  <c r="F96521" i="1"/>
  <c r="F96520" i="1"/>
  <c r="F96519" i="1"/>
  <c r="F96518" i="1"/>
  <c r="F96517" i="1"/>
  <c r="F96516" i="1"/>
  <c r="F96515" i="1"/>
  <c r="F96514" i="1"/>
  <c r="F96513" i="1"/>
  <c r="F96512" i="1"/>
  <c r="F96511" i="1"/>
  <c r="F96510" i="1"/>
  <c r="F96509" i="1"/>
  <c r="F96508" i="1"/>
  <c r="F96507" i="1"/>
  <c r="F96506" i="1"/>
  <c r="F96505" i="1"/>
  <c r="F96504" i="1"/>
  <c r="F96503" i="1"/>
  <c r="F96502" i="1"/>
  <c r="F96501" i="1"/>
  <c r="F96500" i="1"/>
  <c r="F96499" i="1"/>
  <c r="F96498" i="1"/>
  <c r="F96497" i="1"/>
  <c r="F96496" i="1"/>
  <c r="F96495" i="1"/>
  <c r="F96494" i="1"/>
  <c r="F96493" i="1"/>
  <c r="F96492" i="1"/>
  <c r="F96491" i="1"/>
  <c r="F96490" i="1"/>
  <c r="F96489" i="1"/>
  <c r="F96488" i="1"/>
  <c r="F96487" i="1"/>
  <c r="F96486" i="1"/>
  <c r="F96485" i="1"/>
  <c r="F96484" i="1"/>
  <c r="F96483" i="1"/>
  <c r="F96482" i="1"/>
  <c r="F96481" i="1"/>
  <c r="F96480" i="1"/>
  <c r="F96479" i="1"/>
  <c r="F96478" i="1"/>
  <c r="F96477" i="1"/>
  <c r="F96476" i="1"/>
  <c r="F96475" i="1"/>
  <c r="F96474" i="1"/>
  <c r="F96473" i="1"/>
  <c r="F96472" i="1"/>
  <c r="F96471" i="1"/>
  <c r="F96470" i="1"/>
  <c r="F96469" i="1"/>
  <c r="F96468" i="1"/>
  <c r="F96467" i="1"/>
  <c r="F96466" i="1"/>
  <c r="F96465" i="1"/>
  <c r="F96464" i="1"/>
  <c r="F96463" i="1"/>
  <c r="F96462" i="1"/>
  <c r="F96461" i="1"/>
  <c r="F96460" i="1"/>
  <c r="F96459" i="1"/>
  <c r="F96458" i="1"/>
  <c r="F96457" i="1"/>
  <c r="F96456" i="1"/>
  <c r="F96455" i="1"/>
  <c r="F96454" i="1"/>
  <c r="F96453" i="1"/>
  <c r="F96452" i="1"/>
  <c r="F96451" i="1"/>
  <c r="F96450" i="1"/>
  <c r="F96449" i="1"/>
  <c r="F96448" i="1"/>
  <c r="F96447" i="1"/>
  <c r="F96446" i="1"/>
  <c r="F96445" i="1"/>
  <c r="F96444" i="1"/>
  <c r="F96443" i="1"/>
  <c r="F96442" i="1"/>
  <c r="F96441" i="1"/>
  <c r="F96440" i="1"/>
  <c r="F96439" i="1"/>
  <c r="F96438" i="1"/>
  <c r="F96437" i="1"/>
  <c r="F96436" i="1"/>
  <c r="F96435" i="1"/>
  <c r="F96434" i="1"/>
  <c r="F96433" i="1"/>
  <c r="F96432" i="1"/>
  <c r="F96431" i="1"/>
  <c r="F96430" i="1"/>
  <c r="F96429" i="1"/>
  <c r="F96428" i="1"/>
  <c r="F96427" i="1"/>
  <c r="F96426" i="1"/>
  <c r="F96425" i="1"/>
  <c r="F96424" i="1"/>
  <c r="F96423" i="1"/>
  <c r="F96422" i="1"/>
  <c r="F96421" i="1"/>
  <c r="F96420" i="1"/>
  <c r="F96419" i="1"/>
  <c r="F96418" i="1"/>
  <c r="F96417" i="1"/>
  <c r="F96416" i="1"/>
  <c r="F96415" i="1"/>
  <c r="F96414" i="1"/>
  <c r="F96413" i="1"/>
  <c r="F96412" i="1"/>
  <c r="F96411" i="1"/>
  <c r="F96410" i="1"/>
  <c r="F96409" i="1"/>
  <c r="F96408" i="1"/>
  <c r="F96407" i="1"/>
  <c r="F96406" i="1"/>
  <c r="F96405" i="1"/>
  <c r="F96404" i="1"/>
  <c r="F96403" i="1"/>
  <c r="F96402" i="1"/>
  <c r="F96401" i="1"/>
  <c r="F96400" i="1"/>
  <c r="F96399" i="1"/>
  <c r="F96398" i="1"/>
  <c r="F96397" i="1"/>
  <c r="F96396" i="1"/>
  <c r="F96395" i="1"/>
  <c r="F96394" i="1"/>
  <c r="F96393" i="1"/>
  <c r="F96392" i="1"/>
  <c r="F96391" i="1"/>
  <c r="F96390" i="1"/>
  <c r="F96389" i="1"/>
  <c r="F96388" i="1"/>
  <c r="F96387" i="1"/>
  <c r="F96386" i="1"/>
  <c r="F96385" i="1"/>
  <c r="F96384" i="1"/>
  <c r="F96383" i="1"/>
  <c r="F96382" i="1"/>
  <c r="F96381" i="1"/>
  <c r="F96380" i="1"/>
  <c r="F96379" i="1"/>
  <c r="F96378" i="1"/>
  <c r="F96377" i="1"/>
  <c r="F96376" i="1"/>
  <c r="F96375" i="1"/>
  <c r="F96374" i="1"/>
  <c r="F96373" i="1"/>
  <c r="F96372" i="1"/>
  <c r="F96371" i="1"/>
  <c r="F96370" i="1"/>
  <c r="F96369" i="1"/>
  <c r="F96368" i="1"/>
  <c r="F96367" i="1"/>
  <c r="F96366" i="1"/>
  <c r="F96365" i="1"/>
  <c r="F96364" i="1"/>
  <c r="F96363" i="1"/>
  <c r="F96362" i="1"/>
  <c r="F96361" i="1"/>
  <c r="F96360" i="1"/>
  <c r="F96359" i="1"/>
  <c r="F96358" i="1"/>
  <c r="F96357" i="1"/>
  <c r="F96356" i="1"/>
  <c r="F96355" i="1"/>
  <c r="F96354" i="1"/>
  <c r="F96353" i="1"/>
  <c r="F96352" i="1"/>
  <c r="F96351" i="1"/>
  <c r="F96350" i="1"/>
  <c r="F96349" i="1"/>
  <c r="F96348" i="1"/>
  <c r="F96347" i="1"/>
  <c r="F96346" i="1"/>
  <c r="F96345" i="1"/>
  <c r="F96344" i="1"/>
  <c r="F96343" i="1"/>
  <c r="F96342" i="1"/>
  <c r="F96341" i="1"/>
  <c r="F96340" i="1"/>
  <c r="F96339" i="1"/>
  <c r="F96338" i="1"/>
  <c r="F96337" i="1"/>
  <c r="F96336" i="1"/>
  <c r="F96335" i="1"/>
  <c r="F96334" i="1"/>
  <c r="F96333" i="1"/>
  <c r="F96332" i="1"/>
  <c r="F96331" i="1"/>
  <c r="F96330" i="1"/>
  <c r="F96329" i="1"/>
  <c r="F96328" i="1"/>
  <c r="F96327" i="1"/>
  <c r="F96326" i="1"/>
  <c r="F96325" i="1"/>
  <c r="F96324" i="1"/>
  <c r="F96323" i="1"/>
  <c r="F96322" i="1"/>
  <c r="F96321" i="1"/>
  <c r="F96320" i="1"/>
  <c r="F96319" i="1"/>
  <c r="F96318" i="1"/>
  <c r="F96317" i="1"/>
  <c r="F96316" i="1"/>
  <c r="F96315" i="1"/>
  <c r="F96314" i="1"/>
  <c r="F96313" i="1"/>
  <c r="F96312" i="1"/>
  <c r="F96311" i="1"/>
  <c r="F96310" i="1"/>
  <c r="F96309" i="1"/>
  <c r="F96308" i="1"/>
  <c r="F96307" i="1"/>
  <c r="F96306" i="1"/>
  <c r="F96305" i="1"/>
  <c r="F96304" i="1"/>
  <c r="F96303" i="1"/>
  <c r="F96302" i="1"/>
  <c r="F96301" i="1"/>
  <c r="F96300" i="1"/>
  <c r="F96299" i="1"/>
  <c r="F96298" i="1"/>
  <c r="F96297" i="1"/>
  <c r="F96296" i="1"/>
  <c r="F96295" i="1"/>
  <c r="F96294" i="1"/>
  <c r="F96293" i="1"/>
  <c r="F96292" i="1"/>
  <c r="F96291" i="1"/>
  <c r="F96290" i="1"/>
  <c r="F96289" i="1"/>
  <c r="F96288" i="1"/>
  <c r="F96287" i="1"/>
  <c r="F96286" i="1"/>
  <c r="F96285" i="1"/>
  <c r="F96284" i="1"/>
  <c r="F96283" i="1"/>
  <c r="F96282" i="1"/>
  <c r="F96281" i="1"/>
  <c r="F96280" i="1"/>
  <c r="F96279" i="1"/>
  <c r="F96278" i="1"/>
  <c r="F96277" i="1"/>
  <c r="F96276" i="1"/>
  <c r="F96275" i="1"/>
  <c r="F96274" i="1"/>
  <c r="F96273" i="1"/>
  <c r="F96272" i="1"/>
  <c r="F96271" i="1"/>
  <c r="F96270" i="1"/>
  <c r="F96269" i="1"/>
  <c r="F96268" i="1"/>
  <c r="F96267" i="1"/>
  <c r="F96266" i="1"/>
  <c r="F96265" i="1"/>
  <c r="F96264" i="1"/>
  <c r="F96263" i="1"/>
  <c r="F96262" i="1"/>
  <c r="F96261" i="1"/>
  <c r="F96260" i="1"/>
  <c r="F96259" i="1"/>
  <c r="F96258" i="1"/>
  <c r="F96257" i="1"/>
  <c r="F96256" i="1"/>
  <c r="F96255" i="1"/>
  <c r="F96254" i="1"/>
  <c r="F96253" i="1"/>
  <c r="F96252" i="1"/>
  <c r="F96251" i="1"/>
  <c r="F96250" i="1"/>
  <c r="F96249" i="1"/>
  <c r="F96248" i="1"/>
  <c r="F96247" i="1"/>
  <c r="F96246" i="1"/>
  <c r="F96245" i="1"/>
  <c r="F96244" i="1"/>
  <c r="F96243" i="1"/>
  <c r="F96242" i="1"/>
  <c r="F96241" i="1"/>
  <c r="F96240" i="1"/>
  <c r="F96239" i="1"/>
  <c r="F96238" i="1"/>
  <c r="F96237" i="1"/>
  <c r="F96236" i="1"/>
  <c r="F96235" i="1"/>
  <c r="F96234" i="1"/>
  <c r="F96233" i="1"/>
  <c r="F96232" i="1"/>
  <c r="F96231" i="1"/>
  <c r="F96230" i="1"/>
  <c r="F96229" i="1"/>
  <c r="F96228" i="1"/>
  <c r="F96227" i="1"/>
  <c r="F96226" i="1"/>
  <c r="F96225" i="1"/>
  <c r="F96224" i="1"/>
  <c r="F96223" i="1"/>
  <c r="F96222" i="1"/>
  <c r="F96221" i="1"/>
  <c r="F96220" i="1"/>
  <c r="F96219" i="1"/>
  <c r="F96218" i="1"/>
  <c r="F96217" i="1"/>
  <c r="F96216" i="1"/>
  <c r="F96215" i="1"/>
  <c r="F96214" i="1"/>
  <c r="F96213" i="1"/>
  <c r="F96212" i="1"/>
  <c r="F96211" i="1"/>
  <c r="F96210" i="1"/>
  <c r="F96209" i="1"/>
  <c r="F96208" i="1"/>
  <c r="F96207" i="1"/>
  <c r="F96206" i="1"/>
  <c r="F96205" i="1"/>
  <c r="F96204" i="1"/>
  <c r="F96203" i="1"/>
  <c r="F96202" i="1"/>
  <c r="F96201" i="1"/>
  <c r="F96200" i="1"/>
  <c r="F96199" i="1"/>
  <c r="F96198" i="1"/>
  <c r="F96197" i="1"/>
  <c r="F96196" i="1"/>
  <c r="F96195" i="1"/>
  <c r="F96194" i="1"/>
  <c r="F96193" i="1"/>
  <c r="F96192" i="1"/>
  <c r="F96191" i="1"/>
  <c r="F96190" i="1"/>
  <c r="F96189" i="1"/>
  <c r="F96188" i="1"/>
  <c r="F96187" i="1"/>
  <c r="F96186" i="1"/>
  <c r="F96185" i="1"/>
  <c r="F96184" i="1"/>
  <c r="F96183" i="1"/>
  <c r="F96182" i="1"/>
  <c r="F96181" i="1"/>
  <c r="F96180" i="1"/>
  <c r="F96179" i="1"/>
  <c r="F96178" i="1"/>
  <c r="F96177" i="1"/>
  <c r="F96176" i="1"/>
  <c r="F96175" i="1"/>
  <c r="F96174" i="1"/>
  <c r="F96173" i="1"/>
  <c r="F96172" i="1"/>
  <c r="F96171" i="1"/>
  <c r="F96170" i="1"/>
  <c r="F96169" i="1"/>
  <c r="F96168" i="1"/>
  <c r="F96167" i="1"/>
  <c r="F96166" i="1"/>
  <c r="F96165" i="1"/>
  <c r="F96164" i="1"/>
  <c r="F96163" i="1"/>
  <c r="F96162" i="1"/>
  <c r="F96161" i="1"/>
  <c r="F96160" i="1"/>
  <c r="F96159" i="1"/>
  <c r="F96158" i="1"/>
  <c r="F96157" i="1"/>
  <c r="F96156" i="1"/>
  <c r="F96155" i="1"/>
  <c r="F96154" i="1"/>
  <c r="F96153" i="1"/>
  <c r="F96152" i="1"/>
  <c r="F96151" i="1"/>
  <c r="F96150" i="1"/>
  <c r="F96149" i="1"/>
  <c r="F96148" i="1"/>
  <c r="F96147" i="1"/>
  <c r="F96146" i="1"/>
  <c r="F96145" i="1"/>
  <c r="F96144" i="1"/>
  <c r="F96143" i="1"/>
  <c r="F96142" i="1"/>
  <c r="F96141" i="1"/>
  <c r="F96140" i="1"/>
  <c r="F96139" i="1"/>
  <c r="F96138" i="1"/>
  <c r="F96137" i="1"/>
  <c r="F96136" i="1"/>
  <c r="F96135" i="1"/>
  <c r="F96134" i="1"/>
  <c r="F96133" i="1"/>
  <c r="F96132" i="1"/>
  <c r="F96131" i="1"/>
  <c r="F96130" i="1"/>
  <c r="F96129" i="1"/>
  <c r="F96128" i="1"/>
  <c r="F96127" i="1"/>
  <c r="F96126" i="1"/>
  <c r="F96125" i="1"/>
  <c r="F96124" i="1"/>
  <c r="F96123" i="1"/>
  <c r="F96122" i="1"/>
  <c r="F96121" i="1"/>
  <c r="F96120" i="1"/>
  <c r="F96119" i="1"/>
  <c r="F96118" i="1"/>
  <c r="F96117" i="1"/>
  <c r="F96116" i="1"/>
  <c r="F96115" i="1"/>
  <c r="F96114" i="1"/>
  <c r="F96113" i="1"/>
  <c r="F96112" i="1"/>
  <c r="F96111" i="1"/>
  <c r="F96110" i="1"/>
  <c r="F96109" i="1"/>
  <c r="F96108" i="1"/>
  <c r="F96107" i="1"/>
  <c r="F96106" i="1"/>
  <c r="F96105" i="1"/>
  <c r="F96104" i="1"/>
  <c r="F96103" i="1"/>
  <c r="F96102" i="1"/>
  <c r="F96101" i="1"/>
  <c r="F96100" i="1"/>
  <c r="F96099" i="1"/>
  <c r="F96098" i="1"/>
  <c r="F96097" i="1"/>
  <c r="F96096" i="1"/>
  <c r="F96095" i="1"/>
  <c r="F96094" i="1"/>
  <c r="F96093" i="1"/>
  <c r="F96092" i="1"/>
  <c r="F96091" i="1"/>
  <c r="F96090" i="1"/>
  <c r="F96089" i="1"/>
  <c r="F96088" i="1"/>
  <c r="F96087" i="1"/>
  <c r="F96086" i="1"/>
  <c r="F96085" i="1"/>
  <c r="F96084" i="1"/>
  <c r="F96083" i="1"/>
  <c r="F96082" i="1"/>
  <c r="F96081" i="1"/>
  <c r="F96080" i="1"/>
  <c r="F96079" i="1"/>
  <c r="F96078" i="1"/>
  <c r="F96077" i="1"/>
  <c r="F96076" i="1"/>
  <c r="F96075" i="1"/>
  <c r="F96074" i="1"/>
  <c r="F96073" i="1"/>
  <c r="F96072" i="1"/>
  <c r="F96071" i="1"/>
  <c r="F96070" i="1"/>
  <c r="F96069" i="1"/>
  <c r="F96068" i="1"/>
  <c r="F96067" i="1"/>
  <c r="F96066" i="1"/>
  <c r="F96065" i="1"/>
  <c r="F96064" i="1"/>
  <c r="F96063" i="1"/>
  <c r="F96062" i="1"/>
  <c r="F96061" i="1"/>
  <c r="F96060" i="1"/>
  <c r="F96059" i="1"/>
  <c r="F96058" i="1"/>
  <c r="F96057" i="1"/>
  <c r="F96056" i="1"/>
  <c r="F96055" i="1"/>
  <c r="F96054" i="1"/>
  <c r="F96053" i="1"/>
  <c r="F96052" i="1"/>
  <c r="F96051" i="1"/>
  <c r="F96050" i="1"/>
  <c r="F96049" i="1"/>
  <c r="F96048" i="1"/>
  <c r="F96047" i="1"/>
  <c r="F96046" i="1"/>
  <c r="F96045" i="1"/>
  <c r="F96044" i="1"/>
  <c r="F96043" i="1"/>
  <c r="F96042" i="1"/>
  <c r="F96041" i="1"/>
  <c r="F96040" i="1"/>
  <c r="F96039" i="1"/>
  <c r="F96038" i="1"/>
  <c r="F96037" i="1"/>
  <c r="F96036" i="1"/>
  <c r="F96035" i="1"/>
  <c r="F96034" i="1"/>
  <c r="F96033" i="1"/>
  <c r="F96032" i="1"/>
  <c r="F96031" i="1"/>
  <c r="F96030" i="1"/>
  <c r="F96029" i="1"/>
  <c r="F96028" i="1"/>
  <c r="F96027" i="1"/>
  <c r="F96026" i="1"/>
  <c r="F96025" i="1"/>
  <c r="F96024" i="1"/>
  <c r="F96023" i="1"/>
  <c r="F96022" i="1"/>
  <c r="F96021" i="1"/>
  <c r="F96020" i="1"/>
  <c r="F96019" i="1"/>
  <c r="F96018" i="1"/>
  <c r="F96017" i="1"/>
  <c r="F96016" i="1"/>
  <c r="F96015" i="1"/>
  <c r="F96014" i="1"/>
  <c r="F96013" i="1"/>
  <c r="F96012" i="1"/>
  <c r="F96011" i="1"/>
  <c r="F96010" i="1"/>
  <c r="F96009" i="1"/>
  <c r="F96008" i="1"/>
  <c r="F96007" i="1"/>
  <c r="F96006" i="1"/>
  <c r="F96005" i="1"/>
  <c r="F96004" i="1"/>
  <c r="F96003" i="1"/>
  <c r="F96002" i="1"/>
  <c r="F96001" i="1"/>
  <c r="F96000" i="1"/>
  <c r="F95999" i="1"/>
  <c r="F95998" i="1"/>
  <c r="F95997" i="1"/>
  <c r="F95996" i="1"/>
  <c r="F95995" i="1"/>
  <c r="F95994" i="1"/>
  <c r="F95993" i="1"/>
  <c r="F95992" i="1"/>
  <c r="F95991" i="1"/>
  <c r="F95990" i="1"/>
  <c r="F95989" i="1"/>
  <c r="F95988" i="1"/>
  <c r="F95987" i="1"/>
  <c r="F95986" i="1"/>
  <c r="F95985" i="1"/>
  <c r="F95984" i="1"/>
  <c r="F95983" i="1"/>
  <c r="F95982" i="1"/>
  <c r="F95981" i="1"/>
  <c r="F95980" i="1"/>
  <c r="F95979" i="1"/>
  <c r="F95978" i="1"/>
  <c r="F95977" i="1"/>
  <c r="F95976" i="1"/>
  <c r="F95975" i="1"/>
  <c r="F95974" i="1"/>
  <c r="F95973" i="1"/>
  <c r="F95972" i="1"/>
  <c r="F95971" i="1"/>
  <c r="F95970" i="1"/>
  <c r="F95969" i="1"/>
  <c r="F95968" i="1"/>
  <c r="F95967" i="1"/>
  <c r="F95966" i="1"/>
  <c r="F95965" i="1"/>
  <c r="F95964" i="1"/>
  <c r="F95963" i="1"/>
  <c r="F95962" i="1"/>
  <c r="F95961" i="1"/>
  <c r="F95960" i="1"/>
  <c r="F95959" i="1"/>
  <c r="F95958" i="1"/>
  <c r="F95957" i="1"/>
  <c r="F95956" i="1"/>
  <c r="F95955" i="1"/>
  <c r="F95954" i="1"/>
  <c r="F95953" i="1"/>
  <c r="F95952" i="1"/>
  <c r="F95951" i="1"/>
  <c r="F95950" i="1"/>
  <c r="F95949" i="1"/>
  <c r="F95948" i="1"/>
  <c r="F95947" i="1"/>
  <c r="F95946" i="1"/>
  <c r="F95945" i="1"/>
  <c r="F95944" i="1"/>
  <c r="F95943" i="1"/>
  <c r="F95942" i="1"/>
  <c r="F95941" i="1"/>
  <c r="F95940" i="1"/>
  <c r="F95939" i="1"/>
  <c r="F95938" i="1"/>
  <c r="F95937" i="1"/>
  <c r="F95936" i="1"/>
  <c r="F95935" i="1"/>
  <c r="F95934" i="1"/>
  <c r="F95933" i="1"/>
  <c r="F95932" i="1"/>
  <c r="F95931" i="1"/>
  <c r="F95930" i="1"/>
  <c r="F95929" i="1"/>
  <c r="F95928" i="1"/>
  <c r="F95927" i="1"/>
  <c r="F95926" i="1"/>
  <c r="F95925" i="1"/>
  <c r="F95924" i="1"/>
  <c r="F95923" i="1"/>
  <c r="F95922" i="1"/>
  <c r="F95921" i="1"/>
  <c r="F95920" i="1"/>
  <c r="F95919" i="1"/>
  <c r="F95918" i="1"/>
  <c r="F95917" i="1"/>
  <c r="F95916" i="1"/>
  <c r="F95915" i="1"/>
  <c r="F95914" i="1"/>
  <c r="F95913" i="1"/>
  <c r="F95912" i="1"/>
  <c r="F95911" i="1"/>
  <c r="F95910" i="1"/>
  <c r="F95909" i="1"/>
  <c r="F95908" i="1"/>
  <c r="F95907" i="1"/>
  <c r="F95906" i="1"/>
  <c r="F95905" i="1"/>
  <c r="F95904" i="1"/>
  <c r="F95903" i="1"/>
  <c r="F95902" i="1"/>
  <c r="F95901" i="1"/>
  <c r="F95900" i="1"/>
  <c r="F95899" i="1"/>
  <c r="F95898" i="1"/>
  <c r="F95897" i="1"/>
  <c r="F95896" i="1"/>
  <c r="F95895" i="1"/>
  <c r="F95894" i="1"/>
  <c r="F95893" i="1"/>
  <c r="F95892" i="1"/>
  <c r="F95891" i="1"/>
  <c r="F95890" i="1"/>
  <c r="F95889" i="1"/>
  <c r="F95888" i="1"/>
  <c r="F95887" i="1"/>
  <c r="F95886" i="1"/>
  <c r="F95885" i="1"/>
  <c r="F95884" i="1"/>
  <c r="F95883" i="1"/>
  <c r="F95882" i="1"/>
  <c r="F95881" i="1"/>
  <c r="F95880" i="1"/>
  <c r="F95879" i="1"/>
  <c r="F95878" i="1"/>
  <c r="F95877" i="1"/>
  <c r="F95876" i="1"/>
  <c r="F95875" i="1"/>
  <c r="F95874" i="1"/>
  <c r="F95873" i="1"/>
  <c r="F95872" i="1"/>
  <c r="F95871" i="1"/>
  <c r="F95870" i="1"/>
  <c r="F95869" i="1"/>
  <c r="F95868" i="1"/>
  <c r="F95867" i="1"/>
  <c r="F95866" i="1"/>
  <c r="F95865" i="1"/>
  <c r="F95864" i="1"/>
  <c r="F95863" i="1"/>
  <c r="F95862" i="1"/>
  <c r="F95861" i="1"/>
  <c r="F95860" i="1"/>
  <c r="F95859" i="1"/>
  <c r="F95858" i="1"/>
  <c r="F95857" i="1"/>
  <c r="F95856" i="1"/>
  <c r="F95855" i="1"/>
  <c r="F95854" i="1"/>
  <c r="F95853" i="1"/>
  <c r="F95852" i="1"/>
  <c r="F95851" i="1"/>
  <c r="F95850" i="1"/>
  <c r="F95849" i="1"/>
  <c r="F95848" i="1"/>
  <c r="F95847" i="1"/>
  <c r="F95846" i="1"/>
  <c r="F95845" i="1"/>
  <c r="F95844" i="1"/>
  <c r="F95843" i="1"/>
  <c r="F95842" i="1"/>
  <c r="F95841" i="1"/>
  <c r="F95840" i="1"/>
  <c r="F95839" i="1"/>
  <c r="F95838" i="1"/>
  <c r="F95837" i="1"/>
  <c r="F95836" i="1"/>
  <c r="F95835" i="1"/>
  <c r="F95834" i="1"/>
  <c r="F95833" i="1"/>
  <c r="F95832" i="1"/>
  <c r="F95831" i="1"/>
  <c r="F95830" i="1"/>
  <c r="F95829" i="1"/>
  <c r="F95828" i="1"/>
  <c r="F95827" i="1"/>
  <c r="F95826" i="1"/>
  <c r="F95825" i="1"/>
  <c r="F95824" i="1"/>
  <c r="F95823" i="1"/>
  <c r="F95822" i="1"/>
  <c r="F95821" i="1"/>
  <c r="F95820" i="1"/>
  <c r="F95819" i="1"/>
  <c r="F95818" i="1"/>
  <c r="F95817" i="1"/>
  <c r="F95816" i="1"/>
  <c r="F95815" i="1"/>
  <c r="F95814" i="1"/>
  <c r="F95813" i="1"/>
  <c r="F95812" i="1"/>
  <c r="F95811" i="1"/>
  <c r="F95810" i="1"/>
  <c r="F95809" i="1"/>
  <c r="F95808" i="1"/>
  <c r="F95807" i="1"/>
  <c r="F95806" i="1"/>
  <c r="F95805" i="1"/>
  <c r="F95804" i="1"/>
  <c r="F95803" i="1"/>
  <c r="F95802" i="1"/>
  <c r="F95801" i="1"/>
  <c r="F95800" i="1"/>
  <c r="F95799" i="1"/>
  <c r="F95798" i="1"/>
  <c r="F95797" i="1"/>
  <c r="F95796" i="1"/>
  <c r="F95795" i="1"/>
  <c r="F95794" i="1"/>
  <c r="F95793" i="1"/>
  <c r="F95792" i="1"/>
  <c r="F95791" i="1"/>
  <c r="F95790" i="1"/>
  <c r="F95789" i="1"/>
  <c r="F95788" i="1"/>
  <c r="F95787" i="1"/>
  <c r="F95786" i="1"/>
  <c r="F95785" i="1"/>
  <c r="F95784" i="1"/>
  <c r="F95783" i="1"/>
  <c r="F95782" i="1"/>
  <c r="F95781" i="1"/>
  <c r="F95780" i="1"/>
  <c r="F95779" i="1"/>
  <c r="F95778" i="1"/>
  <c r="F95777" i="1"/>
  <c r="F95776" i="1"/>
  <c r="F95775" i="1"/>
  <c r="F95774" i="1"/>
  <c r="F95773" i="1"/>
  <c r="F95772" i="1"/>
  <c r="F95771" i="1"/>
  <c r="F95770" i="1"/>
  <c r="F95769" i="1"/>
  <c r="F95768" i="1"/>
  <c r="F95767" i="1"/>
  <c r="F95766" i="1"/>
  <c r="F95765" i="1"/>
  <c r="F95764" i="1"/>
  <c r="F95763" i="1"/>
  <c r="F95762" i="1"/>
  <c r="F95761" i="1"/>
  <c r="F95760" i="1"/>
  <c r="F95759" i="1"/>
  <c r="F95758" i="1"/>
  <c r="F95757" i="1"/>
  <c r="F95756" i="1"/>
  <c r="F95755" i="1"/>
  <c r="F95754" i="1"/>
  <c r="F95753" i="1"/>
  <c r="F95752" i="1"/>
  <c r="F95751" i="1"/>
  <c r="F95750" i="1"/>
  <c r="F95749" i="1"/>
  <c r="F95748" i="1"/>
  <c r="F95747" i="1"/>
  <c r="F95746" i="1"/>
  <c r="F95745" i="1"/>
  <c r="F95744" i="1"/>
  <c r="F95743" i="1"/>
  <c r="F95742" i="1"/>
  <c r="F95741" i="1"/>
  <c r="F95740" i="1"/>
  <c r="F95739" i="1"/>
  <c r="F95738" i="1"/>
  <c r="F95737" i="1"/>
  <c r="F95736" i="1"/>
  <c r="F95735" i="1"/>
  <c r="F95734" i="1"/>
  <c r="F95733" i="1"/>
  <c r="F95732" i="1"/>
  <c r="F95731" i="1"/>
  <c r="F95730" i="1"/>
  <c r="F95729" i="1"/>
  <c r="F95728" i="1"/>
  <c r="F95727" i="1"/>
  <c r="F95726" i="1"/>
  <c r="F95725" i="1"/>
  <c r="F95724" i="1"/>
  <c r="F95723" i="1"/>
  <c r="F95722" i="1"/>
  <c r="F95721" i="1"/>
  <c r="F95720" i="1"/>
  <c r="F95719" i="1"/>
  <c r="F95718" i="1"/>
  <c r="F95717" i="1"/>
  <c r="F95716" i="1"/>
  <c r="F95715" i="1"/>
  <c r="F95714" i="1"/>
  <c r="F95713" i="1"/>
  <c r="F95712" i="1"/>
  <c r="F95711" i="1"/>
  <c r="F95710" i="1"/>
  <c r="F95709" i="1"/>
  <c r="F95708" i="1"/>
  <c r="F95707" i="1"/>
  <c r="F95706" i="1"/>
  <c r="F95705" i="1"/>
  <c r="F95704" i="1"/>
  <c r="F95703" i="1"/>
  <c r="F95702" i="1"/>
  <c r="F95701" i="1"/>
  <c r="F95700" i="1"/>
  <c r="F95699" i="1"/>
  <c r="F95698" i="1"/>
  <c r="F95697" i="1"/>
  <c r="F95696" i="1"/>
  <c r="F95695" i="1"/>
  <c r="F95694" i="1"/>
  <c r="F95693" i="1"/>
  <c r="F95692" i="1"/>
  <c r="F95691" i="1"/>
  <c r="F95690" i="1"/>
  <c r="F95689" i="1"/>
  <c r="F95688" i="1"/>
  <c r="F95687" i="1"/>
  <c r="F95686" i="1"/>
  <c r="F95685" i="1"/>
  <c r="F95684" i="1"/>
  <c r="F95683" i="1"/>
  <c r="F95682" i="1"/>
  <c r="F95681" i="1"/>
  <c r="F95680" i="1"/>
  <c r="F95679" i="1"/>
  <c r="F95678" i="1"/>
  <c r="F95677" i="1"/>
  <c r="F95676" i="1"/>
  <c r="F95675" i="1"/>
  <c r="F95674" i="1"/>
  <c r="F95673" i="1"/>
  <c r="F95672" i="1"/>
  <c r="F95671" i="1"/>
  <c r="F95670" i="1"/>
  <c r="F95669" i="1"/>
  <c r="F95668" i="1"/>
  <c r="F95667" i="1"/>
  <c r="F95666" i="1"/>
  <c r="F95665" i="1"/>
  <c r="F95664" i="1"/>
  <c r="F95663" i="1"/>
  <c r="F95662" i="1"/>
  <c r="F95661" i="1"/>
  <c r="F95660" i="1"/>
  <c r="F95659" i="1"/>
  <c r="F95658" i="1"/>
  <c r="F95657" i="1"/>
  <c r="F95656" i="1"/>
  <c r="F95655" i="1"/>
  <c r="F95654" i="1"/>
  <c r="F95653" i="1"/>
  <c r="F95652" i="1"/>
  <c r="F95651" i="1"/>
  <c r="F95650" i="1"/>
  <c r="F95649" i="1"/>
  <c r="F95648" i="1"/>
  <c r="F95647" i="1"/>
  <c r="F95646" i="1"/>
  <c r="F95645" i="1"/>
  <c r="F95644" i="1"/>
  <c r="F95643" i="1"/>
  <c r="F95642" i="1"/>
  <c r="F95641" i="1"/>
  <c r="F95640" i="1"/>
  <c r="F95639" i="1"/>
  <c r="F95638" i="1"/>
  <c r="F95637" i="1"/>
  <c r="F95636" i="1"/>
  <c r="F95635" i="1"/>
  <c r="F95634" i="1"/>
  <c r="F95633" i="1"/>
  <c r="F95632" i="1"/>
  <c r="F95631" i="1"/>
  <c r="F95630" i="1"/>
  <c r="F95629" i="1"/>
  <c r="F95628" i="1"/>
  <c r="F95627" i="1"/>
  <c r="F95626" i="1"/>
  <c r="F95625" i="1"/>
  <c r="F95624" i="1"/>
  <c r="F95623" i="1"/>
  <c r="F95622" i="1"/>
  <c r="F95621" i="1"/>
  <c r="F95620" i="1"/>
  <c r="F95619" i="1"/>
  <c r="F95618" i="1"/>
  <c r="F95617" i="1"/>
  <c r="F95616" i="1"/>
  <c r="F95615" i="1"/>
  <c r="F95614" i="1"/>
  <c r="F95613" i="1"/>
  <c r="F95612" i="1"/>
  <c r="F95611" i="1"/>
  <c r="F95610" i="1"/>
  <c r="F95609" i="1"/>
  <c r="F95608" i="1"/>
  <c r="F95607" i="1"/>
  <c r="F95606" i="1"/>
  <c r="F95605" i="1"/>
  <c r="F95604" i="1"/>
  <c r="F95603" i="1"/>
  <c r="F95602" i="1"/>
  <c r="F95601" i="1"/>
  <c r="F95600" i="1"/>
  <c r="F95599" i="1"/>
  <c r="F95598" i="1"/>
  <c r="F95597" i="1"/>
  <c r="F95596" i="1"/>
  <c r="F95595" i="1"/>
  <c r="F95594" i="1"/>
  <c r="F95593" i="1"/>
  <c r="F95592" i="1"/>
  <c r="F95591" i="1"/>
  <c r="F95590" i="1"/>
  <c r="F95589" i="1"/>
  <c r="F95588" i="1"/>
  <c r="F95587" i="1"/>
  <c r="F95586" i="1"/>
  <c r="F95585" i="1"/>
  <c r="F95584" i="1"/>
  <c r="F95583" i="1"/>
  <c r="F95582" i="1"/>
  <c r="F95581" i="1"/>
  <c r="F95580" i="1"/>
  <c r="F95579" i="1"/>
  <c r="F95578" i="1"/>
  <c r="F95577" i="1"/>
  <c r="F95576" i="1"/>
  <c r="F95575" i="1"/>
  <c r="F95574" i="1"/>
  <c r="F95573" i="1"/>
  <c r="F95572" i="1"/>
  <c r="F95571" i="1"/>
  <c r="F95570" i="1"/>
  <c r="F95569" i="1"/>
  <c r="F95568" i="1"/>
  <c r="F95567" i="1"/>
  <c r="F95566" i="1"/>
  <c r="F95565" i="1"/>
  <c r="F95564" i="1"/>
  <c r="F95563" i="1"/>
  <c r="F95562" i="1"/>
  <c r="F95561" i="1"/>
  <c r="F95560" i="1"/>
  <c r="F95559" i="1"/>
  <c r="F95558" i="1"/>
  <c r="F95557" i="1"/>
  <c r="F95556" i="1"/>
  <c r="F95555" i="1"/>
  <c r="F95554" i="1"/>
  <c r="F95553" i="1"/>
  <c r="F95552" i="1"/>
  <c r="F95551" i="1"/>
  <c r="F95550" i="1"/>
  <c r="F95549" i="1"/>
  <c r="F95548" i="1"/>
  <c r="F95547" i="1"/>
  <c r="F95546" i="1"/>
  <c r="F95545" i="1"/>
  <c r="F95544" i="1"/>
  <c r="F95543" i="1"/>
  <c r="F95542" i="1"/>
  <c r="F95541" i="1"/>
  <c r="F95540" i="1"/>
  <c r="F95539" i="1"/>
  <c r="F95538" i="1"/>
  <c r="F95537" i="1"/>
  <c r="F95536" i="1"/>
  <c r="F95535" i="1"/>
  <c r="F95534" i="1"/>
  <c r="F95533" i="1"/>
  <c r="F95532" i="1"/>
  <c r="F95531" i="1"/>
  <c r="F95530" i="1"/>
  <c r="F95529" i="1"/>
  <c r="F95528" i="1"/>
  <c r="F95527" i="1"/>
  <c r="F95526" i="1"/>
  <c r="F95525" i="1"/>
  <c r="F95524" i="1"/>
  <c r="F95523" i="1"/>
  <c r="F95522" i="1"/>
  <c r="F95521" i="1"/>
  <c r="F95520" i="1"/>
  <c r="F95519" i="1"/>
  <c r="F95518" i="1"/>
  <c r="F95517" i="1"/>
  <c r="F95516" i="1"/>
  <c r="F95515" i="1"/>
  <c r="F95514" i="1"/>
  <c r="F95513" i="1"/>
  <c r="F95512" i="1"/>
  <c r="F95511" i="1"/>
  <c r="F95510" i="1"/>
  <c r="F95509" i="1"/>
  <c r="F95508" i="1"/>
  <c r="F95507" i="1"/>
  <c r="F95506" i="1"/>
  <c r="F95505" i="1"/>
  <c r="F95504" i="1"/>
  <c r="F95503" i="1"/>
  <c r="F95502" i="1"/>
  <c r="F95501" i="1"/>
  <c r="F95500" i="1"/>
  <c r="F95499" i="1"/>
  <c r="F95498" i="1"/>
  <c r="F95497" i="1"/>
  <c r="F95496" i="1"/>
  <c r="F95495" i="1"/>
  <c r="F95494" i="1"/>
  <c r="F95493" i="1"/>
  <c r="F95492" i="1"/>
  <c r="F95491" i="1"/>
  <c r="F95490" i="1"/>
  <c r="F95489" i="1"/>
  <c r="F95488" i="1"/>
  <c r="F95487" i="1"/>
  <c r="F95486" i="1"/>
  <c r="F95485" i="1"/>
  <c r="F95484" i="1"/>
  <c r="F95483" i="1"/>
  <c r="F95482" i="1"/>
  <c r="F95481" i="1"/>
  <c r="F95480" i="1"/>
  <c r="F95479" i="1"/>
  <c r="F95478" i="1"/>
  <c r="F95477" i="1"/>
  <c r="F95476" i="1"/>
  <c r="F95475" i="1"/>
  <c r="F95474" i="1"/>
  <c r="F95473" i="1"/>
  <c r="F95472" i="1"/>
  <c r="F95471" i="1"/>
  <c r="F95470" i="1"/>
  <c r="F95469" i="1"/>
  <c r="F95468" i="1"/>
  <c r="F95467" i="1"/>
  <c r="F95466" i="1"/>
  <c r="F95465" i="1"/>
  <c r="F95464" i="1"/>
  <c r="F95463" i="1"/>
  <c r="F95462" i="1"/>
  <c r="F95461" i="1"/>
  <c r="F95460" i="1"/>
  <c r="F95459" i="1"/>
  <c r="F95458" i="1"/>
  <c r="F95457" i="1"/>
  <c r="F95456" i="1"/>
  <c r="F95455" i="1"/>
  <c r="F95454" i="1"/>
  <c r="F95453" i="1"/>
  <c r="F95452" i="1"/>
  <c r="F95451" i="1"/>
  <c r="F95450" i="1"/>
  <c r="F95449" i="1"/>
  <c r="F95448" i="1"/>
  <c r="F95447" i="1"/>
  <c r="F95446" i="1"/>
  <c r="F95445" i="1"/>
  <c r="F95444" i="1"/>
  <c r="F95443" i="1"/>
  <c r="F95442" i="1"/>
  <c r="F95441" i="1"/>
  <c r="F95440" i="1"/>
  <c r="F95439" i="1"/>
  <c r="F95438" i="1"/>
  <c r="F95437" i="1"/>
  <c r="F95436" i="1"/>
  <c r="F95435" i="1"/>
  <c r="F95434" i="1"/>
  <c r="F95433" i="1"/>
  <c r="F95432" i="1"/>
  <c r="F95431" i="1"/>
  <c r="F95430" i="1"/>
  <c r="F95429" i="1"/>
  <c r="F95428" i="1"/>
  <c r="F95427" i="1"/>
  <c r="F95426" i="1"/>
  <c r="F95425" i="1"/>
  <c r="F95424" i="1"/>
  <c r="F95423" i="1"/>
  <c r="F95422" i="1"/>
  <c r="F95421" i="1"/>
  <c r="F95420" i="1"/>
  <c r="F95419" i="1"/>
  <c r="F95418" i="1"/>
  <c r="F95417" i="1"/>
  <c r="F95416" i="1"/>
  <c r="F95415" i="1"/>
  <c r="F95414" i="1"/>
  <c r="F95413" i="1"/>
  <c r="F95412" i="1"/>
  <c r="F95411" i="1"/>
  <c r="F95410" i="1"/>
  <c r="F95409" i="1"/>
  <c r="F95408" i="1"/>
  <c r="F95407" i="1"/>
  <c r="F95406" i="1"/>
  <c r="F95405" i="1"/>
  <c r="F95404" i="1"/>
  <c r="F95403" i="1"/>
  <c r="F95402" i="1"/>
  <c r="F95401" i="1"/>
  <c r="F95400" i="1"/>
  <c r="F95399" i="1"/>
  <c r="F95398" i="1"/>
  <c r="F95397" i="1"/>
  <c r="F95396" i="1"/>
  <c r="F95395" i="1"/>
  <c r="F95394" i="1"/>
  <c r="F95393" i="1"/>
  <c r="F95392" i="1"/>
  <c r="F95391" i="1"/>
  <c r="F95390" i="1"/>
  <c r="F95389" i="1"/>
  <c r="F95388" i="1"/>
  <c r="F95387" i="1"/>
  <c r="F95386" i="1"/>
  <c r="F95385" i="1"/>
  <c r="F95384" i="1"/>
  <c r="F95383" i="1"/>
  <c r="F95382" i="1"/>
  <c r="F95381" i="1"/>
  <c r="F95380" i="1"/>
  <c r="F95379" i="1"/>
  <c r="F95378" i="1"/>
  <c r="F95377" i="1"/>
  <c r="F95376" i="1"/>
  <c r="F95375" i="1"/>
  <c r="F95374" i="1"/>
  <c r="F95373" i="1"/>
  <c r="F95372" i="1"/>
  <c r="F95371" i="1"/>
  <c r="F95370" i="1"/>
  <c r="F95369" i="1"/>
  <c r="F95368" i="1"/>
  <c r="F95367" i="1"/>
  <c r="F95366" i="1"/>
  <c r="F95365" i="1"/>
  <c r="F95364" i="1"/>
  <c r="F95363" i="1"/>
  <c r="F95362" i="1"/>
  <c r="F95361" i="1"/>
  <c r="F95360" i="1"/>
  <c r="F95359" i="1"/>
  <c r="F95358" i="1"/>
  <c r="F95357" i="1"/>
  <c r="F95356" i="1"/>
  <c r="F95355" i="1"/>
  <c r="F95354" i="1"/>
  <c r="F95353" i="1"/>
  <c r="F95352" i="1"/>
  <c r="F95351" i="1"/>
  <c r="F95350" i="1"/>
  <c r="F95349" i="1"/>
  <c r="F95348" i="1"/>
  <c r="F95347" i="1"/>
  <c r="F95346" i="1"/>
  <c r="F95345" i="1"/>
  <c r="F95344" i="1"/>
  <c r="F95343" i="1"/>
  <c r="F95342" i="1"/>
  <c r="F95341" i="1"/>
  <c r="F95340" i="1"/>
  <c r="F95339" i="1"/>
  <c r="F95338" i="1"/>
  <c r="F95337" i="1"/>
  <c r="F95336" i="1"/>
  <c r="F95335" i="1"/>
  <c r="F95334" i="1"/>
  <c r="F95333" i="1"/>
  <c r="F95332" i="1"/>
  <c r="F95331" i="1"/>
  <c r="F95330" i="1"/>
  <c r="F95329" i="1"/>
  <c r="F95328" i="1"/>
  <c r="F95327" i="1"/>
  <c r="F95326" i="1"/>
  <c r="F95325" i="1"/>
  <c r="F95324" i="1"/>
  <c r="F95323" i="1"/>
  <c r="F95322" i="1"/>
  <c r="F95321" i="1"/>
  <c r="F95320" i="1"/>
  <c r="F95319" i="1"/>
  <c r="F95318" i="1"/>
  <c r="F95317" i="1"/>
  <c r="F95316" i="1"/>
  <c r="F95315" i="1"/>
  <c r="F95314" i="1"/>
  <c r="F95313" i="1"/>
  <c r="F95312" i="1"/>
  <c r="F95311" i="1"/>
  <c r="F95310" i="1"/>
  <c r="F95309" i="1"/>
  <c r="F95308" i="1"/>
  <c r="F95307" i="1"/>
  <c r="F95306" i="1"/>
  <c r="F95305" i="1"/>
  <c r="F95304" i="1"/>
  <c r="F95303" i="1"/>
  <c r="F95302" i="1"/>
  <c r="F95301" i="1"/>
  <c r="F95300" i="1"/>
  <c r="F95299" i="1"/>
  <c r="F95298" i="1"/>
  <c r="F95297" i="1"/>
  <c r="F95296" i="1"/>
  <c r="F95295" i="1"/>
  <c r="F95294" i="1"/>
  <c r="F95293" i="1"/>
  <c r="F95292" i="1"/>
  <c r="F95291" i="1"/>
  <c r="F95290" i="1"/>
  <c r="F95289" i="1"/>
  <c r="F95288" i="1"/>
  <c r="F95287" i="1"/>
  <c r="F95286" i="1"/>
  <c r="F95285" i="1"/>
  <c r="F95284" i="1"/>
  <c r="F95283" i="1"/>
  <c r="F95282" i="1"/>
  <c r="F95281" i="1"/>
  <c r="F95280" i="1"/>
  <c r="F95279" i="1"/>
  <c r="F95278" i="1"/>
  <c r="F95277" i="1"/>
  <c r="F95276" i="1"/>
  <c r="F95275" i="1"/>
  <c r="F95274" i="1"/>
  <c r="F95273" i="1"/>
  <c r="F95272" i="1"/>
  <c r="F95271" i="1"/>
  <c r="F95270" i="1"/>
  <c r="F95269" i="1"/>
  <c r="F95268" i="1"/>
  <c r="F95267" i="1"/>
  <c r="F95266" i="1"/>
  <c r="F95265" i="1"/>
  <c r="F95264" i="1"/>
  <c r="F95263" i="1"/>
  <c r="F95262" i="1"/>
  <c r="F95261" i="1"/>
  <c r="F95260" i="1"/>
  <c r="F95259" i="1"/>
  <c r="F95258" i="1"/>
  <c r="F95257" i="1"/>
  <c r="F95256" i="1"/>
  <c r="F95255" i="1"/>
  <c r="F95254" i="1"/>
  <c r="F95253" i="1"/>
  <c r="F95252" i="1"/>
  <c r="F95251" i="1"/>
  <c r="F95250" i="1"/>
  <c r="F95249" i="1"/>
  <c r="F95248" i="1"/>
  <c r="F95247" i="1"/>
  <c r="F95246" i="1"/>
  <c r="F95245" i="1"/>
  <c r="F95244" i="1"/>
  <c r="F95243" i="1"/>
  <c r="F95242" i="1"/>
  <c r="F95241" i="1"/>
  <c r="F95240" i="1"/>
  <c r="F95239" i="1"/>
  <c r="F95238" i="1"/>
  <c r="F95237" i="1"/>
  <c r="F95236" i="1"/>
  <c r="F95235" i="1"/>
  <c r="F95234" i="1"/>
  <c r="F95233" i="1"/>
  <c r="F95232" i="1"/>
  <c r="F95231" i="1"/>
  <c r="F95230" i="1"/>
  <c r="F95229" i="1"/>
  <c r="F95228" i="1"/>
  <c r="F95227" i="1"/>
  <c r="F95226" i="1"/>
  <c r="F95225" i="1"/>
  <c r="F95224" i="1"/>
  <c r="F95223" i="1"/>
  <c r="F95222" i="1"/>
  <c r="F95221" i="1"/>
  <c r="F95220" i="1"/>
  <c r="F95219" i="1"/>
  <c r="F95218" i="1"/>
  <c r="F95217" i="1"/>
  <c r="F95216" i="1"/>
  <c r="F95215" i="1"/>
  <c r="F95214" i="1"/>
  <c r="F95213" i="1"/>
  <c r="F95212" i="1"/>
  <c r="F95211" i="1"/>
  <c r="F95210" i="1"/>
  <c r="F95209" i="1"/>
  <c r="F95208" i="1"/>
  <c r="F95207" i="1"/>
  <c r="F95206" i="1"/>
  <c r="F95205" i="1"/>
  <c r="F95204" i="1"/>
  <c r="F95203" i="1"/>
  <c r="F95202" i="1"/>
  <c r="F95201" i="1"/>
  <c r="F95200" i="1"/>
  <c r="F95199" i="1"/>
  <c r="F95198" i="1"/>
  <c r="F95197" i="1"/>
  <c r="F95196" i="1"/>
  <c r="F95195" i="1"/>
  <c r="F95194" i="1"/>
  <c r="F95193" i="1"/>
  <c r="F95192" i="1"/>
  <c r="F95191" i="1"/>
  <c r="F95190" i="1"/>
  <c r="F95189" i="1"/>
  <c r="F95188" i="1"/>
  <c r="F95187" i="1"/>
  <c r="F95186" i="1"/>
  <c r="F95185" i="1"/>
  <c r="F95184" i="1"/>
  <c r="F95183" i="1"/>
  <c r="F95182" i="1"/>
  <c r="F95181" i="1"/>
  <c r="F95180" i="1"/>
  <c r="F95179" i="1"/>
  <c r="F95178" i="1"/>
  <c r="F95177" i="1"/>
  <c r="F95176" i="1"/>
  <c r="F95175" i="1"/>
  <c r="F95174" i="1"/>
  <c r="F95173" i="1"/>
  <c r="F95172" i="1"/>
  <c r="F95171" i="1"/>
  <c r="F95170" i="1"/>
  <c r="F95169" i="1"/>
  <c r="F95168" i="1"/>
  <c r="F95167" i="1"/>
  <c r="F95166" i="1"/>
  <c r="F95165" i="1"/>
  <c r="F95164" i="1"/>
  <c r="F95163" i="1"/>
  <c r="F95162" i="1"/>
  <c r="F95161" i="1"/>
  <c r="F95160" i="1"/>
  <c r="F95159" i="1"/>
  <c r="F95158" i="1"/>
  <c r="F95157" i="1"/>
  <c r="F95156" i="1"/>
  <c r="F95155" i="1"/>
  <c r="F95154" i="1"/>
  <c r="F95153" i="1"/>
  <c r="F95152" i="1"/>
  <c r="F95151" i="1"/>
  <c r="F95150" i="1"/>
  <c r="F95149" i="1"/>
  <c r="F95148" i="1"/>
  <c r="F95147" i="1"/>
  <c r="F95146" i="1"/>
  <c r="F95145" i="1"/>
  <c r="F95144" i="1"/>
  <c r="F95143" i="1"/>
  <c r="F95142" i="1"/>
  <c r="F95141" i="1"/>
  <c r="F95140" i="1"/>
  <c r="F95139" i="1"/>
  <c r="F95138" i="1"/>
  <c r="F95137" i="1"/>
  <c r="F95136" i="1"/>
  <c r="F95135" i="1"/>
  <c r="F95134" i="1"/>
  <c r="F95133" i="1"/>
  <c r="F95132" i="1"/>
  <c r="F95131" i="1"/>
  <c r="F95130" i="1"/>
  <c r="F95129" i="1"/>
  <c r="F95128" i="1"/>
  <c r="F95127" i="1"/>
  <c r="F95126" i="1"/>
  <c r="F95125" i="1"/>
  <c r="F95124" i="1"/>
  <c r="F95123" i="1"/>
  <c r="F95122" i="1"/>
  <c r="F95121" i="1"/>
  <c r="F95120" i="1"/>
  <c r="F95119" i="1"/>
  <c r="F95118" i="1"/>
  <c r="F95117" i="1"/>
  <c r="F95116" i="1"/>
  <c r="F95115" i="1"/>
  <c r="F95114" i="1"/>
  <c r="F95113" i="1"/>
  <c r="F95112" i="1"/>
  <c r="F95111" i="1"/>
  <c r="F95110" i="1"/>
  <c r="F95109" i="1"/>
  <c r="F95108" i="1"/>
  <c r="F95107" i="1"/>
  <c r="F95106" i="1"/>
  <c r="F95105" i="1"/>
  <c r="F95104" i="1"/>
  <c r="F95103" i="1"/>
  <c r="F95102" i="1"/>
  <c r="F95101" i="1"/>
  <c r="F95100" i="1"/>
  <c r="F95099" i="1"/>
  <c r="F95098" i="1"/>
  <c r="F95097" i="1"/>
  <c r="F95096" i="1"/>
  <c r="F95095" i="1"/>
  <c r="F95094" i="1"/>
  <c r="F95093" i="1"/>
  <c r="F95092" i="1"/>
  <c r="F95091" i="1"/>
  <c r="F95090" i="1"/>
  <c r="F95089" i="1"/>
  <c r="F95088" i="1"/>
  <c r="F95087" i="1"/>
  <c r="F95086" i="1"/>
  <c r="F95085" i="1"/>
  <c r="F95084" i="1"/>
  <c r="F95083" i="1"/>
  <c r="F95082" i="1"/>
  <c r="F95081" i="1"/>
  <c r="F95080" i="1"/>
  <c r="F95079" i="1"/>
  <c r="F95078" i="1"/>
  <c r="F95077" i="1"/>
  <c r="F95076" i="1"/>
  <c r="F95075" i="1"/>
  <c r="F95074" i="1"/>
  <c r="F95073" i="1"/>
  <c r="F95072" i="1"/>
  <c r="F95071" i="1"/>
  <c r="F95070" i="1"/>
  <c r="F95069" i="1"/>
  <c r="F95068" i="1"/>
  <c r="F95067" i="1"/>
  <c r="F95066" i="1"/>
  <c r="F95065" i="1"/>
  <c r="F95064" i="1"/>
  <c r="F95063" i="1"/>
  <c r="F95062" i="1"/>
  <c r="F95061" i="1"/>
  <c r="F95060" i="1"/>
  <c r="F95059" i="1"/>
  <c r="F95058" i="1"/>
  <c r="F95057" i="1"/>
  <c r="F95056" i="1"/>
  <c r="F95055" i="1"/>
  <c r="F95054" i="1"/>
  <c r="F95053" i="1"/>
  <c r="F95052" i="1"/>
  <c r="F95051" i="1"/>
  <c r="F95050" i="1"/>
  <c r="F95049" i="1"/>
  <c r="F95048" i="1"/>
  <c r="F95047" i="1"/>
  <c r="F95046" i="1"/>
  <c r="F95045" i="1"/>
  <c r="F95044" i="1"/>
  <c r="F95043" i="1"/>
  <c r="F95042" i="1"/>
  <c r="F95041" i="1"/>
  <c r="F95040" i="1"/>
  <c r="F95039" i="1"/>
  <c r="F95038" i="1"/>
  <c r="F95037" i="1"/>
  <c r="F95036" i="1"/>
  <c r="F95035" i="1"/>
  <c r="F95034" i="1"/>
  <c r="F95033" i="1"/>
  <c r="F95032" i="1"/>
  <c r="F95031" i="1"/>
  <c r="F95030" i="1"/>
  <c r="F95029" i="1"/>
  <c r="F95028" i="1"/>
  <c r="F95027" i="1"/>
  <c r="F95026" i="1"/>
  <c r="F95025" i="1"/>
  <c r="F95024" i="1"/>
  <c r="F95023" i="1"/>
  <c r="F95022" i="1"/>
  <c r="F95021" i="1"/>
  <c r="F95020" i="1"/>
  <c r="F95019" i="1"/>
  <c r="F95018" i="1"/>
  <c r="F95017" i="1"/>
  <c r="F95016" i="1"/>
  <c r="F95015" i="1"/>
  <c r="F95014" i="1"/>
  <c r="F95013" i="1"/>
  <c r="F95012" i="1"/>
  <c r="F95011" i="1"/>
  <c r="F95010" i="1"/>
  <c r="F95009" i="1"/>
  <c r="F95008" i="1"/>
  <c r="F95007" i="1"/>
  <c r="F95006" i="1"/>
  <c r="F95005" i="1"/>
  <c r="F95004" i="1"/>
  <c r="F95003" i="1"/>
  <c r="F95002" i="1"/>
  <c r="F95001" i="1"/>
  <c r="F95000" i="1"/>
  <c r="F94999" i="1"/>
  <c r="F94998" i="1"/>
  <c r="F94997" i="1"/>
  <c r="F94996" i="1"/>
  <c r="F94995" i="1"/>
  <c r="F94994" i="1"/>
  <c r="F94993" i="1"/>
  <c r="F94992" i="1"/>
  <c r="F94991" i="1"/>
  <c r="F94990" i="1"/>
  <c r="F94989" i="1"/>
  <c r="F94988" i="1"/>
  <c r="F94987" i="1"/>
  <c r="F94986" i="1"/>
  <c r="F94985" i="1"/>
  <c r="F94984" i="1"/>
  <c r="F94983" i="1"/>
  <c r="F94982" i="1"/>
  <c r="F94981" i="1"/>
  <c r="F94980" i="1"/>
  <c r="F94979" i="1"/>
  <c r="F94978" i="1"/>
  <c r="F94977" i="1"/>
  <c r="F94976" i="1"/>
  <c r="F94975" i="1"/>
  <c r="F94974" i="1"/>
  <c r="F94973" i="1"/>
  <c r="F94972" i="1"/>
  <c r="F94971" i="1"/>
  <c r="F94970" i="1"/>
  <c r="F94969" i="1"/>
  <c r="F94968" i="1"/>
  <c r="F94967" i="1"/>
  <c r="F94966" i="1"/>
  <c r="F94965" i="1"/>
  <c r="F94964" i="1"/>
  <c r="F94963" i="1"/>
  <c r="F94962" i="1"/>
  <c r="F94961" i="1"/>
  <c r="F94960" i="1"/>
  <c r="F94959" i="1"/>
  <c r="F94958" i="1"/>
  <c r="F94957" i="1"/>
  <c r="F94956" i="1"/>
  <c r="F94955" i="1"/>
  <c r="F94954" i="1"/>
  <c r="F94953" i="1"/>
  <c r="F94952" i="1"/>
  <c r="F94951" i="1"/>
  <c r="F94950" i="1"/>
  <c r="F94949" i="1"/>
  <c r="F94948" i="1"/>
  <c r="F94947" i="1"/>
  <c r="F94946" i="1"/>
  <c r="F94945" i="1"/>
  <c r="F94944" i="1"/>
  <c r="F94943" i="1"/>
  <c r="F94942" i="1"/>
  <c r="F94941" i="1"/>
  <c r="F94940" i="1"/>
  <c r="F94939" i="1"/>
  <c r="F94938" i="1"/>
  <c r="F94937" i="1"/>
  <c r="F94936" i="1"/>
  <c r="F94935" i="1"/>
  <c r="F94934" i="1"/>
  <c r="F94933" i="1"/>
  <c r="F94932" i="1"/>
  <c r="F94931" i="1"/>
  <c r="F94930" i="1"/>
  <c r="F94929" i="1"/>
  <c r="F94928" i="1"/>
  <c r="F94927" i="1"/>
  <c r="F94926" i="1"/>
  <c r="F94925" i="1"/>
  <c r="F94924" i="1"/>
  <c r="F94923" i="1"/>
  <c r="F94922" i="1"/>
  <c r="F94921" i="1"/>
  <c r="F94920" i="1"/>
  <c r="F94919" i="1"/>
  <c r="F94918" i="1"/>
  <c r="F94917" i="1"/>
  <c r="F94916" i="1"/>
  <c r="F94915" i="1"/>
  <c r="F94914" i="1"/>
  <c r="F94913" i="1"/>
  <c r="F94912" i="1"/>
  <c r="F94911" i="1"/>
  <c r="F94910" i="1"/>
  <c r="F94909" i="1"/>
  <c r="F94908" i="1"/>
  <c r="F94907" i="1"/>
  <c r="F94906" i="1"/>
  <c r="F94905" i="1"/>
  <c r="F94904" i="1"/>
  <c r="F94903" i="1"/>
  <c r="F94902" i="1"/>
  <c r="F94901" i="1"/>
  <c r="F94900" i="1"/>
  <c r="F94899" i="1"/>
  <c r="F94898" i="1"/>
  <c r="F94897" i="1"/>
  <c r="F94896" i="1"/>
  <c r="F94895" i="1"/>
  <c r="F94894" i="1"/>
  <c r="F94893" i="1"/>
  <c r="F94892" i="1"/>
  <c r="F94891" i="1"/>
  <c r="F94890" i="1"/>
  <c r="F94889" i="1"/>
  <c r="F94888" i="1"/>
  <c r="F94887" i="1"/>
  <c r="F94886" i="1"/>
  <c r="F94885" i="1"/>
  <c r="F94884" i="1"/>
  <c r="F94883" i="1"/>
  <c r="F94882" i="1"/>
  <c r="F94881" i="1"/>
  <c r="F94880" i="1"/>
  <c r="F94879" i="1"/>
  <c r="F94878" i="1"/>
  <c r="F94877" i="1"/>
  <c r="F94876" i="1"/>
  <c r="F94875" i="1"/>
  <c r="F94874" i="1"/>
  <c r="F94873" i="1"/>
  <c r="F94872" i="1"/>
  <c r="F94871" i="1"/>
  <c r="F94870" i="1"/>
  <c r="F94869" i="1"/>
  <c r="F94868" i="1"/>
  <c r="F94867" i="1"/>
  <c r="F94866" i="1"/>
  <c r="F94865" i="1"/>
  <c r="F94864" i="1"/>
  <c r="F94863" i="1"/>
  <c r="F94862" i="1"/>
  <c r="F94861" i="1"/>
  <c r="F94860" i="1"/>
  <c r="F94859" i="1"/>
  <c r="F94858" i="1"/>
  <c r="F94857" i="1"/>
  <c r="F94856" i="1"/>
  <c r="F94855" i="1"/>
  <c r="F94854" i="1"/>
  <c r="F94853" i="1"/>
  <c r="F94852" i="1"/>
  <c r="F94851" i="1"/>
  <c r="F94850" i="1"/>
  <c r="F94849" i="1"/>
  <c r="F94848" i="1"/>
  <c r="F94847" i="1"/>
  <c r="F94846" i="1"/>
  <c r="F94845" i="1"/>
  <c r="F94844" i="1"/>
  <c r="F94843" i="1"/>
  <c r="F94842" i="1"/>
  <c r="F94841" i="1"/>
  <c r="F94840" i="1"/>
  <c r="F94839" i="1"/>
  <c r="F94838" i="1"/>
  <c r="F94837" i="1"/>
  <c r="F94836" i="1"/>
  <c r="F94835" i="1"/>
  <c r="F94834" i="1"/>
  <c r="F94833" i="1"/>
  <c r="F94832" i="1"/>
  <c r="F94831" i="1"/>
  <c r="F94830" i="1"/>
  <c r="F94829" i="1"/>
  <c r="F94828" i="1"/>
  <c r="F94827" i="1"/>
  <c r="F94826" i="1"/>
  <c r="F94825" i="1"/>
  <c r="F94824" i="1"/>
  <c r="F94823" i="1"/>
  <c r="F94822" i="1"/>
  <c r="F94821" i="1"/>
  <c r="F94820" i="1"/>
  <c r="F94819" i="1"/>
  <c r="F94818" i="1"/>
  <c r="F94817" i="1"/>
  <c r="F94816" i="1"/>
  <c r="F94815" i="1"/>
  <c r="F94814" i="1"/>
  <c r="F94813" i="1"/>
  <c r="F94812" i="1"/>
  <c r="F94811" i="1"/>
  <c r="F94810" i="1"/>
  <c r="F94809" i="1"/>
  <c r="F94808" i="1"/>
  <c r="F94807" i="1"/>
  <c r="F94806" i="1"/>
  <c r="F94805" i="1"/>
  <c r="F94804" i="1"/>
  <c r="F94803" i="1"/>
  <c r="F94802" i="1"/>
  <c r="F94801" i="1"/>
  <c r="F94800" i="1"/>
  <c r="F94799" i="1"/>
  <c r="F94798" i="1"/>
  <c r="F94797" i="1"/>
  <c r="F94796" i="1"/>
  <c r="F94795" i="1"/>
  <c r="F94794" i="1"/>
  <c r="F94793" i="1"/>
  <c r="F94792" i="1"/>
  <c r="F94791" i="1"/>
  <c r="F94790" i="1"/>
  <c r="F94789" i="1"/>
  <c r="F94788" i="1"/>
  <c r="F94787" i="1"/>
  <c r="F94786" i="1"/>
  <c r="F94785" i="1"/>
  <c r="F94784" i="1"/>
  <c r="F94783" i="1"/>
  <c r="F94782" i="1"/>
  <c r="F94781" i="1"/>
  <c r="F94780" i="1"/>
  <c r="F94779" i="1"/>
  <c r="F94778" i="1"/>
  <c r="F94777" i="1"/>
  <c r="F94776" i="1"/>
  <c r="F94775" i="1"/>
  <c r="F94774" i="1"/>
  <c r="F94773" i="1"/>
  <c r="F94772" i="1"/>
  <c r="F94771" i="1"/>
  <c r="F94770" i="1"/>
  <c r="F94769" i="1"/>
  <c r="F94768" i="1"/>
  <c r="F94767" i="1"/>
  <c r="F94766" i="1"/>
  <c r="F94765" i="1"/>
  <c r="F94764" i="1"/>
  <c r="F94763" i="1"/>
  <c r="F94762" i="1"/>
  <c r="F94761" i="1"/>
  <c r="F94760" i="1"/>
  <c r="F94759" i="1"/>
  <c r="F94758" i="1"/>
  <c r="F94757" i="1"/>
  <c r="F94756" i="1"/>
  <c r="F94755" i="1"/>
  <c r="F94754" i="1"/>
  <c r="F94753" i="1"/>
  <c r="F94752" i="1"/>
  <c r="F94751" i="1"/>
  <c r="F94750" i="1"/>
  <c r="F94749" i="1"/>
  <c r="F94748" i="1"/>
  <c r="F94747" i="1"/>
  <c r="F94746" i="1"/>
  <c r="F94745" i="1"/>
  <c r="F94744" i="1"/>
  <c r="F94743" i="1"/>
  <c r="F94742" i="1"/>
  <c r="F94741" i="1"/>
  <c r="F94740" i="1"/>
  <c r="F94739" i="1"/>
  <c r="F94738" i="1"/>
  <c r="F94737" i="1"/>
  <c r="F94736" i="1"/>
  <c r="F94735" i="1"/>
  <c r="F94734" i="1"/>
  <c r="F94733" i="1"/>
  <c r="F94732" i="1"/>
  <c r="F94731" i="1"/>
  <c r="F94730" i="1"/>
  <c r="F94729" i="1"/>
  <c r="F94728" i="1"/>
  <c r="F94727" i="1"/>
  <c r="F94726" i="1"/>
  <c r="F94725" i="1"/>
  <c r="F94724" i="1"/>
  <c r="F94723" i="1"/>
  <c r="F94722" i="1"/>
  <c r="F94721" i="1"/>
  <c r="F94720" i="1"/>
  <c r="F94719" i="1"/>
  <c r="F94718" i="1"/>
  <c r="F94717" i="1"/>
  <c r="F94716" i="1"/>
  <c r="F94715" i="1"/>
  <c r="F94714" i="1"/>
  <c r="F94713" i="1"/>
  <c r="F94712" i="1"/>
  <c r="F94711" i="1"/>
  <c r="F94710" i="1"/>
  <c r="F94709" i="1"/>
  <c r="F94708" i="1"/>
  <c r="F94707" i="1"/>
  <c r="F94706" i="1"/>
  <c r="F94705" i="1"/>
  <c r="F94704" i="1"/>
  <c r="F94703" i="1"/>
  <c r="F94702" i="1"/>
  <c r="F94701" i="1"/>
  <c r="F94700" i="1"/>
  <c r="F94699" i="1"/>
  <c r="F94698" i="1"/>
  <c r="F94697" i="1"/>
  <c r="F94696" i="1"/>
  <c r="F94695" i="1"/>
  <c r="F94694" i="1"/>
  <c r="F94693" i="1"/>
  <c r="F94692" i="1"/>
  <c r="F94691" i="1"/>
  <c r="F94690" i="1"/>
  <c r="F94689" i="1"/>
  <c r="F94688" i="1"/>
  <c r="F94687" i="1"/>
  <c r="F94686" i="1"/>
  <c r="F94685" i="1"/>
  <c r="F94684" i="1"/>
  <c r="F94683" i="1"/>
  <c r="F94682" i="1"/>
  <c r="F94681" i="1"/>
  <c r="F94680" i="1"/>
  <c r="F94679" i="1"/>
  <c r="F94678" i="1"/>
  <c r="F94677" i="1"/>
  <c r="F94676" i="1"/>
  <c r="F94675" i="1"/>
  <c r="F94674" i="1"/>
  <c r="F94673" i="1"/>
  <c r="F94672" i="1"/>
  <c r="F94671" i="1"/>
  <c r="F94670" i="1"/>
  <c r="F94669" i="1"/>
  <c r="F94668" i="1"/>
  <c r="F94667" i="1"/>
  <c r="F94666" i="1"/>
  <c r="F94665" i="1"/>
  <c r="F94664" i="1"/>
  <c r="F94663" i="1"/>
  <c r="F94662" i="1"/>
  <c r="F94661" i="1"/>
  <c r="F94660" i="1"/>
  <c r="F94659" i="1"/>
  <c r="F94658" i="1"/>
  <c r="F94657" i="1"/>
  <c r="F94656" i="1"/>
  <c r="F94655" i="1"/>
  <c r="F94654" i="1"/>
  <c r="F94653" i="1"/>
  <c r="F94652" i="1"/>
  <c r="F94651" i="1"/>
  <c r="F94650" i="1"/>
  <c r="F94649" i="1"/>
  <c r="F94648" i="1"/>
  <c r="F94647" i="1"/>
  <c r="F94646" i="1"/>
  <c r="F94645" i="1"/>
  <c r="F94644" i="1"/>
  <c r="F94643" i="1"/>
  <c r="F94642" i="1"/>
  <c r="F94641" i="1"/>
  <c r="F94640" i="1"/>
  <c r="F94639" i="1"/>
  <c r="F94638" i="1"/>
  <c r="F94637" i="1"/>
  <c r="F94636" i="1"/>
  <c r="F94635" i="1"/>
  <c r="F94634" i="1"/>
  <c r="F94633" i="1"/>
  <c r="F94632" i="1"/>
  <c r="F94631" i="1"/>
  <c r="F94630" i="1"/>
  <c r="F94629" i="1"/>
  <c r="F94628" i="1"/>
  <c r="F94627" i="1"/>
  <c r="F94626" i="1"/>
  <c r="F94625" i="1"/>
  <c r="F94624" i="1"/>
  <c r="F94623" i="1"/>
  <c r="F94622" i="1"/>
  <c r="F94621" i="1"/>
  <c r="F94620" i="1"/>
  <c r="F94619" i="1"/>
  <c r="F94618" i="1"/>
  <c r="F94617" i="1"/>
  <c r="F94616" i="1"/>
  <c r="F94615" i="1"/>
  <c r="F94614" i="1"/>
  <c r="F94613" i="1"/>
  <c r="F94612" i="1"/>
  <c r="F94611" i="1"/>
  <c r="F94610" i="1"/>
  <c r="F94609" i="1"/>
  <c r="F94608" i="1"/>
  <c r="F94607" i="1"/>
  <c r="F94606" i="1"/>
  <c r="F94605" i="1"/>
  <c r="F94604" i="1"/>
  <c r="F94603" i="1"/>
  <c r="F94602" i="1"/>
  <c r="F94601" i="1"/>
  <c r="F94600" i="1"/>
  <c r="F94599" i="1"/>
  <c r="F94598" i="1"/>
  <c r="F94597" i="1"/>
  <c r="F94596" i="1"/>
  <c r="F94595" i="1"/>
  <c r="F94594" i="1"/>
  <c r="F94593" i="1"/>
  <c r="F94592" i="1"/>
  <c r="F94591" i="1"/>
  <c r="F94590" i="1"/>
  <c r="F94589" i="1"/>
  <c r="F94588" i="1"/>
  <c r="F94587" i="1"/>
  <c r="F94586" i="1"/>
  <c r="F94585" i="1"/>
  <c r="F94584" i="1"/>
  <c r="F94583" i="1"/>
  <c r="F94582" i="1"/>
  <c r="F94581" i="1"/>
  <c r="F94580" i="1"/>
  <c r="F94579" i="1"/>
  <c r="F94578" i="1"/>
  <c r="F94577" i="1"/>
  <c r="F94576" i="1"/>
  <c r="F94575" i="1"/>
  <c r="F94574" i="1"/>
  <c r="F94573" i="1"/>
  <c r="F94572" i="1"/>
  <c r="F94571" i="1"/>
  <c r="F94570" i="1"/>
  <c r="F94569" i="1"/>
  <c r="F94568" i="1"/>
  <c r="F94567" i="1"/>
  <c r="F94566" i="1"/>
  <c r="F94565" i="1"/>
  <c r="F94564" i="1"/>
  <c r="F94563" i="1"/>
  <c r="F94562" i="1"/>
  <c r="F94561" i="1"/>
  <c r="F94560" i="1"/>
  <c r="F94559" i="1"/>
  <c r="F94558" i="1"/>
  <c r="F94557" i="1"/>
  <c r="F94556" i="1"/>
  <c r="F94555" i="1"/>
  <c r="F94554" i="1"/>
  <c r="F94553" i="1"/>
  <c r="F94552" i="1"/>
  <c r="F94551" i="1"/>
  <c r="F94550" i="1"/>
  <c r="F94549" i="1"/>
  <c r="F94548" i="1"/>
  <c r="F94547" i="1"/>
  <c r="F94546" i="1"/>
  <c r="F94545" i="1"/>
  <c r="F94544" i="1"/>
  <c r="F94543" i="1"/>
  <c r="F94542" i="1"/>
  <c r="F94541" i="1"/>
  <c r="F94540" i="1"/>
  <c r="F94539" i="1"/>
  <c r="F94538" i="1"/>
  <c r="F94537" i="1"/>
  <c r="F94536" i="1"/>
  <c r="F94535" i="1"/>
  <c r="F94534" i="1"/>
  <c r="F94533" i="1"/>
  <c r="F94532" i="1"/>
  <c r="F94531" i="1"/>
  <c r="F94530" i="1"/>
  <c r="F94529" i="1"/>
  <c r="F94528" i="1"/>
  <c r="F94527" i="1"/>
  <c r="F94526" i="1"/>
  <c r="F94525" i="1"/>
  <c r="F94524" i="1"/>
  <c r="F94523" i="1"/>
  <c r="F94522" i="1"/>
  <c r="F94521" i="1"/>
  <c r="F94520" i="1"/>
  <c r="F94519" i="1"/>
  <c r="F94518" i="1"/>
  <c r="F94517" i="1"/>
  <c r="F94516" i="1"/>
  <c r="F94515" i="1"/>
  <c r="F94514" i="1"/>
  <c r="F94513" i="1"/>
  <c r="F94512" i="1"/>
  <c r="F94511" i="1"/>
  <c r="F94510" i="1"/>
  <c r="F94509" i="1"/>
  <c r="F94508" i="1"/>
  <c r="F94507" i="1"/>
  <c r="F94506" i="1"/>
  <c r="F94505" i="1"/>
  <c r="F94504" i="1"/>
  <c r="F94503" i="1"/>
  <c r="F94502" i="1"/>
  <c r="F94501" i="1"/>
  <c r="F94500" i="1"/>
  <c r="F94499" i="1"/>
  <c r="F94498" i="1"/>
  <c r="F94497" i="1"/>
  <c r="F94496" i="1"/>
  <c r="F94495" i="1"/>
  <c r="F94494" i="1"/>
  <c r="F94493" i="1"/>
  <c r="F94492" i="1"/>
  <c r="F94491" i="1"/>
  <c r="F94490" i="1"/>
  <c r="F94489" i="1"/>
  <c r="F94488" i="1"/>
  <c r="F94487" i="1"/>
  <c r="F94486" i="1"/>
  <c r="F94485" i="1"/>
  <c r="F94484" i="1"/>
  <c r="F94483" i="1"/>
  <c r="F94482" i="1"/>
  <c r="F94481" i="1"/>
  <c r="F94480" i="1"/>
  <c r="F94479" i="1"/>
  <c r="F94478" i="1"/>
  <c r="F94477" i="1"/>
  <c r="F94476" i="1"/>
  <c r="F94475" i="1"/>
  <c r="F94474" i="1"/>
  <c r="F94473" i="1"/>
  <c r="F94472" i="1"/>
  <c r="F94471" i="1"/>
  <c r="F94470" i="1"/>
  <c r="F94469" i="1"/>
  <c r="F94468" i="1"/>
  <c r="F94467" i="1"/>
  <c r="F94466" i="1"/>
  <c r="F94465" i="1"/>
  <c r="F94464" i="1"/>
  <c r="F94463" i="1"/>
  <c r="F94462" i="1"/>
  <c r="F94461" i="1"/>
  <c r="F94460" i="1"/>
  <c r="F94459" i="1"/>
  <c r="F94458" i="1"/>
  <c r="F94457" i="1"/>
  <c r="F94456" i="1"/>
  <c r="F94455" i="1"/>
  <c r="F94454" i="1"/>
  <c r="F94453" i="1"/>
  <c r="F94452" i="1"/>
  <c r="F94451" i="1"/>
  <c r="F94450" i="1"/>
  <c r="F94449" i="1"/>
  <c r="F94448" i="1"/>
  <c r="F94447" i="1"/>
  <c r="F94446" i="1"/>
  <c r="F94445" i="1"/>
  <c r="F94444" i="1"/>
  <c r="F94443" i="1"/>
  <c r="F94442" i="1"/>
  <c r="F94441" i="1"/>
  <c r="F94440" i="1"/>
  <c r="F94439" i="1"/>
  <c r="F94438" i="1"/>
  <c r="F94437" i="1"/>
  <c r="F94436" i="1"/>
  <c r="F94435" i="1"/>
  <c r="F94434" i="1"/>
  <c r="F94433" i="1"/>
  <c r="F94432" i="1"/>
  <c r="F94431" i="1"/>
  <c r="F94430" i="1"/>
  <c r="F94429" i="1"/>
  <c r="F94428" i="1"/>
  <c r="F94427" i="1"/>
  <c r="F94426" i="1"/>
  <c r="F94425" i="1"/>
  <c r="F94424" i="1"/>
  <c r="F94423" i="1"/>
  <c r="F94422" i="1"/>
  <c r="F94421" i="1"/>
  <c r="F94420" i="1"/>
  <c r="F94419" i="1"/>
  <c r="F94418" i="1"/>
  <c r="F94417" i="1"/>
  <c r="F94416" i="1"/>
  <c r="F94415" i="1"/>
  <c r="F94414" i="1"/>
  <c r="F94413" i="1"/>
  <c r="F94412" i="1"/>
  <c r="F94411" i="1"/>
  <c r="F94410" i="1"/>
  <c r="F94409" i="1"/>
  <c r="F94408" i="1"/>
  <c r="F94407" i="1"/>
  <c r="F94406" i="1"/>
  <c r="F94405" i="1"/>
  <c r="F94404" i="1"/>
  <c r="F94403" i="1"/>
  <c r="F94402" i="1"/>
  <c r="F94401" i="1"/>
  <c r="F94400" i="1"/>
  <c r="F94399" i="1"/>
  <c r="F94398" i="1"/>
  <c r="F94397" i="1"/>
  <c r="F94396" i="1"/>
  <c r="F94395" i="1"/>
  <c r="F94394" i="1"/>
  <c r="F94393" i="1"/>
  <c r="F94392" i="1"/>
  <c r="F94391" i="1"/>
  <c r="F94390" i="1"/>
  <c r="F94389" i="1"/>
  <c r="F94388" i="1"/>
  <c r="F94387" i="1"/>
  <c r="F94386" i="1"/>
  <c r="F94385" i="1"/>
  <c r="F94384" i="1"/>
  <c r="F94383" i="1"/>
  <c r="F94382" i="1"/>
  <c r="F94381" i="1"/>
  <c r="F94380" i="1"/>
  <c r="F94379" i="1"/>
  <c r="F94378" i="1"/>
  <c r="F94377" i="1"/>
  <c r="F94376" i="1"/>
  <c r="F94375" i="1"/>
  <c r="F94374" i="1"/>
  <c r="F94373" i="1"/>
  <c r="F94372" i="1"/>
  <c r="F94371" i="1"/>
  <c r="F94370" i="1"/>
  <c r="F94369" i="1"/>
  <c r="F94368" i="1"/>
  <c r="F94367" i="1"/>
  <c r="F94366" i="1"/>
  <c r="F94365" i="1"/>
  <c r="F94364" i="1"/>
  <c r="F94363" i="1"/>
  <c r="F94362" i="1"/>
  <c r="F94361" i="1"/>
  <c r="F94360" i="1"/>
  <c r="F94359" i="1"/>
  <c r="F94358" i="1"/>
  <c r="F94357" i="1"/>
  <c r="F94356" i="1"/>
  <c r="F94355" i="1"/>
  <c r="F94354" i="1"/>
  <c r="F94353" i="1"/>
  <c r="F94352" i="1"/>
  <c r="F94351" i="1"/>
  <c r="F94350" i="1"/>
  <c r="F94349" i="1"/>
  <c r="F94348" i="1"/>
  <c r="F94347" i="1"/>
  <c r="F94346" i="1"/>
  <c r="F94345" i="1"/>
  <c r="F94344" i="1"/>
  <c r="F94343" i="1"/>
  <c r="F94342" i="1"/>
  <c r="F94341" i="1"/>
  <c r="F94340" i="1"/>
  <c r="F94339" i="1"/>
  <c r="F94338" i="1"/>
  <c r="F94337" i="1"/>
  <c r="F94336" i="1"/>
  <c r="F94335" i="1"/>
  <c r="F94334" i="1"/>
  <c r="F94333" i="1"/>
  <c r="F94332" i="1"/>
  <c r="F94331" i="1"/>
  <c r="F94330" i="1"/>
  <c r="F94329" i="1"/>
  <c r="F94328" i="1"/>
  <c r="F94327" i="1"/>
  <c r="F94326" i="1"/>
  <c r="F94325" i="1"/>
  <c r="F94324" i="1"/>
  <c r="F94323" i="1"/>
  <c r="F94322" i="1"/>
  <c r="F94321" i="1"/>
  <c r="F94320" i="1"/>
  <c r="F94319" i="1"/>
  <c r="F94318" i="1"/>
  <c r="F94317" i="1"/>
  <c r="F94316" i="1"/>
  <c r="F94315" i="1"/>
  <c r="F94314" i="1"/>
  <c r="F94313" i="1"/>
  <c r="F94312" i="1"/>
  <c r="F94311" i="1"/>
  <c r="F94310" i="1"/>
  <c r="F94309" i="1"/>
  <c r="F94308" i="1"/>
  <c r="F94307" i="1"/>
  <c r="F94306" i="1"/>
  <c r="F94305" i="1"/>
  <c r="F94304" i="1"/>
  <c r="F94303" i="1"/>
  <c r="F94302" i="1"/>
  <c r="F94301" i="1"/>
  <c r="F94300" i="1"/>
  <c r="F94299" i="1"/>
  <c r="F94298" i="1"/>
  <c r="F94297" i="1"/>
  <c r="F94296" i="1"/>
  <c r="F94295" i="1"/>
  <c r="F94294" i="1"/>
  <c r="F94293" i="1"/>
  <c r="F94292" i="1"/>
  <c r="F94291" i="1"/>
  <c r="F94290" i="1"/>
  <c r="F94289" i="1"/>
  <c r="F94288" i="1"/>
  <c r="F94287" i="1"/>
  <c r="F94286" i="1"/>
  <c r="F94285" i="1"/>
  <c r="F94284" i="1"/>
  <c r="F94283" i="1"/>
  <c r="F94282" i="1"/>
  <c r="F94281" i="1"/>
  <c r="F94280" i="1"/>
  <c r="F94279" i="1"/>
  <c r="F94278" i="1"/>
  <c r="F94277" i="1"/>
  <c r="F94276" i="1"/>
  <c r="F94275" i="1"/>
  <c r="F94274" i="1"/>
  <c r="F94273" i="1"/>
  <c r="F94272" i="1"/>
  <c r="F94271" i="1"/>
  <c r="F94270" i="1"/>
  <c r="F94269" i="1"/>
  <c r="F94268" i="1"/>
  <c r="F94267" i="1"/>
  <c r="F94266" i="1"/>
  <c r="F94265" i="1"/>
  <c r="F94264" i="1"/>
  <c r="F94263" i="1"/>
  <c r="F94262" i="1"/>
  <c r="F94261" i="1"/>
  <c r="F94260" i="1"/>
  <c r="F94259" i="1"/>
  <c r="F94258" i="1"/>
  <c r="F94257" i="1"/>
  <c r="F94256" i="1"/>
  <c r="F94255" i="1"/>
  <c r="F94254" i="1"/>
  <c r="F94253" i="1"/>
  <c r="F94252" i="1"/>
  <c r="F94251" i="1"/>
  <c r="F94250" i="1"/>
  <c r="F94249" i="1"/>
  <c r="F94248" i="1"/>
  <c r="F94247" i="1"/>
  <c r="F94246" i="1"/>
  <c r="F94245" i="1"/>
  <c r="F94244" i="1"/>
  <c r="F94243" i="1"/>
  <c r="F94242" i="1"/>
  <c r="F94241" i="1"/>
  <c r="F94240" i="1"/>
  <c r="F94239" i="1"/>
  <c r="F94238" i="1"/>
  <c r="F94237" i="1"/>
  <c r="F94236" i="1"/>
  <c r="F94235" i="1"/>
  <c r="F94234" i="1"/>
  <c r="F94233" i="1"/>
  <c r="F94232" i="1"/>
  <c r="F94231" i="1"/>
  <c r="F94230" i="1"/>
  <c r="F94229" i="1"/>
  <c r="F94228" i="1"/>
  <c r="F94227" i="1"/>
  <c r="F94226" i="1"/>
  <c r="F94225" i="1"/>
  <c r="F94224" i="1"/>
  <c r="F94223" i="1"/>
  <c r="F94222" i="1"/>
  <c r="F94221" i="1"/>
  <c r="F94220" i="1"/>
  <c r="F94219" i="1"/>
  <c r="F94218" i="1"/>
  <c r="F94217" i="1"/>
  <c r="F94216" i="1"/>
  <c r="F94215" i="1"/>
  <c r="F94214" i="1"/>
  <c r="F94213" i="1"/>
  <c r="F94212" i="1"/>
  <c r="F94211" i="1"/>
  <c r="F94210" i="1"/>
  <c r="F94209" i="1"/>
  <c r="F94208" i="1"/>
  <c r="F94207" i="1"/>
  <c r="F94206" i="1"/>
  <c r="F94205" i="1"/>
  <c r="F94204" i="1"/>
  <c r="F94203" i="1"/>
  <c r="F94202" i="1"/>
  <c r="F94201" i="1"/>
  <c r="F94200" i="1"/>
  <c r="F94199" i="1"/>
  <c r="F94198" i="1"/>
  <c r="F94197" i="1"/>
  <c r="F94196" i="1"/>
  <c r="F94195" i="1"/>
  <c r="F94194" i="1"/>
  <c r="F94193" i="1"/>
  <c r="F94192" i="1"/>
  <c r="F94191" i="1"/>
  <c r="F94190" i="1"/>
  <c r="F94189" i="1"/>
  <c r="F94188" i="1"/>
  <c r="F94187" i="1"/>
  <c r="F94186" i="1"/>
  <c r="F94185" i="1"/>
  <c r="F94184" i="1"/>
  <c r="F94183" i="1"/>
  <c r="F94182" i="1"/>
  <c r="F94181" i="1"/>
  <c r="F94180" i="1"/>
  <c r="F94179" i="1"/>
  <c r="F94178" i="1"/>
  <c r="F94177" i="1"/>
  <c r="F94176" i="1"/>
  <c r="F94175" i="1"/>
  <c r="F94174" i="1"/>
  <c r="F94173" i="1"/>
  <c r="F94172" i="1"/>
  <c r="F94171" i="1"/>
  <c r="F94170" i="1"/>
  <c r="F94169" i="1"/>
  <c r="F94168" i="1"/>
  <c r="F94167" i="1"/>
  <c r="F94166" i="1"/>
  <c r="F94165" i="1"/>
  <c r="F94164" i="1"/>
  <c r="F94163" i="1"/>
  <c r="F94162" i="1"/>
  <c r="F94161" i="1"/>
  <c r="F94160" i="1"/>
  <c r="F94159" i="1"/>
  <c r="F94158" i="1"/>
  <c r="F94157" i="1"/>
  <c r="F94156" i="1"/>
  <c r="F94155" i="1"/>
  <c r="F94154" i="1"/>
  <c r="F94153" i="1"/>
  <c r="F94152" i="1"/>
  <c r="F94151" i="1"/>
  <c r="F94150" i="1"/>
  <c r="F94149" i="1"/>
  <c r="F94148" i="1"/>
  <c r="F94147" i="1"/>
  <c r="F94146" i="1"/>
  <c r="F94145" i="1"/>
  <c r="F94144" i="1"/>
  <c r="F94143" i="1"/>
  <c r="F94142" i="1"/>
  <c r="F94141" i="1"/>
  <c r="F94140" i="1"/>
  <c r="F94139" i="1"/>
  <c r="F94138" i="1"/>
  <c r="F94137" i="1"/>
  <c r="F94136" i="1"/>
  <c r="F94135" i="1"/>
  <c r="F94134" i="1"/>
  <c r="F94133" i="1"/>
  <c r="F94132" i="1"/>
  <c r="F94131" i="1"/>
  <c r="F94130" i="1"/>
  <c r="F94129" i="1"/>
  <c r="F94128" i="1"/>
  <c r="F94127" i="1"/>
  <c r="F94126" i="1"/>
  <c r="F94125" i="1"/>
  <c r="F94124" i="1"/>
  <c r="F94123" i="1"/>
  <c r="F94122" i="1"/>
  <c r="F94121" i="1"/>
  <c r="F94120" i="1"/>
  <c r="F94119" i="1"/>
  <c r="F94118" i="1"/>
  <c r="F94117" i="1"/>
  <c r="F94116" i="1"/>
  <c r="F94115" i="1"/>
  <c r="F94114" i="1"/>
  <c r="F94113" i="1"/>
  <c r="F94112" i="1"/>
  <c r="F94111" i="1"/>
  <c r="F94110" i="1"/>
  <c r="F94109" i="1"/>
  <c r="F94108" i="1"/>
  <c r="F94107" i="1"/>
  <c r="F94106" i="1"/>
  <c r="F94105" i="1"/>
  <c r="F94104" i="1"/>
  <c r="F94103" i="1"/>
  <c r="F94102" i="1"/>
  <c r="F94101" i="1"/>
  <c r="F94100" i="1"/>
  <c r="F94099" i="1"/>
  <c r="F94098" i="1"/>
  <c r="F94097" i="1"/>
  <c r="F94096" i="1"/>
  <c r="F94095" i="1"/>
  <c r="F94094" i="1"/>
  <c r="F94093" i="1"/>
  <c r="F94092" i="1"/>
  <c r="F94091" i="1"/>
  <c r="F94090" i="1"/>
  <c r="F94089" i="1"/>
  <c r="F94088" i="1"/>
  <c r="F94087" i="1"/>
  <c r="F94086" i="1"/>
  <c r="F94085" i="1"/>
  <c r="F94084" i="1"/>
  <c r="F94083" i="1"/>
  <c r="F94082" i="1"/>
  <c r="F94081" i="1"/>
  <c r="F94080" i="1"/>
  <c r="F94079" i="1"/>
  <c r="F94078" i="1"/>
  <c r="F94077" i="1"/>
  <c r="F94076" i="1"/>
  <c r="F94075" i="1"/>
  <c r="F94074" i="1"/>
  <c r="F94073" i="1"/>
  <c r="F94072" i="1"/>
  <c r="F94071" i="1"/>
  <c r="F94070" i="1"/>
  <c r="F94069" i="1"/>
  <c r="F94068" i="1"/>
  <c r="F94067" i="1"/>
  <c r="F94066" i="1"/>
  <c r="F94065" i="1"/>
  <c r="F94064" i="1"/>
  <c r="F94063" i="1"/>
  <c r="F94062" i="1"/>
  <c r="F94061" i="1"/>
  <c r="F94060" i="1"/>
  <c r="F94059" i="1"/>
  <c r="F94058" i="1"/>
  <c r="F94057" i="1"/>
  <c r="F94056" i="1"/>
  <c r="F94055" i="1"/>
  <c r="F94054" i="1"/>
  <c r="F94053" i="1"/>
  <c r="F94052" i="1"/>
  <c r="F94051" i="1"/>
  <c r="F94050" i="1"/>
  <c r="F94049" i="1"/>
  <c r="F94048" i="1"/>
  <c r="F94047" i="1"/>
  <c r="F94046" i="1"/>
  <c r="F94045" i="1"/>
  <c r="F94044" i="1"/>
  <c r="F94043" i="1"/>
  <c r="F94042" i="1"/>
  <c r="F94041" i="1"/>
  <c r="F94040" i="1"/>
  <c r="F94039" i="1"/>
  <c r="F94038" i="1"/>
  <c r="F94037" i="1"/>
  <c r="F94036" i="1"/>
  <c r="F94035" i="1"/>
  <c r="F94034" i="1"/>
  <c r="F94033" i="1"/>
  <c r="F94032" i="1"/>
  <c r="F94031" i="1"/>
  <c r="F94030" i="1"/>
  <c r="F94029" i="1"/>
  <c r="F94028" i="1"/>
  <c r="F94027" i="1"/>
  <c r="F94026" i="1"/>
  <c r="F94025" i="1"/>
  <c r="F94024" i="1"/>
  <c r="F94023" i="1"/>
  <c r="F94022" i="1"/>
  <c r="F94021" i="1"/>
  <c r="F94020" i="1"/>
  <c r="F94019" i="1"/>
  <c r="F94018" i="1"/>
  <c r="F94017" i="1"/>
  <c r="F94016" i="1"/>
  <c r="F94015" i="1"/>
  <c r="F94014" i="1"/>
  <c r="F94013" i="1"/>
  <c r="F94012" i="1"/>
  <c r="F94011" i="1"/>
  <c r="F94010" i="1"/>
  <c r="F94009" i="1"/>
  <c r="F94008" i="1"/>
  <c r="F94007" i="1"/>
  <c r="F94006" i="1"/>
  <c r="F94005" i="1"/>
  <c r="F94004" i="1"/>
  <c r="F94003" i="1"/>
  <c r="F94002" i="1"/>
  <c r="F94001" i="1"/>
  <c r="F94000" i="1"/>
  <c r="F93999" i="1"/>
  <c r="F93998" i="1"/>
  <c r="F93997" i="1"/>
  <c r="F93996" i="1"/>
  <c r="F93995" i="1"/>
  <c r="F93994" i="1"/>
  <c r="F93993" i="1"/>
  <c r="F93992" i="1"/>
  <c r="F93991" i="1"/>
  <c r="F93990" i="1"/>
  <c r="F93989" i="1"/>
  <c r="F93988" i="1"/>
  <c r="F93987" i="1"/>
  <c r="F93986" i="1"/>
  <c r="F93985" i="1"/>
  <c r="F93984" i="1"/>
  <c r="F93983" i="1"/>
  <c r="F93982" i="1"/>
  <c r="F93981" i="1"/>
  <c r="F93980" i="1"/>
  <c r="F93979" i="1"/>
  <c r="F93978" i="1"/>
  <c r="F93977" i="1"/>
  <c r="F93976" i="1"/>
  <c r="F93975" i="1"/>
  <c r="F93974" i="1"/>
  <c r="F93973" i="1"/>
  <c r="F93972" i="1"/>
  <c r="F93971" i="1"/>
  <c r="F93970" i="1"/>
  <c r="F93969" i="1"/>
  <c r="F93968" i="1"/>
  <c r="F93967" i="1"/>
  <c r="F93966" i="1"/>
  <c r="F93965" i="1"/>
  <c r="F93964" i="1"/>
  <c r="F93963" i="1"/>
  <c r="F93962" i="1"/>
  <c r="F93961" i="1"/>
  <c r="F93960" i="1"/>
  <c r="F93959" i="1"/>
  <c r="F93958" i="1"/>
  <c r="F93957" i="1"/>
  <c r="F93956" i="1"/>
  <c r="F93955" i="1"/>
  <c r="F93954" i="1"/>
  <c r="F93953" i="1"/>
  <c r="F93952" i="1"/>
  <c r="F93951" i="1"/>
  <c r="F93950" i="1"/>
  <c r="F93949" i="1"/>
  <c r="F93948" i="1"/>
  <c r="F93947" i="1"/>
  <c r="F93946" i="1"/>
  <c r="F93945" i="1"/>
  <c r="F93944" i="1"/>
  <c r="F93943" i="1"/>
  <c r="F93942" i="1"/>
  <c r="F93941" i="1"/>
  <c r="F93940" i="1"/>
  <c r="F93939" i="1"/>
  <c r="F93938" i="1"/>
  <c r="F93937" i="1"/>
  <c r="F93936" i="1"/>
  <c r="F93935" i="1"/>
  <c r="F93934" i="1"/>
  <c r="F93933" i="1"/>
  <c r="F93932" i="1"/>
  <c r="F93931" i="1"/>
  <c r="F93930" i="1"/>
  <c r="F93929" i="1"/>
  <c r="F93928" i="1"/>
  <c r="F93927" i="1"/>
  <c r="F93926" i="1"/>
  <c r="F93925" i="1"/>
  <c r="F93924" i="1"/>
  <c r="F93923" i="1"/>
  <c r="F93922" i="1"/>
  <c r="F93921" i="1"/>
  <c r="F93920" i="1"/>
  <c r="F93919" i="1"/>
  <c r="F93918" i="1"/>
  <c r="F93917" i="1"/>
  <c r="F93916" i="1"/>
  <c r="F93915" i="1"/>
  <c r="F93914" i="1"/>
  <c r="F93913" i="1"/>
  <c r="F93912" i="1"/>
  <c r="F93911" i="1"/>
  <c r="F93910" i="1"/>
  <c r="F93909" i="1"/>
  <c r="F93908" i="1"/>
  <c r="F93907" i="1"/>
  <c r="F93906" i="1"/>
  <c r="F93905" i="1"/>
  <c r="F93904" i="1"/>
  <c r="F93903" i="1"/>
  <c r="F93902" i="1"/>
  <c r="F93901" i="1"/>
  <c r="F93900" i="1"/>
  <c r="F93899" i="1"/>
  <c r="F93898" i="1"/>
  <c r="F93897" i="1"/>
  <c r="F93896" i="1"/>
  <c r="F93895" i="1"/>
  <c r="F93894" i="1"/>
  <c r="F93893" i="1"/>
  <c r="F93892" i="1"/>
  <c r="F93891" i="1"/>
  <c r="F93890" i="1"/>
  <c r="F93889" i="1"/>
  <c r="F93888" i="1"/>
  <c r="F93887" i="1"/>
  <c r="F93886" i="1"/>
  <c r="F93885" i="1"/>
  <c r="F93884" i="1"/>
  <c r="F93883" i="1"/>
  <c r="F93882" i="1"/>
  <c r="F93881" i="1"/>
  <c r="F93880" i="1"/>
  <c r="F93879" i="1"/>
  <c r="F93878" i="1"/>
  <c r="F93877" i="1"/>
  <c r="F93876" i="1"/>
  <c r="F93875" i="1"/>
  <c r="F93874" i="1"/>
  <c r="F93873" i="1"/>
  <c r="F93872" i="1"/>
  <c r="F93871" i="1"/>
  <c r="F93870" i="1"/>
  <c r="F93869" i="1"/>
  <c r="F93868" i="1"/>
  <c r="F93867" i="1"/>
  <c r="F93866" i="1"/>
  <c r="F93865" i="1"/>
  <c r="F93864" i="1"/>
  <c r="F93863" i="1"/>
  <c r="F93862" i="1"/>
  <c r="F93861" i="1"/>
  <c r="F93860" i="1"/>
  <c r="F93859" i="1"/>
  <c r="F93858" i="1"/>
  <c r="F93857" i="1"/>
  <c r="F93856" i="1"/>
  <c r="F93855" i="1"/>
  <c r="F93854" i="1"/>
  <c r="F93853" i="1"/>
  <c r="F93852" i="1"/>
  <c r="F93851" i="1"/>
  <c r="F93850" i="1"/>
  <c r="F93849" i="1"/>
  <c r="F93848" i="1"/>
  <c r="F93847" i="1"/>
  <c r="F93846" i="1"/>
  <c r="F93845" i="1"/>
  <c r="F93844" i="1"/>
  <c r="F93843" i="1"/>
  <c r="F93842" i="1"/>
  <c r="F93841" i="1"/>
  <c r="F93840" i="1"/>
  <c r="F93839" i="1"/>
  <c r="F93838" i="1"/>
  <c r="F93837" i="1"/>
  <c r="F93836" i="1"/>
  <c r="F93835" i="1"/>
  <c r="F93834" i="1"/>
  <c r="F93833" i="1"/>
  <c r="F93832" i="1"/>
  <c r="F93831" i="1"/>
  <c r="F93830" i="1"/>
  <c r="F93829" i="1"/>
  <c r="F93828" i="1"/>
  <c r="F93827" i="1"/>
  <c r="F93826" i="1"/>
  <c r="F93825" i="1"/>
  <c r="F93824" i="1"/>
  <c r="F93823" i="1"/>
  <c r="F93822" i="1"/>
  <c r="F93821" i="1"/>
  <c r="F93820" i="1"/>
  <c r="F93819" i="1"/>
  <c r="F93818" i="1"/>
  <c r="F93817" i="1"/>
  <c r="F93816" i="1"/>
  <c r="F93815" i="1"/>
  <c r="F93814" i="1"/>
  <c r="F93813" i="1"/>
  <c r="F93812" i="1"/>
  <c r="F93811" i="1"/>
  <c r="F93810" i="1"/>
  <c r="F93809" i="1"/>
  <c r="F93808" i="1"/>
  <c r="F93807" i="1"/>
  <c r="F93806" i="1"/>
  <c r="F93805" i="1"/>
  <c r="F93804" i="1"/>
  <c r="F93803" i="1"/>
  <c r="F93802" i="1"/>
  <c r="F93801" i="1"/>
  <c r="F93800" i="1"/>
  <c r="F93799" i="1"/>
  <c r="F93798" i="1"/>
  <c r="F93797" i="1"/>
  <c r="F93796" i="1"/>
  <c r="F93795" i="1"/>
  <c r="F93794" i="1"/>
  <c r="F93793" i="1"/>
  <c r="F93792" i="1"/>
  <c r="F93791" i="1"/>
  <c r="F93790" i="1"/>
  <c r="F93789" i="1"/>
  <c r="F93788" i="1"/>
  <c r="F93787" i="1"/>
  <c r="F93786" i="1"/>
  <c r="F93785" i="1"/>
  <c r="F93784" i="1"/>
  <c r="F93783" i="1"/>
  <c r="F93782" i="1"/>
  <c r="F93781" i="1"/>
  <c r="F93780" i="1"/>
  <c r="F93779" i="1"/>
  <c r="F93778" i="1"/>
  <c r="F93777" i="1"/>
  <c r="F93776" i="1"/>
  <c r="F93775" i="1"/>
  <c r="F93774" i="1"/>
  <c r="F93773" i="1"/>
  <c r="F93772" i="1"/>
  <c r="F93771" i="1"/>
  <c r="F93770" i="1"/>
  <c r="F93769" i="1"/>
  <c r="F93768" i="1"/>
  <c r="F93767" i="1"/>
  <c r="F93766" i="1"/>
  <c r="F93765" i="1"/>
  <c r="F93764" i="1"/>
  <c r="F93763" i="1"/>
  <c r="F93762" i="1"/>
  <c r="F93761" i="1"/>
  <c r="F93760" i="1"/>
  <c r="F93759" i="1"/>
  <c r="F93758" i="1"/>
  <c r="F93757" i="1"/>
  <c r="F93756" i="1"/>
  <c r="F93755" i="1"/>
  <c r="F93754" i="1"/>
  <c r="F93753" i="1"/>
  <c r="F93752" i="1"/>
  <c r="F93751" i="1"/>
  <c r="F93750" i="1"/>
  <c r="F93749" i="1"/>
  <c r="F93748" i="1"/>
  <c r="F93747" i="1"/>
  <c r="F93746" i="1"/>
  <c r="F93745" i="1"/>
  <c r="F93744" i="1"/>
  <c r="F93743" i="1"/>
  <c r="F93742" i="1"/>
  <c r="F93741" i="1"/>
  <c r="F93740" i="1"/>
  <c r="F93739" i="1"/>
  <c r="F93738" i="1"/>
  <c r="F93737" i="1"/>
  <c r="F93736" i="1"/>
  <c r="F93735" i="1"/>
  <c r="F93734" i="1"/>
  <c r="F93733" i="1"/>
  <c r="F93732" i="1"/>
  <c r="F93731" i="1"/>
  <c r="F93730" i="1"/>
  <c r="F93729" i="1"/>
  <c r="F93728" i="1"/>
  <c r="F93727" i="1"/>
  <c r="F93726" i="1"/>
  <c r="F93725" i="1"/>
  <c r="F93724" i="1"/>
  <c r="F93723" i="1"/>
  <c r="F93722" i="1"/>
  <c r="F93721" i="1"/>
  <c r="F93720" i="1"/>
  <c r="F93719" i="1"/>
  <c r="F93718" i="1"/>
  <c r="F93717" i="1"/>
  <c r="F93716" i="1"/>
  <c r="F93715" i="1"/>
  <c r="F93714" i="1"/>
  <c r="F93713" i="1"/>
  <c r="F93712" i="1"/>
  <c r="F93711" i="1"/>
  <c r="F93710" i="1"/>
  <c r="F93709" i="1"/>
  <c r="F93708" i="1"/>
  <c r="F93707" i="1"/>
  <c r="F93706" i="1"/>
  <c r="F93705" i="1"/>
  <c r="F93704" i="1"/>
  <c r="F93703" i="1"/>
  <c r="F93702" i="1"/>
  <c r="F93701" i="1"/>
  <c r="F93700" i="1"/>
  <c r="F93699" i="1"/>
  <c r="F93698" i="1"/>
  <c r="F93697" i="1"/>
  <c r="F93696" i="1"/>
  <c r="F93695" i="1"/>
  <c r="F93694" i="1"/>
  <c r="F93693" i="1"/>
  <c r="F93692" i="1"/>
  <c r="F93691" i="1"/>
  <c r="F93690" i="1"/>
  <c r="F93689" i="1"/>
  <c r="F93688" i="1"/>
  <c r="F93687" i="1"/>
  <c r="F93686" i="1"/>
  <c r="F93685" i="1"/>
  <c r="F93684" i="1"/>
  <c r="F93683" i="1"/>
  <c r="F93682" i="1"/>
  <c r="F93681" i="1"/>
  <c r="F93680" i="1"/>
  <c r="F93679" i="1"/>
  <c r="F93678" i="1"/>
  <c r="F93677" i="1"/>
  <c r="F93676" i="1"/>
  <c r="F93675" i="1"/>
  <c r="F93674" i="1"/>
  <c r="F93673" i="1"/>
  <c r="F93672" i="1"/>
  <c r="F93671" i="1"/>
  <c r="F93670" i="1"/>
  <c r="F93669" i="1"/>
  <c r="F93668" i="1"/>
  <c r="F93667" i="1"/>
  <c r="F93666" i="1"/>
  <c r="F93665" i="1"/>
  <c r="F93664" i="1"/>
  <c r="F93663" i="1"/>
  <c r="F93662" i="1"/>
  <c r="F93661" i="1"/>
  <c r="F93660" i="1"/>
  <c r="F93659" i="1"/>
  <c r="F93658" i="1"/>
  <c r="F93657" i="1"/>
  <c r="F93656" i="1"/>
  <c r="F93655" i="1"/>
  <c r="F93654" i="1"/>
  <c r="F93653" i="1"/>
  <c r="F93652" i="1"/>
  <c r="F93651" i="1"/>
  <c r="F93650" i="1"/>
  <c r="F93649" i="1"/>
  <c r="F93648" i="1"/>
  <c r="F93647" i="1"/>
  <c r="F93646" i="1"/>
  <c r="F93645" i="1"/>
  <c r="F93644" i="1"/>
  <c r="F93643" i="1"/>
  <c r="F93642" i="1"/>
  <c r="F93641" i="1"/>
  <c r="F93640" i="1"/>
  <c r="F93639" i="1"/>
  <c r="F93638" i="1"/>
  <c r="F93637" i="1"/>
  <c r="F93636" i="1"/>
  <c r="F93635" i="1"/>
  <c r="F93634" i="1"/>
  <c r="F93633" i="1"/>
  <c r="F93632" i="1"/>
  <c r="F93631" i="1"/>
  <c r="F93630" i="1"/>
  <c r="F93629" i="1"/>
  <c r="F93628" i="1"/>
  <c r="F93627" i="1"/>
  <c r="F93626" i="1"/>
  <c r="F93625" i="1"/>
  <c r="F93624" i="1"/>
  <c r="F93623" i="1"/>
  <c r="F93622" i="1"/>
  <c r="F93621" i="1"/>
  <c r="F93620" i="1"/>
  <c r="F93619" i="1"/>
  <c r="F93618" i="1"/>
  <c r="F93617" i="1"/>
  <c r="F93616" i="1"/>
  <c r="F93615" i="1"/>
  <c r="F93614" i="1"/>
  <c r="F93613" i="1"/>
  <c r="F93612" i="1"/>
  <c r="F93611" i="1"/>
  <c r="F93610" i="1"/>
  <c r="F93609" i="1"/>
  <c r="F93608" i="1"/>
  <c r="F93607" i="1"/>
  <c r="F93606" i="1"/>
  <c r="F93605" i="1"/>
  <c r="F93604" i="1"/>
  <c r="F93603" i="1"/>
  <c r="F93602" i="1"/>
  <c r="F93601" i="1"/>
  <c r="F93600" i="1"/>
  <c r="F93599" i="1"/>
  <c r="F93598" i="1"/>
  <c r="F93597" i="1"/>
  <c r="F93596" i="1"/>
  <c r="F93595" i="1"/>
  <c r="F93594" i="1"/>
  <c r="F93593" i="1"/>
  <c r="F93592" i="1"/>
  <c r="F93591" i="1"/>
  <c r="F93590" i="1"/>
  <c r="F93589" i="1"/>
  <c r="F93588" i="1"/>
  <c r="F93587" i="1"/>
  <c r="F93586" i="1"/>
  <c r="F93585" i="1"/>
  <c r="F93584" i="1"/>
  <c r="F93583" i="1"/>
  <c r="F93582" i="1"/>
  <c r="F93581" i="1"/>
  <c r="F93580" i="1"/>
  <c r="F93579" i="1"/>
  <c r="F93578" i="1"/>
  <c r="F93577" i="1"/>
  <c r="F93576" i="1"/>
  <c r="F93575" i="1"/>
  <c r="F93574" i="1"/>
  <c r="F93573" i="1"/>
  <c r="F93572" i="1"/>
  <c r="F93571" i="1"/>
  <c r="F93570" i="1"/>
  <c r="F93569" i="1"/>
  <c r="F93568" i="1"/>
  <c r="F93567" i="1"/>
  <c r="F93566" i="1"/>
  <c r="F93565" i="1"/>
  <c r="F93564" i="1"/>
  <c r="F93563" i="1"/>
  <c r="F93562" i="1"/>
  <c r="F93561" i="1"/>
  <c r="F93560" i="1"/>
  <c r="F93559" i="1"/>
  <c r="F93558" i="1"/>
  <c r="F93557" i="1"/>
  <c r="F93556" i="1"/>
  <c r="F93555" i="1"/>
  <c r="F93554" i="1"/>
  <c r="F93553" i="1"/>
  <c r="F93552" i="1"/>
  <c r="F93551" i="1"/>
  <c r="F93550" i="1"/>
  <c r="F93549" i="1"/>
  <c r="F93548" i="1"/>
  <c r="F93547" i="1"/>
  <c r="F93546" i="1"/>
  <c r="F93545" i="1"/>
  <c r="F93544" i="1"/>
  <c r="F93543" i="1"/>
  <c r="F93542" i="1"/>
  <c r="F93541" i="1"/>
  <c r="F93540" i="1"/>
  <c r="F93539" i="1"/>
  <c r="F93538" i="1"/>
  <c r="F93537" i="1"/>
  <c r="F93536" i="1"/>
  <c r="F93535" i="1"/>
  <c r="F93534" i="1"/>
  <c r="F93533" i="1"/>
  <c r="F93532" i="1"/>
  <c r="F93531" i="1"/>
  <c r="F93530" i="1"/>
  <c r="F93529" i="1"/>
  <c r="F93528" i="1"/>
  <c r="F93527" i="1"/>
  <c r="F93526" i="1"/>
  <c r="F93525" i="1"/>
  <c r="F93524" i="1"/>
  <c r="F93523" i="1"/>
  <c r="F93522" i="1"/>
  <c r="F93521" i="1"/>
  <c r="F93520" i="1"/>
  <c r="F93519" i="1"/>
  <c r="F93518" i="1"/>
  <c r="F93517" i="1"/>
  <c r="F93516" i="1"/>
  <c r="F93515" i="1"/>
  <c r="F93514" i="1"/>
  <c r="F93513" i="1"/>
  <c r="F93512" i="1"/>
  <c r="F93511" i="1"/>
  <c r="F93510" i="1"/>
  <c r="F93509" i="1"/>
  <c r="F93508" i="1"/>
  <c r="F93507" i="1"/>
  <c r="F93506" i="1"/>
  <c r="F93505" i="1"/>
  <c r="F93504" i="1"/>
  <c r="F93503" i="1"/>
  <c r="F93502" i="1"/>
  <c r="F93501" i="1"/>
  <c r="F93500" i="1"/>
  <c r="F93499" i="1"/>
  <c r="F93498" i="1"/>
  <c r="F93497" i="1"/>
  <c r="F93496" i="1"/>
  <c r="F93495" i="1"/>
  <c r="F93494" i="1"/>
  <c r="F93493" i="1"/>
  <c r="F93492" i="1"/>
  <c r="F93491" i="1"/>
  <c r="F93490" i="1"/>
  <c r="F93489" i="1"/>
  <c r="F93488" i="1"/>
  <c r="F93487" i="1"/>
  <c r="F93486" i="1"/>
  <c r="F93485" i="1"/>
  <c r="F93484" i="1"/>
  <c r="F93483" i="1"/>
  <c r="F93482" i="1"/>
  <c r="F93481" i="1"/>
  <c r="F93480" i="1"/>
  <c r="F93479" i="1"/>
  <c r="F93478" i="1"/>
  <c r="F93477" i="1"/>
  <c r="F93476" i="1"/>
  <c r="F93475" i="1"/>
  <c r="F93474" i="1"/>
  <c r="F93473" i="1"/>
  <c r="F93472" i="1"/>
  <c r="F93471" i="1"/>
  <c r="F93470" i="1"/>
  <c r="F93469" i="1"/>
  <c r="F93468" i="1"/>
  <c r="F93467" i="1"/>
  <c r="F93466" i="1"/>
  <c r="F93465" i="1"/>
  <c r="F93464" i="1"/>
  <c r="F93463" i="1"/>
  <c r="F93462" i="1"/>
  <c r="F93461" i="1"/>
  <c r="F93460" i="1"/>
  <c r="F93459" i="1"/>
  <c r="F93458" i="1"/>
  <c r="F93457" i="1"/>
  <c r="F93456" i="1"/>
  <c r="F93455" i="1"/>
  <c r="F93454" i="1"/>
  <c r="F93453" i="1"/>
  <c r="F93452" i="1"/>
  <c r="F93451" i="1"/>
  <c r="F93450" i="1"/>
  <c r="F93449" i="1"/>
  <c r="F93448" i="1"/>
  <c r="F93447" i="1"/>
  <c r="F93446" i="1"/>
  <c r="F93445" i="1"/>
  <c r="F93444" i="1"/>
  <c r="F93443" i="1"/>
  <c r="F93442" i="1"/>
  <c r="F93441" i="1"/>
  <c r="F93440" i="1"/>
  <c r="F93439" i="1"/>
  <c r="F93438" i="1"/>
  <c r="F93437" i="1"/>
  <c r="F93436" i="1"/>
  <c r="F93435" i="1"/>
  <c r="F93434" i="1"/>
  <c r="F93433" i="1"/>
  <c r="F93432" i="1"/>
  <c r="F93431" i="1"/>
  <c r="F93430" i="1"/>
  <c r="F93429" i="1"/>
  <c r="F93428" i="1"/>
  <c r="F93427" i="1"/>
  <c r="F93426" i="1"/>
  <c r="F93425" i="1"/>
  <c r="F93424" i="1"/>
  <c r="F93423" i="1"/>
  <c r="F93422" i="1"/>
  <c r="F93421" i="1"/>
  <c r="F93420" i="1"/>
  <c r="F93419" i="1"/>
  <c r="F93418" i="1"/>
  <c r="F93417" i="1"/>
  <c r="F93416" i="1"/>
  <c r="F93415" i="1"/>
  <c r="F93414" i="1"/>
  <c r="F93413" i="1"/>
  <c r="F93412" i="1"/>
  <c r="F93411" i="1"/>
  <c r="F93410" i="1"/>
  <c r="F93409" i="1"/>
  <c r="F93408" i="1"/>
  <c r="F93407" i="1"/>
  <c r="F93406" i="1"/>
  <c r="F93405" i="1"/>
  <c r="F93404" i="1"/>
  <c r="F93403" i="1"/>
  <c r="F93402" i="1"/>
  <c r="F93401" i="1"/>
  <c r="F93400" i="1"/>
  <c r="F93399" i="1"/>
  <c r="F93398" i="1"/>
  <c r="F93397" i="1"/>
  <c r="F93396" i="1"/>
  <c r="F93395" i="1"/>
  <c r="F93394" i="1"/>
  <c r="F93393" i="1"/>
  <c r="F93392" i="1"/>
  <c r="F93391" i="1"/>
  <c r="F93390" i="1"/>
  <c r="F93389" i="1"/>
  <c r="F93388" i="1"/>
  <c r="F93387" i="1"/>
  <c r="F93386" i="1"/>
  <c r="F93385" i="1"/>
  <c r="F93384" i="1"/>
  <c r="F93383" i="1"/>
  <c r="F93382" i="1"/>
  <c r="F93381" i="1"/>
  <c r="F93380" i="1"/>
  <c r="F93379" i="1"/>
  <c r="F93378" i="1"/>
  <c r="F93377" i="1"/>
  <c r="F93376" i="1"/>
  <c r="F93375" i="1"/>
  <c r="F93374" i="1"/>
  <c r="F93373" i="1"/>
  <c r="F93372" i="1"/>
  <c r="F93371" i="1"/>
  <c r="F93370" i="1"/>
  <c r="F93369" i="1"/>
  <c r="F93368" i="1"/>
  <c r="F93367" i="1"/>
  <c r="F93366" i="1"/>
  <c r="F93365" i="1"/>
  <c r="F93364" i="1"/>
  <c r="F93363" i="1"/>
  <c r="F93362" i="1"/>
  <c r="F93361" i="1"/>
  <c r="F93360" i="1"/>
  <c r="F93359" i="1"/>
  <c r="F93358" i="1"/>
  <c r="F93357" i="1"/>
  <c r="F93356" i="1"/>
  <c r="F93355" i="1"/>
  <c r="F93354" i="1"/>
  <c r="F93353" i="1"/>
  <c r="F93352" i="1"/>
  <c r="F93351" i="1"/>
  <c r="F93350" i="1"/>
  <c r="F93349" i="1"/>
  <c r="F93348" i="1"/>
  <c r="F93347" i="1"/>
  <c r="F93346" i="1"/>
  <c r="F93345" i="1"/>
  <c r="F93344" i="1"/>
  <c r="F93343" i="1"/>
  <c r="F93342" i="1"/>
  <c r="F93341" i="1"/>
  <c r="F93340" i="1"/>
  <c r="F93339" i="1"/>
  <c r="F93338" i="1"/>
  <c r="F93337" i="1"/>
  <c r="F93336" i="1"/>
  <c r="F93335" i="1"/>
  <c r="F93334" i="1"/>
  <c r="F93333" i="1"/>
  <c r="F93332" i="1"/>
  <c r="F93331" i="1"/>
  <c r="F93330" i="1"/>
  <c r="F93329" i="1"/>
  <c r="F93328" i="1"/>
  <c r="F93327" i="1"/>
  <c r="F93326" i="1"/>
  <c r="F93325" i="1"/>
  <c r="F93324" i="1"/>
  <c r="F93323" i="1"/>
  <c r="F93322" i="1"/>
  <c r="F93321" i="1"/>
  <c r="F93320" i="1"/>
  <c r="F93319" i="1"/>
  <c r="F93318" i="1"/>
  <c r="F93317" i="1"/>
  <c r="F93316" i="1"/>
  <c r="F93315" i="1"/>
  <c r="F93314" i="1"/>
  <c r="F93313" i="1"/>
  <c r="F93312" i="1"/>
  <c r="F93311" i="1"/>
  <c r="F93310" i="1"/>
  <c r="F93309" i="1"/>
  <c r="F93308" i="1"/>
  <c r="F93307" i="1"/>
  <c r="F93306" i="1"/>
  <c r="F93305" i="1"/>
  <c r="F93304" i="1"/>
  <c r="F93303" i="1"/>
  <c r="F93302" i="1"/>
  <c r="F93301" i="1"/>
  <c r="F93300" i="1"/>
  <c r="F93299" i="1"/>
  <c r="F93298" i="1"/>
  <c r="F93297" i="1"/>
  <c r="F93296" i="1"/>
  <c r="F93295" i="1"/>
  <c r="F93294" i="1"/>
  <c r="F93293" i="1"/>
  <c r="F93292" i="1"/>
  <c r="F93291" i="1"/>
  <c r="F93290" i="1"/>
  <c r="F93289" i="1"/>
  <c r="F93288" i="1"/>
  <c r="F93287" i="1"/>
  <c r="F93286" i="1"/>
  <c r="F93285" i="1"/>
  <c r="F93284" i="1"/>
  <c r="F93283" i="1"/>
  <c r="F93282" i="1"/>
  <c r="F93281" i="1"/>
  <c r="F93280" i="1"/>
  <c r="F93279" i="1"/>
  <c r="F93278" i="1"/>
  <c r="F93277" i="1"/>
  <c r="F93276" i="1"/>
  <c r="F93275" i="1"/>
  <c r="F93274" i="1"/>
  <c r="F93273" i="1"/>
  <c r="F93272" i="1"/>
  <c r="F93271" i="1"/>
  <c r="F93270" i="1"/>
  <c r="F93269" i="1"/>
  <c r="F93268" i="1"/>
  <c r="F93267" i="1"/>
  <c r="F93266" i="1"/>
  <c r="F93265" i="1"/>
  <c r="F93264" i="1"/>
  <c r="F93263" i="1"/>
  <c r="F93262" i="1"/>
  <c r="F93261" i="1"/>
  <c r="F93260" i="1"/>
  <c r="F93259" i="1"/>
  <c r="F93258" i="1"/>
  <c r="F93257" i="1"/>
  <c r="F93256" i="1"/>
  <c r="F93255" i="1"/>
  <c r="F93254" i="1"/>
  <c r="F93253" i="1"/>
  <c r="F93252" i="1"/>
  <c r="F93251" i="1"/>
  <c r="F93250" i="1"/>
  <c r="F93249" i="1"/>
  <c r="F93248" i="1"/>
  <c r="F93247" i="1"/>
  <c r="F93246" i="1"/>
  <c r="F93245" i="1"/>
  <c r="F93244" i="1"/>
  <c r="F93243" i="1"/>
  <c r="F93242" i="1"/>
  <c r="F93241" i="1"/>
  <c r="F93240" i="1"/>
  <c r="F93239" i="1"/>
  <c r="F93238" i="1"/>
  <c r="F93237" i="1"/>
  <c r="F93236" i="1"/>
  <c r="F93235" i="1"/>
  <c r="F93234" i="1"/>
  <c r="F93233" i="1"/>
  <c r="F93232" i="1"/>
  <c r="F93231" i="1"/>
  <c r="F93230" i="1"/>
  <c r="F93229" i="1"/>
  <c r="F93228" i="1"/>
  <c r="F93227" i="1"/>
  <c r="F93226" i="1"/>
  <c r="F93225" i="1"/>
  <c r="F93224" i="1"/>
  <c r="F93223" i="1"/>
  <c r="F93222" i="1"/>
  <c r="F93221" i="1"/>
  <c r="F93220" i="1"/>
  <c r="F93219" i="1"/>
  <c r="F93218" i="1"/>
  <c r="F93217" i="1"/>
  <c r="F93216" i="1"/>
  <c r="F93215" i="1"/>
  <c r="F93214" i="1"/>
  <c r="F93213" i="1"/>
  <c r="F93212" i="1"/>
  <c r="F93211" i="1"/>
  <c r="F93210" i="1"/>
  <c r="F93209" i="1"/>
  <c r="F93208" i="1"/>
  <c r="F93207" i="1"/>
  <c r="F93206" i="1"/>
  <c r="F93205" i="1"/>
  <c r="F93204" i="1"/>
  <c r="F93203" i="1"/>
  <c r="F93202" i="1"/>
  <c r="F93201" i="1"/>
  <c r="F93200" i="1"/>
  <c r="F93199" i="1"/>
  <c r="F93198" i="1"/>
  <c r="F93197" i="1"/>
  <c r="F93196" i="1"/>
  <c r="F93195" i="1"/>
  <c r="F93194" i="1"/>
  <c r="F93193" i="1"/>
  <c r="F93192" i="1"/>
  <c r="F93191" i="1"/>
  <c r="F93190" i="1"/>
  <c r="F93189" i="1"/>
  <c r="F93188" i="1"/>
  <c r="F93187" i="1"/>
  <c r="F93186" i="1"/>
  <c r="F93185" i="1"/>
  <c r="F93184" i="1"/>
  <c r="F93183" i="1"/>
  <c r="F93182" i="1"/>
  <c r="F93181" i="1"/>
  <c r="F93180" i="1"/>
  <c r="F93179" i="1"/>
  <c r="F93178" i="1"/>
  <c r="F93177" i="1"/>
  <c r="F93176" i="1"/>
  <c r="F93175" i="1"/>
  <c r="F93174" i="1"/>
  <c r="F93173" i="1"/>
  <c r="F93172" i="1"/>
  <c r="F93171" i="1"/>
  <c r="F93170" i="1"/>
  <c r="F93169" i="1"/>
  <c r="F93168" i="1"/>
  <c r="F93167" i="1"/>
  <c r="F93166" i="1"/>
  <c r="F93165" i="1"/>
  <c r="F93164" i="1"/>
  <c r="F93163" i="1"/>
  <c r="F93162" i="1"/>
  <c r="F93161" i="1"/>
  <c r="F93160" i="1"/>
  <c r="F93159" i="1"/>
  <c r="F93158" i="1"/>
  <c r="F93157" i="1"/>
  <c r="F93156" i="1"/>
  <c r="F93155" i="1"/>
  <c r="F93154" i="1"/>
  <c r="F93153" i="1"/>
  <c r="F93152" i="1"/>
  <c r="F93151" i="1"/>
  <c r="F93150" i="1"/>
  <c r="F93149" i="1"/>
  <c r="F93148" i="1"/>
  <c r="F93147" i="1"/>
  <c r="F93146" i="1"/>
  <c r="F93145" i="1"/>
  <c r="F93144" i="1"/>
  <c r="F93143" i="1"/>
  <c r="F93142" i="1"/>
  <c r="F93141" i="1"/>
  <c r="F93140" i="1"/>
  <c r="F93139" i="1"/>
  <c r="F93138" i="1"/>
  <c r="F93137" i="1"/>
  <c r="F93136" i="1"/>
  <c r="F93135" i="1"/>
  <c r="F93134" i="1"/>
  <c r="F93133" i="1"/>
  <c r="F93132" i="1"/>
  <c r="F93131" i="1"/>
  <c r="F93130" i="1"/>
  <c r="F93129" i="1"/>
  <c r="F93128" i="1"/>
  <c r="F93127" i="1"/>
  <c r="F93126" i="1"/>
  <c r="F93125" i="1"/>
  <c r="F93124" i="1"/>
  <c r="F93123" i="1"/>
  <c r="F93122" i="1"/>
  <c r="F93121" i="1"/>
  <c r="F93120" i="1"/>
  <c r="F93119" i="1"/>
  <c r="F93118" i="1"/>
  <c r="F93117" i="1"/>
  <c r="F93116" i="1"/>
  <c r="F93115" i="1"/>
  <c r="F93114" i="1"/>
  <c r="F93113" i="1"/>
  <c r="F93112" i="1"/>
  <c r="F93111" i="1"/>
  <c r="F93110" i="1"/>
  <c r="F93109" i="1"/>
  <c r="F93108" i="1"/>
  <c r="F93107" i="1"/>
  <c r="F93106" i="1"/>
  <c r="F93105" i="1"/>
  <c r="F93104" i="1"/>
  <c r="F93103" i="1"/>
  <c r="F93102" i="1"/>
  <c r="F93101" i="1"/>
  <c r="F93100" i="1"/>
  <c r="F93099" i="1"/>
  <c r="F93098" i="1"/>
  <c r="F93097" i="1"/>
  <c r="F93096" i="1"/>
  <c r="F93095" i="1"/>
  <c r="F93094" i="1"/>
  <c r="F93093" i="1"/>
  <c r="F93092" i="1"/>
  <c r="F93091" i="1"/>
  <c r="F93090" i="1"/>
  <c r="F93089" i="1"/>
  <c r="F93088" i="1"/>
  <c r="F93087" i="1"/>
  <c r="F93086" i="1"/>
  <c r="F93085" i="1"/>
  <c r="F93084" i="1"/>
  <c r="F93083" i="1"/>
  <c r="F93082" i="1"/>
  <c r="F93081" i="1"/>
  <c r="F93080" i="1"/>
  <c r="F93079" i="1"/>
  <c r="F93078" i="1"/>
  <c r="F93077" i="1"/>
  <c r="F93076" i="1"/>
  <c r="F93075" i="1"/>
  <c r="F93074" i="1"/>
  <c r="F93073" i="1"/>
  <c r="F93072" i="1"/>
  <c r="F93071" i="1"/>
  <c r="F93070" i="1"/>
  <c r="F93069" i="1"/>
  <c r="F93068" i="1"/>
  <c r="F93067" i="1"/>
  <c r="F93066" i="1"/>
  <c r="F93065" i="1"/>
  <c r="F93064" i="1"/>
  <c r="F93063" i="1"/>
  <c r="F93062" i="1"/>
  <c r="F93061" i="1"/>
  <c r="F93060" i="1"/>
  <c r="F93059" i="1"/>
  <c r="F93058" i="1"/>
  <c r="F93057" i="1"/>
  <c r="F93056" i="1"/>
  <c r="F93055" i="1"/>
  <c r="F93054" i="1"/>
  <c r="F93053" i="1"/>
  <c r="F93052" i="1"/>
  <c r="F93051" i="1"/>
  <c r="F93050" i="1"/>
  <c r="F93049" i="1"/>
  <c r="F93048" i="1"/>
  <c r="F93047" i="1"/>
  <c r="F93046" i="1"/>
  <c r="F93045" i="1"/>
  <c r="F93044" i="1"/>
  <c r="F93043" i="1"/>
  <c r="F93042" i="1"/>
  <c r="F93041" i="1"/>
  <c r="F93040" i="1"/>
  <c r="F93039" i="1"/>
  <c r="F93038" i="1"/>
  <c r="F93037" i="1"/>
  <c r="F93036" i="1"/>
  <c r="F93035" i="1"/>
  <c r="F93034" i="1"/>
  <c r="F93033" i="1"/>
  <c r="F93032" i="1"/>
  <c r="F93031" i="1"/>
  <c r="F93030" i="1"/>
  <c r="F93029" i="1"/>
  <c r="F93028" i="1"/>
  <c r="F93027" i="1"/>
  <c r="F93026" i="1"/>
  <c r="F93025" i="1"/>
  <c r="F93024" i="1"/>
  <c r="F93023" i="1"/>
  <c r="F93022" i="1"/>
  <c r="F93021" i="1"/>
  <c r="F93020" i="1"/>
  <c r="F93019" i="1"/>
  <c r="F93018" i="1"/>
  <c r="F93017" i="1"/>
  <c r="F93016" i="1"/>
  <c r="F93015" i="1"/>
  <c r="F93014" i="1"/>
  <c r="F93013" i="1"/>
  <c r="F93012" i="1"/>
  <c r="F93011" i="1"/>
  <c r="F93010" i="1"/>
  <c r="F93009" i="1"/>
  <c r="F93008" i="1"/>
  <c r="F93007" i="1"/>
  <c r="F93006" i="1"/>
  <c r="F93005" i="1"/>
  <c r="F93004" i="1"/>
  <c r="F93003" i="1"/>
  <c r="F93002" i="1"/>
  <c r="F93001" i="1"/>
  <c r="F93000" i="1"/>
  <c r="F92999" i="1"/>
  <c r="F92998" i="1"/>
  <c r="F92997" i="1"/>
  <c r="F92996" i="1"/>
  <c r="F92995" i="1"/>
  <c r="F92994" i="1"/>
  <c r="F92993" i="1"/>
  <c r="F92992" i="1"/>
  <c r="F92991" i="1"/>
  <c r="F92990" i="1"/>
  <c r="F92989" i="1"/>
  <c r="F92988" i="1"/>
  <c r="F92987" i="1"/>
  <c r="F92986" i="1"/>
  <c r="F92985" i="1"/>
  <c r="F92984" i="1"/>
  <c r="F92983" i="1"/>
  <c r="F92982" i="1"/>
  <c r="F92981" i="1"/>
  <c r="F92980" i="1"/>
  <c r="F92979" i="1"/>
  <c r="F92978" i="1"/>
  <c r="F92977" i="1"/>
  <c r="F92976" i="1"/>
  <c r="F92975" i="1"/>
  <c r="F92974" i="1"/>
  <c r="F92973" i="1"/>
  <c r="F92972" i="1"/>
  <c r="F92971" i="1"/>
  <c r="F92970" i="1"/>
  <c r="F92969" i="1"/>
  <c r="F92968" i="1"/>
  <c r="F92967" i="1"/>
  <c r="F92966" i="1"/>
  <c r="F92965" i="1"/>
  <c r="F92964" i="1"/>
  <c r="F92963" i="1"/>
  <c r="F92962" i="1"/>
  <c r="F92961" i="1"/>
  <c r="F92960" i="1"/>
  <c r="F92959" i="1"/>
  <c r="F92958" i="1"/>
  <c r="F92957" i="1"/>
  <c r="F92956" i="1"/>
  <c r="F92955" i="1"/>
  <c r="F92954" i="1"/>
  <c r="F92953" i="1"/>
  <c r="F92952" i="1"/>
  <c r="F92951" i="1"/>
  <c r="F92950" i="1"/>
  <c r="F92949" i="1"/>
  <c r="F92948" i="1"/>
  <c r="F92947" i="1"/>
  <c r="F92946" i="1"/>
  <c r="F92945" i="1"/>
  <c r="F92944" i="1"/>
  <c r="F92943" i="1"/>
  <c r="F92942" i="1"/>
  <c r="F92941" i="1"/>
  <c r="F92940" i="1"/>
  <c r="F92939" i="1"/>
  <c r="F92938" i="1"/>
  <c r="F92937" i="1"/>
  <c r="F92936" i="1"/>
  <c r="F92935" i="1"/>
  <c r="F92934" i="1"/>
  <c r="F92933" i="1"/>
  <c r="F92932" i="1"/>
  <c r="F92931" i="1"/>
  <c r="F92930" i="1"/>
  <c r="F92929" i="1"/>
  <c r="F92928" i="1"/>
  <c r="F92927" i="1"/>
  <c r="F92926" i="1"/>
  <c r="F92925" i="1"/>
  <c r="F92924" i="1"/>
  <c r="F92923" i="1"/>
  <c r="F92922" i="1"/>
  <c r="F92921" i="1"/>
  <c r="F92920" i="1"/>
  <c r="F92919" i="1"/>
  <c r="F92918" i="1"/>
  <c r="F92917" i="1"/>
  <c r="F92916" i="1"/>
  <c r="F92915" i="1"/>
  <c r="F92914" i="1"/>
  <c r="F92913" i="1"/>
  <c r="F92912" i="1"/>
  <c r="F92911" i="1"/>
  <c r="F92910" i="1"/>
  <c r="F92909" i="1"/>
  <c r="F92908" i="1"/>
  <c r="F92907" i="1"/>
  <c r="F92906" i="1"/>
  <c r="F92905" i="1"/>
  <c r="F92904" i="1"/>
  <c r="F92903" i="1"/>
  <c r="F92902" i="1"/>
  <c r="F92901" i="1"/>
  <c r="F92900" i="1"/>
  <c r="F92899" i="1"/>
  <c r="F92898" i="1"/>
  <c r="F92897" i="1"/>
  <c r="F92896" i="1"/>
  <c r="F92895" i="1"/>
  <c r="F92894" i="1"/>
  <c r="F92893" i="1"/>
  <c r="F92892" i="1"/>
  <c r="F92891" i="1"/>
  <c r="F92890" i="1"/>
  <c r="F92889" i="1"/>
  <c r="F92888" i="1"/>
  <c r="F92887" i="1"/>
  <c r="F92886" i="1"/>
  <c r="F92885" i="1"/>
  <c r="F92884" i="1"/>
  <c r="F92883" i="1"/>
  <c r="F92882" i="1"/>
  <c r="F92881" i="1"/>
  <c r="F92880" i="1"/>
  <c r="F92879" i="1"/>
  <c r="F92878" i="1"/>
  <c r="F92877" i="1"/>
  <c r="F92876" i="1"/>
  <c r="F92875" i="1"/>
  <c r="F92874" i="1"/>
  <c r="F92873" i="1"/>
  <c r="F92872" i="1"/>
  <c r="F92871" i="1"/>
  <c r="F92870" i="1"/>
  <c r="F92869" i="1"/>
  <c r="F92868" i="1"/>
  <c r="F92867" i="1"/>
  <c r="F92866" i="1"/>
  <c r="F92865" i="1"/>
  <c r="F92864" i="1"/>
  <c r="F92863" i="1"/>
  <c r="F92862" i="1"/>
  <c r="F92861" i="1"/>
  <c r="F92860" i="1"/>
  <c r="F92859" i="1"/>
  <c r="F92858" i="1"/>
  <c r="F92857" i="1"/>
  <c r="F92856" i="1"/>
  <c r="F92855" i="1"/>
  <c r="F92854" i="1"/>
  <c r="F92853" i="1"/>
  <c r="F92852" i="1"/>
  <c r="F92851" i="1"/>
  <c r="F92850" i="1"/>
  <c r="F92849" i="1"/>
  <c r="F92848" i="1"/>
  <c r="F92847" i="1"/>
  <c r="F92846" i="1"/>
  <c r="F92845" i="1"/>
  <c r="F92844" i="1"/>
  <c r="F92843" i="1"/>
  <c r="F92842" i="1"/>
  <c r="F92841" i="1"/>
  <c r="F92840" i="1"/>
  <c r="F92839" i="1"/>
  <c r="F92838" i="1"/>
  <c r="F92837" i="1"/>
  <c r="F92836" i="1"/>
  <c r="F92835" i="1"/>
  <c r="F92834" i="1"/>
  <c r="F92833" i="1"/>
  <c r="F92832" i="1"/>
  <c r="F92831" i="1"/>
  <c r="F92830" i="1"/>
  <c r="F92829" i="1"/>
  <c r="F92828" i="1"/>
  <c r="F92827" i="1"/>
  <c r="F92826" i="1"/>
  <c r="F92825" i="1"/>
  <c r="F92824" i="1"/>
  <c r="F92823" i="1"/>
  <c r="F92822" i="1"/>
  <c r="F92821" i="1"/>
  <c r="F92820" i="1"/>
  <c r="F92819" i="1"/>
  <c r="F92818" i="1"/>
  <c r="F92817" i="1"/>
  <c r="F92816" i="1"/>
  <c r="F92815" i="1"/>
  <c r="F92814" i="1"/>
  <c r="F92813" i="1"/>
  <c r="F92812" i="1"/>
  <c r="F92811" i="1"/>
  <c r="F92810" i="1"/>
  <c r="F92809" i="1"/>
  <c r="F92808" i="1"/>
  <c r="F92807" i="1"/>
  <c r="F92806" i="1"/>
  <c r="F92805" i="1"/>
  <c r="F92804" i="1"/>
  <c r="F92803" i="1"/>
  <c r="F92802" i="1"/>
  <c r="F92801" i="1"/>
  <c r="F92800" i="1"/>
  <c r="F92799" i="1"/>
  <c r="F92798" i="1"/>
  <c r="F92797" i="1"/>
  <c r="F92796" i="1"/>
  <c r="F92795" i="1"/>
  <c r="F92794" i="1"/>
  <c r="F92793" i="1"/>
  <c r="F92792" i="1"/>
  <c r="F92791" i="1"/>
  <c r="F92790" i="1"/>
  <c r="F92789" i="1"/>
  <c r="F92788" i="1"/>
  <c r="F92787" i="1"/>
  <c r="F92786" i="1"/>
  <c r="F92785" i="1"/>
  <c r="F92784" i="1"/>
  <c r="F92783" i="1"/>
  <c r="F92782" i="1"/>
  <c r="F92781" i="1"/>
  <c r="F92780" i="1"/>
  <c r="F92779" i="1"/>
  <c r="F92778" i="1"/>
  <c r="F92777" i="1"/>
  <c r="F92776" i="1"/>
  <c r="F92775" i="1"/>
  <c r="F92774" i="1"/>
  <c r="F92773" i="1"/>
  <c r="F92772" i="1"/>
  <c r="F92771" i="1"/>
  <c r="F92770" i="1"/>
  <c r="F92769" i="1"/>
  <c r="F92768" i="1"/>
  <c r="F92767" i="1"/>
  <c r="F92766" i="1"/>
  <c r="F92765" i="1"/>
  <c r="F92764" i="1"/>
  <c r="F92763" i="1"/>
  <c r="F92762" i="1"/>
  <c r="F92761" i="1"/>
  <c r="F92760" i="1"/>
  <c r="F92759" i="1"/>
  <c r="F92758" i="1"/>
  <c r="F92757" i="1"/>
  <c r="F92756" i="1"/>
  <c r="F92755" i="1"/>
  <c r="F92754" i="1"/>
  <c r="F92753" i="1"/>
  <c r="F92752" i="1"/>
  <c r="F92751" i="1"/>
  <c r="F92750" i="1"/>
  <c r="F92749" i="1"/>
  <c r="F92748" i="1"/>
  <c r="F92747" i="1"/>
  <c r="F92746" i="1"/>
  <c r="F92745" i="1"/>
  <c r="F92744" i="1"/>
  <c r="F92743" i="1"/>
  <c r="F92742" i="1"/>
  <c r="F92741" i="1"/>
  <c r="F92740" i="1"/>
  <c r="F92739" i="1"/>
  <c r="F92738" i="1"/>
  <c r="F92737" i="1"/>
  <c r="F92736" i="1"/>
  <c r="F92735" i="1"/>
  <c r="F92734" i="1"/>
  <c r="F92733" i="1"/>
  <c r="F92732" i="1"/>
  <c r="F92731" i="1"/>
  <c r="F92730" i="1"/>
  <c r="F92729" i="1"/>
  <c r="F92728" i="1"/>
  <c r="F92727" i="1"/>
  <c r="F92726" i="1"/>
  <c r="F92725" i="1"/>
  <c r="F92724" i="1"/>
  <c r="F92723" i="1"/>
  <c r="F92722" i="1"/>
  <c r="F92721" i="1"/>
  <c r="F92720" i="1"/>
  <c r="F92719" i="1"/>
  <c r="F92718" i="1"/>
  <c r="F92717" i="1"/>
  <c r="F92716" i="1"/>
  <c r="F92715" i="1"/>
  <c r="F92714" i="1"/>
  <c r="F92713" i="1"/>
  <c r="F92712" i="1"/>
  <c r="F92711" i="1"/>
  <c r="F92710" i="1"/>
  <c r="F92709" i="1"/>
  <c r="F92708" i="1"/>
  <c r="F92707" i="1"/>
  <c r="F92706" i="1"/>
  <c r="F92705" i="1"/>
  <c r="F92704" i="1"/>
  <c r="F92703" i="1"/>
  <c r="F92702" i="1"/>
  <c r="F92701" i="1"/>
  <c r="F92700" i="1"/>
  <c r="F92699" i="1"/>
  <c r="F92698" i="1"/>
  <c r="F92697" i="1"/>
  <c r="F92696" i="1"/>
  <c r="F92695" i="1"/>
  <c r="F92694" i="1"/>
  <c r="F92693" i="1"/>
  <c r="F92692" i="1"/>
  <c r="F92691" i="1"/>
  <c r="F92690" i="1"/>
  <c r="F92689" i="1"/>
  <c r="F92688" i="1"/>
  <c r="F92687" i="1"/>
  <c r="F92686" i="1"/>
  <c r="F92685" i="1"/>
  <c r="F92684" i="1"/>
  <c r="F92683" i="1"/>
  <c r="F92682" i="1"/>
  <c r="F92681" i="1"/>
  <c r="F92680" i="1"/>
  <c r="F92679" i="1"/>
  <c r="F92678" i="1"/>
  <c r="F92677" i="1"/>
  <c r="F92676" i="1"/>
  <c r="F92675" i="1"/>
  <c r="F92674" i="1"/>
  <c r="F92673" i="1"/>
  <c r="F92672" i="1"/>
  <c r="F92671" i="1"/>
  <c r="F92670" i="1"/>
  <c r="F92669" i="1"/>
  <c r="F92668" i="1"/>
  <c r="F92667" i="1"/>
  <c r="F92666" i="1"/>
  <c r="F92665" i="1"/>
  <c r="F92664" i="1"/>
  <c r="F92663" i="1"/>
  <c r="F92662" i="1"/>
  <c r="F92661" i="1"/>
  <c r="F92660" i="1"/>
  <c r="F92659" i="1"/>
  <c r="F92658" i="1"/>
  <c r="F92657" i="1"/>
  <c r="F92656" i="1"/>
  <c r="F92655" i="1"/>
  <c r="F92654" i="1"/>
  <c r="F92653" i="1"/>
  <c r="F92652" i="1"/>
  <c r="F92651" i="1"/>
  <c r="F92650" i="1"/>
  <c r="F92649" i="1"/>
  <c r="F92648" i="1"/>
  <c r="F92647" i="1"/>
  <c r="F92646" i="1"/>
  <c r="F92645" i="1"/>
  <c r="F92644" i="1"/>
  <c r="F92643" i="1"/>
  <c r="F92642" i="1"/>
  <c r="F92641" i="1"/>
  <c r="F92640" i="1"/>
  <c r="F92639" i="1"/>
  <c r="F92638" i="1"/>
  <c r="F92637" i="1"/>
  <c r="F92636" i="1"/>
  <c r="F92635" i="1"/>
  <c r="F92634" i="1"/>
  <c r="F92633" i="1"/>
  <c r="F92632" i="1"/>
  <c r="F92631" i="1"/>
  <c r="F92630" i="1"/>
  <c r="F92629" i="1"/>
  <c r="F92628" i="1"/>
  <c r="F92627" i="1"/>
  <c r="F92626" i="1"/>
  <c r="F92625" i="1"/>
  <c r="F92624" i="1"/>
  <c r="F92623" i="1"/>
  <c r="F92622" i="1"/>
  <c r="F92621" i="1"/>
  <c r="F92620" i="1"/>
  <c r="F92619" i="1"/>
  <c r="F92618" i="1"/>
  <c r="F92617" i="1"/>
  <c r="F92616" i="1"/>
  <c r="F92615" i="1"/>
  <c r="F92614" i="1"/>
  <c r="F92613" i="1"/>
  <c r="F92612" i="1"/>
  <c r="F92611" i="1"/>
  <c r="F92610" i="1"/>
  <c r="F92609" i="1"/>
  <c r="F92608" i="1"/>
  <c r="F92607" i="1"/>
  <c r="F92606" i="1"/>
  <c r="F92605" i="1"/>
  <c r="F92604" i="1"/>
  <c r="F92603" i="1"/>
  <c r="F92602" i="1"/>
  <c r="F92601" i="1"/>
  <c r="F92600" i="1"/>
  <c r="F92599" i="1"/>
  <c r="F92598" i="1"/>
  <c r="F92597" i="1"/>
  <c r="F92596" i="1"/>
  <c r="F92595" i="1"/>
  <c r="F92594" i="1"/>
  <c r="F92593" i="1"/>
  <c r="F92592" i="1"/>
  <c r="F92591" i="1"/>
  <c r="F92590" i="1"/>
  <c r="F92589" i="1"/>
  <c r="F92588" i="1"/>
  <c r="F92587" i="1"/>
  <c r="F92586" i="1"/>
  <c r="F92585" i="1"/>
  <c r="F92584" i="1"/>
  <c r="F92583" i="1"/>
  <c r="F92582" i="1"/>
  <c r="F92581" i="1"/>
  <c r="F92580" i="1"/>
  <c r="F92579" i="1"/>
  <c r="F92578" i="1"/>
  <c r="F92577" i="1"/>
  <c r="F92576" i="1"/>
  <c r="F92575" i="1"/>
  <c r="F92574" i="1"/>
  <c r="F92573" i="1"/>
  <c r="F92572" i="1"/>
  <c r="F92571" i="1"/>
  <c r="F92570" i="1"/>
  <c r="F92569" i="1"/>
  <c r="F92568" i="1"/>
  <c r="F92567" i="1"/>
  <c r="F92566" i="1"/>
  <c r="F92565" i="1"/>
  <c r="F92564" i="1"/>
  <c r="F92563" i="1"/>
  <c r="F92562" i="1"/>
  <c r="F92561" i="1"/>
  <c r="F92560" i="1"/>
  <c r="F92559" i="1"/>
  <c r="F92558" i="1"/>
  <c r="F92557" i="1"/>
  <c r="F92556" i="1"/>
  <c r="F92555" i="1"/>
  <c r="F92554" i="1"/>
  <c r="F92553" i="1"/>
  <c r="F92552" i="1"/>
  <c r="F92551" i="1"/>
  <c r="F92550" i="1"/>
  <c r="F92549" i="1"/>
  <c r="F92548" i="1"/>
  <c r="F92547" i="1"/>
  <c r="F92546" i="1"/>
  <c r="F92545" i="1"/>
  <c r="F92544" i="1"/>
  <c r="F92543" i="1"/>
  <c r="F92542" i="1"/>
  <c r="F92541" i="1"/>
  <c r="F92540" i="1"/>
  <c r="F92539" i="1"/>
  <c r="F92538" i="1"/>
  <c r="F92537" i="1"/>
  <c r="F92536" i="1"/>
  <c r="F92535" i="1"/>
  <c r="F92534" i="1"/>
  <c r="F92533" i="1"/>
  <c r="F92532" i="1"/>
  <c r="F92531" i="1"/>
  <c r="F92530" i="1"/>
  <c r="F92529" i="1"/>
  <c r="F92528" i="1"/>
  <c r="F92527" i="1"/>
  <c r="F92526" i="1"/>
  <c r="F92525" i="1"/>
  <c r="F92524" i="1"/>
  <c r="F92523" i="1"/>
  <c r="F92522" i="1"/>
  <c r="F92521" i="1"/>
  <c r="F92520" i="1"/>
  <c r="F92519" i="1"/>
  <c r="F92518" i="1"/>
  <c r="F92517" i="1"/>
  <c r="F92516" i="1"/>
  <c r="F92515" i="1"/>
  <c r="F92514" i="1"/>
  <c r="F92513" i="1"/>
  <c r="F92512" i="1"/>
  <c r="F92511" i="1"/>
  <c r="F92510" i="1"/>
  <c r="F92509" i="1"/>
  <c r="F92508" i="1"/>
  <c r="F92507" i="1"/>
  <c r="F92506" i="1"/>
  <c r="F92505" i="1"/>
  <c r="F92504" i="1"/>
  <c r="F92503" i="1"/>
  <c r="F92502" i="1"/>
  <c r="F92501" i="1"/>
  <c r="F92500" i="1"/>
  <c r="F92499" i="1"/>
  <c r="F92498" i="1"/>
  <c r="F92497" i="1"/>
  <c r="F92496" i="1"/>
  <c r="F92495" i="1"/>
  <c r="F92494" i="1"/>
  <c r="F92493" i="1"/>
  <c r="F92492" i="1"/>
  <c r="F92491" i="1"/>
  <c r="F92490" i="1"/>
  <c r="F92489" i="1"/>
  <c r="F92488" i="1"/>
  <c r="F92487" i="1"/>
  <c r="F92486" i="1"/>
  <c r="F92485" i="1"/>
  <c r="F92484" i="1"/>
  <c r="F92483" i="1"/>
  <c r="F92482" i="1"/>
  <c r="F92481" i="1"/>
  <c r="F92480" i="1"/>
  <c r="F92479" i="1"/>
  <c r="F92478" i="1"/>
  <c r="F92477" i="1"/>
  <c r="F92476" i="1"/>
  <c r="F92475" i="1"/>
  <c r="F92474" i="1"/>
  <c r="F92473" i="1"/>
  <c r="F92472" i="1"/>
  <c r="F92471" i="1"/>
  <c r="F92470" i="1"/>
  <c r="F92469" i="1"/>
  <c r="F92468" i="1"/>
  <c r="F92467" i="1"/>
  <c r="F92466" i="1"/>
  <c r="F92465" i="1"/>
  <c r="F92464" i="1"/>
  <c r="F92463" i="1"/>
  <c r="F92462" i="1"/>
  <c r="F92461" i="1"/>
  <c r="F92460" i="1"/>
  <c r="F92459" i="1"/>
  <c r="F92458" i="1"/>
  <c r="F92457" i="1"/>
  <c r="F92456" i="1"/>
  <c r="F92455" i="1"/>
  <c r="F92454" i="1"/>
  <c r="F92453" i="1"/>
  <c r="F92452" i="1"/>
  <c r="F92451" i="1"/>
  <c r="F92450" i="1"/>
  <c r="F92449" i="1"/>
  <c r="F92448" i="1"/>
  <c r="F92447" i="1"/>
  <c r="F92446" i="1"/>
  <c r="F92445" i="1"/>
  <c r="F92444" i="1"/>
  <c r="F92443" i="1"/>
  <c r="F92442" i="1"/>
  <c r="F92441" i="1"/>
  <c r="F92440" i="1"/>
  <c r="F92439" i="1"/>
  <c r="F92438" i="1"/>
  <c r="F92437" i="1"/>
  <c r="F92436" i="1"/>
  <c r="F92435" i="1"/>
  <c r="F92434" i="1"/>
  <c r="F92433" i="1"/>
  <c r="F92432" i="1"/>
  <c r="F92431" i="1"/>
  <c r="F92430" i="1"/>
  <c r="F92429" i="1"/>
  <c r="F92428" i="1"/>
  <c r="F92427" i="1"/>
  <c r="F92426" i="1"/>
  <c r="F92425" i="1"/>
  <c r="F92424" i="1"/>
  <c r="F92423" i="1"/>
  <c r="F92422" i="1"/>
  <c r="F92421" i="1"/>
  <c r="F92420" i="1"/>
  <c r="F92419" i="1"/>
  <c r="F92418" i="1"/>
  <c r="F92417" i="1"/>
  <c r="F92416" i="1"/>
  <c r="F92415" i="1"/>
  <c r="F92414" i="1"/>
  <c r="F92413" i="1"/>
  <c r="F92412" i="1"/>
  <c r="F92411" i="1"/>
  <c r="F92410" i="1"/>
  <c r="F92409" i="1"/>
  <c r="F92408" i="1"/>
  <c r="F92407" i="1"/>
  <c r="F92406" i="1"/>
  <c r="F92405" i="1"/>
  <c r="F92404" i="1"/>
  <c r="F92403" i="1"/>
  <c r="F92402" i="1"/>
  <c r="F92401" i="1"/>
  <c r="F92400" i="1"/>
  <c r="F92399" i="1"/>
  <c r="F92398" i="1"/>
  <c r="F92397" i="1"/>
  <c r="F92396" i="1"/>
  <c r="F92395" i="1"/>
  <c r="F92394" i="1"/>
  <c r="F92393" i="1"/>
  <c r="F92392" i="1"/>
  <c r="F92391" i="1"/>
  <c r="F92390" i="1"/>
  <c r="F92389" i="1"/>
  <c r="F92388" i="1"/>
  <c r="F92387" i="1"/>
  <c r="F92386" i="1"/>
  <c r="F92385" i="1"/>
  <c r="F92384" i="1"/>
  <c r="F92383" i="1"/>
  <c r="F92382" i="1"/>
  <c r="F92381" i="1"/>
  <c r="F92380" i="1"/>
  <c r="F92379" i="1"/>
  <c r="F92378" i="1"/>
  <c r="F92377" i="1"/>
  <c r="F92376" i="1"/>
  <c r="F92375" i="1"/>
  <c r="F92374" i="1"/>
  <c r="F92373" i="1"/>
  <c r="F92372" i="1"/>
  <c r="F92371" i="1"/>
  <c r="F92370" i="1"/>
  <c r="F92369" i="1"/>
  <c r="F92368" i="1"/>
  <c r="F92367" i="1"/>
  <c r="F92366" i="1"/>
  <c r="F92365" i="1"/>
  <c r="F92364" i="1"/>
  <c r="F92363" i="1"/>
  <c r="F92362" i="1"/>
  <c r="F92361" i="1"/>
  <c r="F92360" i="1"/>
  <c r="F92359" i="1"/>
  <c r="F92358" i="1"/>
  <c r="F92357" i="1"/>
  <c r="F92356" i="1"/>
  <c r="F92355" i="1"/>
  <c r="F92354" i="1"/>
  <c r="F92353" i="1"/>
  <c r="F92352" i="1"/>
  <c r="F92351" i="1"/>
  <c r="F92350" i="1"/>
  <c r="F92349" i="1"/>
  <c r="F92348" i="1"/>
  <c r="F92347" i="1"/>
  <c r="F92346" i="1"/>
  <c r="F92345" i="1"/>
  <c r="F92344" i="1"/>
  <c r="F92343" i="1"/>
  <c r="F92342" i="1"/>
  <c r="F92341" i="1"/>
  <c r="F92340" i="1"/>
  <c r="F92339" i="1"/>
  <c r="F92338" i="1"/>
  <c r="F92337" i="1"/>
  <c r="F92336" i="1"/>
  <c r="F92335" i="1"/>
  <c r="F92334" i="1"/>
  <c r="F92333" i="1"/>
  <c r="F92332" i="1"/>
  <c r="F92331" i="1"/>
  <c r="F92330" i="1"/>
  <c r="F92329" i="1"/>
  <c r="F92328" i="1"/>
  <c r="F92327" i="1"/>
  <c r="F92326" i="1"/>
  <c r="F92325" i="1"/>
  <c r="F92324" i="1"/>
  <c r="F92323" i="1"/>
  <c r="F92322" i="1"/>
  <c r="F92321" i="1"/>
  <c r="F92320" i="1"/>
  <c r="F92319" i="1"/>
  <c r="F92318" i="1"/>
  <c r="F92317" i="1"/>
  <c r="F92316" i="1"/>
  <c r="F92315" i="1"/>
  <c r="F92314" i="1"/>
  <c r="F92313" i="1"/>
  <c r="F92312" i="1"/>
  <c r="F92311" i="1"/>
  <c r="F92310" i="1"/>
  <c r="F92309" i="1"/>
  <c r="F92308" i="1"/>
  <c r="F92307" i="1"/>
  <c r="F92306" i="1"/>
  <c r="F92305" i="1"/>
  <c r="F92304" i="1"/>
  <c r="F92303" i="1"/>
  <c r="F92302" i="1"/>
  <c r="F92301" i="1"/>
  <c r="F92300" i="1"/>
  <c r="F92299" i="1"/>
  <c r="F92298" i="1"/>
  <c r="F92297" i="1"/>
  <c r="F92296" i="1"/>
  <c r="F92295" i="1"/>
  <c r="F92294" i="1"/>
  <c r="F92293" i="1"/>
  <c r="F92292" i="1"/>
  <c r="F92291" i="1"/>
  <c r="F92290" i="1"/>
  <c r="F92289" i="1"/>
  <c r="F92288" i="1"/>
  <c r="F92287" i="1"/>
  <c r="F92286" i="1"/>
  <c r="F92285" i="1"/>
  <c r="F92284" i="1"/>
  <c r="F92283" i="1"/>
  <c r="F92282" i="1"/>
  <c r="F92281" i="1"/>
  <c r="F92280" i="1"/>
  <c r="F92279" i="1"/>
  <c r="F92278" i="1"/>
  <c r="F92277" i="1"/>
  <c r="F92276" i="1"/>
  <c r="F92275" i="1"/>
  <c r="F92274" i="1"/>
  <c r="F92273" i="1"/>
  <c r="F92272" i="1"/>
  <c r="F92271" i="1"/>
  <c r="F92270" i="1"/>
  <c r="F92269" i="1"/>
  <c r="F92268" i="1"/>
  <c r="F92267" i="1"/>
  <c r="F92266" i="1"/>
  <c r="F92265" i="1"/>
  <c r="F92264" i="1"/>
  <c r="F92263" i="1"/>
  <c r="F92262" i="1"/>
  <c r="F92261" i="1"/>
  <c r="F92260" i="1"/>
  <c r="F92259" i="1"/>
  <c r="F92258" i="1"/>
  <c r="F92257" i="1"/>
  <c r="F92256" i="1"/>
  <c r="F92255" i="1"/>
  <c r="F92254" i="1"/>
  <c r="F92253" i="1"/>
  <c r="F92252" i="1"/>
  <c r="F92251" i="1"/>
  <c r="F92250" i="1"/>
  <c r="F92249" i="1"/>
  <c r="F92248" i="1"/>
  <c r="F92247" i="1"/>
  <c r="F92246" i="1"/>
  <c r="F92245" i="1"/>
  <c r="F92244" i="1"/>
  <c r="F92243" i="1"/>
  <c r="F92242" i="1"/>
  <c r="F92241" i="1"/>
  <c r="F92240" i="1"/>
  <c r="F92239" i="1"/>
  <c r="F92238" i="1"/>
  <c r="F92237" i="1"/>
  <c r="F92236" i="1"/>
  <c r="F92235" i="1"/>
  <c r="F92234" i="1"/>
  <c r="F92233" i="1"/>
  <c r="F92232" i="1"/>
  <c r="F92231" i="1"/>
  <c r="F92230" i="1"/>
  <c r="F92229" i="1"/>
  <c r="F92228" i="1"/>
  <c r="F92227" i="1"/>
  <c r="F92226" i="1"/>
  <c r="F92225" i="1"/>
  <c r="F92224" i="1"/>
  <c r="F92223" i="1"/>
  <c r="F92222" i="1"/>
  <c r="F92221" i="1"/>
  <c r="F92220" i="1"/>
  <c r="F92219" i="1"/>
  <c r="F92218" i="1"/>
  <c r="F92217" i="1"/>
  <c r="F92216" i="1"/>
  <c r="F92215" i="1"/>
  <c r="F92214" i="1"/>
  <c r="F92213" i="1"/>
  <c r="F92212" i="1"/>
  <c r="F92211" i="1"/>
  <c r="F92210" i="1"/>
  <c r="F92209" i="1"/>
  <c r="F92208" i="1"/>
  <c r="F92207" i="1"/>
  <c r="F92206" i="1"/>
  <c r="F92205" i="1"/>
  <c r="F92204" i="1"/>
  <c r="F92203" i="1"/>
  <c r="F92202" i="1"/>
  <c r="F92201" i="1"/>
  <c r="F92200" i="1"/>
  <c r="F92199" i="1"/>
  <c r="F92198" i="1"/>
  <c r="F92197" i="1"/>
  <c r="F92196" i="1"/>
  <c r="F92195" i="1"/>
  <c r="F92194" i="1"/>
  <c r="F92193" i="1"/>
  <c r="F92192" i="1"/>
  <c r="F92191" i="1"/>
  <c r="F92190" i="1"/>
  <c r="F92189" i="1"/>
  <c r="F92188" i="1"/>
  <c r="F92187" i="1"/>
  <c r="F92186" i="1"/>
  <c r="F92185" i="1"/>
  <c r="F92184" i="1"/>
  <c r="F92183" i="1"/>
  <c r="F92182" i="1"/>
  <c r="F92181" i="1"/>
  <c r="F92180" i="1"/>
  <c r="F92179" i="1"/>
  <c r="F92178" i="1"/>
  <c r="F92177" i="1"/>
  <c r="F92176" i="1"/>
  <c r="F92175" i="1"/>
  <c r="F92174" i="1"/>
  <c r="F92173" i="1"/>
  <c r="F92172" i="1"/>
  <c r="F92171" i="1"/>
  <c r="F92170" i="1"/>
  <c r="F92169" i="1"/>
  <c r="F92168" i="1"/>
  <c r="F92167" i="1"/>
  <c r="F92166" i="1"/>
  <c r="F92165" i="1"/>
  <c r="F92164" i="1"/>
  <c r="F92163" i="1"/>
  <c r="F92162" i="1"/>
  <c r="F92161" i="1"/>
  <c r="F92160" i="1"/>
  <c r="F92159" i="1"/>
  <c r="F92158" i="1"/>
  <c r="F92157" i="1"/>
  <c r="F92156" i="1"/>
  <c r="F92155" i="1"/>
  <c r="F92154" i="1"/>
  <c r="F92153" i="1"/>
  <c r="F92152" i="1"/>
  <c r="F92151" i="1"/>
  <c r="F92150" i="1"/>
  <c r="F92149" i="1"/>
  <c r="F92148" i="1"/>
  <c r="F92147" i="1"/>
  <c r="F92146" i="1"/>
  <c r="F92145" i="1"/>
  <c r="F92144" i="1"/>
  <c r="F92143" i="1"/>
  <c r="F92142" i="1"/>
  <c r="F92141" i="1"/>
  <c r="F92140" i="1"/>
  <c r="F92139" i="1"/>
  <c r="F92138" i="1"/>
  <c r="F92137" i="1"/>
  <c r="F92136" i="1"/>
  <c r="F92135" i="1"/>
  <c r="F92134" i="1"/>
  <c r="F92133" i="1"/>
  <c r="F92132" i="1"/>
  <c r="F92131" i="1"/>
  <c r="F92130" i="1"/>
  <c r="F92129" i="1"/>
  <c r="F92128" i="1"/>
  <c r="F92127" i="1"/>
  <c r="F92126" i="1"/>
  <c r="F92125" i="1"/>
  <c r="F92124" i="1"/>
  <c r="F92123" i="1"/>
  <c r="F92122" i="1"/>
  <c r="F92121" i="1"/>
  <c r="F92120" i="1"/>
  <c r="F92119" i="1"/>
  <c r="F92118" i="1"/>
  <c r="F92117" i="1"/>
  <c r="F92116" i="1"/>
  <c r="F92115" i="1"/>
  <c r="F92114" i="1"/>
  <c r="F92113" i="1"/>
  <c r="F92112" i="1"/>
  <c r="F92111" i="1"/>
  <c r="F92110" i="1"/>
  <c r="F92109" i="1"/>
  <c r="F92108" i="1"/>
  <c r="F92107" i="1"/>
  <c r="F92106" i="1"/>
  <c r="F92105" i="1"/>
  <c r="F92104" i="1"/>
  <c r="F92103" i="1"/>
  <c r="F92102" i="1"/>
  <c r="F92101" i="1"/>
  <c r="F92100" i="1"/>
  <c r="F92099" i="1"/>
  <c r="F92098" i="1"/>
  <c r="F92097" i="1"/>
  <c r="F92096" i="1"/>
  <c r="F92095" i="1"/>
  <c r="F92094" i="1"/>
  <c r="F92093" i="1"/>
  <c r="F92092" i="1"/>
  <c r="F92091" i="1"/>
  <c r="F92090" i="1"/>
  <c r="F92089" i="1"/>
  <c r="F92088" i="1"/>
  <c r="F92087" i="1"/>
  <c r="F92086" i="1"/>
  <c r="F92085" i="1"/>
  <c r="F92084" i="1"/>
  <c r="F92083" i="1"/>
  <c r="F92082" i="1"/>
  <c r="F92081" i="1"/>
  <c r="F92080" i="1"/>
  <c r="F92079" i="1"/>
  <c r="F92078" i="1"/>
  <c r="F92077" i="1"/>
  <c r="F92076" i="1"/>
  <c r="F92075" i="1"/>
  <c r="F92074" i="1"/>
  <c r="F92073" i="1"/>
  <c r="F92072" i="1"/>
  <c r="F92071" i="1"/>
  <c r="F92070" i="1"/>
  <c r="F92069" i="1"/>
  <c r="F92068" i="1"/>
  <c r="F92067" i="1"/>
  <c r="F92066" i="1"/>
  <c r="F92065" i="1"/>
  <c r="F92064" i="1"/>
  <c r="F92063" i="1"/>
  <c r="F92062" i="1"/>
  <c r="F92061" i="1"/>
  <c r="F92060" i="1"/>
  <c r="F92059" i="1"/>
  <c r="F92058" i="1"/>
  <c r="F92057" i="1"/>
  <c r="F92056" i="1"/>
  <c r="F92055" i="1"/>
  <c r="F92054" i="1"/>
  <c r="F92053" i="1"/>
  <c r="F92052" i="1"/>
  <c r="F92051" i="1"/>
  <c r="F92050" i="1"/>
  <c r="F92049" i="1"/>
  <c r="F92048" i="1"/>
  <c r="F92047" i="1"/>
  <c r="F92046" i="1"/>
  <c r="F92045" i="1"/>
  <c r="F92044" i="1"/>
  <c r="F92043" i="1"/>
  <c r="F92042" i="1"/>
  <c r="F92041" i="1"/>
  <c r="F92040" i="1"/>
  <c r="F92039" i="1"/>
  <c r="F92038" i="1"/>
  <c r="F92037" i="1"/>
  <c r="F92036" i="1"/>
  <c r="F92035" i="1"/>
  <c r="F92034" i="1"/>
  <c r="F92033" i="1"/>
  <c r="F92032" i="1"/>
  <c r="F92031" i="1"/>
  <c r="F92030" i="1"/>
  <c r="F92029" i="1"/>
  <c r="F92028" i="1"/>
  <c r="F92027" i="1"/>
  <c r="F92026" i="1"/>
  <c r="F92025" i="1"/>
  <c r="F92024" i="1"/>
  <c r="F92023" i="1"/>
  <c r="F92022" i="1"/>
  <c r="F92021" i="1"/>
  <c r="F92020" i="1"/>
  <c r="F92019" i="1"/>
  <c r="F92018" i="1"/>
  <c r="F92017" i="1"/>
  <c r="F92016" i="1"/>
  <c r="F92015" i="1"/>
  <c r="F92014" i="1"/>
  <c r="F92013" i="1"/>
  <c r="F92012" i="1"/>
  <c r="F92011" i="1"/>
  <c r="F92010" i="1"/>
  <c r="F92009" i="1"/>
  <c r="F92008" i="1"/>
  <c r="F92007" i="1"/>
  <c r="F92006" i="1"/>
  <c r="F92005" i="1"/>
  <c r="F92004" i="1"/>
  <c r="F92003" i="1"/>
  <c r="F92002" i="1"/>
  <c r="F92001" i="1"/>
  <c r="F92000" i="1"/>
  <c r="F91999" i="1"/>
  <c r="F91998" i="1"/>
  <c r="F91997" i="1"/>
  <c r="F91996" i="1"/>
  <c r="F91995" i="1"/>
  <c r="F91994" i="1"/>
  <c r="F91993" i="1"/>
  <c r="F91992" i="1"/>
  <c r="F91991" i="1"/>
  <c r="F91990" i="1"/>
  <c r="F91989" i="1"/>
  <c r="F91988" i="1"/>
  <c r="F91987" i="1"/>
  <c r="F91986" i="1"/>
  <c r="F91985" i="1"/>
  <c r="F91984" i="1"/>
  <c r="F91983" i="1"/>
  <c r="F91982" i="1"/>
  <c r="F91981" i="1"/>
  <c r="F91980" i="1"/>
  <c r="F91979" i="1"/>
  <c r="F91978" i="1"/>
  <c r="F91977" i="1"/>
  <c r="F91976" i="1"/>
  <c r="F91975" i="1"/>
  <c r="F91974" i="1"/>
  <c r="F91973" i="1"/>
  <c r="F91972" i="1"/>
  <c r="F91971" i="1"/>
  <c r="F91970" i="1"/>
  <c r="F91969" i="1"/>
  <c r="F91968" i="1"/>
  <c r="F91967" i="1"/>
  <c r="F91966" i="1"/>
  <c r="F91965" i="1"/>
  <c r="F91964" i="1"/>
  <c r="F91963" i="1"/>
  <c r="F91962" i="1"/>
  <c r="F91961" i="1"/>
  <c r="F91960" i="1"/>
  <c r="F91959" i="1"/>
  <c r="F91958" i="1"/>
  <c r="F91957" i="1"/>
  <c r="F91956" i="1"/>
  <c r="F91955" i="1"/>
  <c r="F91954" i="1"/>
  <c r="F91953" i="1"/>
  <c r="F91952" i="1"/>
  <c r="F91951" i="1"/>
  <c r="F91950" i="1"/>
  <c r="F91949" i="1"/>
  <c r="F91948" i="1"/>
  <c r="F91947" i="1"/>
  <c r="F91946" i="1"/>
  <c r="F91945" i="1"/>
  <c r="F91944" i="1"/>
  <c r="F91943" i="1"/>
  <c r="F91942" i="1"/>
  <c r="F91941" i="1"/>
  <c r="F91940" i="1"/>
  <c r="F91939" i="1"/>
  <c r="F91938" i="1"/>
  <c r="F91937" i="1"/>
  <c r="F91936" i="1"/>
  <c r="F91935" i="1"/>
  <c r="F91934" i="1"/>
  <c r="F91933" i="1"/>
  <c r="F91932" i="1"/>
  <c r="F91931" i="1"/>
  <c r="F91930" i="1"/>
  <c r="F91929" i="1"/>
  <c r="F91928" i="1"/>
  <c r="F91927" i="1"/>
  <c r="F91926" i="1"/>
  <c r="F91925" i="1"/>
  <c r="F91924" i="1"/>
  <c r="F91923" i="1"/>
  <c r="F91922" i="1"/>
  <c r="F91921" i="1"/>
  <c r="F91920" i="1"/>
  <c r="F91919" i="1"/>
  <c r="F91918" i="1"/>
  <c r="F91917" i="1"/>
  <c r="F91916" i="1"/>
  <c r="F91915" i="1"/>
  <c r="F91914" i="1"/>
  <c r="F91913" i="1"/>
  <c r="F91912" i="1"/>
  <c r="F91911" i="1"/>
  <c r="F91910" i="1"/>
  <c r="F91909" i="1"/>
  <c r="F91908" i="1"/>
  <c r="F91907" i="1"/>
  <c r="F91906" i="1"/>
  <c r="F91905" i="1"/>
  <c r="F91904" i="1"/>
  <c r="F91903" i="1"/>
  <c r="F91902" i="1"/>
  <c r="F91901" i="1"/>
  <c r="F91900" i="1"/>
  <c r="F91899" i="1"/>
  <c r="F91898" i="1"/>
  <c r="F91897" i="1"/>
  <c r="F91896" i="1"/>
  <c r="F91895" i="1"/>
  <c r="F91894" i="1"/>
  <c r="F91893" i="1"/>
  <c r="F91892" i="1"/>
  <c r="F91891" i="1"/>
  <c r="F91890" i="1"/>
  <c r="F91889" i="1"/>
  <c r="F91888" i="1"/>
  <c r="F91887" i="1"/>
  <c r="F91886" i="1"/>
  <c r="F91885" i="1"/>
  <c r="F91884" i="1"/>
  <c r="F91883" i="1"/>
  <c r="F91882" i="1"/>
  <c r="F91881" i="1"/>
  <c r="F91880" i="1"/>
  <c r="F91879" i="1"/>
  <c r="F91878" i="1"/>
  <c r="F91877" i="1"/>
  <c r="F91876" i="1"/>
  <c r="F91875" i="1"/>
  <c r="F91874" i="1"/>
  <c r="F91873" i="1"/>
  <c r="F91872" i="1"/>
  <c r="F91871" i="1"/>
  <c r="F91870" i="1"/>
  <c r="F91869" i="1"/>
  <c r="F91868" i="1"/>
  <c r="F91867" i="1"/>
  <c r="F91866" i="1"/>
  <c r="F91865" i="1"/>
  <c r="F91864" i="1"/>
  <c r="F91863" i="1"/>
  <c r="F91862" i="1"/>
  <c r="F91861" i="1"/>
  <c r="F91860" i="1"/>
  <c r="F91859" i="1"/>
  <c r="F91858" i="1"/>
  <c r="F91857" i="1"/>
  <c r="F91856" i="1"/>
  <c r="F91855" i="1"/>
  <c r="F91854" i="1"/>
  <c r="F91853" i="1"/>
  <c r="F91852" i="1"/>
  <c r="F91851" i="1"/>
  <c r="F91850" i="1"/>
  <c r="F91849" i="1"/>
  <c r="F91848" i="1"/>
  <c r="F91847" i="1"/>
  <c r="F91846" i="1"/>
  <c r="F91845" i="1"/>
  <c r="F91844" i="1"/>
  <c r="F91843" i="1"/>
  <c r="F91842" i="1"/>
  <c r="F91841" i="1"/>
  <c r="F91840" i="1"/>
  <c r="F91839" i="1"/>
  <c r="F91838" i="1"/>
  <c r="F91837" i="1"/>
  <c r="F91836" i="1"/>
  <c r="F91835" i="1"/>
  <c r="F91834" i="1"/>
  <c r="F91833" i="1"/>
  <c r="F91832" i="1"/>
  <c r="F91831" i="1"/>
  <c r="F91830" i="1"/>
  <c r="F91829" i="1"/>
  <c r="F91828" i="1"/>
  <c r="F91827" i="1"/>
  <c r="F91826" i="1"/>
  <c r="F91825" i="1"/>
  <c r="F91824" i="1"/>
  <c r="F91823" i="1"/>
  <c r="F91822" i="1"/>
  <c r="F91821" i="1"/>
  <c r="F91820" i="1"/>
  <c r="F91819" i="1"/>
  <c r="F91818" i="1"/>
  <c r="F91817" i="1"/>
  <c r="F91816" i="1"/>
  <c r="F91815" i="1"/>
  <c r="F91814" i="1"/>
  <c r="F91813" i="1"/>
  <c r="F91812" i="1"/>
  <c r="F91811" i="1"/>
  <c r="F91810" i="1"/>
  <c r="F91809" i="1"/>
  <c r="F91808" i="1"/>
  <c r="F91807" i="1"/>
  <c r="F91806" i="1"/>
  <c r="F91805" i="1"/>
  <c r="F91804" i="1"/>
  <c r="F91803" i="1"/>
  <c r="F91802" i="1"/>
  <c r="F91801" i="1"/>
  <c r="F91800" i="1"/>
  <c r="F91799" i="1"/>
  <c r="F91798" i="1"/>
  <c r="F91797" i="1"/>
  <c r="F91796" i="1"/>
  <c r="F91795" i="1"/>
  <c r="F91794" i="1"/>
  <c r="F91793" i="1"/>
  <c r="F91792" i="1"/>
  <c r="F91791" i="1"/>
  <c r="F91790" i="1"/>
  <c r="F91789" i="1"/>
  <c r="F91788" i="1"/>
  <c r="F91787" i="1"/>
  <c r="F91786" i="1"/>
  <c r="F91785" i="1"/>
  <c r="F91784" i="1"/>
  <c r="F91783" i="1"/>
  <c r="F91782" i="1"/>
  <c r="F91781" i="1"/>
  <c r="F91780" i="1"/>
  <c r="F91779" i="1"/>
  <c r="F91778" i="1"/>
  <c r="F91777" i="1"/>
  <c r="F91776" i="1"/>
  <c r="F91775" i="1"/>
  <c r="F91774" i="1"/>
  <c r="F91773" i="1"/>
  <c r="F91772" i="1"/>
  <c r="F91771" i="1"/>
  <c r="F91770" i="1"/>
  <c r="F91769" i="1"/>
  <c r="F91768" i="1"/>
  <c r="F91767" i="1"/>
  <c r="F91766" i="1"/>
  <c r="F91765" i="1"/>
  <c r="F91764" i="1"/>
  <c r="F91763" i="1"/>
  <c r="F91762" i="1"/>
  <c r="F91761" i="1"/>
  <c r="F91760" i="1"/>
  <c r="F91759" i="1"/>
  <c r="F91758" i="1"/>
  <c r="F91757" i="1"/>
  <c r="F91756" i="1"/>
  <c r="F91755" i="1"/>
  <c r="F91754" i="1"/>
  <c r="F91753" i="1"/>
  <c r="F91752" i="1"/>
  <c r="F91751" i="1"/>
  <c r="F91750" i="1"/>
  <c r="F91749" i="1"/>
  <c r="F91748" i="1"/>
  <c r="F91747" i="1"/>
  <c r="F91746" i="1"/>
  <c r="F91745" i="1"/>
  <c r="F91744" i="1"/>
  <c r="F91743" i="1"/>
  <c r="F91742" i="1"/>
  <c r="F91741" i="1"/>
  <c r="F91740" i="1"/>
  <c r="F91739" i="1"/>
  <c r="F91738" i="1"/>
  <c r="F91737" i="1"/>
  <c r="F91736" i="1"/>
  <c r="F91735" i="1"/>
  <c r="F91734" i="1"/>
  <c r="F91733" i="1"/>
  <c r="F91732" i="1"/>
  <c r="F91731" i="1"/>
  <c r="F91730" i="1"/>
  <c r="F91729" i="1"/>
  <c r="F91728" i="1"/>
  <c r="F91727" i="1"/>
  <c r="F91726" i="1"/>
  <c r="F91725" i="1"/>
  <c r="F91724" i="1"/>
  <c r="F91723" i="1"/>
  <c r="F91722" i="1"/>
  <c r="F91721" i="1"/>
  <c r="F91720" i="1"/>
  <c r="F91719" i="1"/>
  <c r="F91718" i="1"/>
  <c r="F91717" i="1"/>
  <c r="F91716" i="1"/>
  <c r="F91715" i="1"/>
  <c r="F91714" i="1"/>
  <c r="F91713" i="1"/>
  <c r="F91712" i="1"/>
  <c r="F91711" i="1"/>
  <c r="F91710" i="1"/>
  <c r="F91709" i="1"/>
  <c r="F91708" i="1"/>
  <c r="F91707" i="1"/>
  <c r="F91706" i="1"/>
  <c r="F91705" i="1"/>
  <c r="F91704" i="1"/>
  <c r="F91703" i="1"/>
  <c r="F91702" i="1"/>
  <c r="F91701" i="1"/>
  <c r="F91700" i="1"/>
  <c r="F91699" i="1"/>
  <c r="F91698" i="1"/>
  <c r="F91697" i="1"/>
  <c r="F91696" i="1"/>
  <c r="F91695" i="1"/>
  <c r="F91694" i="1"/>
  <c r="F91693" i="1"/>
  <c r="F91692" i="1"/>
  <c r="F91691" i="1"/>
  <c r="F91690" i="1"/>
  <c r="F91689" i="1"/>
  <c r="F91688" i="1"/>
  <c r="F91687" i="1"/>
  <c r="F91686" i="1"/>
  <c r="F91685" i="1"/>
  <c r="F91684" i="1"/>
  <c r="F91683" i="1"/>
  <c r="F91682" i="1"/>
  <c r="F91681" i="1"/>
  <c r="F91680" i="1"/>
  <c r="F91679" i="1"/>
  <c r="F91678" i="1"/>
  <c r="F91677" i="1"/>
  <c r="F91676" i="1"/>
  <c r="F91675" i="1"/>
  <c r="F91674" i="1"/>
  <c r="F91673" i="1"/>
  <c r="F91672" i="1"/>
  <c r="F91671" i="1"/>
  <c r="F91670" i="1"/>
  <c r="F91669" i="1"/>
  <c r="F91668" i="1"/>
  <c r="F91667" i="1"/>
  <c r="F91666" i="1"/>
  <c r="F91665" i="1"/>
  <c r="F91664" i="1"/>
  <c r="F91663" i="1"/>
  <c r="F91662" i="1"/>
  <c r="F91661" i="1"/>
  <c r="F91660" i="1"/>
  <c r="F91659" i="1"/>
  <c r="F91658" i="1"/>
  <c r="F91657" i="1"/>
  <c r="F91656" i="1"/>
  <c r="F91655" i="1"/>
  <c r="F91654" i="1"/>
  <c r="F91653" i="1"/>
  <c r="F91652" i="1"/>
  <c r="F91651" i="1"/>
  <c r="F91650" i="1"/>
  <c r="F91649" i="1"/>
  <c r="F91648" i="1"/>
  <c r="F91647" i="1"/>
  <c r="F91646" i="1"/>
  <c r="F91645" i="1"/>
  <c r="F91644" i="1"/>
  <c r="F91643" i="1"/>
  <c r="F91642" i="1"/>
  <c r="F91641" i="1"/>
  <c r="F91640" i="1"/>
  <c r="F91639" i="1"/>
  <c r="F91638" i="1"/>
  <c r="F91637" i="1"/>
  <c r="F91636" i="1"/>
  <c r="F91635" i="1"/>
  <c r="F91634" i="1"/>
  <c r="F91633" i="1"/>
  <c r="F91632" i="1"/>
  <c r="F91631" i="1"/>
  <c r="F91630" i="1"/>
  <c r="F91629" i="1"/>
  <c r="F91628" i="1"/>
  <c r="F91627" i="1"/>
  <c r="F91626" i="1"/>
  <c r="F91625" i="1"/>
  <c r="F91624" i="1"/>
  <c r="F91623" i="1"/>
  <c r="F91622" i="1"/>
  <c r="F91621" i="1"/>
  <c r="F91620" i="1"/>
  <c r="F91619" i="1"/>
  <c r="F91618" i="1"/>
  <c r="F91617" i="1"/>
  <c r="F91616" i="1"/>
  <c r="F91615" i="1"/>
  <c r="F91614" i="1"/>
  <c r="F91613" i="1"/>
  <c r="F91612" i="1"/>
  <c r="F91611" i="1"/>
  <c r="F91610" i="1"/>
  <c r="F91609" i="1"/>
  <c r="F91608" i="1"/>
  <c r="F91607" i="1"/>
  <c r="F91606" i="1"/>
  <c r="F91605" i="1"/>
  <c r="F91604" i="1"/>
  <c r="F91603" i="1"/>
  <c r="F91602" i="1"/>
  <c r="F91601" i="1"/>
  <c r="F91600" i="1"/>
  <c r="F91599" i="1"/>
  <c r="F91598" i="1"/>
  <c r="F91597" i="1"/>
  <c r="F91596" i="1"/>
  <c r="F91595" i="1"/>
  <c r="F91594" i="1"/>
  <c r="F91593" i="1"/>
  <c r="F91592" i="1"/>
  <c r="F91591" i="1"/>
  <c r="F91590" i="1"/>
  <c r="F91589" i="1"/>
  <c r="F91588" i="1"/>
  <c r="F91587" i="1"/>
  <c r="F91586" i="1"/>
  <c r="F91585" i="1"/>
  <c r="F91584" i="1"/>
  <c r="F91583" i="1"/>
  <c r="F91582" i="1"/>
  <c r="F91581" i="1"/>
  <c r="F91580" i="1"/>
  <c r="F91579" i="1"/>
  <c r="F91578" i="1"/>
  <c r="F91577" i="1"/>
  <c r="F91576" i="1"/>
  <c r="F91575" i="1"/>
  <c r="F91574" i="1"/>
  <c r="F91573" i="1"/>
  <c r="F91572" i="1"/>
  <c r="F91571" i="1"/>
  <c r="F91570" i="1"/>
  <c r="F91569" i="1"/>
  <c r="F91568" i="1"/>
  <c r="F91567" i="1"/>
  <c r="F91566" i="1"/>
  <c r="F91565" i="1"/>
  <c r="F91564" i="1"/>
  <c r="F91563" i="1"/>
  <c r="F91562" i="1"/>
  <c r="F91561" i="1"/>
  <c r="F91560" i="1"/>
  <c r="F91559" i="1"/>
  <c r="F91558" i="1"/>
  <c r="F91557" i="1"/>
  <c r="F91556" i="1"/>
  <c r="F91555" i="1"/>
  <c r="F91554" i="1"/>
  <c r="F91553" i="1"/>
  <c r="F91552" i="1"/>
  <c r="F91551" i="1"/>
  <c r="F91550" i="1"/>
  <c r="F91549" i="1"/>
  <c r="F91548" i="1"/>
  <c r="F91547" i="1"/>
  <c r="F91546" i="1"/>
  <c r="F91545" i="1"/>
  <c r="F91544" i="1"/>
  <c r="F91543" i="1"/>
  <c r="F91542" i="1"/>
  <c r="F91541" i="1"/>
  <c r="F91540" i="1"/>
  <c r="F91539" i="1"/>
  <c r="F91538" i="1"/>
  <c r="F91537" i="1"/>
  <c r="F91536" i="1"/>
  <c r="F91535" i="1"/>
  <c r="F91534" i="1"/>
  <c r="F91533" i="1"/>
  <c r="F91532" i="1"/>
  <c r="F91531" i="1"/>
  <c r="F91530" i="1"/>
  <c r="F91529" i="1"/>
  <c r="F91528" i="1"/>
  <c r="F91527" i="1"/>
  <c r="F91526" i="1"/>
  <c r="F91525" i="1"/>
  <c r="F91524" i="1"/>
  <c r="F91523" i="1"/>
  <c r="F91522" i="1"/>
  <c r="F91521" i="1"/>
  <c r="F91520" i="1"/>
  <c r="F91519" i="1"/>
  <c r="F91518" i="1"/>
  <c r="F91517" i="1"/>
  <c r="F91516" i="1"/>
  <c r="F91515" i="1"/>
  <c r="F91514" i="1"/>
  <c r="F91513" i="1"/>
  <c r="F91512" i="1"/>
  <c r="F91511" i="1"/>
  <c r="F91510" i="1"/>
  <c r="F91509" i="1"/>
  <c r="F91508" i="1"/>
  <c r="F91507" i="1"/>
  <c r="F91506" i="1"/>
  <c r="F91505" i="1"/>
  <c r="F91504" i="1"/>
  <c r="F91503" i="1"/>
  <c r="F91502" i="1"/>
  <c r="F91501" i="1"/>
  <c r="F91500" i="1"/>
  <c r="F91499" i="1"/>
  <c r="F91498" i="1"/>
  <c r="F91497" i="1"/>
  <c r="F91496" i="1"/>
  <c r="F91495" i="1"/>
  <c r="F91494" i="1"/>
  <c r="F91493" i="1"/>
  <c r="F91492" i="1"/>
  <c r="F91491" i="1"/>
  <c r="F91490" i="1"/>
  <c r="F91489" i="1"/>
  <c r="F91488" i="1"/>
  <c r="F91487" i="1"/>
  <c r="F91486" i="1"/>
  <c r="F91485" i="1"/>
  <c r="F91484" i="1"/>
  <c r="F91483" i="1"/>
  <c r="F91482" i="1"/>
  <c r="F91481" i="1"/>
  <c r="F91480" i="1"/>
  <c r="F91479" i="1"/>
  <c r="F91478" i="1"/>
  <c r="F91477" i="1"/>
  <c r="F91476" i="1"/>
  <c r="F91475" i="1"/>
  <c r="F91474" i="1"/>
  <c r="F91473" i="1"/>
  <c r="F91472" i="1"/>
  <c r="F91471" i="1"/>
  <c r="F91470" i="1"/>
  <c r="F91469" i="1"/>
  <c r="F91468" i="1"/>
  <c r="F91467" i="1"/>
  <c r="F91466" i="1"/>
  <c r="F91465" i="1"/>
  <c r="F91464" i="1"/>
  <c r="F91463" i="1"/>
  <c r="F91462" i="1"/>
  <c r="F91461" i="1"/>
  <c r="F91460" i="1"/>
  <c r="F91459" i="1"/>
  <c r="F91458" i="1"/>
  <c r="F91457" i="1"/>
  <c r="F91456" i="1"/>
  <c r="F91455" i="1"/>
  <c r="F91454" i="1"/>
  <c r="F91453" i="1"/>
  <c r="F91452" i="1"/>
  <c r="F91451" i="1"/>
  <c r="F91450" i="1"/>
  <c r="F91449" i="1"/>
  <c r="F91448" i="1"/>
  <c r="F91447" i="1"/>
  <c r="F91446" i="1"/>
  <c r="F91445" i="1"/>
  <c r="F91444" i="1"/>
  <c r="F91443" i="1"/>
  <c r="F91442" i="1"/>
  <c r="F91441" i="1"/>
  <c r="F91440" i="1"/>
  <c r="F91439" i="1"/>
  <c r="F91438" i="1"/>
  <c r="F91437" i="1"/>
  <c r="F91436" i="1"/>
  <c r="F91435" i="1"/>
  <c r="F91434" i="1"/>
  <c r="F91433" i="1"/>
  <c r="F91432" i="1"/>
  <c r="F91431" i="1"/>
  <c r="F91430" i="1"/>
  <c r="F91429" i="1"/>
  <c r="F91428" i="1"/>
  <c r="F91427" i="1"/>
  <c r="F91426" i="1"/>
  <c r="F91425" i="1"/>
  <c r="F91424" i="1"/>
  <c r="F91423" i="1"/>
  <c r="F91422" i="1"/>
  <c r="F91421" i="1"/>
  <c r="F91420" i="1"/>
  <c r="F91419" i="1"/>
  <c r="F91418" i="1"/>
  <c r="F91417" i="1"/>
  <c r="F91416" i="1"/>
  <c r="F91415" i="1"/>
  <c r="F91414" i="1"/>
  <c r="F91413" i="1"/>
  <c r="F91412" i="1"/>
  <c r="F91411" i="1"/>
  <c r="F91410" i="1"/>
  <c r="F91409" i="1"/>
  <c r="F91408" i="1"/>
  <c r="F91407" i="1"/>
  <c r="F91406" i="1"/>
  <c r="F91405" i="1"/>
  <c r="F91404" i="1"/>
  <c r="F91403" i="1"/>
  <c r="F91402" i="1"/>
  <c r="F91401" i="1"/>
  <c r="F91400" i="1"/>
  <c r="F91399" i="1"/>
  <c r="F91398" i="1"/>
  <c r="F91397" i="1"/>
  <c r="F91396" i="1"/>
  <c r="F91395" i="1"/>
  <c r="F91394" i="1"/>
  <c r="F91393" i="1"/>
  <c r="F91392" i="1"/>
  <c r="F91391" i="1"/>
  <c r="F91390" i="1"/>
  <c r="F91389" i="1"/>
  <c r="F91388" i="1"/>
  <c r="F91387" i="1"/>
  <c r="F91386" i="1"/>
  <c r="F91385" i="1"/>
  <c r="F91384" i="1"/>
  <c r="F91383" i="1"/>
  <c r="F91382" i="1"/>
  <c r="F91381" i="1"/>
  <c r="F91380" i="1"/>
  <c r="F91379" i="1"/>
  <c r="F91378" i="1"/>
  <c r="F91377" i="1"/>
  <c r="F91376" i="1"/>
  <c r="F91375" i="1"/>
  <c r="F91374" i="1"/>
  <c r="F91373" i="1"/>
  <c r="F91372" i="1"/>
  <c r="F91371" i="1"/>
  <c r="F91370" i="1"/>
  <c r="F91369" i="1"/>
  <c r="F91368" i="1"/>
  <c r="F91367" i="1"/>
  <c r="F91366" i="1"/>
  <c r="F91365" i="1"/>
  <c r="F91364" i="1"/>
  <c r="F91363" i="1"/>
  <c r="F91362" i="1"/>
  <c r="F91361" i="1"/>
  <c r="F91360" i="1"/>
  <c r="F91359" i="1"/>
  <c r="F91358" i="1"/>
  <c r="F91357" i="1"/>
  <c r="F91356" i="1"/>
  <c r="F91355" i="1"/>
  <c r="F91354" i="1"/>
  <c r="F91353" i="1"/>
  <c r="F91352" i="1"/>
  <c r="F91351" i="1"/>
  <c r="F91350" i="1"/>
  <c r="F91349" i="1"/>
  <c r="F91348" i="1"/>
  <c r="F91347" i="1"/>
  <c r="F91346" i="1"/>
  <c r="F91345" i="1"/>
  <c r="F91344" i="1"/>
  <c r="F91343" i="1"/>
  <c r="F91342" i="1"/>
  <c r="F91341" i="1"/>
  <c r="F91340" i="1"/>
  <c r="F91339" i="1"/>
  <c r="F91338" i="1"/>
  <c r="F91337" i="1"/>
  <c r="F91336" i="1"/>
  <c r="F91335" i="1"/>
  <c r="F91334" i="1"/>
  <c r="F91333" i="1"/>
  <c r="F91332" i="1"/>
  <c r="F91331" i="1"/>
  <c r="F91330" i="1"/>
  <c r="F91329" i="1"/>
  <c r="F91328" i="1"/>
  <c r="F91327" i="1"/>
  <c r="F91326" i="1"/>
  <c r="F91325" i="1"/>
  <c r="F91324" i="1"/>
  <c r="F91323" i="1"/>
  <c r="F91322" i="1"/>
  <c r="F91321" i="1"/>
  <c r="F91320" i="1"/>
  <c r="F91319" i="1"/>
  <c r="F91318" i="1"/>
  <c r="F91317" i="1"/>
  <c r="F91316" i="1"/>
  <c r="F91315" i="1"/>
  <c r="F91314" i="1"/>
  <c r="F91313" i="1"/>
  <c r="F91312" i="1"/>
  <c r="F91311" i="1"/>
  <c r="F91310" i="1"/>
  <c r="F91309" i="1"/>
  <c r="F91308" i="1"/>
  <c r="F91307" i="1"/>
  <c r="F91306" i="1"/>
  <c r="F91305" i="1"/>
  <c r="F91304" i="1"/>
  <c r="F91303" i="1"/>
  <c r="F91302" i="1"/>
  <c r="F91301" i="1"/>
  <c r="F91300" i="1"/>
  <c r="F91299" i="1"/>
  <c r="F91298" i="1"/>
  <c r="F91297" i="1"/>
  <c r="F91296" i="1"/>
  <c r="F91295" i="1"/>
  <c r="F91294" i="1"/>
  <c r="F91293" i="1"/>
  <c r="F91292" i="1"/>
  <c r="F91291" i="1"/>
  <c r="F91290" i="1"/>
  <c r="F91289" i="1"/>
  <c r="F91288" i="1"/>
  <c r="F91287" i="1"/>
  <c r="F91286" i="1"/>
  <c r="F91285" i="1"/>
  <c r="F91284" i="1"/>
  <c r="F91283" i="1"/>
  <c r="F91282" i="1"/>
  <c r="F91281" i="1"/>
  <c r="F91280" i="1"/>
  <c r="F91279" i="1"/>
  <c r="F91278" i="1"/>
  <c r="F91277" i="1"/>
  <c r="F91276" i="1"/>
  <c r="F91275" i="1"/>
  <c r="F91274" i="1"/>
  <c r="F91273" i="1"/>
  <c r="F91272" i="1"/>
  <c r="F91271" i="1"/>
  <c r="F91270" i="1"/>
  <c r="F91269" i="1"/>
  <c r="F91268" i="1"/>
  <c r="F91267" i="1"/>
  <c r="F91266" i="1"/>
  <c r="F91265" i="1"/>
  <c r="F91264" i="1"/>
  <c r="F91263" i="1"/>
  <c r="F91262" i="1"/>
  <c r="F91261" i="1"/>
  <c r="F91260" i="1"/>
  <c r="F91259" i="1"/>
  <c r="F91258" i="1"/>
  <c r="F91257" i="1"/>
  <c r="F91256" i="1"/>
  <c r="F91255" i="1"/>
  <c r="F91254" i="1"/>
  <c r="F91253" i="1"/>
  <c r="F91252" i="1"/>
  <c r="F91251" i="1"/>
  <c r="F91250" i="1"/>
  <c r="F91249" i="1"/>
  <c r="F91248" i="1"/>
  <c r="F91247" i="1"/>
  <c r="F91246" i="1"/>
  <c r="F91245" i="1"/>
  <c r="F91244" i="1"/>
  <c r="F91243" i="1"/>
  <c r="F91242" i="1"/>
  <c r="F91241" i="1"/>
  <c r="F91240" i="1"/>
  <c r="F91239" i="1"/>
  <c r="F91238" i="1"/>
  <c r="F91237" i="1"/>
  <c r="F91236" i="1"/>
  <c r="F91235" i="1"/>
  <c r="F91234" i="1"/>
  <c r="F91233" i="1"/>
  <c r="F91232" i="1"/>
  <c r="F91231" i="1"/>
  <c r="F91230" i="1"/>
  <c r="F91229" i="1"/>
  <c r="F91228" i="1"/>
  <c r="F91227" i="1"/>
  <c r="F91226" i="1"/>
  <c r="F91225" i="1"/>
  <c r="F91224" i="1"/>
  <c r="F91223" i="1"/>
  <c r="F91222" i="1"/>
  <c r="F91221" i="1"/>
  <c r="F91220" i="1"/>
  <c r="F91219" i="1"/>
  <c r="F91218" i="1"/>
  <c r="F91217" i="1"/>
  <c r="F91216" i="1"/>
  <c r="F91215" i="1"/>
  <c r="F91214" i="1"/>
  <c r="F91213" i="1"/>
  <c r="F91212" i="1"/>
  <c r="F91211" i="1"/>
  <c r="F91210" i="1"/>
  <c r="F91209" i="1"/>
  <c r="F91208" i="1"/>
  <c r="F91207" i="1"/>
  <c r="F91206" i="1"/>
  <c r="F91205" i="1"/>
  <c r="F91204" i="1"/>
  <c r="F91203" i="1"/>
  <c r="F91202" i="1"/>
  <c r="F91201" i="1"/>
  <c r="F91200" i="1"/>
  <c r="F91199" i="1"/>
  <c r="F91198" i="1"/>
  <c r="F91197" i="1"/>
  <c r="F91196" i="1"/>
  <c r="F91195" i="1"/>
  <c r="F91194" i="1"/>
  <c r="F91193" i="1"/>
  <c r="F91192" i="1"/>
  <c r="F91191" i="1"/>
  <c r="F91190" i="1"/>
  <c r="F91189" i="1"/>
  <c r="F91188" i="1"/>
  <c r="F91187" i="1"/>
  <c r="F91186" i="1"/>
  <c r="F91185" i="1"/>
  <c r="F91184" i="1"/>
  <c r="F91183" i="1"/>
  <c r="F91182" i="1"/>
  <c r="F91181" i="1"/>
  <c r="F91180" i="1"/>
  <c r="F91179" i="1"/>
  <c r="F91178" i="1"/>
  <c r="F91177" i="1"/>
  <c r="F91176" i="1"/>
  <c r="F91175" i="1"/>
  <c r="F91174" i="1"/>
  <c r="F91173" i="1"/>
  <c r="F91172" i="1"/>
  <c r="F91171" i="1"/>
  <c r="F91170" i="1"/>
  <c r="F91169" i="1"/>
  <c r="F91168" i="1"/>
  <c r="F91167" i="1"/>
  <c r="F91166" i="1"/>
  <c r="F91165" i="1"/>
  <c r="F91164" i="1"/>
  <c r="F91163" i="1"/>
  <c r="F91162" i="1"/>
  <c r="F91161" i="1"/>
  <c r="F91160" i="1"/>
  <c r="F91159" i="1"/>
  <c r="F91158" i="1"/>
  <c r="F91157" i="1"/>
  <c r="F91156" i="1"/>
  <c r="F91155" i="1"/>
  <c r="F91154" i="1"/>
  <c r="F91153" i="1"/>
  <c r="F91152" i="1"/>
  <c r="F91151" i="1"/>
  <c r="F91150" i="1"/>
  <c r="F91149" i="1"/>
  <c r="F91148" i="1"/>
  <c r="F91147" i="1"/>
  <c r="F91146" i="1"/>
  <c r="F91145" i="1"/>
  <c r="F91144" i="1"/>
  <c r="F91143" i="1"/>
  <c r="F91142" i="1"/>
  <c r="F91141" i="1"/>
  <c r="F91140" i="1"/>
  <c r="F91139" i="1"/>
  <c r="F91138" i="1"/>
  <c r="F91137" i="1"/>
  <c r="F91136" i="1"/>
  <c r="F91135" i="1"/>
  <c r="F91134" i="1"/>
  <c r="F91133" i="1"/>
  <c r="F91132" i="1"/>
  <c r="F91131" i="1"/>
  <c r="F91130" i="1"/>
  <c r="F91129" i="1"/>
  <c r="F91128" i="1"/>
  <c r="F91127" i="1"/>
  <c r="F91126" i="1"/>
  <c r="F91125" i="1"/>
  <c r="F91124" i="1"/>
  <c r="F91123" i="1"/>
  <c r="F91122" i="1"/>
  <c r="F91121" i="1"/>
  <c r="F91120" i="1"/>
  <c r="F91119" i="1"/>
  <c r="F91118" i="1"/>
  <c r="F91117" i="1"/>
  <c r="F91116" i="1"/>
  <c r="F91115" i="1"/>
  <c r="F91114" i="1"/>
  <c r="F91113" i="1"/>
  <c r="F91112" i="1"/>
  <c r="F91111" i="1"/>
  <c r="F91110" i="1"/>
  <c r="F91109" i="1"/>
  <c r="F91108" i="1"/>
  <c r="F91107" i="1"/>
  <c r="F91106" i="1"/>
  <c r="F91105" i="1"/>
  <c r="F91104" i="1"/>
  <c r="F91103" i="1"/>
  <c r="F91102" i="1"/>
  <c r="F91101" i="1"/>
  <c r="F91100" i="1"/>
  <c r="F91099" i="1"/>
  <c r="F91098" i="1"/>
  <c r="F91097" i="1"/>
  <c r="F91096" i="1"/>
  <c r="F91095" i="1"/>
  <c r="F91094" i="1"/>
  <c r="F91093" i="1"/>
  <c r="F91092" i="1"/>
  <c r="F91091" i="1"/>
  <c r="F91090" i="1"/>
  <c r="F91089" i="1"/>
  <c r="F91088" i="1"/>
  <c r="F91087" i="1"/>
  <c r="F91086" i="1"/>
  <c r="F91085" i="1"/>
  <c r="F91084" i="1"/>
  <c r="F91083" i="1"/>
  <c r="F91082" i="1"/>
  <c r="F91081" i="1"/>
  <c r="F91080" i="1"/>
  <c r="F91079" i="1"/>
  <c r="F91078" i="1"/>
  <c r="F91077" i="1"/>
  <c r="F91076" i="1"/>
  <c r="F91075" i="1"/>
  <c r="F91074" i="1"/>
  <c r="F91073" i="1"/>
  <c r="F91072" i="1"/>
  <c r="F91071" i="1"/>
  <c r="F91070" i="1"/>
  <c r="F91069" i="1"/>
  <c r="F91068" i="1"/>
  <c r="F91067" i="1"/>
  <c r="F91066" i="1"/>
  <c r="F91065" i="1"/>
  <c r="F91064" i="1"/>
  <c r="F91063" i="1"/>
  <c r="F91062" i="1"/>
  <c r="F91061" i="1"/>
  <c r="F91060" i="1"/>
  <c r="F91059" i="1"/>
  <c r="F91058" i="1"/>
  <c r="F91057" i="1"/>
  <c r="F91056" i="1"/>
  <c r="F91055" i="1"/>
  <c r="F91054" i="1"/>
  <c r="F91053" i="1"/>
  <c r="F91052" i="1"/>
  <c r="F91051" i="1"/>
  <c r="F91050" i="1"/>
  <c r="F91049" i="1"/>
  <c r="F91048" i="1"/>
  <c r="F91047" i="1"/>
  <c r="F91046" i="1"/>
  <c r="F91045" i="1"/>
  <c r="F91044" i="1"/>
  <c r="F91043" i="1"/>
  <c r="F91042" i="1"/>
  <c r="F91041" i="1"/>
  <c r="F91040" i="1"/>
  <c r="F91039" i="1"/>
  <c r="F91038" i="1"/>
  <c r="F91037" i="1"/>
  <c r="F91036" i="1"/>
  <c r="F91035" i="1"/>
  <c r="F91034" i="1"/>
  <c r="F91033" i="1"/>
  <c r="F91032" i="1"/>
  <c r="F91031" i="1"/>
  <c r="F91030" i="1"/>
  <c r="F91029" i="1"/>
  <c r="F91028" i="1"/>
  <c r="F91027" i="1"/>
  <c r="F91026" i="1"/>
  <c r="F91025" i="1"/>
  <c r="F91024" i="1"/>
  <c r="F91023" i="1"/>
  <c r="F91022" i="1"/>
  <c r="F91021" i="1"/>
  <c r="F91020" i="1"/>
  <c r="F91019" i="1"/>
  <c r="F91018" i="1"/>
  <c r="F91017" i="1"/>
  <c r="F91016" i="1"/>
  <c r="F91015" i="1"/>
  <c r="F91014" i="1"/>
  <c r="F91013" i="1"/>
  <c r="F91012" i="1"/>
  <c r="F91011" i="1"/>
  <c r="F91010" i="1"/>
  <c r="F91009" i="1"/>
  <c r="F91008" i="1"/>
  <c r="F91007" i="1"/>
  <c r="F91006" i="1"/>
  <c r="F91005" i="1"/>
  <c r="F91004" i="1"/>
  <c r="F91003" i="1"/>
  <c r="F91002" i="1"/>
  <c r="F91001" i="1"/>
  <c r="F91000" i="1"/>
  <c r="F90999" i="1"/>
  <c r="F90998" i="1"/>
  <c r="F90997" i="1"/>
  <c r="F90996" i="1"/>
  <c r="F90995" i="1"/>
  <c r="F90994" i="1"/>
  <c r="F90993" i="1"/>
  <c r="F90992" i="1"/>
  <c r="F90991" i="1"/>
  <c r="F90990" i="1"/>
  <c r="F90989" i="1"/>
  <c r="F90988" i="1"/>
  <c r="F90987" i="1"/>
  <c r="F90986" i="1"/>
  <c r="F90985" i="1"/>
  <c r="F90984" i="1"/>
  <c r="F90983" i="1"/>
  <c r="F90982" i="1"/>
  <c r="F90981" i="1"/>
  <c r="F90980" i="1"/>
  <c r="F90979" i="1"/>
  <c r="F90978" i="1"/>
  <c r="F90977" i="1"/>
  <c r="F90976" i="1"/>
  <c r="F90975" i="1"/>
  <c r="F90974" i="1"/>
  <c r="F90973" i="1"/>
  <c r="F90972" i="1"/>
  <c r="F90971" i="1"/>
  <c r="F90970" i="1"/>
  <c r="F90969" i="1"/>
  <c r="F90968" i="1"/>
  <c r="F90967" i="1"/>
  <c r="F90966" i="1"/>
  <c r="F90965" i="1"/>
  <c r="F90964" i="1"/>
  <c r="F90963" i="1"/>
  <c r="F90962" i="1"/>
  <c r="F90961" i="1"/>
  <c r="F90960" i="1"/>
  <c r="F90959" i="1"/>
  <c r="F90958" i="1"/>
  <c r="F90957" i="1"/>
  <c r="F90956" i="1"/>
  <c r="F90955" i="1"/>
  <c r="F90954" i="1"/>
  <c r="F90953" i="1"/>
  <c r="F90952" i="1"/>
  <c r="F90951" i="1"/>
  <c r="F90950" i="1"/>
  <c r="F90949" i="1"/>
  <c r="F90948" i="1"/>
  <c r="F90947" i="1"/>
  <c r="F90946" i="1"/>
  <c r="F90945" i="1"/>
  <c r="F90944" i="1"/>
  <c r="F90943" i="1"/>
  <c r="F90942" i="1"/>
  <c r="F90941" i="1"/>
  <c r="F90940" i="1"/>
  <c r="F90939" i="1"/>
  <c r="F90938" i="1"/>
  <c r="F90937" i="1"/>
  <c r="F90936" i="1"/>
  <c r="F90935" i="1"/>
  <c r="F90934" i="1"/>
  <c r="F90933" i="1"/>
  <c r="F90932" i="1"/>
  <c r="F90931" i="1"/>
  <c r="F90930" i="1"/>
  <c r="F90929" i="1"/>
  <c r="F90928" i="1"/>
  <c r="F90927" i="1"/>
  <c r="F90926" i="1"/>
  <c r="F90925" i="1"/>
  <c r="F90924" i="1"/>
  <c r="F90923" i="1"/>
  <c r="F90922" i="1"/>
  <c r="F90921" i="1"/>
  <c r="F90920" i="1"/>
  <c r="F90919" i="1"/>
  <c r="F90918" i="1"/>
  <c r="F90917" i="1"/>
  <c r="F90916" i="1"/>
  <c r="F90915" i="1"/>
  <c r="F90914" i="1"/>
  <c r="F90913" i="1"/>
  <c r="F90912" i="1"/>
  <c r="F90911" i="1"/>
  <c r="F90910" i="1"/>
  <c r="F90909" i="1"/>
  <c r="F90908" i="1"/>
  <c r="F90907" i="1"/>
  <c r="F90906" i="1"/>
  <c r="F90905" i="1"/>
  <c r="F90904" i="1"/>
  <c r="F90903" i="1"/>
  <c r="F90902" i="1"/>
  <c r="F90901" i="1"/>
  <c r="F90900" i="1"/>
  <c r="F90899" i="1"/>
  <c r="F90898" i="1"/>
  <c r="F90897" i="1"/>
  <c r="F90896" i="1"/>
  <c r="F90895" i="1"/>
  <c r="F90894" i="1"/>
  <c r="F90893" i="1"/>
  <c r="F90892" i="1"/>
  <c r="F90891" i="1"/>
  <c r="F90890" i="1"/>
  <c r="F90889" i="1"/>
  <c r="F90888" i="1"/>
  <c r="F90887" i="1"/>
  <c r="F90886" i="1"/>
  <c r="F90885" i="1"/>
  <c r="F90884" i="1"/>
  <c r="F90883" i="1"/>
  <c r="F90882" i="1"/>
  <c r="F90881" i="1"/>
  <c r="F90880" i="1"/>
  <c r="F90879" i="1"/>
  <c r="F90878" i="1"/>
  <c r="F90877" i="1"/>
  <c r="F90876" i="1"/>
  <c r="F90875" i="1"/>
  <c r="F90874" i="1"/>
  <c r="F90873" i="1"/>
  <c r="F90872" i="1"/>
  <c r="F90871" i="1"/>
  <c r="F90870" i="1"/>
  <c r="F90869" i="1"/>
  <c r="F90868" i="1"/>
  <c r="F90867" i="1"/>
  <c r="F90866" i="1"/>
  <c r="F90865" i="1"/>
  <c r="F90864" i="1"/>
  <c r="F90863" i="1"/>
  <c r="F90862" i="1"/>
  <c r="F90861" i="1"/>
  <c r="F90860" i="1"/>
  <c r="F90859" i="1"/>
  <c r="F90858" i="1"/>
  <c r="F90857" i="1"/>
  <c r="F90856" i="1"/>
  <c r="F90855" i="1"/>
  <c r="F90854" i="1"/>
  <c r="F90853" i="1"/>
  <c r="F90852" i="1"/>
  <c r="F90851" i="1"/>
  <c r="F90850" i="1"/>
  <c r="F90849" i="1"/>
  <c r="F90848" i="1"/>
  <c r="F90847" i="1"/>
  <c r="F90846" i="1"/>
  <c r="F90845" i="1"/>
  <c r="F90844" i="1"/>
  <c r="F90843" i="1"/>
  <c r="F90842" i="1"/>
  <c r="F90841" i="1"/>
  <c r="F90840" i="1"/>
  <c r="F90839" i="1"/>
  <c r="F90838" i="1"/>
  <c r="F90837" i="1"/>
  <c r="F90836" i="1"/>
  <c r="F90835" i="1"/>
  <c r="F90834" i="1"/>
  <c r="F90833" i="1"/>
  <c r="F90832" i="1"/>
  <c r="F90831" i="1"/>
  <c r="F90830" i="1"/>
  <c r="F90829" i="1"/>
  <c r="F90828" i="1"/>
  <c r="F90827" i="1"/>
  <c r="F90826" i="1"/>
  <c r="F90825" i="1"/>
  <c r="F90824" i="1"/>
  <c r="F90823" i="1"/>
  <c r="F90822" i="1"/>
  <c r="F90821" i="1"/>
  <c r="F90820" i="1"/>
  <c r="F90819" i="1"/>
  <c r="F90818" i="1"/>
  <c r="F90817" i="1"/>
  <c r="F90816" i="1"/>
  <c r="F90815" i="1"/>
  <c r="F90814" i="1"/>
  <c r="F90813" i="1"/>
  <c r="F90812" i="1"/>
  <c r="F90811" i="1"/>
  <c r="F90810" i="1"/>
  <c r="F90809" i="1"/>
  <c r="F90808" i="1"/>
  <c r="F90807" i="1"/>
  <c r="F90806" i="1"/>
  <c r="F90805" i="1"/>
  <c r="F90804" i="1"/>
  <c r="F90803" i="1"/>
  <c r="F90802" i="1"/>
  <c r="F90801" i="1"/>
  <c r="F90800" i="1"/>
  <c r="F90799" i="1"/>
  <c r="F90798" i="1"/>
  <c r="F90797" i="1"/>
  <c r="F90796" i="1"/>
  <c r="F90795" i="1"/>
  <c r="F90794" i="1"/>
  <c r="F90793" i="1"/>
  <c r="F90792" i="1"/>
  <c r="F90791" i="1"/>
  <c r="F90790" i="1"/>
  <c r="F90789" i="1"/>
  <c r="F90788" i="1"/>
  <c r="F90787" i="1"/>
  <c r="F90786" i="1"/>
  <c r="F90785" i="1"/>
  <c r="F90784" i="1"/>
  <c r="F90783" i="1"/>
  <c r="F90782" i="1"/>
  <c r="F90781" i="1"/>
  <c r="F90780" i="1"/>
  <c r="F90779" i="1"/>
  <c r="F90778" i="1"/>
  <c r="F90777" i="1"/>
  <c r="F90776" i="1"/>
  <c r="F90775" i="1"/>
  <c r="F90774" i="1"/>
  <c r="F90773" i="1"/>
  <c r="F90772" i="1"/>
  <c r="F90771" i="1"/>
  <c r="F90770" i="1"/>
  <c r="F90769" i="1"/>
  <c r="F90768" i="1"/>
  <c r="F90767" i="1"/>
  <c r="F90766" i="1"/>
  <c r="F90765" i="1"/>
  <c r="F90764" i="1"/>
  <c r="F90763" i="1"/>
  <c r="F90762" i="1"/>
  <c r="F90761" i="1"/>
  <c r="F90760" i="1"/>
  <c r="F90759" i="1"/>
  <c r="F90758" i="1"/>
  <c r="F90757" i="1"/>
  <c r="F90756" i="1"/>
  <c r="F90755" i="1"/>
  <c r="F90754" i="1"/>
  <c r="F90753" i="1"/>
  <c r="F90752" i="1"/>
  <c r="F90751" i="1"/>
  <c r="F90750" i="1"/>
  <c r="F90749" i="1"/>
  <c r="F90748" i="1"/>
  <c r="F90747" i="1"/>
  <c r="F90746" i="1"/>
  <c r="F90745" i="1"/>
  <c r="F90744" i="1"/>
  <c r="F90743" i="1"/>
  <c r="F90742" i="1"/>
  <c r="F90741" i="1"/>
  <c r="F90740" i="1"/>
  <c r="F90739" i="1"/>
  <c r="F90738" i="1"/>
  <c r="F90737" i="1"/>
  <c r="F90736" i="1"/>
  <c r="F90735" i="1"/>
  <c r="F90734" i="1"/>
  <c r="F90733" i="1"/>
  <c r="F90732" i="1"/>
  <c r="F90731" i="1"/>
  <c r="F90730" i="1"/>
  <c r="F90729" i="1"/>
  <c r="F90728" i="1"/>
  <c r="F90727" i="1"/>
  <c r="F90726" i="1"/>
  <c r="F90725" i="1"/>
  <c r="F90724" i="1"/>
  <c r="F90723" i="1"/>
  <c r="F90722" i="1"/>
  <c r="F90721" i="1"/>
  <c r="F90720" i="1"/>
  <c r="F90719" i="1"/>
  <c r="F90718" i="1"/>
  <c r="F90717" i="1"/>
  <c r="F90716" i="1"/>
  <c r="F90715" i="1"/>
  <c r="F90714" i="1"/>
  <c r="F90713" i="1"/>
  <c r="F90712" i="1"/>
  <c r="F90711" i="1"/>
  <c r="F90710" i="1"/>
  <c r="F90709" i="1"/>
  <c r="F90708" i="1"/>
  <c r="F90707" i="1"/>
  <c r="F90706" i="1"/>
  <c r="F90705" i="1"/>
  <c r="F90704" i="1"/>
  <c r="F90703" i="1"/>
  <c r="F90702" i="1"/>
  <c r="F90701" i="1"/>
  <c r="F90700" i="1"/>
  <c r="F90699" i="1"/>
  <c r="F90698" i="1"/>
  <c r="F90697" i="1"/>
  <c r="F90696" i="1"/>
  <c r="F90695" i="1"/>
  <c r="F90694" i="1"/>
  <c r="F90693" i="1"/>
  <c r="F90692" i="1"/>
  <c r="F90691" i="1"/>
  <c r="F90690" i="1"/>
  <c r="F90689" i="1"/>
  <c r="F90688" i="1"/>
  <c r="F90687" i="1"/>
  <c r="F90686" i="1"/>
  <c r="F90685" i="1"/>
  <c r="F90684" i="1"/>
  <c r="F90683" i="1"/>
  <c r="F90682" i="1"/>
  <c r="F90681" i="1"/>
  <c r="F90680" i="1"/>
  <c r="F90679" i="1"/>
  <c r="F90678" i="1"/>
  <c r="F90677" i="1"/>
  <c r="F90676" i="1"/>
  <c r="F90675" i="1"/>
  <c r="F90674" i="1"/>
  <c r="F90673" i="1"/>
  <c r="F90672" i="1"/>
  <c r="F90671" i="1"/>
  <c r="F90670" i="1"/>
  <c r="F90669" i="1"/>
  <c r="F90668" i="1"/>
  <c r="F90667" i="1"/>
  <c r="F90666" i="1"/>
  <c r="F90665" i="1"/>
  <c r="F90664" i="1"/>
  <c r="F90663" i="1"/>
  <c r="F90662" i="1"/>
  <c r="F90661" i="1"/>
  <c r="F90660" i="1"/>
  <c r="F90659" i="1"/>
  <c r="F90658" i="1"/>
  <c r="F90657" i="1"/>
  <c r="F90656" i="1"/>
  <c r="F90655" i="1"/>
  <c r="F90654" i="1"/>
  <c r="F90653" i="1"/>
  <c r="F90652" i="1"/>
  <c r="F90651" i="1"/>
  <c r="F90650" i="1"/>
  <c r="F90649" i="1"/>
  <c r="F90648" i="1"/>
  <c r="F90647" i="1"/>
  <c r="F90646" i="1"/>
  <c r="F90645" i="1"/>
  <c r="F90644" i="1"/>
  <c r="F90643" i="1"/>
  <c r="F90642" i="1"/>
  <c r="F90641" i="1"/>
  <c r="F90640" i="1"/>
  <c r="F90639" i="1"/>
  <c r="F90638" i="1"/>
  <c r="F90637" i="1"/>
  <c r="F90636" i="1"/>
  <c r="F90635" i="1"/>
  <c r="F90634" i="1"/>
  <c r="F90633" i="1"/>
  <c r="F90632" i="1"/>
  <c r="F90631" i="1"/>
  <c r="F90630" i="1"/>
  <c r="F90629" i="1"/>
  <c r="F90628" i="1"/>
  <c r="F90627" i="1"/>
  <c r="F90626" i="1"/>
  <c r="F90625" i="1"/>
  <c r="F90624" i="1"/>
  <c r="F90623" i="1"/>
  <c r="F90622" i="1"/>
  <c r="F90621" i="1"/>
  <c r="F90620" i="1"/>
  <c r="F90619" i="1"/>
  <c r="F90618" i="1"/>
  <c r="F90617" i="1"/>
  <c r="F90616" i="1"/>
  <c r="F90615" i="1"/>
  <c r="F90614" i="1"/>
  <c r="F90613" i="1"/>
  <c r="F90612" i="1"/>
  <c r="F90611" i="1"/>
  <c r="F90610" i="1"/>
  <c r="F90609" i="1"/>
  <c r="F90608" i="1"/>
  <c r="F90607" i="1"/>
  <c r="F90606" i="1"/>
  <c r="F90605" i="1"/>
  <c r="F90604" i="1"/>
  <c r="F90603" i="1"/>
  <c r="F90602" i="1"/>
  <c r="F90601" i="1"/>
  <c r="F90600" i="1"/>
  <c r="F90599" i="1"/>
  <c r="F90598" i="1"/>
  <c r="F90597" i="1"/>
  <c r="F90596" i="1"/>
  <c r="F90595" i="1"/>
  <c r="F90594" i="1"/>
  <c r="F90593" i="1"/>
  <c r="F90592" i="1"/>
  <c r="F90591" i="1"/>
  <c r="F90590" i="1"/>
  <c r="F90589" i="1"/>
  <c r="F90588" i="1"/>
  <c r="F90587" i="1"/>
  <c r="F90586" i="1"/>
  <c r="F90585" i="1"/>
  <c r="F90584" i="1"/>
  <c r="F90583" i="1"/>
  <c r="F90582" i="1"/>
  <c r="F90581" i="1"/>
  <c r="F90580" i="1"/>
  <c r="F90579" i="1"/>
  <c r="F90578" i="1"/>
  <c r="F90577" i="1"/>
  <c r="F90576" i="1"/>
  <c r="F90575" i="1"/>
  <c r="F90574" i="1"/>
  <c r="F90573" i="1"/>
  <c r="F90572" i="1"/>
  <c r="F90571" i="1"/>
  <c r="F90570" i="1"/>
  <c r="F90569" i="1"/>
  <c r="F90568" i="1"/>
  <c r="F90567" i="1"/>
  <c r="F90566" i="1"/>
  <c r="F90565" i="1"/>
  <c r="F90564" i="1"/>
  <c r="F90563" i="1"/>
  <c r="F90562" i="1"/>
  <c r="F90561" i="1"/>
  <c r="F90560" i="1"/>
  <c r="F90559" i="1"/>
  <c r="F90558" i="1"/>
  <c r="F90557" i="1"/>
  <c r="F90556" i="1"/>
  <c r="F90555" i="1"/>
  <c r="F90554" i="1"/>
  <c r="F90553" i="1"/>
  <c r="F90552" i="1"/>
  <c r="F90551" i="1"/>
  <c r="F90550" i="1"/>
  <c r="F90549" i="1"/>
  <c r="F90548" i="1"/>
  <c r="F90547" i="1"/>
  <c r="F90546" i="1"/>
  <c r="F90545" i="1"/>
  <c r="F90544" i="1"/>
  <c r="F90543" i="1"/>
  <c r="F90542" i="1"/>
  <c r="F90541" i="1"/>
  <c r="F90540" i="1"/>
  <c r="F90539" i="1"/>
  <c r="F90538" i="1"/>
  <c r="F90537" i="1"/>
  <c r="F90536" i="1"/>
  <c r="F90535" i="1"/>
  <c r="F90534" i="1"/>
  <c r="F90533" i="1"/>
  <c r="F90532" i="1"/>
  <c r="F90531" i="1"/>
  <c r="F90530" i="1"/>
  <c r="F90529" i="1"/>
  <c r="F90528" i="1"/>
  <c r="F90527" i="1"/>
  <c r="F90526" i="1"/>
  <c r="F90525" i="1"/>
  <c r="F90524" i="1"/>
  <c r="F90523" i="1"/>
  <c r="F90522" i="1"/>
  <c r="F90521" i="1"/>
  <c r="F90520" i="1"/>
  <c r="F90519" i="1"/>
  <c r="F90518" i="1"/>
  <c r="F90517" i="1"/>
  <c r="F90516" i="1"/>
  <c r="F90515" i="1"/>
  <c r="F90514" i="1"/>
  <c r="F90513" i="1"/>
  <c r="F90512" i="1"/>
  <c r="F90511" i="1"/>
  <c r="F90510" i="1"/>
  <c r="F90509" i="1"/>
  <c r="F90508" i="1"/>
  <c r="F90507" i="1"/>
  <c r="F90506" i="1"/>
  <c r="F90505" i="1"/>
  <c r="F90504" i="1"/>
  <c r="F90503" i="1"/>
  <c r="F90502" i="1"/>
  <c r="F90501" i="1"/>
  <c r="F90500" i="1"/>
  <c r="F90499" i="1"/>
  <c r="F90498" i="1"/>
  <c r="F90497" i="1"/>
  <c r="F90496" i="1"/>
  <c r="F90495" i="1"/>
  <c r="F90494" i="1"/>
  <c r="F90493" i="1"/>
  <c r="F90492" i="1"/>
  <c r="F90491" i="1"/>
  <c r="F90490" i="1"/>
  <c r="F90489" i="1"/>
  <c r="F90488" i="1"/>
  <c r="F90487" i="1"/>
  <c r="F90486" i="1"/>
  <c r="F90485" i="1"/>
  <c r="F90484" i="1"/>
  <c r="F90483" i="1"/>
  <c r="F90482" i="1"/>
  <c r="F90481" i="1"/>
  <c r="F90480" i="1"/>
  <c r="F90479" i="1"/>
  <c r="F90478" i="1"/>
  <c r="F90477" i="1"/>
  <c r="F90476" i="1"/>
  <c r="F90475" i="1"/>
  <c r="F90474" i="1"/>
  <c r="F90473" i="1"/>
  <c r="F90472" i="1"/>
  <c r="F90471" i="1"/>
  <c r="F90470" i="1"/>
  <c r="F90469" i="1"/>
  <c r="F90468" i="1"/>
  <c r="F90467" i="1"/>
  <c r="F90466" i="1"/>
  <c r="F90465" i="1"/>
  <c r="F90464" i="1"/>
  <c r="F90463" i="1"/>
  <c r="F90462" i="1"/>
  <c r="F90461" i="1"/>
  <c r="F90460" i="1"/>
  <c r="F90459" i="1"/>
  <c r="F90458" i="1"/>
  <c r="F90457" i="1"/>
  <c r="F90456" i="1"/>
  <c r="F90455" i="1"/>
  <c r="F90454" i="1"/>
  <c r="F90453" i="1"/>
  <c r="F90452" i="1"/>
  <c r="F90451" i="1"/>
  <c r="F90450" i="1"/>
  <c r="F90449" i="1"/>
  <c r="F90448" i="1"/>
  <c r="F90447" i="1"/>
  <c r="F90446" i="1"/>
  <c r="F90445" i="1"/>
  <c r="F90444" i="1"/>
  <c r="F90443" i="1"/>
  <c r="F90442" i="1"/>
  <c r="F90441" i="1"/>
  <c r="F90440" i="1"/>
  <c r="F90439" i="1"/>
  <c r="F90438" i="1"/>
  <c r="F90437" i="1"/>
  <c r="F90436" i="1"/>
  <c r="F90435" i="1"/>
  <c r="F90434" i="1"/>
  <c r="F90433" i="1"/>
  <c r="F90432" i="1"/>
  <c r="F90431" i="1"/>
  <c r="F90430" i="1"/>
  <c r="F90429" i="1"/>
  <c r="F90428" i="1"/>
  <c r="F90427" i="1"/>
  <c r="F90426" i="1"/>
  <c r="F90425" i="1"/>
  <c r="F90424" i="1"/>
  <c r="F90423" i="1"/>
  <c r="F90422" i="1"/>
  <c r="F90421" i="1"/>
  <c r="F90420" i="1"/>
  <c r="F90419" i="1"/>
  <c r="F90418" i="1"/>
  <c r="F90417" i="1"/>
  <c r="F90416" i="1"/>
  <c r="F90415" i="1"/>
  <c r="F90414" i="1"/>
  <c r="F90413" i="1"/>
  <c r="F90412" i="1"/>
  <c r="F90411" i="1"/>
  <c r="F90410" i="1"/>
  <c r="F90409" i="1"/>
  <c r="F90408" i="1"/>
  <c r="F90407" i="1"/>
  <c r="F90406" i="1"/>
  <c r="F90405" i="1"/>
  <c r="F90404" i="1"/>
  <c r="F90403" i="1"/>
  <c r="F90402" i="1"/>
  <c r="F90401" i="1"/>
  <c r="F90400" i="1"/>
  <c r="F90399" i="1"/>
  <c r="F90398" i="1"/>
  <c r="F90397" i="1"/>
  <c r="F90396" i="1"/>
  <c r="F90395" i="1"/>
  <c r="F90394" i="1"/>
  <c r="F90393" i="1"/>
  <c r="F90392" i="1"/>
  <c r="F90391" i="1"/>
  <c r="F90390" i="1"/>
  <c r="F90389" i="1"/>
  <c r="F90388" i="1"/>
  <c r="F90387" i="1"/>
  <c r="F90386" i="1"/>
  <c r="F90385" i="1"/>
  <c r="F90384" i="1"/>
  <c r="F90383" i="1"/>
  <c r="F90382" i="1"/>
  <c r="F90381" i="1"/>
  <c r="F90380" i="1"/>
  <c r="F90379" i="1"/>
  <c r="F90378" i="1"/>
  <c r="F90377" i="1"/>
  <c r="F90376" i="1"/>
  <c r="F90375" i="1"/>
  <c r="F90374" i="1"/>
  <c r="F90373" i="1"/>
  <c r="F90372" i="1"/>
  <c r="F90371" i="1"/>
  <c r="F90370" i="1"/>
  <c r="F90369" i="1"/>
  <c r="F90368" i="1"/>
  <c r="F90367" i="1"/>
  <c r="F90366" i="1"/>
  <c r="F90365" i="1"/>
  <c r="F90364" i="1"/>
  <c r="F90363" i="1"/>
  <c r="F90362" i="1"/>
  <c r="F90361" i="1"/>
  <c r="F90360" i="1"/>
  <c r="F90359" i="1"/>
  <c r="F90358" i="1"/>
  <c r="F90357" i="1"/>
  <c r="F90356" i="1"/>
  <c r="F90355" i="1"/>
  <c r="F90354" i="1"/>
  <c r="F90353" i="1"/>
  <c r="F90352" i="1"/>
  <c r="F90351" i="1"/>
  <c r="F90350" i="1"/>
  <c r="F90349" i="1"/>
  <c r="F90348" i="1"/>
  <c r="F90347" i="1"/>
  <c r="F90346" i="1"/>
  <c r="F90345" i="1"/>
  <c r="F90344" i="1"/>
  <c r="F90343" i="1"/>
  <c r="F90342" i="1"/>
  <c r="F90341" i="1"/>
  <c r="F90340" i="1"/>
  <c r="F90339" i="1"/>
  <c r="F90338" i="1"/>
  <c r="F90337" i="1"/>
  <c r="F90336" i="1"/>
  <c r="F90335" i="1"/>
  <c r="F90334" i="1"/>
  <c r="F90333" i="1"/>
  <c r="F90332" i="1"/>
  <c r="F90331" i="1"/>
  <c r="F90330" i="1"/>
  <c r="F90329" i="1"/>
  <c r="F90328" i="1"/>
  <c r="F90327" i="1"/>
  <c r="F90326" i="1"/>
  <c r="F90325" i="1"/>
  <c r="F90324" i="1"/>
  <c r="F90323" i="1"/>
  <c r="F90322" i="1"/>
  <c r="F90321" i="1"/>
  <c r="F90320" i="1"/>
  <c r="F90319" i="1"/>
  <c r="F90318" i="1"/>
  <c r="F90317" i="1"/>
  <c r="F90316" i="1"/>
  <c r="F90315" i="1"/>
  <c r="F90314" i="1"/>
  <c r="F90313" i="1"/>
  <c r="F90312" i="1"/>
  <c r="F90311" i="1"/>
  <c r="F90310" i="1"/>
  <c r="F90309" i="1"/>
  <c r="F90308" i="1"/>
  <c r="F90307" i="1"/>
  <c r="F90306" i="1"/>
  <c r="F90305" i="1"/>
  <c r="F90304" i="1"/>
  <c r="F90303" i="1"/>
  <c r="F90302" i="1"/>
  <c r="F90301" i="1"/>
  <c r="F90300" i="1"/>
  <c r="F90299" i="1"/>
  <c r="F90298" i="1"/>
  <c r="F90297" i="1"/>
  <c r="F90296" i="1"/>
  <c r="F90295" i="1"/>
  <c r="F90294" i="1"/>
  <c r="F90293" i="1"/>
  <c r="F90292" i="1"/>
  <c r="F90291" i="1"/>
  <c r="F90290" i="1"/>
  <c r="F90289" i="1"/>
  <c r="F90288" i="1"/>
  <c r="F90287" i="1"/>
  <c r="F90286" i="1"/>
  <c r="F90285" i="1"/>
  <c r="F90284" i="1"/>
  <c r="F90283" i="1"/>
  <c r="F90282" i="1"/>
  <c r="F90281" i="1"/>
  <c r="F90280" i="1"/>
  <c r="F90279" i="1"/>
  <c r="F90278" i="1"/>
  <c r="F90277" i="1"/>
  <c r="F90276" i="1"/>
  <c r="F90275" i="1"/>
  <c r="F90274" i="1"/>
  <c r="F90273" i="1"/>
  <c r="F90272" i="1"/>
  <c r="F90271" i="1"/>
  <c r="F90270" i="1"/>
  <c r="F90269" i="1"/>
  <c r="F90268" i="1"/>
  <c r="F90267" i="1"/>
  <c r="F90266" i="1"/>
  <c r="F90265" i="1"/>
  <c r="F90264" i="1"/>
  <c r="F90263" i="1"/>
  <c r="F90262" i="1"/>
  <c r="F90261" i="1"/>
  <c r="F90260" i="1"/>
  <c r="F90259" i="1"/>
  <c r="F90258" i="1"/>
  <c r="F90257" i="1"/>
  <c r="F90256" i="1"/>
  <c r="F90255" i="1"/>
  <c r="F90254" i="1"/>
  <c r="F90253" i="1"/>
  <c r="F90252" i="1"/>
  <c r="F90251" i="1"/>
  <c r="F90250" i="1"/>
  <c r="F90249" i="1"/>
  <c r="F90248" i="1"/>
  <c r="F90247" i="1"/>
  <c r="F90246" i="1"/>
  <c r="F90245" i="1"/>
  <c r="F90244" i="1"/>
  <c r="F90243" i="1"/>
  <c r="F90242" i="1"/>
  <c r="F90241" i="1"/>
  <c r="F90240" i="1"/>
  <c r="F90239" i="1"/>
  <c r="F90238" i="1"/>
  <c r="F90237" i="1"/>
  <c r="F90236" i="1"/>
  <c r="F90235" i="1"/>
  <c r="F90234" i="1"/>
  <c r="F90233" i="1"/>
  <c r="F90232" i="1"/>
  <c r="F90231" i="1"/>
  <c r="F90230" i="1"/>
  <c r="F90229" i="1"/>
  <c r="F90228" i="1"/>
  <c r="F90227" i="1"/>
  <c r="F90226" i="1"/>
  <c r="F90225" i="1"/>
  <c r="F90224" i="1"/>
  <c r="F90223" i="1"/>
  <c r="F90222" i="1"/>
  <c r="F90221" i="1"/>
  <c r="F90220" i="1"/>
  <c r="F90219" i="1"/>
  <c r="F90218" i="1"/>
  <c r="F90217" i="1"/>
  <c r="F90216" i="1"/>
  <c r="F90215" i="1"/>
  <c r="F90214" i="1"/>
  <c r="F90213" i="1"/>
  <c r="F90212" i="1"/>
  <c r="F90211" i="1"/>
  <c r="F90210" i="1"/>
  <c r="F90209" i="1"/>
  <c r="F90208" i="1"/>
  <c r="F90207" i="1"/>
  <c r="F90206" i="1"/>
  <c r="F90205" i="1"/>
  <c r="F90204" i="1"/>
  <c r="F90203" i="1"/>
  <c r="F90202" i="1"/>
  <c r="F90201" i="1"/>
  <c r="F90200" i="1"/>
  <c r="F90199" i="1"/>
  <c r="F90198" i="1"/>
  <c r="F90197" i="1"/>
  <c r="F90196" i="1"/>
  <c r="F90195" i="1"/>
  <c r="F90194" i="1"/>
  <c r="F90193" i="1"/>
  <c r="F90192" i="1"/>
  <c r="F90191" i="1"/>
  <c r="F90190" i="1"/>
  <c r="F90189" i="1"/>
  <c r="F90188" i="1"/>
  <c r="F90187" i="1"/>
  <c r="F90186" i="1"/>
  <c r="F90185" i="1"/>
  <c r="F90184" i="1"/>
  <c r="F90183" i="1"/>
  <c r="F90182" i="1"/>
  <c r="F90181" i="1"/>
  <c r="F90180" i="1"/>
  <c r="F90179" i="1"/>
  <c r="F90178" i="1"/>
  <c r="F90177" i="1"/>
  <c r="F90176" i="1"/>
  <c r="F90175" i="1"/>
  <c r="F90174" i="1"/>
  <c r="F90173" i="1"/>
  <c r="F90172" i="1"/>
  <c r="F90171" i="1"/>
  <c r="F90170" i="1"/>
  <c r="F90169" i="1"/>
  <c r="F90168" i="1"/>
  <c r="F90167" i="1"/>
  <c r="F90166" i="1"/>
  <c r="F90165" i="1"/>
  <c r="F90164" i="1"/>
  <c r="F90163" i="1"/>
  <c r="F90162" i="1"/>
  <c r="F90161" i="1"/>
  <c r="F90160" i="1"/>
  <c r="F90159" i="1"/>
  <c r="F90158" i="1"/>
  <c r="F90157" i="1"/>
  <c r="F90156" i="1"/>
  <c r="F90155" i="1"/>
  <c r="F90154" i="1"/>
  <c r="F90153" i="1"/>
  <c r="F90152" i="1"/>
  <c r="F90151" i="1"/>
  <c r="F90150" i="1"/>
  <c r="F90149" i="1"/>
  <c r="F90148" i="1"/>
  <c r="F90147" i="1"/>
  <c r="F90146" i="1"/>
  <c r="F90145" i="1"/>
  <c r="F90144" i="1"/>
  <c r="F90143" i="1"/>
  <c r="F90142" i="1"/>
  <c r="F90141" i="1"/>
  <c r="F90140" i="1"/>
  <c r="F90139" i="1"/>
  <c r="F90138" i="1"/>
  <c r="F90137" i="1"/>
  <c r="F90136" i="1"/>
  <c r="F90135" i="1"/>
  <c r="F90134" i="1"/>
  <c r="F90133" i="1"/>
  <c r="F90132" i="1"/>
  <c r="F90131" i="1"/>
  <c r="F90130" i="1"/>
  <c r="F90129" i="1"/>
  <c r="F90128" i="1"/>
  <c r="F90127" i="1"/>
  <c r="F90126" i="1"/>
  <c r="F90125" i="1"/>
  <c r="F90124" i="1"/>
  <c r="F90123" i="1"/>
  <c r="F90122" i="1"/>
  <c r="F90121" i="1"/>
  <c r="F90120" i="1"/>
  <c r="F90119" i="1"/>
  <c r="F90118" i="1"/>
  <c r="F90117" i="1"/>
  <c r="F90116" i="1"/>
  <c r="F90115" i="1"/>
  <c r="F90114" i="1"/>
  <c r="F90113" i="1"/>
  <c r="F90112" i="1"/>
  <c r="F90111" i="1"/>
  <c r="F90110" i="1"/>
  <c r="F90109" i="1"/>
  <c r="F90108" i="1"/>
  <c r="F90107" i="1"/>
  <c r="F90106" i="1"/>
  <c r="F90105" i="1"/>
  <c r="F90104" i="1"/>
  <c r="F90103" i="1"/>
  <c r="F90102" i="1"/>
  <c r="F90101" i="1"/>
  <c r="F90100" i="1"/>
  <c r="F90099" i="1"/>
  <c r="F90098" i="1"/>
  <c r="F90097" i="1"/>
  <c r="F90096" i="1"/>
  <c r="F90095" i="1"/>
  <c r="F90094" i="1"/>
  <c r="F90093" i="1"/>
  <c r="F90092" i="1"/>
  <c r="F90091" i="1"/>
  <c r="F90090" i="1"/>
  <c r="F90089" i="1"/>
  <c r="F90088" i="1"/>
  <c r="F90087" i="1"/>
  <c r="F90086" i="1"/>
  <c r="F90085" i="1"/>
  <c r="F90084" i="1"/>
  <c r="F90083" i="1"/>
  <c r="F90082" i="1"/>
  <c r="F90081" i="1"/>
  <c r="F90080" i="1"/>
  <c r="F90079" i="1"/>
  <c r="F90078" i="1"/>
  <c r="F90077" i="1"/>
  <c r="F90076" i="1"/>
  <c r="F90075" i="1"/>
  <c r="F90074" i="1"/>
  <c r="F90073" i="1"/>
  <c r="F90072" i="1"/>
  <c r="F90071" i="1"/>
  <c r="F90070" i="1"/>
  <c r="F90069" i="1"/>
  <c r="F90068" i="1"/>
  <c r="F90067" i="1"/>
  <c r="F90066" i="1"/>
  <c r="F90065" i="1"/>
  <c r="F90064" i="1"/>
  <c r="F90063" i="1"/>
  <c r="F90062" i="1"/>
  <c r="F90061" i="1"/>
  <c r="F90060" i="1"/>
  <c r="F90059" i="1"/>
  <c r="F90058" i="1"/>
  <c r="F90057" i="1"/>
  <c r="F90056" i="1"/>
  <c r="F90055" i="1"/>
  <c r="F90054" i="1"/>
  <c r="F90053" i="1"/>
  <c r="F90052" i="1"/>
  <c r="F90051" i="1"/>
  <c r="F90050" i="1"/>
  <c r="F90049" i="1"/>
  <c r="F90048" i="1"/>
  <c r="F90047" i="1"/>
  <c r="F90046" i="1"/>
  <c r="F90045" i="1"/>
  <c r="F90044" i="1"/>
  <c r="F90043" i="1"/>
  <c r="F90042" i="1"/>
  <c r="F90041" i="1"/>
  <c r="F90040" i="1"/>
  <c r="F90039" i="1"/>
  <c r="F90038" i="1"/>
  <c r="F90037" i="1"/>
  <c r="F90036" i="1"/>
  <c r="F90035" i="1"/>
  <c r="F90034" i="1"/>
  <c r="F90033" i="1"/>
  <c r="F90032" i="1"/>
  <c r="F90031" i="1"/>
  <c r="F90030" i="1"/>
  <c r="F90029" i="1"/>
  <c r="F90028" i="1"/>
  <c r="F90027" i="1"/>
  <c r="F90026" i="1"/>
  <c r="F90025" i="1"/>
  <c r="F90024" i="1"/>
  <c r="F90023" i="1"/>
  <c r="F90022" i="1"/>
  <c r="F90021" i="1"/>
  <c r="F90020" i="1"/>
  <c r="F90019" i="1"/>
  <c r="F90018" i="1"/>
  <c r="F90017" i="1"/>
  <c r="F90016" i="1"/>
  <c r="F90015" i="1"/>
  <c r="F90014" i="1"/>
  <c r="F90013" i="1"/>
  <c r="F90012" i="1"/>
  <c r="F90011" i="1"/>
  <c r="F90010" i="1"/>
  <c r="F90009" i="1"/>
  <c r="F90008" i="1"/>
  <c r="F90007" i="1"/>
  <c r="F90006" i="1"/>
  <c r="F90005" i="1"/>
  <c r="F90004" i="1"/>
  <c r="F90003" i="1"/>
  <c r="F90002" i="1"/>
  <c r="F90001" i="1"/>
  <c r="F90000" i="1"/>
  <c r="F89999" i="1"/>
  <c r="F89998" i="1"/>
  <c r="F89997" i="1"/>
  <c r="F89996" i="1"/>
  <c r="F89995" i="1"/>
  <c r="F89994" i="1"/>
  <c r="F89993" i="1"/>
  <c r="F89992" i="1"/>
  <c r="F89991" i="1"/>
  <c r="F89990" i="1"/>
  <c r="F89989" i="1"/>
  <c r="F89988" i="1"/>
  <c r="F89987" i="1"/>
  <c r="F89986" i="1"/>
  <c r="F89985" i="1"/>
  <c r="F89984" i="1"/>
  <c r="F89983" i="1"/>
  <c r="F89982" i="1"/>
  <c r="F89981" i="1"/>
  <c r="F89980" i="1"/>
  <c r="F89979" i="1"/>
  <c r="F89978" i="1"/>
  <c r="F89977" i="1"/>
  <c r="F89976" i="1"/>
  <c r="F89975" i="1"/>
  <c r="F89974" i="1"/>
  <c r="F89973" i="1"/>
  <c r="F89972" i="1"/>
  <c r="F89971" i="1"/>
  <c r="F89970" i="1"/>
  <c r="F89969" i="1"/>
  <c r="F89968" i="1"/>
  <c r="F89967" i="1"/>
  <c r="F89966" i="1"/>
  <c r="F89965" i="1"/>
  <c r="F89964" i="1"/>
  <c r="F89963" i="1"/>
  <c r="F89962" i="1"/>
  <c r="F89961" i="1"/>
  <c r="F89960" i="1"/>
  <c r="F89959" i="1"/>
  <c r="F89958" i="1"/>
  <c r="F89957" i="1"/>
  <c r="F89956" i="1"/>
  <c r="F89955" i="1"/>
  <c r="F89954" i="1"/>
  <c r="F89953" i="1"/>
  <c r="F89952" i="1"/>
  <c r="F89951" i="1"/>
  <c r="F89950" i="1"/>
  <c r="F89949" i="1"/>
  <c r="F89948" i="1"/>
  <c r="F89947" i="1"/>
  <c r="F89946" i="1"/>
  <c r="F89945" i="1"/>
  <c r="F89944" i="1"/>
  <c r="F89943" i="1"/>
  <c r="F89942" i="1"/>
  <c r="F89941" i="1"/>
  <c r="F89940" i="1"/>
  <c r="F89939" i="1"/>
  <c r="F89938" i="1"/>
  <c r="F89937" i="1"/>
  <c r="F89936" i="1"/>
  <c r="F89935" i="1"/>
  <c r="F89934" i="1"/>
  <c r="F89933" i="1"/>
  <c r="F89932" i="1"/>
  <c r="F89931" i="1"/>
  <c r="F89930" i="1"/>
  <c r="F89929" i="1"/>
  <c r="F89928" i="1"/>
  <c r="F89927" i="1"/>
  <c r="F89926" i="1"/>
  <c r="F89925" i="1"/>
  <c r="F89924" i="1"/>
  <c r="F89923" i="1"/>
  <c r="F89922" i="1"/>
  <c r="F89921" i="1"/>
  <c r="F89920" i="1"/>
  <c r="F89919" i="1"/>
  <c r="F89918" i="1"/>
  <c r="F89917" i="1"/>
  <c r="F89916" i="1"/>
  <c r="F89915" i="1"/>
  <c r="F89914" i="1"/>
  <c r="F89913" i="1"/>
  <c r="F89912" i="1"/>
  <c r="F89911" i="1"/>
  <c r="F89910" i="1"/>
  <c r="F89909" i="1"/>
  <c r="F89908" i="1"/>
  <c r="F89907" i="1"/>
  <c r="F89906" i="1"/>
  <c r="F89905" i="1"/>
  <c r="F89904" i="1"/>
  <c r="F89903" i="1"/>
  <c r="F89902" i="1"/>
  <c r="F89901" i="1"/>
  <c r="F89900" i="1"/>
  <c r="F89899" i="1"/>
  <c r="F89898" i="1"/>
  <c r="F89897" i="1"/>
  <c r="F89896" i="1"/>
  <c r="F89895" i="1"/>
  <c r="F89894" i="1"/>
  <c r="F89893" i="1"/>
  <c r="F89892" i="1"/>
  <c r="F89891" i="1"/>
  <c r="F89890" i="1"/>
  <c r="F89889" i="1"/>
  <c r="F89888" i="1"/>
  <c r="F89887" i="1"/>
  <c r="F89886" i="1"/>
  <c r="F89885" i="1"/>
  <c r="F89884" i="1"/>
  <c r="F89883" i="1"/>
  <c r="F89882" i="1"/>
  <c r="F89881" i="1"/>
  <c r="F89880" i="1"/>
  <c r="F89879" i="1"/>
  <c r="F89878" i="1"/>
  <c r="F89877" i="1"/>
  <c r="F89876" i="1"/>
  <c r="F89875" i="1"/>
  <c r="F89874" i="1"/>
  <c r="F89873" i="1"/>
  <c r="F89872" i="1"/>
  <c r="F89871" i="1"/>
  <c r="F89870" i="1"/>
  <c r="F89869" i="1"/>
  <c r="F89868" i="1"/>
  <c r="F89867" i="1"/>
  <c r="F89866" i="1"/>
  <c r="F89865" i="1"/>
  <c r="F89864" i="1"/>
  <c r="F89863" i="1"/>
  <c r="F89862" i="1"/>
  <c r="F89861" i="1"/>
  <c r="F89860" i="1"/>
  <c r="F89859" i="1"/>
  <c r="F89858" i="1"/>
  <c r="F89857" i="1"/>
  <c r="F89856" i="1"/>
  <c r="F89855" i="1"/>
  <c r="F89854" i="1"/>
  <c r="F89853" i="1"/>
  <c r="F89852" i="1"/>
  <c r="F89851" i="1"/>
  <c r="F89850" i="1"/>
  <c r="F89849" i="1"/>
  <c r="F89848" i="1"/>
  <c r="F89847" i="1"/>
  <c r="F89846" i="1"/>
  <c r="F89845" i="1"/>
  <c r="F89844" i="1"/>
  <c r="F89843" i="1"/>
  <c r="F89842" i="1"/>
  <c r="F89841" i="1"/>
  <c r="F89840" i="1"/>
  <c r="F89839" i="1"/>
  <c r="F89838" i="1"/>
  <c r="F89837" i="1"/>
  <c r="F89836" i="1"/>
  <c r="F89835" i="1"/>
  <c r="F89834" i="1"/>
  <c r="F89833" i="1"/>
  <c r="F89832" i="1"/>
  <c r="F89831" i="1"/>
  <c r="F89830" i="1"/>
  <c r="F89829" i="1"/>
  <c r="F89828" i="1"/>
  <c r="F89827" i="1"/>
  <c r="F89826" i="1"/>
  <c r="F89825" i="1"/>
  <c r="F89824" i="1"/>
  <c r="F89823" i="1"/>
  <c r="F89822" i="1"/>
  <c r="F89821" i="1"/>
  <c r="F89820" i="1"/>
  <c r="F89819" i="1"/>
  <c r="F89818" i="1"/>
  <c r="F89817" i="1"/>
  <c r="F89816" i="1"/>
  <c r="F89815" i="1"/>
  <c r="F89814" i="1"/>
  <c r="F89813" i="1"/>
  <c r="F89812" i="1"/>
  <c r="F89811" i="1"/>
  <c r="F89810" i="1"/>
  <c r="F89809" i="1"/>
  <c r="F89808" i="1"/>
  <c r="F89807" i="1"/>
  <c r="F89806" i="1"/>
  <c r="F89805" i="1"/>
  <c r="F89804" i="1"/>
  <c r="F89803" i="1"/>
  <c r="F89802" i="1"/>
  <c r="F89801" i="1"/>
  <c r="F89800" i="1"/>
  <c r="F89799" i="1"/>
  <c r="F89798" i="1"/>
  <c r="F89797" i="1"/>
  <c r="F89796" i="1"/>
  <c r="F89795" i="1"/>
  <c r="F89794" i="1"/>
  <c r="F89793" i="1"/>
  <c r="F89792" i="1"/>
  <c r="F89791" i="1"/>
  <c r="F89790" i="1"/>
  <c r="F89789" i="1"/>
  <c r="F89788" i="1"/>
  <c r="F89787" i="1"/>
  <c r="F89786" i="1"/>
  <c r="F89785" i="1"/>
  <c r="F89784" i="1"/>
  <c r="F89783" i="1"/>
  <c r="F89782" i="1"/>
  <c r="F89781" i="1"/>
  <c r="F89780" i="1"/>
  <c r="F89779" i="1"/>
  <c r="F89778" i="1"/>
  <c r="F89777" i="1"/>
  <c r="F89776" i="1"/>
  <c r="F89775" i="1"/>
  <c r="F89774" i="1"/>
  <c r="F89773" i="1"/>
  <c r="F89772" i="1"/>
  <c r="F89771" i="1"/>
  <c r="F89770" i="1"/>
  <c r="F89769" i="1"/>
  <c r="F89768" i="1"/>
  <c r="F89767" i="1"/>
  <c r="F89766" i="1"/>
  <c r="F89765" i="1"/>
  <c r="F89764" i="1"/>
  <c r="F89763" i="1"/>
  <c r="F89762" i="1"/>
  <c r="F89761" i="1"/>
  <c r="F89760" i="1"/>
  <c r="F89759" i="1"/>
  <c r="F89758" i="1"/>
  <c r="F89757" i="1"/>
  <c r="F89756" i="1"/>
  <c r="F89755" i="1"/>
  <c r="F89754" i="1"/>
  <c r="F89753" i="1"/>
  <c r="F89752" i="1"/>
  <c r="F89751" i="1"/>
  <c r="F89750" i="1"/>
  <c r="F89749" i="1"/>
  <c r="F89748" i="1"/>
  <c r="F89747" i="1"/>
  <c r="F89746" i="1"/>
  <c r="F89745" i="1"/>
  <c r="F89744" i="1"/>
  <c r="F89743" i="1"/>
  <c r="F89742" i="1"/>
  <c r="F89741" i="1"/>
  <c r="F89740" i="1"/>
  <c r="F89739" i="1"/>
  <c r="F89738" i="1"/>
  <c r="F89737" i="1"/>
  <c r="F89736" i="1"/>
  <c r="F89735" i="1"/>
  <c r="F89734" i="1"/>
  <c r="F89733" i="1"/>
  <c r="F89732" i="1"/>
  <c r="F89731" i="1"/>
  <c r="F89730" i="1"/>
  <c r="F89729" i="1"/>
  <c r="F89728" i="1"/>
  <c r="F89727" i="1"/>
  <c r="F89726" i="1"/>
  <c r="F89725" i="1"/>
  <c r="F89724" i="1"/>
  <c r="F89723" i="1"/>
  <c r="F89722" i="1"/>
  <c r="F89721" i="1"/>
  <c r="F89720" i="1"/>
  <c r="F89719" i="1"/>
  <c r="F89718" i="1"/>
  <c r="F89717" i="1"/>
  <c r="F89716" i="1"/>
  <c r="F89715" i="1"/>
  <c r="F89714" i="1"/>
  <c r="F89713" i="1"/>
  <c r="F89712" i="1"/>
  <c r="F89711" i="1"/>
  <c r="F89710" i="1"/>
  <c r="F89709" i="1"/>
  <c r="F89708" i="1"/>
  <c r="F89707" i="1"/>
  <c r="F89706" i="1"/>
  <c r="F89705" i="1"/>
  <c r="F89704" i="1"/>
  <c r="F89703" i="1"/>
  <c r="F89702" i="1"/>
  <c r="F89701" i="1"/>
  <c r="F89700" i="1"/>
  <c r="F89699" i="1"/>
  <c r="F89698" i="1"/>
  <c r="F89697" i="1"/>
  <c r="F89696" i="1"/>
  <c r="F89695" i="1"/>
  <c r="F89694" i="1"/>
  <c r="F89693" i="1"/>
  <c r="F89692" i="1"/>
  <c r="F89691" i="1"/>
  <c r="F89690" i="1"/>
  <c r="F89689" i="1"/>
  <c r="F89688" i="1"/>
  <c r="F89687" i="1"/>
  <c r="F89686" i="1"/>
  <c r="F89685" i="1"/>
  <c r="F89684" i="1"/>
  <c r="F89683" i="1"/>
  <c r="F89682" i="1"/>
  <c r="F89681" i="1"/>
  <c r="F89680" i="1"/>
  <c r="F89679" i="1"/>
  <c r="F89678" i="1"/>
  <c r="F89677" i="1"/>
  <c r="F89676" i="1"/>
  <c r="F89675" i="1"/>
  <c r="F89674" i="1"/>
  <c r="F89673" i="1"/>
  <c r="F89672" i="1"/>
  <c r="F89671" i="1"/>
  <c r="F89670" i="1"/>
  <c r="F89669" i="1"/>
  <c r="F89668" i="1"/>
  <c r="F89667" i="1"/>
  <c r="F89666" i="1"/>
  <c r="F89665" i="1"/>
  <c r="F89664" i="1"/>
  <c r="F89663" i="1"/>
  <c r="F89662" i="1"/>
  <c r="F89661" i="1"/>
  <c r="F89660" i="1"/>
  <c r="F89659" i="1"/>
  <c r="F89658" i="1"/>
  <c r="F89657" i="1"/>
  <c r="F89656" i="1"/>
  <c r="F89655" i="1"/>
  <c r="F89654" i="1"/>
  <c r="F89653" i="1"/>
  <c r="F89652" i="1"/>
  <c r="F89651" i="1"/>
  <c r="F89650" i="1"/>
  <c r="F89649" i="1"/>
  <c r="F89648" i="1"/>
  <c r="F89647" i="1"/>
  <c r="F89646" i="1"/>
  <c r="F89645" i="1"/>
  <c r="F89644" i="1"/>
  <c r="F89643" i="1"/>
  <c r="F89642" i="1"/>
  <c r="F89641" i="1"/>
  <c r="F89640" i="1"/>
  <c r="F89639" i="1"/>
  <c r="F89638" i="1"/>
  <c r="F89637" i="1"/>
  <c r="F89636" i="1"/>
  <c r="F89635" i="1"/>
  <c r="F89634" i="1"/>
  <c r="F89633" i="1"/>
  <c r="F89632" i="1"/>
  <c r="F89631" i="1"/>
  <c r="F89630" i="1"/>
  <c r="F89629" i="1"/>
  <c r="F89628" i="1"/>
  <c r="F89627" i="1"/>
  <c r="F89626" i="1"/>
  <c r="F89625" i="1"/>
  <c r="F89624" i="1"/>
  <c r="F89623" i="1"/>
  <c r="F89622" i="1"/>
  <c r="F89621" i="1"/>
  <c r="F89620" i="1"/>
  <c r="F89619" i="1"/>
  <c r="F89618" i="1"/>
  <c r="F89617" i="1"/>
  <c r="F89616" i="1"/>
  <c r="F89615" i="1"/>
  <c r="F89614" i="1"/>
  <c r="F89613" i="1"/>
  <c r="F89612" i="1"/>
  <c r="F89611" i="1"/>
  <c r="F89610" i="1"/>
  <c r="F89609" i="1"/>
  <c r="F89608" i="1"/>
  <c r="F89607" i="1"/>
  <c r="F89606" i="1"/>
  <c r="F89605" i="1"/>
  <c r="F89604" i="1"/>
  <c r="F89603" i="1"/>
  <c r="F89602" i="1"/>
  <c r="F89601" i="1"/>
  <c r="F89600" i="1"/>
  <c r="F89599" i="1"/>
  <c r="F89598" i="1"/>
  <c r="F89597" i="1"/>
  <c r="F89596" i="1"/>
  <c r="F89595" i="1"/>
  <c r="F89594" i="1"/>
  <c r="F89593" i="1"/>
  <c r="F89592" i="1"/>
  <c r="F89591" i="1"/>
  <c r="F89590" i="1"/>
  <c r="F89589" i="1"/>
  <c r="F89588" i="1"/>
  <c r="F89587" i="1"/>
  <c r="F89586" i="1"/>
  <c r="F89585" i="1"/>
  <c r="F89584" i="1"/>
  <c r="F89583" i="1"/>
  <c r="F89582" i="1"/>
  <c r="F89581" i="1"/>
  <c r="F89580" i="1"/>
  <c r="F89579" i="1"/>
  <c r="F89578" i="1"/>
  <c r="F89577" i="1"/>
  <c r="F89576" i="1"/>
  <c r="F89575" i="1"/>
  <c r="F89574" i="1"/>
  <c r="F89573" i="1"/>
  <c r="F89572" i="1"/>
  <c r="F89571" i="1"/>
  <c r="F89570" i="1"/>
  <c r="F89569" i="1"/>
  <c r="F89568" i="1"/>
  <c r="F89567" i="1"/>
  <c r="F89566" i="1"/>
  <c r="F89565" i="1"/>
  <c r="F89564" i="1"/>
  <c r="F89563" i="1"/>
  <c r="F89562" i="1"/>
  <c r="F89561" i="1"/>
  <c r="F89560" i="1"/>
  <c r="F89559" i="1"/>
  <c r="F89558" i="1"/>
  <c r="F89557" i="1"/>
  <c r="F89556" i="1"/>
  <c r="F89555" i="1"/>
  <c r="F89554" i="1"/>
  <c r="F89553" i="1"/>
  <c r="F89552" i="1"/>
  <c r="F89551" i="1"/>
  <c r="F89550" i="1"/>
  <c r="F89549" i="1"/>
  <c r="F89548" i="1"/>
  <c r="F89547" i="1"/>
  <c r="F89546" i="1"/>
  <c r="F89545" i="1"/>
  <c r="F89544" i="1"/>
  <c r="F89543" i="1"/>
  <c r="F89542" i="1"/>
  <c r="F89541" i="1"/>
  <c r="F89540" i="1"/>
  <c r="F89539" i="1"/>
  <c r="F89538" i="1"/>
  <c r="F89537" i="1"/>
  <c r="F89536" i="1"/>
  <c r="F89535" i="1"/>
  <c r="F89534" i="1"/>
  <c r="F89533" i="1"/>
  <c r="F89532" i="1"/>
  <c r="F89531" i="1"/>
  <c r="F89530" i="1"/>
  <c r="F89529" i="1"/>
  <c r="F89528" i="1"/>
  <c r="F89527" i="1"/>
  <c r="F89526" i="1"/>
  <c r="F89525" i="1"/>
  <c r="F89524" i="1"/>
  <c r="F89523" i="1"/>
  <c r="F89522" i="1"/>
  <c r="F89521" i="1"/>
  <c r="F89520" i="1"/>
  <c r="F89519" i="1"/>
  <c r="F89518" i="1"/>
  <c r="F89517" i="1"/>
  <c r="F89516" i="1"/>
  <c r="F89515" i="1"/>
  <c r="F89514" i="1"/>
  <c r="F89513" i="1"/>
  <c r="F89512" i="1"/>
  <c r="F89511" i="1"/>
  <c r="F89510" i="1"/>
  <c r="F89509" i="1"/>
  <c r="F89508" i="1"/>
  <c r="F89507" i="1"/>
  <c r="F89506" i="1"/>
  <c r="F89505" i="1"/>
  <c r="F89504" i="1"/>
  <c r="F89503" i="1"/>
  <c r="F89502" i="1"/>
  <c r="F89501" i="1"/>
  <c r="F89500" i="1"/>
  <c r="F89499" i="1"/>
  <c r="F89498" i="1"/>
  <c r="F89497" i="1"/>
  <c r="F89496" i="1"/>
  <c r="F89495" i="1"/>
  <c r="F89494" i="1"/>
  <c r="F89493" i="1"/>
  <c r="F89492" i="1"/>
  <c r="F89491" i="1"/>
  <c r="F89490" i="1"/>
  <c r="F89489" i="1"/>
  <c r="F89488" i="1"/>
  <c r="F89487" i="1"/>
  <c r="F89486" i="1"/>
  <c r="F89485" i="1"/>
  <c r="F89484" i="1"/>
  <c r="F89483" i="1"/>
  <c r="F89482" i="1"/>
  <c r="F89481" i="1"/>
  <c r="F89480" i="1"/>
  <c r="F89479" i="1"/>
  <c r="F89478" i="1"/>
  <c r="F89477" i="1"/>
  <c r="F89476" i="1"/>
  <c r="F89475" i="1"/>
  <c r="F89474" i="1"/>
  <c r="F89473" i="1"/>
  <c r="F89472" i="1"/>
  <c r="F89471" i="1"/>
  <c r="F89470" i="1"/>
  <c r="F89469" i="1"/>
  <c r="F89468" i="1"/>
  <c r="F89467" i="1"/>
  <c r="F89466" i="1"/>
  <c r="F89465" i="1"/>
  <c r="F89464" i="1"/>
  <c r="F89463" i="1"/>
  <c r="F89462" i="1"/>
  <c r="F89461" i="1"/>
  <c r="F89460" i="1"/>
  <c r="F89459" i="1"/>
  <c r="F89458" i="1"/>
  <c r="F89457" i="1"/>
  <c r="F89456" i="1"/>
  <c r="F89455" i="1"/>
  <c r="F89454" i="1"/>
  <c r="F89453" i="1"/>
  <c r="F89452" i="1"/>
  <c r="F89451" i="1"/>
  <c r="F89450" i="1"/>
  <c r="F89449" i="1"/>
  <c r="F89448" i="1"/>
  <c r="F89447" i="1"/>
  <c r="F89446" i="1"/>
  <c r="F89445" i="1"/>
  <c r="F89444" i="1"/>
  <c r="F89443" i="1"/>
  <c r="F89442" i="1"/>
  <c r="F89441" i="1"/>
  <c r="F89440" i="1"/>
  <c r="F89439" i="1"/>
  <c r="F89438" i="1"/>
  <c r="F89437" i="1"/>
  <c r="F89436" i="1"/>
  <c r="F89435" i="1"/>
  <c r="F89434" i="1"/>
  <c r="F89433" i="1"/>
  <c r="F89432" i="1"/>
  <c r="F89431" i="1"/>
  <c r="F89430" i="1"/>
  <c r="F89429" i="1"/>
  <c r="F89428" i="1"/>
  <c r="F89427" i="1"/>
  <c r="F89426" i="1"/>
  <c r="F89425" i="1"/>
  <c r="F89424" i="1"/>
  <c r="F89423" i="1"/>
  <c r="F89422" i="1"/>
  <c r="F89421" i="1"/>
  <c r="F89420" i="1"/>
  <c r="F89419" i="1"/>
  <c r="F89418" i="1"/>
  <c r="F89417" i="1"/>
  <c r="F89416" i="1"/>
  <c r="F89415" i="1"/>
  <c r="F89414" i="1"/>
  <c r="F89413" i="1"/>
  <c r="F89412" i="1"/>
  <c r="F89411" i="1"/>
  <c r="F89410" i="1"/>
  <c r="F89409" i="1"/>
  <c r="F89408" i="1"/>
  <c r="F89407" i="1"/>
  <c r="F89406" i="1"/>
  <c r="F89405" i="1"/>
  <c r="F89404" i="1"/>
  <c r="F89403" i="1"/>
  <c r="F89402" i="1"/>
  <c r="F89401" i="1"/>
  <c r="F89400" i="1"/>
  <c r="F89399" i="1"/>
  <c r="F89398" i="1"/>
  <c r="F89397" i="1"/>
  <c r="F89396" i="1"/>
  <c r="F89395" i="1"/>
  <c r="F89394" i="1"/>
  <c r="F89393" i="1"/>
  <c r="F89392" i="1"/>
  <c r="F89391" i="1"/>
  <c r="F89390" i="1"/>
  <c r="F89389" i="1"/>
  <c r="F89388" i="1"/>
  <c r="F89387" i="1"/>
  <c r="F89386" i="1"/>
  <c r="F89385" i="1"/>
  <c r="F89384" i="1"/>
  <c r="F89383" i="1"/>
  <c r="F89382" i="1"/>
  <c r="F89381" i="1"/>
  <c r="F89380" i="1"/>
  <c r="F89379" i="1"/>
  <c r="F89378" i="1"/>
  <c r="F89377" i="1"/>
  <c r="F89376" i="1"/>
  <c r="F89375" i="1"/>
  <c r="F89374" i="1"/>
  <c r="F89373" i="1"/>
  <c r="F89372" i="1"/>
  <c r="F89371" i="1"/>
  <c r="F89370" i="1"/>
  <c r="F89369" i="1"/>
  <c r="F89368" i="1"/>
  <c r="F89367" i="1"/>
  <c r="F89366" i="1"/>
  <c r="F89365" i="1"/>
  <c r="F89364" i="1"/>
  <c r="F89363" i="1"/>
  <c r="F89362" i="1"/>
  <c r="F89361" i="1"/>
  <c r="F89360" i="1"/>
  <c r="F89359" i="1"/>
  <c r="F89358" i="1"/>
  <c r="F89357" i="1"/>
  <c r="F89356" i="1"/>
  <c r="F89355" i="1"/>
  <c r="F89354" i="1"/>
  <c r="F89353" i="1"/>
  <c r="F89352" i="1"/>
  <c r="F89351" i="1"/>
  <c r="F89350" i="1"/>
  <c r="F89349" i="1"/>
  <c r="F89348" i="1"/>
  <c r="F89347" i="1"/>
  <c r="F89346" i="1"/>
  <c r="F89345" i="1"/>
  <c r="F89344" i="1"/>
  <c r="F89343" i="1"/>
  <c r="F89342" i="1"/>
  <c r="F89341" i="1"/>
  <c r="F89340" i="1"/>
  <c r="F89339" i="1"/>
  <c r="F89338" i="1"/>
  <c r="F89337" i="1"/>
  <c r="F89336" i="1"/>
  <c r="F89335" i="1"/>
  <c r="F89334" i="1"/>
  <c r="F89333" i="1"/>
  <c r="F89332" i="1"/>
  <c r="F89331" i="1"/>
  <c r="F89330" i="1"/>
  <c r="F89329" i="1"/>
  <c r="F89328" i="1"/>
  <c r="F89327" i="1"/>
  <c r="F89326" i="1"/>
  <c r="F89325" i="1"/>
  <c r="F89324" i="1"/>
  <c r="F89323" i="1"/>
  <c r="F89322" i="1"/>
  <c r="F89321" i="1"/>
  <c r="F89320" i="1"/>
  <c r="F89319" i="1"/>
  <c r="F89318" i="1"/>
  <c r="F89317" i="1"/>
  <c r="F89316" i="1"/>
  <c r="F89315" i="1"/>
  <c r="F89314" i="1"/>
  <c r="F89313" i="1"/>
  <c r="F89312" i="1"/>
  <c r="F89311" i="1"/>
  <c r="F89310" i="1"/>
  <c r="F89309" i="1"/>
  <c r="F89308" i="1"/>
  <c r="F89307" i="1"/>
  <c r="F89306" i="1"/>
  <c r="F89305" i="1"/>
  <c r="F89304" i="1"/>
  <c r="F89303" i="1"/>
  <c r="F89302" i="1"/>
  <c r="F89301" i="1"/>
  <c r="F89300" i="1"/>
  <c r="F89299" i="1"/>
  <c r="F89298" i="1"/>
  <c r="F89297" i="1"/>
  <c r="F89296" i="1"/>
  <c r="F89295" i="1"/>
  <c r="F89294" i="1"/>
  <c r="F89293" i="1"/>
  <c r="F89292" i="1"/>
  <c r="F89291" i="1"/>
  <c r="F89290" i="1"/>
  <c r="F89289" i="1"/>
  <c r="F89288" i="1"/>
  <c r="F89287" i="1"/>
  <c r="F89286" i="1"/>
  <c r="F89285" i="1"/>
  <c r="F89284" i="1"/>
  <c r="F89283" i="1"/>
  <c r="F89282" i="1"/>
  <c r="F89281" i="1"/>
  <c r="F89280" i="1"/>
  <c r="F89279" i="1"/>
  <c r="F89278" i="1"/>
  <c r="F89277" i="1"/>
  <c r="F89276" i="1"/>
  <c r="F89275" i="1"/>
  <c r="F89274" i="1"/>
  <c r="F89273" i="1"/>
  <c r="F89272" i="1"/>
  <c r="F89271" i="1"/>
  <c r="F89270" i="1"/>
  <c r="F89269" i="1"/>
  <c r="F89268" i="1"/>
  <c r="F89267" i="1"/>
  <c r="F89266" i="1"/>
  <c r="F89265" i="1"/>
  <c r="F89264" i="1"/>
  <c r="F89263" i="1"/>
  <c r="F89262" i="1"/>
  <c r="F89261" i="1"/>
  <c r="F89260" i="1"/>
  <c r="F89259" i="1"/>
  <c r="F89258" i="1"/>
  <c r="F89257" i="1"/>
  <c r="F89256" i="1"/>
  <c r="F89255" i="1"/>
  <c r="F89254" i="1"/>
  <c r="F89253" i="1"/>
  <c r="F89252" i="1"/>
  <c r="F89251" i="1"/>
  <c r="F89250" i="1"/>
  <c r="F89249" i="1"/>
  <c r="F89248" i="1"/>
  <c r="F89247" i="1"/>
  <c r="F89246" i="1"/>
  <c r="F89245" i="1"/>
  <c r="F89244" i="1"/>
  <c r="F89243" i="1"/>
  <c r="F89242" i="1"/>
  <c r="F89241" i="1"/>
  <c r="F89240" i="1"/>
  <c r="F89239" i="1"/>
  <c r="F89238" i="1"/>
  <c r="F89237" i="1"/>
  <c r="F89236" i="1"/>
  <c r="F89235" i="1"/>
  <c r="F89234" i="1"/>
  <c r="F89233" i="1"/>
  <c r="F89232" i="1"/>
  <c r="F89231" i="1"/>
  <c r="F89230" i="1"/>
  <c r="F89229" i="1"/>
  <c r="F89228" i="1"/>
  <c r="F89227" i="1"/>
  <c r="F89226" i="1"/>
  <c r="F89225" i="1"/>
  <c r="F89224" i="1"/>
  <c r="F89223" i="1"/>
  <c r="F89222" i="1"/>
  <c r="F89221" i="1"/>
  <c r="F89220" i="1"/>
  <c r="F89219" i="1"/>
  <c r="F89218" i="1"/>
  <c r="F89217" i="1"/>
  <c r="F89216" i="1"/>
  <c r="F89215" i="1"/>
  <c r="F89214" i="1"/>
  <c r="F89213" i="1"/>
  <c r="F89212" i="1"/>
  <c r="F89211" i="1"/>
  <c r="F89210" i="1"/>
  <c r="F89209" i="1"/>
  <c r="F89208" i="1"/>
  <c r="F89207" i="1"/>
  <c r="F89206" i="1"/>
  <c r="F89205" i="1"/>
  <c r="F89204" i="1"/>
  <c r="F89203" i="1"/>
  <c r="F89202" i="1"/>
  <c r="F89201" i="1"/>
  <c r="F89200" i="1"/>
  <c r="F89199" i="1"/>
  <c r="F89198" i="1"/>
  <c r="F89197" i="1"/>
  <c r="F89196" i="1"/>
  <c r="F89195" i="1"/>
  <c r="F89194" i="1"/>
  <c r="F89193" i="1"/>
  <c r="F89192" i="1"/>
  <c r="F89191" i="1"/>
  <c r="F89190" i="1"/>
  <c r="F89189" i="1"/>
  <c r="F89188" i="1"/>
  <c r="F89187" i="1"/>
  <c r="F89186" i="1"/>
  <c r="F89185" i="1"/>
  <c r="F89184" i="1"/>
  <c r="F89183" i="1"/>
  <c r="F89182" i="1"/>
  <c r="F89181" i="1"/>
  <c r="F89180" i="1"/>
  <c r="F89179" i="1"/>
  <c r="F89178" i="1"/>
  <c r="F89177" i="1"/>
  <c r="F89176" i="1"/>
  <c r="F89175" i="1"/>
  <c r="F89174" i="1"/>
  <c r="F89173" i="1"/>
  <c r="F89172" i="1"/>
  <c r="F89171" i="1"/>
  <c r="F89170" i="1"/>
  <c r="F89169" i="1"/>
  <c r="F89168" i="1"/>
  <c r="F89167" i="1"/>
  <c r="F89166" i="1"/>
  <c r="F89165" i="1"/>
  <c r="F89164" i="1"/>
  <c r="F89163" i="1"/>
  <c r="F89162" i="1"/>
  <c r="F89161" i="1"/>
  <c r="F89160" i="1"/>
  <c r="F89159" i="1"/>
  <c r="F89158" i="1"/>
  <c r="F89157" i="1"/>
  <c r="F89156" i="1"/>
  <c r="F89155" i="1"/>
  <c r="F89154" i="1"/>
  <c r="F89153" i="1"/>
  <c r="F89152" i="1"/>
  <c r="F89151" i="1"/>
  <c r="F89150" i="1"/>
  <c r="F89149" i="1"/>
  <c r="F89148" i="1"/>
  <c r="F89147" i="1"/>
  <c r="F89146" i="1"/>
  <c r="F89145" i="1"/>
  <c r="F89144" i="1"/>
  <c r="F89143" i="1"/>
  <c r="F89142" i="1"/>
  <c r="F89141" i="1"/>
  <c r="F89140" i="1"/>
  <c r="F89139" i="1"/>
  <c r="F89138" i="1"/>
  <c r="F89137" i="1"/>
  <c r="F89136" i="1"/>
  <c r="F89135" i="1"/>
  <c r="F89134" i="1"/>
  <c r="F89133" i="1"/>
  <c r="F89132" i="1"/>
  <c r="F89131" i="1"/>
  <c r="F89130" i="1"/>
  <c r="F89129" i="1"/>
  <c r="F89128" i="1"/>
  <c r="F89127" i="1"/>
  <c r="F89126" i="1"/>
  <c r="F89125" i="1"/>
  <c r="F89124" i="1"/>
  <c r="F89123" i="1"/>
  <c r="F89122" i="1"/>
  <c r="F89121" i="1"/>
  <c r="F89120" i="1"/>
  <c r="F89119" i="1"/>
  <c r="F89118" i="1"/>
  <c r="F89117" i="1"/>
  <c r="F89116" i="1"/>
  <c r="F89115" i="1"/>
  <c r="F89114" i="1"/>
  <c r="F89113" i="1"/>
  <c r="F89112" i="1"/>
  <c r="F89111" i="1"/>
  <c r="F89110" i="1"/>
  <c r="F89109" i="1"/>
  <c r="F89108" i="1"/>
  <c r="F89107" i="1"/>
  <c r="F89106" i="1"/>
  <c r="F89105" i="1"/>
  <c r="F89104" i="1"/>
  <c r="F89103" i="1"/>
  <c r="F89102" i="1"/>
  <c r="F89101" i="1"/>
  <c r="F89100" i="1"/>
  <c r="F89099" i="1"/>
  <c r="F89098" i="1"/>
  <c r="F89097" i="1"/>
  <c r="F89096" i="1"/>
  <c r="F89095" i="1"/>
  <c r="F89094" i="1"/>
  <c r="F89093" i="1"/>
  <c r="F89092" i="1"/>
  <c r="F89091" i="1"/>
  <c r="F89090" i="1"/>
  <c r="F89089" i="1"/>
  <c r="F89088" i="1"/>
  <c r="F89087" i="1"/>
  <c r="F89086" i="1"/>
  <c r="F89085" i="1"/>
  <c r="F89084" i="1"/>
  <c r="F89083" i="1"/>
  <c r="F89082" i="1"/>
  <c r="F89081" i="1"/>
  <c r="F89080" i="1"/>
  <c r="F89079" i="1"/>
  <c r="F89078" i="1"/>
  <c r="F89077" i="1"/>
  <c r="F89076" i="1"/>
  <c r="F89075" i="1"/>
  <c r="F89074" i="1"/>
  <c r="F89073" i="1"/>
  <c r="F89072" i="1"/>
  <c r="F89071" i="1"/>
  <c r="F89070" i="1"/>
  <c r="F89069" i="1"/>
  <c r="F89068" i="1"/>
  <c r="F89067" i="1"/>
  <c r="F89066" i="1"/>
  <c r="F89065" i="1"/>
  <c r="F89064" i="1"/>
  <c r="F89063" i="1"/>
  <c r="F89062" i="1"/>
  <c r="F89061" i="1"/>
  <c r="F89060" i="1"/>
  <c r="F89059" i="1"/>
  <c r="F89058" i="1"/>
  <c r="F89057" i="1"/>
  <c r="F89056" i="1"/>
  <c r="F89055" i="1"/>
  <c r="F89054" i="1"/>
  <c r="F89053" i="1"/>
  <c r="F89052" i="1"/>
  <c r="F89051" i="1"/>
  <c r="F89050" i="1"/>
  <c r="F89049" i="1"/>
  <c r="F89048" i="1"/>
  <c r="F89047" i="1"/>
  <c r="F89046" i="1"/>
  <c r="F89045" i="1"/>
  <c r="F89044" i="1"/>
  <c r="F89043" i="1"/>
  <c r="F89042" i="1"/>
  <c r="F89041" i="1"/>
  <c r="F89040" i="1"/>
  <c r="F89039" i="1"/>
  <c r="F89038" i="1"/>
  <c r="F89037" i="1"/>
  <c r="F89036" i="1"/>
  <c r="F89035" i="1"/>
  <c r="F89034" i="1"/>
  <c r="F89033" i="1"/>
  <c r="F89032" i="1"/>
  <c r="F89031" i="1"/>
  <c r="F89030" i="1"/>
  <c r="F89029" i="1"/>
  <c r="F89028" i="1"/>
  <c r="F89027" i="1"/>
  <c r="F89026" i="1"/>
  <c r="F89025" i="1"/>
  <c r="F89024" i="1"/>
  <c r="F89023" i="1"/>
  <c r="F89022" i="1"/>
  <c r="F89021" i="1"/>
  <c r="F89020" i="1"/>
  <c r="F89019" i="1"/>
  <c r="F89018" i="1"/>
  <c r="F89017" i="1"/>
  <c r="F89016" i="1"/>
  <c r="F89015" i="1"/>
  <c r="F89014" i="1"/>
  <c r="F89013" i="1"/>
  <c r="F89012" i="1"/>
  <c r="F89011" i="1"/>
  <c r="F89010" i="1"/>
  <c r="F89009" i="1"/>
  <c r="F89008" i="1"/>
  <c r="F89007" i="1"/>
  <c r="F89006" i="1"/>
  <c r="F89005" i="1"/>
  <c r="F89004" i="1"/>
  <c r="F89003" i="1"/>
  <c r="F89002" i="1"/>
  <c r="F89001" i="1"/>
  <c r="F89000" i="1"/>
  <c r="F88999" i="1"/>
  <c r="F88998" i="1"/>
  <c r="F88997" i="1"/>
  <c r="F88996" i="1"/>
  <c r="F88995" i="1"/>
  <c r="F88994" i="1"/>
  <c r="F88993" i="1"/>
  <c r="F88992" i="1"/>
  <c r="F88991" i="1"/>
  <c r="F88990" i="1"/>
  <c r="F88989" i="1"/>
  <c r="F88988" i="1"/>
  <c r="F88987" i="1"/>
  <c r="F88986" i="1"/>
  <c r="F88985" i="1"/>
  <c r="F88984" i="1"/>
  <c r="F88983" i="1"/>
  <c r="F88982" i="1"/>
  <c r="F88981" i="1"/>
  <c r="F88980" i="1"/>
  <c r="F88979" i="1"/>
  <c r="F88978" i="1"/>
  <c r="F88977" i="1"/>
  <c r="F88976" i="1"/>
  <c r="F88975" i="1"/>
  <c r="F88974" i="1"/>
  <c r="F88973" i="1"/>
  <c r="F88972" i="1"/>
  <c r="F88971" i="1"/>
  <c r="F88970" i="1"/>
  <c r="F88969" i="1"/>
  <c r="F88968" i="1"/>
  <c r="F88967" i="1"/>
  <c r="F88966" i="1"/>
  <c r="F88965" i="1"/>
  <c r="F88964" i="1"/>
  <c r="F88963" i="1"/>
  <c r="F88962" i="1"/>
  <c r="F88961" i="1"/>
  <c r="F88960" i="1"/>
  <c r="F88959" i="1"/>
  <c r="F88958" i="1"/>
  <c r="F88957" i="1"/>
  <c r="F88956" i="1"/>
  <c r="F88955" i="1"/>
  <c r="F88954" i="1"/>
  <c r="F88953" i="1"/>
  <c r="F88952" i="1"/>
  <c r="F88951" i="1"/>
  <c r="F88950" i="1"/>
  <c r="F88949" i="1"/>
  <c r="F88948" i="1"/>
  <c r="F88947" i="1"/>
  <c r="F88946" i="1"/>
  <c r="F88945" i="1"/>
  <c r="F88944" i="1"/>
  <c r="F88943" i="1"/>
  <c r="F88942" i="1"/>
  <c r="F88941" i="1"/>
  <c r="F88940" i="1"/>
  <c r="F88939" i="1"/>
  <c r="F88938" i="1"/>
  <c r="F88937" i="1"/>
  <c r="F88936" i="1"/>
  <c r="F88935" i="1"/>
  <c r="F88934" i="1"/>
  <c r="F88933" i="1"/>
  <c r="F88932" i="1"/>
  <c r="F88931" i="1"/>
  <c r="F88930" i="1"/>
  <c r="F88929" i="1"/>
  <c r="F88928" i="1"/>
  <c r="F88927" i="1"/>
  <c r="F88926" i="1"/>
  <c r="F88925" i="1"/>
  <c r="F88924" i="1"/>
  <c r="F88923" i="1"/>
  <c r="F88922" i="1"/>
  <c r="F88921" i="1"/>
  <c r="F88920" i="1"/>
  <c r="F88919" i="1"/>
  <c r="F88918" i="1"/>
  <c r="F88917" i="1"/>
  <c r="F88916" i="1"/>
  <c r="F88915" i="1"/>
  <c r="F88914" i="1"/>
  <c r="F88913" i="1"/>
  <c r="F88912" i="1"/>
  <c r="F88911" i="1"/>
  <c r="F88910" i="1"/>
  <c r="F88909" i="1"/>
  <c r="F88908" i="1"/>
  <c r="F88907" i="1"/>
  <c r="F88906" i="1"/>
  <c r="F88905" i="1"/>
  <c r="F88904" i="1"/>
  <c r="F88903" i="1"/>
  <c r="F88902" i="1"/>
  <c r="F88901" i="1"/>
  <c r="F88900" i="1"/>
  <c r="F88899" i="1"/>
  <c r="F88898" i="1"/>
  <c r="F88897" i="1"/>
  <c r="F88896" i="1"/>
  <c r="F88895" i="1"/>
  <c r="F88894" i="1"/>
  <c r="F88893" i="1"/>
  <c r="F88892" i="1"/>
  <c r="F88891" i="1"/>
  <c r="F88890" i="1"/>
  <c r="F88889" i="1"/>
  <c r="F88888" i="1"/>
  <c r="F88887" i="1"/>
  <c r="F88886" i="1"/>
  <c r="F88885" i="1"/>
  <c r="F88884" i="1"/>
  <c r="F88883" i="1"/>
  <c r="F88882" i="1"/>
  <c r="F88881" i="1"/>
  <c r="F88880" i="1"/>
  <c r="F88879" i="1"/>
  <c r="F88878" i="1"/>
  <c r="F88877" i="1"/>
  <c r="F88876" i="1"/>
  <c r="F88875" i="1"/>
  <c r="F88874" i="1"/>
  <c r="F88873" i="1"/>
  <c r="F88872" i="1"/>
  <c r="F88871" i="1"/>
  <c r="F88870" i="1"/>
  <c r="F88869" i="1"/>
  <c r="F88868" i="1"/>
  <c r="F88867" i="1"/>
  <c r="F88866" i="1"/>
  <c r="F88865" i="1"/>
  <c r="F88864" i="1"/>
  <c r="F88863" i="1"/>
  <c r="F88862" i="1"/>
  <c r="F88861" i="1"/>
  <c r="F88860" i="1"/>
  <c r="F88859" i="1"/>
  <c r="F88858" i="1"/>
  <c r="F88857" i="1"/>
  <c r="F88856" i="1"/>
  <c r="F88855" i="1"/>
  <c r="F88854" i="1"/>
  <c r="F88853" i="1"/>
  <c r="F88852" i="1"/>
  <c r="F88851" i="1"/>
  <c r="F88850" i="1"/>
  <c r="F88849" i="1"/>
  <c r="F88848" i="1"/>
  <c r="F88847" i="1"/>
  <c r="F88846" i="1"/>
  <c r="F88845" i="1"/>
  <c r="F88844" i="1"/>
  <c r="F88843" i="1"/>
  <c r="F88842" i="1"/>
  <c r="F88841" i="1"/>
  <c r="F88840" i="1"/>
  <c r="F88839" i="1"/>
  <c r="F88838" i="1"/>
  <c r="F88837" i="1"/>
  <c r="F88836" i="1"/>
  <c r="F88835" i="1"/>
  <c r="F88834" i="1"/>
  <c r="F88833" i="1"/>
  <c r="F88832" i="1"/>
  <c r="F88831" i="1"/>
  <c r="F88830" i="1"/>
  <c r="F88829" i="1"/>
  <c r="F88828" i="1"/>
  <c r="F88827" i="1"/>
  <c r="F88826" i="1"/>
  <c r="F88825" i="1"/>
  <c r="F88824" i="1"/>
  <c r="F88823" i="1"/>
  <c r="F88822" i="1"/>
  <c r="F88821" i="1"/>
  <c r="F88820" i="1"/>
  <c r="F88819" i="1"/>
  <c r="F88818" i="1"/>
  <c r="F88817" i="1"/>
  <c r="F88816" i="1"/>
  <c r="F88815" i="1"/>
  <c r="F88814" i="1"/>
  <c r="F88813" i="1"/>
  <c r="F88812" i="1"/>
  <c r="F88811" i="1"/>
  <c r="F88810" i="1"/>
  <c r="F88809" i="1"/>
  <c r="F88808" i="1"/>
  <c r="F88807" i="1"/>
  <c r="F88806" i="1"/>
  <c r="F88805" i="1"/>
  <c r="F88804" i="1"/>
  <c r="F88803" i="1"/>
  <c r="F88802" i="1"/>
  <c r="F88801" i="1"/>
  <c r="F88800" i="1"/>
  <c r="F88799" i="1"/>
  <c r="F88798" i="1"/>
  <c r="F88797" i="1"/>
  <c r="F88796" i="1"/>
  <c r="F88795" i="1"/>
  <c r="F88794" i="1"/>
  <c r="F88793" i="1"/>
  <c r="F88792" i="1"/>
  <c r="F88791" i="1"/>
  <c r="F88790" i="1"/>
  <c r="F88789" i="1"/>
  <c r="F88788" i="1"/>
  <c r="F88787" i="1"/>
  <c r="F88786" i="1"/>
  <c r="F88785" i="1"/>
  <c r="F88784" i="1"/>
  <c r="F88783" i="1"/>
  <c r="F88782" i="1"/>
  <c r="F88781" i="1"/>
  <c r="F88780" i="1"/>
  <c r="F88779" i="1"/>
  <c r="F88778" i="1"/>
  <c r="F88777" i="1"/>
  <c r="F88776" i="1"/>
  <c r="F88775" i="1"/>
  <c r="F88774" i="1"/>
  <c r="F88773" i="1"/>
  <c r="F88772" i="1"/>
  <c r="F88771" i="1"/>
  <c r="F88770" i="1"/>
  <c r="F88769" i="1"/>
  <c r="F88768" i="1"/>
  <c r="F88767" i="1"/>
  <c r="F88766" i="1"/>
  <c r="F88765" i="1"/>
  <c r="F88764" i="1"/>
  <c r="F88763" i="1"/>
  <c r="F88762" i="1"/>
  <c r="F88761" i="1"/>
  <c r="F88760" i="1"/>
  <c r="F88759" i="1"/>
  <c r="F88758" i="1"/>
  <c r="F88757" i="1"/>
  <c r="F88756" i="1"/>
  <c r="F88755" i="1"/>
  <c r="F88754" i="1"/>
  <c r="F88753" i="1"/>
  <c r="F88752" i="1"/>
  <c r="F88751" i="1"/>
  <c r="F88750" i="1"/>
  <c r="F88749" i="1"/>
  <c r="F88748" i="1"/>
  <c r="F88747" i="1"/>
  <c r="F88746" i="1"/>
  <c r="F88745" i="1"/>
  <c r="F88744" i="1"/>
  <c r="F88743" i="1"/>
  <c r="F88742" i="1"/>
  <c r="F88741" i="1"/>
  <c r="F88740" i="1"/>
  <c r="F88739" i="1"/>
  <c r="F88738" i="1"/>
  <c r="F88737" i="1"/>
  <c r="F88736" i="1"/>
  <c r="F88735" i="1"/>
  <c r="F88734" i="1"/>
  <c r="F88733" i="1"/>
  <c r="F88732" i="1"/>
  <c r="F88731" i="1"/>
  <c r="F88730" i="1"/>
  <c r="F88729" i="1"/>
  <c r="F88728" i="1"/>
  <c r="F88727" i="1"/>
  <c r="F88726" i="1"/>
  <c r="F88725" i="1"/>
  <c r="F88724" i="1"/>
  <c r="F88723" i="1"/>
  <c r="F88722" i="1"/>
  <c r="F88721" i="1"/>
  <c r="F88720" i="1"/>
  <c r="F88719" i="1"/>
  <c r="F88718" i="1"/>
  <c r="F88717" i="1"/>
  <c r="F88716" i="1"/>
  <c r="F88715" i="1"/>
  <c r="F88714" i="1"/>
  <c r="F88713" i="1"/>
  <c r="F88712" i="1"/>
  <c r="F88711" i="1"/>
  <c r="F88710" i="1"/>
  <c r="F88709" i="1"/>
  <c r="F88708" i="1"/>
  <c r="F88707" i="1"/>
  <c r="F88706" i="1"/>
  <c r="F88705" i="1"/>
  <c r="F88704" i="1"/>
  <c r="F88703" i="1"/>
  <c r="F88702" i="1"/>
  <c r="F88701" i="1"/>
  <c r="F88700" i="1"/>
  <c r="F88699" i="1"/>
  <c r="F88698" i="1"/>
  <c r="F88697" i="1"/>
  <c r="F88696" i="1"/>
  <c r="F88695" i="1"/>
  <c r="F88694" i="1"/>
  <c r="F88693" i="1"/>
  <c r="F88692" i="1"/>
  <c r="F88691" i="1"/>
  <c r="F88690" i="1"/>
  <c r="F88689" i="1"/>
  <c r="F88688" i="1"/>
  <c r="F88687" i="1"/>
  <c r="F88686" i="1"/>
  <c r="F88685" i="1"/>
  <c r="F88684" i="1"/>
  <c r="F88683" i="1"/>
  <c r="F88682" i="1"/>
  <c r="F88681" i="1"/>
  <c r="F88680" i="1"/>
  <c r="F88679" i="1"/>
  <c r="F88678" i="1"/>
  <c r="F88677" i="1"/>
  <c r="F88676" i="1"/>
  <c r="F88675" i="1"/>
  <c r="F88674" i="1"/>
  <c r="F88673" i="1"/>
  <c r="F88672" i="1"/>
  <c r="F88671" i="1"/>
  <c r="F88670" i="1"/>
  <c r="F88669" i="1"/>
  <c r="F88668" i="1"/>
  <c r="F88667" i="1"/>
  <c r="F88666" i="1"/>
  <c r="F88665" i="1"/>
  <c r="F88664" i="1"/>
  <c r="F88663" i="1"/>
  <c r="F88662" i="1"/>
  <c r="F88661" i="1"/>
  <c r="F88660" i="1"/>
  <c r="F88659" i="1"/>
  <c r="F88658" i="1"/>
  <c r="F88657" i="1"/>
  <c r="F88656" i="1"/>
  <c r="F88655" i="1"/>
  <c r="F88654" i="1"/>
  <c r="F88653" i="1"/>
  <c r="F88652" i="1"/>
  <c r="F88651" i="1"/>
  <c r="F88650" i="1"/>
  <c r="F88649" i="1"/>
  <c r="F88648" i="1"/>
  <c r="F88647" i="1"/>
  <c r="F88646" i="1"/>
  <c r="F88645" i="1"/>
  <c r="F88644" i="1"/>
  <c r="F88643" i="1"/>
  <c r="F88642" i="1"/>
  <c r="F88641" i="1"/>
  <c r="F88640" i="1"/>
  <c r="F88639" i="1"/>
  <c r="F88638" i="1"/>
  <c r="F88637" i="1"/>
  <c r="F88636" i="1"/>
  <c r="F88635" i="1"/>
  <c r="F88634" i="1"/>
  <c r="F88633" i="1"/>
  <c r="F88632" i="1"/>
  <c r="F88631" i="1"/>
  <c r="F88630" i="1"/>
  <c r="F88629" i="1"/>
  <c r="F88628" i="1"/>
  <c r="F88627" i="1"/>
  <c r="F88626" i="1"/>
  <c r="F88625" i="1"/>
  <c r="F88624" i="1"/>
  <c r="F88623" i="1"/>
  <c r="F88622" i="1"/>
  <c r="F88621" i="1"/>
  <c r="F88620" i="1"/>
  <c r="F88619" i="1"/>
  <c r="F88618" i="1"/>
  <c r="F88617" i="1"/>
  <c r="F88616" i="1"/>
  <c r="F88615" i="1"/>
  <c r="F88614" i="1"/>
  <c r="F88613" i="1"/>
  <c r="F88612" i="1"/>
  <c r="F88611" i="1"/>
  <c r="F88610" i="1"/>
  <c r="F88609" i="1"/>
  <c r="F88608" i="1"/>
  <c r="F88607" i="1"/>
  <c r="F88606" i="1"/>
  <c r="F88605" i="1"/>
  <c r="F88604" i="1"/>
  <c r="F88603" i="1"/>
  <c r="F88602" i="1"/>
  <c r="F88601" i="1"/>
  <c r="F88600" i="1"/>
  <c r="F88599" i="1"/>
  <c r="F88598" i="1"/>
  <c r="F88597" i="1"/>
  <c r="F88596" i="1"/>
  <c r="F88595" i="1"/>
  <c r="F88594" i="1"/>
  <c r="F88593" i="1"/>
  <c r="F88592" i="1"/>
  <c r="F88591" i="1"/>
  <c r="F88590" i="1"/>
  <c r="F88589" i="1"/>
  <c r="F88588" i="1"/>
  <c r="F88587" i="1"/>
  <c r="F88586" i="1"/>
  <c r="F88585" i="1"/>
  <c r="F88584" i="1"/>
  <c r="F88583" i="1"/>
  <c r="F88582" i="1"/>
  <c r="F88581" i="1"/>
  <c r="F88580" i="1"/>
  <c r="F88579" i="1"/>
  <c r="F88578" i="1"/>
  <c r="F88577" i="1"/>
  <c r="F88576" i="1"/>
  <c r="F88575" i="1"/>
  <c r="F88574" i="1"/>
  <c r="F88573" i="1"/>
  <c r="F88572" i="1"/>
  <c r="F88571" i="1"/>
  <c r="F88570" i="1"/>
  <c r="F88569" i="1"/>
  <c r="F88568" i="1"/>
  <c r="F88567" i="1"/>
  <c r="F88566" i="1"/>
  <c r="F88565" i="1"/>
  <c r="F88564" i="1"/>
  <c r="F88563" i="1"/>
  <c r="F88562" i="1"/>
  <c r="F88561" i="1"/>
  <c r="F88560" i="1"/>
  <c r="F88559" i="1"/>
  <c r="F88558" i="1"/>
  <c r="F88557" i="1"/>
  <c r="F88556" i="1"/>
  <c r="F88555" i="1"/>
  <c r="F88554" i="1"/>
  <c r="F88553" i="1"/>
  <c r="F88552" i="1"/>
  <c r="F88551" i="1"/>
  <c r="F88550" i="1"/>
  <c r="F88549" i="1"/>
  <c r="F88548" i="1"/>
  <c r="F88547" i="1"/>
  <c r="F88546" i="1"/>
  <c r="F88545" i="1"/>
  <c r="F88544" i="1"/>
  <c r="F88543" i="1"/>
  <c r="F88542" i="1"/>
  <c r="F88541" i="1"/>
  <c r="F88540" i="1"/>
  <c r="F88539" i="1"/>
  <c r="F88538" i="1"/>
  <c r="F88537" i="1"/>
  <c r="F88536" i="1"/>
  <c r="F88535" i="1"/>
  <c r="F88534" i="1"/>
  <c r="F88533" i="1"/>
  <c r="F88532" i="1"/>
  <c r="F88531" i="1"/>
  <c r="F88530" i="1"/>
  <c r="F88529" i="1"/>
  <c r="F88528" i="1"/>
  <c r="F88527" i="1"/>
  <c r="F88526" i="1"/>
  <c r="F88525" i="1"/>
  <c r="F88524" i="1"/>
  <c r="F88523" i="1"/>
  <c r="F88522" i="1"/>
  <c r="F88521" i="1"/>
  <c r="F88520" i="1"/>
  <c r="F88519" i="1"/>
  <c r="F88518" i="1"/>
  <c r="F88517" i="1"/>
  <c r="F88516" i="1"/>
  <c r="F88515" i="1"/>
  <c r="F88514" i="1"/>
  <c r="F88513" i="1"/>
  <c r="F88512" i="1"/>
  <c r="F88511" i="1"/>
  <c r="F88510" i="1"/>
  <c r="F88509" i="1"/>
  <c r="F88508" i="1"/>
  <c r="F88507" i="1"/>
  <c r="F88506" i="1"/>
  <c r="F88505" i="1"/>
  <c r="F88504" i="1"/>
  <c r="F88503" i="1"/>
  <c r="F88502" i="1"/>
  <c r="F88501" i="1"/>
  <c r="F88500" i="1"/>
  <c r="F88499" i="1"/>
  <c r="F88498" i="1"/>
  <c r="F88497" i="1"/>
  <c r="F88496" i="1"/>
  <c r="F88495" i="1"/>
  <c r="F88494" i="1"/>
  <c r="F88493" i="1"/>
  <c r="F88492" i="1"/>
  <c r="F88491" i="1"/>
  <c r="F88490" i="1"/>
  <c r="F88489" i="1"/>
  <c r="F88488" i="1"/>
  <c r="F88487" i="1"/>
  <c r="F88486" i="1"/>
  <c r="F88485" i="1"/>
  <c r="F88484" i="1"/>
  <c r="F88483" i="1"/>
  <c r="F88482" i="1"/>
  <c r="F88481" i="1"/>
  <c r="F88480" i="1"/>
  <c r="F88479" i="1"/>
  <c r="F88478" i="1"/>
  <c r="F88477" i="1"/>
  <c r="F88476" i="1"/>
  <c r="F88475" i="1"/>
  <c r="F88474" i="1"/>
  <c r="F88473" i="1"/>
  <c r="F88472" i="1"/>
  <c r="F88471" i="1"/>
  <c r="F88470" i="1"/>
  <c r="F88469" i="1"/>
  <c r="F88468" i="1"/>
  <c r="F88467" i="1"/>
  <c r="F88466" i="1"/>
  <c r="F88465" i="1"/>
  <c r="F88464" i="1"/>
  <c r="F88463" i="1"/>
  <c r="F88462" i="1"/>
  <c r="F88461" i="1"/>
  <c r="F88460" i="1"/>
  <c r="F88459" i="1"/>
  <c r="F88458" i="1"/>
  <c r="F88457" i="1"/>
  <c r="F88456" i="1"/>
  <c r="F88455" i="1"/>
  <c r="F88454" i="1"/>
  <c r="F88453" i="1"/>
  <c r="F88452" i="1"/>
  <c r="F88451" i="1"/>
  <c r="F88450" i="1"/>
  <c r="F88449" i="1"/>
  <c r="F88448" i="1"/>
  <c r="F88447" i="1"/>
  <c r="F88446" i="1"/>
  <c r="F88445" i="1"/>
  <c r="F88444" i="1"/>
  <c r="F88443" i="1"/>
  <c r="F88442" i="1"/>
  <c r="F88441" i="1"/>
  <c r="F88440" i="1"/>
  <c r="F88439" i="1"/>
  <c r="F88438" i="1"/>
  <c r="F88437" i="1"/>
  <c r="F88436" i="1"/>
  <c r="F88435" i="1"/>
  <c r="F88434" i="1"/>
  <c r="F88433" i="1"/>
  <c r="F88432" i="1"/>
  <c r="F88431" i="1"/>
  <c r="F88430" i="1"/>
  <c r="F88429" i="1"/>
  <c r="F88428" i="1"/>
  <c r="F88427" i="1"/>
  <c r="F88426" i="1"/>
  <c r="F88425" i="1"/>
  <c r="F88424" i="1"/>
  <c r="F88423" i="1"/>
  <c r="F88422" i="1"/>
  <c r="F88421" i="1"/>
  <c r="F88420" i="1"/>
  <c r="F88419" i="1"/>
  <c r="F88418" i="1"/>
  <c r="F88417" i="1"/>
  <c r="F88416" i="1"/>
  <c r="F88415" i="1"/>
  <c r="F88414" i="1"/>
  <c r="F88413" i="1"/>
  <c r="F88412" i="1"/>
  <c r="F88411" i="1"/>
  <c r="F88410" i="1"/>
  <c r="F88409" i="1"/>
  <c r="F88408" i="1"/>
  <c r="F88407" i="1"/>
  <c r="F88406" i="1"/>
  <c r="F88405" i="1"/>
  <c r="F88404" i="1"/>
  <c r="F88403" i="1"/>
  <c r="F88402" i="1"/>
  <c r="F88401" i="1"/>
  <c r="F88400" i="1"/>
  <c r="F88399" i="1"/>
  <c r="F88398" i="1"/>
  <c r="F88397" i="1"/>
  <c r="F88396" i="1"/>
  <c r="F88395" i="1"/>
  <c r="F88394" i="1"/>
  <c r="F88393" i="1"/>
  <c r="F88392" i="1"/>
  <c r="F88391" i="1"/>
  <c r="F88390" i="1"/>
  <c r="F88389" i="1"/>
  <c r="F88388" i="1"/>
  <c r="F88387" i="1"/>
  <c r="F88386" i="1"/>
  <c r="F88385" i="1"/>
  <c r="F88384" i="1"/>
  <c r="F88383" i="1"/>
  <c r="F88382" i="1"/>
  <c r="F88381" i="1"/>
  <c r="F88380" i="1"/>
  <c r="F88379" i="1"/>
  <c r="F88378" i="1"/>
  <c r="F88377" i="1"/>
  <c r="F88376" i="1"/>
  <c r="F88375" i="1"/>
  <c r="F88374" i="1"/>
  <c r="F88373" i="1"/>
  <c r="F88372" i="1"/>
  <c r="F88371" i="1"/>
  <c r="F88370" i="1"/>
  <c r="F88369" i="1"/>
  <c r="F88368" i="1"/>
  <c r="F88367" i="1"/>
  <c r="F88366" i="1"/>
  <c r="F88365" i="1"/>
  <c r="F88364" i="1"/>
  <c r="F88363" i="1"/>
  <c r="F88362" i="1"/>
  <c r="F88361" i="1"/>
  <c r="F88360" i="1"/>
  <c r="F88359" i="1"/>
  <c r="F88358" i="1"/>
  <c r="F88357" i="1"/>
  <c r="F88356" i="1"/>
  <c r="F88355" i="1"/>
  <c r="F88354" i="1"/>
  <c r="F88353" i="1"/>
  <c r="F88352" i="1"/>
  <c r="F88351" i="1"/>
  <c r="F88350" i="1"/>
  <c r="F88349" i="1"/>
  <c r="F88348" i="1"/>
  <c r="F88347" i="1"/>
  <c r="F88346" i="1"/>
  <c r="F88345" i="1"/>
  <c r="F88344" i="1"/>
  <c r="F88343" i="1"/>
  <c r="F88342" i="1"/>
  <c r="F88341" i="1"/>
  <c r="F88340" i="1"/>
  <c r="F88339" i="1"/>
  <c r="F88338" i="1"/>
  <c r="F88337" i="1"/>
  <c r="F88336" i="1"/>
  <c r="F88335" i="1"/>
  <c r="F88334" i="1"/>
  <c r="F88333" i="1"/>
  <c r="F88332" i="1"/>
  <c r="F88331" i="1"/>
  <c r="F88330" i="1"/>
  <c r="F88329" i="1"/>
  <c r="F88328" i="1"/>
  <c r="F88327" i="1"/>
  <c r="F88326" i="1"/>
  <c r="F88325" i="1"/>
  <c r="F88324" i="1"/>
  <c r="F88323" i="1"/>
  <c r="F88322" i="1"/>
  <c r="F88321" i="1"/>
  <c r="F88320" i="1"/>
  <c r="F88319" i="1"/>
  <c r="F88318" i="1"/>
  <c r="F88317" i="1"/>
  <c r="F88316" i="1"/>
  <c r="F88315" i="1"/>
  <c r="F88314" i="1"/>
  <c r="F88313" i="1"/>
  <c r="F88312" i="1"/>
  <c r="F88311" i="1"/>
  <c r="F88310" i="1"/>
  <c r="F88309" i="1"/>
  <c r="F88308" i="1"/>
  <c r="F88307" i="1"/>
  <c r="F88306" i="1"/>
  <c r="F88305" i="1"/>
  <c r="F88304" i="1"/>
  <c r="F88303" i="1"/>
  <c r="F88302" i="1"/>
  <c r="F88301" i="1"/>
  <c r="F88300" i="1"/>
  <c r="F88299" i="1"/>
  <c r="F88298" i="1"/>
  <c r="F88297" i="1"/>
  <c r="F88296" i="1"/>
  <c r="F88295" i="1"/>
  <c r="F88294" i="1"/>
  <c r="F88293" i="1"/>
  <c r="F88292" i="1"/>
  <c r="F88291" i="1"/>
  <c r="F88290" i="1"/>
  <c r="F88289" i="1"/>
  <c r="F88288" i="1"/>
  <c r="F88287" i="1"/>
  <c r="F88286" i="1"/>
  <c r="F88285" i="1"/>
  <c r="F88284" i="1"/>
  <c r="F88283" i="1"/>
  <c r="F88282" i="1"/>
  <c r="F88281" i="1"/>
  <c r="F88280" i="1"/>
  <c r="F88279" i="1"/>
  <c r="F88278" i="1"/>
  <c r="F88277" i="1"/>
  <c r="F88276" i="1"/>
  <c r="F88275" i="1"/>
  <c r="F88274" i="1"/>
  <c r="F88273" i="1"/>
  <c r="F88272" i="1"/>
  <c r="F88271" i="1"/>
  <c r="F88270" i="1"/>
  <c r="F88269" i="1"/>
  <c r="F88268" i="1"/>
  <c r="F88267" i="1"/>
  <c r="F88266" i="1"/>
  <c r="F88265" i="1"/>
  <c r="F88264" i="1"/>
  <c r="F88263" i="1"/>
  <c r="F88262" i="1"/>
  <c r="F88261" i="1"/>
  <c r="F88260" i="1"/>
  <c r="F88259" i="1"/>
  <c r="F88258" i="1"/>
  <c r="F88257" i="1"/>
  <c r="F88256" i="1"/>
  <c r="F88255" i="1"/>
  <c r="F88254" i="1"/>
  <c r="F88253" i="1"/>
  <c r="F88252" i="1"/>
  <c r="F88251" i="1"/>
  <c r="F88250" i="1"/>
  <c r="F88249" i="1"/>
  <c r="F88248" i="1"/>
  <c r="F88247" i="1"/>
  <c r="F88246" i="1"/>
  <c r="F88245" i="1"/>
  <c r="F88244" i="1"/>
  <c r="F88243" i="1"/>
  <c r="F88242" i="1"/>
  <c r="F88241" i="1"/>
  <c r="F88240" i="1"/>
  <c r="F88239" i="1"/>
  <c r="F88238" i="1"/>
  <c r="F88237" i="1"/>
  <c r="F88236" i="1"/>
  <c r="F88235" i="1"/>
  <c r="F88234" i="1"/>
  <c r="F88233" i="1"/>
  <c r="F88232" i="1"/>
  <c r="F88231" i="1"/>
  <c r="F88230" i="1"/>
  <c r="F88229" i="1"/>
  <c r="F88228" i="1"/>
  <c r="F88227" i="1"/>
  <c r="F88226" i="1"/>
  <c r="F88225" i="1"/>
  <c r="F88224" i="1"/>
  <c r="F88223" i="1"/>
  <c r="F88222" i="1"/>
  <c r="F88221" i="1"/>
  <c r="F88220" i="1"/>
  <c r="F88219" i="1"/>
  <c r="F88218" i="1"/>
  <c r="F88217" i="1"/>
  <c r="F88216" i="1"/>
  <c r="F88215" i="1"/>
  <c r="F88214" i="1"/>
  <c r="F88213" i="1"/>
  <c r="F88212" i="1"/>
  <c r="F88211" i="1"/>
  <c r="F88210" i="1"/>
  <c r="F88209" i="1"/>
  <c r="F88208" i="1"/>
  <c r="F88207" i="1"/>
  <c r="F88206" i="1"/>
  <c r="F88205" i="1"/>
  <c r="F88204" i="1"/>
  <c r="F88203" i="1"/>
  <c r="F88202" i="1"/>
  <c r="F88201" i="1"/>
  <c r="F88200" i="1"/>
  <c r="F88199" i="1"/>
  <c r="F88198" i="1"/>
  <c r="F88197" i="1"/>
  <c r="F88196" i="1"/>
  <c r="F88195" i="1"/>
  <c r="F88194" i="1"/>
  <c r="F88193" i="1"/>
  <c r="F88192" i="1"/>
  <c r="F88191" i="1"/>
  <c r="F88190" i="1"/>
  <c r="F88189" i="1"/>
  <c r="F88188" i="1"/>
  <c r="F88187" i="1"/>
  <c r="F88186" i="1"/>
  <c r="F88185" i="1"/>
  <c r="F88184" i="1"/>
  <c r="F88183" i="1"/>
  <c r="F88182" i="1"/>
  <c r="F88181" i="1"/>
  <c r="F88180" i="1"/>
  <c r="F88179" i="1"/>
  <c r="F88178" i="1"/>
  <c r="F88177" i="1"/>
  <c r="F88176" i="1"/>
  <c r="F88175" i="1"/>
  <c r="F88174" i="1"/>
  <c r="F88173" i="1"/>
  <c r="F88172" i="1"/>
  <c r="F88171" i="1"/>
  <c r="F88170" i="1"/>
  <c r="F88169" i="1"/>
  <c r="F88168" i="1"/>
  <c r="F88167" i="1"/>
  <c r="F88166" i="1"/>
  <c r="F88165" i="1"/>
  <c r="F88164" i="1"/>
  <c r="F88163" i="1"/>
  <c r="F88162" i="1"/>
  <c r="F88161" i="1"/>
  <c r="F88160" i="1"/>
  <c r="F88159" i="1"/>
  <c r="F88158" i="1"/>
  <c r="F88157" i="1"/>
  <c r="F88156" i="1"/>
  <c r="F88155" i="1"/>
  <c r="F88154" i="1"/>
  <c r="F88153" i="1"/>
  <c r="F88152" i="1"/>
  <c r="F88151" i="1"/>
  <c r="F88150" i="1"/>
  <c r="F88149" i="1"/>
  <c r="F88148" i="1"/>
  <c r="F88147" i="1"/>
  <c r="F88146" i="1"/>
  <c r="F88145" i="1"/>
  <c r="F88144" i="1"/>
  <c r="F88143" i="1"/>
  <c r="F88142" i="1"/>
  <c r="F88141" i="1"/>
  <c r="F88140" i="1"/>
  <c r="F88139" i="1"/>
  <c r="F88138" i="1"/>
  <c r="F88137" i="1"/>
  <c r="F88136" i="1"/>
  <c r="F88135" i="1"/>
  <c r="F88134" i="1"/>
  <c r="F88133" i="1"/>
  <c r="F88132" i="1"/>
  <c r="F88131" i="1"/>
  <c r="F88130" i="1"/>
  <c r="F88129" i="1"/>
  <c r="F88128" i="1"/>
  <c r="F88127" i="1"/>
  <c r="F88126" i="1"/>
  <c r="F88125" i="1"/>
  <c r="F88124" i="1"/>
  <c r="F88123" i="1"/>
  <c r="F88122" i="1"/>
  <c r="F88121" i="1"/>
  <c r="F88120" i="1"/>
  <c r="F88119" i="1"/>
  <c r="F88118" i="1"/>
  <c r="F88117" i="1"/>
  <c r="F88116" i="1"/>
  <c r="F88115" i="1"/>
  <c r="F88114" i="1"/>
  <c r="F88113" i="1"/>
  <c r="F88112" i="1"/>
  <c r="F88111" i="1"/>
  <c r="F88110" i="1"/>
  <c r="F88109" i="1"/>
  <c r="F88108" i="1"/>
  <c r="F88107" i="1"/>
  <c r="F88106" i="1"/>
  <c r="F88105" i="1"/>
  <c r="F88104" i="1"/>
  <c r="F88103" i="1"/>
  <c r="F88102" i="1"/>
  <c r="F88101" i="1"/>
  <c r="F88100" i="1"/>
  <c r="F88099" i="1"/>
  <c r="F88098" i="1"/>
  <c r="F88097" i="1"/>
  <c r="F88096" i="1"/>
  <c r="F88095" i="1"/>
  <c r="F88094" i="1"/>
  <c r="F88093" i="1"/>
  <c r="F88092" i="1"/>
  <c r="F88091" i="1"/>
  <c r="F88090" i="1"/>
  <c r="F88089" i="1"/>
  <c r="F88088" i="1"/>
  <c r="F88087" i="1"/>
  <c r="F88086" i="1"/>
  <c r="F88085" i="1"/>
  <c r="F88084" i="1"/>
  <c r="F88083" i="1"/>
  <c r="F88082" i="1"/>
  <c r="F88081" i="1"/>
  <c r="F88080" i="1"/>
  <c r="F88079" i="1"/>
  <c r="F88078" i="1"/>
  <c r="F88077" i="1"/>
  <c r="F88076" i="1"/>
  <c r="F88075" i="1"/>
  <c r="F88074" i="1"/>
  <c r="F88073" i="1"/>
  <c r="F88072" i="1"/>
  <c r="F88071" i="1"/>
  <c r="F88070" i="1"/>
  <c r="F88069" i="1"/>
  <c r="F88068" i="1"/>
  <c r="F88067" i="1"/>
  <c r="F88066" i="1"/>
  <c r="F88065" i="1"/>
  <c r="F88064" i="1"/>
  <c r="F88063" i="1"/>
  <c r="F88062" i="1"/>
  <c r="F88061" i="1"/>
  <c r="F88060" i="1"/>
  <c r="F88059" i="1"/>
  <c r="F88058" i="1"/>
  <c r="F88057" i="1"/>
  <c r="F88056" i="1"/>
  <c r="F88055" i="1"/>
  <c r="F88054" i="1"/>
  <c r="F88053" i="1"/>
  <c r="F88052" i="1"/>
  <c r="F88051" i="1"/>
  <c r="F88050" i="1"/>
  <c r="F88049" i="1"/>
  <c r="F88048" i="1"/>
  <c r="F88047" i="1"/>
  <c r="F88046" i="1"/>
  <c r="F88045" i="1"/>
  <c r="F88044" i="1"/>
  <c r="F88043" i="1"/>
  <c r="F88042" i="1"/>
  <c r="F88041" i="1"/>
  <c r="F88040" i="1"/>
  <c r="F88039" i="1"/>
  <c r="F88038" i="1"/>
  <c r="F88037" i="1"/>
  <c r="F88036" i="1"/>
  <c r="F88035" i="1"/>
  <c r="F88034" i="1"/>
  <c r="F88033" i="1"/>
  <c r="F88032" i="1"/>
  <c r="F88031" i="1"/>
  <c r="F88030" i="1"/>
  <c r="F88029" i="1"/>
  <c r="F88028" i="1"/>
  <c r="F88027" i="1"/>
  <c r="F88026" i="1"/>
  <c r="F88025" i="1"/>
  <c r="F88024" i="1"/>
  <c r="F88023" i="1"/>
  <c r="F88022" i="1"/>
  <c r="F88021" i="1"/>
  <c r="F88020" i="1"/>
  <c r="F88019" i="1"/>
  <c r="F88018" i="1"/>
  <c r="F88017" i="1"/>
  <c r="F88016" i="1"/>
  <c r="F88015" i="1"/>
  <c r="F88014" i="1"/>
  <c r="F88013" i="1"/>
  <c r="F88012" i="1"/>
  <c r="F88011" i="1"/>
  <c r="F88010" i="1"/>
  <c r="F88009" i="1"/>
  <c r="F88008" i="1"/>
  <c r="F88007" i="1"/>
  <c r="F88006" i="1"/>
  <c r="F88005" i="1"/>
  <c r="F88004" i="1"/>
  <c r="F88003" i="1"/>
  <c r="F88002" i="1"/>
  <c r="F88001" i="1"/>
  <c r="F88000" i="1"/>
  <c r="F87999" i="1"/>
  <c r="F87998" i="1"/>
  <c r="F87997" i="1"/>
  <c r="F87996" i="1"/>
  <c r="F87995" i="1"/>
  <c r="F87994" i="1"/>
  <c r="F87993" i="1"/>
  <c r="F87992" i="1"/>
  <c r="F87991" i="1"/>
  <c r="F87990" i="1"/>
  <c r="F87989" i="1"/>
  <c r="F87988" i="1"/>
  <c r="F87987" i="1"/>
  <c r="F87986" i="1"/>
  <c r="F87985" i="1"/>
  <c r="F87984" i="1"/>
  <c r="F87983" i="1"/>
  <c r="F87982" i="1"/>
  <c r="F87981" i="1"/>
  <c r="F87980" i="1"/>
  <c r="F87979" i="1"/>
  <c r="F87978" i="1"/>
  <c r="F87977" i="1"/>
  <c r="F87976" i="1"/>
  <c r="F87975" i="1"/>
  <c r="F87974" i="1"/>
  <c r="F87973" i="1"/>
  <c r="F87972" i="1"/>
  <c r="F87971" i="1"/>
  <c r="F87970" i="1"/>
  <c r="F87969" i="1"/>
  <c r="F87968" i="1"/>
  <c r="F87967" i="1"/>
  <c r="F87966" i="1"/>
  <c r="F87965" i="1"/>
  <c r="F87964" i="1"/>
  <c r="F87963" i="1"/>
  <c r="F87962" i="1"/>
  <c r="F87961" i="1"/>
  <c r="F87960" i="1"/>
  <c r="F87959" i="1"/>
  <c r="F87958" i="1"/>
  <c r="F87957" i="1"/>
  <c r="F87956" i="1"/>
  <c r="F87955" i="1"/>
  <c r="F87954" i="1"/>
  <c r="F87953" i="1"/>
  <c r="F87952" i="1"/>
  <c r="F87951" i="1"/>
  <c r="F87950" i="1"/>
  <c r="F87949" i="1"/>
  <c r="F87948" i="1"/>
  <c r="F87947" i="1"/>
  <c r="F87946" i="1"/>
  <c r="F87945" i="1"/>
  <c r="F87944" i="1"/>
  <c r="F87943" i="1"/>
  <c r="F87942" i="1"/>
  <c r="F87941" i="1"/>
  <c r="F87940" i="1"/>
  <c r="F87939" i="1"/>
  <c r="F87938" i="1"/>
  <c r="F87937" i="1"/>
  <c r="F87936" i="1"/>
  <c r="F87935" i="1"/>
  <c r="F87934" i="1"/>
  <c r="F87933" i="1"/>
  <c r="F87932" i="1"/>
  <c r="F87931" i="1"/>
  <c r="F87930" i="1"/>
  <c r="F87929" i="1"/>
  <c r="F87928" i="1"/>
  <c r="F87927" i="1"/>
  <c r="F87926" i="1"/>
  <c r="F87925" i="1"/>
  <c r="F87924" i="1"/>
  <c r="F87923" i="1"/>
  <c r="F87922" i="1"/>
  <c r="F87921" i="1"/>
  <c r="F87920" i="1"/>
  <c r="F87919" i="1"/>
  <c r="F87918" i="1"/>
  <c r="F87917" i="1"/>
  <c r="F87916" i="1"/>
  <c r="F87915" i="1"/>
  <c r="F87914" i="1"/>
  <c r="F87913" i="1"/>
  <c r="F87912" i="1"/>
  <c r="F87911" i="1"/>
  <c r="F87910" i="1"/>
  <c r="F87909" i="1"/>
  <c r="F87908" i="1"/>
  <c r="F87907" i="1"/>
  <c r="F87906" i="1"/>
  <c r="F87905" i="1"/>
  <c r="F87904" i="1"/>
  <c r="F87903" i="1"/>
  <c r="F87902" i="1"/>
  <c r="F87901" i="1"/>
  <c r="F87900" i="1"/>
  <c r="F87899" i="1"/>
  <c r="F87898" i="1"/>
  <c r="F87897" i="1"/>
  <c r="F87896" i="1"/>
  <c r="F87895" i="1"/>
  <c r="F87894" i="1"/>
  <c r="F87893" i="1"/>
  <c r="F87892" i="1"/>
  <c r="F87891" i="1"/>
  <c r="F87890" i="1"/>
  <c r="F87889" i="1"/>
  <c r="F87888" i="1"/>
  <c r="F87887" i="1"/>
  <c r="F87886" i="1"/>
  <c r="F87885" i="1"/>
  <c r="F87884" i="1"/>
  <c r="F87883" i="1"/>
  <c r="F87882" i="1"/>
  <c r="F87881" i="1"/>
  <c r="F87880" i="1"/>
  <c r="F87879" i="1"/>
  <c r="F87878" i="1"/>
  <c r="F87877" i="1"/>
  <c r="F87876" i="1"/>
  <c r="F87875" i="1"/>
  <c r="F87874" i="1"/>
  <c r="F87873" i="1"/>
  <c r="F87872" i="1"/>
  <c r="F87871" i="1"/>
  <c r="F87870" i="1"/>
  <c r="F87869" i="1"/>
  <c r="F87868" i="1"/>
  <c r="F87867" i="1"/>
  <c r="F87866" i="1"/>
  <c r="F87865" i="1"/>
  <c r="F87864" i="1"/>
  <c r="F87863" i="1"/>
  <c r="F87862" i="1"/>
  <c r="F87861" i="1"/>
  <c r="F87860" i="1"/>
  <c r="F87859" i="1"/>
  <c r="F87858" i="1"/>
  <c r="F87857" i="1"/>
  <c r="F87856" i="1"/>
  <c r="F87855" i="1"/>
  <c r="F87854" i="1"/>
  <c r="F87853" i="1"/>
  <c r="F87852" i="1"/>
  <c r="F87851" i="1"/>
  <c r="F87850" i="1"/>
  <c r="F87849" i="1"/>
  <c r="F87848" i="1"/>
  <c r="F87847" i="1"/>
  <c r="F87846" i="1"/>
  <c r="F87845" i="1"/>
  <c r="F87844" i="1"/>
  <c r="F87843" i="1"/>
  <c r="F87842" i="1"/>
  <c r="F87841" i="1"/>
  <c r="F87840" i="1"/>
  <c r="F87839" i="1"/>
  <c r="F87838" i="1"/>
  <c r="F87837" i="1"/>
  <c r="F87836" i="1"/>
  <c r="F87835" i="1"/>
  <c r="F87834" i="1"/>
  <c r="F87833" i="1"/>
  <c r="F87832" i="1"/>
  <c r="F87831" i="1"/>
  <c r="F87830" i="1"/>
  <c r="F87829" i="1"/>
  <c r="F87828" i="1"/>
  <c r="F87827" i="1"/>
  <c r="F87826" i="1"/>
  <c r="F87825" i="1"/>
  <c r="F87824" i="1"/>
  <c r="F87823" i="1"/>
  <c r="F87822" i="1"/>
  <c r="F87821" i="1"/>
  <c r="F87820" i="1"/>
  <c r="F87819" i="1"/>
  <c r="F87818" i="1"/>
  <c r="F87817" i="1"/>
  <c r="F87816" i="1"/>
  <c r="F87815" i="1"/>
  <c r="F87814" i="1"/>
  <c r="F87813" i="1"/>
  <c r="F87812" i="1"/>
  <c r="F87811" i="1"/>
  <c r="F87810" i="1"/>
  <c r="F87809" i="1"/>
  <c r="F87808" i="1"/>
  <c r="F87807" i="1"/>
  <c r="F87806" i="1"/>
  <c r="F87805" i="1"/>
  <c r="F87804" i="1"/>
  <c r="F87803" i="1"/>
  <c r="F87802" i="1"/>
  <c r="F87801" i="1"/>
  <c r="F87800" i="1"/>
  <c r="F87799" i="1"/>
  <c r="F87798" i="1"/>
  <c r="F87797" i="1"/>
  <c r="F87796" i="1"/>
  <c r="F87795" i="1"/>
  <c r="F87794" i="1"/>
  <c r="F87793" i="1"/>
  <c r="F87792" i="1"/>
  <c r="F87791" i="1"/>
  <c r="F87790" i="1"/>
  <c r="F87789" i="1"/>
  <c r="F87788" i="1"/>
  <c r="F87787" i="1"/>
  <c r="F87786" i="1"/>
  <c r="F87785" i="1"/>
  <c r="F87784" i="1"/>
  <c r="F87783" i="1"/>
  <c r="F87782" i="1"/>
  <c r="F87781" i="1"/>
  <c r="F87780" i="1"/>
  <c r="F87779" i="1"/>
  <c r="F87778" i="1"/>
  <c r="F87777" i="1"/>
  <c r="F87776" i="1"/>
  <c r="F87775" i="1"/>
  <c r="F87774" i="1"/>
  <c r="F87773" i="1"/>
  <c r="F87772" i="1"/>
  <c r="F87771" i="1"/>
  <c r="F87770" i="1"/>
  <c r="F87769" i="1"/>
  <c r="F87768" i="1"/>
  <c r="F87767" i="1"/>
  <c r="F87766" i="1"/>
  <c r="F87765" i="1"/>
  <c r="F87764" i="1"/>
  <c r="F87763" i="1"/>
  <c r="F87762" i="1"/>
  <c r="F87761" i="1"/>
  <c r="F87760" i="1"/>
  <c r="F87759" i="1"/>
  <c r="F87758" i="1"/>
  <c r="F87757" i="1"/>
  <c r="F87756" i="1"/>
  <c r="F87755" i="1"/>
  <c r="F87754" i="1"/>
  <c r="F87753" i="1"/>
  <c r="F87752" i="1"/>
  <c r="F87751" i="1"/>
  <c r="F87750" i="1"/>
  <c r="F87749" i="1"/>
  <c r="F87748" i="1"/>
  <c r="F87747" i="1"/>
  <c r="F87746" i="1"/>
  <c r="F87745" i="1"/>
  <c r="F87744" i="1"/>
  <c r="F87743" i="1"/>
  <c r="F87742" i="1"/>
  <c r="F87741" i="1"/>
  <c r="F87740" i="1"/>
  <c r="F87739" i="1"/>
  <c r="F87738" i="1"/>
  <c r="F87737" i="1"/>
  <c r="F87736" i="1"/>
  <c r="F87735" i="1"/>
  <c r="F87734" i="1"/>
  <c r="F87733" i="1"/>
  <c r="F87732" i="1"/>
  <c r="F87731" i="1"/>
  <c r="F87730" i="1"/>
  <c r="F87729" i="1"/>
  <c r="F87728" i="1"/>
  <c r="F87727" i="1"/>
  <c r="F87726" i="1"/>
  <c r="F87725" i="1"/>
  <c r="F87724" i="1"/>
  <c r="F87723" i="1"/>
  <c r="F87722" i="1"/>
  <c r="F87721" i="1"/>
  <c r="F87720" i="1"/>
  <c r="F87719" i="1"/>
  <c r="F87718" i="1"/>
  <c r="F87717" i="1"/>
  <c r="F87716" i="1"/>
  <c r="F87715" i="1"/>
  <c r="F87714" i="1"/>
  <c r="F87713" i="1"/>
  <c r="F87712" i="1"/>
  <c r="F87711" i="1"/>
  <c r="F87710" i="1"/>
  <c r="F87709" i="1"/>
  <c r="F87708" i="1"/>
  <c r="F87707" i="1"/>
  <c r="F87706" i="1"/>
  <c r="F87705" i="1"/>
  <c r="F87704" i="1"/>
  <c r="F87703" i="1"/>
  <c r="F87702" i="1"/>
  <c r="F87701" i="1"/>
  <c r="F87700" i="1"/>
  <c r="F87699" i="1"/>
  <c r="F87698" i="1"/>
  <c r="F87697" i="1"/>
  <c r="F87696" i="1"/>
  <c r="F87695" i="1"/>
  <c r="F87694" i="1"/>
  <c r="F87693" i="1"/>
  <c r="F87692" i="1"/>
  <c r="F87691" i="1"/>
  <c r="F87690" i="1"/>
  <c r="F87689" i="1"/>
  <c r="F87688" i="1"/>
  <c r="F87687" i="1"/>
  <c r="F87686" i="1"/>
  <c r="F87685" i="1"/>
  <c r="F87684" i="1"/>
  <c r="F87683" i="1"/>
  <c r="F87682" i="1"/>
  <c r="F87681" i="1"/>
  <c r="F87680" i="1"/>
  <c r="F87679" i="1"/>
  <c r="F87678" i="1"/>
  <c r="F87677" i="1"/>
  <c r="F87676" i="1"/>
  <c r="F87675" i="1"/>
  <c r="F87674" i="1"/>
  <c r="F87673" i="1"/>
  <c r="F87672" i="1"/>
  <c r="F87671" i="1"/>
  <c r="F87670" i="1"/>
  <c r="F87669" i="1"/>
  <c r="F87668" i="1"/>
  <c r="F87667" i="1"/>
  <c r="F87666" i="1"/>
  <c r="F87665" i="1"/>
  <c r="F87664" i="1"/>
  <c r="F87663" i="1"/>
  <c r="F87662" i="1"/>
  <c r="F87661" i="1"/>
  <c r="F87660" i="1"/>
  <c r="F87659" i="1"/>
  <c r="F87658" i="1"/>
  <c r="F87657" i="1"/>
  <c r="F87656" i="1"/>
  <c r="F87655" i="1"/>
  <c r="F87654" i="1"/>
  <c r="F87653" i="1"/>
  <c r="F87652" i="1"/>
  <c r="F87651" i="1"/>
  <c r="F87650" i="1"/>
  <c r="F87649" i="1"/>
  <c r="F87648" i="1"/>
  <c r="F87647" i="1"/>
  <c r="F87646" i="1"/>
  <c r="F87645" i="1"/>
  <c r="F87644" i="1"/>
  <c r="F87643" i="1"/>
  <c r="F87642" i="1"/>
  <c r="F87641" i="1"/>
  <c r="F87640" i="1"/>
  <c r="F87639" i="1"/>
  <c r="F87638" i="1"/>
  <c r="F87637" i="1"/>
  <c r="F87636" i="1"/>
  <c r="F87635" i="1"/>
  <c r="F87634" i="1"/>
  <c r="F87633" i="1"/>
  <c r="F87632" i="1"/>
  <c r="F87631" i="1"/>
  <c r="F87630" i="1"/>
  <c r="F87629" i="1"/>
  <c r="F87628" i="1"/>
  <c r="F87627" i="1"/>
  <c r="F87626" i="1"/>
  <c r="F87625" i="1"/>
  <c r="F87624" i="1"/>
  <c r="F87623" i="1"/>
  <c r="F87622" i="1"/>
  <c r="F87621" i="1"/>
  <c r="F87620" i="1"/>
  <c r="F87619" i="1"/>
  <c r="F87618" i="1"/>
  <c r="F87617" i="1"/>
  <c r="F87616" i="1"/>
  <c r="F87615" i="1"/>
  <c r="F87614" i="1"/>
  <c r="F87613" i="1"/>
  <c r="F87612" i="1"/>
  <c r="F87611" i="1"/>
  <c r="F87610" i="1"/>
  <c r="F87609" i="1"/>
  <c r="F87608" i="1"/>
  <c r="F87607" i="1"/>
  <c r="F87606" i="1"/>
  <c r="F87605" i="1"/>
  <c r="F87604" i="1"/>
  <c r="F87603" i="1"/>
  <c r="F87602" i="1"/>
  <c r="F87601" i="1"/>
  <c r="F87600" i="1"/>
  <c r="F87599" i="1"/>
  <c r="F87598" i="1"/>
  <c r="F87597" i="1"/>
  <c r="F87596" i="1"/>
  <c r="F87595" i="1"/>
  <c r="F87594" i="1"/>
  <c r="F87593" i="1"/>
  <c r="F87592" i="1"/>
  <c r="F87591" i="1"/>
  <c r="F87590" i="1"/>
  <c r="F87589" i="1"/>
  <c r="F87588" i="1"/>
  <c r="F87587" i="1"/>
  <c r="F87586" i="1"/>
  <c r="F87585" i="1"/>
  <c r="F87584" i="1"/>
  <c r="F87583" i="1"/>
  <c r="F87582" i="1"/>
  <c r="F87581" i="1"/>
  <c r="F87580" i="1"/>
  <c r="F87579" i="1"/>
  <c r="F87578" i="1"/>
  <c r="F87577" i="1"/>
  <c r="F87576" i="1"/>
  <c r="F87575" i="1"/>
  <c r="F87574" i="1"/>
  <c r="F87573" i="1"/>
  <c r="F87572" i="1"/>
  <c r="F87571" i="1"/>
  <c r="F87570" i="1"/>
  <c r="F87569" i="1"/>
  <c r="F87568" i="1"/>
  <c r="F87567" i="1"/>
  <c r="F87566" i="1"/>
  <c r="F87565" i="1"/>
  <c r="F87564" i="1"/>
  <c r="F87563" i="1"/>
  <c r="F87562" i="1"/>
  <c r="F87561" i="1"/>
  <c r="F87560" i="1"/>
  <c r="F87559" i="1"/>
  <c r="F87558" i="1"/>
  <c r="F87557" i="1"/>
  <c r="F87556" i="1"/>
  <c r="F87555" i="1"/>
  <c r="F87554" i="1"/>
  <c r="F87553" i="1"/>
  <c r="F87552" i="1"/>
  <c r="F87551" i="1"/>
  <c r="F87550" i="1"/>
  <c r="F87549" i="1"/>
  <c r="F87548" i="1"/>
  <c r="F87547" i="1"/>
  <c r="F87546" i="1"/>
  <c r="F87545" i="1"/>
  <c r="F87544" i="1"/>
  <c r="F87543" i="1"/>
  <c r="F87542" i="1"/>
  <c r="F87541" i="1"/>
  <c r="F87540" i="1"/>
  <c r="F87539" i="1"/>
  <c r="F87538" i="1"/>
  <c r="F87537" i="1"/>
  <c r="F87536" i="1"/>
  <c r="F87535" i="1"/>
  <c r="F87534" i="1"/>
  <c r="F87533" i="1"/>
  <c r="F87532" i="1"/>
  <c r="F87531" i="1"/>
  <c r="F87530" i="1"/>
  <c r="F87529" i="1"/>
  <c r="F87528" i="1"/>
  <c r="F87527" i="1"/>
  <c r="F87526" i="1"/>
  <c r="F87525" i="1"/>
  <c r="F87524" i="1"/>
  <c r="F87523" i="1"/>
  <c r="F87522" i="1"/>
  <c r="F87521" i="1"/>
  <c r="F87520" i="1"/>
  <c r="F87519" i="1"/>
  <c r="F87518" i="1"/>
  <c r="F87517" i="1"/>
  <c r="F87516" i="1"/>
  <c r="F87515" i="1"/>
  <c r="F87514" i="1"/>
  <c r="F87513" i="1"/>
  <c r="F87512" i="1"/>
  <c r="F87511" i="1"/>
  <c r="F87510" i="1"/>
  <c r="F87509" i="1"/>
  <c r="F87508" i="1"/>
  <c r="F87507" i="1"/>
  <c r="F87506" i="1"/>
  <c r="F87505" i="1"/>
  <c r="F87504" i="1"/>
  <c r="F87503" i="1"/>
  <c r="F87502" i="1"/>
  <c r="F87501" i="1"/>
  <c r="F87500" i="1"/>
  <c r="F87499" i="1"/>
  <c r="F87498" i="1"/>
  <c r="F87497" i="1"/>
  <c r="F87496" i="1"/>
  <c r="F87495" i="1"/>
  <c r="F87494" i="1"/>
  <c r="F87493" i="1"/>
  <c r="F87492" i="1"/>
  <c r="F87491" i="1"/>
  <c r="F87490" i="1"/>
  <c r="F87489" i="1"/>
  <c r="F87488" i="1"/>
  <c r="F87487" i="1"/>
  <c r="F87486" i="1"/>
  <c r="F87485" i="1"/>
  <c r="F87484" i="1"/>
  <c r="F87483" i="1"/>
  <c r="F87482" i="1"/>
  <c r="F87481" i="1"/>
  <c r="F87480" i="1"/>
  <c r="F87479" i="1"/>
  <c r="F87478" i="1"/>
  <c r="F87477" i="1"/>
  <c r="F87476" i="1"/>
  <c r="F87475" i="1"/>
  <c r="F87474" i="1"/>
  <c r="F87473" i="1"/>
  <c r="F87472" i="1"/>
  <c r="F87471" i="1"/>
  <c r="F87470" i="1"/>
  <c r="F87469" i="1"/>
  <c r="F87468" i="1"/>
  <c r="F87467" i="1"/>
  <c r="F87466" i="1"/>
  <c r="F87465" i="1"/>
  <c r="F87464" i="1"/>
  <c r="F87463" i="1"/>
  <c r="F87462" i="1"/>
  <c r="F87461" i="1"/>
  <c r="F87460" i="1"/>
  <c r="F87459" i="1"/>
  <c r="F87458" i="1"/>
  <c r="F87457" i="1"/>
  <c r="F87456" i="1"/>
  <c r="F87455" i="1"/>
  <c r="F87454" i="1"/>
  <c r="F87453" i="1"/>
  <c r="F87452" i="1"/>
  <c r="F87451" i="1"/>
  <c r="F87450" i="1"/>
  <c r="F87449" i="1"/>
  <c r="F87448" i="1"/>
  <c r="F87447" i="1"/>
  <c r="F87446" i="1"/>
  <c r="F87445" i="1"/>
  <c r="F87444" i="1"/>
  <c r="F87443" i="1"/>
  <c r="F87442" i="1"/>
  <c r="F87441" i="1"/>
  <c r="F87440" i="1"/>
  <c r="F87439" i="1"/>
  <c r="F87438" i="1"/>
  <c r="F87437" i="1"/>
  <c r="F87436" i="1"/>
  <c r="F87435" i="1"/>
  <c r="F87434" i="1"/>
  <c r="F87433" i="1"/>
  <c r="F87432" i="1"/>
  <c r="F87431" i="1"/>
  <c r="F87430" i="1"/>
  <c r="F87429" i="1"/>
  <c r="F87428" i="1"/>
  <c r="F87427" i="1"/>
  <c r="F87426" i="1"/>
  <c r="F87425" i="1"/>
  <c r="F87424" i="1"/>
  <c r="F87423" i="1"/>
  <c r="F87422" i="1"/>
  <c r="F87421" i="1"/>
  <c r="F87420" i="1"/>
  <c r="F87419" i="1"/>
  <c r="F87418" i="1"/>
  <c r="F87417" i="1"/>
  <c r="F87416" i="1"/>
  <c r="F87415" i="1"/>
  <c r="F87414" i="1"/>
  <c r="F87413" i="1"/>
  <c r="F87412" i="1"/>
  <c r="F87411" i="1"/>
  <c r="F87410" i="1"/>
  <c r="F87409" i="1"/>
  <c r="F87408" i="1"/>
  <c r="F87407" i="1"/>
  <c r="F87406" i="1"/>
  <c r="F87405" i="1"/>
  <c r="F87404" i="1"/>
  <c r="F87403" i="1"/>
  <c r="F87402" i="1"/>
  <c r="F87401" i="1"/>
  <c r="F87400" i="1"/>
  <c r="F87399" i="1"/>
  <c r="F87398" i="1"/>
  <c r="F87397" i="1"/>
  <c r="F87396" i="1"/>
  <c r="F87395" i="1"/>
  <c r="F87394" i="1"/>
  <c r="F87393" i="1"/>
  <c r="F87392" i="1"/>
  <c r="F87391" i="1"/>
  <c r="F87390" i="1"/>
  <c r="F87389" i="1"/>
  <c r="F87388" i="1"/>
  <c r="F87387" i="1"/>
  <c r="F87386" i="1"/>
  <c r="F87385" i="1"/>
  <c r="F87384" i="1"/>
  <c r="F87383" i="1"/>
  <c r="F87382" i="1"/>
  <c r="F87381" i="1"/>
  <c r="F87380" i="1"/>
  <c r="F87379" i="1"/>
  <c r="F87378" i="1"/>
  <c r="F87377" i="1"/>
  <c r="F87376" i="1"/>
  <c r="F87375" i="1"/>
  <c r="F87374" i="1"/>
  <c r="F87373" i="1"/>
  <c r="F87372" i="1"/>
  <c r="F87371" i="1"/>
  <c r="F87370" i="1"/>
  <c r="F87369" i="1"/>
  <c r="F87368" i="1"/>
  <c r="F87367" i="1"/>
  <c r="F87366" i="1"/>
  <c r="F87365" i="1"/>
  <c r="F87364" i="1"/>
  <c r="F87363" i="1"/>
  <c r="F87362" i="1"/>
  <c r="F87361" i="1"/>
  <c r="F87360" i="1"/>
  <c r="F87359" i="1"/>
  <c r="F87358" i="1"/>
  <c r="F87357" i="1"/>
  <c r="F87356" i="1"/>
  <c r="F87355" i="1"/>
  <c r="F87354" i="1"/>
  <c r="F87353" i="1"/>
  <c r="F87352" i="1"/>
  <c r="F87351" i="1"/>
  <c r="F87350" i="1"/>
  <c r="F87349" i="1"/>
  <c r="F87348" i="1"/>
  <c r="F87347" i="1"/>
  <c r="F87346" i="1"/>
  <c r="F87345" i="1"/>
  <c r="F87344" i="1"/>
  <c r="F87343" i="1"/>
  <c r="F87342" i="1"/>
  <c r="F87341" i="1"/>
  <c r="F87340" i="1"/>
  <c r="F87339" i="1"/>
  <c r="F87338" i="1"/>
  <c r="F87337" i="1"/>
  <c r="F87336" i="1"/>
  <c r="F87335" i="1"/>
  <c r="F87334" i="1"/>
  <c r="F87333" i="1"/>
  <c r="F87332" i="1"/>
  <c r="F87331" i="1"/>
  <c r="F87330" i="1"/>
  <c r="F87329" i="1"/>
  <c r="F87328" i="1"/>
  <c r="F87327" i="1"/>
  <c r="F87326" i="1"/>
  <c r="F87325" i="1"/>
  <c r="F87324" i="1"/>
  <c r="F87323" i="1"/>
  <c r="F87322" i="1"/>
  <c r="F87321" i="1"/>
  <c r="F87320" i="1"/>
  <c r="F87319" i="1"/>
  <c r="F87318" i="1"/>
  <c r="F87317" i="1"/>
  <c r="F87316" i="1"/>
  <c r="F87315" i="1"/>
  <c r="F87314" i="1"/>
  <c r="F87313" i="1"/>
  <c r="F87312" i="1"/>
  <c r="F87311" i="1"/>
  <c r="F87310" i="1"/>
  <c r="F87309" i="1"/>
  <c r="F87308" i="1"/>
  <c r="F87307" i="1"/>
  <c r="F87306" i="1"/>
  <c r="F87305" i="1"/>
  <c r="F87304" i="1"/>
  <c r="F87303" i="1"/>
  <c r="F87302" i="1"/>
  <c r="F87301" i="1"/>
  <c r="F87300" i="1"/>
  <c r="F87299" i="1"/>
  <c r="F87298" i="1"/>
  <c r="F87297" i="1"/>
  <c r="F87296" i="1"/>
  <c r="F87295" i="1"/>
  <c r="F87294" i="1"/>
  <c r="F87293" i="1"/>
  <c r="F87292" i="1"/>
  <c r="F87291" i="1"/>
  <c r="F87290" i="1"/>
  <c r="F87289" i="1"/>
  <c r="F87288" i="1"/>
  <c r="F87287" i="1"/>
  <c r="F87286" i="1"/>
  <c r="F87285" i="1"/>
  <c r="F87284" i="1"/>
  <c r="F87283" i="1"/>
  <c r="F87282" i="1"/>
  <c r="F87281" i="1"/>
  <c r="F87280" i="1"/>
  <c r="F87279" i="1"/>
  <c r="F87278" i="1"/>
  <c r="F87277" i="1"/>
  <c r="F87276" i="1"/>
  <c r="F87275" i="1"/>
  <c r="F87274" i="1"/>
  <c r="F87273" i="1"/>
  <c r="F87272" i="1"/>
  <c r="F87271" i="1"/>
  <c r="F87270" i="1"/>
  <c r="F87269" i="1"/>
  <c r="F87268" i="1"/>
  <c r="F87267" i="1"/>
  <c r="F87266" i="1"/>
  <c r="F87265" i="1"/>
  <c r="F87264" i="1"/>
  <c r="F87263" i="1"/>
  <c r="F87262" i="1"/>
  <c r="F87261" i="1"/>
  <c r="F87260" i="1"/>
  <c r="F87259" i="1"/>
  <c r="F87258" i="1"/>
  <c r="F87257" i="1"/>
  <c r="F87256" i="1"/>
  <c r="F87255" i="1"/>
  <c r="F87254" i="1"/>
  <c r="F87253" i="1"/>
  <c r="F87252" i="1"/>
  <c r="F87251" i="1"/>
  <c r="F87250" i="1"/>
  <c r="F87249" i="1"/>
  <c r="F87248" i="1"/>
  <c r="F87247" i="1"/>
  <c r="F87246" i="1"/>
  <c r="F87245" i="1"/>
  <c r="F87244" i="1"/>
  <c r="F87243" i="1"/>
  <c r="F87242" i="1"/>
  <c r="F87241" i="1"/>
  <c r="F87240" i="1"/>
  <c r="F87239" i="1"/>
  <c r="F87238" i="1"/>
  <c r="F87237" i="1"/>
  <c r="F87236" i="1"/>
  <c r="F87235" i="1"/>
  <c r="F87234" i="1"/>
  <c r="F87233" i="1"/>
  <c r="F87232" i="1"/>
  <c r="F87231" i="1"/>
  <c r="F87230" i="1"/>
  <c r="F87229" i="1"/>
  <c r="F87228" i="1"/>
  <c r="F87227" i="1"/>
  <c r="F87226" i="1"/>
  <c r="F87225" i="1"/>
  <c r="F87224" i="1"/>
  <c r="F87223" i="1"/>
  <c r="F87222" i="1"/>
  <c r="F87221" i="1"/>
  <c r="F87220" i="1"/>
  <c r="F87219" i="1"/>
  <c r="F87218" i="1"/>
  <c r="F87217" i="1"/>
  <c r="F87216" i="1"/>
  <c r="F87215" i="1"/>
  <c r="F87214" i="1"/>
  <c r="F87213" i="1"/>
  <c r="F87212" i="1"/>
  <c r="F87211" i="1"/>
  <c r="F87210" i="1"/>
  <c r="F87209" i="1"/>
  <c r="F87208" i="1"/>
  <c r="F87207" i="1"/>
  <c r="F87206" i="1"/>
  <c r="F87205" i="1"/>
  <c r="F87204" i="1"/>
  <c r="F87203" i="1"/>
  <c r="F87202" i="1"/>
  <c r="F87201" i="1"/>
  <c r="F87200" i="1"/>
  <c r="F87199" i="1"/>
  <c r="F87198" i="1"/>
  <c r="F87197" i="1"/>
  <c r="F87196" i="1"/>
  <c r="F87195" i="1"/>
  <c r="F87194" i="1"/>
  <c r="F87193" i="1"/>
  <c r="F87192" i="1"/>
  <c r="F87191" i="1"/>
  <c r="F87190" i="1"/>
  <c r="F87189" i="1"/>
  <c r="F87188" i="1"/>
  <c r="F87187" i="1"/>
  <c r="F87186" i="1"/>
  <c r="F87185" i="1"/>
  <c r="F87184" i="1"/>
  <c r="F87183" i="1"/>
  <c r="F87182" i="1"/>
  <c r="F87181" i="1"/>
  <c r="F87180" i="1"/>
  <c r="F87179" i="1"/>
  <c r="F87178" i="1"/>
  <c r="F87177" i="1"/>
  <c r="F87176" i="1"/>
  <c r="F87175" i="1"/>
  <c r="F87174" i="1"/>
  <c r="F87173" i="1"/>
  <c r="F87172" i="1"/>
  <c r="F87171" i="1"/>
  <c r="F87170" i="1"/>
  <c r="F87169" i="1"/>
  <c r="F87168" i="1"/>
  <c r="F87167" i="1"/>
  <c r="F87166" i="1"/>
  <c r="F87165" i="1"/>
  <c r="F87164" i="1"/>
  <c r="F87163" i="1"/>
  <c r="F87162" i="1"/>
  <c r="F87161" i="1"/>
  <c r="F87160" i="1"/>
  <c r="F87159" i="1"/>
  <c r="F87158" i="1"/>
  <c r="F87157" i="1"/>
  <c r="F87156" i="1"/>
  <c r="F87155" i="1"/>
  <c r="F87154" i="1"/>
  <c r="F87153" i="1"/>
  <c r="F87152" i="1"/>
  <c r="F87151" i="1"/>
  <c r="F87150" i="1"/>
  <c r="F87149" i="1"/>
  <c r="F87148" i="1"/>
  <c r="F87147" i="1"/>
  <c r="F87146" i="1"/>
  <c r="F87145" i="1"/>
  <c r="F87144" i="1"/>
  <c r="F87143" i="1"/>
  <c r="F87142" i="1"/>
  <c r="F87141" i="1"/>
  <c r="F87140" i="1"/>
  <c r="F87139" i="1"/>
  <c r="F87138" i="1"/>
  <c r="F87137" i="1"/>
  <c r="F87136" i="1"/>
  <c r="F87135" i="1"/>
  <c r="F87134" i="1"/>
  <c r="F87133" i="1"/>
  <c r="F87132" i="1"/>
  <c r="F87131" i="1"/>
  <c r="F87130" i="1"/>
  <c r="F87129" i="1"/>
  <c r="F87128" i="1"/>
  <c r="F87127" i="1"/>
  <c r="F87126" i="1"/>
  <c r="F87125" i="1"/>
  <c r="F87124" i="1"/>
  <c r="F87123" i="1"/>
  <c r="F87122" i="1"/>
  <c r="F87121" i="1"/>
  <c r="F87120" i="1"/>
  <c r="F87119" i="1"/>
  <c r="F87118" i="1"/>
  <c r="F87117" i="1"/>
  <c r="F87116" i="1"/>
  <c r="F87115" i="1"/>
  <c r="F87114" i="1"/>
  <c r="F87113" i="1"/>
  <c r="F87112" i="1"/>
  <c r="F87111" i="1"/>
  <c r="F87110" i="1"/>
  <c r="F87109" i="1"/>
  <c r="F87108" i="1"/>
  <c r="F87107" i="1"/>
  <c r="F87106" i="1"/>
  <c r="F87105" i="1"/>
  <c r="F87104" i="1"/>
  <c r="F87103" i="1"/>
  <c r="F87102" i="1"/>
  <c r="F87101" i="1"/>
  <c r="F87100" i="1"/>
  <c r="F87099" i="1"/>
  <c r="F87098" i="1"/>
  <c r="F87097" i="1"/>
  <c r="F87096" i="1"/>
  <c r="F87095" i="1"/>
  <c r="F87094" i="1"/>
  <c r="F87093" i="1"/>
  <c r="F87092" i="1"/>
  <c r="F87091" i="1"/>
  <c r="F87090" i="1"/>
  <c r="F87089" i="1"/>
  <c r="F87088" i="1"/>
  <c r="F87087" i="1"/>
  <c r="F87086" i="1"/>
  <c r="F87085" i="1"/>
  <c r="F87084" i="1"/>
  <c r="F87083" i="1"/>
  <c r="F87082" i="1"/>
  <c r="F87081" i="1"/>
  <c r="F87080" i="1"/>
  <c r="F87079" i="1"/>
  <c r="F87078" i="1"/>
  <c r="F87077" i="1"/>
  <c r="F87076" i="1"/>
  <c r="F87075" i="1"/>
  <c r="F87074" i="1"/>
  <c r="F87073" i="1"/>
  <c r="F87072" i="1"/>
  <c r="F87071" i="1"/>
  <c r="F87070" i="1"/>
  <c r="F87069" i="1"/>
  <c r="F87068" i="1"/>
  <c r="F87067" i="1"/>
  <c r="F87066" i="1"/>
  <c r="F87065" i="1"/>
  <c r="F87064" i="1"/>
  <c r="F87063" i="1"/>
  <c r="F87062" i="1"/>
  <c r="F87061" i="1"/>
  <c r="F87060" i="1"/>
  <c r="F87059" i="1"/>
  <c r="F87058" i="1"/>
  <c r="F87057" i="1"/>
  <c r="F87056" i="1"/>
  <c r="F87055" i="1"/>
  <c r="F87054" i="1"/>
  <c r="F87053" i="1"/>
  <c r="F87052" i="1"/>
  <c r="F87051" i="1"/>
  <c r="F87050" i="1"/>
  <c r="F87049" i="1"/>
  <c r="F87048" i="1"/>
  <c r="F87047" i="1"/>
  <c r="F87046" i="1"/>
  <c r="F87045" i="1"/>
  <c r="F87044" i="1"/>
  <c r="F87043" i="1"/>
  <c r="F87042" i="1"/>
  <c r="F87041" i="1"/>
  <c r="F87040" i="1"/>
  <c r="F87039" i="1"/>
  <c r="F87038" i="1"/>
  <c r="F87037" i="1"/>
  <c r="F87036" i="1"/>
  <c r="F87035" i="1"/>
  <c r="F87034" i="1"/>
  <c r="F87033" i="1"/>
  <c r="F87032" i="1"/>
  <c r="F87031" i="1"/>
  <c r="F87030" i="1"/>
  <c r="F87029" i="1"/>
  <c r="F87028" i="1"/>
  <c r="F87027" i="1"/>
  <c r="F87026" i="1"/>
  <c r="F87025" i="1"/>
  <c r="F87024" i="1"/>
  <c r="F87023" i="1"/>
  <c r="F87022" i="1"/>
  <c r="F87021" i="1"/>
  <c r="F87020" i="1"/>
  <c r="F87019" i="1"/>
  <c r="F87018" i="1"/>
  <c r="F87017" i="1"/>
  <c r="F87016" i="1"/>
  <c r="F87015" i="1"/>
  <c r="F87014" i="1"/>
  <c r="F87013" i="1"/>
  <c r="F87012" i="1"/>
  <c r="F87011" i="1"/>
  <c r="F87010" i="1"/>
  <c r="F87009" i="1"/>
  <c r="F87008" i="1"/>
  <c r="F87007" i="1"/>
  <c r="F87006" i="1"/>
  <c r="F87005" i="1"/>
  <c r="F87004" i="1"/>
  <c r="F87003" i="1"/>
  <c r="F87002" i="1"/>
  <c r="F87001" i="1"/>
  <c r="F87000" i="1"/>
  <c r="F86999" i="1"/>
  <c r="F86998" i="1"/>
  <c r="F86997" i="1"/>
  <c r="F86996" i="1"/>
  <c r="F86995" i="1"/>
  <c r="F86994" i="1"/>
  <c r="F86993" i="1"/>
  <c r="F86992" i="1"/>
  <c r="F86991" i="1"/>
  <c r="F86990" i="1"/>
  <c r="F86989" i="1"/>
  <c r="F86988" i="1"/>
  <c r="F86987" i="1"/>
  <c r="F86986" i="1"/>
  <c r="F86985" i="1"/>
  <c r="F86984" i="1"/>
  <c r="F86983" i="1"/>
  <c r="F86982" i="1"/>
  <c r="F86981" i="1"/>
  <c r="F86980" i="1"/>
  <c r="F86979" i="1"/>
  <c r="F86978" i="1"/>
  <c r="F86977" i="1"/>
  <c r="F86976" i="1"/>
  <c r="F86975" i="1"/>
  <c r="F86974" i="1"/>
  <c r="F86973" i="1"/>
  <c r="F86972" i="1"/>
  <c r="F86971" i="1"/>
  <c r="F86970" i="1"/>
  <c r="F86969" i="1"/>
  <c r="F86968" i="1"/>
  <c r="F86967" i="1"/>
  <c r="F86966" i="1"/>
  <c r="F86965" i="1"/>
  <c r="F86964" i="1"/>
  <c r="F86963" i="1"/>
  <c r="F86962" i="1"/>
  <c r="F86961" i="1"/>
  <c r="F86960" i="1"/>
  <c r="F86959" i="1"/>
  <c r="F86958" i="1"/>
  <c r="F86957" i="1"/>
  <c r="F86956" i="1"/>
  <c r="F86955" i="1"/>
  <c r="F86954" i="1"/>
  <c r="F86953" i="1"/>
  <c r="F86952" i="1"/>
  <c r="F86951" i="1"/>
  <c r="F86950" i="1"/>
  <c r="F86949" i="1"/>
  <c r="F86948" i="1"/>
  <c r="F86947" i="1"/>
  <c r="F86946" i="1"/>
  <c r="F86945" i="1"/>
  <c r="F86944" i="1"/>
  <c r="F86943" i="1"/>
  <c r="F86942" i="1"/>
  <c r="F86941" i="1"/>
  <c r="F86940" i="1"/>
  <c r="F86939" i="1"/>
  <c r="F86938" i="1"/>
  <c r="F86937" i="1"/>
  <c r="F86936" i="1"/>
  <c r="F86935" i="1"/>
  <c r="F86934" i="1"/>
  <c r="F86933" i="1"/>
  <c r="F86932" i="1"/>
  <c r="F86931" i="1"/>
  <c r="F86930" i="1"/>
  <c r="F86929" i="1"/>
  <c r="F86928" i="1"/>
  <c r="F86927" i="1"/>
  <c r="F86926" i="1"/>
  <c r="F86925" i="1"/>
  <c r="F86924" i="1"/>
  <c r="F86923" i="1"/>
  <c r="F86922" i="1"/>
  <c r="F86921" i="1"/>
  <c r="F86920" i="1"/>
  <c r="F86919" i="1"/>
  <c r="F86918" i="1"/>
  <c r="F86917" i="1"/>
  <c r="F86916" i="1"/>
  <c r="F86915" i="1"/>
  <c r="F86914" i="1"/>
  <c r="F86913" i="1"/>
  <c r="F86912" i="1"/>
  <c r="F86911" i="1"/>
  <c r="F86910" i="1"/>
  <c r="F86909" i="1"/>
  <c r="F86908" i="1"/>
  <c r="F86907" i="1"/>
  <c r="F86906" i="1"/>
  <c r="F86905" i="1"/>
  <c r="F86904" i="1"/>
  <c r="F86903" i="1"/>
  <c r="F86902" i="1"/>
  <c r="F86901" i="1"/>
  <c r="F86900" i="1"/>
  <c r="F86899" i="1"/>
  <c r="F86898" i="1"/>
  <c r="F86897" i="1"/>
  <c r="F86896" i="1"/>
  <c r="F86895" i="1"/>
  <c r="F86894" i="1"/>
  <c r="F86893" i="1"/>
  <c r="F86892" i="1"/>
  <c r="F86891" i="1"/>
  <c r="F86890" i="1"/>
  <c r="F86889" i="1"/>
  <c r="F86888" i="1"/>
  <c r="F86887" i="1"/>
  <c r="F86886" i="1"/>
  <c r="F86885" i="1"/>
  <c r="F86884" i="1"/>
  <c r="F86883" i="1"/>
  <c r="F86882" i="1"/>
  <c r="F86881" i="1"/>
  <c r="F86880" i="1"/>
  <c r="F86879" i="1"/>
  <c r="F86878" i="1"/>
  <c r="F86877" i="1"/>
  <c r="F86876" i="1"/>
  <c r="F86875" i="1"/>
  <c r="F86874" i="1"/>
  <c r="F86873" i="1"/>
  <c r="F86872" i="1"/>
  <c r="F86871" i="1"/>
  <c r="F86870" i="1"/>
  <c r="F86869" i="1"/>
  <c r="F86868" i="1"/>
  <c r="F86867" i="1"/>
  <c r="F86866" i="1"/>
  <c r="F86865" i="1"/>
  <c r="F86864" i="1"/>
  <c r="F86863" i="1"/>
  <c r="F86862" i="1"/>
  <c r="F86861" i="1"/>
  <c r="F86860" i="1"/>
  <c r="F86859" i="1"/>
  <c r="F86858" i="1"/>
  <c r="F86857" i="1"/>
  <c r="F86856" i="1"/>
  <c r="F86855" i="1"/>
  <c r="F86854" i="1"/>
  <c r="F86853" i="1"/>
  <c r="F86852" i="1"/>
  <c r="F86851" i="1"/>
  <c r="F86850" i="1"/>
  <c r="F86849" i="1"/>
  <c r="F86848" i="1"/>
  <c r="F86847" i="1"/>
  <c r="F86846" i="1"/>
  <c r="F86845" i="1"/>
  <c r="F86844" i="1"/>
  <c r="F86843" i="1"/>
  <c r="F86842" i="1"/>
  <c r="F86841" i="1"/>
  <c r="F86840" i="1"/>
  <c r="F86839" i="1"/>
  <c r="F86838" i="1"/>
  <c r="F86837" i="1"/>
  <c r="F86836" i="1"/>
  <c r="F86835" i="1"/>
  <c r="F86834" i="1"/>
  <c r="F86833" i="1"/>
  <c r="F86832" i="1"/>
  <c r="F86831" i="1"/>
  <c r="F86830" i="1"/>
  <c r="F86829" i="1"/>
  <c r="F86828" i="1"/>
  <c r="F86827" i="1"/>
  <c r="F86826" i="1"/>
  <c r="F86825" i="1"/>
  <c r="F86824" i="1"/>
  <c r="F86823" i="1"/>
  <c r="F86822" i="1"/>
  <c r="F86821" i="1"/>
  <c r="F86820" i="1"/>
  <c r="F86819" i="1"/>
  <c r="F86818" i="1"/>
  <c r="F86817" i="1"/>
  <c r="F86816" i="1"/>
  <c r="F86815" i="1"/>
  <c r="F86814" i="1"/>
  <c r="F86813" i="1"/>
  <c r="F86812" i="1"/>
  <c r="F86811" i="1"/>
  <c r="F86810" i="1"/>
  <c r="F86809" i="1"/>
  <c r="F86808" i="1"/>
  <c r="F86807" i="1"/>
  <c r="F86806" i="1"/>
  <c r="F86805" i="1"/>
  <c r="F86804" i="1"/>
  <c r="F86803" i="1"/>
  <c r="F86802" i="1"/>
  <c r="F86801" i="1"/>
  <c r="F86800" i="1"/>
  <c r="F86799" i="1"/>
  <c r="F86798" i="1"/>
  <c r="F86797" i="1"/>
  <c r="F86796" i="1"/>
  <c r="F86795" i="1"/>
  <c r="F86794" i="1"/>
  <c r="F86793" i="1"/>
  <c r="F86792" i="1"/>
  <c r="F86791" i="1"/>
  <c r="F86790" i="1"/>
  <c r="F86789" i="1"/>
  <c r="F86788" i="1"/>
  <c r="F86787" i="1"/>
  <c r="F86786" i="1"/>
  <c r="F86785" i="1"/>
  <c r="F86784" i="1"/>
  <c r="F86783" i="1"/>
  <c r="F86782" i="1"/>
  <c r="F86781" i="1"/>
  <c r="F86780" i="1"/>
  <c r="F86779" i="1"/>
  <c r="F86778" i="1"/>
  <c r="F86777" i="1"/>
  <c r="F86776" i="1"/>
  <c r="F86775" i="1"/>
  <c r="F86774" i="1"/>
  <c r="F86773" i="1"/>
  <c r="F86772" i="1"/>
  <c r="F86771" i="1"/>
  <c r="F86770" i="1"/>
  <c r="F86769" i="1"/>
  <c r="F86768" i="1"/>
  <c r="F86767" i="1"/>
  <c r="F86766" i="1"/>
  <c r="F86765" i="1"/>
  <c r="F86764" i="1"/>
  <c r="F86763" i="1"/>
  <c r="F86762" i="1"/>
  <c r="F86761" i="1"/>
  <c r="F86760" i="1"/>
  <c r="F86759" i="1"/>
  <c r="F86758" i="1"/>
  <c r="F86757" i="1"/>
  <c r="F86756" i="1"/>
  <c r="F86755" i="1"/>
  <c r="F86754" i="1"/>
  <c r="F86753" i="1"/>
  <c r="F86752" i="1"/>
  <c r="F86751" i="1"/>
  <c r="F86750" i="1"/>
  <c r="F86749" i="1"/>
  <c r="F86748" i="1"/>
  <c r="F86747" i="1"/>
  <c r="F86746" i="1"/>
  <c r="F86745" i="1"/>
  <c r="F86744" i="1"/>
  <c r="F86743" i="1"/>
  <c r="F86742" i="1"/>
  <c r="F86741" i="1"/>
  <c r="F86740" i="1"/>
  <c r="F86739" i="1"/>
  <c r="F86738" i="1"/>
  <c r="F86737" i="1"/>
  <c r="F86736" i="1"/>
  <c r="F86735" i="1"/>
  <c r="F86734" i="1"/>
  <c r="F86733" i="1"/>
  <c r="F86732" i="1"/>
  <c r="F86731" i="1"/>
  <c r="F86730" i="1"/>
  <c r="F86729" i="1"/>
  <c r="F86728" i="1"/>
  <c r="F86727" i="1"/>
  <c r="F86726" i="1"/>
  <c r="F86725" i="1"/>
  <c r="F86724" i="1"/>
  <c r="F86723" i="1"/>
  <c r="F86722" i="1"/>
  <c r="F86721" i="1"/>
  <c r="F86720" i="1"/>
  <c r="F86719" i="1"/>
  <c r="F86718" i="1"/>
  <c r="F86717" i="1"/>
  <c r="F86716" i="1"/>
  <c r="F86715" i="1"/>
  <c r="F86714" i="1"/>
  <c r="F86713" i="1"/>
  <c r="F86712" i="1"/>
  <c r="F86711" i="1"/>
  <c r="F86710" i="1"/>
  <c r="F86709" i="1"/>
  <c r="F86708" i="1"/>
  <c r="F86707" i="1"/>
  <c r="F86706" i="1"/>
  <c r="F86705" i="1"/>
  <c r="F86704" i="1"/>
  <c r="F86703" i="1"/>
  <c r="F86702" i="1"/>
  <c r="F86701" i="1"/>
  <c r="F86700" i="1"/>
  <c r="F86699" i="1"/>
  <c r="F86698" i="1"/>
  <c r="F86697" i="1"/>
  <c r="F86696" i="1"/>
  <c r="F86695" i="1"/>
  <c r="F86694" i="1"/>
  <c r="F86693" i="1"/>
  <c r="F86692" i="1"/>
  <c r="F86691" i="1"/>
  <c r="F86690" i="1"/>
  <c r="F86689" i="1"/>
  <c r="F86688" i="1"/>
  <c r="F86687" i="1"/>
  <c r="F86686" i="1"/>
  <c r="F86685" i="1"/>
  <c r="F86684" i="1"/>
  <c r="F86683" i="1"/>
  <c r="F86682" i="1"/>
  <c r="F86681" i="1"/>
  <c r="F86680" i="1"/>
  <c r="F86679" i="1"/>
  <c r="F86678" i="1"/>
  <c r="F86677" i="1"/>
  <c r="F86676" i="1"/>
  <c r="F86675" i="1"/>
  <c r="F86674" i="1"/>
  <c r="F86673" i="1"/>
  <c r="F86672" i="1"/>
  <c r="F86671" i="1"/>
  <c r="F86670" i="1"/>
  <c r="F86669" i="1"/>
  <c r="F86668" i="1"/>
  <c r="F86667" i="1"/>
  <c r="F86666" i="1"/>
  <c r="F86665" i="1"/>
  <c r="F86664" i="1"/>
  <c r="F86663" i="1"/>
  <c r="F86662" i="1"/>
  <c r="F86661" i="1"/>
  <c r="F86660" i="1"/>
  <c r="F86659" i="1"/>
  <c r="F86658" i="1"/>
  <c r="F86657" i="1"/>
  <c r="F86656" i="1"/>
  <c r="F86655" i="1"/>
  <c r="F86654" i="1"/>
  <c r="F86653" i="1"/>
  <c r="F86652" i="1"/>
  <c r="F86651" i="1"/>
  <c r="F86650" i="1"/>
  <c r="F86649" i="1"/>
  <c r="F86648" i="1"/>
  <c r="F86647" i="1"/>
  <c r="F86646" i="1"/>
  <c r="F86645" i="1"/>
  <c r="F86644" i="1"/>
  <c r="F86643" i="1"/>
  <c r="F86642" i="1"/>
  <c r="F86641" i="1"/>
  <c r="F86640" i="1"/>
  <c r="F86639" i="1"/>
  <c r="F86638" i="1"/>
  <c r="F86637" i="1"/>
  <c r="F86636" i="1"/>
  <c r="F86635" i="1"/>
  <c r="F86634" i="1"/>
  <c r="F86633" i="1"/>
  <c r="F86632" i="1"/>
  <c r="F86631" i="1"/>
  <c r="F86630" i="1"/>
  <c r="F86629" i="1"/>
  <c r="F86628" i="1"/>
  <c r="F86627" i="1"/>
  <c r="F86626" i="1"/>
  <c r="F86625" i="1"/>
  <c r="F86624" i="1"/>
  <c r="F86623" i="1"/>
  <c r="F86622" i="1"/>
  <c r="F86621" i="1"/>
  <c r="F86620" i="1"/>
  <c r="F86619" i="1"/>
  <c r="F86618" i="1"/>
  <c r="F86617" i="1"/>
  <c r="F86616" i="1"/>
  <c r="F86615" i="1"/>
  <c r="F86614" i="1"/>
  <c r="F86613" i="1"/>
  <c r="F86612" i="1"/>
  <c r="F86611" i="1"/>
  <c r="F86610" i="1"/>
  <c r="F86609" i="1"/>
  <c r="F86608" i="1"/>
  <c r="F86607" i="1"/>
  <c r="F86606" i="1"/>
  <c r="F86605" i="1"/>
  <c r="F86604" i="1"/>
  <c r="F86603" i="1"/>
  <c r="F86602" i="1"/>
  <c r="F86601" i="1"/>
  <c r="F86600" i="1"/>
  <c r="F86599" i="1"/>
  <c r="F86598" i="1"/>
  <c r="F86597" i="1"/>
  <c r="F86596" i="1"/>
  <c r="F86595" i="1"/>
  <c r="F86594" i="1"/>
  <c r="F86593" i="1"/>
  <c r="F86592" i="1"/>
  <c r="F86591" i="1"/>
  <c r="F86590" i="1"/>
  <c r="F86589" i="1"/>
  <c r="F86588" i="1"/>
  <c r="F86587" i="1"/>
  <c r="F86586" i="1"/>
  <c r="F86585" i="1"/>
  <c r="F86584" i="1"/>
  <c r="F86583" i="1"/>
  <c r="F86582" i="1"/>
  <c r="F86581" i="1"/>
  <c r="F86580" i="1"/>
  <c r="F86579" i="1"/>
  <c r="F86578" i="1"/>
  <c r="F86577" i="1"/>
  <c r="F86576" i="1"/>
  <c r="F86575" i="1"/>
  <c r="F86574" i="1"/>
  <c r="F86573" i="1"/>
  <c r="F86572" i="1"/>
  <c r="F86571" i="1"/>
  <c r="F86570" i="1"/>
  <c r="F86569" i="1"/>
  <c r="F86568" i="1"/>
  <c r="F86567" i="1"/>
  <c r="F86566" i="1"/>
  <c r="F86565" i="1"/>
  <c r="F86564" i="1"/>
  <c r="F86563" i="1"/>
  <c r="F86562" i="1"/>
  <c r="F86561" i="1"/>
  <c r="F86560" i="1"/>
  <c r="F86559" i="1"/>
  <c r="F86558" i="1"/>
  <c r="F86557" i="1"/>
  <c r="F86556" i="1"/>
  <c r="F86555" i="1"/>
  <c r="F86554" i="1"/>
  <c r="F86553" i="1"/>
  <c r="F86552" i="1"/>
  <c r="F86551" i="1"/>
  <c r="F86550" i="1"/>
  <c r="F86549" i="1"/>
  <c r="F86548" i="1"/>
  <c r="F86547" i="1"/>
  <c r="F86546" i="1"/>
  <c r="F86545" i="1"/>
  <c r="F86544" i="1"/>
  <c r="F86543" i="1"/>
  <c r="F86542" i="1"/>
  <c r="F86541" i="1"/>
  <c r="F86540" i="1"/>
  <c r="F86539" i="1"/>
  <c r="F86538" i="1"/>
  <c r="F86537" i="1"/>
  <c r="F86536" i="1"/>
  <c r="F86535" i="1"/>
  <c r="F86534" i="1"/>
  <c r="F86533" i="1"/>
  <c r="F86532" i="1"/>
  <c r="F86531" i="1"/>
  <c r="F86530" i="1"/>
  <c r="F86529" i="1"/>
  <c r="F86528" i="1"/>
  <c r="F86527" i="1"/>
  <c r="F86526" i="1"/>
  <c r="F86525" i="1"/>
  <c r="F86524" i="1"/>
  <c r="F86523" i="1"/>
  <c r="F86522" i="1"/>
  <c r="F86521" i="1"/>
  <c r="F86520" i="1"/>
  <c r="F86519" i="1"/>
  <c r="F86518" i="1"/>
  <c r="F86517" i="1"/>
  <c r="F86516" i="1"/>
  <c r="F86515" i="1"/>
  <c r="F86514" i="1"/>
  <c r="F86513" i="1"/>
  <c r="F86512" i="1"/>
  <c r="F86511" i="1"/>
  <c r="F86510" i="1"/>
  <c r="F86509" i="1"/>
  <c r="F86508" i="1"/>
  <c r="F86507" i="1"/>
  <c r="F86506" i="1"/>
  <c r="F86505" i="1"/>
  <c r="F86504" i="1"/>
  <c r="F86503" i="1"/>
  <c r="F86502" i="1"/>
  <c r="F86501" i="1"/>
  <c r="F86500" i="1"/>
  <c r="F86499" i="1"/>
  <c r="F86498" i="1"/>
  <c r="F86497" i="1"/>
  <c r="F86496" i="1"/>
  <c r="F86495" i="1"/>
  <c r="F86494" i="1"/>
  <c r="F86493" i="1"/>
  <c r="F86492" i="1"/>
  <c r="F86491" i="1"/>
  <c r="F86490" i="1"/>
  <c r="F86489" i="1"/>
  <c r="F86488" i="1"/>
  <c r="F86487" i="1"/>
  <c r="F86486" i="1"/>
  <c r="F86485" i="1"/>
  <c r="F86484" i="1"/>
  <c r="F86483" i="1"/>
  <c r="F86482" i="1"/>
  <c r="F86481" i="1"/>
  <c r="F86480" i="1"/>
  <c r="F86479" i="1"/>
  <c r="F86478" i="1"/>
  <c r="F86477" i="1"/>
  <c r="F86476" i="1"/>
  <c r="F86475" i="1"/>
  <c r="F86474" i="1"/>
  <c r="F86473" i="1"/>
  <c r="F86472" i="1"/>
  <c r="F86471" i="1"/>
  <c r="F86470" i="1"/>
  <c r="F86469" i="1"/>
  <c r="F86468" i="1"/>
  <c r="F86467" i="1"/>
  <c r="F86466" i="1"/>
  <c r="F86465" i="1"/>
  <c r="F86464" i="1"/>
  <c r="F86463" i="1"/>
  <c r="F86462" i="1"/>
  <c r="F86461" i="1"/>
  <c r="F86460" i="1"/>
  <c r="F86459" i="1"/>
  <c r="F86458" i="1"/>
  <c r="F86457" i="1"/>
  <c r="F86456" i="1"/>
  <c r="F86455" i="1"/>
  <c r="F86454" i="1"/>
  <c r="F86453" i="1"/>
  <c r="F86452" i="1"/>
  <c r="F86451" i="1"/>
  <c r="F86450" i="1"/>
  <c r="F86449" i="1"/>
  <c r="F86448" i="1"/>
  <c r="F86447" i="1"/>
  <c r="F86446" i="1"/>
  <c r="F86445" i="1"/>
  <c r="F86444" i="1"/>
  <c r="F86443" i="1"/>
  <c r="F86442" i="1"/>
  <c r="F86441" i="1"/>
  <c r="F86440" i="1"/>
  <c r="F86439" i="1"/>
  <c r="F86438" i="1"/>
  <c r="F86437" i="1"/>
  <c r="F86436" i="1"/>
  <c r="F86435" i="1"/>
  <c r="F86434" i="1"/>
  <c r="F86433" i="1"/>
  <c r="F86432" i="1"/>
  <c r="F86431" i="1"/>
  <c r="F86430" i="1"/>
  <c r="F86429" i="1"/>
  <c r="F86428" i="1"/>
  <c r="F86427" i="1"/>
  <c r="F86426" i="1"/>
  <c r="F86425" i="1"/>
  <c r="F86424" i="1"/>
  <c r="F86423" i="1"/>
  <c r="F86422" i="1"/>
  <c r="F86421" i="1"/>
  <c r="F86420" i="1"/>
  <c r="F86419" i="1"/>
  <c r="F86418" i="1"/>
  <c r="F86417" i="1"/>
  <c r="F86416" i="1"/>
  <c r="F86415" i="1"/>
  <c r="F86414" i="1"/>
  <c r="F86413" i="1"/>
  <c r="F86412" i="1"/>
  <c r="F86411" i="1"/>
  <c r="F86410" i="1"/>
  <c r="F86409" i="1"/>
  <c r="F86408" i="1"/>
  <c r="F86407" i="1"/>
  <c r="F86406" i="1"/>
  <c r="F86405" i="1"/>
  <c r="F86404" i="1"/>
  <c r="F86403" i="1"/>
  <c r="F86402" i="1"/>
  <c r="F86401" i="1"/>
  <c r="F86400" i="1"/>
  <c r="F86399" i="1"/>
  <c r="F86398" i="1"/>
  <c r="F86397" i="1"/>
  <c r="F86396" i="1"/>
  <c r="F86395" i="1"/>
  <c r="F86394" i="1"/>
  <c r="F86393" i="1"/>
  <c r="F86392" i="1"/>
  <c r="F86391" i="1"/>
  <c r="F86390" i="1"/>
  <c r="F86389" i="1"/>
  <c r="F86388" i="1"/>
  <c r="F86387" i="1"/>
  <c r="F86386" i="1"/>
  <c r="F86385" i="1"/>
  <c r="F86384" i="1"/>
  <c r="F86383" i="1"/>
  <c r="F86382" i="1"/>
  <c r="F86381" i="1"/>
  <c r="F86380" i="1"/>
  <c r="F86379" i="1"/>
  <c r="F86378" i="1"/>
  <c r="F86377" i="1"/>
  <c r="F86376" i="1"/>
  <c r="F86375" i="1"/>
  <c r="F86374" i="1"/>
  <c r="F86373" i="1"/>
  <c r="F86372" i="1"/>
  <c r="F86371" i="1"/>
  <c r="F86370" i="1"/>
  <c r="F86369" i="1"/>
  <c r="F86368" i="1"/>
  <c r="F86367" i="1"/>
  <c r="F86366" i="1"/>
  <c r="F86365" i="1"/>
  <c r="F86364" i="1"/>
  <c r="F86363" i="1"/>
  <c r="F86362" i="1"/>
  <c r="F86361" i="1"/>
  <c r="F86360" i="1"/>
  <c r="F86359" i="1"/>
  <c r="F86358" i="1"/>
  <c r="F86357" i="1"/>
  <c r="F86356" i="1"/>
  <c r="F86355" i="1"/>
  <c r="F86354" i="1"/>
  <c r="F86353" i="1"/>
  <c r="F86352" i="1"/>
  <c r="F86351" i="1"/>
  <c r="F86350" i="1"/>
  <c r="F86349" i="1"/>
  <c r="F86348" i="1"/>
  <c r="F86347" i="1"/>
  <c r="F86346" i="1"/>
  <c r="F86345" i="1"/>
  <c r="F86344" i="1"/>
  <c r="F86343" i="1"/>
  <c r="F86342" i="1"/>
  <c r="F86341" i="1"/>
  <c r="F86340" i="1"/>
  <c r="F86339" i="1"/>
  <c r="F86338" i="1"/>
  <c r="F86337" i="1"/>
  <c r="F86336" i="1"/>
  <c r="F86335" i="1"/>
  <c r="F86334" i="1"/>
  <c r="F86333" i="1"/>
  <c r="F86332" i="1"/>
  <c r="F86331" i="1"/>
  <c r="F86330" i="1"/>
  <c r="F86329" i="1"/>
  <c r="F86328" i="1"/>
  <c r="F86327" i="1"/>
  <c r="F86326" i="1"/>
  <c r="F86325" i="1"/>
  <c r="F86324" i="1"/>
  <c r="F86323" i="1"/>
  <c r="F86322" i="1"/>
  <c r="F86321" i="1"/>
  <c r="F86320" i="1"/>
  <c r="F86319" i="1"/>
  <c r="F86318" i="1"/>
  <c r="F86317" i="1"/>
  <c r="F86316" i="1"/>
  <c r="F86315" i="1"/>
  <c r="F86314" i="1"/>
  <c r="F86313" i="1"/>
  <c r="F86312" i="1"/>
  <c r="F86311" i="1"/>
  <c r="F86310" i="1"/>
  <c r="F86309" i="1"/>
  <c r="F86308" i="1"/>
  <c r="F86307" i="1"/>
  <c r="F86306" i="1"/>
  <c r="F86305" i="1"/>
  <c r="F86304" i="1"/>
  <c r="F86303" i="1"/>
  <c r="F86302" i="1"/>
  <c r="F86301" i="1"/>
  <c r="F86300" i="1"/>
  <c r="F86299" i="1"/>
  <c r="F86298" i="1"/>
  <c r="F86297" i="1"/>
  <c r="F86296" i="1"/>
  <c r="F86295" i="1"/>
  <c r="F86294" i="1"/>
  <c r="F86293" i="1"/>
  <c r="F86292" i="1"/>
  <c r="F86291" i="1"/>
  <c r="F86290" i="1"/>
  <c r="F86289" i="1"/>
  <c r="F86288" i="1"/>
  <c r="F86287" i="1"/>
  <c r="F86286" i="1"/>
  <c r="F86285" i="1"/>
  <c r="F86284" i="1"/>
  <c r="F86283" i="1"/>
  <c r="F86282" i="1"/>
  <c r="F86281" i="1"/>
  <c r="F86280" i="1"/>
  <c r="F86279" i="1"/>
  <c r="F86278" i="1"/>
  <c r="F86277" i="1"/>
  <c r="F86276" i="1"/>
  <c r="F86275" i="1"/>
  <c r="F86274" i="1"/>
  <c r="F86273" i="1"/>
  <c r="F86272" i="1"/>
  <c r="F86271" i="1"/>
  <c r="F86270" i="1"/>
  <c r="F86269" i="1"/>
  <c r="F86268" i="1"/>
  <c r="F86267" i="1"/>
  <c r="F86266" i="1"/>
  <c r="F86265" i="1"/>
  <c r="F86264" i="1"/>
  <c r="F86263" i="1"/>
  <c r="F86262" i="1"/>
  <c r="F86261" i="1"/>
  <c r="F86260" i="1"/>
  <c r="F86259" i="1"/>
  <c r="F86258" i="1"/>
  <c r="F86257" i="1"/>
  <c r="F86256" i="1"/>
  <c r="F86255" i="1"/>
  <c r="F86254" i="1"/>
  <c r="F86253" i="1"/>
  <c r="F86252" i="1"/>
  <c r="F86251" i="1"/>
  <c r="F86250" i="1"/>
  <c r="F86249" i="1"/>
  <c r="F86248" i="1"/>
  <c r="F86247" i="1"/>
  <c r="F86246" i="1"/>
  <c r="F86245" i="1"/>
  <c r="F86244" i="1"/>
  <c r="F86243" i="1"/>
  <c r="F86242" i="1"/>
  <c r="F86241" i="1"/>
  <c r="F86240" i="1"/>
  <c r="F86239" i="1"/>
  <c r="F86238" i="1"/>
  <c r="F86237" i="1"/>
  <c r="F86236" i="1"/>
  <c r="F86235" i="1"/>
  <c r="F86234" i="1"/>
  <c r="F86233" i="1"/>
  <c r="F86232" i="1"/>
  <c r="F86231" i="1"/>
  <c r="F86230" i="1"/>
  <c r="F86229" i="1"/>
  <c r="F86228" i="1"/>
  <c r="F86227" i="1"/>
  <c r="F86226" i="1"/>
  <c r="F86225" i="1"/>
  <c r="F86224" i="1"/>
  <c r="F86223" i="1"/>
  <c r="F86222" i="1"/>
  <c r="F86221" i="1"/>
  <c r="F86220" i="1"/>
  <c r="F86219" i="1"/>
  <c r="F86218" i="1"/>
  <c r="F86217" i="1"/>
  <c r="F86216" i="1"/>
  <c r="F86215" i="1"/>
  <c r="F86214" i="1"/>
  <c r="F86213" i="1"/>
  <c r="F86212" i="1"/>
  <c r="F86211" i="1"/>
  <c r="F86210" i="1"/>
  <c r="F86209" i="1"/>
  <c r="F86208" i="1"/>
  <c r="F86207" i="1"/>
  <c r="F86206" i="1"/>
  <c r="F86205" i="1"/>
  <c r="F86204" i="1"/>
  <c r="F86203" i="1"/>
  <c r="F86202" i="1"/>
  <c r="F86201" i="1"/>
  <c r="F86200" i="1"/>
  <c r="F86199" i="1"/>
  <c r="F86198" i="1"/>
  <c r="F86197" i="1"/>
  <c r="F86196" i="1"/>
  <c r="F86195" i="1"/>
  <c r="F86194" i="1"/>
  <c r="F86193" i="1"/>
  <c r="F86192" i="1"/>
  <c r="F86191" i="1"/>
  <c r="F86190" i="1"/>
  <c r="F86189" i="1"/>
  <c r="F86188" i="1"/>
  <c r="F86187" i="1"/>
  <c r="F86186" i="1"/>
  <c r="F86185" i="1"/>
  <c r="F86184" i="1"/>
  <c r="F86183" i="1"/>
  <c r="F86182" i="1"/>
  <c r="F86181" i="1"/>
  <c r="F86180" i="1"/>
  <c r="F86179" i="1"/>
  <c r="F86178" i="1"/>
  <c r="F86177" i="1"/>
  <c r="F86176" i="1"/>
  <c r="F86175" i="1"/>
  <c r="F86174" i="1"/>
  <c r="F86173" i="1"/>
  <c r="F86172" i="1"/>
  <c r="F86171" i="1"/>
  <c r="F86170" i="1"/>
  <c r="F86169" i="1"/>
  <c r="F86168" i="1"/>
  <c r="F86167" i="1"/>
  <c r="F86166" i="1"/>
  <c r="F86165" i="1"/>
  <c r="F86164" i="1"/>
  <c r="F86163" i="1"/>
  <c r="F86162" i="1"/>
  <c r="F86161" i="1"/>
  <c r="F86160" i="1"/>
  <c r="F86159" i="1"/>
  <c r="F86158" i="1"/>
  <c r="F86157" i="1"/>
  <c r="F86156" i="1"/>
  <c r="F86155" i="1"/>
  <c r="F86154" i="1"/>
  <c r="F86153" i="1"/>
  <c r="F86152" i="1"/>
  <c r="F86151" i="1"/>
  <c r="F86150" i="1"/>
  <c r="F86149" i="1"/>
  <c r="F86148" i="1"/>
  <c r="F86147" i="1"/>
  <c r="F86146" i="1"/>
  <c r="F86145" i="1"/>
  <c r="F86144" i="1"/>
  <c r="F86143" i="1"/>
  <c r="F86142" i="1"/>
  <c r="F86141" i="1"/>
  <c r="F86140" i="1"/>
  <c r="F86139" i="1"/>
  <c r="F86138" i="1"/>
  <c r="F86137" i="1"/>
  <c r="F86136" i="1"/>
  <c r="F86135" i="1"/>
  <c r="F86134" i="1"/>
  <c r="F86133" i="1"/>
  <c r="F86132" i="1"/>
  <c r="F86131" i="1"/>
  <c r="F86130" i="1"/>
  <c r="F86129" i="1"/>
  <c r="F86128" i="1"/>
  <c r="F86127" i="1"/>
  <c r="F86126" i="1"/>
  <c r="F86125" i="1"/>
  <c r="F86124" i="1"/>
  <c r="F86123" i="1"/>
  <c r="F86122" i="1"/>
  <c r="F86121" i="1"/>
  <c r="F86120" i="1"/>
  <c r="F86119" i="1"/>
  <c r="F86118" i="1"/>
  <c r="F86117" i="1"/>
  <c r="F86116" i="1"/>
  <c r="F86115" i="1"/>
  <c r="F86114" i="1"/>
  <c r="F86113" i="1"/>
  <c r="F86112" i="1"/>
  <c r="F86111" i="1"/>
  <c r="F86110" i="1"/>
  <c r="F86109" i="1"/>
  <c r="F86108" i="1"/>
  <c r="F86107" i="1"/>
  <c r="F86106" i="1"/>
  <c r="F86105" i="1"/>
  <c r="F86104" i="1"/>
  <c r="F86103" i="1"/>
  <c r="F86102" i="1"/>
  <c r="F86101" i="1"/>
  <c r="F86100" i="1"/>
  <c r="F86099" i="1"/>
  <c r="F86098" i="1"/>
  <c r="F86097" i="1"/>
  <c r="F86096" i="1"/>
  <c r="F86095" i="1"/>
  <c r="F86094" i="1"/>
  <c r="F86093" i="1"/>
  <c r="F86092" i="1"/>
  <c r="F86091" i="1"/>
  <c r="F86090" i="1"/>
  <c r="F86089" i="1"/>
  <c r="F86088" i="1"/>
  <c r="F86087" i="1"/>
  <c r="F86086" i="1"/>
  <c r="F86085" i="1"/>
  <c r="F86084" i="1"/>
  <c r="F86083" i="1"/>
  <c r="F86082" i="1"/>
  <c r="F86081" i="1"/>
  <c r="F86080" i="1"/>
  <c r="F86079" i="1"/>
  <c r="F86078" i="1"/>
  <c r="F86077" i="1"/>
  <c r="F86076" i="1"/>
  <c r="F86075" i="1"/>
  <c r="F86074" i="1"/>
  <c r="F86073" i="1"/>
  <c r="F86072" i="1"/>
  <c r="F86071" i="1"/>
  <c r="F86070" i="1"/>
  <c r="F86069" i="1"/>
  <c r="F86068" i="1"/>
  <c r="F86067" i="1"/>
  <c r="F86066" i="1"/>
  <c r="F86065" i="1"/>
  <c r="F86064" i="1"/>
  <c r="F86063" i="1"/>
  <c r="F86062" i="1"/>
  <c r="F86061" i="1"/>
  <c r="F86060" i="1"/>
  <c r="F86059" i="1"/>
  <c r="F86058" i="1"/>
  <c r="F86057" i="1"/>
  <c r="F86056" i="1"/>
  <c r="F86055" i="1"/>
  <c r="F86054" i="1"/>
  <c r="F86053" i="1"/>
  <c r="F86052" i="1"/>
  <c r="F86051" i="1"/>
  <c r="F86050" i="1"/>
  <c r="F86049" i="1"/>
  <c r="F86048" i="1"/>
  <c r="F86047" i="1"/>
  <c r="F86046" i="1"/>
  <c r="F86045" i="1"/>
  <c r="F86044" i="1"/>
  <c r="F86043" i="1"/>
  <c r="F86042" i="1"/>
  <c r="F86041" i="1"/>
  <c r="F86040" i="1"/>
  <c r="F86039" i="1"/>
  <c r="F86038" i="1"/>
  <c r="F86037" i="1"/>
  <c r="F86036" i="1"/>
  <c r="F86035" i="1"/>
  <c r="F86034" i="1"/>
  <c r="F86033" i="1"/>
  <c r="F86032" i="1"/>
  <c r="F86031" i="1"/>
  <c r="F86030" i="1"/>
  <c r="F86029" i="1"/>
  <c r="F86028" i="1"/>
  <c r="F86027" i="1"/>
  <c r="F86026" i="1"/>
  <c r="F86025" i="1"/>
  <c r="F86024" i="1"/>
  <c r="F86023" i="1"/>
  <c r="F86022" i="1"/>
  <c r="F86021" i="1"/>
  <c r="F86020" i="1"/>
  <c r="F86019" i="1"/>
  <c r="F86018" i="1"/>
  <c r="F86017" i="1"/>
  <c r="F86016" i="1"/>
  <c r="F86015" i="1"/>
  <c r="F86014" i="1"/>
  <c r="F86013" i="1"/>
  <c r="F86012" i="1"/>
  <c r="F86011" i="1"/>
  <c r="F86010" i="1"/>
  <c r="F86009" i="1"/>
  <c r="F86008" i="1"/>
  <c r="F86007" i="1"/>
  <c r="F86006" i="1"/>
  <c r="F86005" i="1"/>
  <c r="F86004" i="1"/>
  <c r="F86003" i="1"/>
  <c r="F86002" i="1"/>
  <c r="F86001" i="1"/>
  <c r="F86000" i="1"/>
  <c r="F85999" i="1"/>
  <c r="F85998" i="1"/>
  <c r="F85997" i="1"/>
  <c r="F85996" i="1"/>
  <c r="F85995" i="1"/>
  <c r="F85994" i="1"/>
  <c r="F85993" i="1"/>
  <c r="F85992" i="1"/>
  <c r="F85991" i="1"/>
  <c r="F85990" i="1"/>
  <c r="F85989" i="1"/>
  <c r="F85988" i="1"/>
  <c r="F85987" i="1"/>
  <c r="F85986" i="1"/>
  <c r="F85985" i="1"/>
  <c r="F85984" i="1"/>
  <c r="F85983" i="1"/>
  <c r="F85982" i="1"/>
  <c r="F85981" i="1"/>
  <c r="F85980" i="1"/>
  <c r="F85979" i="1"/>
  <c r="F85978" i="1"/>
  <c r="F85977" i="1"/>
  <c r="F85976" i="1"/>
  <c r="F85975" i="1"/>
  <c r="F85974" i="1"/>
  <c r="F85973" i="1"/>
  <c r="F85972" i="1"/>
  <c r="F85971" i="1"/>
  <c r="F85970" i="1"/>
  <c r="F85969" i="1"/>
  <c r="F85968" i="1"/>
  <c r="F85967" i="1"/>
  <c r="F85966" i="1"/>
  <c r="F85965" i="1"/>
  <c r="F85964" i="1"/>
  <c r="F85963" i="1"/>
  <c r="F85962" i="1"/>
  <c r="F85961" i="1"/>
  <c r="F85960" i="1"/>
  <c r="F85959" i="1"/>
  <c r="F85958" i="1"/>
  <c r="F85957" i="1"/>
  <c r="F85956" i="1"/>
  <c r="F85955" i="1"/>
  <c r="F85954" i="1"/>
  <c r="F85953" i="1"/>
  <c r="F85952" i="1"/>
  <c r="F85951" i="1"/>
  <c r="F85950" i="1"/>
  <c r="F85949" i="1"/>
  <c r="F85948" i="1"/>
  <c r="F85947" i="1"/>
  <c r="F85946" i="1"/>
  <c r="F85945" i="1"/>
  <c r="F85944" i="1"/>
  <c r="F85943" i="1"/>
  <c r="F85942" i="1"/>
  <c r="F85941" i="1"/>
  <c r="F85940" i="1"/>
  <c r="F85939" i="1"/>
  <c r="F85938" i="1"/>
  <c r="F85937" i="1"/>
  <c r="F85936" i="1"/>
  <c r="F85935" i="1"/>
  <c r="F85934" i="1"/>
  <c r="F85933" i="1"/>
  <c r="F85932" i="1"/>
  <c r="F85931" i="1"/>
  <c r="F85930" i="1"/>
  <c r="F85929" i="1"/>
  <c r="F85928" i="1"/>
  <c r="F85927" i="1"/>
  <c r="F85926" i="1"/>
  <c r="F85925" i="1"/>
  <c r="F85924" i="1"/>
  <c r="F85923" i="1"/>
  <c r="F85922" i="1"/>
  <c r="F85921" i="1"/>
  <c r="F85920" i="1"/>
  <c r="F85919" i="1"/>
  <c r="F85918" i="1"/>
  <c r="F85917" i="1"/>
  <c r="F85916" i="1"/>
  <c r="F85915" i="1"/>
  <c r="F85914" i="1"/>
  <c r="F85913" i="1"/>
  <c r="F85912" i="1"/>
  <c r="F85911" i="1"/>
  <c r="F85910" i="1"/>
  <c r="F85909" i="1"/>
  <c r="F85908" i="1"/>
  <c r="F85907" i="1"/>
  <c r="F85906" i="1"/>
  <c r="F85905" i="1"/>
  <c r="F85904" i="1"/>
  <c r="F85903" i="1"/>
  <c r="F85902" i="1"/>
  <c r="F85901" i="1"/>
  <c r="F85900" i="1"/>
  <c r="F85899" i="1"/>
  <c r="F85898" i="1"/>
  <c r="F85897" i="1"/>
  <c r="F85896" i="1"/>
  <c r="F85895" i="1"/>
  <c r="F85894" i="1"/>
  <c r="F85893" i="1"/>
  <c r="F85892" i="1"/>
  <c r="F85891" i="1"/>
  <c r="F85890" i="1"/>
  <c r="F85889" i="1"/>
  <c r="F85888" i="1"/>
  <c r="F85887" i="1"/>
  <c r="F85886" i="1"/>
  <c r="F85885" i="1"/>
  <c r="F85884" i="1"/>
  <c r="F85883" i="1"/>
  <c r="F85882" i="1"/>
  <c r="F85881" i="1"/>
  <c r="F85880" i="1"/>
  <c r="F85879" i="1"/>
  <c r="F85878" i="1"/>
  <c r="F85877" i="1"/>
  <c r="F85876" i="1"/>
  <c r="F85875" i="1"/>
  <c r="F85874" i="1"/>
  <c r="F85873" i="1"/>
  <c r="F85872" i="1"/>
  <c r="F85871" i="1"/>
  <c r="F85870" i="1"/>
  <c r="F85869" i="1"/>
  <c r="F85868" i="1"/>
  <c r="F85867" i="1"/>
  <c r="F85866" i="1"/>
  <c r="F85865" i="1"/>
  <c r="F85864" i="1"/>
  <c r="F85863" i="1"/>
  <c r="F85862" i="1"/>
  <c r="F85861" i="1"/>
  <c r="F85860" i="1"/>
  <c r="F85859" i="1"/>
  <c r="F85858" i="1"/>
  <c r="F85857" i="1"/>
  <c r="F85856" i="1"/>
  <c r="F85855" i="1"/>
  <c r="F85854" i="1"/>
  <c r="F85853" i="1"/>
  <c r="F85852" i="1"/>
  <c r="F85851" i="1"/>
  <c r="F85850" i="1"/>
  <c r="F85849" i="1"/>
  <c r="F85848" i="1"/>
  <c r="F85847" i="1"/>
  <c r="F85846" i="1"/>
  <c r="F85845" i="1"/>
  <c r="F85844" i="1"/>
  <c r="F85843" i="1"/>
  <c r="F85842" i="1"/>
  <c r="F85841" i="1"/>
  <c r="F85840" i="1"/>
  <c r="F85839" i="1"/>
  <c r="F85838" i="1"/>
  <c r="F85837" i="1"/>
  <c r="F85836" i="1"/>
  <c r="F85835" i="1"/>
  <c r="F85834" i="1"/>
  <c r="F85833" i="1"/>
  <c r="F85832" i="1"/>
  <c r="F85831" i="1"/>
  <c r="F85830" i="1"/>
  <c r="F85829" i="1"/>
  <c r="F85828" i="1"/>
  <c r="F85827" i="1"/>
  <c r="F85826" i="1"/>
  <c r="F85825" i="1"/>
  <c r="F85824" i="1"/>
  <c r="F85823" i="1"/>
  <c r="F85822" i="1"/>
  <c r="F85821" i="1"/>
  <c r="F85820" i="1"/>
  <c r="F85819" i="1"/>
  <c r="F85818" i="1"/>
  <c r="F85817" i="1"/>
  <c r="F85816" i="1"/>
  <c r="F85815" i="1"/>
  <c r="F85814" i="1"/>
  <c r="F85813" i="1"/>
  <c r="F85812" i="1"/>
  <c r="F85811" i="1"/>
  <c r="F85810" i="1"/>
  <c r="F85809" i="1"/>
  <c r="F85808" i="1"/>
  <c r="F85807" i="1"/>
  <c r="F85806" i="1"/>
  <c r="F85805" i="1"/>
  <c r="F85804" i="1"/>
  <c r="F85803" i="1"/>
  <c r="F85802" i="1"/>
  <c r="F85801" i="1"/>
  <c r="F85800" i="1"/>
  <c r="F85799" i="1"/>
  <c r="F85798" i="1"/>
  <c r="F85797" i="1"/>
  <c r="F85796" i="1"/>
  <c r="F85795" i="1"/>
  <c r="F85794" i="1"/>
  <c r="F85793" i="1"/>
  <c r="F85792" i="1"/>
  <c r="F85791" i="1"/>
  <c r="F85790" i="1"/>
  <c r="F85789" i="1"/>
  <c r="F85788" i="1"/>
  <c r="F85787" i="1"/>
  <c r="F85786" i="1"/>
  <c r="F85785" i="1"/>
  <c r="F85784" i="1"/>
  <c r="F85783" i="1"/>
  <c r="F85782" i="1"/>
  <c r="F85781" i="1"/>
  <c r="F85780" i="1"/>
  <c r="F85779" i="1"/>
  <c r="F85778" i="1"/>
  <c r="F85777" i="1"/>
  <c r="F85776" i="1"/>
  <c r="F85775" i="1"/>
  <c r="F85774" i="1"/>
  <c r="F85773" i="1"/>
  <c r="F85772" i="1"/>
  <c r="F85771" i="1"/>
  <c r="F85770" i="1"/>
  <c r="F85769" i="1"/>
  <c r="F85768" i="1"/>
  <c r="F85767" i="1"/>
  <c r="F85766" i="1"/>
  <c r="F85765" i="1"/>
  <c r="F85764" i="1"/>
  <c r="F85763" i="1"/>
  <c r="F85762" i="1"/>
  <c r="F85761" i="1"/>
  <c r="F85760" i="1"/>
  <c r="F85759" i="1"/>
  <c r="F85758" i="1"/>
  <c r="F85757" i="1"/>
  <c r="F85756" i="1"/>
  <c r="F85755" i="1"/>
  <c r="F85754" i="1"/>
  <c r="F85753" i="1"/>
  <c r="F85752" i="1"/>
  <c r="F85751" i="1"/>
  <c r="F85750" i="1"/>
  <c r="F85749" i="1"/>
  <c r="F85748" i="1"/>
  <c r="F85747" i="1"/>
  <c r="F85746" i="1"/>
  <c r="F85745" i="1"/>
  <c r="F85744" i="1"/>
  <c r="F85743" i="1"/>
  <c r="F85742" i="1"/>
  <c r="F85741" i="1"/>
  <c r="F85740" i="1"/>
  <c r="F85739" i="1"/>
  <c r="F85738" i="1"/>
  <c r="F85737" i="1"/>
  <c r="F85736" i="1"/>
  <c r="F85735" i="1"/>
  <c r="F85734" i="1"/>
  <c r="F85733" i="1"/>
  <c r="F85732" i="1"/>
  <c r="F85731" i="1"/>
  <c r="F85730" i="1"/>
  <c r="F85729" i="1"/>
  <c r="F85728" i="1"/>
  <c r="F85727" i="1"/>
  <c r="F85726" i="1"/>
  <c r="F85725" i="1"/>
  <c r="F85724" i="1"/>
  <c r="F85723" i="1"/>
  <c r="F85722" i="1"/>
  <c r="F85721" i="1"/>
  <c r="F85720" i="1"/>
  <c r="F85719" i="1"/>
  <c r="F85718" i="1"/>
  <c r="F85717" i="1"/>
  <c r="F85716" i="1"/>
  <c r="F85715" i="1"/>
  <c r="F85714" i="1"/>
  <c r="F85713" i="1"/>
  <c r="F85712" i="1"/>
  <c r="F85711" i="1"/>
  <c r="F85710" i="1"/>
  <c r="F85709" i="1"/>
  <c r="F85708" i="1"/>
  <c r="F85707" i="1"/>
  <c r="F85706" i="1"/>
  <c r="F85705" i="1"/>
  <c r="F85704" i="1"/>
  <c r="F85703" i="1"/>
  <c r="F85702" i="1"/>
  <c r="F85701" i="1"/>
  <c r="F85700" i="1"/>
  <c r="F85699" i="1"/>
  <c r="F85698" i="1"/>
  <c r="F85697" i="1"/>
  <c r="F85696" i="1"/>
  <c r="F85695" i="1"/>
  <c r="F85694" i="1"/>
  <c r="F85693" i="1"/>
  <c r="F85692" i="1"/>
  <c r="F85691" i="1"/>
  <c r="F85690" i="1"/>
  <c r="F85689" i="1"/>
  <c r="F85688" i="1"/>
  <c r="F85687" i="1"/>
  <c r="F85686" i="1"/>
  <c r="F85685" i="1"/>
  <c r="F85684" i="1"/>
  <c r="F85683" i="1"/>
  <c r="F85682" i="1"/>
  <c r="F85681" i="1"/>
  <c r="F85680" i="1"/>
  <c r="F85679" i="1"/>
  <c r="F85678" i="1"/>
  <c r="F85677" i="1"/>
  <c r="F85676" i="1"/>
  <c r="F85675" i="1"/>
  <c r="F85674" i="1"/>
  <c r="F85673" i="1"/>
  <c r="F85672" i="1"/>
  <c r="F85671" i="1"/>
  <c r="F85670" i="1"/>
  <c r="F85669" i="1"/>
  <c r="F85668" i="1"/>
  <c r="F85667" i="1"/>
  <c r="F85666" i="1"/>
  <c r="F85665" i="1"/>
  <c r="F85664" i="1"/>
  <c r="F85663" i="1"/>
  <c r="F85662" i="1"/>
  <c r="F85661" i="1"/>
  <c r="F85660" i="1"/>
  <c r="F85659" i="1"/>
  <c r="F85658" i="1"/>
  <c r="F85657" i="1"/>
  <c r="F85656" i="1"/>
  <c r="F85655" i="1"/>
  <c r="F85654" i="1"/>
  <c r="F85653" i="1"/>
  <c r="F85652" i="1"/>
  <c r="F85651" i="1"/>
  <c r="F85650" i="1"/>
  <c r="F85649" i="1"/>
  <c r="F85648" i="1"/>
  <c r="F85647" i="1"/>
  <c r="F85646" i="1"/>
  <c r="F85645" i="1"/>
  <c r="F85644" i="1"/>
  <c r="F85643" i="1"/>
  <c r="F85642" i="1"/>
  <c r="F85641" i="1"/>
  <c r="F85640" i="1"/>
  <c r="F85639" i="1"/>
  <c r="F85638" i="1"/>
  <c r="F85637" i="1"/>
  <c r="F85636" i="1"/>
  <c r="F85635" i="1"/>
  <c r="F85634" i="1"/>
  <c r="F85633" i="1"/>
  <c r="F85632" i="1"/>
  <c r="F85631" i="1"/>
  <c r="F85630" i="1"/>
  <c r="F85629" i="1"/>
  <c r="F85628" i="1"/>
  <c r="F85627" i="1"/>
  <c r="F85626" i="1"/>
  <c r="F85625" i="1"/>
  <c r="F85624" i="1"/>
  <c r="F85623" i="1"/>
  <c r="F85622" i="1"/>
  <c r="F85621" i="1"/>
  <c r="F85620" i="1"/>
  <c r="F85619" i="1"/>
  <c r="F85618" i="1"/>
  <c r="F85617" i="1"/>
  <c r="F85616" i="1"/>
  <c r="F85615" i="1"/>
  <c r="F85614" i="1"/>
  <c r="F85613" i="1"/>
  <c r="F85612" i="1"/>
  <c r="F85611" i="1"/>
  <c r="F85610" i="1"/>
  <c r="F85609" i="1"/>
  <c r="F85608" i="1"/>
  <c r="F85607" i="1"/>
  <c r="F85606" i="1"/>
  <c r="F85605" i="1"/>
  <c r="F85604" i="1"/>
  <c r="F85603" i="1"/>
  <c r="F85602" i="1"/>
  <c r="F85601" i="1"/>
  <c r="F85600" i="1"/>
  <c r="F85599" i="1"/>
  <c r="F85598" i="1"/>
  <c r="F85597" i="1"/>
  <c r="F85596" i="1"/>
  <c r="F85595" i="1"/>
  <c r="F85594" i="1"/>
  <c r="F85593" i="1"/>
  <c r="F85592" i="1"/>
  <c r="F85591" i="1"/>
  <c r="F85590" i="1"/>
  <c r="F85589" i="1"/>
  <c r="F85588" i="1"/>
  <c r="F85587" i="1"/>
  <c r="F85586" i="1"/>
  <c r="F85585" i="1"/>
  <c r="F85584" i="1"/>
  <c r="F85583" i="1"/>
  <c r="F85582" i="1"/>
  <c r="F85581" i="1"/>
  <c r="F85580" i="1"/>
  <c r="F85579" i="1"/>
  <c r="F85578" i="1"/>
  <c r="F85577" i="1"/>
  <c r="F85576" i="1"/>
  <c r="F85575" i="1"/>
  <c r="F85574" i="1"/>
  <c r="F85573" i="1"/>
  <c r="F85572" i="1"/>
  <c r="F85571" i="1"/>
  <c r="F85570" i="1"/>
  <c r="F85569" i="1"/>
  <c r="F85568" i="1"/>
  <c r="F85567" i="1"/>
  <c r="F85566" i="1"/>
  <c r="F85565" i="1"/>
  <c r="F85564" i="1"/>
  <c r="F85563" i="1"/>
  <c r="F85562" i="1"/>
  <c r="F85561" i="1"/>
  <c r="F85560" i="1"/>
  <c r="F85559" i="1"/>
  <c r="F85558" i="1"/>
  <c r="F85557" i="1"/>
  <c r="F85556" i="1"/>
  <c r="F85555" i="1"/>
  <c r="F85554" i="1"/>
  <c r="F85553" i="1"/>
  <c r="F85552" i="1"/>
  <c r="F85551" i="1"/>
  <c r="F85550" i="1"/>
  <c r="F85549" i="1"/>
  <c r="F85548" i="1"/>
  <c r="F85547" i="1"/>
  <c r="F85546" i="1"/>
  <c r="F85545" i="1"/>
  <c r="F85544" i="1"/>
  <c r="F85543" i="1"/>
  <c r="F85542" i="1"/>
  <c r="F85541" i="1"/>
  <c r="F85540" i="1"/>
  <c r="F85539" i="1"/>
  <c r="F85538" i="1"/>
  <c r="F85537" i="1"/>
  <c r="F85536" i="1"/>
  <c r="F85535" i="1"/>
  <c r="F85534" i="1"/>
  <c r="F85533" i="1"/>
  <c r="F85532" i="1"/>
  <c r="F85531" i="1"/>
  <c r="F85530" i="1"/>
  <c r="F85529" i="1"/>
  <c r="F85528" i="1"/>
  <c r="F85527" i="1"/>
  <c r="F85526" i="1"/>
  <c r="F85525" i="1"/>
  <c r="F85524" i="1"/>
  <c r="F85523" i="1"/>
  <c r="F85522" i="1"/>
  <c r="F85521" i="1"/>
  <c r="F85520" i="1"/>
  <c r="F85519" i="1"/>
  <c r="F85518" i="1"/>
  <c r="F85517" i="1"/>
  <c r="F85516" i="1"/>
  <c r="F85515" i="1"/>
  <c r="F85514" i="1"/>
  <c r="F85513" i="1"/>
  <c r="F85512" i="1"/>
  <c r="F85511" i="1"/>
  <c r="F85510" i="1"/>
  <c r="F85509" i="1"/>
  <c r="F85508" i="1"/>
  <c r="F85507" i="1"/>
  <c r="F85506" i="1"/>
  <c r="F85505" i="1"/>
  <c r="F85504" i="1"/>
  <c r="F85503" i="1"/>
  <c r="F85502" i="1"/>
  <c r="F85501" i="1"/>
  <c r="F85500" i="1"/>
  <c r="F85499" i="1"/>
  <c r="F85498" i="1"/>
  <c r="F85497" i="1"/>
  <c r="F85496" i="1"/>
  <c r="F85495" i="1"/>
  <c r="F85494" i="1"/>
  <c r="F85493" i="1"/>
  <c r="F85492" i="1"/>
  <c r="F85491" i="1"/>
  <c r="F85490" i="1"/>
  <c r="F85489" i="1"/>
  <c r="F85488" i="1"/>
  <c r="F85487" i="1"/>
  <c r="F85486" i="1"/>
  <c r="F85485" i="1"/>
  <c r="F85484" i="1"/>
  <c r="F85483" i="1"/>
  <c r="F85482" i="1"/>
  <c r="F85481" i="1"/>
  <c r="F85480" i="1"/>
  <c r="F85479" i="1"/>
  <c r="F85478" i="1"/>
  <c r="F85477" i="1"/>
  <c r="F85476" i="1"/>
  <c r="F85475" i="1"/>
  <c r="F85474" i="1"/>
  <c r="F85473" i="1"/>
  <c r="F85472" i="1"/>
  <c r="F85471" i="1"/>
  <c r="F85470" i="1"/>
  <c r="F85469" i="1"/>
  <c r="F85468" i="1"/>
  <c r="F85467" i="1"/>
  <c r="F85466" i="1"/>
  <c r="F85465" i="1"/>
  <c r="F85464" i="1"/>
  <c r="F85463" i="1"/>
  <c r="F85462" i="1"/>
  <c r="F85461" i="1"/>
  <c r="F85460" i="1"/>
  <c r="F85459" i="1"/>
  <c r="F85458" i="1"/>
  <c r="F85457" i="1"/>
  <c r="F85456" i="1"/>
  <c r="F85455" i="1"/>
  <c r="F85454" i="1"/>
  <c r="F85453" i="1"/>
  <c r="F85452" i="1"/>
  <c r="F85451" i="1"/>
  <c r="F85450" i="1"/>
  <c r="F85449" i="1"/>
  <c r="F85448" i="1"/>
  <c r="F85447" i="1"/>
  <c r="F85446" i="1"/>
  <c r="F85445" i="1"/>
  <c r="F85444" i="1"/>
  <c r="F85443" i="1"/>
  <c r="F85442" i="1"/>
  <c r="F85441" i="1"/>
  <c r="F85440" i="1"/>
  <c r="F85439" i="1"/>
  <c r="F85438" i="1"/>
  <c r="F85437" i="1"/>
  <c r="F85436" i="1"/>
  <c r="F85435" i="1"/>
  <c r="F85434" i="1"/>
  <c r="F85433" i="1"/>
  <c r="F85432" i="1"/>
  <c r="F85431" i="1"/>
  <c r="F85430" i="1"/>
  <c r="F85429" i="1"/>
  <c r="F85428" i="1"/>
  <c r="F85427" i="1"/>
  <c r="F85426" i="1"/>
  <c r="F85425" i="1"/>
  <c r="F85424" i="1"/>
  <c r="F85423" i="1"/>
  <c r="F85422" i="1"/>
  <c r="F85421" i="1"/>
  <c r="F85420" i="1"/>
  <c r="F85419" i="1"/>
  <c r="F85418" i="1"/>
  <c r="F85417" i="1"/>
  <c r="F85416" i="1"/>
  <c r="F85415" i="1"/>
  <c r="F85414" i="1"/>
  <c r="F85413" i="1"/>
  <c r="F85412" i="1"/>
  <c r="F85411" i="1"/>
  <c r="F85410" i="1"/>
  <c r="F85409" i="1"/>
  <c r="F85408" i="1"/>
  <c r="F85407" i="1"/>
  <c r="F85406" i="1"/>
  <c r="F85405" i="1"/>
  <c r="F85404" i="1"/>
  <c r="F85403" i="1"/>
  <c r="F85402" i="1"/>
  <c r="F85401" i="1"/>
  <c r="F85400" i="1"/>
  <c r="F85399" i="1"/>
  <c r="F85398" i="1"/>
  <c r="F85397" i="1"/>
  <c r="F85396" i="1"/>
  <c r="F85395" i="1"/>
  <c r="F85394" i="1"/>
  <c r="F85393" i="1"/>
  <c r="F85392" i="1"/>
  <c r="F85391" i="1"/>
  <c r="F85390" i="1"/>
  <c r="F85389" i="1"/>
  <c r="F85388" i="1"/>
  <c r="F85387" i="1"/>
  <c r="F85386" i="1"/>
  <c r="F85385" i="1"/>
  <c r="F85384" i="1"/>
  <c r="F85383" i="1"/>
  <c r="F85382" i="1"/>
  <c r="F85381" i="1"/>
  <c r="F85380" i="1"/>
  <c r="F85379" i="1"/>
  <c r="F85378" i="1"/>
  <c r="F85377" i="1"/>
  <c r="F85376" i="1"/>
  <c r="F85375" i="1"/>
  <c r="F85374" i="1"/>
  <c r="F85373" i="1"/>
  <c r="F85372" i="1"/>
  <c r="F85371" i="1"/>
  <c r="F85370" i="1"/>
  <c r="F85369" i="1"/>
  <c r="F85368" i="1"/>
  <c r="F85367" i="1"/>
  <c r="F85366" i="1"/>
  <c r="F85365" i="1"/>
  <c r="F85364" i="1"/>
  <c r="F85363" i="1"/>
  <c r="F85362" i="1"/>
  <c r="F85361" i="1"/>
  <c r="F85360" i="1"/>
  <c r="F85359" i="1"/>
  <c r="F85358" i="1"/>
  <c r="F85357" i="1"/>
  <c r="F85356" i="1"/>
  <c r="F85355" i="1"/>
  <c r="F85354" i="1"/>
  <c r="F85353" i="1"/>
  <c r="F85352" i="1"/>
  <c r="F85351" i="1"/>
  <c r="F85350" i="1"/>
  <c r="F85349" i="1"/>
  <c r="F85348" i="1"/>
  <c r="F85347" i="1"/>
  <c r="F85346" i="1"/>
  <c r="F85345" i="1"/>
  <c r="F85344" i="1"/>
  <c r="F85343" i="1"/>
  <c r="F85342" i="1"/>
  <c r="F85341" i="1"/>
  <c r="F85340" i="1"/>
  <c r="F85339" i="1"/>
  <c r="F85338" i="1"/>
  <c r="F85337" i="1"/>
  <c r="F85336" i="1"/>
  <c r="F85335" i="1"/>
  <c r="F85334" i="1"/>
  <c r="F85333" i="1"/>
  <c r="F85332" i="1"/>
  <c r="F85331" i="1"/>
  <c r="F85330" i="1"/>
  <c r="F85329" i="1"/>
  <c r="F85328" i="1"/>
  <c r="F85327" i="1"/>
  <c r="F85326" i="1"/>
  <c r="F85325" i="1"/>
  <c r="F85324" i="1"/>
  <c r="F85323" i="1"/>
  <c r="F85322" i="1"/>
  <c r="F85321" i="1"/>
  <c r="F85320" i="1"/>
  <c r="F85319" i="1"/>
  <c r="F85318" i="1"/>
  <c r="F85317" i="1"/>
  <c r="F85316" i="1"/>
  <c r="F85315" i="1"/>
  <c r="F85314" i="1"/>
  <c r="F85313" i="1"/>
  <c r="F85312" i="1"/>
  <c r="F85311" i="1"/>
  <c r="F85310" i="1"/>
  <c r="F85309" i="1"/>
  <c r="F85308" i="1"/>
  <c r="F85307" i="1"/>
  <c r="F85306" i="1"/>
  <c r="F85305" i="1"/>
  <c r="F85304" i="1"/>
  <c r="F85303" i="1"/>
  <c r="F85302" i="1"/>
  <c r="F85301" i="1"/>
  <c r="F85300" i="1"/>
  <c r="F85299" i="1"/>
  <c r="F85298" i="1"/>
  <c r="F85297" i="1"/>
  <c r="F85296" i="1"/>
  <c r="F85295" i="1"/>
  <c r="F85294" i="1"/>
  <c r="F85293" i="1"/>
  <c r="F85292" i="1"/>
  <c r="F85291" i="1"/>
  <c r="F85290" i="1"/>
  <c r="F85289" i="1"/>
  <c r="F85288" i="1"/>
  <c r="F85287" i="1"/>
  <c r="F85286" i="1"/>
  <c r="F85285" i="1"/>
  <c r="F85284" i="1"/>
  <c r="F85283" i="1"/>
  <c r="F85282" i="1"/>
  <c r="F85281" i="1"/>
  <c r="F85280" i="1"/>
  <c r="F85279" i="1"/>
  <c r="F85278" i="1"/>
  <c r="F85277" i="1"/>
  <c r="F85276" i="1"/>
  <c r="F85275" i="1"/>
  <c r="F85274" i="1"/>
  <c r="F85273" i="1"/>
  <c r="F85272" i="1"/>
  <c r="F85271" i="1"/>
  <c r="F85270" i="1"/>
  <c r="F85269" i="1"/>
  <c r="F85268" i="1"/>
  <c r="F85267" i="1"/>
  <c r="F85266" i="1"/>
  <c r="F85265" i="1"/>
  <c r="F85264" i="1"/>
  <c r="F85263" i="1"/>
  <c r="F85262" i="1"/>
  <c r="F85261" i="1"/>
  <c r="F85260" i="1"/>
  <c r="F85259" i="1"/>
  <c r="F85258" i="1"/>
  <c r="F85257" i="1"/>
  <c r="F85256" i="1"/>
  <c r="F85255" i="1"/>
  <c r="F85254" i="1"/>
  <c r="F85253" i="1"/>
  <c r="F85252" i="1"/>
  <c r="F85251" i="1"/>
  <c r="F85250" i="1"/>
  <c r="F85249" i="1"/>
  <c r="F85248" i="1"/>
  <c r="F85247" i="1"/>
  <c r="F85246" i="1"/>
  <c r="F85245" i="1"/>
  <c r="F85244" i="1"/>
  <c r="F85243" i="1"/>
  <c r="F85242" i="1"/>
  <c r="F85241" i="1"/>
  <c r="F85240" i="1"/>
  <c r="F85239" i="1"/>
  <c r="F85238" i="1"/>
  <c r="F85237" i="1"/>
  <c r="F85236" i="1"/>
  <c r="F85235" i="1"/>
  <c r="F85234" i="1"/>
  <c r="F85233" i="1"/>
  <c r="F85232" i="1"/>
  <c r="F85231" i="1"/>
  <c r="F85230" i="1"/>
  <c r="F85229" i="1"/>
  <c r="F85228" i="1"/>
  <c r="F85227" i="1"/>
  <c r="F85226" i="1"/>
  <c r="F85225" i="1"/>
  <c r="F85224" i="1"/>
  <c r="F85223" i="1"/>
  <c r="F85222" i="1"/>
  <c r="F85221" i="1"/>
  <c r="F85220" i="1"/>
  <c r="F85219" i="1"/>
  <c r="F85218" i="1"/>
  <c r="F85217" i="1"/>
  <c r="F85216" i="1"/>
  <c r="F85215" i="1"/>
  <c r="F85214" i="1"/>
  <c r="F85213" i="1"/>
  <c r="F85212" i="1"/>
  <c r="F85211" i="1"/>
  <c r="F85210" i="1"/>
  <c r="F85209" i="1"/>
  <c r="F85208" i="1"/>
  <c r="F85207" i="1"/>
  <c r="F85206" i="1"/>
  <c r="F85205" i="1"/>
  <c r="F85204" i="1"/>
  <c r="F85203" i="1"/>
  <c r="F85202" i="1"/>
  <c r="F85201" i="1"/>
  <c r="F85200" i="1"/>
  <c r="F85199" i="1"/>
  <c r="F85198" i="1"/>
  <c r="F85197" i="1"/>
  <c r="F85196" i="1"/>
  <c r="F85195" i="1"/>
  <c r="F85194" i="1"/>
  <c r="F85193" i="1"/>
  <c r="F85192" i="1"/>
  <c r="F85191" i="1"/>
  <c r="F85190" i="1"/>
  <c r="F85189" i="1"/>
  <c r="F85188" i="1"/>
  <c r="F85187" i="1"/>
  <c r="F85186" i="1"/>
  <c r="F85185" i="1"/>
  <c r="F85184" i="1"/>
  <c r="F85183" i="1"/>
  <c r="F85182" i="1"/>
  <c r="F85181" i="1"/>
  <c r="F85180" i="1"/>
  <c r="F85179" i="1"/>
  <c r="F85178" i="1"/>
  <c r="F85177" i="1"/>
  <c r="F85176" i="1"/>
  <c r="F85175" i="1"/>
  <c r="F85174" i="1"/>
  <c r="F85173" i="1"/>
  <c r="F85172" i="1"/>
  <c r="F85171" i="1"/>
  <c r="F85170" i="1"/>
  <c r="F85169" i="1"/>
  <c r="F85168" i="1"/>
  <c r="F85167" i="1"/>
  <c r="F85166" i="1"/>
  <c r="F85165" i="1"/>
  <c r="F85164" i="1"/>
  <c r="F85163" i="1"/>
  <c r="F85162" i="1"/>
  <c r="F85161" i="1"/>
  <c r="F85160" i="1"/>
  <c r="F85159" i="1"/>
  <c r="F85158" i="1"/>
  <c r="F85157" i="1"/>
  <c r="F85156" i="1"/>
  <c r="F85155" i="1"/>
  <c r="F85154" i="1"/>
  <c r="F85153" i="1"/>
  <c r="F85152" i="1"/>
  <c r="F85151" i="1"/>
  <c r="F85150" i="1"/>
  <c r="F85149" i="1"/>
  <c r="F85148" i="1"/>
  <c r="F85147" i="1"/>
  <c r="F85146" i="1"/>
  <c r="F85145" i="1"/>
  <c r="F85144" i="1"/>
  <c r="F85143" i="1"/>
  <c r="F85142" i="1"/>
  <c r="F85141" i="1"/>
  <c r="F85140" i="1"/>
  <c r="F85139" i="1"/>
  <c r="F85138" i="1"/>
  <c r="F85137" i="1"/>
  <c r="F85136" i="1"/>
  <c r="F85135" i="1"/>
  <c r="F85134" i="1"/>
  <c r="F85133" i="1"/>
  <c r="F85132" i="1"/>
  <c r="F85131" i="1"/>
  <c r="F85130" i="1"/>
  <c r="F85129" i="1"/>
  <c r="F85128" i="1"/>
  <c r="F85127" i="1"/>
  <c r="F85126" i="1"/>
  <c r="F85125" i="1"/>
  <c r="F85124" i="1"/>
  <c r="F85123" i="1"/>
  <c r="F85122" i="1"/>
  <c r="F85121" i="1"/>
  <c r="F85120" i="1"/>
  <c r="F85119" i="1"/>
  <c r="F85118" i="1"/>
  <c r="F85117" i="1"/>
  <c r="F85116" i="1"/>
  <c r="F85115" i="1"/>
  <c r="F85114" i="1"/>
  <c r="F85113" i="1"/>
  <c r="F85112" i="1"/>
  <c r="F85111" i="1"/>
  <c r="F85110" i="1"/>
  <c r="F85109" i="1"/>
  <c r="F85108" i="1"/>
  <c r="F85107" i="1"/>
  <c r="F85106" i="1"/>
  <c r="F85105" i="1"/>
  <c r="F85104" i="1"/>
  <c r="F85103" i="1"/>
  <c r="F85102" i="1"/>
  <c r="F85101" i="1"/>
  <c r="F85100" i="1"/>
  <c r="F85099" i="1"/>
  <c r="F85098" i="1"/>
  <c r="F85097" i="1"/>
  <c r="F85096" i="1"/>
  <c r="F85095" i="1"/>
  <c r="F85094" i="1"/>
  <c r="F85093" i="1"/>
  <c r="F85092" i="1"/>
  <c r="F85091" i="1"/>
  <c r="F85090" i="1"/>
  <c r="F85089" i="1"/>
  <c r="F85088" i="1"/>
  <c r="F85087" i="1"/>
  <c r="F85086" i="1"/>
  <c r="F85085" i="1"/>
  <c r="F85084" i="1"/>
  <c r="F85083" i="1"/>
  <c r="F85082" i="1"/>
  <c r="F85081" i="1"/>
  <c r="F85080" i="1"/>
  <c r="F85079" i="1"/>
  <c r="F85078" i="1"/>
  <c r="F85077" i="1"/>
  <c r="F85076" i="1"/>
  <c r="F85075" i="1"/>
  <c r="F85074" i="1"/>
  <c r="F85073" i="1"/>
  <c r="F85072" i="1"/>
  <c r="F85071" i="1"/>
  <c r="F85070" i="1"/>
  <c r="F85069" i="1"/>
  <c r="F85068" i="1"/>
  <c r="F85067" i="1"/>
  <c r="F85066" i="1"/>
  <c r="F85065" i="1"/>
  <c r="F85064" i="1"/>
  <c r="F85063" i="1"/>
  <c r="F85062" i="1"/>
  <c r="F85061" i="1"/>
  <c r="F85060" i="1"/>
  <c r="F85059" i="1"/>
  <c r="F85058" i="1"/>
  <c r="F85057" i="1"/>
  <c r="F85056" i="1"/>
  <c r="F85055" i="1"/>
  <c r="F85054" i="1"/>
  <c r="F85053" i="1"/>
  <c r="F85052" i="1"/>
  <c r="F85051" i="1"/>
  <c r="F85050" i="1"/>
  <c r="F85049" i="1"/>
  <c r="F85048" i="1"/>
  <c r="F85047" i="1"/>
  <c r="F85046" i="1"/>
  <c r="F85045" i="1"/>
  <c r="F85044" i="1"/>
  <c r="F85043" i="1"/>
  <c r="F85042" i="1"/>
  <c r="F85041" i="1"/>
  <c r="F85040" i="1"/>
  <c r="F85039" i="1"/>
  <c r="F85038" i="1"/>
  <c r="F85037" i="1"/>
  <c r="F85036" i="1"/>
  <c r="F85035" i="1"/>
  <c r="F85034" i="1"/>
  <c r="F85033" i="1"/>
  <c r="F85032" i="1"/>
  <c r="F85031" i="1"/>
  <c r="F85030" i="1"/>
  <c r="F85029" i="1"/>
  <c r="F85028" i="1"/>
  <c r="F85027" i="1"/>
  <c r="F85026" i="1"/>
  <c r="F85025" i="1"/>
  <c r="F85024" i="1"/>
  <c r="F85023" i="1"/>
  <c r="F85022" i="1"/>
  <c r="F85021" i="1"/>
  <c r="F85020" i="1"/>
  <c r="F85019" i="1"/>
  <c r="F85018" i="1"/>
  <c r="F85017" i="1"/>
  <c r="F85016" i="1"/>
  <c r="F85015" i="1"/>
  <c r="F85014" i="1"/>
  <c r="F85013" i="1"/>
  <c r="F85012" i="1"/>
  <c r="F85011" i="1"/>
  <c r="F85010" i="1"/>
  <c r="F85009" i="1"/>
  <c r="F85008" i="1"/>
  <c r="F85007" i="1"/>
  <c r="F85006" i="1"/>
  <c r="F85005" i="1"/>
  <c r="F85004" i="1"/>
  <c r="F85003" i="1"/>
  <c r="F85002" i="1"/>
  <c r="F85001" i="1"/>
  <c r="F85000" i="1"/>
  <c r="F84999" i="1"/>
  <c r="F84998" i="1"/>
  <c r="F84997" i="1"/>
  <c r="F84996" i="1"/>
  <c r="F84995" i="1"/>
  <c r="F84994" i="1"/>
  <c r="F84993" i="1"/>
  <c r="F84992" i="1"/>
  <c r="F84991" i="1"/>
  <c r="F84990" i="1"/>
  <c r="F84989" i="1"/>
  <c r="F84988" i="1"/>
  <c r="F84987" i="1"/>
  <c r="F84986" i="1"/>
  <c r="F84985" i="1"/>
  <c r="F84984" i="1"/>
  <c r="F84983" i="1"/>
  <c r="F84982" i="1"/>
  <c r="F84981" i="1"/>
  <c r="F84980" i="1"/>
  <c r="F84979" i="1"/>
  <c r="F84978" i="1"/>
  <c r="F84977" i="1"/>
  <c r="F84976" i="1"/>
  <c r="F84975" i="1"/>
  <c r="F84974" i="1"/>
  <c r="F84973" i="1"/>
  <c r="F84972" i="1"/>
  <c r="F84971" i="1"/>
  <c r="F84970" i="1"/>
  <c r="F84969" i="1"/>
  <c r="F84968" i="1"/>
  <c r="F84967" i="1"/>
  <c r="F84966" i="1"/>
  <c r="F84965" i="1"/>
  <c r="F84964" i="1"/>
  <c r="F84963" i="1"/>
  <c r="F84962" i="1"/>
  <c r="F84961" i="1"/>
  <c r="F84960" i="1"/>
  <c r="F84959" i="1"/>
  <c r="F84958" i="1"/>
  <c r="F84957" i="1"/>
  <c r="F84956" i="1"/>
  <c r="F84955" i="1"/>
  <c r="F84954" i="1"/>
  <c r="F84953" i="1"/>
  <c r="F84952" i="1"/>
  <c r="F84951" i="1"/>
  <c r="F84950" i="1"/>
  <c r="F84949" i="1"/>
  <c r="F84948" i="1"/>
  <c r="F84947" i="1"/>
  <c r="F84946" i="1"/>
  <c r="F84945" i="1"/>
  <c r="F84944" i="1"/>
  <c r="F84943" i="1"/>
  <c r="F84942" i="1"/>
  <c r="F84941" i="1"/>
  <c r="F84940" i="1"/>
  <c r="F84939" i="1"/>
  <c r="F84938" i="1"/>
  <c r="F84937" i="1"/>
  <c r="F84936" i="1"/>
  <c r="F84935" i="1"/>
  <c r="F84934" i="1"/>
  <c r="F84933" i="1"/>
  <c r="F84932" i="1"/>
  <c r="F84931" i="1"/>
  <c r="F84930" i="1"/>
  <c r="F84929" i="1"/>
  <c r="F84928" i="1"/>
  <c r="F84927" i="1"/>
  <c r="F84926" i="1"/>
  <c r="F84925" i="1"/>
  <c r="F84924" i="1"/>
  <c r="F84923" i="1"/>
  <c r="F84922" i="1"/>
  <c r="F84921" i="1"/>
  <c r="F84920" i="1"/>
  <c r="F84919" i="1"/>
  <c r="F84918" i="1"/>
  <c r="F84917" i="1"/>
  <c r="F84916" i="1"/>
  <c r="F84915" i="1"/>
  <c r="F84914" i="1"/>
  <c r="F84913" i="1"/>
  <c r="F84912" i="1"/>
  <c r="F84911" i="1"/>
  <c r="F84910" i="1"/>
  <c r="F84909" i="1"/>
  <c r="F84908" i="1"/>
  <c r="F84907" i="1"/>
  <c r="F84906" i="1"/>
  <c r="F84905" i="1"/>
  <c r="F84904" i="1"/>
  <c r="F84903" i="1"/>
  <c r="F84902" i="1"/>
  <c r="F84901" i="1"/>
  <c r="F84900" i="1"/>
  <c r="F84899" i="1"/>
  <c r="F84898" i="1"/>
  <c r="F84897" i="1"/>
  <c r="F84896" i="1"/>
  <c r="F84895" i="1"/>
  <c r="F84894" i="1"/>
  <c r="F84893" i="1"/>
  <c r="F84892" i="1"/>
  <c r="F84891" i="1"/>
  <c r="F84890" i="1"/>
  <c r="F84889" i="1"/>
  <c r="F84888" i="1"/>
  <c r="F84887" i="1"/>
  <c r="F84886" i="1"/>
  <c r="F84885" i="1"/>
  <c r="F84884" i="1"/>
  <c r="F84883" i="1"/>
  <c r="F84882" i="1"/>
  <c r="F84881" i="1"/>
  <c r="F84880" i="1"/>
  <c r="F84879" i="1"/>
  <c r="F84878" i="1"/>
  <c r="F84877" i="1"/>
  <c r="F84876" i="1"/>
  <c r="F84875" i="1"/>
  <c r="F84874" i="1"/>
  <c r="F84873" i="1"/>
  <c r="F84872" i="1"/>
  <c r="F84871" i="1"/>
  <c r="F84870" i="1"/>
  <c r="F84869" i="1"/>
  <c r="F84868" i="1"/>
  <c r="F84867" i="1"/>
  <c r="F84866" i="1"/>
  <c r="F84865" i="1"/>
  <c r="F84864" i="1"/>
  <c r="F84863" i="1"/>
  <c r="F84862" i="1"/>
  <c r="F84861" i="1"/>
  <c r="F84860" i="1"/>
  <c r="F84859" i="1"/>
  <c r="F84858" i="1"/>
  <c r="F84857" i="1"/>
  <c r="F84856" i="1"/>
  <c r="F84855" i="1"/>
  <c r="F84854" i="1"/>
  <c r="F84853" i="1"/>
  <c r="F84852" i="1"/>
  <c r="F84851" i="1"/>
  <c r="F84850" i="1"/>
  <c r="F84849" i="1"/>
  <c r="F84848" i="1"/>
  <c r="F84847" i="1"/>
  <c r="F84846" i="1"/>
  <c r="F84845" i="1"/>
  <c r="F84844" i="1"/>
  <c r="F84843" i="1"/>
  <c r="F84842" i="1"/>
  <c r="F84841" i="1"/>
  <c r="F84840" i="1"/>
  <c r="F84839" i="1"/>
  <c r="F84838" i="1"/>
  <c r="F84837" i="1"/>
  <c r="F84836" i="1"/>
  <c r="F84835" i="1"/>
  <c r="F84834" i="1"/>
  <c r="F84833" i="1"/>
  <c r="F84832" i="1"/>
  <c r="F84831" i="1"/>
  <c r="F84830" i="1"/>
  <c r="F84829" i="1"/>
  <c r="F84828" i="1"/>
  <c r="F84827" i="1"/>
  <c r="F84826" i="1"/>
  <c r="F84825" i="1"/>
  <c r="F84824" i="1"/>
  <c r="F84823" i="1"/>
  <c r="F84822" i="1"/>
  <c r="F84821" i="1"/>
  <c r="F84820" i="1"/>
  <c r="F84819" i="1"/>
  <c r="F84818" i="1"/>
  <c r="F84817" i="1"/>
  <c r="F84816" i="1"/>
  <c r="F84815" i="1"/>
  <c r="F84814" i="1"/>
  <c r="F84813" i="1"/>
  <c r="F84812" i="1"/>
  <c r="F84811" i="1"/>
  <c r="F84810" i="1"/>
  <c r="F84809" i="1"/>
  <c r="F84808" i="1"/>
  <c r="F84807" i="1"/>
  <c r="F84806" i="1"/>
  <c r="F84805" i="1"/>
  <c r="F84804" i="1"/>
  <c r="F84803" i="1"/>
  <c r="F84802" i="1"/>
  <c r="F84801" i="1"/>
  <c r="F84800" i="1"/>
  <c r="F84799" i="1"/>
  <c r="F84798" i="1"/>
  <c r="F84797" i="1"/>
  <c r="F84796" i="1"/>
  <c r="F84795" i="1"/>
  <c r="F84794" i="1"/>
  <c r="F84793" i="1"/>
  <c r="F84792" i="1"/>
  <c r="F84791" i="1"/>
  <c r="F84790" i="1"/>
  <c r="F84789" i="1"/>
  <c r="F84788" i="1"/>
  <c r="F84787" i="1"/>
  <c r="F84786" i="1"/>
  <c r="F84785" i="1"/>
  <c r="F84784" i="1"/>
  <c r="F84783" i="1"/>
  <c r="F84782" i="1"/>
  <c r="F84781" i="1"/>
  <c r="F84780" i="1"/>
  <c r="F84779" i="1"/>
  <c r="F84778" i="1"/>
  <c r="F84777" i="1"/>
  <c r="F84776" i="1"/>
  <c r="F84775" i="1"/>
  <c r="F84774" i="1"/>
  <c r="F84773" i="1"/>
  <c r="F84772" i="1"/>
  <c r="F84771" i="1"/>
  <c r="F84770" i="1"/>
  <c r="F84769" i="1"/>
  <c r="F84768" i="1"/>
  <c r="F84767" i="1"/>
  <c r="F84766" i="1"/>
  <c r="F84765" i="1"/>
  <c r="F84764" i="1"/>
  <c r="F84763" i="1"/>
  <c r="F84762" i="1"/>
  <c r="F84761" i="1"/>
  <c r="F84760" i="1"/>
  <c r="F84759" i="1"/>
  <c r="F84758" i="1"/>
  <c r="F84757" i="1"/>
  <c r="F84756" i="1"/>
  <c r="F84755" i="1"/>
  <c r="F84754" i="1"/>
  <c r="F84753" i="1"/>
  <c r="F84752" i="1"/>
  <c r="F84751" i="1"/>
  <c r="F84750" i="1"/>
  <c r="F84749" i="1"/>
  <c r="F84748" i="1"/>
  <c r="F84747" i="1"/>
  <c r="F84746" i="1"/>
  <c r="F84745" i="1"/>
  <c r="F84744" i="1"/>
  <c r="F84743" i="1"/>
  <c r="F84742" i="1"/>
  <c r="F84741" i="1"/>
  <c r="F84740" i="1"/>
  <c r="F84739" i="1"/>
  <c r="F84738" i="1"/>
  <c r="F84737" i="1"/>
  <c r="F84736" i="1"/>
  <c r="F84735" i="1"/>
  <c r="F84734" i="1"/>
  <c r="F84733" i="1"/>
  <c r="F84732" i="1"/>
  <c r="F84731" i="1"/>
  <c r="F84730" i="1"/>
  <c r="F84729" i="1"/>
  <c r="F84728" i="1"/>
  <c r="F84727" i="1"/>
  <c r="F84726" i="1"/>
  <c r="F84725" i="1"/>
  <c r="F84724" i="1"/>
  <c r="F84723" i="1"/>
  <c r="F84722" i="1"/>
  <c r="F84721" i="1"/>
  <c r="F84720" i="1"/>
  <c r="F84719" i="1"/>
  <c r="F84718" i="1"/>
  <c r="F84717" i="1"/>
  <c r="F84716" i="1"/>
  <c r="F84715" i="1"/>
  <c r="F84714" i="1"/>
  <c r="F84713" i="1"/>
  <c r="F84712" i="1"/>
  <c r="F84711" i="1"/>
  <c r="F84710" i="1"/>
  <c r="F84709" i="1"/>
  <c r="F84708" i="1"/>
  <c r="F84707" i="1"/>
  <c r="F84706" i="1"/>
  <c r="F84705" i="1"/>
  <c r="F84704" i="1"/>
  <c r="F84703" i="1"/>
  <c r="F84702" i="1"/>
  <c r="F84701" i="1"/>
  <c r="F84700" i="1"/>
  <c r="F84699" i="1"/>
  <c r="F84698" i="1"/>
  <c r="F84697" i="1"/>
  <c r="F84696" i="1"/>
  <c r="F84695" i="1"/>
  <c r="F84694" i="1"/>
  <c r="F84693" i="1"/>
  <c r="F84692" i="1"/>
  <c r="F84691" i="1"/>
  <c r="F84690" i="1"/>
  <c r="F84689" i="1"/>
  <c r="F84688" i="1"/>
  <c r="F84687" i="1"/>
  <c r="F84686" i="1"/>
  <c r="F84685" i="1"/>
  <c r="F84684" i="1"/>
  <c r="F84683" i="1"/>
  <c r="F84682" i="1"/>
  <c r="F84681" i="1"/>
  <c r="F84680" i="1"/>
  <c r="F84679" i="1"/>
  <c r="F84678" i="1"/>
  <c r="F84677" i="1"/>
  <c r="F84676" i="1"/>
  <c r="F84675" i="1"/>
  <c r="F84674" i="1"/>
  <c r="F84673" i="1"/>
  <c r="F84672" i="1"/>
  <c r="F84671" i="1"/>
  <c r="F84670" i="1"/>
  <c r="F84669" i="1"/>
  <c r="F84668" i="1"/>
  <c r="F84667" i="1"/>
  <c r="F84666" i="1"/>
  <c r="F84665" i="1"/>
  <c r="F84664" i="1"/>
  <c r="F84663" i="1"/>
  <c r="F84662" i="1"/>
  <c r="F84661" i="1"/>
  <c r="F84660" i="1"/>
  <c r="F84659" i="1"/>
  <c r="F84658" i="1"/>
  <c r="F84657" i="1"/>
  <c r="F84656" i="1"/>
  <c r="F84655" i="1"/>
  <c r="F84654" i="1"/>
  <c r="F84653" i="1"/>
  <c r="F84652" i="1"/>
  <c r="F84651" i="1"/>
  <c r="F84650" i="1"/>
  <c r="F84649" i="1"/>
  <c r="F84648" i="1"/>
  <c r="F84647" i="1"/>
  <c r="F84646" i="1"/>
  <c r="F84645" i="1"/>
  <c r="F84644" i="1"/>
  <c r="F84643" i="1"/>
  <c r="F84642" i="1"/>
  <c r="F84641" i="1"/>
  <c r="F84640" i="1"/>
  <c r="F84639" i="1"/>
  <c r="F84638" i="1"/>
  <c r="F84637" i="1"/>
  <c r="F84636" i="1"/>
  <c r="F84635" i="1"/>
  <c r="F84634" i="1"/>
  <c r="F84633" i="1"/>
  <c r="F84632" i="1"/>
  <c r="F84631" i="1"/>
  <c r="F84630" i="1"/>
  <c r="F84629" i="1"/>
  <c r="F84628" i="1"/>
  <c r="F84627" i="1"/>
  <c r="F84626" i="1"/>
  <c r="F84625" i="1"/>
  <c r="F84624" i="1"/>
  <c r="F84623" i="1"/>
  <c r="F84622" i="1"/>
  <c r="F84621" i="1"/>
  <c r="F84620" i="1"/>
  <c r="F84619" i="1"/>
  <c r="F84618" i="1"/>
  <c r="F84617" i="1"/>
  <c r="F84616" i="1"/>
  <c r="F84615" i="1"/>
  <c r="F84614" i="1"/>
  <c r="F84613" i="1"/>
  <c r="F84612" i="1"/>
  <c r="F84611" i="1"/>
  <c r="F84610" i="1"/>
  <c r="F84609" i="1"/>
  <c r="F84608" i="1"/>
  <c r="F84607" i="1"/>
  <c r="F84606" i="1"/>
  <c r="F84605" i="1"/>
  <c r="F84604" i="1"/>
  <c r="F84603" i="1"/>
  <c r="F84602" i="1"/>
  <c r="F84601" i="1"/>
  <c r="F84600" i="1"/>
  <c r="F84599" i="1"/>
  <c r="F84598" i="1"/>
  <c r="F84597" i="1"/>
  <c r="F84596" i="1"/>
  <c r="F84595" i="1"/>
  <c r="F84594" i="1"/>
  <c r="F84593" i="1"/>
  <c r="F84592" i="1"/>
  <c r="F84591" i="1"/>
  <c r="F84590" i="1"/>
  <c r="F84589" i="1"/>
  <c r="F84588" i="1"/>
  <c r="F84587" i="1"/>
  <c r="F84586" i="1"/>
  <c r="F84585" i="1"/>
  <c r="F84584" i="1"/>
  <c r="F84583" i="1"/>
  <c r="F84582" i="1"/>
  <c r="F84581" i="1"/>
  <c r="F84580" i="1"/>
  <c r="F84579" i="1"/>
  <c r="F84578" i="1"/>
  <c r="F84577" i="1"/>
  <c r="F84576" i="1"/>
  <c r="F84575" i="1"/>
  <c r="F84574" i="1"/>
  <c r="F84573" i="1"/>
  <c r="F84572" i="1"/>
  <c r="F84571" i="1"/>
  <c r="F84570" i="1"/>
  <c r="F84569" i="1"/>
  <c r="F84568" i="1"/>
  <c r="F84567" i="1"/>
  <c r="F84566" i="1"/>
  <c r="F84565" i="1"/>
  <c r="F84564" i="1"/>
  <c r="F84563" i="1"/>
  <c r="F84562" i="1"/>
  <c r="F84561" i="1"/>
  <c r="F84560" i="1"/>
  <c r="F84559" i="1"/>
  <c r="F84558" i="1"/>
  <c r="F84557" i="1"/>
  <c r="F84556" i="1"/>
  <c r="F84555" i="1"/>
  <c r="F84554" i="1"/>
  <c r="F84553" i="1"/>
  <c r="F84552" i="1"/>
  <c r="F84551" i="1"/>
  <c r="F84550" i="1"/>
  <c r="F84549" i="1"/>
  <c r="F84548" i="1"/>
  <c r="F84547" i="1"/>
  <c r="F84546" i="1"/>
  <c r="F84545" i="1"/>
  <c r="F84544" i="1"/>
  <c r="F84543" i="1"/>
  <c r="F84542" i="1"/>
  <c r="F84541" i="1"/>
  <c r="F84540" i="1"/>
  <c r="F84539" i="1"/>
  <c r="F84538" i="1"/>
  <c r="F84537" i="1"/>
  <c r="F84536" i="1"/>
  <c r="F84535" i="1"/>
  <c r="F84534" i="1"/>
  <c r="F84533" i="1"/>
  <c r="F84532" i="1"/>
  <c r="F84531" i="1"/>
  <c r="F84530" i="1"/>
  <c r="F84529" i="1"/>
  <c r="F84528" i="1"/>
  <c r="F84527" i="1"/>
  <c r="F84526" i="1"/>
  <c r="F84525" i="1"/>
  <c r="F84524" i="1"/>
  <c r="F84523" i="1"/>
  <c r="F84522" i="1"/>
  <c r="F84521" i="1"/>
  <c r="F84520" i="1"/>
  <c r="F84519" i="1"/>
  <c r="F84518" i="1"/>
  <c r="F84517" i="1"/>
  <c r="F84516" i="1"/>
  <c r="F84515" i="1"/>
  <c r="F84514" i="1"/>
  <c r="F84513" i="1"/>
  <c r="F84512" i="1"/>
  <c r="F84511" i="1"/>
  <c r="F84510" i="1"/>
  <c r="F84509" i="1"/>
  <c r="F84508" i="1"/>
  <c r="F84507" i="1"/>
  <c r="F84506" i="1"/>
  <c r="F84505" i="1"/>
  <c r="F84504" i="1"/>
  <c r="F84503" i="1"/>
  <c r="F84502" i="1"/>
  <c r="F84501" i="1"/>
  <c r="F84500" i="1"/>
  <c r="F84499" i="1"/>
  <c r="F84498" i="1"/>
  <c r="F84497" i="1"/>
  <c r="F84496" i="1"/>
  <c r="F84495" i="1"/>
  <c r="F84494" i="1"/>
  <c r="F84493" i="1"/>
  <c r="F84492" i="1"/>
  <c r="F84491" i="1"/>
  <c r="F84490" i="1"/>
  <c r="F84489" i="1"/>
  <c r="F84488" i="1"/>
  <c r="F84487" i="1"/>
  <c r="F84486" i="1"/>
  <c r="F84485" i="1"/>
  <c r="F84484" i="1"/>
  <c r="F84483" i="1"/>
  <c r="F84482" i="1"/>
  <c r="F84481" i="1"/>
  <c r="F84480" i="1"/>
  <c r="F84479" i="1"/>
  <c r="F84478" i="1"/>
  <c r="F84477" i="1"/>
  <c r="F84476" i="1"/>
  <c r="F84475" i="1"/>
  <c r="F84474" i="1"/>
  <c r="F84473" i="1"/>
  <c r="F84472" i="1"/>
  <c r="F84471" i="1"/>
  <c r="F84470" i="1"/>
  <c r="F84469" i="1"/>
  <c r="F84468" i="1"/>
  <c r="F84467" i="1"/>
  <c r="F84466" i="1"/>
  <c r="F84465" i="1"/>
  <c r="F84464" i="1"/>
  <c r="F84463" i="1"/>
  <c r="F84462" i="1"/>
  <c r="F84461" i="1"/>
  <c r="F84460" i="1"/>
  <c r="F84459" i="1"/>
  <c r="F84458" i="1"/>
  <c r="F84457" i="1"/>
  <c r="F84456" i="1"/>
  <c r="F84455" i="1"/>
  <c r="F84454" i="1"/>
  <c r="F84453" i="1"/>
  <c r="F84452" i="1"/>
  <c r="F84451" i="1"/>
  <c r="F84450" i="1"/>
  <c r="F84449" i="1"/>
  <c r="F84448" i="1"/>
  <c r="F84447" i="1"/>
  <c r="F84446" i="1"/>
  <c r="F84445" i="1"/>
  <c r="F84444" i="1"/>
  <c r="F84443" i="1"/>
  <c r="F84442" i="1"/>
  <c r="F84441" i="1"/>
  <c r="F84440" i="1"/>
  <c r="F84439" i="1"/>
  <c r="F84438" i="1"/>
  <c r="F84437" i="1"/>
  <c r="F84436" i="1"/>
  <c r="F84435" i="1"/>
  <c r="F84434" i="1"/>
  <c r="F84433" i="1"/>
  <c r="F84432" i="1"/>
  <c r="F84431" i="1"/>
  <c r="F84430" i="1"/>
  <c r="F84429" i="1"/>
  <c r="F84428" i="1"/>
  <c r="F84427" i="1"/>
  <c r="F84426" i="1"/>
  <c r="F84425" i="1"/>
  <c r="F84424" i="1"/>
  <c r="F84423" i="1"/>
  <c r="F84422" i="1"/>
  <c r="F84421" i="1"/>
  <c r="F84420" i="1"/>
  <c r="F84419" i="1"/>
  <c r="F84418" i="1"/>
  <c r="F84417" i="1"/>
  <c r="F84416" i="1"/>
  <c r="F84415" i="1"/>
  <c r="F84414" i="1"/>
  <c r="F84413" i="1"/>
  <c r="F84412" i="1"/>
  <c r="F84411" i="1"/>
  <c r="F84410" i="1"/>
  <c r="F84409" i="1"/>
  <c r="F84408" i="1"/>
  <c r="F84407" i="1"/>
  <c r="F84406" i="1"/>
  <c r="F84405" i="1"/>
  <c r="F84404" i="1"/>
  <c r="F84403" i="1"/>
  <c r="F84402" i="1"/>
  <c r="F84401" i="1"/>
  <c r="F84400" i="1"/>
  <c r="F84399" i="1"/>
  <c r="F84398" i="1"/>
  <c r="F84397" i="1"/>
  <c r="F84396" i="1"/>
  <c r="F84395" i="1"/>
  <c r="F84394" i="1"/>
  <c r="F84393" i="1"/>
  <c r="F84392" i="1"/>
  <c r="F84391" i="1"/>
  <c r="F84390" i="1"/>
  <c r="F84389" i="1"/>
  <c r="F84388" i="1"/>
  <c r="F84387" i="1"/>
  <c r="F84386" i="1"/>
  <c r="F84385" i="1"/>
  <c r="F84384" i="1"/>
  <c r="F84383" i="1"/>
  <c r="F84382" i="1"/>
  <c r="F84381" i="1"/>
  <c r="F84380" i="1"/>
  <c r="F84379" i="1"/>
  <c r="F84378" i="1"/>
  <c r="F84377" i="1"/>
  <c r="F84376" i="1"/>
  <c r="F84375" i="1"/>
  <c r="F84374" i="1"/>
  <c r="F84373" i="1"/>
  <c r="F84372" i="1"/>
  <c r="F84371" i="1"/>
  <c r="F84370" i="1"/>
  <c r="F84369" i="1"/>
  <c r="F84368" i="1"/>
  <c r="F84367" i="1"/>
  <c r="F84366" i="1"/>
  <c r="F84365" i="1"/>
  <c r="F84364" i="1"/>
  <c r="F84363" i="1"/>
  <c r="F84362" i="1"/>
  <c r="F84361" i="1"/>
  <c r="F84360" i="1"/>
  <c r="F84359" i="1"/>
  <c r="F84358" i="1"/>
  <c r="F84357" i="1"/>
  <c r="F84356" i="1"/>
  <c r="F84355" i="1"/>
  <c r="F84354" i="1"/>
  <c r="F84353" i="1"/>
  <c r="F84352" i="1"/>
  <c r="F84351" i="1"/>
  <c r="F84350" i="1"/>
  <c r="F84349" i="1"/>
  <c r="F84348" i="1"/>
  <c r="F84347" i="1"/>
  <c r="F84346" i="1"/>
  <c r="F84345" i="1"/>
  <c r="F84344" i="1"/>
  <c r="F84343" i="1"/>
  <c r="F84342" i="1"/>
  <c r="F84341" i="1"/>
  <c r="F84340" i="1"/>
  <c r="F84339" i="1"/>
  <c r="F84338" i="1"/>
  <c r="F84337" i="1"/>
  <c r="F84336" i="1"/>
  <c r="F84335" i="1"/>
  <c r="F84334" i="1"/>
  <c r="F84333" i="1"/>
  <c r="F84332" i="1"/>
  <c r="F84331" i="1"/>
  <c r="F84330" i="1"/>
  <c r="F84329" i="1"/>
  <c r="F84328" i="1"/>
  <c r="F84327" i="1"/>
  <c r="F84326" i="1"/>
  <c r="F84325" i="1"/>
  <c r="F84324" i="1"/>
  <c r="F84323" i="1"/>
  <c r="F84322" i="1"/>
  <c r="F84321" i="1"/>
  <c r="F84320" i="1"/>
  <c r="F84319" i="1"/>
  <c r="F84318" i="1"/>
  <c r="F84317" i="1"/>
  <c r="F84316" i="1"/>
  <c r="F84315" i="1"/>
  <c r="F84314" i="1"/>
  <c r="F84313" i="1"/>
  <c r="F84312" i="1"/>
  <c r="F84311" i="1"/>
  <c r="F84310" i="1"/>
  <c r="F84309" i="1"/>
  <c r="F84308" i="1"/>
  <c r="F84307" i="1"/>
  <c r="F84306" i="1"/>
  <c r="F84305" i="1"/>
  <c r="F84304" i="1"/>
  <c r="F84303" i="1"/>
  <c r="F84302" i="1"/>
  <c r="F84301" i="1"/>
  <c r="F84300" i="1"/>
  <c r="F84299" i="1"/>
  <c r="F84298" i="1"/>
  <c r="F84297" i="1"/>
  <c r="F84296" i="1"/>
  <c r="F84295" i="1"/>
  <c r="F84294" i="1"/>
  <c r="F84293" i="1"/>
  <c r="F84292" i="1"/>
  <c r="F84291" i="1"/>
  <c r="F84290" i="1"/>
  <c r="F84289" i="1"/>
  <c r="F84288" i="1"/>
  <c r="F84287" i="1"/>
  <c r="F84286" i="1"/>
  <c r="F84285" i="1"/>
  <c r="F84284" i="1"/>
  <c r="F84283" i="1"/>
  <c r="F84282" i="1"/>
  <c r="F84281" i="1"/>
  <c r="F84280" i="1"/>
  <c r="F84279" i="1"/>
  <c r="F84278" i="1"/>
  <c r="F84277" i="1"/>
  <c r="F84276" i="1"/>
  <c r="F84275" i="1"/>
  <c r="F84274" i="1"/>
  <c r="F84273" i="1"/>
  <c r="F84272" i="1"/>
  <c r="F84271" i="1"/>
  <c r="F84270" i="1"/>
  <c r="F84269" i="1"/>
  <c r="F84268" i="1"/>
  <c r="F84267" i="1"/>
  <c r="F84266" i="1"/>
  <c r="F84265" i="1"/>
  <c r="F84264" i="1"/>
  <c r="F84263" i="1"/>
  <c r="F84262" i="1"/>
  <c r="F84261" i="1"/>
  <c r="F84260" i="1"/>
  <c r="F84259" i="1"/>
  <c r="F84258" i="1"/>
  <c r="F84257" i="1"/>
  <c r="F84256" i="1"/>
  <c r="F84255" i="1"/>
  <c r="F84254" i="1"/>
  <c r="F84253" i="1"/>
  <c r="F84252" i="1"/>
  <c r="F84251" i="1"/>
  <c r="F84250" i="1"/>
  <c r="F84249" i="1"/>
  <c r="F84248" i="1"/>
  <c r="F84247" i="1"/>
  <c r="F84246" i="1"/>
  <c r="F84245" i="1"/>
  <c r="F84244" i="1"/>
  <c r="F84243" i="1"/>
  <c r="F84242" i="1"/>
  <c r="F84241" i="1"/>
  <c r="F84240" i="1"/>
  <c r="F84239" i="1"/>
  <c r="F84238" i="1"/>
  <c r="F84237" i="1"/>
  <c r="F84236" i="1"/>
  <c r="F84235" i="1"/>
  <c r="F84234" i="1"/>
  <c r="F84233" i="1"/>
  <c r="F84232" i="1"/>
  <c r="F84231" i="1"/>
  <c r="F84230" i="1"/>
  <c r="F84229" i="1"/>
  <c r="F84228" i="1"/>
  <c r="F84227" i="1"/>
  <c r="F84226" i="1"/>
  <c r="F84225" i="1"/>
  <c r="F84224" i="1"/>
  <c r="F84223" i="1"/>
  <c r="F84222" i="1"/>
  <c r="F84221" i="1"/>
  <c r="F84220" i="1"/>
  <c r="F84219" i="1"/>
  <c r="F84218" i="1"/>
  <c r="F84217" i="1"/>
  <c r="F84216" i="1"/>
  <c r="F84215" i="1"/>
  <c r="F84214" i="1"/>
  <c r="F84213" i="1"/>
  <c r="F84212" i="1"/>
  <c r="F84211" i="1"/>
  <c r="F84210" i="1"/>
  <c r="F84209" i="1"/>
  <c r="F84208" i="1"/>
  <c r="F84207" i="1"/>
  <c r="F84206" i="1"/>
  <c r="F84205" i="1"/>
  <c r="F84204" i="1"/>
  <c r="F84203" i="1"/>
  <c r="F84202" i="1"/>
  <c r="F84201" i="1"/>
  <c r="F84200" i="1"/>
  <c r="F84199" i="1"/>
  <c r="F84198" i="1"/>
  <c r="F84197" i="1"/>
  <c r="F84196" i="1"/>
  <c r="F84195" i="1"/>
  <c r="F84194" i="1"/>
  <c r="F84193" i="1"/>
  <c r="F84192" i="1"/>
  <c r="F84191" i="1"/>
  <c r="F84190" i="1"/>
  <c r="F84189" i="1"/>
  <c r="F84188" i="1"/>
  <c r="F84187" i="1"/>
  <c r="F84186" i="1"/>
  <c r="F84185" i="1"/>
  <c r="F84184" i="1"/>
  <c r="F84183" i="1"/>
  <c r="F84182" i="1"/>
  <c r="F84181" i="1"/>
  <c r="F84180" i="1"/>
  <c r="F84179" i="1"/>
  <c r="F84178" i="1"/>
  <c r="F84177" i="1"/>
  <c r="F84176" i="1"/>
  <c r="F84175" i="1"/>
  <c r="F84174" i="1"/>
  <c r="F84173" i="1"/>
  <c r="F84172" i="1"/>
  <c r="F84171" i="1"/>
  <c r="F84170" i="1"/>
  <c r="F84169" i="1"/>
  <c r="F84168" i="1"/>
  <c r="F84167" i="1"/>
  <c r="F84166" i="1"/>
  <c r="F84165" i="1"/>
  <c r="F84164" i="1"/>
  <c r="F84163" i="1"/>
  <c r="F84162" i="1"/>
  <c r="F84161" i="1"/>
  <c r="F84160" i="1"/>
  <c r="F84159" i="1"/>
  <c r="F84158" i="1"/>
  <c r="F84157" i="1"/>
  <c r="F84156" i="1"/>
  <c r="F84155" i="1"/>
  <c r="F84154" i="1"/>
  <c r="F84153" i="1"/>
  <c r="F84152" i="1"/>
  <c r="F84151" i="1"/>
  <c r="F84150" i="1"/>
  <c r="F84149" i="1"/>
  <c r="F84148" i="1"/>
  <c r="F84147" i="1"/>
  <c r="F84146" i="1"/>
  <c r="F84145" i="1"/>
  <c r="F84144" i="1"/>
  <c r="F84143" i="1"/>
  <c r="F84142" i="1"/>
  <c r="F84141" i="1"/>
  <c r="F84140" i="1"/>
  <c r="F84139" i="1"/>
  <c r="F84138" i="1"/>
  <c r="F84137" i="1"/>
  <c r="F84136" i="1"/>
  <c r="F84135" i="1"/>
  <c r="F84134" i="1"/>
  <c r="F84133" i="1"/>
  <c r="F84132" i="1"/>
  <c r="F84131" i="1"/>
  <c r="F84130" i="1"/>
  <c r="F84129" i="1"/>
  <c r="F84128" i="1"/>
  <c r="F84127" i="1"/>
  <c r="F84126" i="1"/>
  <c r="F84125" i="1"/>
  <c r="F84124" i="1"/>
  <c r="F84123" i="1"/>
  <c r="F84122" i="1"/>
  <c r="F84121" i="1"/>
  <c r="F84120" i="1"/>
  <c r="F84119" i="1"/>
  <c r="F84118" i="1"/>
  <c r="F84117" i="1"/>
  <c r="F84116" i="1"/>
  <c r="F84115" i="1"/>
  <c r="F84114" i="1"/>
  <c r="F84113" i="1"/>
  <c r="F84112" i="1"/>
  <c r="F84111" i="1"/>
  <c r="F84110" i="1"/>
  <c r="F84109" i="1"/>
  <c r="F84108" i="1"/>
  <c r="F84107" i="1"/>
  <c r="F84106" i="1"/>
  <c r="F84105" i="1"/>
  <c r="F84104" i="1"/>
  <c r="F84103" i="1"/>
  <c r="F84102" i="1"/>
  <c r="F84101" i="1"/>
  <c r="F84100" i="1"/>
  <c r="F84099" i="1"/>
  <c r="F84098" i="1"/>
  <c r="F84097" i="1"/>
  <c r="F84096" i="1"/>
  <c r="F84095" i="1"/>
  <c r="F84094" i="1"/>
  <c r="F84093" i="1"/>
  <c r="F84092" i="1"/>
  <c r="F84091" i="1"/>
  <c r="F84090" i="1"/>
  <c r="F84089" i="1"/>
  <c r="F84088" i="1"/>
  <c r="F84087" i="1"/>
  <c r="F84086" i="1"/>
  <c r="F84085" i="1"/>
  <c r="F84084" i="1"/>
  <c r="F84083" i="1"/>
  <c r="F84082" i="1"/>
  <c r="F84081" i="1"/>
  <c r="F84080" i="1"/>
  <c r="F84079" i="1"/>
  <c r="F84078" i="1"/>
  <c r="F84077" i="1"/>
  <c r="F84076" i="1"/>
  <c r="F84075" i="1"/>
  <c r="F84074" i="1"/>
  <c r="F84073" i="1"/>
  <c r="F84072" i="1"/>
  <c r="F84071" i="1"/>
  <c r="F84070" i="1"/>
  <c r="F84069" i="1"/>
  <c r="F84068" i="1"/>
  <c r="F84067" i="1"/>
  <c r="F84066" i="1"/>
  <c r="F84065" i="1"/>
  <c r="F84064" i="1"/>
  <c r="F84063" i="1"/>
  <c r="F84062" i="1"/>
  <c r="F84061" i="1"/>
  <c r="F84060" i="1"/>
  <c r="F84059" i="1"/>
  <c r="F84058" i="1"/>
  <c r="F84057" i="1"/>
  <c r="F84056" i="1"/>
  <c r="F84055" i="1"/>
  <c r="F84054" i="1"/>
  <c r="F84053" i="1"/>
  <c r="F84052" i="1"/>
  <c r="F84051" i="1"/>
  <c r="F84050" i="1"/>
  <c r="F84049" i="1"/>
  <c r="F84048" i="1"/>
  <c r="F84047" i="1"/>
  <c r="F84046" i="1"/>
  <c r="F84045" i="1"/>
  <c r="F84044" i="1"/>
  <c r="F84043" i="1"/>
  <c r="F84042" i="1"/>
  <c r="F84041" i="1"/>
  <c r="F84040" i="1"/>
  <c r="F84039" i="1"/>
  <c r="F84038" i="1"/>
  <c r="F84037" i="1"/>
  <c r="F84036" i="1"/>
  <c r="F84035" i="1"/>
  <c r="F84034" i="1"/>
  <c r="F84033" i="1"/>
  <c r="F84032" i="1"/>
  <c r="F84031" i="1"/>
  <c r="F84030" i="1"/>
  <c r="F84029" i="1"/>
  <c r="F84028" i="1"/>
  <c r="F84027" i="1"/>
  <c r="F84026" i="1"/>
  <c r="F84025" i="1"/>
  <c r="F84024" i="1"/>
  <c r="F84023" i="1"/>
  <c r="F84022" i="1"/>
  <c r="F84021" i="1"/>
  <c r="F84020" i="1"/>
  <c r="F84019" i="1"/>
  <c r="F84018" i="1"/>
  <c r="F84017" i="1"/>
  <c r="F84016" i="1"/>
  <c r="F84015" i="1"/>
  <c r="F84014" i="1"/>
  <c r="F84013" i="1"/>
  <c r="F84012" i="1"/>
  <c r="F84011" i="1"/>
  <c r="F84010" i="1"/>
  <c r="F84009" i="1"/>
  <c r="F84008" i="1"/>
  <c r="F84007" i="1"/>
  <c r="F84006" i="1"/>
  <c r="F84005" i="1"/>
  <c r="F84004" i="1"/>
  <c r="F84003" i="1"/>
  <c r="F84002" i="1"/>
  <c r="F84001" i="1"/>
  <c r="F84000" i="1"/>
  <c r="F83999" i="1"/>
  <c r="F83998" i="1"/>
  <c r="F83997" i="1"/>
  <c r="F83996" i="1"/>
  <c r="F83995" i="1"/>
  <c r="F83994" i="1"/>
  <c r="F83993" i="1"/>
  <c r="F83992" i="1"/>
  <c r="F83991" i="1"/>
  <c r="F83990" i="1"/>
  <c r="F83989" i="1"/>
  <c r="F83988" i="1"/>
  <c r="F83987" i="1"/>
  <c r="F83986" i="1"/>
  <c r="F83985" i="1"/>
  <c r="F83984" i="1"/>
  <c r="F83983" i="1"/>
  <c r="F83982" i="1"/>
  <c r="F83981" i="1"/>
  <c r="F83980" i="1"/>
  <c r="F83979" i="1"/>
  <c r="F83978" i="1"/>
  <c r="F83977" i="1"/>
  <c r="F83976" i="1"/>
  <c r="F83975" i="1"/>
  <c r="F83974" i="1"/>
  <c r="F83973" i="1"/>
  <c r="F83972" i="1"/>
  <c r="F83971" i="1"/>
  <c r="F83970" i="1"/>
  <c r="F83969" i="1"/>
  <c r="F83968" i="1"/>
  <c r="F83967" i="1"/>
  <c r="F83966" i="1"/>
  <c r="F83965" i="1"/>
  <c r="F83964" i="1"/>
  <c r="F83963" i="1"/>
  <c r="F83962" i="1"/>
  <c r="F83961" i="1"/>
  <c r="F83960" i="1"/>
  <c r="F83959" i="1"/>
  <c r="F83958" i="1"/>
  <c r="F83957" i="1"/>
  <c r="F83956" i="1"/>
  <c r="F83955" i="1"/>
  <c r="F83954" i="1"/>
  <c r="F83953" i="1"/>
  <c r="F83952" i="1"/>
  <c r="F83951" i="1"/>
  <c r="F83950" i="1"/>
  <c r="F83949" i="1"/>
  <c r="F83948" i="1"/>
  <c r="F83947" i="1"/>
  <c r="F83946" i="1"/>
  <c r="F83945" i="1"/>
  <c r="F83944" i="1"/>
  <c r="F83943" i="1"/>
  <c r="F83942" i="1"/>
  <c r="F83941" i="1"/>
  <c r="F83940" i="1"/>
  <c r="F83939" i="1"/>
  <c r="F83938" i="1"/>
  <c r="F83937" i="1"/>
  <c r="F83936" i="1"/>
  <c r="F83935" i="1"/>
  <c r="F83934" i="1"/>
  <c r="F83933" i="1"/>
  <c r="F83932" i="1"/>
  <c r="F83931" i="1"/>
  <c r="F83930" i="1"/>
  <c r="F83929" i="1"/>
  <c r="F83928" i="1"/>
  <c r="F83927" i="1"/>
  <c r="F83926" i="1"/>
  <c r="F83925" i="1"/>
  <c r="F83924" i="1"/>
  <c r="F83923" i="1"/>
  <c r="F83922" i="1"/>
  <c r="F83921" i="1"/>
  <c r="F83920" i="1"/>
  <c r="F83919" i="1"/>
  <c r="F83918" i="1"/>
  <c r="F83917" i="1"/>
  <c r="F83916" i="1"/>
  <c r="F83915" i="1"/>
  <c r="F83914" i="1"/>
  <c r="F83913" i="1"/>
  <c r="F83912" i="1"/>
  <c r="F83911" i="1"/>
  <c r="F83910" i="1"/>
  <c r="F83909" i="1"/>
  <c r="F83908" i="1"/>
  <c r="F83907" i="1"/>
  <c r="F83906" i="1"/>
  <c r="F83905" i="1"/>
  <c r="F83904" i="1"/>
  <c r="F83903" i="1"/>
  <c r="F83902" i="1"/>
  <c r="F83901" i="1"/>
  <c r="F83900" i="1"/>
  <c r="F83899" i="1"/>
  <c r="F83898" i="1"/>
  <c r="F83897" i="1"/>
  <c r="F83896" i="1"/>
  <c r="F83895" i="1"/>
  <c r="F83894" i="1"/>
  <c r="F83893" i="1"/>
  <c r="F83892" i="1"/>
  <c r="F83891" i="1"/>
  <c r="F83890" i="1"/>
  <c r="F83889" i="1"/>
  <c r="F83888" i="1"/>
  <c r="F83887" i="1"/>
  <c r="F83886" i="1"/>
  <c r="F83885" i="1"/>
  <c r="F83884" i="1"/>
  <c r="F83883" i="1"/>
  <c r="F83882" i="1"/>
  <c r="F83881" i="1"/>
  <c r="F83880" i="1"/>
  <c r="F83879" i="1"/>
  <c r="F83878" i="1"/>
  <c r="F83877" i="1"/>
  <c r="F83876" i="1"/>
  <c r="F83875" i="1"/>
  <c r="F83874" i="1"/>
  <c r="F83873" i="1"/>
  <c r="F83872" i="1"/>
  <c r="F83871" i="1"/>
  <c r="F83870" i="1"/>
  <c r="F83869" i="1"/>
  <c r="F83868" i="1"/>
  <c r="F83867" i="1"/>
  <c r="F83866" i="1"/>
  <c r="F83865" i="1"/>
  <c r="F83864" i="1"/>
  <c r="F83863" i="1"/>
  <c r="F83862" i="1"/>
  <c r="F83861" i="1"/>
  <c r="F83860" i="1"/>
  <c r="F83859" i="1"/>
  <c r="F83858" i="1"/>
  <c r="F83857" i="1"/>
  <c r="F83856" i="1"/>
  <c r="F83855" i="1"/>
  <c r="F83854" i="1"/>
  <c r="F83853" i="1"/>
  <c r="F83852" i="1"/>
  <c r="F83851" i="1"/>
  <c r="F83850" i="1"/>
  <c r="F83849" i="1"/>
  <c r="F83848" i="1"/>
  <c r="F83847" i="1"/>
  <c r="F83846" i="1"/>
  <c r="F83845" i="1"/>
  <c r="F83844" i="1"/>
  <c r="F83843" i="1"/>
  <c r="F83842" i="1"/>
  <c r="F83841" i="1"/>
  <c r="F83840" i="1"/>
  <c r="F83839" i="1"/>
  <c r="F83838" i="1"/>
  <c r="F83837" i="1"/>
  <c r="F83836" i="1"/>
  <c r="F83835" i="1"/>
  <c r="F83834" i="1"/>
  <c r="F83833" i="1"/>
  <c r="F83832" i="1"/>
  <c r="F83831" i="1"/>
  <c r="F83830" i="1"/>
  <c r="F83829" i="1"/>
  <c r="F83828" i="1"/>
  <c r="F83827" i="1"/>
  <c r="F83826" i="1"/>
  <c r="F83825" i="1"/>
  <c r="F83824" i="1"/>
  <c r="F83823" i="1"/>
  <c r="F83822" i="1"/>
  <c r="F83821" i="1"/>
  <c r="F83820" i="1"/>
  <c r="F83819" i="1"/>
  <c r="F83818" i="1"/>
  <c r="F83817" i="1"/>
  <c r="F83816" i="1"/>
  <c r="F83815" i="1"/>
  <c r="F83814" i="1"/>
  <c r="F83813" i="1"/>
  <c r="F83812" i="1"/>
  <c r="F83811" i="1"/>
  <c r="F83810" i="1"/>
  <c r="F83809" i="1"/>
  <c r="F83808" i="1"/>
  <c r="F83807" i="1"/>
  <c r="F83806" i="1"/>
  <c r="F83805" i="1"/>
  <c r="F83804" i="1"/>
  <c r="F83803" i="1"/>
  <c r="F83802" i="1"/>
  <c r="F83801" i="1"/>
  <c r="F83800" i="1"/>
  <c r="F83799" i="1"/>
  <c r="F83798" i="1"/>
  <c r="F83797" i="1"/>
  <c r="F83796" i="1"/>
  <c r="F83795" i="1"/>
  <c r="F83794" i="1"/>
  <c r="F83793" i="1"/>
  <c r="F83792" i="1"/>
  <c r="F83791" i="1"/>
  <c r="F83790" i="1"/>
  <c r="F83789" i="1"/>
  <c r="F83788" i="1"/>
  <c r="F83787" i="1"/>
  <c r="F83786" i="1"/>
  <c r="F83785" i="1"/>
  <c r="F83784" i="1"/>
  <c r="F83783" i="1"/>
  <c r="F83782" i="1"/>
  <c r="F83781" i="1"/>
  <c r="F83780" i="1"/>
  <c r="F83779" i="1"/>
  <c r="F83778" i="1"/>
  <c r="F83777" i="1"/>
  <c r="F83776" i="1"/>
  <c r="F83775" i="1"/>
  <c r="F83774" i="1"/>
  <c r="F83773" i="1"/>
  <c r="F83772" i="1"/>
  <c r="F83771" i="1"/>
  <c r="F83770" i="1"/>
  <c r="F83769" i="1"/>
  <c r="F83768" i="1"/>
  <c r="F83767" i="1"/>
  <c r="F83766" i="1"/>
  <c r="F83765" i="1"/>
  <c r="F83764" i="1"/>
  <c r="F83763" i="1"/>
  <c r="F83762" i="1"/>
  <c r="F83761" i="1"/>
  <c r="F83760" i="1"/>
  <c r="F83759" i="1"/>
  <c r="F83758" i="1"/>
  <c r="F83757" i="1"/>
  <c r="F83756" i="1"/>
  <c r="F83755" i="1"/>
  <c r="F83754" i="1"/>
  <c r="F83753" i="1"/>
  <c r="F83752" i="1"/>
  <c r="F83751" i="1"/>
  <c r="F83750" i="1"/>
  <c r="F83749" i="1"/>
  <c r="F83748" i="1"/>
  <c r="F83747" i="1"/>
  <c r="F83746" i="1"/>
  <c r="F83745" i="1"/>
  <c r="F83744" i="1"/>
  <c r="F83743" i="1"/>
  <c r="F83742" i="1"/>
  <c r="F83741" i="1"/>
  <c r="F83740" i="1"/>
  <c r="F83739" i="1"/>
  <c r="F83738" i="1"/>
  <c r="F83737" i="1"/>
  <c r="F83736" i="1"/>
  <c r="F83735" i="1"/>
  <c r="F83734" i="1"/>
  <c r="F83733" i="1"/>
  <c r="F83732" i="1"/>
  <c r="F83731" i="1"/>
  <c r="F83730" i="1"/>
  <c r="F83729" i="1"/>
  <c r="F83728" i="1"/>
  <c r="F83727" i="1"/>
  <c r="F83726" i="1"/>
  <c r="F83725" i="1"/>
  <c r="F83724" i="1"/>
  <c r="F83723" i="1"/>
  <c r="F83722" i="1"/>
  <c r="F83721" i="1"/>
  <c r="F83720" i="1"/>
  <c r="F83719" i="1"/>
  <c r="F83718" i="1"/>
  <c r="F83717" i="1"/>
  <c r="F83716" i="1"/>
  <c r="F83715" i="1"/>
  <c r="F83714" i="1"/>
  <c r="F83713" i="1"/>
  <c r="F83712" i="1"/>
  <c r="F83711" i="1"/>
  <c r="F83710" i="1"/>
  <c r="F83709" i="1"/>
  <c r="F83708" i="1"/>
  <c r="F83707" i="1"/>
  <c r="F83706" i="1"/>
  <c r="F83705" i="1"/>
  <c r="F83704" i="1"/>
  <c r="F83703" i="1"/>
  <c r="F83702" i="1"/>
  <c r="F83701" i="1"/>
  <c r="F83700" i="1"/>
  <c r="F83699" i="1"/>
  <c r="F83698" i="1"/>
  <c r="F83697" i="1"/>
  <c r="F83696" i="1"/>
  <c r="F83695" i="1"/>
  <c r="F83694" i="1"/>
  <c r="F83693" i="1"/>
  <c r="F83692" i="1"/>
  <c r="F83691" i="1"/>
  <c r="F83690" i="1"/>
  <c r="F83689" i="1"/>
  <c r="F83688" i="1"/>
  <c r="F83687" i="1"/>
  <c r="F83686" i="1"/>
  <c r="F83685" i="1"/>
  <c r="F83684" i="1"/>
  <c r="F83683" i="1"/>
  <c r="F83682" i="1"/>
  <c r="F83681" i="1"/>
  <c r="F83680" i="1"/>
  <c r="F83679" i="1"/>
  <c r="F83678" i="1"/>
  <c r="F83677" i="1"/>
  <c r="F83676" i="1"/>
  <c r="F83675" i="1"/>
  <c r="F83674" i="1"/>
  <c r="F83673" i="1"/>
  <c r="F83672" i="1"/>
  <c r="F83671" i="1"/>
  <c r="F83670" i="1"/>
  <c r="F83669" i="1"/>
  <c r="F83668" i="1"/>
  <c r="F83667" i="1"/>
  <c r="F83666" i="1"/>
  <c r="F83665" i="1"/>
  <c r="F83664" i="1"/>
  <c r="F83663" i="1"/>
  <c r="F83662" i="1"/>
  <c r="F83661" i="1"/>
  <c r="F83660" i="1"/>
  <c r="F83659" i="1"/>
  <c r="F83658" i="1"/>
  <c r="F83657" i="1"/>
  <c r="F83656" i="1"/>
  <c r="F83655" i="1"/>
  <c r="F83654" i="1"/>
  <c r="F83653" i="1"/>
  <c r="F83652" i="1"/>
  <c r="F83651" i="1"/>
  <c r="F83650" i="1"/>
  <c r="F83649" i="1"/>
  <c r="F83648" i="1"/>
  <c r="F83647" i="1"/>
  <c r="F83646" i="1"/>
  <c r="F83645" i="1"/>
  <c r="F83644" i="1"/>
  <c r="F83643" i="1"/>
  <c r="F83642" i="1"/>
  <c r="F83641" i="1"/>
  <c r="F83640" i="1"/>
  <c r="F83639" i="1"/>
  <c r="F83638" i="1"/>
  <c r="F83637" i="1"/>
  <c r="F83636" i="1"/>
  <c r="F83635" i="1"/>
  <c r="F83634" i="1"/>
  <c r="F83633" i="1"/>
  <c r="F83632" i="1"/>
  <c r="F83631" i="1"/>
  <c r="F83630" i="1"/>
  <c r="F83629" i="1"/>
  <c r="F83628" i="1"/>
  <c r="F83627" i="1"/>
  <c r="F83626" i="1"/>
  <c r="F83625" i="1"/>
  <c r="F83624" i="1"/>
  <c r="F83623" i="1"/>
  <c r="F83622" i="1"/>
  <c r="F83621" i="1"/>
  <c r="F83620" i="1"/>
  <c r="F83619" i="1"/>
  <c r="F83618" i="1"/>
  <c r="F83617" i="1"/>
  <c r="F83616" i="1"/>
  <c r="F83615" i="1"/>
  <c r="F83614" i="1"/>
  <c r="F83613" i="1"/>
  <c r="F83612" i="1"/>
  <c r="F83611" i="1"/>
  <c r="F83610" i="1"/>
  <c r="F83609" i="1"/>
  <c r="F83608" i="1"/>
  <c r="F83607" i="1"/>
  <c r="F83606" i="1"/>
  <c r="F83605" i="1"/>
  <c r="F83604" i="1"/>
  <c r="F83603" i="1"/>
  <c r="F83602" i="1"/>
  <c r="F83601" i="1"/>
  <c r="F83600" i="1"/>
  <c r="F83599" i="1"/>
  <c r="F83598" i="1"/>
  <c r="F83597" i="1"/>
  <c r="F83596" i="1"/>
  <c r="F83595" i="1"/>
  <c r="F83594" i="1"/>
  <c r="F83593" i="1"/>
  <c r="F83592" i="1"/>
  <c r="F83591" i="1"/>
  <c r="F83590" i="1"/>
  <c r="F83589" i="1"/>
  <c r="F83588" i="1"/>
  <c r="F83587" i="1"/>
  <c r="F83586" i="1"/>
  <c r="F83585" i="1"/>
  <c r="F83584" i="1"/>
  <c r="F83583" i="1"/>
  <c r="F83582" i="1"/>
  <c r="F83581" i="1"/>
  <c r="F83580" i="1"/>
  <c r="F83579" i="1"/>
  <c r="F83578" i="1"/>
  <c r="F83577" i="1"/>
  <c r="F83576" i="1"/>
  <c r="F83575" i="1"/>
  <c r="F83574" i="1"/>
  <c r="F83573" i="1"/>
  <c r="F83572" i="1"/>
  <c r="F83571" i="1"/>
  <c r="F83570" i="1"/>
  <c r="F83569" i="1"/>
  <c r="F83568" i="1"/>
  <c r="F83567" i="1"/>
  <c r="F83566" i="1"/>
  <c r="F83565" i="1"/>
  <c r="F83564" i="1"/>
  <c r="F83563" i="1"/>
  <c r="F83562" i="1"/>
  <c r="F83561" i="1"/>
  <c r="F83560" i="1"/>
  <c r="F83559" i="1"/>
  <c r="F83558" i="1"/>
  <c r="F83557" i="1"/>
  <c r="F83556" i="1"/>
  <c r="F83555" i="1"/>
  <c r="F83554" i="1"/>
  <c r="F83553" i="1"/>
  <c r="F83552" i="1"/>
  <c r="F83551" i="1"/>
  <c r="F83550" i="1"/>
  <c r="F83549" i="1"/>
  <c r="F83548" i="1"/>
  <c r="F83547" i="1"/>
  <c r="F83546" i="1"/>
  <c r="F83545" i="1"/>
  <c r="F83544" i="1"/>
  <c r="F83543" i="1"/>
  <c r="F83542" i="1"/>
  <c r="F83541" i="1"/>
  <c r="F83540" i="1"/>
  <c r="F83539" i="1"/>
  <c r="F83538" i="1"/>
  <c r="F83537" i="1"/>
  <c r="F83536" i="1"/>
  <c r="F83535" i="1"/>
  <c r="F83534" i="1"/>
  <c r="F83533" i="1"/>
  <c r="F83532" i="1"/>
  <c r="F83531" i="1"/>
  <c r="F83530" i="1"/>
  <c r="F83529" i="1"/>
  <c r="F83528" i="1"/>
  <c r="F83527" i="1"/>
  <c r="F83526" i="1"/>
  <c r="F83525" i="1"/>
  <c r="F83524" i="1"/>
  <c r="F83523" i="1"/>
  <c r="F83522" i="1"/>
  <c r="F83521" i="1"/>
  <c r="F83520" i="1"/>
  <c r="F83519" i="1"/>
  <c r="F83518" i="1"/>
  <c r="F83517" i="1"/>
  <c r="F83516" i="1"/>
  <c r="F83515" i="1"/>
  <c r="F83514" i="1"/>
  <c r="F83513" i="1"/>
  <c r="F83512" i="1"/>
  <c r="F83511" i="1"/>
  <c r="F83510" i="1"/>
  <c r="F83509" i="1"/>
  <c r="F83508" i="1"/>
  <c r="F83507" i="1"/>
  <c r="F83506" i="1"/>
  <c r="F83505" i="1"/>
  <c r="F83504" i="1"/>
  <c r="F83503" i="1"/>
  <c r="F83502" i="1"/>
  <c r="F83501" i="1"/>
  <c r="F83500" i="1"/>
  <c r="F83499" i="1"/>
  <c r="F83498" i="1"/>
  <c r="F83497" i="1"/>
  <c r="F83496" i="1"/>
  <c r="F83495" i="1"/>
  <c r="F83494" i="1"/>
  <c r="F83493" i="1"/>
  <c r="F83492" i="1"/>
  <c r="F83491" i="1"/>
  <c r="F83490" i="1"/>
  <c r="F83489" i="1"/>
  <c r="F83488" i="1"/>
  <c r="F83487" i="1"/>
  <c r="F83486" i="1"/>
  <c r="F83485" i="1"/>
  <c r="F83484" i="1"/>
  <c r="F83483" i="1"/>
  <c r="F83482" i="1"/>
  <c r="F83481" i="1"/>
  <c r="F83480" i="1"/>
  <c r="F83479" i="1"/>
  <c r="F83478" i="1"/>
  <c r="F83477" i="1"/>
  <c r="F83476" i="1"/>
  <c r="F83475" i="1"/>
  <c r="F83474" i="1"/>
  <c r="F83473" i="1"/>
  <c r="F83472" i="1"/>
  <c r="F83471" i="1"/>
  <c r="F83470" i="1"/>
  <c r="F83469" i="1"/>
  <c r="F83468" i="1"/>
  <c r="F83467" i="1"/>
  <c r="F83466" i="1"/>
  <c r="F83465" i="1"/>
  <c r="F83464" i="1"/>
  <c r="F83463" i="1"/>
  <c r="F83462" i="1"/>
  <c r="F83461" i="1"/>
  <c r="F83460" i="1"/>
  <c r="F83459" i="1"/>
  <c r="F83458" i="1"/>
  <c r="F83457" i="1"/>
  <c r="F83456" i="1"/>
  <c r="F83455" i="1"/>
  <c r="F83454" i="1"/>
  <c r="F83453" i="1"/>
  <c r="F83452" i="1"/>
  <c r="F83451" i="1"/>
  <c r="F83450" i="1"/>
  <c r="F83449" i="1"/>
  <c r="F83448" i="1"/>
  <c r="F83447" i="1"/>
  <c r="F83446" i="1"/>
  <c r="F83445" i="1"/>
  <c r="F83444" i="1"/>
  <c r="F83443" i="1"/>
  <c r="F83442" i="1"/>
  <c r="F83441" i="1"/>
  <c r="F83440" i="1"/>
  <c r="F83439" i="1"/>
  <c r="F83438" i="1"/>
  <c r="F83437" i="1"/>
  <c r="F83436" i="1"/>
  <c r="F83435" i="1"/>
  <c r="F83434" i="1"/>
  <c r="F83433" i="1"/>
  <c r="F83432" i="1"/>
  <c r="F83431" i="1"/>
  <c r="F83430" i="1"/>
  <c r="F83429" i="1"/>
  <c r="F83428" i="1"/>
  <c r="F83427" i="1"/>
  <c r="F83426" i="1"/>
  <c r="F83425" i="1"/>
  <c r="F83424" i="1"/>
  <c r="F83423" i="1"/>
  <c r="F83422" i="1"/>
  <c r="F83421" i="1"/>
  <c r="F83420" i="1"/>
  <c r="F83419" i="1"/>
  <c r="F83418" i="1"/>
  <c r="F83417" i="1"/>
  <c r="F83416" i="1"/>
  <c r="F83415" i="1"/>
  <c r="F83414" i="1"/>
  <c r="F83413" i="1"/>
  <c r="F83412" i="1"/>
  <c r="F83411" i="1"/>
  <c r="F83410" i="1"/>
  <c r="F83409" i="1"/>
  <c r="F83408" i="1"/>
  <c r="F83407" i="1"/>
  <c r="F83406" i="1"/>
  <c r="F83405" i="1"/>
  <c r="F83404" i="1"/>
  <c r="F83403" i="1"/>
  <c r="F83402" i="1"/>
  <c r="F83401" i="1"/>
  <c r="F83400" i="1"/>
  <c r="F83399" i="1"/>
  <c r="F83398" i="1"/>
  <c r="F83397" i="1"/>
  <c r="F83396" i="1"/>
  <c r="F83395" i="1"/>
  <c r="F83394" i="1"/>
  <c r="F83393" i="1"/>
  <c r="F83392" i="1"/>
  <c r="F83391" i="1"/>
  <c r="F83390" i="1"/>
  <c r="F83389" i="1"/>
  <c r="F83388" i="1"/>
  <c r="F83387" i="1"/>
  <c r="F83386" i="1"/>
  <c r="F83385" i="1"/>
  <c r="F83384" i="1"/>
  <c r="F83383" i="1"/>
  <c r="F83382" i="1"/>
  <c r="F83381" i="1"/>
  <c r="F83380" i="1"/>
  <c r="F83379" i="1"/>
  <c r="F83378" i="1"/>
  <c r="F83377" i="1"/>
  <c r="F83376" i="1"/>
  <c r="F83375" i="1"/>
  <c r="F83374" i="1"/>
  <c r="F83373" i="1"/>
  <c r="F83372" i="1"/>
  <c r="F83371" i="1"/>
  <c r="F83370" i="1"/>
  <c r="F83369" i="1"/>
  <c r="F83368" i="1"/>
  <c r="F83367" i="1"/>
  <c r="F83366" i="1"/>
  <c r="F83365" i="1"/>
  <c r="F83364" i="1"/>
  <c r="F83363" i="1"/>
  <c r="F83362" i="1"/>
  <c r="F83361" i="1"/>
  <c r="F83360" i="1"/>
  <c r="F83359" i="1"/>
  <c r="F83358" i="1"/>
  <c r="F83357" i="1"/>
  <c r="F83356" i="1"/>
  <c r="F83355" i="1"/>
  <c r="F83354" i="1"/>
  <c r="F83353" i="1"/>
  <c r="F83352" i="1"/>
  <c r="F83351" i="1"/>
  <c r="F83350" i="1"/>
  <c r="F83349" i="1"/>
  <c r="F83348" i="1"/>
  <c r="F83347" i="1"/>
  <c r="F83346" i="1"/>
  <c r="F83345" i="1"/>
  <c r="F83344" i="1"/>
  <c r="F83343" i="1"/>
  <c r="F83342" i="1"/>
  <c r="F83341" i="1"/>
  <c r="F83340" i="1"/>
  <c r="F83339" i="1"/>
  <c r="F83338" i="1"/>
  <c r="F83337" i="1"/>
  <c r="F83336" i="1"/>
  <c r="F83335" i="1"/>
  <c r="F83334" i="1"/>
  <c r="F83333" i="1"/>
  <c r="F83332" i="1"/>
  <c r="F83331" i="1"/>
  <c r="F83330" i="1"/>
  <c r="F83329" i="1"/>
  <c r="F83328" i="1"/>
  <c r="F83327" i="1"/>
  <c r="F83326" i="1"/>
  <c r="F83325" i="1"/>
  <c r="F83324" i="1"/>
  <c r="F83323" i="1"/>
  <c r="F83322" i="1"/>
  <c r="F83321" i="1"/>
  <c r="F83320" i="1"/>
  <c r="F83319" i="1"/>
  <c r="F83318" i="1"/>
  <c r="F83317" i="1"/>
  <c r="F83316" i="1"/>
  <c r="F83315" i="1"/>
  <c r="F83314" i="1"/>
  <c r="F83313" i="1"/>
  <c r="F83312" i="1"/>
  <c r="F83311" i="1"/>
  <c r="F83310" i="1"/>
  <c r="F83309" i="1"/>
  <c r="F83308" i="1"/>
  <c r="F83307" i="1"/>
  <c r="F83306" i="1"/>
  <c r="F83305" i="1"/>
  <c r="F83304" i="1"/>
  <c r="F83303" i="1"/>
  <c r="F83302" i="1"/>
  <c r="F83301" i="1"/>
  <c r="F83300" i="1"/>
  <c r="F83299" i="1"/>
  <c r="F83298" i="1"/>
  <c r="F83297" i="1"/>
  <c r="F83296" i="1"/>
  <c r="F83295" i="1"/>
  <c r="F83294" i="1"/>
  <c r="F83293" i="1"/>
  <c r="F83292" i="1"/>
  <c r="F83291" i="1"/>
  <c r="F83290" i="1"/>
  <c r="F83289" i="1"/>
  <c r="F83288" i="1"/>
  <c r="F83287" i="1"/>
  <c r="F83286" i="1"/>
  <c r="F83285" i="1"/>
  <c r="F83284" i="1"/>
  <c r="F83283" i="1"/>
  <c r="F83282" i="1"/>
  <c r="F83281" i="1"/>
  <c r="F83280" i="1"/>
  <c r="F83279" i="1"/>
  <c r="F83278" i="1"/>
  <c r="F83277" i="1"/>
  <c r="F83276" i="1"/>
  <c r="F83275" i="1"/>
  <c r="F83274" i="1"/>
  <c r="F83273" i="1"/>
  <c r="F83272" i="1"/>
  <c r="F83271" i="1"/>
  <c r="F83270" i="1"/>
  <c r="F83269" i="1"/>
  <c r="F83268" i="1"/>
  <c r="F83267" i="1"/>
  <c r="F83266" i="1"/>
  <c r="F83265" i="1"/>
  <c r="F83264" i="1"/>
  <c r="F83263" i="1"/>
  <c r="F83262" i="1"/>
  <c r="F83261" i="1"/>
  <c r="F83260" i="1"/>
  <c r="F83259" i="1"/>
  <c r="F83258" i="1"/>
  <c r="F83257" i="1"/>
  <c r="F83256" i="1"/>
  <c r="F83255" i="1"/>
  <c r="F83254" i="1"/>
  <c r="F83253" i="1"/>
  <c r="F83252" i="1"/>
  <c r="F83251" i="1"/>
  <c r="F83250" i="1"/>
  <c r="F83249" i="1"/>
  <c r="F83248" i="1"/>
  <c r="F83247" i="1"/>
  <c r="F83246" i="1"/>
  <c r="F83245" i="1"/>
  <c r="F83244" i="1"/>
  <c r="F83243" i="1"/>
  <c r="F83242" i="1"/>
  <c r="F83241" i="1"/>
  <c r="F83240" i="1"/>
  <c r="F83239" i="1"/>
  <c r="F83238" i="1"/>
  <c r="F83237" i="1"/>
  <c r="F83236" i="1"/>
  <c r="F83235" i="1"/>
  <c r="F83234" i="1"/>
  <c r="F83233" i="1"/>
  <c r="F83232" i="1"/>
  <c r="F83231" i="1"/>
  <c r="F83230" i="1"/>
  <c r="F83229" i="1"/>
  <c r="F83228" i="1"/>
  <c r="F83227" i="1"/>
  <c r="F83226" i="1"/>
  <c r="F83225" i="1"/>
  <c r="F83224" i="1"/>
  <c r="F83223" i="1"/>
  <c r="F83222" i="1"/>
  <c r="F83221" i="1"/>
  <c r="F83220" i="1"/>
  <c r="F83219" i="1"/>
  <c r="F83218" i="1"/>
  <c r="F83217" i="1"/>
  <c r="F83216" i="1"/>
  <c r="F83215" i="1"/>
  <c r="F83214" i="1"/>
  <c r="F83213" i="1"/>
  <c r="F83212" i="1"/>
  <c r="F83211" i="1"/>
  <c r="F83210" i="1"/>
  <c r="F83209" i="1"/>
  <c r="F83208" i="1"/>
  <c r="F83207" i="1"/>
  <c r="F83206" i="1"/>
  <c r="F83205" i="1"/>
  <c r="F83204" i="1"/>
  <c r="F83203" i="1"/>
  <c r="F83202" i="1"/>
  <c r="F83201" i="1"/>
  <c r="F83200" i="1"/>
  <c r="F83199" i="1"/>
  <c r="F83198" i="1"/>
  <c r="F83197" i="1"/>
  <c r="F83196" i="1"/>
  <c r="F83195" i="1"/>
  <c r="F83194" i="1"/>
  <c r="F83193" i="1"/>
  <c r="F83192" i="1"/>
  <c r="F83191" i="1"/>
  <c r="F83190" i="1"/>
  <c r="F83189" i="1"/>
  <c r="F83188" i="1"/>
  <c r="F83187" i="1"/>
  <c r="F83186" i="1"/>
  <c r="F83185" i="1"/>
  <c r="F83184" i="1"/>
  <c r="F83183" i="1"/>
  <c r="F83182" i="1"/>
  <c r="F83181" i="1"/>
  <c r="F83180" i="1"/>
  <c r="F83179" i="1"/>
  <c r="F83178" i="1"/>
  <c r="F83177" i="1"/>
  <c r="F83176" i="1"/>
  <c r="F83175" i="1"/>
  <c r="F83174" i="1"/>
  <c r="F83173" i="1"/>
  <c r="F83172" i="1"/>
  <c r="F83171" i="1"/>
  <c r="F83170" i="1"/>
  <c r="F83169" i="1"/>
  <c r="F83168" i="1"/>
  <c r="F83167" i="1"/>
  <c r="F83166" i="1"/>
  <c r="F83165" i="1"/>
  <c r="F83164" i="1"/>
  <c r="F83163" i="1"/>
  <c r="F83162" i="1"/>
  <c r="F83161" i="1"/>
  <c r="F83160" i="1"/>
  <c r="F83159" i="1"/>
  <c r="F83158" i="1"/>
  <c r="F83157" i="1"/>
  <c r="F83156" i="1"/>
  <c r="F83155" i="1"/>
  <c r="F83154" i="1"/>
  <c r="F83153" i="1"/>
  <c r="F83152" i="1"/>
  <c r="F83151" i="1"/>
  <c r="F83150" i="1"/>
  <c r="F83149" i="1"/>
  <c r="F83148" i="1"/>
  <c r="F83147" i="1"/>
  <c r="F83146" i="1"/>
  <c r="F83145" i="1"/>
  <c r="F83144" i="1"/>
  <c r="F83143" i="1"/>
  <c r="F83142" i="1"/>
  <c r="F83141" i="1"/>
  <c r="F83140" i="1"/>
  <c r="F83139" i="1"/>
  <c r="F83138" i="1"/>
  <c r="F83137" i="1"/>
  <c r="F83136" i="1"/>
  <c r="F83135" i="1"/>
  <c r="F83134" i="1"/>
  <c r="F83133" i="1"/>
  <c r="F83132" i="1"/>
  <c r="F83131" i="1"/>
  <c r="F83130" i="1"/>
  <c r="F83129" i="1"/>
  <c r="F83128" i="1"/>
  <c r="F83127" i="1"/>
  <c r="F83126" i="1"/>
  <c r="F83125" i="1"/>
  <c r="F83124" i="1"/>
  <c r="F83123" i="1"/>
  <c r="F83122" i="1"/>
  <c r="F83121" i="1"/>
  <c r="F83120" i="1"/>
  <c r="F83119" i="1"/>
  <c r="F83118" i="1"/>
  <c r="F83117" i="1"/>
  <c r="F83116" i="1"/>
  <c r="F83115" i="1"/>
  <c r="F83114" i="1"/>
  <c r="F83113" i="1"/>
  <c r="F83112" i="1"/>
  <c r="F83111" i="1"/>
  <c r="F83110" i="1"/>
  <c r="F83109" i="1"/>
  <c r="F83108" i="1"/>
  <c r="F83107" i="1"/>
  <c r="F83106" i="1"/>
  <c r="F83105" i="1"/>
  <c r="F83104" i="1"/>
  <c r="F83103" i="1"/>
  <c r="F83102" i="1"/>
  <c r="F83101" i="1"/>
  <c r="F83100" i="1"/>
  <c r="F83099" i="1"/>
  <c r="F83098" i="1"/>
  <c r="F83097" i="1"/>
  <c r="F83096" i="1"/>
  <c r="F83095" i="1"/>
  <c r="F83094" i="1"/>
  <c r="F83093" i="1"/>
  <c r="F83092" i="1"/>
  <c r="F83091" i="1"/>
  <c r="F83090" i="1"/>
  <c r="F83089" i="1"/>
  <c r="F83088" i="1"/>
  <c r="F83087" i="1"/>
  <c r="F83086" i="1"/>
  <c r="F83085" i="1"/>
  <c r="F83084" i="1"/>
  <c r="F83083" i="1"/>
  <c r="F83082" i="1"/>
  <c r="F83081" i="1"/>
  <c r="F83080" i="1"/>
  <c r="F83079" i="1"/>
  <c r="F83078" i="1"/>
  <c r="F83077" i="1"/>
  <c r="F83076" i="1"/>
  <c r="F83075" i="1"/>
  <c r="F83074" i="1"/>
  <c r="F83073" i="1"/>
  <c r="F83072" i="1"/>
  <c r="F83071" i="1"/>
  <c r="F83070" i="1"/>
  <c r="F83069" i="1"/>
  <c r="F83068" i="1"/>
  <c r="F83067" i="1"/>
  <c r="F83066" i="1"/>
  <c r="F83065" i="1"/>
  <c r="F83064" i="1"/>
  <c r="F83063" i="1"/>
  <c r="F83062" i="1"/>
  <c r="F83061" i="1"/>
  <c r="F83060" i="1"/>
  <c r="F83059" i="1"/>
  <c r="F83058" i="1"/>
  <c r="F83057" i="1"/>
  <c r="F83056" i="1"/>
  <c r="F83055" i="1"/>
  <c r="F83054" i="1"/>
  <c r="F83053" i="1"/>
  <c r="F83052" i="1"/>
  <c r="F83051" i="1"/>
  <c r="F83050" i="1"/>
  <c r="F83049" i="1"/>
  <c r="F83048" i="1"/>
  <c r="F83047" i="1"/>
  <c r="F83046" i="1"/>
  <c r="F83045" i="1"/>
  <c r="F83044" i="1"/>
  <c r="F83043" i="1"/>
  <c r="F83042" i="1"/>
  <c r="F83041" i="1"/>
  <c r="F83040" i="1"/>
  <c r="F83039" i="1"/>
  <c r="F83038" i="1"/>
  <c r="F83037" i="1"/>
  <c r="F83036" i="1"/>
  <c r="F83035" i="1"/>
  <c r="F83034" i="1"/>
  <c r="F83033" i="1"/>
  <c r="F83032" i="1"/>
  <c r="F83031" i="1"/>
  <c r="F83030" i="1"/>
  <c r="F83029" i="1"/>
  <c r="F83028" i="1"/>
  <c r="F83027" i="1"/>
  <c r="F83026" i="1"/>
  <c r="F83025" i="1"/>
  <c r="F83024" i="1"/>
  <c r="F83023" i="1"/>
  <c r="F83022" i="1"/>
  <c r="F83021" i="1"/>
  <c r="F83020" i="1"/>
  <c r="F83019" i="1"/>
  <c r="F83018" i="1"/>
  <c r="F83017" i="1"/>
  <c r="F83016" i="1"/>
  <c r="F83015" i="1"/>
  <c r="F83014" i="1"/>
  <c r="F83013" i="1"/>
  <c r="F83012" i="1"/>
  <c r="F83011" i="1"/>
  <c r="F83010" i="1"/>
  <c r="F83009" i="1"/>
  <c r="F83008" i="1"/>
  <c r="F83007" i="1"/>
  <c r="F83006" i="1"/>
  <c r="F83005" i="1"/>
  <c r="F83004" i="1"/>
  <c r="F83003" i="1"/>
  <c r="F83002" i="1"/>
  <c r="F83001" i="1"/>
  <c r="F83000" i="1"/>
  <c r="F82999" i="1"/>
  <c r="F82998" i="1"/>
  <c r="F82997" i="1"/>
  <c r="F82996" i="1"/>
  <c r="F82995" i="1"/>
  <c r="F82994" i="1"/>
  <c r="F82993" i="1"/>
  <c r="F82992" i="1"/>
  <c r="F82991" i="1"/>
  <c r="F82990" i="1"/>
  <c r="F82989" i="1"/>
  <c r="F82988" i="1"/>
  <c r="F82987" i="1"/>
  <c r="F82986" i="1"/>
  <c r="F82985" i="1"/>
  <c r="F82984" i="1"/>
  <c r="F82983" i="1"/>
  <c r="F82982" i="1"/>
  <c r="F82981" i="1"/>
  <c r="F82980" i="1"/>
  <c r="F82979" i="1"/>
  <c r="F82978" i="1"/>
  <c r="F82977" i="1"/>
  <c r="F82976" i="1"/>
  <c r="F82975" i="1"/>
  <c r="F82974" i="1"/>
  <c r="F82973" i="1"/>
  <c r="F82972" i="1"/>
  <c r="F82971" i="1"/>
  <c r="F82970" i="1"/>
  <c r="F82969" i="1"/>
  <c r="F82968" i="1"/>
  <c r="F82967" i="1"/>
  <c r="F82966" i="1"/>
  <c r="F82965" i="1"/>
  <c r="F82964" i="1"/>
  <c r="F82963" i="1"/>
  <c r="F82962" i="1"/>
  <c r="F82961" i="1"/>
  <c r="F82960" i="1"/>
  <c r="F82959" i="1"/>
  <c r="F82958" i="1"/>
  <c r="F82957" i="1"/>
  <c r="F82956" i="1"/>
  <c r="F82955" i="1"/>
  <c r="F82954" i="1"/>
  <c r="F82953" i="1"/>
  <c r="F82952" i="1"/>
  <c r="F82951" i="1"/>
  <c r="F82950" i="1"/>
  <c r="F82949" i="1"/>
  <c r="F82948" i="1"/>
  <c r="F82947" i="1"/>
  <c r="F82946" i="1"/>
  <c r="F82945" i="1"/>
  <c r="F82944" i="1"/>
  <c r="F82943" i="1"/>
  <c r="F82942" i="1"/>
  <c r="F82941" i="1"/>
  <c r="F82940" i="1"/>
  <c r="F82939" i="1"/>
  <c r="F82938" i="1"/>
  <c r="F82937" i="1"/>
  <c r="F82936" i="1"/>
  <c r="F82935" i="1"/>
  <c r="F82934" i="1"/>
  <c r="F82933" i="1"/>
  <c r="F82932" i="1"/>
  <c r="F82931" i="1"/>
  <c r="F82930" i="1"/>
  <c r="F82929" i="1"/>
  <c r="F82928" i="1"/>
  <c r="F82927" i="1"/>
  <c r="F82926" i="1"/>
  <c r="F82925" i="1"/>
  <c r="F82924" i="1"/>
  <c r="F82923" i="1"/>
  <c r="F82922" i="1"/>
  <c r="F82921" i="1"/>
  <c r="F82920" i="1"/>
  <c r="F82919" i="1"/>
  <c r="F82918" i="1"/>
  <c r="F82917" i="1"/>
  <c r="F82916" i="1"/>
  <c r="F82915" i="1"/>
  <c r="F82914" i="1"/>
  <c r="F82913" i="1"/>
  <c r="F82912" i="1"/>
  <c r="F82911" i="1"/>
  <c r="F82910" i="1"/>
  <c r="F82909" i="1"/>
  <c r="F82908" i="1"/>
  <c r="F82907" i="1"/>
  <c r="F82906" i="1"/>
  <c r="F82905" i="1"/>
  <c r="F82904" i="1"/>
  <c r="F82903" i="1"/>
  <c r="F82902" i="1"/>
  <c r="F82901" i="1"/>
  <c r="F82900" i="1"/>
  <c r="F82899" i="1"/>
  <c r="F82898" i="1"/>
  <c r="F82897" i="1"/>
  <c r="F82896" i="1"/>
  <c r="F82895" i="1"/>
  <c r="F82894" i="1"/>
  <c r="F82893" i="1"/>
  <c r="F82892" i="1"/>
  <c r="F82891" i="1"/>
  <c r="F82890" i="1"/>
  <c r="F82889" i="1"/>
  <c r="F82888" i="1"/>
  <c r="F82887" i="1"/>
  <c r="F82886" i="1"/>
  <c r="F82885" i="1"/>
  <c r="F82884" i="1"/>
  <c r="F82883" i="1"/>
  <c r="F82882" i="1"/>
  <c r="F82881" i="1"/>
  <c r="F82880" i="1"/>
  <c r="F82879" i="1"/>
  <c r="F82878" i="1"/>
  <c r="F82877" i="1"/>
  <c r="F82876" i="1"/>
  <c r="F82875" i="1"/>
  <c r="F82874" i="1"/>
  <c r="F82873" i="1"/>
  <c r="F82872" i="1"/>
  <c r="F82871" i="1"/>
  <c r="F82870" i="1"/>
  <c r="F82869" i="1"/>
  <c r="F82868" i="1"/>
  <c r="F82867" i="1"/>
  <c r="F82866" i="1"/>
  <c r="F82865" i="1"/>
  <c r="F82864" i="1"/>
  <c r="F82863" i="1"/>
  <c r="F82862" i="1"/>
  <c r="F82861" i="1"/>
  <c r="F82860" i="1"/>
  <c r="F82859" i="1"/>
  <c r="F82858" i="1"/>
  <c r="F82857" i="1"/>
  <c r="F82856" i="1"/>
  <c r="F82855" i="1"/>
  <c r="F82854" i="1"/>
  <c r="F82853" i="1"/>
  <c r="F82852" i="1"/>
  <c r="F82851" i="1"/>
  <c r="F82850" i="1"/>
  <c r="F82849" i="1"/>
  <c r="F82848" i="1"/>
  <c r="F82847" i="1"/>
  <c r="F82846" i="1"/>
  <c r="F82845" i="1"/>
  <c r="F82844" i="1"/>
  <c r="F82843" i="1"/>
  <c r="F82842" i="1"/>
  <c r="F82841" i="1"/>
  <c r="F82840" i="1"/>
  <c r="F82839" i="1"/>
  <c r="F82838" i="1"/>
  <c r="F82837" i="1"/>
  <c r="F82836" i="1"/>
  <c r="F82835" i="1"/>
  <c r="F82834" i="1"/>
  <c r="F82833" i="1"/>
  <c r="F82832" i="1"/>
  <c r="F82831" i="1"/>
  <c r="F82830" i="1"/>
  <c r="F82829" i="1"/>
  <c r="F82828" i="1"/>
  <c r="F82827" i="1"/>
  <c r="F82826" i="1"/>
  <c r="F82825" i="1"/>
  <c r="F82824" i="1"/>
  <c r="F82823" i="1"/>
  <c r="F82822" i="1"/>
  <c r="F82821" i="1"/>
  <c r="F82820" i="1"/>
  <c r="F82819" i="1"/>
  <c r="F82818" i="1"/>
  <c r="F82817" i="1"/>
  <c r="F82816" i="1"/>
  <c r="F82815" i="1"/>
  <c r="F82814" i="1"/>
  <c r="F82813" i="1"/>
  <c r="F82812" i="1"/>
  <c r="F82811" i="1"/>
  <c r="F82810" i="1"/>
  <c r="F82809" i="1"/>
  <c r="F82808" i="1"/>
  <c r="F82807" i="1"/>
  <c r="F82806" i="1"/>
  <c r="F82805" i="1"/>
  <c r="F82804" i="1"/>
  <c r="F82803" i="1"/>
  <c r="F82802" i="1"/>
  <c r="F82801" i="1"/>
  <c r="F82800" i="1"/>
  <c r="F82799" i="1"/>
  <c r="F82798" i="1"/>
  <c r="F82797" i="1"/>
  <c r="F82796" i="1"/>
  <c r="F82795" i="1"/>
  <c r="F82794" i="1"/>
  <c r="F82793" i="1"/>
  <c r="F82792" i="1"/>
  <c r="F82791" i="1"/>
  <c r="F82790" i="1"/>
  <c r="F82789" i="1"/>
  <c r="F82788" i="1"/>
  <c r="F82787" i="1"/>
  <c r="F82786" i="1"/>
  <c r="F82785" i="1"/>
  <c r="F82784" i="1"/>
  <c r="F82783" i="1"/>
  <c r="F82782" i="1"/>
  <c r="F82781" i="1"/>
  <c r="F82780" i="1"/>
  <c r="F82779" i="1"/>
  <c r="F82778" i="1"/>
  <c r="F82777" i="1"/>
  <c r="F82776" i="1"/>
  <c r="F82775" i="1"/>
  <c r="F82774" i="1"/>
  <c r="F82773" i="1"/>
  <c r="F82772" i="1"/>
  <c r="F82771" i="1"/>
  <c r="F82770" i="1"/>
  <c r="F82769" i="1"/>
  <c r="F82768" i="1"/>
  <c r="F82767" i="1"/>
  <c r="F82766" i="1"/>
  <c r="F82765" i="1"/>
  <c r="F82764" i="1"/>
  <c r="F82763" i="1"/>
  <c r="F82762" i="1"/>
  <c r="F82761" i="1"/>
  <c r="F82760" i="1"/>
  <c r="F82759" i="1"/>
  <c r="F82758" i="1"/>
  <c r="F82757" i="1"/>
  <c r="F82756" i="1"/>
  <c r="F82755" i="1"/>
  <c r="F82754" i="1"/>
  <c r="F82753" i="1"/>
  <c r="F82752" i="1"/>
  <c r="F82751" i="1"/>
  <c r="F82750" i="1"/>
  <c r="F82749" i="1"/>
  <c r="F82748" i="1"/>
  <c r="F82747" i="1"/>
  <c r="F82746" i="1"/>
  <c r="F82745" i="1"/>
  <c r="F82744" i="1"/>
  <c r="F82743" i="1"/>
  <c r="F82742" i="1"/>
  <c r="F82741" i="1"/>
  <c r="F82740" i="1"/>
  <c r="F82739" i="1"/>
  <c r="F82738" i="1"/>
  <c r="F82737" i="1"/>
  <c r="F82736" i="1"/>
  <c r="F82735" i="1"/>
  <c r="F82734" i="1"/>
  <c r="F82733" i="1"/>
  <c r="F82732" i="1"/>
  <c r="F82731" i="1"/>
  <c r="F82730" i="1"/>
  <c r="F82729" i="1"/>
  <c r="F82728" i="1"/>
  <c r="F82727" i="1"/>
  <c r="F82726" i="1"/>
  <c r="F82725" i="1"/>
  <c r="F82724" i="1"/>
  <c r="F82723" i="1"/>
  <c r="F82722" i="1"/>
  <c r="F82721" i="1"/>
  <c r="F82720" i="1"/>
  <c r="F82719" i="1"/>
  <c r="F82718" i="1"/>
  <c r="F82717" i="1"/>
  <c r="F82716" i="1"/>
  <c r="F82715" i="1"/>
  <c r="F82714" i="1"/>
  <c r="F82713" i="1"/>
  <c r="F82712" i="1"/>
  <c r="F82711" i="1"/>
  <c r="F82710" i="1"/>
  <c r="F82709" i="1"/>
  <c r="F82708" i="1"/>
  <c r="F82707" i="1"/>
  <c r="F82706" i="1"/>
  <c r="F82705" i="1"/>
  <c r="F82704" i="1"/>
  <c r="F82703" i="1"/>
  <c r="F82702" i="1"/>
  <c r="F82701" i="1"/>
  <c r="F82700" i="1"/>
  <c r="F82699" i="1"/>
  <c r="F82698" i="1"/>
  <c r="F82697" i="1"/>
  <c r="F82696" i="1"/>
  <c r="F82695" i="1"/>
  <c r="F82694" i="1"/>
  <c r="F82693" i="1"/>
  <c r="F82692" i="1"/>
  <c r="F82691" i="1"/>
  <c r="F82690" i="1"/>
  <c r="F82689" i="1"/>
  <c r="F82688" i="1"/>
  <c r="F82687" i="1"/>
  <c r="F82686" i="1"/>
  <c r="F82685" i="1"/>
  <c r="F82684" i="1"/>
  <c r="F82683" i="1"/>
  <c r="F82682" i="1"/>
  <c r="F82681" i="1"/>
  <c r="F82680" i="1"/>
  <c r="F82679" i="1"/>
  <c r="F82678" i="1"/>
  <c r="F82677" i="1"/>
  <c r="F82676" i="1"/>
  <c r="F82675" i="1"/>
  <c r="F82674" i="1"/>
  <c r="F82673" i="1"/>
  <c r="F82672" i="1"/>
  <c r="F82671" i="1"/>
  <c r="F82670" i="1"/>
  <c r="F82669" i="1"/>
  <c r="F82668" i="1"/>
  <c r="F82667" i="1"/>
  <c r="F82666" i="1"/>
  <c r="F82665" i="1"/>
  <c r="F82664" i="1"/>
  <c r="F82663" i="1"/>
  <c r="F82662" i="1"/>
  <c r="F82661" i="1"/>
  <c r="F82660" i="1"/>
  <c r="F82659" i="1"/>
  <c r="F82658" i="1"/>
  <c r="F82657" i="1"/>
  <c r="F82656" i="1"/>
  <c r="F82655" i="1"/>
  <c r="F82654" i="1"/>
  <c r="F82653" i="1"/>
  <c r="F82652" i="1"/>
  <c r="F82651" i="1"/>
  <c r="F82650" i="1"/>
  <c r="F82649" i="1"/>
  <c r="F82648" i="1"/>
  <c r="F82647" i="1"/>
  <c r="F82646" i="1"/>
  <c r="F82645" i="1"/>
  <c r="F82644" i="1"/>
  <c r="F82643" i="1"/>
  <c r="F82642" i="1"/>
  <c r="F82641" i="1"/>
  <c r="F82640" i="1"/>
  <c r="F82639" i="1"/>
  <c r="F82638" i="1"/>
  <c r="F82637" i="1"/>
  <c r="F82636" i="1"/>
  <c r="F82635" i="1"/>
  <c r="F82634" i="1"/>
  <c r="F82633" i="1"/>
  <c r="F82632" i="1"/>
  <c r="F82631" i="1"/>
  <c r="F82630" i="1"/>
  <c r="F82629" i="1"/>
  <c r="F82628" i="1"/>
  <c r="F82627" i="1"/>
  <c r="F82626" i="1"/>
  <c r="F82625" i="1"/>
  <c r="F82624" i="1"/>
  <c r="F82623" i="1"/>
  <c r="F82622" i="1"/>
  <c r="F82621" i="1"/>
  <c r="F82620" i="1"/>
  <c r="F82619" i="1"/>
  <c r="F82618" i="1"/>
  <c r="F82617" i="1"/>
  <c r="F82616" i="1"/>
  <c r="F82615" i="1"/>
  <c r="F82614" i="1"/>
  <c r="F82613" i="1"/>
  <c r="F82612" i="1"/>
  <c r="F82611" i="1"/>
  <c r="F82610" i="1"/>
  <c r="F82609" i="1"/>
  <c r="F82608" i="1"/>
  <c r="F82607" i="1"/>
  <c r="F82606" i="1"/>
  <c r="F82605" i="1"/>
  <c r="F82604" i="1"/>
  <c r="F82603" i="1"/>
  <c r="F82602" i="1"/>
  <c r="F82601" i="1"/>
  <c r="F82600" i="1"/>
  <c r="F82599" i="1"/>
  <c r="F82598" i="1"/>
  <c r="F82597" i="1"/>
  <c r="F82596" i="1"/>
  <c r="F82595" i="1"/>
  <c r="F82594" i="1"/>
  <c r="F82593" i="1"/>
  <c r="F82592" i="1"/>
  <c r="F82591" i="1"/>
  <c r="F82590" i="1"/>
  <c r="F82589" i="1"/>
  <c r="F82588" i="1"/>
  <c r="F82587" i="1"/>
  <c r="F82586" i="1"/>
  <c r="F82585" i="1"/>
  <c r="F82584" i="1"/>
  <c r="F82583" i="1"/>
  <c r="F82582" i="1"/>
  <c r="F82581" i="1"/>
  <c r="F82580" i="1"/>
  <c r="F82579" i="1"/>
  <c r="F82578" i="1"/>
  <c r="F82577" i="1"/>
  <c r="F82576" i="1"/>
  <c r="F82575" i="1"/>
  <c r="F82574" i="1"/>
  <c r="F82573" i="1"/>
  <c r="F82572" i="1"/>
  <c r="F82571" i="1"/>
  <c r="F82570" i="1"/>
  <c r="F82569" i="1"/>
  <c r="F82568" i="1"/>
  <c r="F82567" i="1"/>
  <c r="F82566" i="1"/>
  <c r="F82565" i="1"/>
  <c r="F82564" i="1"/>
  <c r="F82563" i="1"/>
  <c r="F82562" i="1"/>
  <c r="F82561" i="1"/>
  <c r="F82560" i="1"/>
  <c r="F82559" i="1"/>
  <c r="F82558" i="1"/>
  <c r="F82557" i="1"/>
  <c r="F82556" i="1"/>
  <c r="F82555" i="1"/>
  <c r="F82554" i="1"/>
  <c r="F82553" i="1"/>
  <c r="F82552" i="1"/>
  <c r="F82551" i="1"/>
  <c r="F82550" i="1"/>
  <c r="F82549" i="1"/>
  <c r="F82548" i="1"/>
  <c r="F82547" i="1"/>
  <c r="F82546" i="1"/>
  <c r="F82545" i="1"/>
  <c r="F82544" i="1"/>
  <c r="F82543" i="1"/>
  <c r="F82542" i="1"/>
  <c r="F82541" i="1"/>
  <c r="F82540" i="1"/>
  <c r="F82539" i="1"/>
  <c r="F82538" i="1"/>
  <c r="F82537" i="1"/>
  <c r="F82536" i="1"/>
  <c r="F82535" i="1"/>
  <c r="F82534" i="1"/>
  <c r="F82533" i="1"/>
  <c r="F82532" i="1"/>
  <c r="F82531" i="1"/>
  <c r="F82530" i="1"/>
  <c r="F82529" i="1"/>
  <c r="F82528" i="1"/>
  <c r="F82527" i="1"/>
  <c r="F82526" i="1"/>
  <c r="F82525" i="1"/>
  <c r="F82524" i="1"/>
  <c r="F82523" i="1"/>
  <c r="F82522" i="1"/>
  <c r="F82521" i="1"/>
  <c r="F82520" i="1"/>
  <c r="F82519" i="1"/>
  <c r="F82518" i="1"/>
  <c r="F82517" i="1"/>
  <c r="F82516" i="1"/>
  <c r="F82515" i="1"/>
  <c r="F82514" i="1"/>
  <c r="F82513" i="1"/>
  <c r="F82512" i="1"/>
  <c r="F82511" i="1"/>
  <c r="F82510" i="1"/>
  <c r="F82509" i="1"/>
  <c r="F82508" i="1"/>
  <c r="F82507" i="1"/>
  <c r="F82506" i="1"/>
  <c r="F82505" i="1"/>
  <c r="F82504" i="1"/>
  <c r="F82503" i="1"/>
  <c r="F82502" i="1"/>
  <c r="F82501" i="1"/>
  <c r="F82500" i="1"/>
  <c r="F82499" i="1"/>
  <c r="F82498" i="1"/>
  <c r="F82497" i="1"/>
  <c r="F82496" i="1"/>
  <c r="F82495" i="1"/>
  <c r="F82494" i="1"/>
  <c r="F82493" i="1"/>
  <c r="F82492" i="1"/>
  <c r="F82491" i="1"/>
  <c r="F82490" i="1"/>
  <c r="F82489" i="1"/>
  <c r="F82488" i="1"/>
  <c r="F82487" i="1"/>
  <c r="F82486" i="1"/>
  <c r="F82485" i="1"/>
  <c r="F82484" i="1"/>
  <c r="F82483" i="1"/>
  <c r="F82482" i="1"/>
  <c r="F82481" i="1"/>
  <c r="F82480" i="1"/>
  <c r="F82479" i="1"/>
  <c r="F82478" i="1"/>
  <c r="F82477" i="1"/>
  <c r="F82476" i="1"/>
  <c r="F82475" i="1"/>
  <c r="F82474" i="1"/>
  <c r="F82473" i="1"/>
  <c r="F82472" i="1"/>
  <c r="F82471" i="1"/>
  <c r="F82470" i="1"/>
  <c r="F82469" i="1"/>
  <c r="F82468" i="1"/>
  <c r="F82467" i="1"/>
  <c r="F82466" i="1"/>
  <c r="F82465" i="1"/>
  <c r="F82464" i="1"/>
  <c r="F82463" i="1"/>
  <c r="F82462" i="1"/>
  <c r="F82461" i="1"/>
  <c r="F82460" i="1"/>
  <c r="F82459" i="1"/>
  <c r="F82458" i="1"/>
  <c r="F82457" i="1"/>
  <c r="F82456" i="1"/>
  <c r="F82455" i="1"/>
  <c r="F82454" i="1"/>
  <c r="F82453" i="1"/>
  <c r="F82452" i="1"/>
  <c r="F82451" i="1"/>
  <c r="F82450" i="1"/>
  <c r="F82449" i="1"/>
  <c r="F82448" i="1"/>
  <c r="F82447" i="1"/>
  <c r="F82446" i="1"/>
  <c r="F82445" i="1"/>
  <c r="F82444" i="1"/>
  <c r="F82443" i="1"/>
  <c r="F82442" i="1"/>
  <c r="F82441" i="1"/>
  <c r="F82440" i="1"/>
  <c r="F82439" i="1"/>
  <c r="F82438" i="1"/>
  <c r="F82437" i="1"/>
  <c r="F82436" i="1"/>
  <c r="F82435" i="1"/>
  <c r="F82434" i="1"/>
  <c r="F82433" i="1"/>
  <c r="F82432" i="1"/>
  <c r="F82431" i="1"/>
  <c r="F82430" i="1"/>
  <c r="F82429" i="1"/>
  <c r="F82428" i="1"/>
  <c r="F82427" i="1"/>
  <c r="F82426" i="1"/>
  <c r="F82425" i="1"/>
  <c r="F82424" i="1"/>
  <c r="F82423" i="1"/>
  <c r="F82422" i="1"/>
  <c r="F82421" i="1"/>
  <c r="F82420" i="1"/>
  <c r="F82419" i="1"/>
  <c r="F82418" i="1"/>
  <c r="F82417" i="1"/>
  <c r="F82416" i="1"/>
  <c r="F82415" i="1"/>
  <c r="F82414" i="1"/>
  <c r="F82413" i="1"/>
  <c r="F82412" i="1"/>
  <c r="F82411" i="1"/>
  <c r="F82410" i="1"/>
  <c r="F82409" i="1"/>
  <c r="F82408" i="1"/>
  <c r="F82407" i="1"/>
  <c r="F82406" i="1"/>
  <c r="F82405" i="1"/>
  <c r="F82404" i="1"/>
  <c r="F82403" i="1"/>
  <c r="F82402" i="1"/>
  <c r="F82401" i="1"/>
  <c r="F82400" i="1"/>
  <c r="F82399" i="1"/>
  <c r="F82398" i="1"/>
  <c r="F82397" i="1"/>
  <c r="F82396" i="1"/>
  <c r="F82395" i="1"/>
  <c r="F82394" i="1"/>
  <c r="F82393" i="1"/>
  <c r="F82392" i="1"/>
  <c r="F82391" i="1"/>
  <c r="F82390" i="1"/>
  <c r="F82389" i="1"/>
  <c r="F82388" i="1"/>
  <c r="F82387" i="1"/>
  <c r="F82386" i="1"/>
  <c r="F82385" i="1"/>
  <c r="F82384" i="1"/>
  <c r="F82383" i="1"/>
  <c r="F82382" i="1"/>
  <c r="F82381" i="1"/>
  <c r="F82380" i="1"/>
  <c r="F82379" i="1"/>
  <c r="F82378" i="1"/>
  <c r="F82377" i="1"/>
  <c r="F82376" i="1"/>
  <c r="F82375" i="1"/>
  <c r="F82374" i="1"/>
  <c r="F82373" i="1"/>
  <c r="F82372" i="1"/>
  <c r="F82371" i="1"/>
  <c r="F82370" i="1"/>
  <c r="F82369" i="1"/>
  <c r="F82368" i="1"/>
  <c r="F82367" i="1"/>
  <c r="F82366" i="1"/>
  <c r="F82365" i="1"/>
  <c r="F82364" i="1"/>
  <c r="F82363" i="1"/>
  <c r="F82362" i="1"/>
  <c r="F82361" i="1"/>
  <c r="F82360" i="1"/>
  <c r="F82359" i="1"/>
  <c r="F82358" i="1"/>
  <c r="F82357" i="1"/>
  <c r="F82356" i="1"/>
  <c r="F82355" i="1"/>
  <c r="F82354" i="1"/>
  <c r="F82353" i="1"/>
  <c r="F82352" i="1"/>
  <c r="F82351" i="1"/>
  <c r="F82350" i="1"/>
  <c r="F82349" i="1"/>
  <c r="F82348" i="1"/>
  <c r="F82347" i="1"/>
  <c r="F82346" i="1"/>
  <c r="F82345" i="1"/>
  <c r="F82344" i="1"/>
  <c r="F82343" i="1"/>
  <c r="F82342" i="1"/>
  <c r="F82341" i="1"/>
  <c r="F82340" i="1"/>
  <c r="F82339" i="1"/>
  <c r="F82338" i="1"/>
  <c r="F82337" i="1"/>
  <c r="F82336" i="1"/>
  <c r="F82335" i="1"/>
  <c r="F82334" i="1"/>
  <c r="F82333" i="1"/>
  <c r="F82332" i="1"/>
  <c r="F82331" i="1"/>
  <c r="F82330" i="1"/>
  <c r="F82329" i="1"/>
  <c r="F82328" i="1"/>
  <c r="F82327" i="1"/>
  <c r="F82326" i="1"/>
  <c r="F82325" i="1"/>
  <c r="F82324" i="1"/>
  <c r="F82323" i="1"/>
  <c r="F82322" i="1"/>
  <c r="F82321" i="1"/>
  <c r="F82320" i="1"/>
  <c r="F82319" i="1"/>
  <c r="F82318" i="1"/>
  <c r="F82317" i="1"/>
  <c r="F82316" i="1"/>
  <c r="F82315" i="1"/>
  <c r="F82314" i="1"/>
  <c r="F82313" i="1"/>
  <c r="F82312" i="1"/>
  <c r="F82311" i="1"/>
  <c r="F82310" i="1"/>
  <c r="F82309" i="1"/>
  <c r="F82308" i="1"/>
  <c r="F82307" i="1"/>
  <c r="F82306" i="1"/>
  <c r="F82305" i="1"/>
  <c r="F82304" i="1"/>
  <c r="F82303" i="1"/>
  <c r="F82302" i="1"/>
  <c r="F82301" i="1"/>
  <c r="F82300" i="1"/>
  <c r="F82299" i="1"/>
  <c r="F82298" i="1"/>
  <c r="F82297" i="1"/>
  <c r="F82296" i="1"/>
  <c r="F82295" i="1"/>
  <c r="F82294" i="1"/>
  <c r="F82293" i="1"/>
  <c r="F82292" i="1"/>
  <c r="F82291" i="1"/>
  <c r="F82290" i="1"/>
  <c r="F82289" i="1"/>
  <c r="F82288" i="1"/>
  <c r="F82287" i="1"/>
  <c r="F82286" i="1"/>
  <c r="F82285" i="1"/>
  <c r="F82284" i="1"/>
  <c r="F82283" i="1"/>
  <c r="F82282" i="1"/>
  <c r="F82281" i="1"/>
  <c r="F82280" i="1"/>
  <c r="F82279" i="1"/>
  <c r="F82278" i="1"/>
  <c r="F82277" i="1"/>
  <c r="F82276" i="1"/>
  <c r="F82275" i="1"/>
  <c r="F82274" i="1"/>
  <c r="F82273" i="1"/>
  <c r="F82272" i="1"/>
  <c r="F82271" i="1"/>
  <c r="F82270" i="1"/>
  <c r="F82269" i="1"/>
  <c r="F82268" i="1"/>
  <c r="F82267" i="1"/>
  <c r="F82266" i="1"/>
  <c r="F82265" i="1"/>
  <c r="F82264" i="1"/>
  <c r="F82263" i="1"/>
  <c r="F82262" i="1"/>
  <c r="F82261" i="1"/>
  <c r="F82260" i="1"/>
  <c r="F82259" i="1"/>
  <c r="F82258" i="1"/>
  <c r="F82257" i="1"/>
  <c r="F82256" i="1"/>
  <c r="F82255" i="1"/>
  <c r="F82254" i="1"/>
  <c r="F82253" i="1"/>
  <c r="F82252" i="1"/>
  <c r="F82251" i="1"/>
  <c r="F82250" i="1"/>
  <c r="F82249" i="1"/>
  <c r="F82248" i="1"/>
  <c r="F82247" i="1"/>
  <c r="F82246" i="1"/>
  <c r="F82245" i="1"/>
  <c r="F82244" i="1"/>
  <c r="F82243" i="1"/>
  <c r="F82242" i="1"/>
  <c r="F82241" i="1"/>
  <c r="F82240" i="1"/>
  <c r="F82239" i="1"/>
  <c r="F82238" i="1"/>
  <c r="F82237" i="1"/>
  <c r="F82236" i="1"/>
  <c r="F82235" i="1"/>
  <c r="F82234" i="1"/>
  <c r="F82233" i="1"/>
  <c r="F82232" i="1"/>
  <c r="F82231" i="1"/>
  <c r="F82230" i="1"/>
  <c r="F82229" i="1"/>
  <c r="F82228" i="1"/>
  <c r="F82227" i="1"/>
  <c r="F82226" i="1"/>
  <c r="F82225" i="1"/>
  <c r="F82224" i="1"/>
  <c r="F82223" i="1"/>
  <c r="F82222" i="1"/>
  <c r="F82221" i="1"/>
  <c r="F82220" i="1"/>
  <c r="F82219" i="1"/>
  <c r="F82218" i="1"/>
  <c r="F82217" i="1"/>
  <c r="F82216" i="1"/>
  <c r="F82215" i="1"/>
  <c r="F82214" i="1"/>
  <c r="F82213" i="1"/>
  <c r="F82212" i="1"/>
  <c r="F82211" i="1"/>
  <c r="F82210" i="1"/>
  <c r="F82209" i="1"/>
  <c r="F82208" i="1"/>
  <c r="F82207" i="1"/>
  <c r="F82206" i="1"/>
  <c r="F82205" i="1"/>
  <c r="F82204" i="1"/>
  <c r="F82203" i="1"/>
  <c r="F82202" i="1"/>
  <c r="F82201" i="1"/>
  <c r="F82200" i="1"/>
  <c r="F82199" i="1"/>
  <c r="F82198" i="1"/>
  <c r="F82197" i="1"/>
  <c r="F82196" i="1"/>
  <c r="F82195" i="1"/>
  <c r="F82194" i="1"/>
  <c r="F82193" i="1"/>
  <c r="F82192" i="1"/>
  <c r="F82191" i="1"/>
  <c r="F82190" i="1"/>
  <c r="F82189" i="1"/>
  <c r="F82188" i="1"/>
  <c r="F82187" i="1"/>
  <c r="F82186" i="1"/>
  <c r="F82185" i="1"/>
  <c r="F82184" i="1"/>
  <c r="F82183" i="1"/>
  <c r="F82182" i="1"/>
  <c r="F82181" i="1"/>
  <c r="F82180" i="1"/>
  <c r="F82179" i="1"/>
  <c r="F82178" i="1"/>
  <c r="F82177" i="1"/>
  <c r="F82176" i="1"/>
  <c r="F82175" i="1"/>
  <c r="F82174" i="1"/>
  <c r="F82173" i="1"/>
  <c r="F82172" i="1"/>
  <c r="F82171" i="1"/>
  <c r="F82170" i="1"/>
  <c r="F82169" i="1"/>
  <c r="F82168" i="1"/>
  <c r="F82167" i="1"/>
  <c r="F82166" i="1"/>
  <c r="F82165" i="1"/>
  <c r="F82164" i="1"/>
  <c r="F82163" i="1"/>
  <c r="F82162" i="1"/>
  <c r="F82161" i="1"/>
  <c r="F82160" i="1"/>
  <c r="F82159" i="1"/>
  <c r="F82158" i="1"/>
  <c r="F82157" i="1"/>
  <c r="F82156" i="1"/>
  <c r="F82155" i="1"/>
  <c r="F82154" i="1"/>
  <c r="F82153" i="1"/>
  <c r="F82152" i="1"/>
  <c r="F82151" i="1"/>
  <c r="F82150" i="1"/>
  <c r="F82149" i="1"/>
  <c r="F82148" i="1"/>
  <c r="F82147" i="1"/>
  <c r="F82146" i="1"/>
  <c r="F82145" i="1"/>
  <c r="F82144" i="1"/>
  <c r="F82143" i="1"/>
  <c r="F82142" i="1"/>
  <c r="F82141" i="1"/>
  <c r="F82140" i="1"/>
  <c r="F82139" i="1"/>
  <c r="F82138" i="1"/>
  <c r="F82137" i="1"/>
  <c r="F82136" i="1"/>
  <c r="F82135" i="1"/>
  <c r="F82134" i="1"/>
  <c r="F82133" i="1"/>
  <c r="F82132" i="1"/>
  <c r="F82131" i="1"/>
  <c r="F82130" i="1"/>
  <c r="F82129" i="1"/>
  <c r="F82128" i="1"/>
  <c r="F82127" i="1"/>
  <c r="F82126" i="1"/>
  <c r="F82125" i="1"/>
  <c r="F82124" i="1"/>
  <c r="F82123" i="1"/>
  <c r="F82122" i="1"/>
  <c r="F82121" i="1"/>
  <c r="F82120" i="1"/>
  <c r="F82119" i="1"/>
  <c r="F82118" i="1"/>
  <c r="F82117" i="1"/>
  <c r="F82116" i="1"/>
  <c r="F82115" i="1"/>
  <c r="F82114" i="1"/>
  <c r="F82113" i="1"/>
  <c r="F82112" i="1"/>
  <c r="F82111" i="1"/>
  <c r="F82110" i="1"/>
  <c r="F82109" i="1"/>
  <c r="F82108" i="1"/>
  <c r="F82107" i="1"/>
  <c r="F82106" i="1"/>
  <c r="F82105" i="1"/>
  <c r="F82104" i="1"/>
  <c r="F82103" i="1"/>
  <c r="F82102" i="1"/>
  <c r="F82101" i="1"/>
  <c r="F82100" i="1"/>
  <c r="F82099" i="1"/>
  <c r="F82098" i="1"/>
  <c r="F82097" i="1"/>
  <c r="F82096" i="1"/>
  <c r="F82095" i="1"/>
  <c r="F82094" i="1"/>
  <c r="F82093" i="1"/>
  <c r="F82092" i="1"/>
  <c r="F82091" i="1"/>
  <c r="F82090" i="1"/>
  <c r="F82089" i="1"/>
  <c r="F82088" i="1"/>
  <c r="F82087" i="1"/>
  <c r="F82086" i="1"/>
  <c r="F82085" i="1"/>
  <c r="F82084" i="1"/>
  <c r="F82083" i="1"/>
  <c r="F82082" i="1"/>
  <c r="F82081" i="1"/>
  <c r="F82080" i="1"/>
  <c r="F82079" i="1"/>
  <c r="F82078" i="1"/>
  <c r="F82077" i="1"/>
  <c r="F82076" i="1"/>
  <c r="F82075" i="1"/>
  <c r="F82074" i="1"/>
  <c r="F82073" i="1"/>
  <c r="F82072" i="1"/>
  <c r="F82071" i="1"/>
  <c r="F82070" i="1"/>
  <c r="F82069" i="1"/>
  <c r="F82068" i="1"/>
  <c r="F82067" i="1"/>
  <c r="F82066" i="1"/>
  <c r="F82065" i="1"/>
  <c r="F82064" i="1"/>
  <c r="F82063" i="1"/>
  <c r="F82062" i="1"/>
  <c r="F82061" i="1"/>
  <c r="F82060" i="1"/>
  <c r="F82059" i="1"/>
  <c r="F82058" i="1"/>
  <c r="F82057" i="1"/>
  <c r="F82056" i="1"/>
  <c r="F82055" i="1"/>
  <c r="F82054" i="1"/>
  <c r="F82053" i="1"/>
  <c r="F82052" i="1"/>
  <c r="F82051" i="1"/>
  <c r="F82050" i="1"/>
  <c r="F82049" i="1"/>
  <c r="F82048" i="1"/>
  <c r="F82047" i="1"/>
  <c r="F82046" i="1"/>
  <c r="F82045" i="1"/>
  <c r="F82044" i="1"/>
  <c r="F82043" i="1"/>
  <c r="F82042" i="1"/>
  <c r="F82041" i="1"/>
  <c r="F82040" i="1"/>
  <c r="F82039" i="1"/>
  <c r="F82038" i="1"/>
  <c r="F82037" i="1"/>
  <c r="F82036" i="1"/>
  <c r="F82035" i="1"/>
  <c r="F82034" i="1"/>
  <c r="F82033" i="1"/>
  <c r="F82032" i="1"/>
  <c r="F82031" i="1"/>
  <c r="F82030" i="1"/>
  <c r="F82029" i="1"/>
  <c r="F82028" i="1"/>
  <c r="F82027" i="1"/>
  <c r="F82026" i="1"/>
  <c r="F82025" i="1"/>
  <c r="F82024" i="1"/>
  <c r="F82023" i="1"/>
  <c r="F82022" i="1"/>
  <c r="F82021" i="1"/>
  <c r="F82020" i="1"/>
  <c r="F82019" i="1"/>
  <c r="F82018" i="1"/>
  <c r="F82017" i="1"/>
  <c r="F82016" i="1"/>
  <c r="F82015" i="1"/>
  <c r="F82014" i="1"/>
  <c r="F82013" i="1"/>
  <c r="F82012" i="1"/>
  <c r="F82011" i="1"/>
  <c r="F82010" i="1"/>
  <c r="F82009" i="1"/>
  <c r="F82008" i="1"/>
  <c r="F82007" i="1"/>
  <c r="F82006" i="1"/>
  <c r="F82005" i="1"/>
  <c r="F82004" i="1"/>
  <c r="F82003" i="1"/>
  <c r="F82002" i="1"/>
  <c r="F82001" i="1"/>
  <c r="F82000" i="1"/>
  <c r="F81999" i="1"/>
  <c r="F81998" i="1"/>
  <c r="F81997" i="1"/>
  <c r="F81996" i="1"/>
  <c r="F81995" i="1"/>
  <c r="F81994" i="1"/>
  <c r="F81993" i="1"/>
  <c r="F81992" i="1"/>
  <c r="F81991" i="1"/>
  <c r="F81990" i="1"/>
  <c r="F81989" i="1"/>
  <c r="F81988" i="1"/>
  <c r="F81987" i="1"/>
  <c r="F81986" i="1"/>
  <c r="F81985" i="1"/>
  <c r="F81984" i="1"/>
  <c r="F81983" i="1"/>
  <c r="F81982" i="1"/>
  <c r="F81981" i="1"/>
  <c r="F81980" i="1"/>
  <c r="F81979" i="1"/>
  <c r="F81978" i="1"/>
  <c r="F81977" i="1"/>
  <c r="F81976" i="1"/>
  <c r="F81975" i="1"/>
  <c r="F81974" i="1"/>
  <c r="F81973" i="1"/>
  <c r="F81972" i="1"/>
  <c r="F81971" i="1"/>
  <c r="F81970" i="1"/>
  <c r="F81969" i="1"/>
  <c r="F81968" i="1"/>
  <c r="F81967" i="1"/>
  <c r="F81966" i="1"/>
  <c r="F81965" i="1"/>
  <c r="F81964" i="1"/>
  <c r="F81963" i="1"/>
  <c r="F81962" i="1"/>
  <c r="F81961" i="1"/>
  <c r="F81960" i="1"/>
  <c r="F81959" i="1"/>
  <c r="F81958" i="1"/>
  <c r="F81957" i="1"/>
  <c r="F81956" i="1"/>
  <c r="F81955" i="1"/>
  <c r="F81954" i="1"/>
  <c r="F81953" i="1"/>
  <c r="F81952" i="1"/>
  <c r="F81951" i="1"/>
  <c r="F81950" i="1"/>
  <c r="F81949" i="1"/>
  <c r="F81948" i="1"/>
  <c r="F81947" i="1"/>
  <c r="F81946" i="1"/>
  <c r="F81945" i="1"/>
  <c r="F81944" i="1"/>
  <c r="F81943" i="1"/>
  <c r="F81942" i="1"/>
  <c r="F81941" i="1"/>
  <c r="F81940" i="1"/>
  <c r="F81939" i="1"/>
  <c r="F81938" i="1"/>
  <c r="F81937" i="1"/>
  <c r="F81936" i="1"/>
  <c r="F81935" i="1"/>
  <c r="F81934" i="1"/>
  <c r="F81933" i="1"/>
  <c r="F81932" i="1"/>
  <c r="F81931" i="1"/>
  <c r="F81930" i="1"/>
  <c r="F81929" i="1"/>
  <c r="F81928" i="1"/>
  <c r="F81927" i="1"/>
  <c r="F81926" i="1"/>
  <c r="F81925" i="1"/>
  <c r="F81924" i="1"/>
  <c r="F81923" i="1"/>
  <c r="F81922" i="1"/>
  <c r="F81921" i="1"/>
  <c r="F81920" i="1"/>
  <c r="F81919" i="1"/>
  <c r="F81918" i="1"/>
  <c r="F81917" i="1"/>
  <c r="F81916" i="1"/>
  <c r="F81915" i="1"/>
  <c r="F81914" i="1"/>
  <c r="F81913" i="1"/>
  <c r="F81912" i="1"/>
  <c r="F81911" i="1"/>
  <c r="F81910" i="1"/>
  <c r="F81909" i="1"/>
  <c r="F81908" i="1"/>
  <c r="F81907" i="1"/>
  <c r="F81906" i="1"/>
  <c r="F81905" i="1"/>
  <c r="F81904" i="1"/>
  <c r="F81903" i="1"/>
  <c r="F81902" i="1"/>
  <c r="F81901" i="1"/>
  <c r="F81900" i="1"/>
  <c r="F81899" i="1"/>
  <c r="F81898" i="1"/>
  <c r="F81897" i="1"/>
  <c r="F81896" i="1"/>
  <c r="F81895" i="1"/>
  <c r="F81894" i="1"/>
  <c r="F81893" i="1"/>
  <c r="F81892" i="1"/>
  <c r="F81891" i="1"/>
  <c r="F81890" i="1"/>
  <c r="F81889" i="1"/>
  <c r="F81888" i="1"/>
  <c r="F81887" i="1"/>
  <c r="F81886" i="1"/>
  <c r="F81885" i="1"/>
  <c r="F81884" i="1"/>
  <c r="F81883" i="1"/>
  <c r="F81882" i="1"/>
  <c r="F81881" i="1"/>
  <c r="F81880" i="1"/>
  <c r="F81879" i="1"/>
  <c r="F81878" i="1"/>
  <c r="F81877" i="1"/>
  <c r="F81876" i="1"/>
  <c r="F81875" i="1"/>
  <c r="F81874" i="1"/>
  <c r="F81873" i="1"/>
  <c r="F81872" i="1"/>
  <c r="F81871" i="1"/>
  <c r="F81870" i="1"/>
  <c r="F81869" i="1"/>
  <c r="F81868" i="1"/>
  <c r="F81867" i="1"/>
  <c r="F81866" i="1"/>
  <c r="F81865" i="1"/>
  <c r="F81864" i="1"/>
  <c r="F81863" i="1"/>
  <c r="F81862" i="1"/>
  <c r="F81861" i="1"/>
  <c r="F81860" i="1"/>
  <c r="F81859" i="1"/>
  <c r="F81858" i="1"/>
  <c r="F81857" i="1"/>
  <c r="F81856" i="1"/>
  <c r="F81855" i="1"/>
  <c r="F81854" i="1"/>
  <c r="F81853" i="1"/>
  <c r="F81852" i="1"/>
  <c r="F81851" i="1"/>
  <c r="F81850" i="1"/>
  <c r="F81849" i="1"/>
  <c r="F81848" i="1"/>
  <c r="F81847" i="1"/>
  <c r="F81846" i="1"/>
  <c r="F81845" i="1"/>
  <c r="F81844" i="1"/>
  <c r="F81843" i="1"/>
  <c r="F81842" i="1"/>
  <c r="F81841" i="1"/>
  <c r="F81840" i="1"/>
  <c r="F81839" i="1"/>
  <c r="F81838" i="1"/>
  <c r="F81837" i="1"/>
  <c r="F81836" i="1"/>
  <c r="F81835" i="1"/>
  <c r="F81834" i="1"/>
  <c r="F81833" i="1"/>
  <c r="F81832" i="1"/>
  <c r="F81831" i="1"/>
  <c r="F81830" i="1"/>
  <c r="F81829" i="1"/>
  <c r="F81828" i="1"/>
  <c r="F81827" i="1"/>
  <c r="F81826" i="1"/>
  <c r="F81825" i="1"/>
  <c r="F81824" i="1"/>
  <c r="F81823" i="1"/>
  <c r="F81822" i="1"/>
  <c r="F81821" i="1"/>
  <c r="F81820" i="1"/>
  <c r="F81819" i="1"/>
  <c r="F81818" i="1"/>
  <c r="F81817" i="1"/>
  <c r="F81816" i="1"/>
  <c r="F81815" i="1"/>
  <c r="F81814" i="1"/>
  <c r="F81813" i="1"/>
  <c r="F81812" i="1"/>
  <c r="F81811" i="1"/>
  <c r="F81810" i="1"/>
  <c r="F81809" i="1"/>
  <c r="F81808" i="1"/>
  <c r="F81807" i="1"/>
  <c r="F81806" i="1"/>
  <c r="F81805" i="1"/>
  <c r="F81804" i="1"/>
  <c r="F81803" i="1"/>
  <c r="F81802" i="1"/>
  <c r="F81801" i="1"/>
  <c r="F81800" i="1"/>
  <c r="F81799" i="1"/>
  <c r="F81798" i="1"/>
  <c r="F81797" i="1"/>
  <c r="F81796" i="1"/>
  <c r="F81795" i="1"/>
  <c r="F81794" i="1"/>
  <c r="F81793" i="1"/>
  <c r="F81792" i="1"/>
  <c r="F81791" i="1"/>
  <c r="F81790" i="1"/>
  <c r="F81789" i="1"/>
  <c r="F81788" i="1"/>
  <c r="F81787" i="1"/>
  <c r="F81786" i="1"/>
  <c r="F81785" i="1"/>
  <c r="F81784" i="1"/>
  <c r="F81783" i="1"/>
  <c r="F81782" i="1"/>
  <c r="F81781" i="1"/>
  <c r="F81780" i="1"/>
  <c r="F81779" i="1"/>
  <c r="F81778" i="1"/>
  <c r="F81777" i="1"/>
  <c r="F81776" i="1"/>
  <c r="F81775" i="1"/>
  <c r="F81774" i="1"/>
  <c r="F81773" i="1"/>
  <c r="F81772" i="1"/>
  <c r="F81771" i="1"/>
  <c r="F81770" i="1"/>
  <c r="F81769" i="1"/>
  <c r="F81768" i="1"/>
  <c r="F81767" i="1"/>
  <c r="F81766" i="1"/>
  <c r="F81765" i="1"/>
  <c r="F81764" i="1"/>
  <c r="F81763" i="1"/>
  <c r="F81762" i="1"/>
  <c r="F81761" i="1"/>
  <c r="F81760" i="1"/>
  <c r="F81759" i="1"/>
  <c r="F81758" i="1"/>
  <c r="F81757" i="1"/>
  <c r="F81756" i="1"/>
  <c r="F81755" i="1"/>
  <c r="F81754" i="1"/>
  <c r="F81753" i="1"/>
  <c r="F81752" i="1"/>
  <c r="F81751" i="1"/>
  <c r="F81750" i="1"/>
  <c r="F81749" i="1"/>
  <c r="F81748" i="1"/>
  <c r="F81747" i="1"/>
  <c r="F81746" i="1"/>
  <c r="F81745" i="1"/>
  <c r="F81744" i="1"/>
  <c r="F81743" i="1"/>
  <c r="F81742" i="1"/>
  <c r="F81741" i="1"/>
  <c r="F81740" i="1"/>
  <c r="F81739" i="1"/>
  <c r="F81738" i="1"/>
  <c r="F81737" i="1"/>
  <c r="F81736" i="1"/>
  <c r="F81735" i="1"/>
  <c r="F81734" i="1"/>
  <c r="F81733" i="1"/>
  <c r="F81732" i="1"/>
  <c r="F81731" i="1"/>
  <c r="F81730" i="1"/>
  <c r="F81729" i="1"/>
  <c r="F81728" i="1"/>
  <c r="F81727" i="1"/>
  <c r="F81726" i="1"/>
  <c r="F81725" i="1"/>
  <c r="F81724" i="1"/>
  <c r="F81723" i="1"/>
  <c r="F81722" i="1"/>
  <c r="F81721" i="1"/>
  <c r="F81720" i="1"/>
  <c r="F81719" i="1"/>
  <c r="F81718" i="1"/>
  <c r="F81717" i="1"/>
  <c r="F81716" i="1"/>
  <c r="F81715" i="1"/>
  <c r="F81714" i="1"/>
  <c r="F81713" i="1"/>
  <c r="F81712" i="1"/>
  <c r="F81711" i="1"/>
  <c r="F81710" i="1"/>
  <c r="F81709" i="1"/>
  <c r="F81708" i="1"/>
  <c r="F81707" i="1"/>
  <c r="F81706" i="1"/>
  <c r="F81705" i="1"/>
  <c r="F81704" i="1"/>
  <c r="F81703" i="1"/>
  <c r="F81702" i="1"/>
  <c r="F81701" i="1"/>
  <c r="F81700" i="1"/>
  <c r="F81699" i="1"/>
  <c r="F81698" i="1"/>
  <c r="F81697" i="1"/>
  <c r="F81696" i="1"/>
  <c r="F81695" i="1"/>
  <c r="F81694" i="1"/>
  <c r="F81693" i="1"/>
  <c r="F81692" i="1"/>
  <c r="F81691" i="1"/>
  <c r="F81690" i="1"/>
  <c r="F81689" i="1"/>
  <c r="F81688" i="1"/>
  <c r="F81687" i="1"/>
  <c r="F81686" i="1"/>
  <c r="F81685" i="1"/>
  <c r="F81684" i="1"/>
  <c r="F81683" i="1"/>
  <c r="F81682" i="1"/>
  <c r="F81681" i="1"/>
  <c r="F81680" i="1"/>
  <c r="F81679" i="1"/>
  <c r="F81678" i="1"/>
  <c r="F81677" i="1"/>
  <c r="F81676" i="1"/>
  <c r="F81675" i="1"/>
  <c r="F81674" i="1"/>
  <c r="F81673" i="1"/>
  <c r="F81672" i="1"/>
  <c r="F81671" i="1"/>
  <c r="F81670" i="1"/>
  <c r="F81669" i="1"/>
  <c r="F81668" i="1"/>
  <c r="F81667" i="1"/>
  <c r="F81666" i="1"/>
  <c r="F81665" i="1"/>
  <c r="F81664" i="1"/>
  <c r="F81663" i="1"/>
  <c r="F81662" i="1"/>
  <c r="F81661" i="1"/>
  <c r="F81660" i="1"/>
  <c r="F81659" i="1"/>
  <c r="F81658" i="1"/>
  <c r="F81657" i="1"/>
  <c r="F81656" i="1"/>
  <c r="F81655" i="1"/>
  <c r="F81654" i="1"/>
  <c r="F81653" i="1"/>
  <c r="F81652" i="1"/>
  <c r="F81651" i="1"/>
  <c r="F81650" i="1"/>
  <c r="F81649" i="1"/>
  <c r="F81648" i="1"/>
  <c r="F81647" i="1"/>
  <c r="F81646" i="1"/>
  <c r="F81645" i="1"/>
  <c r="F81644" i="1"/>
  <c r="F81643" i="1"/>
  <c r="F81642" i="1"/>
  <c r="F81641" i="1"/>
  <c r="F81640" i="1"/>
  <c r="F81639" i="1"/>
  <c r="F81638" i="1"/>
  <c r="F81637" i="1"/>
  <c r="F81636" i="1"/>
  <c r="F81635" i="1"/>
  <c r="F81634" i="1"/>
  <c r="F81633" i="1"/>
  <c r="F81632" i="1"/>
  <c r="F81631" i="1"/>
  <c r="F81630" i="1"/>
  <c r="F81629" i="1"/>
  <c r="F81628" i="1"/>
  <c r="F81627" i="1"/>
  <c r="F81626" i="1"/>
  <c r="F81625" i="1"/>
  <c r="F81624" i="1"/>
  <c r="F81623" i="1"/>
  <c r="F81622" i="1"/>
  <c r="F81621" i="1"/>
  <c r="F81620" i="1"/>
  <c r="F81619" i="1"/>
  <c r="F81618" i="1"/>
  <c r="F81617" i="1"/>
  <c r="F81616" i="1"/>
  <c r="F81615" i="1"/>
  <c r="F81614" i="1"/>
  <c r="F81613" i="1"/>
  <c r="F81612" i="1"/>
  <c r="F81611" i="1"/>
  <c r="F81610" i="1"/>
  <c r="F81609" i="1"/>
  <c r="F81608" i="1"/>
  <c r="F81607" i="1"/>
  <c r="F81606" i="1"/>
  <c r="F81605" i="1"/>
  <c r="F81604" i="1"/>
  <c r="F81603" i="1"/>
  <c r="F81602" i="1"/>
  <c r="F81601" i="1"/>
  <c r="F81600" i="1"/>
  <c r="F81599" i="1"/>
  <c r="F81598" i="1"/>
  <c r="F81597" i="1"/>
  <c r="F81596" i="1"/>
  <c r="F81595" i="1"/>
  <c r="F81594" i="1"/>
  <c r="F81593" i="1"/>
  <c r="F81592" i="1"/>
  <c r="F81591" i="1"/>
  <c r="F81590" i="1"/>
  <c r="F81589" i="1"/>
  <c r="F81588" i="1"/>
  <c r="F81587" i="1"/>
  <c r="F81586" i="1"/>
  <c r="F81585" i="1"/>
  <c r="F81584" i="1"/>
  <c r="F81583" i="1"/>
  <c r="F81582" i="1"/>
  <c r="F81581" i="1"/>
  <c r="F81580" i="1"/>
  <c r="F81579" i="1"/>
  <c r="F81578" i="1"/>
  <c r="F81577" i="1"/>
  <c r="F81576" i="1"/>
  <c r="F81575" i="1"/>
  <c r="F81574" i="1"/>
  <c r="F81573" i="1"/>
  <c r="F81572" i="1"/>
  <c r="F81571" i="1"/>
  <c r="F81570" i="1"/>
  <c r="F81569" i="1"/>
  <c r="F81568" i="1"/>
  <c r="F81567" i="1"/>
  <c r="F81566" i="1"/>
  <c r="F81565" i="1"/>
  <c r="F81564" i="1"/>
  <c r="F81563" i="1"/>
  <c r="F81562" i="1"/>
  <c r="F81561" i="1"/>
  <c r="F81560" i="1"/>
  <c r="F81559" i="1"/>
  <c r="F81558" i="1"/>
  <c r="F81557" i="1"/>
  <c r="F81556" i="1"/>
  <c r="F81555" i="1"/>
  <c r="F81554" i="1"/>
  <c r="F81553" i="1"/>
  <c r="F81552" i="1"/>
  <c r="F81551" i="1"/>
  <c r="F81550" i="1"/>
  <c r="F81549" i="1"/>
  <c r="F81548" i="1"/>
  <c r="F81547" i="1"/>
  <c r="F81546" i="1"/>
  <c r="F81545" i="1"/>
  <c r="F81544" i="1"/>
  <c r="F81543" i="1"/>
  <c r="F81542" i="1"/>
  <c r="F81541" i="1"/>
  <c r="F81540" i="1"/>
  <c r="F81539" i="1"/>
  <c r="F81538" i="1"/>
  <c r="F81537" i="1"/>
  <c r="F81536" i="1"/>
  <c r="F81535" i="1"/>
  <c r="F81534" i="1"/>
  <c r="F81533" i="1"/>
  <c r="F81532" i="1"/>
  <c r="F81531" i="1"/>
  <c r="F81530" i="1"/>
  <c r="F81529" i="1"/>
  <c r="F81528" i="1"/>
  <c r="F81527" i="1"/>
  <c r="F81526" i="1"/>
  <c r="F81525" i="1"/>
  <c r="F81524" i="1"/>
  <c r="F81523" i="1"/>
  <c r="F81522" i="1"/>
  <c r="F81521" i="1"/>
  <c r="F81520" i="1"/>
  <c r="F81519" i="1"/>
  <c r="F81518" i="1"/>
  <c r="F81517" i="1"/>
  <c r="F81516" i="1"/>
  <c r="F81515" i="1"/>
  <c r="F81514" i="1"/>
  <c r="F81513" i="1"/>
  <c r="F81512" i="1"/>
  <c r="F81511" i="1"/>
  <c r="F81510" i="1"/>
  <c r="F81509" i="1"/>
  <c r="F81508" i="1"/>
  <c r="F81507" i="1"/>
  <c r="F81506" i="1"/>
  <c r="F81505" i="1"/>
  <c r="F81504" i="1"/>
  <c r="F81503" i="1"/>
  <c r="F81502" i="1"/>
  <c r="F81501" i="1"/>
  <c r="F81500" i="1"/>
  <c r="F81499" i="1"/>
  <c r="F81498" i="1"/>
  <c r="F81497" i="1"/>
  <c r="F81496" i="1"/>
  <c r="F81495" i="1"/>
  <c r="F81494" i="1"/>
  <c r="F81493" i="1"/>
  <c r="F81492" i="1"/>
  <c r="F81491" i="1"/>
  <c r="F81490" i="1"/>
  <c r="F81489" i="1"/>
  <c r="F81488" i="1"/>
  <c r="F81487" i="1"/>
  <c r="F81486" i="1"/>
  <c r="F81485" i="1"/>
  <c r="F81484" i="1"/>
  <c r="F81483" i="1"/>
  <c r="F81482" i="1"/>
  <c r="F81481" i="1"/>
  <c r="F81480" i="1"/>
  <c r="F81479" i="1"/>
  <c r="F81478" i="1"/>
  <c r="F81477" i="1"/>
  <c r="F81476" i="1"/>
  <c r="F81475" i="1"/>
  <c r="F81474" i="1"/>
  <c r="F81473" i="1"/>
  <c r="F81472" i="1"/>
  <c r="F81471" i="1"/>
  <c r="F81470" i="1"/>
  <c r="F81469" i="1"/>
  <c r="F81468" i="1"/>
  <c r="F81467" i="1"/>
  <c r="F81466" i="1"/>
  <c r="F81465" i="1"/>
  <c r="F81464" i="1"/>
  <c r="F81463" i="1"/>
  <c r="F81462" i="1"/>
  <c r="F81461" i="1"/>
  <c r="F81460" i="1"/>
  <c r="F81459" i="1"/>
  <c r="F81458" i="1"/>
  <c r="F81457" i="1"/>
  <c r="F81456" i="1"/>
  <c r="F81455" i="1"/>
  <c r="F81454" i="1"/>
  <c r="F81453" i="1"/>
  <c r="F81452" i="1"/>
  <c r="F81451" i="1"/>
  <c r="F81450" i="1"/>
  <c r="F81449" i="1"/>
  <c r="F81448" i="1"/>
  <c r="F81447" i="1"/>
  <c r="F81446" i="1"/>
  <c r="F81445" i="1"/>
  <c r="F81444" i="1"/>
  <c r="F81443" i="1"/>
  <c r="F81442" i="1"/>
  <c r="F81441" i="1"/>
  <c r="F81440" i="1"/>
  <c r="F81439" i="1"/>
  <c r="F81438" i="1"/>
  <c r="F81437" i="1"/>
  <c r="F81436" i="1"/>
  <c r="F81435" i="1"/>
  <c r="F81434" i="1"/>
  <c r="F81433" i="1"/>
  <c r="F81432" i="1"/>
  <c r="F81431" i="1"/>
  <c r="F81430" i="1"/>
  <c r="F81429" i="1"/>
  <c r="F81428" i="1"/>
  <c r="F81427" i="1"/>
  <c r="F81426" i="1"/>
  <c r="F81425" i="1"/>
  <c r="F81424" i="1"/>
  <c r="F81423" i="1"/>
  <c r="F81422" i="1"/>
  <c r="F81421" i="1"/>
  <c r="F81420" i="1"/>
  <c r="F81419" i="1"/>
  <c r="F81418" i="1"/>
  <c r="F81417" i="1"/>
  <c r="F81416" i="1"/>
  <c r="F81415" i="1"/>
  <c r="F81414" i="1"/>
  <c r="F81413" i="1"/>
  <c r="F81412" i="1"/>
  <c r="F81411" i="1"/>
  <c r="F81410" i="1"/>
  <c r="F81409" i="1"/>
  <c r="F81408" i="1"/>
  <c r="F81407" i="1"/>
  <c r="F81406" i="1"/>
  <c r="F81405" i="1"/>
  <c r="F81404" i="1"/>
  <c r="F81403" i="1"/>
  <c r="F81402" i="1"/>
  <c r="F81401" i="1"/>
  <c r="F81400" i="1"/>
  <c r="F81399" i="1"/>
  <c r="F81398" i="1"/>
  <c r="F81397" i="1"/>
  <c r="F81396" i="1"/>
  <c r="F81395" i="1"/>
  <c r="F81394" i="1"/>
  <c r="F81393" i="1"/>
  <c r="F81392" i="1"/>
  <c r="F81391" i="1"/>
  <c r="F81390" i="1"/>
  <c r="F81389" i="1"/>
  <c r="F81388" i="1"/>
  <c r="F81387" i="1"/>
  <c r="F81386" i="1"/>
  <c r="F81385" i="1"/>
  <c r="F81384" i="1"/>
  <c r="F81383" i="1"/>
  <c r="F81382" i="1"/>
  <c r="F81381" i="1"/>
  <c r="F81380" i="1"/>
  <c r="F81379" i="1"/>
  <c r="F81378" i="1"/>
  <c r="F81377" i="1"/>
  <c r="F81376" i="1"/>
  <c r="F81375" i="1"/>
  <c r="F81374" i="1"/>
  <c r="F81373" i="1"/>
  <c r="F81372" i="1"/>
  <c r="F81371" i="1"/>
  <c r="F81370" i="1"/>
  <c r="F81369" i="1"/>
  <c r="F81368" i="1"/>
  <c r="F81367" i="1"/>
  <c r="F81366" i="1"/>
  <c r="F81365" i="1"/>
  <c r="F81364" i="1"/>
  <c r="F81363" i="1"/>
  <c r="F81362" i="1"/>
  <c r="F81361" i="1"/>
  <c r="F81360" i="1"/>
  <c r="F81359" i="1"/>
  <c r="F81358" i="1"/>
  <c r="F81357" i="1"/>
  <c r="F81356" i="1"/>
  <c r="F81355" i="1"/>
  <c r="F81354" i="1"/>
  <c r="F81353" i="1"/>
  <c r="F81352" i="1"/>
  <c r="F81351" i="1"/>
  <c r="F81350" i="1"/>
  <c r="F81349" i="1"/>
  <c r="F81348" i="1"/>
  <c r="F81347" i="1"/>
  <c r="F81346" i="1"/>
  <c r="F81345" i="1"/>
  <c r="F81344" i="1"/>
  <c r="F81343" i="1"/>
  <c r="F81342" i="1"/>
  <c r="F81341" i="1"/>
  <c r="F81340" i="1"/>
  <c r="F81339" i="1"/>
  <c r="F81338" i="1"/>
  <c r="F81337" i="1"/>
  <c r="F81336" i="1"/>
  <c r="F81335" i="1"/>
  <c r="F81334" i="1"/>
  <c r="F81333" i="1"/>
  <c r="F81332" i="1"/>
  <c r="F81331" i="1"/>
  <c r="F81330" i="1"/>
  <c r="F81329" i="1"/>
  <c r="F81328" i="1"/>
  <c r="F81327" i="1"/>
  <c r="F81326" i="1"/>
  <c r="F81325" i="1"/>
  <c r="F81324" i="1"/>
  <c r="F81323" i="1"/>
  <c r="F81322" i="1"/>
  <c r="F81321" i="1"/>
  <c r="F81320" i="1"/>
  <c r="F81319" i="1"/>
  <c r="F81318" i="1"/>
  <c r="F81317" i="1"/>
  <c r="F81316" i="1"/>
  <c r="F81315" i="1"/>
  <c r="F81314" i="1"/>
  <c r="F81313" i="1"/>
  <c r="F81312" i="1"/>
  <c r="F81311" i="1"/>
  <c r="F81310" i="1"/>
  <c r="F81309" i="1"/>
  <c r="F81308" i="1"/>
  <c r="F81307" i="1"/>
  <c r="F81306" i="1"/>
  <c r="F81305" i="1"/>
  <c r="F81304" i="1"/>
  <c r="F81303" i="1"/>
  <c r="F81302" i="1"/>
  <c r="F81301" i="1"/>
  <c r="F81300" i="1"/>
  <c r="F81299" i="1"/>
  <c r="F81298" i="1"/>
  <c r="F81297" i="1"/>
  <c r="F81296" i="1"/>
  <c r="F81295" i="1"/>
  <c r="F81294" i="1"/>
  <c r="F81293" i="1"/>
  <c r="F81292" i="1"/>
  <c r="F81291" i="1"/>
  <c r="F81290" i="1"/>
  <c r="F81289" i="1"/>
  <c r="F81288" i="1"/>
  <c r="F81287" i="1"/>
  <c r="F81286" i="1"/>
  <c r="F81285" i="1"/>
  <c r="F81284" i="1"/>
  <c r="F81283" i="1"/>
  <c r="F81282" i="1"/>
  <c r="F81281" i="1"/>
  <c r="F81280" i="1"/>
  <c r="F81279" i="1"/>
  <c r="F81278" i="1"/>
  <c r="F81277" i="1"/>
  <c r="F81276" i="1"/>
  <c r="F81275" i="1"/>
  <c r="F81274" i="1"/>
  <c r="F81273" i="1"/>
  <c r="F81272" i="1"/>
  <c r="F81271" i="1"/>
  <c r="F81270" i="1"/>
  <c r="F81269" i="1"/>
  <c r="F81268" i="1"/>
  <c r="F81267" i="1"/>
  <c r="F81266" i="1"/>
  <c r="F81265" i="1"/>
  <c r="F81264" i="1"/>
  <c r="F81263" i="1"/>
  <c r="F81262" i="1"/>
  <c r="F81261" i="1"/>
  <c r="F81260" i="1"/>
  <c r="F81259" i="1"/>
  <c r="F81258" i="1"/>
  <c r="F81257" i="1"/>
  <c r="F81256" i="1"/>
  <c r="F81255" i="1"/>
  <c r="F81254" i="1"/>
  <c r="F81253" i="1"/>
  <c r="F81252" i="1"/>
  <c r="F81251" i="1"/>
  <c r="F81250" i="1"/>
  <c r="F81249" i="1"/>
  <c r="F81248" i="1"/>
  <c r="F81247" i="1"/>
  <c r="F81246" i="1"/>
  <c r="F81245" i="1"/>
  <c r="F81244" i="1"/>
  <c r="F81243" i="1"/>
  <c r="F81242" i="1"/>
  <c r="F81241" i="1"/>
  <c r="F81240" i="1"/>
  <c r="F81239" i="1"/>
  <c r="F81238" i="1"/>
  <c r="F81237" i="1"/>
  <c r="F81236" i="1"/>
  <c r="F81235" i="1"/>
  <c r="F81234" i="1"/>
  <c r="F81233" i="1"/>
  <c r="F81232" i="1"/>
  <c r="F81231" i="1"/>
  <c r="F81230" i="1"/>
  <c r="F81229" i="1"/>
  <c r="F81228" i="1"/>
  <c r="F81227" i="1"/>
  <c r="F81226" i="1"/>
  <c r="F81225" i="1"/>
  <c r="F81224" i="1"/>
  <c r="F81223" i="1"/>
  <c r="F81222" i="1"/>
  <c r="F81221" i="1"/>
  <c r="F81220" i="1"/>
  <c r="F81219" i="1"/>
  <c r="F81218" i="1"/>
  <c r="F81217" i="1"/>
  <c r="F81216" i="1"/>
  <c r="F81215" i="1"/>
  <c r="F81214" i="1"/>
  <c r="F81213" i="1"/>
  <c r="F81212" i="1"/>
  <c r="F81211" i="1"/>
  <c r="F81210" i="1"/>
  <c r="F81209" i="1"/>
  <c r="F81208" i="1"/>
  <c r="F81207" i="1"/>
  <c r="F81206" i="1"/>
  <c r="F81205" i="1"/>
  <c r="F81204" i="1"/>
  <c r="F81203" i="1"/>
  <c r="F81202" i="1"/>
  <c r="F81201" i="1"/>
  <c r="F81200" i="1"/>
  <c r="F81199" i="1"/>
  <c r="F81198" i="1"/>
  <c r="F81197" i="1"/>
  <c r="F81196" i="1"/>
  <c r="F81195" i="1"/>
  <c r="F81194" i="1"/>
  <c r="F81193" i="1"/>
  <c r="F81192" i="1"/>
  <c r="F81191" i="1"/>
  <c r="F81190" i="1"/>
  <c r="F81189" i="1"/>
  <c r="F81188" i="1"/>
  <c r="F81187" i="1"/>
  <c r="F81186" i="1"/>
  <c r="F81185" i="1"/>
  <c r="F81184" i="1"/>
  <c r="F81183" i="1"/>
  <c r="F81182" i="1"/>
  <c r="F81181" i="1"/>
  <c r="F81180" i="1"/>
  <c r="F81179" i="1"/>
  <c r="F81178" i="1"/>
  <c r="F81177" i="1"/>
  <c r="F81176" i="1"/>
  <c r="F81175" i="1"/>
  <c r="F81174" i="1"/>
  <c r="F81173" i="1"/>
  <c r="F81172" i="1"/>
  <c r="F81171" i="1"/>
  <c r="F81170" i="1"/>
  <c r="F81169" i="1"/>
  <c r="F81168" i="1"/>
  <c r="F81167" i="1"/>
  <c r="F81166" i="1"/>
  <c r="F81165" i="1"/>
  <c r="F81164" i="1"/>
  <c r="F81163" i="1"/>
  <c r="F81162" i="1"/>
  <c r="F81161" i="1"/>
  <c r="F81160" i="1"/>
  <c r="F81159" i="1"/>
  <c r="F81158" i="1"/>
  <c r="F81157" i="1"/>
  <c r="F81156" i="1"/>
  <c r="F81155" i="1"/>
  <c r="F81154" i="1"/>
  <c r="F81153" i="1"/>
  <c r="F81152" i="1"/>
  <c r="F81151" i="1"/>
  <c r="F81150" i="1"/>
  <c r="F81149" i="1"/>
  <c r="F81148" i="1"/>
  <c r="F81147" i="1"/>
  <c r="F81146" i="1"/>
  <c r="F81145" i="1"/>
  <c r="F81144" i="1"/>
  <c r="F81143" i="1"/>
  <c r="F81142" i="1"/>
  <c r="F81141" i="1"/>
  <c r="F81140" i="1"/>
  <c r="F81139" i="1"/>
  <c r="F81138" i="1"/>
  <c r="F81137" i="1"/>
  <c r="F81136" i="1"/>
  <c r="F81135" i="1"/>
  <c r="F81134" i="1"/>
  <c r="F81133" i="1"/>
  <c r="F81132" i="1"/>
  <c r="F81131" i="1"/>
  <c r="F81130" i="1"/>
  <c r="F81129" i="1"/>
  <c r="F81128" i="1"/>
  <c r="F81127" i="1"/>
  <c r="F81126" i="1"/>
  <c r="F81125" i="1"/>
  <c r="F81124" i="1"/>
  <c r="F81123" i="1"/>
  <c r="F81122" i="1"/>
  <c r="F81121" i="1"/>
  <c r="F81120" i="1"/>
  <c r="F81119" i="1"/>
  <c r="F81118" i="1"/>
  <c r="F81117" i="1"/>
  <c r="F81116" i="1"/>
  <c r="F81115" i="1"/>
  <c r="F81114" i="1"/>
  <c r="F81113" i="1"/>
  <c r="F81112" i="1"/>
  <c r="F81111" i="1"/>
  <c r="F81110" i="1"/>
  <c r="F81109" i="1"/>
  <c r="F81108" i="1"/>
  <c r="F81107" i="1"/>
  <c r="F81106" i="1"/>
  <c r="F81105" i="1"/>
  <c r="F81104" i="1"/>
  <c r="F81103" i="1"/>
  <c r="F81102" i="1"/>
  <c r="F81101" i="1"/>
  <c r="F81100" i="1"/>
  <c r="F81099" i="1"/>
  <c r="F81098" i="1"/>
  <c r="F81097" i="1"/>
  <c r="F81096" i="1"/>
  <c r="F81095" i="1"/>
  <c r="F81094" i="1"/>
  <c r="F81093" i="1"/>
  <c r="F81092" i="1"/>
  <c r="F81091" i="1"/>
  <c r="F81090" i="1"/>
  <c r="F81089" i="1"/>
  <c r="F81088" i="1"/>
  <c r="F81087" i="1"/>
  <c r="F81086" i="1"/>
  <c r="F81085" i="1"/>
  <c r="F81084" i="1"/>
  <c r="F81083" i="1"/>
  <c r="F81082" i="1"/>
  <c r="F81081" i="1"/>
  <c r="F81080" i="1"/>
  <c r="F81079" i="1"/>
  <c r="F81078" i="1"/>
  <c r="F81077" i="1"/>
  <c r="F81076" i="1"/>
  <c r="F81075" i="1"/>
  <c r="F81074" i="1"/>
  <c r="F81073" i="1"/>
  <c r="F81072" i="1"/>
  <c r="F81071" i="1"/>
  <c r="F81070" i="1"/>
  <c r="F81069" i="1"/>
  <c r="F81068" i="1"/>
  <c r="F81067" i="1"/>
  <c r="F81066" i="1"/>
  <c r="F81065" i="1"/>
  <c r="F81064" i="1"/>
  <c r="F81063" i="1"/>
  <c r="F81062" i="1"/>
  <c r="F81061" i="1"/>
  <c r="F81060" i="1"/>
  <c r="F81059" i="1"/>
  <c r="F81058" i="1"/>
  <c r="F81057" i="1"/>
  <c r="F81056" i="1"/>
  <c r="F81055" i="1"/>
  <c r="F81054" i="1"/>
  <c r="F81053" i="1"/>
  <c r="F81052" i="1"/>
  <c r="F81051" i="1"/>
  <c r="F81050" i="1"/>
  <c r="F81049" i="1"/>
  <c r="F81048" i="1"/>
  <c r="F81047" i="1"/>
  <c r="F81046" i="1"/>
  <c r="F81045" i="1"/>
  <c r="F81044" i="1"/>
  <c r="F81043" i="1"/>
  <c r="F81042" i="1"/>
  <c r="F81041" i="1"/>
  <c r="F81040" i="1"/>
  <c r="F81039" i="1"/>
  <c r="F81038" i="1"/>
  <c r="F81037" i="1"/>
  <c r="F81036" i="1"/>
  <c r="F81035" i="1"/>
  <c r="F81034" i="1"/>
  <c r="F81033" i="1"/>
  <c r="F81032" i="1"/>
  <c r="F81031" i="1"/>
  <c r="F81030" i="1"/>
  <c r="F81029" i="1"/>
  <c r="F81028" i="1"/>
  <c r="F81027" i="1"/>
  <c r="F81026" i="1"/>
  <c r="F81025" i="1"/>
  <c r="F81024" i="1"/>
  <c r="F81023" i="1"/>
  <c r="F81022" i="1"/>
  <c r="F81021" i="1"/>
  <c r="F81020" i="1"/>
  <c r="F81019" i="1"/>
  <c r="F81018" i="1"/>
  <c r="F81017" i="1"/>
  <c r="F81016" i="1"/>
  <c r="F81015" i="1"/>
  <c r="F81014" i="1"/>
  <c r="F81013" i="1"/>
  <c r="F81012" i="1"/>
  <c r="F81011" i="1"/>
  <c r="F81010" i="1"/>
  <c r="F81009" i="1"/>
  <c r="F81008" i="1"/>
  <c r="F81007" i="1"/>
  <c r="F81006" i="1"/>
  <c r="F81005" i="1"/>
  <c r="F81004" i="1"/>
  <c r="F81003" i="1"/>
  <c r="F81002" i="1"/>
  <c r="F81001" i="1"/>
  <c r="F81000" i="1"/>
  <c r="F80999" i="1"/>
  <c r="F80998" i="1"/>
  <c r="F80997" i="1"/>
  <c r="F80996" i="1"/>
  <c r="F80995" i="1"/>
  <c r="F80994" i="1"/>
  <c r="F80993" i="1"/>
  <c r="F80992" i="1"/>
  <c r="F80991" i="1"/>
  <c r="F80990" i="1"/>
  <c r="F80989" i="1"/>
  <c r="F80988" i="1"/>
  <c r="F80987" i="1"/>
  <c r="F80986" i="1"/>
  <c r="F80985" i="1"/>
  <c r="F80984" i="1"/>
  <c r="F80983" i="1"/>
  <c r="F80982" i="1"/>
  <c r="F80981" i="1"/>
  <c r="F80980" i="1"/>
  <c r="F80979" i="1"/>
  <c r="F80978" i="1"/>
  <c r="F80977" i="1"/>
  <c r="F80976" i="1"/>
  <c r="F80975" i="1"/>
  <c r="F80974" i="1"/>
  <c r="F80973" i="1"/>
  <c r="F80972" i="1"/>
  <c r="F80971" i="1"/>
  <c r="F80970" i="1"/>
  <c r="F80969" i="1"/>
  <c r="F80968" i="1"/>
  <c r="F80967" i="1"/>
  <c r="F80966" i="1"/>
  <c r="F80965" i="1"/>
  <c r="F80964" i="1"/>
  <c r="F80963" i="1"/>
  <c r="F80962" i="1"/>
  <c r="F80961" i="1"/>
  <c r="F80960" i="1"/>
  <c r="F80959" i="1"/>
  <c r="F80958" i="1"/>
  <c r="F80957" i="1"/>
  <c r="F80956" i="1"/>
  <c r="F80955" i="1"/>
  <c r="F80954" i="1"/>
  <c r="F80953" i="1"/>
  <c r="F80952" i="1"/>
  <c r="F80951" i="1"/>
  <c r="F80950" i="1"/>
  <c r="F80949" i="1"/>
  <c r="F80948" i="1"/>
  <c r="F80947" i="1"/>
  <c r="F80946" i="1"/>
  <c r="F80945" i="1"/>
  <c r="F80944" i="1"/>
  <c r="F80943" i="1"/>
  <c r="F80942" i="1"/>
  <c r="F80941" i="1"/>
  <c r="F80940" i="1"/>
  <c r="F80939" i="1"/>
  <c r="F80938" i="1"/>
  <c r="F80937" i="1"/>
  <c r="F80936" i="1"/>
  <c r="F80935" i="1"/>
  <c r="F80934" i="1"/>
  <c r="F80933" i="1"/>
  <c r="F80932" i="1"/>
  <c r="F80931" i="1"/>
  <c r="F80930" i="1"/>
  <c r="F80929" i="1"/>
  <c r="F80928" i="1"/>
  <c r="F80927" i="1"/>
  <c r="F80926" i="1"/>
  <c r="F80925" i="1"/>
  <c r="F80924" i="1"/>
  <c r="F80923" i="1"/>
  <c r="F80922" i="1"/>
  <c r="F80921" i="1"/>
  <c r="F80920" i="1"/>
  <c r="F80919" i="1"/>
  <c r="F80918" i="1"/>
  <c r="F80917" i="1"/>
  <c r="F80916" i="1"/>
  <c r="F80915" i="1"/>
  <c r="F80914" i="1"/>
  <c r="F80913" i="1"/>
  <c r="F80912" i="1"/>
  <c r="F80911" i="1"/>
  <c r="F80910" i="1"/>
  <c r="F80909" i="1"/>
  <c r="F80908" i="1"/>
  <c r="F80907" i="1"/>
  <c r="F80906" i="1"/>
  <c r="F80905" i="1"/>
  <c r="F80904" i="1"/>
  <c r="F80903" i="1"/>
  <c r="F80902" i="1"/>
  <c r="F80901" i="1"/>
  <c r="F80900" i="1"/>
  <c r="F80899" i="1"/>
  <c r="F80898" i="1"/>
  <c r="F80897" i="1"/>
  <c r="F80896" i="1"/>
  <c r="F80895" i="1"/>
  <c r="F80894" i="1"/>
  <c r="F80893" i="1"/>
  <c r="F80892" i="1"/>
  <c r="F80891" i="1"/>
  <c r="F80890" i="1"/>
  <c r="F80889" i="1"/>
  <c r="F80888" i="1"/>
  <c r="F80887" i="1"/>
  <c r="F80886" i="1"/>
  <c r="F80885" i="1"/>
  <c r="F80884" i="1"/>
  <c r="F80883" i="1"/>
  <c r="F80882" i="1"/>
  <c r="F80881" i="1"/>
  <c r="F80880" i="1"/>
  <c r="F80879" i="1"/>
  <c r="F80878" i="1"/>
  <c r="F80877" i="1"/>
  <c r="F80876" i="1"/>
  <c r="F80875" i="1"/>
  <c r="F80874" i="1"/>
  <c r="F80873" i="1"/>
  <c r="F80872" i="1"/>
  <c r="F80871" i="1"/>
  <c r="F80870" i="1"/>
  <c r="F80869" i="1"/>
  <c r="F80868" i="1"/>
  <c r="F80867" i="1"/>
  <c r="F80866" i="1"/>
  <c r="F80865" i="1"/>
  <c r="F80864" i="1"/>
  <c r="F80863" i="1"/>
  <c r="F80862" i="1"/>
  <c r="F80861" i="1"/>
  <c r="F80860" i="1"/>
  <c r="F80859" i="1"/>
  <c r="F80858" i="1"/>
  <c r="F80857" i="1"/>
  <c r="F80856" i="1"/>
  <c r="F80855" i="1"/>
  <c r="F80854" i="1"/>
  <c r="F80853" i="1"/>
  <c r="F80852" i="1"/>
  <c r="F80851" i="1"/>
  <c r="F80850" i="1"/>
  <c r="F80849" i="1"/>
  <c r="F80848" i="1"/>
  <c r="F80847" i="1"/>
  <c r="F80846" i="1"/>
  <c r="F80845" i="1"/>
  <c r="F80844" i="1"/>
  <c r="F80843" i="1"/>
  <c r="F80842" i="1"/>
  <c r="F80841" i="1"/>
  <c r="F80840" i="1"/>
  <c r="F80839" i="1"/>
  <c r="F80838" i="1"/>
  <c r="F80837" i="1"/>
  <c r="F80836" i="1"/>
  <c r="F80835" i="1"/>
  <c r="F80834" i="1"/>
  <c r="F80833" i="1"/>
  <c r="F80832" i="1"/>
  <c r="F80831" i="1"/>
  <c r="F80830" i="1"/>
  <c r="F80829" i="1"/>
  <c r="F80828" i="1"/>
  <c r="F80827" i="1"/>
  <c r="F80826" i="1"/>
  <c r="F80825" i="1"/>
  <c r="F80824" i="1"/>
  <c r="F80823" i="1"/>
  <c r="F80822" i="1"/>
  <c r="F80821" i="1"/>
  <c r="F80820" i="1"/>
  <c r="F80819" i="1"/>
  <c r="F80818" i="1"/>
  <c r="F80817" i="1"/>
  <c r="F80816" i="1"/>
  <c r="F80815" i="1"/>
  <c r="F80814" i="1"/>
  <c r="F80813" i="1"/>
  <c r="F80812" i="1"/>
  <c r="F80811" i="1"/>
  <c r="F80810" i="1"/>
  <c r="F80809" i="1"/>
  <c r="F80808" i="1"/>
  <c r="F80807" i="1"/>
  <c r="F80806" i="1"/>
  <c r="F80805" i="1"/>
  <c r="F80804" i="1"/>
  <c r="F80803" i="1"/>
  <c r="F80802" i="1"/>
  <c r="F80801" i="1"/>
  <c r="F80800" i="1"/>
  <c r="F80799" i="1"/>
  <c r="F80798" i="1"/>
  <c r="F80797" i="1"/>
  <c r="F80796" i="1"/>
  <c r="F80795" i="1"/>
  <c r="F80794" i="1"/>
  <c r="F80793" i="1"/>
  <c r="F80792" i="1"/>
  <c r="F80791" i="1"/>
  <c r="F80790" i="1"/>
  <c r="F80789" i="1"/>
  <c r="F80788" i="1"/>
  <c r="F80787" i="1"/>
  <c r="F80786" i="1"/>
  <c r="F80785" i="1"/>
  <c r="F80784" i="1"/>
  <c r="F80783" i="1"/>
  <c r="F80782" i="1"/>
  <c r="F80781" i="1"/>
  <c r="F80780" i="1"/>
  <c r="F80779" i="1"/>
  <c r="F80778" i="1"/>
  <c r="F80777" i="1"/>
  <c r="F80776" i="1"/>
  <c r="F80775" i="1"/>
  <c r="F80774" i="1"/>
  <c r="F80773" i="1"/>
  <c r="F80772" i="1"/>
  <c r="F80771" i="1"/>
  <c r="F80770" i="1"/>
  <c r="F80769" i="1"/>
  <c r="F80768" i="1"/>
  <c r="F80767" i="1"/>
  <c r="F80766" i="1"/>
  <c r="F80765" i="1"/>
  <c r="F80764" i="1"/>
  <c r="F80763" i="1"/>
  <c r="F80762" i="1"/>
  <c r="F80761" i="1"/>
  <c r="F80760" i="1"/>
  <c r="F80759" i="1"/>
  <c r="F80758" i="1"/>
  <c r="F80757" i="1"/>
  <c r="F80756" i="1"/>
  <c r="F80755" i="1"/>
  <c r="F80754" i="1"/>
  <c r="F80753" i="1"/>
  <c r="F80752" i="1"/>
  <c r="F80751" i="1"/>
  <c r="F80750" i="1"/>
  <c r="F80749" i="1"/>
  <c r="F80748" i="1"/>
  <c r="F80747" i="1"/>
  <c r="F80746" i="1"/>
  <c r="F80745" i="1"/>
  <c r="F80744" i="1"/>
  <c r="F80743" i="1"/>
  <c r="F80742" i="1"/>
  <c r="F80741" i="1"/>
  <c r="F80740" i="1"/>
  <c r="F80739" i="1"/>
  <c r="F80738" i="1"/>
  <c r="F80737" i="1"/>
  <c r="F80736" i="1"/>
  <c r="F80735" i="1"/>
  <c r="F80734" i="1"/>
  <c r="F80733" i="1"/>
  <c r="F80732" i="1"/>
  <c r="F80731" i="1"/>
  <c r="F80730" i="1"/>
  <c r="F80729" i="1"/>
  <c r="F80728" i="1"/>
  <c r="F80727" i="1"/>
  <c r="F80726" i="1"/>
  <c r="F80725" i="1"/>
  <c r="F80724" i="1"/>
  <c r="F80723" i="1"/>
  <c r="F80722" i="1"/>
  <c r="F80721" i="1"/>
  <c r="F80720" i="1"/>
  <c r="F80719" i="1"/>
  <c r="F80718" i="1"/>
  <c r="F80717" i="1"/>
  <c r="F80716" i="1"/>
  <c r="F80715" i="1"/>
  <c r="F80714" i="1"/>
  <c r="F80713" i="1"/>
  <c r="F80712" i="1"/>
  <c r="F80711" i="1"/>
  <c r="F80710" i="1"/>
  <c r="F80709" i="1"/>
  <c r="F80708" i="1"/>
  <c r="F80707" i="1"/>
  <c r="F80706" i="1"/>
  <c r="F80705" i="1"/>
  <c r="F80704" i="1"/>
  <c r="F80703" i="1"/>
  <c r="F80702" i="1"/>
  <c r="F80701" i="1"/>
  <c r="F80700" i="1"/>
  <c r="F80699" i="1"/>
  <c r="F80698" i="1"/>
  <c r="F80697" i="1"/>
  <c r="F80696" i="1"/>
  <c r="F80695" i="1"/>
  <c r="F80694" i="1"/>
  <c r="F80693" i="1"/>
  <c r="F80692" i="1"/>
  <c r="F80691" i="1"/>
  <c r="F80690" i="1"/>
  <c r="F80689" i="1"/>
  <c r="F80688" i="1"/>
  <c r="F80687" i="1"/>
  <c r="F80686" i="1"/>
  <c r="F80685" i="1"/>
  <c r="F80684" i="1"/>
  <c r="F80683" i="1"/>
  <c r="F80682" i="1"/>
  <c r="F80681" i="1"/>
  <c r="F80680" i="1"/>
  <c r="F80679" i="1"/>
  <c r="F80678" i="1"/>
  <c r="F80677" i="1"/>
  <c r="F80676" i="1"/>
  <c r="F80675" i="1"/>
  <c r="F80674" i="1"/>
  <c r="F80673" i="1"/>
  <c r="F80672" i="1"/>
  <c r="F80671" i="1"/>
  <c r="F80670" i="1"/>
  <c r="F80669" i="1"/>
  <c r="F80668" i="1"/>
  <c r="F80667" i="1"/>
  <c r="F80666" i="1"/>
  <c r="F80665" i="1"/>
  <c r="F80664" i="1"/>
  <c r="F80663" i="1"/>
  <c r="F80662" i="1"/>
  <c r="F80661" i="1"/>
  <c r="F80660" i="1"/>
  <c r="F80659" i="1"/>
  <c r="F80658" i="1"/>
  <c r="F80657" i="1"/>
  <c r="F80656" i="1"/>
  <c r="F80655" i="1"/>
  <c r="F80654" i="1"/>
  <c r="F80653" i="1"/>
  <c r="F80652" i="1"/>
  <c r="F80651" i="1"/>
  <c r="F80650" i="1"/>
  <c r="F80649" i="1"/>
  <c r="F80648" i="1"/>
  <c r="F80647" i="1"/>
  <c r="F80646" i="1"/>
  <c r="F80645" i="1"/>
  <c r="F80644" i="1"/>
  <c r="F80643" i="1"/>
  <c r="F80642" i="1"/>
  <c r="F80641" i="1"/>
  <c r="F80640" i="1"/>
  <c r="F80639" i="1"/>
  <c r="F80638" i="1"/>
  <c r="F80637" i="1"/>
  <c r="F80636" i="1"/>
  <c r="F80635" i="1"/>
  <c r="F80634" i="1"/>
  <c r="F80633" i="1"/>
  <c r="F80632" i="1"/>
  <c r="F80631" i="1"/>
  <c r="F80630" i="1"/>
  <c r="F80629" i="1"/>
  <c r="F80628" i="1"/>
  <c r="F80627" i="1"/>
  <c r="F80626" i="1"/>
  <c r="F80625" i="1"/>
  <c r="F80624" i="1"/>
  <c r="F80623" i="1"/>
  <c r="F80622" i="1"/>
  <c r="F80621" i="1"/>
  <c r="F80620" i="1"/>
  <c r="F80619" i="1"/>
  <c r="F80618" i="1"/>
  <c r="F80617" i="1"/>
  <c r="F80616" i="1"/>
  <c r="F80615" i="1"/>
  <c r="F80614" i="1"/>
  <c r="F80613" i="1"/>
  <c r="F80612" i="1"/>
  <c r="F80611" i="1"/>
  <c r="F80610" i="1"/>
  <c r="F80609" i="1"/>
  <c r="F80608" i="1"/>
  <c r="F80607" i="1"/>
  <c r="F80606" i="1"/>
  <c r="F80605" i="1"/>
  <c r="F80604" i="1"/>
  <c r="F80603" i="1"/>
  <c r="F80602" i="1"/>
  <c r="F80601" i="1"/>
  <c r="F80600" i="1"/>
  <c r="F80599" i="1"/>
  <c r="F80598" i="1"/>
  <c r="F80597" i="1"/>
  <c r="F80596" i="1"/>
  <c r="F80595" i="1"/>
  <c r="F80594" i="1"/>
  <c r="F80593" i="1"/>
  <c r="F80592" i="1"/>
  <c r="F80591" i="1"/>
  <c r="F80590" i="1"/>
  <c r="F80589" i="1"/>
  <c r="F80588" i="1"/>
  <c r="F80587" i="1"/>
  <c r="F80586" i="1"/>
  <c r="F80585" i="1"/>
  <c r="F80584" i="1"/>
  <c r="F80583" i="1"/>
  <c r="F80582" i="1"/>
  <c r="F80581" i="1"/>
  <c r="F80580" i="1"/>
  <c r="F80579" i="1"/>
  <c r="F80578" i="1"/>
  <c r="F80577" i="1"/>
  <c r="F80576" i="1"/>
  <c r="F80575" i="1"/>
  <c r="F80574" i="1"/>
  <c r="F80573" i="1"/>
  <c r="F80572" i="1"/>
  <c r="F80571" i="1"/>
  <c r="F80570" i="1"/>
  <c r="F80569" i="1"/>
  <c r="F80568" i="1"/>
  <c r="F80567" i="1"/>
  <c r="F80566" i="1"/>
  <c r="F80565" i="1"/>
  <c r="F80564" i="1"/>
  <c r="F80563" i="1"/>
  <c r="F80562" i="1"/>
  <c r="F80561" i="1"/>
  <c r="F80560" i="1"/>
  <c r="F80559" i="1"/>
  <c r="F80558" i="1"/>
  <c r="F80557" i="1"/>
  <c r="F80556" i="1"/>
  <c r="F80555" i="1"/>
  <c r="F80554" i="1"/>
  <c r="F80553" i="1"/>
  <c r="F80552" i="1"/>
  <c r="F80551" i="1"/>
  <c r="F80550" i="1"/>
  <c r="F80549" i="1"/>
  <c r="F80548" i="1"/>
  <c r="F80547" i="1"/>
  <c r="F80546" i="1"/>
  <c r="F80545" i="1"/>
  <c r="F80544" i="1"/>
  <c r="F80543" i="1"/>
  <c r="F80542" i="1"/>
  <c r="F80541" i="1"/>
  <c r="F80540" i="1"/>
  <c r="F80539" i="1"/>
  <c r="F80538" i="1"/>
  <c r="F80537" i="1"/>
  <c r="F80536" i="1"/>
  <c r="F80535" i="1"/>
  <c r="F80534" i="1"/>
  <c r="F80533" i="1"/>
  <c r="F80532" i="1"/>
  <c r="F80531" i="1"/>
  <c r="F80530" i="1"/>
  <c r="F80529" i="1"/>
  <c r="F80528" i="1"/>
  <c r="F80527" i="1"/>
  <c r="F80526" i="1"/>
  <c r="F80525" i="1"/>
  <c r="F80524" i="1"/>
  <c r="F80523" i="1"/>
  <c r="F80522" i="1"/>
  <c r="F80521" i="1"/>
  <c r="F80520" i="1"/>
  <c r="F80519" i="1"/>
  <c r="F80518" i="1"/>
  <c r="F80517" i="1"/>
  <c r="F80516" i="1"/>
  <c r="F80515" i="1"/>
  <c r="F80514" i="1"/>
  <c r="F80513" i="1"/>
  <c r="F80512" i="1"/>
  <c r="F80511" i="1"/>
  <c r="F80510" i="1"/>
  <c r="F80509" i="1"/>
  <c r="F80508" i="1"/>
  <c r="F80507" i="1"/>
  <c r="F80506" i="1"/>
  <c r="F80505" i="1"/>
  <c r="F80504" i="1"/>
  <c r="F80503" i="1"/>
  <c r="F80502" i="1"/>
  <c r="F80501" i="1"/>
  <c r="F80500" i="1"/>
  <c r="F80499" i="1"/>
  <c r="F80498" i="1"/>
  <c r="F80497" i="1"/>
  <c r="F80496" i="1"/>
  <c r="F80495" i="1"/>
  <c r="F80494" i="1"/>
  <c r="F80493" i="1"/>
  <c r="F80492" i="1"/>
  <c r="F80491" i="1"/>
  <c r="F80490" i="1"/>
  <c r="F80489" i="1"/>
  <c r="F80488" i="1"/>
  <c r="F80487" i="1"/>
  <c r="F80486" i="1"/>
  <c r="F80485" i="1"/>
  <c r="F80484" i="1"/>
  <c r="F80483" i="1"/>
  <c r="F80482" i="1"/>
  <c r="F80481" i="1"/>
  <c r="F80480" i="1"/>
  <c r="F80479" i="1"/>
  <c r="F80478" i="1"/>
  <c r="F80477" i="1"/>
  <c r="F80476" i="1"/>
  <c r="F80475" i="1"/>
  <c r="F80474" i="1"/>
  <c r="F80473" i="1"/>
  <c r="F80472" i="1"/>
  <c r="F80471" i="1"/>
  <c r="F80470" i="1"/>
  <c r="F80469" i="1"/>
  <c r="F80468" i="1"/>
  <c r="F80467" i="1"/>
  <c r="F80466" i="1"/>
  <c r="F80465" i="1"/>
  <c r="F80464" i="1"/>
  <c r="F80463" i="1"/>
  <c r="F80462" i="1"/>
  <c r="F80461" i="1"/>
  <c r="F80460" i="1"/>
  <c r="F80459" i="1"/>
  <c r="F80458" i="1"/>
  <c r="F80457" i="1"/>
  <c r="F80456" i="1"/>
  <c r="F80455" i="1"/>
  <c r="F80454" i="1"/>
  <c r="F80453" i="1"/>
  <c r="F80452" i="1"/>
  <c r="F80451" i="1"/>
  <c r="F80450" i="1"/>
  <c r="F80449" i="1"/>
  <c r="F80448" i="1"/>
  <c r="F80447" i="1"/>
  <c r="F80446" i="1"/>
  <c r="F80445" i="1"/>
  <c r="F80444" i="1"/>
  <c r="F80443" i="1"/>
  <c r="F80442" i="1"/>
  <c r="F80441" i="1"/>
  <c r="F80440" i="1"/>
  <c r="F80439" i="1"/>
  <c r="F80438" i="1"/>
  <c r="F80437" i="1"/>
  <c r="F80436" i="1"/>
  <c r="F80435" i="1"/>
  <c r="F80434" i="1"/>
  <c r="F80433" i="1"/>
  <c r="F80432" i="1"/>
  <c r="F80431" i="1"/>
  <c r="F80430" i="1"/>
  <c r="F80429" i="1"/>
  <c r="F80428" i="1"/>
  <c r="F80427" i="1"/>
  <c r="F80426" i="1"/>
  <c r="F80425" i="1"/>
  <c r="F80424" i="1"/>
  <c r="F80423" i="1"/>
  <c r="F80422" i="1"/>
  <c r="F80421" i="1"/>
  <c r="F80420" i="1"/>
  <c r="F80419" i="1"/>
  <c r="F80418" i="1"/>
  <c r="F80417" i="1"/>
  <c r="F80416" i="1"/>
  <c r="F80415" i="1"/>
  <c r="F80414" i="1"/>
  <c r="F80413" i="1"/>
  <c r="F80412" i="1"/>
  <c r="F80411" i="1"/>
  <c r="F80410" i="1"/>
  <c r="F80409" i="1"/>
  <c r="F80408" i="1"/>
  <c r="F80407" i="1"/>
  <c r="F80406" i="1"/>
  <c r="F80405" i="1"/>
  <c r="F80404" i="1"/>
  <c r="F80403" i="1"/>
  <c r="F80402" i="1"/>
  <c r="F80401" i="1"/>
  <c r="F80400" i="1"/>
  <c r="F80399" i="1"/>
  <c r="F80398" i="1"/>
  <c r="F80397" i="1"/>
  <c r="F80396" i="1"/>
  <c r="F80395" i="1"/>
  <c r="F80394" i="1"/>
  <c r="F80393" i="1"/>
  <c r="F80392" i="1"/>
  <c r="F80391" i="1"/>
  <c r="F80390" i="1"/>
  <c r="F80389" i="1"/>
  <c r="F80388" i="1"/>
  <c r="F80387" i="1"/>
  <c r="F80386" i="1"/>
  <c r="F80385" i="1"/>
  <c r="F80384" i="1"/>
  <c r="F80383" i="1"/>
  <c r="F80382" i="1"/>
  <c r="F80381" i="1"/>
  <c r="F80380" i="1"/>
  <c r="F80379" i="1"/>
  <c r="F80378" i="1"/>
  <c r="F80377" i="1"/>
  <c r="F80376" i="1"/>
  <c r="F80375" i="1"/>
  <c r="F80374" i="1"/>
  <c r="F80373" i="1"/>
  <c r="F80372" i="1"/>
  <c r="F80371" i="1"/>
  <c r="F80370" i="1"/>
  <c r="F80369" i="1"/>
  <c r="F80368" i="1"/>
  <c r="F80367" i="1"/>
  <c r="F80366" i="1"/>
  <c r="F80365" i="1"/>
  <c r="F80364" i="1"/>
  <c r="F80363" i="1"/>
  <c r="F80362" i="1"/>
  <c r="F80361" i="1"/>
  <c r="F80360" i="1"/>
  <c r="F80359" i="1"/>
  <c r="F80358" i="1"/>
  <c r="F80357" i="1"/>
  <c r="F80356" i="1"/>
  <c r="F80355" i="1"/>
  <c r="F80354" i="1"/>
  <c r="F80353" i="1"/>
  <c r="F80352" i="1"/>
  <c r="F80351" i="1"/>
  <c r="F80350" i="1"/>
  <c r="F80349" i="1"/>
  <c r="F80348" i="1"/>
  <c r="F80347" i="1"/>
  <c r="F80346" i="1"/>
  <c r="F80345" i="1"/>
  <c r="F80344" i="1"/>
  <c r="F80343" i="1"/>
  <c r="F80342" i="1"/>
  <c r="F80341" i="1"/>
  <c r="F80340" i="1"/>
  <c r="F80339" i="1"/>
  <c r="F80338" i="1"/>
  <c r="F80337" i="1"/>
  <c r="F80336" i="1"/>
  <c r="F80335" i="1"/>
  <c r="F80334" i="1"/>
  <c r="F80333" i="1"/>
  <c r="F80332" i="1"/>
  <c r="F80331" i="1"/>
  <c r="F80330" i="1"/>
  <c r="F80329" i="1"/>
  <c r="F80328" i="1"/>
  <c r="F80327" i="1"/>
  <c r="F80326" i="1"/>
  <c r="F80325" i="1"/>
  <c r="F80324" i="1"/>
  <c r="F80323" i="1"/>
  <c r="F80322" i="1"/>
  <c r="F80321" i="1"/>
  <c r="F80320" i="1"/>
  <c r="F80319" i="1"/>
  <c r="F80318" i="1"/>
  <c r="F80317" i="1"/>
  <c r="F80316" i="1"/>
  <c r="F80315" i="1"/>
  <c r="F80314" i="1"/>
  <c r="F80313" i="1"/>
  <c r="F80312" i="1"/>
  <c r="F80311" i="1"/>
  <c r="F80310" i="1"/>
  <c r="F80309" i="1"/>
  <c r="F80308" i="1"/>
  <c r="F80307" i="1"/>
  <c r="F80306" i="1"/>
  <c r="F80305" i="1"/>
  <c r="F80304" i="1"/>
  <c r="F80303" i="1"/>
  <c r="F80302" i="1"/>
  <c r="F80301" i="1"/>
  <c r="F80300" i="1"/>
  <c r="F80299" i="1"/>
  <c r="F80298" i="1"/>
  <c r="F80297" i="1"/>
  <c r="F80296" i="1"/>
  <c r="F80295" i="1"/>
  <c r="F80294" i="1"/>
  <c r="F80293" i="1"/>
  <c r="F80292" i="1"/>
  <c r="F80291" i="1"/>
  <c r="F80290" i="1"/>
  <c r="F80289" i="1"/>
  <c r="F80288" i="1"/>
  <c r="F80287" i="1"/>
  <c r="F80286" i="1"/>
  <c r="F80285" i="1"/>
  <c r="F80284" i="1"/>
  <c r="F80283" i="1"/>
  <c r="F80282" i="1"/>
  <c r="F80281" i="1"/>
  <c r="F80280" i="1"/>
  <c r="F80279" i="1"/>
  <c r="F80278" i="1"/>
  <c r="F80277" i="1"/>
  <c r="F80276" i="1"/>
  <c r="F80275" i="1"/>
  <c r="F80274" i="1"/>
  <c r="F80273" i="1"/>
  <c r="F80272" i="1"/>
  <c r="F80271" i="1"/>
  <c r="F80270" i="1"/>
  <c r="F80269" i="1"/>
  <c r="F80268" i="1"/>
  <c r="F80267" i="1"/>
  <c r="F80266" i="1"/>
  <c r="F80265" i="1"/>
  <c r="F80264" i="1"/>
  <c r="F80263" i="1"/>
  <c r="F80262" i="1"/>
  <c r="F80261" i="1"/>
  <c r="F80260" i="1"/>
  <c r="F80259" i="1"/>
  <c r="F80258" i="1"/>
  <c r="F80257" i="1"/>
  <c r="F80256" i="1"/>
  <c r="F80255" i="1"/>
  <c r="F80254" i="1"/>
  <c r="F80253" i="1"/>
  <c r="F80252" i="1"/>
  <c r="F80251" i="1"/>
  <c r="F80250" i="1"/>
  <c r="F80249" i="1"/>
  <c r="F80248" i="1"/>
  <c r="F80247" i="1"/>
  <c r="F80246" i="1"/>
  <c r="F80245" i="1"/>
  <c r="F80244" i="1"/>
  <c r="F80243" i="1"/>
  <c r="F80242" i="1"/>
  <c r="F80241" i="1"/>
  <c r="F80240" i="1"/>
  <c r="F80239" i="1"/>
  <c r="F80238" i="1"/>
  <c r="F80237" i="1"/>
  <c r="F80236" i="1"/>
  <c r="F80235" i="1"/>
  <c r="F80234" i="1"/>
  <c r="F80233" i="1"/>
  <c r="F80232" i="1"/>
  <c r="F80231" i="1"/>
  <c r="F80230" i="1"/>
  <c r="F80229" i="1"/>
  <c r="F80228" i="1"/>
  <c r="F80227" i="1"/>
  <c r="F80226" i="1"/>
  <c r="F80225" i="1"/>
  <c r="F80224" i="1"/>
  <c r="F80223" i="1"/>
  <c r="F80222" i="1"/>
  <c r="F80221" i="1"/>
  <c r="F80220" i="1"/>
  <c r="F80219" i="1"/>
  <c r="F80218" i="1"/>
  <c r="F80217" i="1"/>
  <c r="F80216" i="1"/>
  <c r="F80215" i="1"/>
  <c r="F80214" i="1"/>
  <c r="F80213" i="1"/>
  <c r="F80212" i="1"/>
  <c r="F80211" i="1"/>
  <c r="F80210" i="1"/>
  <c r="F80209" i="1"/>
  <c r="F80208" i="1"/>
  <c r="F80207" i="1"/>
  <c r="F80206" i="1"/>
  <c r="F80205" i="1"/>
  <c r="F80204" i="1"/>
  <c r="F80203" i="1"/>
  <c r="F80202" i="1"/>
  <c r="F80201" i="1"/>
  <c r="F80200" i="1"/>
  <c r="F80199" i="1"/>
  <c r="F80198" i="1"/>
  <c r="F80197" i="1"/>
  <c r="F80196" i="1"/>
  <c r="F80195" i="1"/>
  <c r="F80194" i="1"/>
  <c r="F80193" i="1"/>
  <c r="F80192" i="1"/>
  <c r="F80191" i="1"/>
  <c r="F80190" i="1"/>
  <c r="F80189" i="1"/>
  <c r="F80188" i="1"/>
  <c r="F80187" i="1"/>
  <c r="F80186" i="1"/>
  <c r="F80185" i="1"/>
  <c r="F80184" i="1"/>
  <c r="F80183" i="1"/>
  <c r="F80182" i="1"/>
  <c r="F80181" i="1"/>
  <c r="F80180" i="1"/>
  <c r="F80179" i="1"/>
  <c r="F80178" i="1"/>
  <c r="F80177" i="1"/>
  <c r="F80176" i="1"/>
  <c r="F80175" i="1"/>
  <c r="F80174" i="1"/>
  <c r="F80173" i="1"/>
  <c r="F80172" i="1"/>
  <c r="F80171" i="1"/>
  <c r="F80170" i="1"/>
  <c r="F80169" i="1"/>
  <c r="F80168" i="1"/>
  <c r="F80167" i="1"/>
  <c r="F80166" i="1"/>
  <c r="F80165" i="1"/>
  <c r="F80164" i="1"/>
  <c r="F80163" i="1"/>
  <c r="F80162" i="1"/>
  <c r="F80161" i="1"/>
  <c r="F80160" i="1"/>
  <c r="F80159" i="1"/>
  <c r="F80158" i="1"/>
  <c r="F80157" i="1"/>
  <c r="F80156" i="1"/>
  <c r="F80155" i="1"/>
  <c r="F80154" i="1"/>
  <c r="F80153" i="1"/>
  <c r="F80152" i="1"/>
  <c r="F80151" i="1"/>
  <c r="F80150" i="1"/>
  <c r="F80149" i="1"/>
  <c r="F80148" i="1"/>
  <c r="F80147" i="1"/>
  <c r="F80146" i="1"/>
  <c r="F80145" i="1"/>
  <c r="F80144" i="1"/>
  <c r="F80143" i="1"/>
  <c r="F80142" i="1"/>
  <c r="F80141" i="1"/>
  <c r="F80140" i="1"/>
  <c r="F80139" i="1"/>
  <c r="F80138" i="1"/>
  <c r="F80137" i="1"/>
  <c r="F80136" i="1"/>
  <c r="F80135" i="1"/>
  <c r="F80134" i="1"/>
  <c r="F80133" i="1"/>
  <c r="F80132" i="1"/>
  <c r="F80131" i="1"/>
  <c r="F80130" i="1"/>
  <c r="F80129" i="1"/>
  <c r="F80128" i="1"/>
  <c r="F80127" i="1"/>
  <c r="F80126" i="1"/>
  <c r="F80125" i="1"/>
  <c r="F80124" i="1"/>
  <c r="F80123" i="1"/>
  <c r="F80122" i="1"/>
  <c r="F80121" i="1"/>
  <c r="F80120" i="1"/>
  <c r="F80119" i="1"/>
  <c r="F80118" i="1"/>
  <c r="F80117" i="1"/>
  <c r="F80116" i="1"/>
  <c r="F80115" i="1"/>
  <c r="F80114" i="1"/>
  <c r="F80113" i="1"/>
  <c r="F80112" i="1"/>
  <c r="F80111" i="1"/>
  <c r="F80110" i="1"/>
  <c r="F80109" i="1"/>
  <c r="F80108" i="1"/>
  <c r="F80107" i="1"/>
  <c r="F80106" i="1"/>
  <c r="F80105" i="1"/>
  <c r="F80104" i="1"/>
  <c r="F80103" i="1"/>
  <c r="F80102" i="1"/>
  <c r="F80101" i="1"/>
  <c r="F80100" i="1"/>
  <c r="F80099" i="1"/>
  <c r="F80098" i="1"/>
  <c r="F80097" i="1"/>
  <c r="F80096" i="1"/>
  <c r="F80095" i="1"/>
  <c r="F80094" i="1"/>
  <c r="F80093" i="1"/>
  <c r="F80092" i="1"/>
  <c r="F80091" i="1"/>
  <c r="F80090" i="1"/>
  <c r="F80089" i="1"/>
  <c r="F80088" i="1"/>
  <c r="F80087" i="1"/>
  <c r="F80086" i="1"/>
  <c r="F80085" i="1"/>
  <c r="F80084" i="1"/>
  <c r="F80083" i="1"/>
  <c r="F80082" i="1"/>
  <c r="F80081" i="1"/>
  <c r="F80080" i="1"/>
  <c r="F80079" i="1"/>
  <c r="F80078" i="1"/>
  <c r="F80077" i="1"/>
  <c r="F80076" i="1"/>
  <c r="F80075" i="1"/>
  <c r="F80074" i="1"/>
  <c r="F80073" i="1"/>
  <c r="F80072" i="1"/>
  <c r="F80071" i="1"/>
  <c r="F80070" i="1"/>
  <c r="F80069" i="1"/>
  <c r="F80068" i="1"/>
  <c r="F80067" i="1"/>
  <c r="F80066" i="1"/>
  <c r="F80065" i="1"/>
  <c r="F80064" i="1"/>
  <c r="F80063" i="1"/>
  <c r="F80062" i="1"/>
  <c r="F80061" i="1"/>
  <c r="F80060" i="1"/>
  <c r="F80059" i="1"/>
  <c r="F80058" i="1"/>
  <c r="F80057" i="1"/>
  <c r="F80056" i="1"/>
  <c r="F80055" i="1"/>
  <c r="F80054" i="1"/>
  <c r="F80053" i="1"/>
  <c r="F80052" i="1"/>
  <c r="F80051" i="1"/>
  <c r="F80050" i="1"/>
  <c r="F80049" i="1"/>
  <c r="F80048" i="1"/>
  <c r="F80047" i="1"/>
  <c r="F80046" i="1"/>
  <c r="F80045" i="1"/>
  <c r="F80044" i="1"/>
  <c r="F80043" i="1"/>
  <c r="F80042" i="1"/>
  <c r="F80041" i="1"/>
  <c r="F80040" i="1"/>
  <c r="F80039" i="1"/>
  <c r="F80038" i="1"/>
  <c r="F80037" i="1"/>
  <c r="F80036" i="1"/>
  <c r="F80035" i="1"/>
  <c r="F80034" i="1"/>
  <c r="F80033" i="1"/>
  <c r="F80032" i="1"/>
  <c r="F80031" i="1"/>
  <c r="F80030" i="1"/>
  <c r="F80029" i="1"/>
  <c r="F80028" i="1"/>
  <c r="F80027" i="1"/>
  <c r="F80026" i="1"/>
  <c r="F80025" i="1"/>
  <c r="F80024" i="1"/>
  <c r="F80023" i="1"/>
  <c r="F80022" i="1"/>
  <c r="F80021" i="1"/>
  <c r="F80020" i="1"/>
  <c r="F80019" i="1"/>
  <c r="F80018" i="1"/>
  <c r="F80017" i="1"/>
  <c r="F80016" i="1"/>
  <c r="F80015" i="1"/>
  <c r="F80014" i="1"/>
  <c r="F80013" i="1"/>
  <c r="F80012" i="1"/>
  <c r="F80011" i="1"/>
  <c r="F80010" i="1"/>
  <c r="F80009" i="1"/>
  <c r="F80008" i="1"/>
  <c r="F80007" i="1"/>
  <c r="F80006" i="1"/>
  <c r="F80005" i="1"/>
  <c r="F80004" i="1"/>
  <c r="F80003" i="1"/>
  <c r="F80002" i="1"/>
  <c r="F80001" i="1"/>
  <c r="F80000" i="1"/>
  <c r="F79999" i="1"/>
  <c r="F79998" i="1"/>
  <c r="F79997" i="1"/>
  <c r="F79996" i="1"/>
  <c r="F79995" i="1"/>
  <c r="F79994" i="1"/>
  <c r="F79993" i="1"/>
  <c r="F79992" i="1"/>
  <c r="F79991" i="1"/>
  <c r="F79990" i="1"/>
  <c r="F79989" i="1"/>
  <c r="F79988" i="1"/>
  <c r="F79987" i="1"/>
  <c r="F79986" i="1"/>
  <c r="F79985" i="1"/>
  <c r="F79984" i="1"/>
  <c r="F79983" i="1"/>
  <c r="F79982" i="1"/>
  <c r="F79981" i="1"/>
  <c r="F79980" i="1"/>
  <c r="F79979" i="1"/>
  <c r="F79978" i="1"/>
  <c r="F79977" i="1"/>
  <c r="F79976" i="1"/>
  <c r="F79975" i="1"/>
  <c r="F79974" i="1"/>
  <c r="F79973" i="1"/>
  <c r="F79972" i="1"/>
  <c r="F79971" i="1"/>
  <c r="F79970" i="1"/>
  <c r="F79969" i="1"/>
  <c r="F79968" i="1"/>
  <c r="F79967" i="1"/>
  <c r="F79966" i="1"/>
  <c r="F79965" i="1"/>
  <c r="F79964" i="1"/>
  <c r="F79963" i="1"/>
  <c r="F79962" i="1"/>
  <c r="F79961" i="1"/>
  <c r="F79960" i="1"/>
  <c r="F79959" i="1"/>
  <c r="F79958" i="1"/>
  <c r="F79957" i="1"/>
  <c r="F79956" i="1"/>
  <c r="F79955" i="1"/>
  <c r="F79954" i="1"/>
  <c r="F79953" i="1"/>
  <c r="F79952" i="1"/>
  <c r="F79951" i="1"/>
  <c r="F79950" i="1"/>
  <c r="F79949" i="1"/>
  <c r="F79948" i="1"/>
  <c r="F79947" i="1"/>
  <c r="F79946" i="1"/>
  <c r="F79945" i="1"/>
  <c r="F79944" i="1"/>
  <c r="F79943" i="1"/>
  <c r="F79942" i="1"/>
  <c r="F79941" i="1"/>
  <c r="F79940" i="1"/>
  <c r="F79939" i="1"/>
  <c r="F79938" i="1"/>
  <c r="F79937" i="1"/>
  <c r="F79936" i="1"/>
  <c r="F79935" i="1"/>
  <c r="F79934" i="1"/>
  <c r="F79933" i="1"/>
  <c r="F79932" i="1"/>
  <c r="F79931" i="1"/>
  <c r="F79930" i="1"/>
  <c r="F79929" i="1"/>
  <c r="F79928" i="1"/>
  <c r="F79927" i="1"/>
  <c r="F79926" i="1"/>
  <c r="F79925" i="1"/>
  <c r="F79924" i="1"/>
  <c r="F79923" i="1"/>
  <c r="F79922" i="1"/>
  <c r="F79921" i="1"/>
  <c r="F79920" i="1"/>
  <c r="F79919" i="1"/>
  <c r="F79918" i="1"/>
  <c r="F79917" i="1"/>
  <c r="F79916" i="1"/>
  <c r="F79915" i="1"/>
  <c r="F79914" i="1"/>
  <c r="F79913" i="1"/>
  <c r="F79912" i="1"/>
  <c r="F79911" i="1"/>
  <c r="F79910" i="1"/>
  <c r="F79909" i="1"/>
  <c r="F79908" i="1"/>
  <c r="F79907" i="1"/>
  <c r="F79906" i="1"/>
  <c r="F79905" i="1"/>
  <c r="F79904" i="1"/>
  <c r="F79903" i="1"/>
  <c r="F79902" i="1"/>
  <c r="F79901" i="1"/>
  <c r="F79900" i="1"/>
  <c r="F79899" i="1"/>
  <c r="F79898" i="1"/>
  <c r="F79897" i="1"/>
  <c r="F79896" i="1"/>
  <c r="F79895" i="1"/>
  <c r="F79894" i="1"/>
  <c r="F79893" i="1"/>
  <c r="F79892" i="1"/>
  <c r="F79891" i="1"/>
  <c r="F79890" i="1"/>
  <c r="F79889" i="1"/>
  <c r="F79888" i="1"/>
  <c r="F79887" i="1"/>
  <c r="F79886" i="1"/>
  <c r="F79885" i="1"/>
  <c r="F79884" i="1"/>
  <c r="F79883" i="1"/>
  <c r="F79882" i="1"/>
  <c r="F79881" i="1"/>
  <c r="F79880" i="1"/>
  <c r="F79879" i="1"/>
  <c r="F79878" i="1"/>
  <c r="F79877" i="1"/>
  <c r="F79876" i="1"/>
  <c r="F79875" i="1"/>
  <c r="F79874" i="1"/>
  <c r="F79873" i="1"/>
  <c r="F79872" i="1"/>
  <c r="F79871" i="1"/>
  <c r="F79870" i="1"/>
  <c r="F79869" i="1"/>
  <c r="F79868" i="1"/>
  <c r="F79867" i="1"/>
  <c r="F79866" i="1"/>
  <c r="F79865" i="1"/>
  <c r="F79864" i="1"/>
  <c r="F79863" i="1"/>
  <c r="F79862" i="1"/>
  <c r="F79861" i="1"/>
  <c r="F79860" i="1"/>
  <c r="F79859" i="1"/>
  <c r="F79858" i="1"/>
  <c r="F79857" i="1"/>
  <c r="F79856" i="1"/>
  <c r="F79855" i="1"/>
  <c r="F79854" i="1"/>
  <c r="F79853" i="1"/>
  <c r="F79852" i="1"/>
  <c r="F79851" i="1"/>
  <c r="F79850" i="1"/>
  <c r="F79849" i="1"/>
  <c r="F79848" i="1"/>
  <c r="F79847" i="1"/>
  <c r="F79846" i="1"/>
  <c r="F79845" i="1"/>
  <c r="F79844" i="1"/>
  <c r="F79843" i="1"/>
  <c r="F79842" i="1"/>
  <c r="F79841" i="1"/>
  <c r="F79840" i="1"/>
  <c r="F79839" i="1"/>
  <c r="F79838" i="1"/>
  <c r="F79837" i="1"/>
  <c r="F79836" i="1"/>
  <c r="F79835" i="1"/>
  <c r="F79834" i="1"/>
  <c r="F79833" i="1"/>
  <c r="F79832" i="1"/>
  <c r="F79831" i="1"/>
  <c r="F79830" i="1"/>
  <c r="F79829" i="1"/>
  <c r="F79828" i="1"/>
  <c r="F79827" i="1"/>
  <c r="F79826" i="1"/>
  <c r="F79825" i="1"/>
  <c r="F79824" i="1"/>
  <c r="F79823" i="1"/>
  <c r="F79822" i="1"/>
  <c r="F79821" i="1"/>
  <c r="F79820" i="1"/>
  <c r="F79819" i="1"/>
  <c r="F79818" i="1"/>
  <c r="F79817" i="1"/>
  <c r="F79816" i="1"/>
  <c r="F79815" i="1"/>
  <c r="F79814" i="1"/>
  <c r="F79813" i="1"/>
  <c r="F79812" i="1"/>
  <c r="F79811" i="1"/>
  <c r="F79810" i="1"/>
  <c r="F79809" i="1"/>
  <c r="F79808" i="1"/>
  <c r="F79807" i="1"/>
  <c r="F79806" i="1"/>
  <c r="F79805" i="1"/>
  <c r="F79804" i="1"/>
  <c r="F79803" i="1"/>
  <c r="F79802" i="1"/>
  <c r="F79801" i="1"/>
  <c r="F79800" i="1"/>
  <c r="F79799" i="1"/>
  <c r="F79798" i="1"/>
  <c r="F79797" i="1"/>
  <c r="F79796" i="1"/>
  <c r="F79795" i="1"/>
  <c r="F79794" i="1"/>
  <c r="F79793" i="1"/>
  <c r="F79792" i="1"/>
  <c r="F79791" i="1"/>
  <c r="F79790" i="1"/>
  <c r="F79789" i="1"/>
  <c r="F79788" i="1"/>
  <c r="F79787" i="1"/>
  <c r="F79786" i="1"/>
  <c r="F79785" i="1"/>
  <c r="F79784" i="1"/>
  <c r="F79783" i="1"/>
  <c r="F79782" i="1"/>
  <c r="F79781" i="1"/>
  <c r="F79780" i="1"/>
  <c r="F79779" i="1"/>
  <c r="F79778" i="1"/>
  <c r="F79777" i="1"/>
  <c r="F79776" i="1"/>
  <c r="F79775" i="1"/>
  <c r="F79774" i="1"/>
  <c r="F79773" i="1"/>
  <c r="F79772" i="1"/>
  <c r="F79771" i="1"/>
  <c r="F79770" i="1"/>
  <c r="F79769" i="1"/>
  <c r="F79768" i="1"/>
  <c r="F79767" i="1"/>
  <c r="F79766" i="1"/>
  <c r="F79765" i="1"/>
  <c r="F79764" i="1"/>
  <c r="F79763" i="1"/>
  <c r="F79762" i="1"/>
  <c r="F79761" i="1"/>
  <c r="F79760" i="1"/>
  <c r="F79759" i="1"/>
  <c r="F79758" i="1"/>
  <c r="F79757" i="1"/>
  <c r="F79756" i="1"/>
  <c r="F79755" i="1"/>
  <c r="F79754" i="1"/>
  <c r="F79753" i="1"/>
  <c r="F79752" i="1"/>
  <c r="F79751" i="1"/>
  <c r="F79750" i="1"/>
  <c r="F79749" i="1"/>
  <c r="F79748" i="1"/>
  <c r="F79747" i="1"/>
  <c r="F79746" i="1"/>
  <c r="F79745" i="1"/>
  <c r="F79744" i="1"/>
  <c r="F79743" i="1"/>
  <c r="F79742" i="1"/>
  <c r="F79741" i="1"/>
  <c r="F79740" i="1"/>
  <c r="F79739" i="1"/>
  <c r="F79738" i="1"/>
  <c r="F79737" i="1"/>
  <c r="F79736" i="1"/>
  <c r="F79735" i="1"/>
  <c r="F79734" i="1"/>
  <c r="F79733" i="1"/>
  <c r="F79732" i="1"/>
  <c r="F79731" i="1"/>
  <c r="F79730" i="1"/>
  <c r="F79729" i="1"/>
  <c r="F79728" i="1"/>
  <c r="F79727" i="1"/>
  <c r="F79726" i="1"/>
  <c r="F79725" i="1"/>
  <c r="F79724" i="1"/>
  <c r="F79723" i="1"/>
  <c r="F79722" i="1"/>
  <c r="F79721" i="1"/>
  <c r="F79720" i="1"/>
  <c r="F79719" i="1"/>
  <c r="F79718" i="1"/>
  <c r="F79717" i="1"/>
  <c r="F79716" i="1"/>
  <c r="F79715" i="1"/>
  <c r="F79714" i="1"/>
  <c r="F79713" i="1"/>
  <c r="F79712" i="1"/>
  <c r="F79711" i="1"/>
  <c r="F79710" i="1"/>
  <c r="F79709" i="1"/>
  <c r="F79708" i="1"/>
  <c r="F79707" i="1"/>
  <c r="F79706" i="1"/>
  <c r="F79705" i="1"/>
  <c r="F79704" i="1"/>
  <c r="F79703" i="1"/>
  <c r="F79702" i="1"/>
  <c r="F79701" i="1"/>
  <c r="F79700" i="1"/>
  <c r="F79699" i="1"/>
  <c r="F79698" i="1"/>
  <c r="F79697" i="1"/>
  <c r="F79696" i="1"/>
  <c r="F79695" i="1"/>
  <c r="F79694" i="1"/>
  <c r="F79693" i="1"/>
  <c r="F79692" i="1"/>
  <c r="F79691" i="1"/>
  <c r="F79690" i="1"/>
  <c r="F79689" i="1"/>
  <c r="F79688" i="1"/>
  <c r="F79687" i="1"/>
  <c r="F79686" i="1"/>
  <c r="F79685" i="1"/>
  <c r="F79684" i="1"/>
  <c r="F79683" i="1"/>
  <c r="F79682" i="1"/>
  <c r="F79681" i="1"/>
  <c r="F79680" i="1"/>
  <c r="F79679" i="1"/>
  <c r="F79678" i="1"/>
  <c r="F79677" i="1"/>
  <c r="F79676" i="1"/>
  <c r="F79675" i="1"/>
  <c r="F79674" i="1"/>
  <c r="F79673" i="1"/>
  <c r="F79672" i="1"/>
  <c r="F79671" i="1"/>
  <c r="F79670" i="1"/>
  <c r="F79669" i="1"/>
  <c r="F79668" i="1"/>
  <c r="F79667" i="1"/>
  <c r="F79666" i="1"/>
  <c r="F79665" i="1"/>
  <c r="F79664" i="1"/>
  <c r="F79663" i="1"/>
  <c r="F79662" i="1"/>
  <c r="F79661" i="1"/>
  <c r="F79660" i="1"/>
  <c r="F79659" i="1"/>
  <c r="F79658" i="1"/>
  <c r="F79657" i="1"/>
  <c r="F79656" i="1"/>
  <c r="F79655" i="1"/>
  <c r="F79654" i="1"/>
  <c r="F79653" i="1"/>
  <c r="F79652" i="1"/>
  <c r="F79651" i="1"/>
  <c r="F79650" i="1"/>
  <c r="F79649" i="1"/>
  <c r="F79648" i="1"/>
  <c r="F79647" i="1"/>
  <c r="F79646" i="1"/>
  <c r="F79645" i="1"/>
  <c r="F79644" i="1"/>
  <c r="F79643" i="1"/>
  <c r="F79642" i="1"/>
  <c r="F79641" i="1"/>
  <c r="F79640" i="1"/>
  <c r="F79639" i="1"/>
  <c r="F79638" i="1"/>
  <c r="F79637" i="1"/>
  <c r="F79636" i="1"/>
  <c r="F79635" i="1"/>
  <c r="F79634" i="1"/>
  <c r="F79633" i="1"/>
  <c r="F79632" i="1"/>
  <c r="F79631" i="1"/>
  <c r="F79630" i="1"/>
  <c r="F79629" i="1"/>
  <c r="F79628" i="1"/>
  <c r="F79627" i="1"/>
  <c r="F79626" i="1"/>
  <c r="F79625" i="1"/>
  <c r="F79624" i="1"/>
  <c r="F79623" i="1"/>
  <c r="F79622" i="1"/>
  <c r="F79621" i="1"/>
  <c r="F79620" i="1"/>
  <c r="F79619" i="1"/>
  <c r="F79618" i="1"/>
  <c r="F79617" i="1"/>
  <c r="F79616" i="1"/>
  <c r="F79615" i="1"/>
  <c r="F79614" i="1"/>
  <c r="F79613" i="1"/>
  <c r="F79612" i="1"/>
  <c r="F79611" i="1"/>
  <c r="F79610" i="1"/>
  <c r="F79609" i="1"/>
  <c r="F79608" i="1"/>
  <c r="F79607" i="1"/>
  <c r="F79606" i="1"/>
  <c r="F79605" i="1"/>
  <c r="F79604" i="1"/>
  <c r="F79603" i="1"/>
  <c r="F79602" i="1"/>
  <c r="F79601" i="1"/>
  <c r="F79600" i="1"/>
  <c r="F79599" i="1"/>
  <c r="F79598" i="1"/>
  <c r="F79597" i="1"/>
  <c r="F79596" i="1"/>
  <c r="F79595" i="1"/>
  <c r="F79594" i="1"/>
  <c r="F79593" i="1"/>
  <c r="F79592" i="1"/>
  <c r="F79591" i="1"/>
  <c r="F79590" i="1"/>
  <c r="F79589" i="1"/>
  <c r="F79588" i="1"/>
  <c r="F79587" i="1"/>
  <c r="F79586" i="1"/>
  <c r="F79585" i="1"/>
  <c r="F79584" i="1"/>
  <c r="F79583" i="1"/>
  <c r="F79582" i="1"/>
  <c r="F79581" i="1"/>
  <c r="F79580" i="1"/>
  <c r="F79579" i="1"/>
  <c r="F79578" i="1"/>
  <c r="F79577" i="1"/>
  <c r="F79576" i="1"/>
  <c r="F79575" i="1"/>
  <c r="F79574" i="1"/>
  <c r="F79573" i="1"/>
  <c r="F79572" i="1"/>
  <c r="F79571" i="1"/>
  <c r="F79570" i="1"/>
  <c r="F79569" i="1"/>
  <c r="F79568" i="1"/>
  <c r="F79567" i="1"/>
  <c r="F79566" i="1"/>
  <c r="F79565" i="1"/>
  <c r="F79564" i="1"/>
  <c r="F79563" i="1"/>
  <c r="F79562" i="1"/>
  <c r="F79561" i="1"/>
  <c r="F79560" i="1"/>
  <c r="F79559" i="1"/>
  <c r="F79558" i="1"/>
  <c r="F79557" i="1"/>
  <c r="F79556" i="1"/>
  <c r="F79555" i="1"/>
  <c r="F79554" i="1"/>
  <c r="F79553" i="1"/>
  <c r="F79552" i="1"/>
  <c r="F79551" i="1"/>
  <c r="F79550" i="1"/>
  <c r="F79549" i="1"/>
  <c r="F79548" i="1"/>
  <c r="F79547" i="1"/>
  <c r="F79546" i="1"/>
  <c r="F79545" i="1"/>
  <c r="F79544" i="1"/>
  <c r="F79543" i="1"/>
  <c r="F79542" i="1"/>
  <c r="F79541" i="1"/>
  <c r="F79540" i="1"/>
  <c r="F79539" i="1"/>
  <c r="F79538" i="1"/>
  <c r="F79537" i="1"/>
  <c r="F79536" i="1"/>
  <c r="F79535" i="1"/>
  <c r="F79534" i="1"/>
  <c r="F79533" i="1"/>
  <c r="F79532" i="1"/>
  <c r="F79531" i="1"/>
  <c r="F79530" i="1"/>
  <c r="F79529" i="1"/>
  <c r="F79528" i="1"/>
  <c r="F79527" i="1"/>
  <c r="F79526" i="1"/>
  <c r="F79525" i="1"/>
  <c r="F79524" i="1"/>
  <c r="F79523" i="1"/>
  <c r="F79522" i="1"/>
  <c r="F79521" i="1"/>
  <c r="F79520" i="1"/>
  <c r="F79519" i="1"/>
  <c r="F79518" i="1"/>
  <c r="F79517" i="1"/>
  <c r="F79516" i="1"/>
  <c r="F79515" i="1"/>
  <c r="F79514" i="1"/>
  <c r="F79513" i="1"/>
  <c r="F79512" i="1"/>
  <c r="F79511" i="1"/>
  <c r="F79510" i="1"/>
  <c r="F79509" i="1"/>
  <c r="F79508" i="1"/>
  <c r="F79507" i="1"/>
  <c r="F79506" i="1"/>
  <c r="F79505" i="1"/>
  <c r="F79504" i="1"/>
  <c r="F79503" i="1"/>
  <c r="F79502" i="1"/>
  <c r="F79501" i="1"/>
  <c r="F79500" i="1"/>
  <c r="F79499" i="1"/>
  <c r="F79498" i="1"/>
  <c r="F79497" i="1"/>
  <c r="F79496" i="1"/>
  <c r="F79495" i="1"/>
  <c r="F79494" i="1"/>
  <c r="F79493" i="1"/>
  <c r="F79492" i="1"/>
  <c r="F79491" i="1"/>
  <c r="F79490" i="1"/>
  <c r="F79489" i="1"/>
  <c r="F79488" i="1"/>
  <c r="F79487" i="1"/>
  <c r="F79486" i="1"/>
  <c r="F79485" i="1"/>
  <c r="F79484" i="1"/>
  <c r="F79483" i="1"/>
  <c r="F79482" i="1"/>
  <c r="F79481" i="1"/>
  <c r="F79480" i="1"/>
  <c r="F79479" i="1"/>
  <c r="F79478" i="1"/>
  <c r="F79477" i="1"/>
  <c r="F79476" i="1"/>
  <c r="F79475" i="1"/>
  <c r="F79474" i="1"/>
  <c r="F79473" i="1"/>
  <c r="F79472" i="1"/>
  <c r="F79471" i="1"/>
  <c r="F79470" i="1"/>
  <c r="F79469" i="1"/>
  <c r="F79468" i="1"/>
  <c r="F79467" i="1"/>
  <c r="F79466" i="1"/>
  <c r="F79465" i="1"/>
  <c r="F79464" i="1"/>
  <c r="F79463" i="1"/>
  <c r="F79462" i="1"/>
  <c r="F79461" i="1"/>
  <c r="F79460" i="1"/>
  <c r="F79459" i="1"/>
  <c r="F79458" i="1"/>
  <c r="F79457" i="1"/>
  <c r="F79456" i="1"/>
  <c r="F79455" i="1"/>
  <c r="F79454" i="1"/>
  <c r="F79453" i="1"/>
  <c r="F79452" i="1"/>
  <c r="F79451" i="1"/>
  <c r="F79450" i="1"/>
  <c r="F79449" i="1"/>
  <c r="F79448" i="1"/>
  <c r="F79447" i="1"/>
  <c r="F79446" i="1"/>
  <c r="F79445" i="1"/>
  <c r="F79444" i="1"/>
  <c r="F79443" i="1"/>
  <c r="F79442" i="1"/>
  <c r="F79441" i="1"/>
  <c r="F79440" i="1"/>
  <c r="F79439" i="1"/>
  <c r="F79438" i="1"/>
  <c r="F79437" i="1"/>
  <c r="F79436" i="1"/>
  <c r="F79435" i="1"/>
  <c r="F79434" i="1"/>
  <c r="F79433" i="1"/>
  <c r="F79432" i="1"/>
  <c r="F79431" i="1"/>
  <c r="F79430" i="1"/>
  <c r="F79429" i="1"/>
  <c r="F79428" i="1"/>
  <c r="F79427" i="1"/>
  <c r="F79426" i="1"/>
  <c r="F79425" i="1"/>
  <c r="F79424" i="1"/>
  <c r="F79423" i="1"/>
  <c r="F79422" i="1"/>
  <c r="F79421" i="1"/>
  <c r="F79420" i="1"/>
  <c r="F79419" i="1"/>
  <c r="F79418" i="1"/>
  <c r="F79417" i="1"/>
  <c r="F79416" i="1"/>
  <c r="F79415" i="1"/>
  <c r="F79414" i="1"/>
  <c r="F79413" i="1"/>
  <c r="F79412" i="1"/>
  <c r="F79411" i="1"/>
  <c r="F79410" i="1"/>
  <c r="F79409" i="1"/>
  <c r="F79408" i="1"/>
  <c r="F79407" i="1"/>
  <c r="F79406" i="1"/>
  <c r="F79405" i="1"/>
  <c r="F79404" i="1"/>
  <c r="F79403" i="1"/>
  <c r="F79402" i="1"/>
  <c r="F79401" i="1"/>
  <c r="F79400" i="1"/>
  <c r="F79399" i="1"/>
  <c r="F79398" i="1"/>
  <c r="F79397" i="1"/>
  <c r="F79396" i="1"/>
  <c r="F79395" i="1"/>
  <c r="F79394" i="1"/>
  <c r="F79393" i="1"/>
  <c r="F79392" i="1"/>
  <c r="F79391" i="1"/>
  <c r="F79390" i="1"/>
  <c r="F79389" i="1"/>
  <c r="F79388" i="1"/>
  <c r="F79387" i="1"/>
  <c r="F79386" i="1"/>
  <c r="F79385" i="1"/>
  <c r="F79384" i="1"/>
  <c r="F79383" i="1"/>
  <c r="F79382" i="1"/>
  <c r="F79381" i="1"/>
  <c r="F79380" i="1"/>
  <c r="F79379" i="1"/>
  <c r="F79378" i="1"/>
  <c r="F79377" i="1"/>
  <c r="F79376" i="1"/>
  <c r="F79375" i="1"/>
  <c r="F79374" i="1"/>
  <c r="F79373" i="1"/>
  <c r="F79372" i="1"/>
  <c r="F79371" i="1"/>
  <c r="F79370" i="1"/>
  <c r="F79369" i="1"/>
  <c r="F79368" i="1"/>
  <c r="F79367" i="1"/>
  <c r="F79366" i="1"/>
  <c r="F79365" i="1"/>
  <c r="F79364" i="1"/>
  <c r="F79363" i="1"/>
  <c r="F79362" i="1"/>
  <c r="F79361" i="1"/>
  <c r="F79360" i="1"/>
  <c r="F79359" i="1"/>
  <c r="F79358" i="1"/>
  <c r="F79357" i="1"/>
  <c r="F79356" i="1"/>
  <c r="F79355" i="1"/>
  <c r="F79354" i="1"/>
  <c r="F79353" i="1"/>
  <c r="F79352" i="1"/>
  <c r="F79351" i="1"/>
  <c r="F79350" i="1"/>
  <c r="F79349" i="1"/>
  <c r="F79348" i="1"/>
  <c r="F79347" i="1"/>
  <c r="F79346" i="1"/>
  <c r="F79345" i="1"/>
  <c r="F79344" i="1"/>
  <c r="F79343" i="1"/>
  <c r="F79342" i="1"/>
  <c r="F79341" i="1"/>
  <c r="F79340" i="1"/>
  <c r="F79339" i="1"/>
  <c r="F79338" i="1"/>
  <c r="F79337" i="1"/>
  <c r="F79336" i="1"/>
  <c r="F79335" i="1"/>
  <c r="F79334" i="1"/>
  <c r="F79333" i="1"/>
  <c r="F79332" i="1"/>
  <c r="F79331" i="1"/>
  <c r="F79330" i="1"/>
  <c r="F79329" i="1"/>
  <c r="F79328" i="1"/>
  <c r="F79327" i="1"/>
  <c r="F79326" i="1"/>
  <c r="F79325" i="1"/>
  <c r="F79324" i="1"/>
  <c r="F79323" i="1"/>
  <c r="F79322" i="1"/>
  <c r="F79321" i="1"/>
  <c r="F79320" i="1"/>
  <c r="F79319" i="1"/>
  <c r="F79318" i="1"/>
  <c r="F79317" i="1"/>
  <c r="F79316" i="1"/>
  <c r="F79315" i="1"/>
  <c r="F79314" i="1"/>
  <c r="F79313" i="1"/>
  <c r="F79312" i="1"/>
  <c r="F79311" i="1"/>
  <c r="F79310" i="1"/>
  <c r="F79309" i="1"/>
  <c r="F79308" i="1"/>
  <c r="F79307" i="1"/>
  <c r="F79306" i="1"/>
  <c r="F79305" i="1"/>
  <c r="F79304" i="1"/>
  <c r="F79303" i="1"/>
  <c r="F79302" i="1"/>
  <c r="F79301" i="1"/>
  <c r="F79300" i="1"/>
  <c r="F79299" i="1"/>
  <c r="F79298" i="1"/>
  <c r="F79297" i="1"/>
  <c r="F79296" i="1"/>
  <c r="F79295" i="1"/>
  <c r="F79294" i="1"/>
  <c r="F79293" i="1"/>
  <c r="F79292" i="1"/>
  <c r="F79291" i="1"/>
  <c r="F79290" i="1"/>
  <c r="F79289" i="1"/>
  <c r="F79288" i="1"/>
  <c r="F79287" i="1"/>
  <c r="F79286" i="1"/>
  <c r="F79285" i="1"/>
  <c r="F79284" i="1"/>
  <c r="F79283" i="1"/>
  <c r="F79282" i="1"/>
  <c r="F79281" i="1"/>
  <c r="F79280" i="1"/>
  <c r="F79279" i="1"/>
  <c r="F79278" i="1"/>
  <c r="F79277" i="1"/>
  <c r="F79276" i="1"/>
  <c r="F79275" i="1"/>
  <c r="F79274" i="1"/>
  <c r="F79273" i="1"/>
  <c r="F79272" i="1"/>
  <c r="F79271" i="1"/>
  <c r="F79270" i="1"/>
  <c r="F79269" i="1"/>
  <c r="F79268" i="1"/>
  <c r="F79267" i="1"/>
  <c r="F79266" i="1"/>
  <c r="F79265" i="1"/>
  <c r="F79264" i="1"/>
  <c r="F79263" i="1"/>
  <c r="F79262" i="1"/>
  <c r="F79261" i="1"/>
  <c r="F79260" i="1"/>
  <c r="F79259" i="1"/>
  <c r="F79258" i="1"/>
  <c r="F79257" i="1"/>
  <c r="F79256" i="1"/>
  <c r="F79255" i="1"/>
  <c r="F79254" i="1"/>
  <c r="F79253" i="1"/>
  <c r="F79252" i="1"/>
  <c r="F79251" i="1"/>
  <c r="F79250" i="1"/>
  <c r="F79249" i="1"/>
  <c r="F79248" i="1"/>
  <c r="F79247" i="1"/>
  <c r="F79246" i="1"/>
  <c r="F79245" i="1"/>
  <c r="F79244" i="1"/>
  <c r="F79243" i="1"/>
  <c r="F79242" i="1"/>
  <c r="F79241" i="1"/>
  <c r="F79240" i="1"/>
  <c r="F79239" i="1"/>
  <c r="F79238" i="1"/>
  <c r="F79237" i="1"/>
  <c r="F79236" i="1"/>
  <c r="F79235" i="1"/>
  <c r="F79234" i="1"/>
  <c r="F79233" i="1"/>
  <c r="F79232" i="1"/>
  <c r="F79231" i="1"/>
  <c r="F79230" i="1"/>
  <c r="F79229" i="1"/>
  <c r="F79228" i="1"/>
  <c r="F79227" i="1"/>
  <c r="F79226" i="1"/>
  <c r="F79225" i="1"/>
  <c r="F79224" i="1"/>
  <c r="F79223" i="1"/>
  <c r="F79222" i="1"/>
  <c r="F79221" i="1"/>
  <c r="F79220" i="1"/>
  <c r="F79219" i="1"/>
  <c r="F79218" i="1"/>
  <c r="F79217" i="1"/>
  <c r="F79216" i="1"/>
  <c r="F79215" i="1"/>
  <c r="F79214" i="1"/>
  <c r="F79213" i="1"/>
  <c r="F79212" i="1"/>
  <c r="F79211" i="1"/>
  <c r="F79210" i="1"/>
  <c r="F79209" i="1"/>
  <c r="F79208" i="1"/>
  <c r="F79207" i="1"/>
  <c r="F79206" i="1"/>
  <c r="F79205" i="1"/>
  <c r="F79204" i="1"/>
  <c r="F79203" i="1"/>
  <c r="F79202" i="1"/>
  <c r="F79201" i="1"/>
  <c r="F79200" i="1"/>
  <c r="F79199" i="1"/>
  <c r="F79198" i="1"/>
  <c r="F79197" i="1"/>
  <c r="F79196" i="1"/>
  <c r="F79195" i="1"/>
  <c r="F79194" i="1"/>
  <c r="F79193" i="1"/>
  <c r="F79192" i="1"/>
  <c r="F79191" i="1"/>
  <c r="F79190" i="1"/>
  <c r="F79189" i="1"/>
  <c r="F79188" i="1"/>
  <c r="F79187" i="1"/>
  <c r="F79186" i="1"/>
  <c r="F79185" i="1"/>
  <c r="F79184" i="1"/>
  <c r="F79183" i="1"/>
  <c r="F79182" i="1"/>
  <c r="F79181" i="1"/>
  <c r="F79180" i="1"/>
  <c r="F79179" i="1"/>
  <c r="F79178" i="1"/>
  <c r="F79177" i="1"/>
  <c r="F79176" i="1"/>
  <c r="F79175" i="1"/>
  <c r="F79174" i="1"/>
  <c r="F79173" i="1"/>
  <c r="F79172" i="1"/>
  <c r="F79171" i="1"/>
  <c r="F79170" i="1"/>
  <c r="F79169" i="1"/>
  <c r="F79168" i="1"/>
  <c r="F79167" i="1"/>
  <c r="F79166" i="1"/>
  <c r="F79165" i="1"/>
  <c r="F79164" i="1"/>
  <c r="F79163" i="1"/>
  <c r="F79162" i="1"/>
  <c r="F79161" i="1"/>
  <c r="F79160" i="1"/>
  <c r="F79159" i="1"/>
  <c r="F79158" i="1"/>
  <c r="F79157" i="1"/>
  <c r="F79156" i="1"/>
  <c r="F79155" i="1"/>
  <c r="F79154" i="1"/>
  <c r="F79153" i="1"/>
  <c r="F79152" i="1"/>
  <c r="F79151" i="1"/>
  <c r="F79150" i="1"/>
  <c r="F79149" i="1"/>
  <c r="F79148" i="1"/>
  <c r="F79147" i="1"/>
  <c r="F79146" i="1"/>
  <c r="F79145" i="1"/>
  <c r="F79144" i="1"/>
  <c r="F79143" i="1"/>
  <c r="F79142" i="1"/>
  <c r="F79141" i="1"/>
  <c r="F79140" i="1"/>
  <c r="F79139" i="1"/>
  <c r="F79138" i="1"/>
  <c r="F79137" i="1"/>
  <c r="F79136" i="1"/>
  <c r="F79135" i="1"/>
  <c r="F79134" i="1"/>
  <c r="F79133" i="1"/>
  <c r="F79132" i="1"/>
  <c r="F79131" i="1"/>
  <c r="F79130" i="1"/>
  <c r="F79129" i="1"/>
  <c r="F79128" i="1"/>
  <c r="F79127" i="1"/>
  <c r="F79126" i="1"/>
  <c r="F79125" i="1"/>
  <c r="F79124" i="1"/>
  <c r="F79123" i="1"/>
  <c r="F79122" i="1"/>
  <c r="F79121" i="1"/>
  <c r="F79120" i="1"/>
  <c r="F79119" i="1"/>
  <c r="F79118" i="1"/>
  <c r="F79117" i="1"/>
  <c r="F79116" i="1"/>
  <c r="F79115" i="1"/>
  <c r="F79114" i="1"/>
  <c r="F79113" i="1"/>
  <c r="F79112" i="1"/>
  <c r="F79111" i="1"/>
  <c r="F79110" i="1"/>
  <c r="F79109" i="1"/>
  <c r="F79108" i="1"/>
  <c r="F79107" i="1"/>
  <c r="F79106" i="1"/>
  <c r="F79105" i="1"/>
  <c r="F79104" i="1"/>
  <c r="F79103" i="1"/>
  <c r="F79102" i="1"/>
  <c r="F79101" i="1"/>
  <c r="F79100" i="1"/>
  <c r="F79099" i="1"/>
  <c r="F79098" i="1"/>
  <c r="F79097" i="1"/>
  <c r="F79096" i="1"/>
  <c r="F79095" i="1"/>
  <c r="F79094" i="1"/>
  <c r="F79093" i="1"/>
  <c r="F79092" i="1"/>
  <c r="F79091" i="1"/>
  <c r="F79090" i="1"/>
  <c r="F79089" i="1"/>
  <c r="F79088" i="1"/>
  <c r="F79087" i="1"/>
  <c r="F79086" i="1"/>
  <c r="F79085" i="1"/>
  <c r="F79084" i="1"/>
  <c r="F79083" i="1"/>
  <c r="F79082" i="1"/>
  <c r="F79081" i="1"/>
  <c r="F79080" i="1"/>
  <c r="F79079" i="1"/>
  <c r="F79078" i="1"/>
  <c r="F79077" i="1"/>
  <c r="F79076" i="1"/>
  <c r="F79075" i="1"/>
  <c r="F79074" i="1"/>
  <c r="F79073" i="1"/>
  <c r="F79072" i="1"/>
  <c r="F79071" i="1"/>
  <c r="F79070" i="1"/>
  <c r="F79069" i="1"/>
  <c r="F79068" i="1"/>
  <c r="F79067" i="1"/>
  <c r="F79066" i="1"/>
  <c r="F79065" i="1"/>
  <c r="F79064" i="1"/>
  <c r="F79063" i="1"/>
  <c r="F79062" i="1"/>
  <c r="F79061" i="1"/>
  <c r="F79060" i="1"/>
  <c r="F79059" i="1"/>
  <c r="F79058" i="1"/>
  <c r="F79057" i="1"/>
  <c r="F79056" i="1"/>
  <c r="F79055" i="1"/>
  <c r="F79054" i="1"/>
  <c r="F79053" i="1"/>
  <c r="F79052" i="1"/>
  <c r="F79051" i="1"/>
  <c r="F79050" i="1"/>
  <c r="F79049" i="1"/>
  <c r="F79048" i="1"/>
  <c r="F79047" i="1"/>
  <c r="F79046" i="1"/>
  <c r="F79045" i="1"/>
  <c r="F79044" i="1"/>
  <c r="F79043" i="1"/>
  <c r="F79042" i="1"/>
  <c r="F79041" i="1"/>
  <c r="F79040" i="1"/>
  <c r="F79039" i="1"/>
  <c r="F79038" i="1"/>
  <c r="F79037" i="1"/>
  <c r="F79036" i="1"/>
  <c r="F79035" i="1"/>
  <c r="F79034" i="1"/>
  <c r="F79033" i="1"/>
  <c r="F79032" i="1"/>
  <c r="F79031" i="1"/>
  <c r="F79030" i="1"/>
  <c r="F79029" i="1"/>
  <c r="F79028" i="1"/>
  <c r="F79027" i="1"/>
  <c r="F79026" i="1"/>
  <c r="F79025" i="1"/>
  <c r="F79024" i="1"/>
  <c r="F79023" i="1"/>
  <c r="F79022" i="1"/>
  <c r="F79021" i="1"/>
  <c r="F79020" i="1"/>
  <c r="F79019" i="1"/>
  <c r="F79018" i="1"/>
  <c r="F79017" i="1"/>
  <c r="F79016" i="1"/>
  <c r="F79015" i="1"/>
  <c r="F79014" i="1"/>
  <c r="F79013" i="1"/>
  <c r="F79012" i="1"/>
  <c r="F79011" i="1"/>
  <c r="F79010" i="1"/>
  <c r="F79009" i="1"/>
  <c r="F79008" i="1"/>
  <c r="F79007" i="1"/>
  <c r="F79006" i="1"/>
  <c r="F79005" i="1"/>
  <c r="F79004" i="1"/>
  <c r="F79003" i="1"/>
  <c r="F79002" i="1"/>
  <c r="F79001" i="1"/>
  <c r="F79000" i="1"/>
  <c r="F78999" i="1"/>
  <c r="F78998" i="1"/>
  <c r="F78997" i="1"/>
  <c r="F78996" i="1"/>
  <c r="F78995" i="1"/>
  <c r="F78994" i="1"/>
  <c r="F78993" i="1"/>
  <c r="F78992" i="1"/>
  <c r="F78991" i="1"/>
  <c r="F78990" i="1"/>
  <c r="F78989" i="1"/>
  <c r="F78988" i="1"/>
  <c r="F78987" i="1"/>
  <c r="F78986" i="1"/>
  <c r="F78985" i="1"/>
  <c r="F78984" i="1"/>
  <c r="F78983" i="1"/>
  <c r="F78982" i="1"/>
  <c r="F78981" i="1"/>
  <c r="F78980" i="1"/>
  <c r="F78979" i="1"/>
  <c r="F78978" i="1"/>
  <c r="F78977" i="1"/>
  <c r="F78976" i="1"/>
  <c r="F78975" i="1"/>
  <c r="F78974" i="1"/>
  <c r="F78973" i="1"/>
  <c r="F78972" i="1"/>
  <c r="F78971" i="1"/>
  <c r="F78970" i="1"/>
  <c r="F78969" i="1"/>
  <c r="F78968" i="1"/>
  <c r="F78967" i="1"/>
  <c r="F78966" i="1"/>
  <c r="F78965" i="1"/>
  <c r="F78964" i="1"/>
  <c r="F78963" i="1"/>
  <c r="F78962" i="1"/>
  <c r="F78961" i="1"/>
  <c r="F78960" i="1"/>
  <c r="F78959" i="1"/>
  <c r="F78958" i="1"/>
  <c r="F78957" i="1"/>
  <c r="F78956" i="1"/>
  <c r="F78955" i="1"/>
  <c r="F78954" i="1"/>
  <c r="F78953" i="1"/>
  <c r="F78952" i="1"/>
  <c r="F78951" i="1"/>
  <c r="F78950" i="1"/>
  <c r="F78949" i="1"/>
  <c r="F78948" i="1"/>
  <c r="F78947" i="1"/>
  <c r="F78946" i="1"/>
  <c r="F78945" i="1"/>
  <c r="F78944" i="1"/>
  <c r="F78943" i="1"/>
  <c r="F78942" i="1"/>
  <c r="F78941" i="1"/>
  <c r="F78940" i="1"/>
  <c r="F78939" i="1"/>
  <c r="F78938" i="1"/>
  <c r="F78937" i="1"/>
  <c r="F78936" i="1"/>
  <c r="F78935" i="1"/>
  <c r="F78934" i="1"/>
  <c r="F78933" i="1"/>
  <c r="F78932" i="1"/>
  <c r="F78931" i="1"/>
  <c r="F78930" i="1"/>
  <c r="F78929" i="1"/>
  <c r="F78928" i="1"/>
  <c r="F78927" i="1"/>
  <c r="F78926" i="1"/>
  <c r="F78925" i="1"/>
  <c r="F78924" i="1"/>
  <c r="F78923" i="1"/>
  <c r="F78922" i="1"/>
  <c r="F78921" i="1"/>
  <c r="F78920" i="1"/>
  <c r="F78919" i="1"/>
  <c r="F78918" i="1"/>
  <c r="F78917" i="1"/>
  <c r="F78916" i="1"/>
  <c r="F78915" i="1"/>
  <c r="F78914" i="1"/>
  <c r="F78913" i="1"/>
  <c r="F78912" i="1"/>
  <c r="F78911" i="1"/>
  <c r="F78910" i="1"/>
  <c r="F78909" i="1"/>
  <c r="F78908" i="1"/>
  <c r="F78907" i="1"/>
  <c r="F78906" i="1"/>
  <c r="F78905" i="1"/>
  <c r="F78904" i="1"/>
  <c r="F78903" i="1"/>
  <c r="F78902" i="1"/>
  <c r="F78901" i="1"/>
  <c r="F78900" i="1"/>
  <c r="F78899" i="1"/>
  <c r="F78898" i="1"/>
  <c r="F78897" i="1"/>
  <c r="F78896" i="1"/>
  <c r="F78895" i="1"/>
  <c r="F78894" i="1"/>
  <c r="F78893" i="1"/>
  <c r="F78892" i="1"/>
  <c r="F78891" i="1"/>
  <c r="F78890" i="1"/>
  <c r="F78889" i="1"/>
  <c r="F78888" i="1"/>
  <c r="F78887" i="1"/>
  <c r="F78886" i="1"/>
  <c r="F78885" i="1"/>
  <c r="F78884" i="1"/>
  <c r="F78883" i="1"/>
  <c r="F78882" i="1"/>
  <c r="F78881" i="1"/>
  <c r="F78880" i="1"/>
  <c r="F78879" i="1"/>
  <c r="F78878" i="1"/>
  <c r="F78877" i="1"/>
  <c r="F78876" i="1"/>
  <c r="F78875" i="1"/>
  <c r="F78874" i="1"/>
  <c r="F78873" i="1"/>
  <c r="F78872" i="1"/>
  <c r="F78871" i="1"/>
  <c r="F78870" i="1"/>
  <c r="F78869" i="1"/>
  <c r="F78868" i="1"/>
  <c r="F78867" i="1"/>
  <c r="F78866" i="1"/>
  <c r="F78865" i="1"/>
  <c r="F78864" i="1"/>
  <c r="F78863" i="1"/>
  <c r="F78862" i="1"/>
  <c r="F78861" i="1"/>
  <c r="F78860" i="1"/>
  <c r="F78859" i="1"/>
  <c r="F78858" i="1"/>
  <c r="F78857" i="1"/>
  <c r="F78856" i="1"/>
  <c r="F78855" i="1"/>
  <c r="F78854" i="1"/>
  <c r="F78853" i="1"/>
  <c r="F78852" i="1"/>
  <c r="F78851" i="1"/>
  <c r="F78850" i="1"/>
  <c r="F78849" i="1"/>
  <c r="F78848" i="1"/>
  <c r="F78847" i="1"/>
  <c r="F78846" i="1"/>
  <c r="F78845" i="1"/>
  <c r="F78844" i="1"/>
  <c r="F78843" i="1"/>
  <c r="F78842" i="1"/>
  <c r="F78841" i="1"/>
  <c r="F78840" i="1"/>
  <c r="F78839" i="1"/>
  <c r="F78838" i="1"/>
  <c r="F78837" i="1"/>
  <c r="F78836" i="1"/>
  <c r="F78835" i="1"/>
  <c r="F78834" i="1"/>
  <c r="F78833" i="1"/>
  <c r="F78832" i="1"/>
  <c r="F78831" i="1"/>
  <c r="F78830" i="1"/>
  <c r="F78829" i="1"/>
  <c r="F78828" i="1"/>
  <c r="F78827" i="1"/>
  <c r="F78826" i="1"/>
  <c r="F78825" i="1"/>
  <c r="F78824" i="1"/>
  <c r="F78823" i="1"/>
  <c r="F78822" i="1"/>
  <c r="F78821" i="1"/>
  <c r="F78820" i="1"/>
  <c r="F78819" i="1"/>
  <c r="F78818" i="1"/>
  <c r="F78817" i="1"/>
  <c r="F78816" i="1"/>
  <c r="F78815" i="1"/>
  <c r="F78814" i="1"/>
  <c r="F78813" i="1"/>
  <c r="F78812" i="1"/>
  <c r="F78811" i="1"/>
  <c r="F78810" i="1"/>
  <c r="F78809" i="1"/>
  <c r="F78808" i="1"/>
  <c r="F78807" i="1"/>
  <c r="F78806" i="1"/>
  <c r="F78805" i="1"/>
  <c r="F78804" i="1"/>
  <c r="F78803" i="1"/>
  <c r="F78802" i="1"/>
  <c r="F78801" i="1"/>
  <c r="F78800" i="1"/>
  <c r="F78799" i="1"/>
  <c r="F78798" i="1"/>
  <c r="F78797" i="1"/>
  <c r="F78796" i="1"/>
  <c r="F78795" i="1"/>
  <c r="F78794" i="1"/>
  <c r="F78793" i="1"/>
  <c r="F78792" i="1"/>
  <c r="F78791" i="1"/>
  <c r="F78790" i="1"/>
  <c r="F78789" i="1"/>
  <c r="F78788" i="1"/>
  <c r="F78787" i="1"/>
  <c r="F78786" i="1"/>
  <c r="F78785" i="1"/>
  <c r="F78784" i="1"/>
  <c r="F78783" i="1"/>
  <c r="F78782" i="1"/>
  <c r="F78781" i="1"/>
  <c r="F78780" i="1"/>
  <c r="F78779" i="1"/>
  <c r="F78778" i="1"/>
  <c r="F78777" i="1"/>
  <c r="F78776" i="1"/>
  <c r="F78775" i="1"/>
  <c r="F78774" i="1"/>
  <c r="F78773" i="1"/>
  <c r="F78772" i="1"/>
  <c r="F78771" i="1"/>
  <c r="F78770" i="1"/>
  <c r="F78769" i="1"/>
  <c r="F78768" i="1"/>
  <c r="F78767" i="1"/>
  <c r="F78766" i="1"/>
  <c r="F78765" i="1"/>
  <c r="F78764" i="1"/>
  <c r="F78763" i="1"/>
  <c r="F78762" i="1"/>
  <c r="F78761" i="1"/>
  <c r="F78760" i="1"/>
  <c r="F78759" i="1"/>
  <c r="F78758" i="1"/>
  <c r="F78757" i="1"/>
  <c r="F78756" i="1"/>
  <c r="F78755" i="1"/>
  <c r="F78754" i="1"/>
  <c r="F78753" i="1"/>
  <c r="F78752" i="1"/>
  <c r="F78751" i="1"/>
  <c r="F78750" i="1"/>
  <c r="F78749" i="1"/>
  <c r="F78748" i="1"/>
  <c r="F78747" i="1"/>
  <c r="F78746" i="1"/>
  <c r="F78745" i="1"/>
  <c r="F78744" i="1"/>
  <c r="F78743" i="1"/>
  <c r="F78742" i="1"/>
  <c r="F78741" i="1"/>
  <c r="F78740" i="1"/>
  <c r="F78739" i="1"/>
  <c r="F78738" i="1"/>
  <c r="F78737" i="1"/>
  <c r="F78736" i="1"/>
  <c r="F78735" i="1"/>
  <c r="F78734" i="1"/>
  <c r="F78733" i="1"/>
  <c r="F78732" i="1"/>
  <c r="F78731" i="1"/>
  <c r="F78730" i="1"/>
  <c r="F78729" i="1"/>
  <c r="F78728" i="1"/>
  <c r="F78727" i="1"/>
  <c r="F78726" i="1"/>
  <c r="F78725" i="1"/>
  <c r="F78724" i="1"/>
  <c r="F78723" i="1"/>
  <c r="F78722" i="1"/>
  <c r="F78721" i="1"/>
  <c r="F78720" i="1"/>
  <c r="F78719" i="1"/>
  <c r="F78718" i="1"/>
  <c r="F78717" i="1"/>
  <c r="F78716" i="1"/>
  <c r="F78715" i="1"/>
  <c r="F78714" i="1"/>
  <c r="F78713" i="1"/>
  <c r="F78712" i="1"/>
  <c r="F78711" i="1"/>
  <c r="F78710" i="1"/>
  <c r="F78709" i="1"/>
  <c r="F78708" i="1"/>
  <c r="F78707" i="1"/>
  <c r="F78706" i="1"/>
  <c r="F78705" i="1"/>
  <c r="F78704" i="1"/>
  <c r="F78703" i="1"/>
  <c r="F78702" i="1"/>
  <c r="F78701" i="1"/>
  <c r="F78700" i="1"/>
  <c r="F78699" i="1"/>
  <c r="F78698" i="1"/>
  <c r="F78697" i="1"/>
  <c r="F78696" i="1"/>
  <c r="F78695" i="1"/>
  <c r="F78694" i="1"/>
  <c r="F78693" i="1"/>
  <c r="F78692" i="1"/>
  <c r="F78691" i="1"/>
  <c r="F78690" i="1"/>
  <c r="F78689" i="1"/>
  <c r="F78688" i="1"/>
  <c r="F78687" i="1"/>
  <c r="F78686" i="1"/>
  <c r="F78685" i="1"/>
  <c r="F78684" i="1"/>
  <c r="F78683" i="1"/>
  <c r="F78682" i="1"/>
  <c r="F78681" i="1"/>
  <c r="F78680" i="1"/>
  <c r="F78679" i="1"/>
  <c r="F78678" i="1"/>
  <c r="F78677" i="1"/>
  <c r="F78676" i="1"/>
  <c r="F78675" i="1"/>
  <c r="F78674" i="1"/>
  <c r="F78673" i="1"/>
  <c r="F78672" i="1"/>
  <c r="F78671" i="1"/>
  <c r="F78670" i="1"/>
  <c r="F78669" i="1"/>
  <c r="F78668" i="1"/>
  <c r="F78667" i="1"/>
  <c r="F78666" i="1"/>
  <c r="F78665" i="1"/>
  <c r="F78664" i="1"/>
  <c r="F78663" i="1"/>
  <c r="F78662" i="1"/>
  <c r="F78661" i="1"/>
  <c r="F78660" i="1"/>
  <c r="F78659" i="1"/>
  <c r="F78658" i="1"/>
  <c r="F78657" i="1"/>
  <c r="F78656" i="1"/>
  <c r="F78655" i="1"/>
  <c r="F78654" i="1"/>
  <c r="F78653" i="1"/>
  <c r="F78652" i="1"/>
  <c r="F78651" i="1"/>
  <c r="F78650" i="1"/>
  <c r="F78649" i="1"/>
  <c r="F78648" i="1"/>
  <c r="F78647" i="1"/>
  <c r="F78646" i="1"/>
  <c r="F78645" i="1"/>
  <c r="F78644" i="1"/>
  <c r="F78643" i="1"/>
  <c r="F78642" i="1"/>
  <c r="F78641" i="1"/>
  <c r="F78640" i="1"/>
  <c r="F78639" i="1"/>
  <c r="F78638" i="1"/>
  <c r="F78637" i="1"/>
  <c r="F78636" i="1"/>
  <c r="F78635" i="1"/>
  <c r="F78634" i="1"/>
  <c r="F78633" i="1"/>
  <c r="F78632" i="1"/>
  <c r="F78631" i="1"/>
  <c r="F78630" i="1"/>
  <c r="F78629" i="1"/>
  <c r="F78628" i="1"/>
  <c r="F78627" i="1"/>
  <c r="F78626" i="1"/>
  <c r="F78625" i="1"/>
  <c r="F78624" i="1"/>
  <c r="F78623" i="1"/>
  <c r="F78622" i="1"/>
  <c r="F78621" i="1"/>
  <c r="F78620" i="1"/>
  <c r="F78619" i="1"/>
  <c r="F78618" i="1"/>
  <c r="F78617" i="1"/>
  <c r="F78616" i="1"/>
  <c r="F78615" i="1"/>
  <c r="F78614" i="1"/>
  <c r="F78613" i="1"/>
  <c r="F78612" i="1"/>
  <c r="F78611" i="1"/>
  <c r="F78610" i="1"/>
  <c r="F78609" i="1"/>
  <c r="F78608" i="1"/>
  <c r="F78607" i="1"/>
  <c r="F78606" i="1"/>
  <c r="F78605" i="1"/>
  <c r="F78604" i="1"/>
  <c r="F78603" i="1"/>
  <c r="F78602" i="1"/>
  <c r="F78601" i="1"/>
  <c r="F78600" i="1"/>
  <c r="F78599" i="1"/>
  <c r="F78598" i="1"/>
  <c r="F78597" i="1"/>
  <c r="F78596" i="1"/>
  <c r="F78595" i="1"/>
  <c r="F78594" i="1"/>
  <c r="F78593" i="1"/>
  <c r="F78592" i="1"/>
  <c r="F78591" i="1"/>
  <c r="F78590" i="1"/>
  <c r="F78589" i="1"/>
  <c r="F78588" i="1"/>
  <c r="F78587" i="1"/>
  <c r="F78586" i="1"/>
  <c r="F78585" i="1"/>
  <c r="F78584" i="1"/>
  <c r="F78583" i="1"/>
  <c r="F78582" i="1"/>
  <c r="F78581" i="1"/>
  <c r="F78580" i="1"/>
  <c r="F78579" i="1"/>
  <c r="F78578" i="1"/>
  <c r="F78577" i="1"/>
  <c r="F78576" i="1"/>
  <c r="F78575" i="1"/>
  <c r="F78574" i="1"/>
  <c r="F78573" i="1"/>
  <c r="F78572" i="1"/>
  <c r="F78571" i="1"/>
  <c r="F78570" i="1"/>
  <c r="F78569" i="1"/>
  <c r="F78568" i="1"/>
  <c r="F78567" i="1"/>
  <c r="F78566" i="1"/>
  <c r="F78565" i="1"/>
  <c r="F78564" i="1"/>
  <c r="F78563" i="1"/>
  <c r="F78562" i="1"/>
  <c r="F78561" i="1"/>
  <c r="F78560" i="1"/>
  <c r="F78559" i="1"/>
  <c r="F78558" i="1"/>
  <c r="F78557" i="1"/>
  <c r="F78556" i="1"/>
  <c r="F78555" i="1"/>
  <c r="F78554" i="1"/>
  <c r="F78553" i="1"/>
  <c r="F78552" i="1"/>
  <c r="F78551" i="1"/>
  <c r="F78550" i="1"/>
  <c r="F78549" i="1"/>
  <c r="F78548" i="1"/>
  <c r="F78547" i="1"/>
  <c r="F78546" i="1"/>
  <c r="F78545" i="1"/>
  <c r="F78544" i="1"/>
  <c r="F78543" i="1"/>
  <c r="F78542" i="1"/>
  <c r="F78541" i="1"/>
  <c r="F78540" i="1"/>
  <c r="F78539" i="1"/>
  <c r="F78538" i="1"/>
  <c r="F78537" i="1"/>
  <c r="F78536" i="1"/>
  <c r="F78535" i="1"/>
  <c r="F78534" i="1"/>
  <c r="F78533" i="1"/>
  <c r="F78532" i="1"/>
  <c r="F78531" i="1"/>
  <c r="F78530" i="1"/>
  <c r="F78529" i="1"/>
  <c r="F78528" i="1"/>
  <c r="F78527" i="1"/>
  <c r="F78526" i="1"/>
  <c r="F78525" i="1"/>
  <c r="F78524" i="1"/>
  <c r="F78523" i="1"/>
  <c r="F78522" i="1"/>
  <c r="F78521" i="1"/>
  <c r="F78520" i="1"/>
  <c r="F78519" i="1"/>
  <c r="F78518" i="1"/>
  <c r="F78517" i="1"/>
  <c r="F78516" i="1"/>
  <c r="F78515" i="1"/>
  <c r="F78514" i="1"/>
  <c r="F78513" i="1"/>
  <c r="F78512" i="1"/>
  <c r="F78511" i="1"/>
  <c r="F78510" i="1"/>
  <c r="F78509" i="1"/>
  <c r="F78508" i="1"/>
  <c r="F78507" i="1"/>
  <c r="F78506" i="1"/>
  <c r="F78505" i="1"/>
  <c r="F78504" i="1"/>
  <c r="F78503" i="1"/>
  <c r="F78502" i="1"/>
  <c r="F78501" i="1"/>
  <c r="F78500" i="1"/>
  <c r="F78499" i="1"/>
  <c r="F78498" i="1"/>
  <c r="F78497" i="1"/>
  <c r="F78496" i="1"/>
  <c r="F78495" i="1"/>
  <c r="F78494" i="1"/>
  <c r="F78493" i="1"/>
  <c r="F78492" i="1"/>
  <c r="F78491" i="1"/>
  <c r="F78490" i="1"/>
  <c r="F78489" i="1"/>
  <c r="F78488" i="1"/>
  <c r="F78487" i="1"/>
  <c r="F78486" i="1"/>
  <c r="F78485" i="1"/>
  <c r="F78484" i="1"/>
  <c r="F78483" i="1"/>
  <c r="F78482" i="1"/>
  <c r="F78481" i="1"/>
  <c r="F78480" i="1"/>
  <c r="F78479" i="1"/>
  <c r="F78478" i="1"/>
  <c r="F78477" i="1"/>
  <c r="F78476" i="1"/>
  <c r="F78475" i="1"/>
  <c r="F78474" i="1"/>
  <c r="F78473" i="1"/>
  <c r="F78472" i="1"/>
  <c r="F78471" i="1"/>
  <c r="F78470" i="1"/>
  <c r="F78469" i="1"/>
  <c r="F78468" i="1"/>
  <c r="F78467" i="1"/>
  <c r="F78466" i="1"/>
  <c r="F78465" i="1"/>
  <c r="F78464" i="1"/>
  <c r="F78463" i="1"/>
  <c r="F78462" i="1"/>
  <c r="F78461" i="1"/>
  <c r="F78460" i="1"/>
  <c r="F78459" i="1"/>
  <c r="F78458" i="1"/>
  <c r="F78457" i="1"/>
  <c r="F78456" i="1"/>
  <c r="F78455" i="1"/>
  <c r="F78454" i="1"/>
  <c r="F78453" i="1"/>
  <c r="F78452" i="1"/>
  <c r="F78451" i="1"/>
  <c r="F78450" i="1"/>
  <c r="F78449" i="1"/>
  <c r="F78448" i="1"/>
  <c r="F78447" i="1"/>
  <c r="F78446" i="1"/>
  <c r="F78445" i="1"/>
  <c r="F78444" i="1"/>
  <c r="F78443" i="1"/>
  <c r="F78442" i="1"/>
  <c r="F78441" i="1"/>
  <c r="F78440" i="1"/>
  <c r="F78439" i="1"/>
  <c r="F78438" i="1"/>
  <c r="F78437" i="1"/>
  <c r="F78436" i="1"/>
  <c r="F78435" i="1"/>
  <c r="F78434" i="1"/>
  <c r="F78433" i="1"/>
  <c r="F78432" i="1"/>
  <c r="F78431" i="1"/>
  <c r="F78430" i="1"/>
  <c r="F78429" i="1"/>
  <c r="F78428" i="1"/>
  <c r="F78427" i="1"/>
  <c r="F78426" i="1"/>
  <c r="F78425" i="1"/>
  <c r="F78424" i="1"/>
  <c r="F78423" i="1"/>
  <c r="F78422" i="1"/>
  <c r="F78421" i="1"/>
  <c r="F78420" i="1"/>
  <c r="F78419" i="1"/>
  <c r="F78418" i="1"/>
  <c r="F78417" i="1"/>
  <c r="F78416" i="1"/>
  <c r="F78415" i="1"/>
  <c r="F78414" i="1"/>
  <c r="F78413" i="1"/>
  <c r="F78412" i="1"/>
  <c r="F78411" i="1"/>
  <c r="F78410" i="1"/>
  <c r="F78409" i="1"/>
  <c r="F78408" i="1"/>
  <c r="F78407" i="1"/>
  <c r="F78406" i="1"/>
  <c r="F78405" i="1"/>
  <c r="F78404" i="1"/>
  <c r="F78403" i="1"/>
  <c r="F78402" i="1"/>
  <c r="F78401" i="1"/>
  <c r="F78400" i="1"/>
  <c r="F78399" i="1"/>
  <c r="F78398" i="1"/>
  <c r="F78397" i="1"/>
  <c r="F78396" i="1"/>
  <c r="F78395" i="1"/>
  <c r="F78394" i="1"/>
  <c r="F78393" i="1"/>
  <c r="F78392" i="1"/>
  <c r="F78391" i="1"/>
  <c r="F78390" i="1"/>
  <c r="F78389" i="1"/>
  <c r="F78388" i="1"/>
  <c r="F78387" i="1"/>
  <c r="F78386" i="1"/>
  <c r="F78385" i="1"/>
  <c r="F78384" i="1"/>
  <c r="F78383" i="1"/>
  <c r="F78382" i="1"/>
  <c r="F78381" i="1"/>
  <c r="F78380" i="1"/>
  <c r="F78379" i="1"/>
  <c r="F78378" i="1"/>
  <c r="F78377" i="1"/>
  <c r="F78376" i="1"/>
  <c r="F78375" i="1"/>
  <c r="F78374" i="1"/>
  <c r="F78373" i="1"/>
  <c r="F78372" i="1"/>
  <c r="F78371" i="1"/>
  <c r="F78370" i="1"/>
  <c r="F78369" i="1"/>
  <c r="F78368" i="1"/>
  <c r="F78367" i="1"/>
  <c r="F78366" i="1"/>
  <c r="F78365" i="1"/>
  <c r="F78364" i="1"/>
  <c r="F78363" i="1"/>
  <c r="F78362" i="1"/>
  <c r="F78361" i="1"/>
  <c r="F78360" i="1"/>
  <c r="F78359" i="1"/>
  <c r="F78358" i="1"/>
  <c r="F78357" i="1"/>
  <c r="F78356" i="1"/>
  <c r="F78355" i="1"/>
  <c r="F78354" i="1"/>
  <c r="F78353" i="1"/>
  <c r="F78352" i="1"/>
  <c r="F78351" i="1"/>
  <c r="F78350" i="1"/>
  <c r="F78349" i="1"/>
  <c r="F78348" i="1"/>
  <c r="F78347" i="1"/>
  <c r="F78346" i="1"/>
  <c r="F78345" i="1"/>
  <c r="F78344" i="1"/>
  <c r="F78343" i="1"/>
  <c r="F78342" i="1"/>
  <c r="F78341" i="1"/>
  <c r="F78340" i="1"/>
  <c r="F78339" i="1"/>
  <c r="F78338" i="1"/>
  <c r="F78337" i="1"/>
  <c r="F78336" i="1"/>
  <c r="F78335" i="1"/>
  <c r="F78334" i="1"/>
  <c r="F78333" i="1"/>
  <c r="F78332" i="1"/>
  <c r="F78331" i="1"/>
  <c r="F78330" i="1"/>
  <c r="F78329" i="1"/>
  <c r="F78328" i="1"/>
  <c r="F78327" i="1"/>
  <c r="F78326" i="1"/>
  <c r="F78325" i="1"/>
  <c r="F78324" i="1"/>
  <c r="F78323" i="1"/>
  <c r="F78322" i="1"/>
  <c r="F78321" i="1"/>
  <c r="F78320" i="1"/>
  <c r="F78319" i="1"/>
  <c r="F78318" i="1"/>
  <c r="F78317" i="1"/>
  <c r="F78316" i="1"/>
  <c r="F78315" i="1"/>
  <c r="F78314" i="1"/>
  <c r="F78313" i="1"/>
  <c r="F78312" i="1"/>
  <c r="F78311" i="1"/>
  <c r="F78310" i="1"/>
  <c r="F78309" i="1"/>
  <c r="F78308" i="1"/>
  <c r="F78307" i="1"/>
  <c r="F78306" i="1"/>
  <c r="F78305" i="1"/>
  <c r="F78304" i="1"/>
  <c r="F78303" i="1"/>
  <c r="F78302" i="1"/>
  <c r="F78301" i="1"/>
  <c r="F78300" i="1"/>
  <c r="F78299" i="1"/>
  <c r="F78298" i="1"/>
  <c r="F78297" i="1"/>
  <c r="F78296" i="1"/>
  <c r="F78295" i="1"/>
  <c r="F78294" i="1"/>
  <c r="F78293" i="1"/>
  <c r="F78292" i="1"/>
  <c r="F78291" i="1"/>
  <c r="F78290" i="1"/>
  <c r="F78289" i="1"/>
  <c r="F78288" i="1"/>
  <c r="F78287" i="1"/>
  <c r="F78286" i="1"/>
  <c r="F78285" i="1"/>
  <c r="F78284" i="1"/>
  <c r="F78283" i="1"/>
  <c r="F78282" i="1"/>
  <c r="F78281" i="1"/>
  <c r="F78280" i="1"/>
  <c r="F78279" i="1"/>
  <c r="F78278" i="1"/>
  <c r="F78277" i="1"/>
  <c r="F78276" i="1"/>
  <c r="F78275" i="1"/>
  <c r="F78274" i="1"/>
  <c r="F78273" i="1"/>
  <c r="F78272" i="1"/>
  <c r="F78271" i="1"/>
  <c r="F78270" i="1"/>
  <c r="F78269" i="1"/>
  <c r="F78268" i="1"/>
  <c r="F78267" i="1"/>
  <c r="F78266" i="1"/>
  <c r="F78265" i="1"/>
  <c r="F78264" i="1"/>
  <c r="F78263" i="1"/>
  <c r="F78262" i="1"/>
  <c r="F78261" i="1"/>
  <c r="F78260" i="1"/>
  <c r="F78259" i="1"/>
  <c r="F78258" i="1"/>
  <c r="F78257" i="1"/>
  <c r="F78256" i="1"/>
  <c r="F78255" i="1"/>
  <c r="F78254" i="1"/>
  <c r="F78253" i="1"/>
  <c r="F78252" i="1"/>
  <c r="F78251" i="1"/>
  <c r="F78250" i="1"/>
  <c r="F78249" i="1"/>
  <c r="F78248" i="1"/>
  <c r="F78247" i="1"/>
  <c r="F78246" i="1"/>
  <c r="F78245" i="1"/>
  <c r="F78244" i="1"/>
  <c r="F78243" i="1"/>
  <c r="F78242" i="1"/>
  <c r="F78241" i="1"/>
  <c r="F78240" i="1"/>
  <c r="F78239" i="1"/>
  <c r="F78238" i="1"/>
  <c r="F78237" i="1"/>
  <c r="F78236" i="1"/>
  <c r="F78235" i="1"/>
  <c r="F78234" i="1"/>
  <c r="F78233" i="1"/>
  <c r="F78232" i="1"/>
  <c r="F78231" i="1"/>
  <c r="F78230" i="1"/>
  <c r="F78229" i="1"/>
  <c r="F78228" i="1"/>
  <c r="F78227" i="1"/>
  <c r="F78226" i="1"/>
  <c r="F78225" i="1"/>
  <c r="F78224" i="1"/>
  <c r="F78223" i="1"/>
  <c r="F78222" i="1"/>
  <c r="F78221" i="1"/>
  <c r="F78220" i="1"/>
  <c r="F78219" i="1"/>
  <c r="F78218" i="1"/>
  <c r="F78217" i="1"/>
  <c r="F78216" i="1"/>
  <c r="F78215" i="1"/>
  <c r="F78214" i="1"/>
  <c r="F78213" i="1"/>
  <c r="F78212" i="1"/>
  <c r="F78211" i="1"/>
  <c r="F78210" i="1"/>
  <c r="F78209" i="1"/>
  <c r="F78208" i="1"/>
  <c r="F78207" i="1"/>
  <c r="F78206" i="1"/>
  <c r="F78205" i="1"/>
  <c r="F78204" i="1"/>
  <c r="F78203" i="1"/>
  <c r="F78202" i="1"/>
  <c r="F78201" i="1"/>
  <c r="F78200" i="1"/>
  <c r="F78199" i="1"/>
  <c r="F78198" i="1"/>
  <c r="F78197" i="1"/>
  <c r="F78196" i="1"/>
  <c r="F78195" i="1"/>
  <c r="F78194" i="1"/>
  <c r="F78193" i="1"/>
  <c r="F78192" i="1"/>
  <c r="F78191" i="1"/>
  <c r="F78190" i="1"/>
  <c r="F78189" i="1"/>
  <c r="F78188" i="1"/>
  <c r="F78187" i="1"/>
  <c r="F78186" i="1"/>
  <c r="F78185" i="1"/>
  <c r="F78184" i="1"/>
  <c r="F78183" i="1"/>
  <c r="F78182" i="1"/>
  <c r="F78181" i="1"/>
  <c r="F78180" i="1"/>
  <c r="F78179" i="1"/>
  <c r="F78178" i="1"/>
  <c r="F78177" i="1"/>
  <c r="F78176" i="1"/>
  <c r="F78175" i="1"/>
  <c r="F78174" i="1"/>
  <c r="F78173" i="1"/>
  <c r="F78172" i="1"/>
  <c r="F78171" i="1"/>
  <c r="F78170" i="1"/>
  <c r="F78169" i="1"/>
  <c r="F78168" i="1"/>
  <c r="F78167" i="1"/>
  <c r="F78166" i="1"/>
  <c r="F78165" i="1"/>
  <c r="F78164" i="1"/>
  <c r="F78163" i="1"/>
  <c r="F78162" i="1"/>
  <c r="F78161" i="1"/>
  <c r="F78160" i="1"/>
  <c r="F78159" i="1"/>
  <c r="F78158" i="1"/>
  <c r="F78157" i="1"/>
  <c r="F78156" i="1"/>
  <c r="F78155" i="1"/>
  <c r="F78154" i="1"/>
  <c r="F78153" i="1"/>
  <c r="F78152" i="1"/>
  <c r="F78151" i="1"/>
  <c r="F78150" i="1"/>
  <c r="F78149" i="1"/>
  <c r="F78148" i="1"/>
  <c r="F78147" i="1"/>
  <c r="F78146" i="1"/>
  <c r="F78145" i="1"/>
  <c r="F78144" i="1"/>
  <c r="F78143" i="1"/>
  <c r="F78142" i="1"/>
  <c r="F78141" i="1"/>
  <c r="F78140" i="1"/>
  <c r="F78139" i="1"/>
  <c r="F78138" i="1"/>
  <c r="F78137" i="1"/>
  <c r="F78136" i="1"/>
  <c r="F78135" i="1"/>
  <c r="F78134" i="1"/>
  <c r="F78133" i="1"/>
  <c r="F78132" i="1"/>
  <c r="F78131" i="1"/>
  <c r="F78130" i="1"/>
  <c r="F78129" i="1"/>
  <c r="F78128" i="1"/>
  <c r="F78127" i="1"/>
  <c r="F78126" i="1"/>
  <c r="F78125" i="1"/>
  <c r="F78124" i="1"/>
  <c r="F78123" i="1"/>
  <c r="F78122" i="1"/>
  <c r="F78121" i="1"/>
  <c r="F78120" i="1"/>
  <c r="F78119" i="1"/>
  <c r="F78118" i="1"/>
  <c r="F78117" i="1"/>
  <c r="F78116" i="1"/>
  <c r="F78115" i="1"/>
  <c r="F78114" i="1"/>
  <c r="F78113" i="1"/>
  <c r="F78112" i="1"/>
  <c r="F78111" i="1"/>
  <c r="F78110" i="1"/>
  <c r="F78109" i="1"/>
  <c r="F78108" i="1"/>
  <c r="F78107" i="1"/>
  <c r="F78106" i="1"/>
  <c r="F78105" i="1"/>
  <c r="F78104" i="1"/>
  <c r="F78103" i="1"/>
  <c r="F78102" i="1"/>
  <c r="F78101" i="1"/>
  <c r="F78100" i="1"/>
  <c r="F78099" i="1"/>
  <c r="F78098" i="1"/>
  <c r="F78097" i="1"/>
  <c r="F78096" i="1"/>
  <c r="F78095" i="1"/>
  <c r="F78094" i="1"/>
  <c r="F78093" i="1"/>
  <c r="F78092" i="1"/>
  <c r="F78091" i="1"/>
  <c r="F78090" i="1"/>
  <c r="F78089" i="1"/>
  <c r="F78088" i="1"/>
  <c r="F78087" i="1"/>
  <c r="F78086" i="1"/>
  <c r="F78085" i="1"/>
  <c r="F78084" i="1"/>
  <c r="F78083" i="1"/>
  <c r="F78082" i="1"/>
  <c r="F78081" i="1"/>
  <c r="F78080" i="1"/>
  <c r="F78079" i="1"/>
  <c r="F78078" i="1"/>
  <c r="F78077" i="1"/>
  <c r="F78076" i="1"/>
  <c r="F78075" i="1"/>
  <c r="F78074" i="1"/>
  <c r="F78073" i="1"/>
  <c r="F78072" i="1"/>
  <c r="F78071" i="1"/>
  <c r="F78070" i="1"/>
  <c r="F78069" i="1"/>
  <c r="F78068" i="1"/>
  <c r="F78067" i="1"/>
  <c r="F78066" i="1"/>
  <c r="F78065" i="1"/>
  <c r="F78064" i="1"/>
  <c r="F78063" i="1"/>
  <c r="F78062" i="1"/>
  <c r="F78061" i="1"/>
  <c r="F78060" i="1"/>
  <c r="F78059" i="1"/>
  <c r="F78058" i="1"/>
  <c r="F78057" i="1"/>
  <c r="F78056" i="1"/>
  <c r="F78055" i="1"/>
  <c r="F78054" i="1"/>
  <c r="F78053" i="1"/>
  <c r="F78052" i="1"/>
  <c r="F78051" i="1"/>
  <c r="F78050" i="1"/>
  <c r="F78049" i="1"/>
  <c r="F78048" i="1"/>
  <c r="F78047" i="1"/>
  <c r="F78046" i="1"/>
  <c r="F78045" i="1"/>
  <c r="F78044" i="1"/>
  <c r="F78043" i="1"/>
  <c r="F78042" i="1"/>
  <c r="F78041" i="1"/>
  <c r="F78040" i="1"/>
  <c r="F78039" i="1"/>
  <c r="F78038" i="1"/>
  <c r="F78037" i="1"/>
  <c r="F78036" i="1"/>
  <c r="F78035" i="1"/>
  <c r="F78034" i="1"/>
  <c r="F78033" i="1"/>
  <c r="F78032" i="1"/>
  <c r="F78031" i="1"/>
  <c r="F78030" i="1"/>
  <c r="F78029" i="1"/>
  <c r="F78028" i="1"/>
  <c r="F78027" i="1"/>
  <c r="F78026" i="1"/>
  <c r="F78025" i="1"/>
  <c r="F78024" i="1"/>
  <c r="F78023" i="1"/>
  <c r="F78022" i="1"/>
  <c r="F78021" i="1"/>
  <c r="F78020" i="1"/>
  <c r="F78019" i="1"/>
  <c r="F78018" i="1"/>
  <c r="F78017" i="1"/>
  <c r="F78016" i="1"/>
  <c r="F78015" i="1"/>
  <c r="F78014" i="1"/>
  <c r="F78013" i="1"/>
  <c r="F78012" i="1"/>
  <c r="F78011" i="1"/>
  <c r="F78010" i="1"/>
  <c r="F78009" i="1"/>
  <c r="F78008" i="1"/>
  <c r="F78007" i="1"/>
  <c r="F78006" i="1"/>
  <c r="F78005" i="1"/>
  <c r="F78004" i="1"/>
  <c r="F78003" i="1"/>
  <c r="F78002" i="1"/>
  <c r="F78001" i="1"/>
  <c r="F78000" i="1"/>
  <c r="F77999" i="1"/>
  <c r="F77998" i="1"/>
  <c r="F77997" i="1"/>
  <c r="F77996" i="1"/>
  <c r="F77995" i="1"/>
  <c r="F77994" i="1"/>
  <c r="F77993" i="1"/>
  <c r="F77992" i="1"/>
  <c r="F77991" i="1"/>
  <c r="F77990" i="1"/>
  <c r="F77989" i="1"/>
  <c r="F77988" i="1"/>
  <c r="F77987" i="1"/>
  <c r="F77986" i="1"/>
  <c r="F77985" i="1"/>
  <c r="F77984" i="1"/>
  <c r="F77983" i="1"/>
  <c r="F77982" i="1"/>
  <c r="F77981" i="1"/>
  <c r="F77980" i="1"/>
  <c r="F77979" i="1"/>
  <c r="F77978" i="1"/>
  <c r="F77977" i="1"/>
  <c r="F77976" i="1"/>
  <c r="F77975" i="1"/>
  <c r="F77974" i="1"/>
  <c r="F77973" i="1"/>
  <c r="F77972" i="1"/>
  <c r="F77971" i="1"/>
  <c r="F77970" i="1"/>
  <c r="F77969" i="1"/>
  <c r="F77968" i="1"/>
  <c r="F77967" i="1"/>
  <c r="F77966" i="1"/>
  <c r="F77965" i="1"/>
  <c r="F77964" i="1"/>
  <c r="F77963" i="1"/>
  <c r="F77962" i="1"/>
  <c r="F77961" i="1"/>
  <c r="F77960" i="1"/>
  <c r="F77959" i="1"/>
  <c r="F77958" i="1"/>
  <c r="F77957" i="1"/>
  <c r="F77956" i="1"/>
  <c r="F77955" i="1"/>
  <c r="F77954" i="1"/>
  <c r="F77953" i="1"/>
  <c r="F77952" i="1"/>
  <c r="F77951" i="1"/>
  <c r="F77950" i="1"/>
  <c r="F77949" i="1"/>
  <c r="F77948" i="1"/>
  <c r="F77947" i="1"/>
  <c r="F77946" i="1"/>
  <c r="F77945" i="1"/>
  <c r="F77944" i="1"/>
  <c r="F77943" i="1"/>
  <c r="F77942" i="1"/>
  <c r="F77941" i="1"/>
  <c r="F77940" i="1"/>
  <c r="F77939" i="1"/>
  <c r="F77938" i="1"/>
  <c r="F77937" i="1"/>
  <c r="F77936" i="1"/>
  <c r="F77935" i="1"/>
  <c r="F77934" i="1"/>
  <c r="F77933" i="1"/>
  <c r="F77932" i="1"/>
  <c r="F77931" i="1"/>
  <c r="F77930" i="1"/>
  <c r="F77929" i="1"/>
  <c r="F77928" i="1"/>
  <c r="F77927" i="1"/>
  <c r="F77926" i="1"/>
  <c r="F77925" i="1"/>
  <c r="F77924" i="1"/>
  <c r="F77923" i="1"/>
  <c r="F77922" i="1"/>
  <c r="F77921" i="1"/>
  <c r="F77920" i="1"/>
  <c r="F77919" i="1"/>
  <c r="F77918" i="1"/>
  <c r="F77917" i="1"/>
  <c r="F77916" i="1"/>
  <c r="F77915" i="1"/>
  <c r="F77914" i="1"/>
  <c r="F77913" i="1"/>
  <c r="F77912" i="1"/>
  <c r="F77911" i="1"/>
  <c r="F77910" i="1"/>
  <c r="F77909" i="1"/>
  <c r="F77908" i="1"/>
  <c r="F77907" i="1"/>
  <c r="F77906" i="1"/>
  <c r="F77905" i="1"/>
  <c r="F77904" i="1"/>
  <c r="F77903" i="1"/>
  <c r="F77902" i="1"/>
  <c r="F77901" i="1"/>
  <c r="F77900" i="1"/>
  <c r="F77899" i="1"/>
  <c r="F77898" i="1"/>
  <c r="F77897" i="1"/>
  <c r="F77896" i="1"/>
  <c r="F77895" i="1"/>
  <c r="F77894" i="1"/>
  <c r="F77893" i="1"/>
  <c r="F77892" i="1"/>
  <c r="F77891" i="1"/>
  <c r="F77890" i="1"/>
  <c r="F77889" i="1"/>
  <c r="F77888" i="1"/>
  <c r="F77887" i="1"/>
  <c r="F77886" i="1"/>
  <c r="F77885" i="1"/>
  <c r="F77884" i="1"/>
  <c r="F77883" i="1"/>
  <c r="F77882" i="1"/>
  <c r="F77881" i="1"/>
  <c r="F77880" i="1"/>
  <c r="F77879" i="1"/>
  <c r="F77878" i="1"/>
  <c r="F77877" i="1"/>
  <c r="F77876" i="1"/>
  <c r="F77875" i="1"/>
  <c r="F77874" i="1"/>
  <c r="F77873" i="1"/>
  <c r="F77872" i="1"/>
  <c r="F77871" i="1"/>
  <c r="F77870" i="1"/>
  <c r="F77869" i="1"/>
  <c r="F77868" i="1"/>
  <c r="F77867" i="1"/>
  <c r="F77866" i="1"/>
  <c r="F77865" i="1"/>
  <c r="F77864" i="1"/>
  <c r="F77863" i="1"/>
  <c r="F77862" i="1"/>
  <c r="F77861" i="1"/>
  <c r="F77860" i="1"/>
  <c r="F77859" i="1"/>
  <c r="F77858" i="1"/>
  <c r="F77857" i="1"/>
  <c r="F77856" i="1"/>
  <c r="F77855" i="1"/>
  <c r="F77854" i="1"/>
  <c r="F77853" i="1"/>
  <c r="F77852" i="1"/>
  <c r="F77851" i="1"/>
  <c r="F77850" i="1"/>
  <c r="F77849" i="1"/>
  <c r="F77848" i="1"/>
  <c r="F77847" i="1"/>
  <c r="F77846" i="1"/>
  <c r="F77845" i="1"/>
  <c r="F77844" i="1"/>
  <c r="F77843" i="1"/>
  <c r="F77842" i="1"/>
  <c r="F77841" i="1"/>
  <c r="F77840" i="1"/>
  <c r="F77839" i="1"/>
  <c r="F77838" i="1"/>
  <c r="F77837" i="1"/>
  <c r="F77836" i="1"/>
  <c r="F77835" i="1"/>
  <c r="F77834" i="1"/>
  <c r="F77833" i="1"/>
  <c r="F77832" i="1"/>
  <c r="F77831" i="1"/>
  <c r="F77830" i="1"/>
  <c r="F77829" i="1"/>
  <c r="F77828" i="1"/>
  <c r="F77827" i="1"/>
  <c r="F77826" i="1"/>
  <c r="F77825" i="1"/>
  <c r="F77824" i="1"/>
  <c r="F77823" i="1"/>
  <c r="F77822" i="1"/>
  <c r="F77821" i="1"/>
  <c r="F77820" i="1"/>
  <c r="F77819" i="1"/>
  <c r="F77818" i="1"/>
  <c r="F77817" i="1"/>
  <c r="F77816" i="1"/>
  <c r="F77815" i="1"/>
  <c r="F77814" i="1"/>
  <c r="F77813" i="1"/>
  <c r="F77812" i="1"/>
  <c r="F77811" i="1"/>
  <c r="F77810" i="1"/>
  <c r="F77809" i="1"/>
  <c r="F77808" i="1"/>
  <c r="F77807" i="1"/>
  <c r="F77806" i="1"/>
  <c r="F77805" i="1"/>
  <c r="F77804" i="1"/>
  <c r="F77803" i="1"/>
  <c r="F77802" i="1"/>
  <c r="F77801" i="1"/>
  <c r="F77800" i="1"/>
  <c r="F77799" i="1"/>
  <c r="F77798" i="1"/>
  <c r="F77797" i="1"/>
  <c r="F77796" i="1"/>
  <c r="F77795" i="1"/>
  <c r="F77794" i="1"/>
  <c r="F77793" i="1"/>
  <c r="F77792" i="1"/>
  <c r="F77791" i="1"/>
  <c r="F77790" i="1"/>
  <c r="F77789" i="1"/>
  <c r="F77788" i="1"/>
  <c r="F77787" i="1"/>
  <c r="F77786" i="1"/>
  <c r="F77785" i="1"/>
  <c r="F77784" i="1"/>
  <c r="F77783" i="1"/>
  <c r="F77782" i="1"/>
  <c r="F77781" i="1"/>
  <c r="F77780" i="1"/>
  <c r="F77779" i="1"/>
  <c r="F77778" i="1"/>
  <c r="F77777" i="1"/>
  <c r="F77776" i="1"/>
  <c r="F77775" i="1"/>
  <c r="F77774" i="1"/>
  <c r="F77773" i="1"/>
  <c r="F77772" i="1"/>
  <c r="F77771" i="1"/>
  <c r="F77770" i="1"/>
  <c r="F77769" i="1"/>
  <c r="F77768" i="1"/>
  <c r="F77767" i="1"/>
  <c r="F77766" i="1"/>
  <c r="F77765" i="1"/>
  <c r="F77764" i="1"/>
  <c r="F77763" i="1"/>
  <c r="F77762" i="1"/>
  <c r="F77761" i="1"/>
  <c r="F77760" i="1"/>
  <c r="F77759" i="1"/>
  <c r="F77758" i="1"/>
  <c r="F77757" i="1"/>
  <c r="F77756" i="1"/>
  <c r="F77755" i="1"/>
  <c r="F77754" i="1"/>
  <c r="F77753" i="1"/>
  <c r="F77752" i="1"/>
  <c r="F77751" i="1"/>
  <c r="F77750" i="1"/>
  <c r="F77749" i="1"/>
  <c r="F77748" i="1"/>
  <c r="F77747" i="1"/>
  <c r="F77746" i="1"/>
  <c r="F77745" i="1"/>
  <c r="F77744" i="1"/>
  <c r="F77743" i="1"/>
  <c r="F77742" i="1"/>
  <c r="F77741" i="1"/>
  <c r="F77740" i="1"/>
  <c r="F77739" i="1"/>
  <c r="F77738" i="1"/>
  <c r="F77737" i="1"/>
  <c r="F77736" i="1"/>
  <c r="F77735" i="1"/>
  <c r="F77734" i="1"/>
  <c r="F77733" i="1"/>
  <c r="F77732" i="1"/>
  <c r="F77731" i="1"/>
  <c r="F77730" i="1"/>
  <c r="F77729" i="1"/>
  <c r="F77728" i="1"/>
  <c r="F77727" i="1"/>
  <c r="F77726" i="1"/>
  <c r="F77725" i="1"/>
  <c r="F77724" i="1"/>
  <c r="F77723" i="1"/>
  <c r="F77722" i="1"/>
  <c r="F77721" i="1"/>
  <c r="F77720" i="1"/>
  <c r="F77719" i="1"/>
  <c r="F77718" i="1"/>
  <c r="F77717" i="1"/>
  <c r="F77716" i="1"/>
  <c r="F77715" i="1"/>
  <c r="F77714" i="1"/>
  <c r="F77713" i="1"/>
  <c r="F77712" i="1"/>
  <c r="F77711" i="1"/>
  <c r="F77710" i="1"/>
  <c r="F77709" i="1"/>
  <c r="F77708" i="1"/>
  <c r="F77707" i="1"/>
  <c r="F77706" i="1"/>
  <c r="F77705" i="1"/>
  <c r="F77704" i="1"/>
  <c r="F77703" i="1"/>
  <c r="F77702" i="1"/>
  <c r="F77701" i="1"/>
  <c r="F77700" i="1"/>
  <c r="F77699" i="1"/>
  <c r="F77698" i="1"/>
  <c r="F77697" i="1"/>
  <c r="F77696" i="1"/>
  <c r="F77695" i="1"/>
  <c r="F77694" i="1"/>
  <c r="F77693" i="1"/>
  <c r="F77692" i="1"/>
  <c r="F77691" i="1"/>
  <c r="F77690" i="1"/>
  <c r="F77689" i="1"/>
  <c r="F77688" i="1"/>
  <c r="F77687" i="1"/>
  <c r="F77686" i="1"/>
  <c r="F77685" i="1"/>
  <c r="F77684" i="1"/>
  <c r="F77683" i="1"/>
  <c r="F77682" i="1"/>
  <c r="F77681" i="1"/>
  <c r="F77680" i="1"/>
  <c r="F77679" i="1"/>
  <c r="F77678" i="1"/>
  <c r="F77677" i="1"/>
  <c r="F77676" i="1"/>
  <c r="F77675" i="1"/>
  <c r="F77674" i="1"/>
  <c r="F77673" i="1"/>
  <c r="F77672" i="1"/>
  <c r="F77671" i="1"/>
  <c r="F77670" i="1"/>
  <c r="F77669" i="1"/>
  <c r="F77668" i="1"/>
  <c r="F77667" i="1"/>
  <c r="F77666" i="1"/>
  <c r="F77665" i="1"/>
  <c r="F77664" i="1"/>
  <c r="F77663" i="1"/>
  <c r="F77662" i="1"/>
  <c r="F77661" i="1"/>
  <c r="F77660" i="1"/>
  <c r="F77659" i="1"/>
  <c r="F77658" i="1"/>
  <c r="F77657" i="1"/>
  <c r="F77656" i="1"/>
  <c r="F77655" i="1"/>
  <c r="F77654" i="1"/>
  <c r="F77653" i="1"/>
  <c r="F77652" i="1"/>
  <c r="F77651" i="1"/>
  <c r="F77650" i="1"/>
  <c r="F77649" i="1"/>
  <c r="F77648" i="1"/>
  <c r="F77647" i="1"/>
  <c r="F77646" i="1"/>
  <c r="F77645" i="1"/>
  <c r="F77644" i="1"/>
  <c r="F77643" i="1"/>
  <c r="F77642" i="1"/>
  <c r="F77641" i="1"/>
  <c r="F77640" i="1"/>
  <c r="F77639" i="1"/>
  <c r="F77638" i="1"/>
  <c r="F77637" i="1"/>
  <c r="F77636" i="1"/>
  <c r="F77635" i="1"/>
  <c r="F77634" i="1"/>
  <c r="F77633" i="1"/>
  <c r="F77632" i="1"/>
  <c r="F77631" i="1"/>
  <c r="F77630" i="1"/>
  <c r="F77629" i="1"/>
  <c r="F77628" i="1"/>
  <c r="F77627" i="1"/>
  <c r="F77626" i="1"/>
  <c r="F77625" i="1"/>
  <c r="F77624" i="1"/>
  <c r="F77623" i="1"/>
  <c r="F77622" i="1"/>
  <c r="F77621" i="1"/>
  <c r="F77620" i="1"/>
  <c r="F77619" i="1"/>
  <c r="F77618" i="1"/>
  <c r="F77617" i="1"/>
  <c r="F77616" i="1"/>
  <c r="F77615" i="1"/>
  <c r="F77614" i="1"/>
  <c r="F77613" i="1"/>
  <c r="F77612" i="1"/>
  <c r="F77611" i="1"/>
  <c r="F77610" i="1"/>
  <c r="F77609" i="1"/>
  <c r="F77608" i="1"/>
  <c r="F77607" i="1"/>
  <c r="F77606" i="1"/>
  <c r="F77605" i="1"/>
  <c r="F77604" i="1"/>
  <c r="F77603" i="1"/>
  <c r="F77602" i="1"/>
  <c r="F77601" i="1"/>
  <c r="F77600" i="1"/>
  <c r="F77599" i="1"/>
  <c r="F77598" i="1"/>
  <c r="F77597" i="1"/>
  <c r="F77596" i="1"/>
  <c r="F77595" i="1"/>
  <c r="F77594" i="1"/>
  <c r="F77593" i="1"/>
  <c r="F77592" i="1"/>
  <c r="F77591" i="1"/>
  <c r="F77590" i="1"/>
  <c r="F77589" i="1"/>
  <c r="F77588" i="1"/>
  <c r="F77587" i="1"/>
  <c r="F77586" i="1"/>
  <c r="F77585" i="1"/>
  <c r="F77584" i="1"/>
  <c r="F77583" i="1"/>
  <c r="F77582" i="1"/>
  <c r="F77581" i="1"/>
  <c r="F77580" i="1"/>
  <c r="F77579" i="1"/>
  <c r="F77578" i="1"/>
  <c r="F77577" i="1"/>
  <c r="F77576" i="1"/>
  <c r="F77575" i="1"/>
  <c r="F77574" i="1"/>
  <c r="F77573" i="1"/>
  <c r="F77572" i="1"/>
  <c r="F77571" i="1"/>
  <c r="F77570" i="1"/>
  <c r="F77569" i="1"/>
  <c r="F77568" i="1"/>
  <c r="F77567" i="1"/>
  <c r="F77566" i="1"/>
  <c r="F77565" i="1"/>
  <c r="F77564" i="1"/>
  <c r="F77563" i="1"/>
  <c r="F77562" i="1"/>
  <c r="F77561" i="1"/>
  <c r="F77560" i="1"/>
  <c r="F77559" i="1"/>
  <c r="F77558" i="1"/>
  <c r="F77557" i="1"/>
  <c r="F77556" i="1"/>
  <c r="F77555" i="1"/>
  <c r="F77554" i="1"/>
  <c r="F77553" i="1"/>
  <c r="F77552" i="1"/>
  <c r="F77551" i="1"/>
  <c r="F77550" i="1"/>
  <c r="F77549" i="1"/>
  <c r="F77548" i="1"/>
  <c r="F77547" i="1"/>
  <c r="F77546" i="1"/>
  <c r="F77545" i="1"/>
  <c r="F77544" i="1"/>
  <c r="F77543" i="1"/>
  <c r="F77542" i="1"/>
  <c r="F77541" i="1"/>
  <c r="F77540" i="1"/>
  <c r="F77539" i="1"/>
  <c r="F77538" i="1"/>
  <c r="F77537" i="1"/>
  <c r="F77536" i="1"/>
  <c r="F77535" i="1"/>
  <c r="F77534" i="1"/>
  <c r="F77533" i="1"/>
  <c r="F77532" i="1"/>
  <c r="F77531" i="1"/>
  <c r="F77530" i="1"/>
  <c r="F77529" i="1"/>
  <c r="F77528" i="1"/>
  <c r="F77527" i="1"/>
  <c r="F77526" i="1"/>
  <c r="F77525" i="1"/>
  <c r="F77524" i="1"/>
  <c r="F77523" i="1"/>
  <c r="F77522" i="1"/>
  <c r="F77521" i="1"/>
  <c r="F77520" i="1"/>
  <c r="F77519" i="1"/>
  <c r="F77518" i="1"/>
  <c r="F77517" i="1"/>
  <c r="F77516" i="1"/>
  <c r="F77515" i="1"/>
  <c r="F77514" i="1"/>
  <c r="F77513" i="1"/>
  <c r="F77512" i="1"/>
  <c r="F77511" i="1"/>
  <c r="F77510" i="1"/>
  <c r="F77509" i="1"/>
  <c r="F77508" i="1"/>
  <c r="F77507" i="1"/>
  <c r="F77506" i="1"/>
  <c r="F77505" i="1"/>
  <c r="F77504" i="1"/>
  <c r="F77503" i="1"/>
  <c r="F77502" i="1"/>
  <c r="F77501" i="1"/>
  <c r="F77500" i="1"/>
  <c r="F77499" i="1"/>
  <c r="F77498" i="1"/>
  <c r="F77497" i="1"/>
  <c r="F77496" i="1"/>
  <c r="F77495" i="1"/>
  <c r="F77494" i="1"/>
  <c r="F77493" i="1"/>
  <c r="F77492" i="1"/>
  <c r="F77491" i="1"/>
  <c r="F77490" i="1"/>
  <c r="F77489" i="1"/>
  <c r="F77488" i="1"/>
  <c r="F77487" i="1"/>
  <c r="F77486" i="1"/>
  <c r="F77485" i="1"/>
  <c r="F77484" i="1"/>
  <c r="F77483" i="1"/>
  <c r="F77482" i="1"/>
  <c r="F77481" i="1"/>
  <c r="F77480" i="1"/>
  <c r="F77479" i="1"/>
  <c r="F77478" i="1"/>
  <c r="F77477" i="1"/>
  <c r="F77476" i="1"/>
  <c r="F77475" i="1"/>
  <c r="F77474" i="1"/>
  <c r="F77473" i="1"/>
  <c r="F77472" i="1"/>
  <c r="F77471" i="1"/>
  <c r="F77470" i="1"/>
  <c r="F77469" i="1"/>
  <c r="F77468" i="1"/>
  <c r="F77467" i="1"/>
  <c r="F77466" i="1"/>
  <c r="F77465" i="1"/>
  <c r="F77464" i="1"/>
  <c r="F77463" i="1"/>
  <c r="F77462" i="1"/>
  <c r="F77461" i="1"/>
  <c r="F77460" i="1"/>
  <c r="F77459" i="1"/>
  <c r="F77458" i="1"/>
  <c r="F77457" i="1"/>
  <c r="F77456" i="1"/>
  <c r="F77455" i="1"/>
  <c r="F77454" i="1"/>
  <c r="F77453" i="1"/>
  <c r="F77452" i="1"/>
  <c r="F77451" i="1"/>
  <c r="F77450" i="1"/>
  <c r="F77449" i="1"/>
  <c r="F77448" i="1"/>
  <c r="F77447" i="1"/>
  <c r="F77446" i="1"/>
  <c r="F77445" i="1"/>
  <c r="F77444" i="1"/>
  <c r="F77443" i="1"/>
  <c r="F77442" i="1"/>
  <c r="F77441" i="1"/>
  <c r="F77440" i="1"/>
  <c r="F77439" i="1"/>
  <c r="F77438" i="1"/>
  <c r="F77437" i="1"/>
  <c r="F77436" i="1"/>
  <c r="F77435" i="1"/>
  <c r="F77434" i="1"/>
  <c r="F77433" i="1"/>
  <c r="F77432" i="1"/>
  <c r="F77431" i="1"/>
  <c r="F77430" i="1"/>
  <c r="F77429" i="1"/>
  <c r="F77428" i="1"/>
  <c r="F77427" i="1"/>
  <c r="F77426" i="1"/>
  <c r="F77425" i="1"/>
  <c r="F77424" i="1"/>
  <c r="F77423" i="1"/>
  <c r="F77422" i="1"/>
  <c r="F77421" i="1"/>
  <c r="F77420" i="1"/>
  <c r="F77419" i="1"/>
  <c r="F77418" i="1"/>
  <c r="F77417" i="1"/>
  <c r="F77416" i="1"/>
  <c r="F77415" i="1"/>
  <c r="F77414" i="1"/>
  <c r="F77413" i="1"/>
  <c r="F77412" i="1"/>
  <c r="F77411" i="1"/>
  <c r="F77410" i="1"/>
  <c r="F77409" i="1"/>
  <c r="F77408" i="1"/>
  <c r="F77407" i="1"/>
  <c r="F77406" i="1"/>
  <c r="F77405" i="1"/>
  <c r="F77404" i="1"/>
  <c r="F77403" i="1"/>
  <c r="F77402" i="1"/>
  <c r="F77401" i="1"/>
  <c r="F77400" i="1"/>
  <c r="F77399" i="1"/>
  <c r="F77398" i="1"/>
  <c r="F77397" i="1"/>
  <c r="F77396" i="1"/>
  <c r="F77395" i="1"/>
  <c r="F77394" i="1"/>
  <c r="F77393" i="1"/>
  <c r="F77392" i="1"/>
  <c r="F77391" i="1"/>
  <c r="F77390" i="1"/>
  <c r="F77389" i="1"/>
  <c r="F77388" i="1"/>
  <c r="F77387" i="1"/>
  <c r="F77386" i="1"/>
  <c r="F77385" i="1"/>
  <c r="F77384" i="1"/>
  <c r="F77383" i="1"/>
  <c r="F77382" i="1"/>
  <c r="F77381" i="1"/>
  <c r="F77380" i="1"/>
  <c r="F77379" i="1"/>
  <c r="F77378" i="1"/>
  <c r="F77377" i="1"/>
  <c r="F77376" i="1"/>
  <c r="F77375" i="1"/>
  <c r="F77374" i="1"/>
  <c r="F77373" i="1"/>
  <c r="F77372" i="1"/>
  <c r="F77371" i="1"/>
  <c r="F77370" i="1"/>
  <c r="F77369" i="1"/>
  <c r="F77368" i="1"/>
  <c r="F77367" i="1"/>
  <c r="F77366" i="1"/>
  <c r="F77365" i="1"/>
  <c r="F77364" i="1"/>
  <c r="F77363" i="1"/>
  <c r="F77362" i="1"/>
  <c r="F77361" i="1"/>
  <c r="F77360" i="1"/>
  <c r="F77359" i="1"/>
  <c r="F77358" i="1"/>
  <c r="F77357" i="1"/>
  <c r="F77356" i="1"/>
  <c r="F77355" i="1"/>
  <c r="F77354" i="1"/>
  <c r="F77353" i="1"/>
  <c r="F77352" i="1"/>
  <c r="F77351" i="1"/>
  <c r="F77350" i="1"/>
  <c r="F77349" i="1"/>
  <c r="F77348" i="1"/>
  <c r="F77347" i="1"/>
  <c r="F77346" i="1"/>
  <c r="F77345" i="1"/>
  <c r="F77344" i="1"/>
  <c r="F77343" i="1"/>
  <c r="F77342" i="1"/>
  <c r="F77341" i="1"/>
  <c r="F77340" i="1"/>
  <c r="F77339" i="1"/>
  <c r="F77338" i="1"/>
  <c r="F77337" i="1"/>
  <c r="F77336" i="1"/>
  <c r="F77335" i="1"/>
  <c r="F77334" i="1"/>
  <c r="F77333" i="1"/>
  <c r="F77332" i="1"/>
  <c r="F77331" i="1"/>
  <c r="F77330" i="1"/>
  <c r="F77329" i="1"/>
  <c r="F77328" i="1"/>
  <c r="F77327" i="1"/>
  <c r="F77326" i="1"/>
  <c r="F77325" i="1"/>
  <c r="F77324" i="1"/>
  <c r="F77323" i="1"/>
  <c r="F77322" i="1"/>
  <c r="F77321" i="1"/>
  <c r="F77320" i="1"/>
  <c r="F77319" i="1"/>
  <c r="F77318" i="1"/>
  <c r="F77317" i="1"/>
  <c r="F77316" i="1"/>
  <c r="F77315" i="1"/>
  <c r="F77314" i="1"/>
  <c r="F77313" i="1"/>
  <c r="F77312" i="1"/>
  <c r="F77311" i="1"/>
  <c r="F77310" i="1"/>
  <c r="F77309" i="1"/>
  <c r="F77308" i="1"/>
  <c r="F77307" i="1"/>
  <c r="F77306" i="1"/>
  <c r="F77305" i="1"/>
  <c r="F77304" i="1"/>
  <c r="F77303" i="1"/>
  <c r="F77302" i="1"/>
  <c r="F77301" i="1"/>
  <c r="F77300" i="1"/>
  <c r="F77299" i="1"/>
  <c r="F77298" i="1"/>
  <c r="F77297" i="1"/>
  <c r="F77296" i="1"/>
  <c r="F77295" i="1"/>
  <c r="F77294" i="1"/>
  <c r="F77293" i="1"/>
  <c r="F77292" i="1"/>
  <c r="F77291" i="1"/>
  <c r="F77290" i="1"/>
  <c r="F77289" i="1"/>
  <c r="F77288" i="1"/>
  <c r="F77287" i="1"/>
  <c r="F77286" i="1"/>
  <c r="F77285" i="1"/>
  <c r="F77284" i="1"/>
  <c r="F77283" i="1"/>
  <c r="F77282" i="1"/>
  <c r="F77281" i="1"/>
  <c r="F77280" i="1"/>
  <c r="F77279" i="1"/>
  <c r="F77278" i="1"/>
  <c r="F77277" i="1"/>
  <c r="F77276" i="1"/>
  <c r="F77275" i="1"/>
  <c r="F77274" i="1"/>
  <c r="F77273" i="1"/>
  <c r="F77272" i="1"/>
  <c r="F77271" i="1"/>
  <c r="F77270" i="1"/>
  <c r="F77269" i="1"/>
  <c r="F77268" i="1"/>
  <c r="F77267" i="1"/>
  <c r="F77266" i="1"/>
  <c r="F77265" i="1"/>
  <c r="F77264" i="1"/>
  <c r="F77263" i="1"/>
  <c r="F77262" i="1"/>
  <c r="F77261" i="1"/>
  <c r="F77260" i="1"/>
  <c r="F77259" i="1"/>
  <c r="F77258" i="1"/>
  <c r="F77257" i="1"/>
  <c r="F77256" i="1"/>
  <c r="F77255" i="1"/>
  <c r="F77254" i="1"/>
  <c r="F77253" i="1"/>
  <c r="F77252" i="1"/>
  <c r="F77251" i="1"/>
  <c r="F77250" i="1"/>
  <c r="F77249" i="1"/>
  <c r="F77248" i="1"/>
  <c r="F77247" i="1"/>
  <c r="F77246" i="1"/>
  <c r="F77245" i="1"/>
  <c r="F77244" i="1"/>
  <c r="F77243" i="1"/>
  <c r="F77242" i="1"/>
  <c r="F77241" i="1"/>
  <c r="F77240" i="1"/>
  <c r="F77239" i="1"/>
  <c r="F77238" i="1"/>
  <c r="F77237" i="1"/>
  <c r="F77236" i="1"/>
  <c r="F77235" i="1"/>
  <c r="F77234" i="1"/>
  <c r="F77233" i="1"/>
  <c r="F77232" i="1"/>
  <c r="F77231" i="1"/>
  <c r="F77230" i="1"/>
  <c r="F77229" i="1"/>
  <c r="F77228" i="1"/>
  <c r="F77227" i="1"/>
  <c r="F77226" i="1"/>
  <c r="F77225" i="1"/>
  <c r="F77224" i="1"/>
  <c r="F77223" i="1"/>
  <c r="F77222" i="1"/>
  <c r="F77221" i="1"/>
  <c r="F77220" i="1"/>
  <c r="F77219" i="1"/>
  <c r="F77218" i="1"/>
  <c r="F77217" i="1"/>
  <c r="F77216" i="1"/>
  <c r="F77215" i="1"/>
  <c r="F77214" i="1"/>
  <c r="F77213" i="1"/>
  <c r="F77212" i="1"/>
  <c r="F77211" i="1"/>
  <c r="F77210" i="1"/>
  <c r="F77209" i="1"/>
  <c r="F77208" i="1"/>
  <c r="F77207" i="1"/>
  <c r="F77206" i="1"/>
  <c r="F77205" i="1"/>
  <c r="F77204" i="1"/>
  <c r="F77203" i="1"/>
  <c r="F77202" i="1"/>
  <c r="F77201" i="1"/>
  <c r="F77200" i="1"/>
  <c r="F77199" i="1"/>
  <c r="F77198" i="1"/>
  <c r="F77197" i="1"/>
  <c r="F77196" i="1"/>
  <c r="F77195" i="1"/>
  <c r="F77194" i="1"/>
  <c r="F77193" i="1"/>
  <c r="F77192" i="1"/>
  <c r="F77191" i="1"/>
  <c r="F77190" i="1"/>
  <c r="F77189" i="1"/>
  <c r="F77188" i="1"/>
  <c r="F77187" i="1"/>
  <c r="F77186" i="1"/>
  <c r="F77185" i="1"/>
  <c r="F77184" i="1"/>
  <c r="F77183" i="1"/>
  <c r="F77182" i="1"/>
  <c r="F77181" i="1"/>
  <c r="F77180" i="1"/>
  <c r="F77179" i="1"/>
  <c r="F77178" i="1"/>
  <c r="F77177" i="1"/>
  <c r="F77176" i="1"/>
  <c r="F77175" i="1"/>
  <c r="F77174" i="1"/>
  <c r="F77173" i="1"/>
  <c r="F77172" i="1"/>
  <c r="F77171" i="1"/>
  <c r="F77170" i="1"/>
  <c r="F77169" i="1"/>
  <c r="F77168" i="1"/>
  <c r="F77167" i="1"/>
  <c r="F77166" i="1"/>
  <c r="F77165" i="1"/>
  <c r="F77164" i="1"/>
  <c r="F77163" i="1"/>
  <c r="F77162" i="1"/>
  <c r="F77161" i="1"/>
  <c r="F77160" i="1"/>
  <c r="F77159" i="1"/>
  <c r="F77158" i="1"/>
  <c r="F77157" i="1"/>
  <c r="F77156" i="1"/>
  <c r="F77155" i="1"/>
  <c r="F77154" i="1"/>
  <c r="F77153" i="1"/>
  <c r="F77152" i="1"/>
  <c r="F77151" i="1"/>
  <c r="F77150" i="1"/>
  <c r="F77149" i="1"/>
  <c r="F77148" i="1"/>
  <c r="F77147" i="1"/>
  <c r="F77146" i="1"/>
  <c r="F77145" i="1"/>
  <c r="F77144" i="1"/>
  <c r="F77143" i="1"/>
  <c r="F77142" i="1"/>
  <c r="F77141" i="1"/>
  <c r="F77140" i="1"/>
  <c r="F77139" i="1"/>
  <c r="F77138" i="1"/>
  <c r="F77137" i="1"/>
  <c r="F77136" i="1"/>
  <c r="F77135" i="1"/>
  <c r="F77134" i="1"/>
  <c r="F77133" i="1"/>
  <c r="F77132" i="1"/>
  <c r="F77131" i="1"/>
  <c r="F77130" i="1"/>
  <c r="F77129" i="1"/>
  <c r="F77128" i="1"/>
  <c r="F77127" i="1"/>
  <c r="F77126" i="1"/>
  <c r="F77125" i="1"/>
  <c r="F77124" i="1"/>
  <c r="F77123" i="1"/>
  <c r="F77122" i="1"/>
  <c r="F77121" i="1"/>
  <c r="F77120" i="1"/>
  <c r="F77119" i="1"/>
  <c r="F77118" i="1"/>
  <c r="F77117" i="1"/>
  <c r="F77116" i="1"/>
  <c r="F77115" i="1"/>
  <c r="F77114" i="1"/>
  <c r="F77113" i="1"/>
  <c r="F77112" i="1"/>
  <c r="F77111" i="1"/>
  <c r="F77110" i="1"/>
  <c r="F77109" i="1"/>
  <c r="F77108" i="1"/>
  <c r="F77107" i="1"/>
  <c r="F77106" i="1"/>
  <c r="F77105" i="1"/>
  <c r="F77104" i="1"/>
  <c r="F77103" i="1"/>
  <c r="F77102" i="1"/>
  <c r="F77101" i="1"/>
  <c r="F77100" i="1"/>
  <c r="F77099" i="1"/>
  <c r="F77098" i="1"/>
  <c r="F77097" i="1"/>
  <c r="F77096" i="1"/>
  <c r="F77095" i="1"/>
  <c r="F77094" i="1"/>
  <c r="F77093" i="1"/>
  <c r="F77092" i="1"/>
  <c r="F77091" i="1"/>
  <c r="F77090" i="1"/>
  <c r="F77089" i="1"/>
  <c r="F77088" i="1"/>
  <c r="F77087" i="1"/>
  <c r="F77086" i="1"/>
  <c r="F77085" i="1"/>
  <c r="F77084" i="1"/>
  <c r="F77083" i="1"/>
  <c r="F77082" i="1"/>
  <c r="F77081" i="1"/>
  <c r="F77080" i="1"/>
  <c r="F77079" i="1"/>
  <c r="F77078" i="1"/>
  <c r="F77077" i="1"/>
  <c r="F77076" i="1"/>
  <c r="F77075" i="1"/>
  <c r="F77074" i="1"/>
  <c r="F77073" i="1"/>
  <c r="F77072" i="1"/>
  <c r="F77071" i="1"/>
  <c r="F77070" i="1"/>
  <c r="F77069" i="1"/>
  <c r="F77068" i="1"/>
  <c r="F77067" i="1"/>
  <c r="F77066" i="1"/>
  <c r="F77065" i="1"/>
  <c r="F77064" i="1"/>
  <c r="F77063" i="1"/>
  <c r="F77062" i="1"/>
  <c r="F77061" i="1"/>
  <c r="F77060" i="1"/>
  <c r="F77059" i="1"/>
  <c r="F77058" i="1"/>
  <c r="F77057" i="1"/>
  <c r="F77056" i="1"/>
  <c r="F77055" i="1"/>
  <c r="F77054" i="1"/>
  <c r="F77053" i="1"/>
  <c r="F77052" i="1"/>
  <c r="F77051" i="1"/>
  <c r="F77050" i="1"/>
  <c r="F77049" i="1"/>
  <c r="F77048" i="1"/>
  <c r="F77047" i="1"/>
  <c r="F77046" i="1"/>
  <c r="F77045" i="1"/>
  <c r="F77044" i="1"/>
  <c r="F77043" i="1"/>
  <c r="F77042" i="1"/>
  <c r="F77041" i="1"/>
  <c r="F77040" i="1"/>
  <c r="F77039" i="1"/>
  <c r="F77038" i="1"/>
  <c r="F77037" i="1"/>
  <c r="F77036" i="1"/>
  <c r="F77035" i="1"/>
  <c r="F77034" i="1"/>
  <c r="F77033" i="1"/>
  <c r="F77032" i="1"/>
  <c r="F77031" i="1"/>
  <c r="F77030" i="1"/>
  <c r="F77029" i="1"/>
  <c r="F77028" i="1"/>
  <c r="F77027" i="1"/>
  <c r="F77026" i="1"/>
  <c r="F77025" i="1"/>
  <c r="F77024" i="1"/>
  <c r="F77023" i="1"/>
  <c r="F77022" i="1"/>
  <c r="F77021" i="1"/>
  <c r="F77020" i="1"/>
  <c r="F77019" i="1"/>
  <c r="F77018" i="1"/>
  <c r="F77017" i="1"/>
  <c r="F77016" i="1"/>
  <c r="F77015" i="1"/>
  <c r="F77014" i="1"/>
  <c r="F77013" i="1"/>
  <c r="F77012" i="1"/>
  <c r="F77011" i="1"/>
  <c r="F77010" i="1"/>
  <c r="F77009" i="1"/>
  <c r="F77008" i="1"/>
  <c r="F77007" i="1"/>
  <c r="F77006" i="1"/>
  <c r="F77005" i="1"/>
  <c r="F77004" i="1"/>
  <c r="F77003" i="1"/>
  <c r="F77002" i="1"/>
  <c r="F77001" i="1"/>
  <c r="F77000" i="1"/>
  <c r="F76999" i="1"/>
  <c r="F76998" i="1"/>
  <c r="F76997" i="1"/>
  <c r="F76996" i="1"/>
  <c r="F76995" i="1"/>
  <c r="F76994" i="1"/>
  <c r="F76993" i="1"/>
  <c r="F76992" i="1"/>
  <c r="F76991" i="1"/>
  <c r="F76990" i="1"/>
  <c r="F76989" i="1"/>
  <c r="F76988" i="1"/>
  <c r="F76987" i="1"/>
  <c r="F76986" i="1"/>
  <c r="F76985" i="1"/>
  <c r="F76984" i="1"/>
  <c r="F76983" i="1"/>
  <c r="F76982" i="1"/>
  <c r="F76981" i="1"/>
  <c r="F76980" i="1"/>
  <c r="F76979" i="1"/>
  <c r="F76978" i="1"/>
  <c r="F76977" i="1"/>
  <c r="F76976" i="1"/>
  <c r="F76975" i="1"/>
  <c r="F76974" i="1"/>
  <c r="F76973" i="1"/>
  <c r="F76972" i="1"/>
  <c r="F76971" i="1"/>
  <c r="F76970" i="1"/>
  <c r="F76969" i="1"/>
  <c r="F76968" i="1"/>
  <c r="F76967" i="1"/>
  <c r="F76966" i="1"/>
  <c r="F76965" i="1"/>
  <c r="F76964" i="1"/>
  <c r="F76963" i="1"/>
  <c r="F76962" i="1"/>
  <c r="F76961" i="1"/>
  <c r="F76960" i="1"/>
  <c r="F76959" i="1"/>
  <c r="F76958" i="1"/>
  <c r="F76957" i="1"/>
  <c r="F76956" i="1"/>
  <c r="F76955" i="1"/>
  <c r="F76954" i="1"/>
  <c r="F76953" i="1"/>
  <c r="F76952" i="1"/>
  <c r="F76951" i="1"/>
  <c r="F76950" i="1"/>
  <c r="F76949" i="1"/>
  <c r="F76948" i="1"/>
  <c r="F76947" i="1"/>
  <c r="F76946" i="1"/>
  <c r="F76945" i="1"/>
  <c r="F76944" i="1"/>
  <c r="F76943" i="1"/>
  <c r="F76942" i="1"/>
  <c r="F76941" i="1"/>
  <c r="F76940" i="1"/>
  <c r="F76939" i="1"/>
  <c r="F76938" i="1"/>
  <c r="F76937" i="1"/>
  <c r="F76936" i="1"/>
  <c r="F76935" i="1"/>
  <c r="F76934" i="1"/>
  <c r="F76933" i="1"/>
  <c r="F76932" i="1"/>
  <c r="F76931" i="1"/>
  <c r="F76930" i="1"/>
  <c r="F76929" i="1"/>
  <c r="F76928" i="1"/>
  <c r="F76927" i="1"/>
  <c r="F76926" i="1"/>
  <c r="F76925" i="1"/>
  <c r="F76924" i="1"/>
  <c r="F76923" i="1"/>
  <c r="F76922" i="1"/>
  <c r="F76921" i="1"/>
  <c r="F76920" i="1"/>
  <c r="F76919" i="1"/>
  <c r="F76918" i="1"/>
  <c r="F76917" i="1"/>
  <c r="F76916" i="1"/>
  <c r="F76915" i="1"/>
  <c r="F76914" i="1"/>
  <c r="F76913" i="1"/>
  <c r="F76912" i="1"/>
  <c r="F76911" i="1"/>
  <c r="F76910" i="1"/>
  <c r="F76909" i="1"/>
  <c r="F76908" i="1"/>
  <c r="F76907" i="1"/>
  <c r="F76906" i="1"/>
  <c r="F76905" i="1"/>
  <c r="F76904" i="1"/>
  <c r="F76903" i="1"/>
  <c r="F76902" i="1"/>
  <c r="F76901" i="1"/>
  <c r="F76900" i="1"/>
  <c r="F76899" i="1"/>
  <c r="F76898" i="1"/>
  <c r="F76897" i="1"/>
  <c r="F76896" i="1"/>
  <c r="F76895" i="1"/>
  <c r="F76894" i="1"/>
  <c r="F76893" i="1"/>
  <c r="F76892" i="1"/>
  <c r="F76891" i="1"/>
  <c r="F76890" i="1"/>
  <c r="F76889" i="1"/>
  <c r="F76888" i="1"/>
  <c r="F76887" i="1"/>
  <c r="F76886" i="1"/>
  <c r="F76885" i="1"/>
  <c r="F76884" i="1"/>
  <c r="F76883" i="1"/>
  <c r="F76882" i="1"/>
  <c r="F76881" i="1"/>
  <c r="F76880" i="1"/>
  <c r="F76879" i="1"/>
  <c r="F76878" i="1"/>
  <c r="F76877" i="1"/>
  <c r="F76876" i="1"/>
  <c r="F76875" i="1"/>
  <c r="F76874" i="1"/>
  <c r="F76873" i="1"/>
  <c r="F76872" i="1"/>
  <c r="F76871" i="1"/>
  <c r="F76870" i="1"/>
  <c r="F76869" i="1"/>
  <c r="F76868" i="1"/>
  <c r="F76867" i="1"/>
  <c r="F76866" i="1"/>
  <c r="F76865" i="1"/>
  <c r="F76864" i="1"/>
  <c r="F76863" i="1"/>
  <c r="F76862" i="1"/>
  <c r="F76861" i="1"/>
  <c r="F76860" i="1"/>
  <c r="F76859" i="1"/>
  <c r="F76858" i="1"/>
  <c r="F76857" i="1"/>
  <c r="F76856" i="1"/>
  <c r="F76855" i="1"/>
  <c r="F76854" i="1"/>
  <c r="F76853" i="1"/>
  <c r="F76852" i="1"/>
  <c r="F76851" i="1"/>
  <c r="F76850" i="1"/>
  <c r="F76849" i="1"/>
  <c r="F76848" i="1"/>
  <c r="F76847" i="1"/>
  <c r="F76846" i="1"/>
  <c r="F76845" i="1"/>
  <c r="F76844" i="1"/>
  <c r="F76843" i="1"/>
  <c r="F76842" i="1"/>
  <c r="F76841" i="1"/>
  <c r="F76840" i="1"/>
  <c r="F76839" i="1"/>
  <c r="F76838" i="1"/>
  <c r="F76837" i="1"/>
  <c r="F76836" i="1"/>
  <c r="F76835" i="1"/>
  <c r="F76834" i="1"/>
  <c r="F76833" i="1"/>
  <c r="F76832" i="1"/>
  <c r="F76831" i="1"/>
  <c r="F76830" i="1"/>
  <c r="F76829" i="1"/>
  <c r="F76828" i="1"/>
  <c r="F76827" i="1"/>
  <c r="F76826" i="1"/>
  <c r="F76825" i="1"/>
  <c r="F76824" i="1"/>
  <c r="F76823" i="1"/>
  <c r="F76822" i="1"/>
  <c r="F76821" i="1"/>
  <c r="F76820" i="1"/>
  <c r="F76819" i="1"/>
  <c r="F76818" i="1"/>
  <c r="F76817" i="1"/>
  <c r="F76816" i="1"/>
  <c r="F76815" i="1"/>
  <c r="F76814" i="1"/>
  <c r="F76813" i="1"/>
  <c r="F76812" i="1"/>
  <c r="F76811" i="1"/>
  <c r="F76810" i="1"/>
  <c r="F76809" i="1"/>
  <c r="F76808" i="1"/>
  <c r="F76807" i="1"/>
  <c r="F76806" i="1"/>
  <c r="F76805" i="1"/>
  <c r="F76804" i="1"/>
  <c r="F76803" i="1"/>
  <c r="F76802" i="1"/>
  <c r="F76801" i="1"/>
  <c r="F76800" i="1"/>
  <c r="F76799" i="1"/>
  <c r="F76798" i="1"/>
  <c r="F76797" i="1"/>
  <c r="F76796" i="1"/>
  <c r="F76795" i="1"/>
  <c r="F76794" i="1"/>
  <c r="F76793" i="1"/>
  <c r="F76792" i="1"/>
  <c r="F76791" i="1"/>
  <c r="F76790" i="1"/>
  <c r="F76789" i="1"/>
  <c r="F76788" i="1"/>
  <c r="F76787" i="1"/>
  <c r="F76786" i="1"/>
  <c r="F76785" i="1"/>
  <c r="F76784" i="1"/>
  <c r="F76783" i="1"/>
  <c r="F76782" i="1"/>
  <c r="F76781" i="1"/>
  <c r="F76780" i="1"/>
  <c r="F76779" i="1"/>
  <c r="F76778" i="1"/>
  <c r="F76777" i="1"/>
  <c r="F76776" i="1"/>
  <c r="F76775" i="1"/>
  <c r="F76774" i="1"/>
  <c r="F76773" i="1"/>
  <c r="F76772" i="1"/>
  <c r="F76771" i="1"/>
  <c r="F76770" i="1"/>
  <c r="F76769" i="1"/>
  <c r="F76768" i="1"/>
  <c r="F76767" i="1"/>
  <c r="F76766" i="1"/>
  <c r="F76765" i="1"/>
  <c r="F76764" i="1"/>
  <c r="F76763" i="1"/>
  <c r="F76762" i="1"/>
  <c r="F76761" i="1"/>
  <c r="F76760" i="1"/>
  <c r="F76759" i="1"/>
  <c r="F76758" i="1"/>
  <c r="F76757" i="1"/>
  <c r="F76756" i="1"/>
  <c r="F76755" i="1"/>
  <c r="F76754" i="1"/>
  <c r="F76753" i="1"/>
  <c r="F76752" i="1"/>
  <c r="F76751" i="1"/>
  <c r="F76750" i="1"/>
  <c r="F76749" i="1"/>
  <c r="F76748" i="1"/>
  <c r="F76747" i="1"/>
  <c r="F76746" i="1"/>
  <c r="F76745" i="1"/>
  <c r="F76744" i="1"/>
  <c r="F76743" i="1"/>
  <c r="F76742" i="1"/>
  <c r="F76741" i="1"/>
  <c r="F76740" i="1"/>
  <c r="F76739" i="1"/>
  <c r="F76738" i="1"/>
  <c r="F76737" i="1"/>
  <c r="F76736" i="1"/>
  <c r="F76735" i="1"/>
  <c r="F76734" i="1"/>
  <c r="F76733" i="1"/>
  <c r="F76732" i="1"/>
  <c r="F76731" i="1"/>
  <c r="F76730" i="1"/>
  <c r="F76729" i="1"/>
  <c r="F76728" i="1"/>
  <c r="F76727" i="1"/>
  <c r="F76726" i="1"/>
  <c r="F76725" i="1"/>
  <c r="F76724" i="1"/>
  <c r="F76723" i="1"/>
  <c r="F76722" i="1"/>
  <c r="F76721" i="1"/>
  <c r="F76720" i="1"/>
  <c r="F76719" i="1"/>
  <c r="F76718" i="1"/>
  <c r="F76717" i="1"/>
  <c r="F76716" i="1"/>
  <c r="F76715" i="1"/>
  <c r="F76714" i="1"/>
  <c r="F76713" i="1"/>
  <c r="F76712" i="1"/>
  <c r="F76711" i="1"/>
  <c r="F76710" i="1"/>
  <c r="F76709" i="1"/>
  <c r="F76708" i="1"/>
  <c r="F76707" i="1"/>
  <c r="F76706" i="1"/>
  <c r="F76705" i="1"/>
  <c r="F76704" i="1"/>
  <c r="F76703" i="1"/>
  <c r="F76702" i="1"/>
  <c r="F76701" i="1"/>
  <c r="F76700" i="1"/>
  <c r="F76699" i="1"/>
  <c r="F76698" i="1"/>
  <c r="F76697" i="1"/>
  <c r="F76696" i="1"/>
  <c r="F76695" i="1"/>
  <c r="F76694" i="1"/>
  <c r="F76693" i="1"/>
  <c r="F76692" i="1"/>
  <c r="F76691" i="1"/>
  <c r="F76690" i="1"/>
  <c r="F76689" i="1"/>
  <c r="F76688" i="1"/>
  <c r="F76687" i="1"/>
  <c r="F76686" i="1"/>
  <c r="F76685" i="1"/>
  <c r="F76684" i="1"/>
  <c r="F76683" i="1"/>
  <c r="F76682" i="1"/>
  <c r="F76681" i="1"/>
  <c r="F76680" i="1"/>
  <c r="F76679" i="1"/>
  <c r="F76678" i="1"/>
  <c r="F76677" i="1"/>
  <c r="F76676" i="1"/>
  <c r="F76675" i="1"/>
  <c r="F76674" i="1"/>
  <c r="F76673" i="1"/>
  <c r="F76672" i="1"/>
  <c r="F76671" i="1"/>
  <c r="F76670" i="1"/>
  <c r="F76669" i="1"/>
  <c r="F76668" i="1"/>
  <c r="F76667" i="1"/>
  <c r="F76666" i="1"/>
  <c r="F76665" i="1"/>
  <c r="F76664" i="1"/>
  <c r="F76663" i="1"/>
  <c r="F76662" i="1"/>
  <c r="F76661" i="1"/>
  <c r="F76660" i="1"/>
  <c r="F76659" i="1"/>
  <c r="F76658" i="1"/>
  <c r="F76657" i="1"/>
  <c r="F76656" i="1"/>
  <c r="F76655" i="1"/>
  <c r="F76654" i="1"/>
  <c r="F76653" i="1"/>
  <c r="F76652" i="1"/>
  <c r="F76651" i="1"/>
  <c r="F76650" i="1"/>
  <c r="F76649" i="1"/>
  <c r="F76648" i="1"/>
  <c r="F76647" i="1"/>
  <c r="F76646" i="1"/>
  <c r="F76645" i="1"/>
  <c r="F76644" i="1"/>
  <c r="F76643" i="1"/>
  <c r="F76642" i="1"/>
  <c r="F76641" i="1"/>
  <c r="F76640" i="1"/>
  <c r="F76639" i="1"/>
  <c r="F76638" i="1"/>
  <c r="F76637" i="1"/>
  <c r="F76636" i="1"/>
  <c r="F76635" i="1"/>
  <c r="F76634" i="1"/>
  <c r="F76633" i="1"/>
  <c r="F76632" i="1"/>
  <c r="F76631" i="1"/>
  <c r="F76630" i="1"/>
  <c r="F76629" i="1"/>
  <c r="F76628" i="1"/>
  <c r="F76627" i="1"/>
  <c r="F76626" i="1"/>
  <c r="F76625" i="1"/>
  <c r="F76624" i="1"/>
  <c r="F76623" i="1"/>
  <c r="F76622" i="1"/>
  <c r="F76621" i="1"/>
  <c r="F76620" i="1"/>
  <c r="F76619" i="1"/>
  <c r="F76618" i="1"/>
  <c r="F76617" i="1"/>
  <c r="F76616" i="1"/>
  <c r="F76615" i="1"/>
  <c r="F76614" i="1"/>
  <c r="F76613" i="1"/>
  <c r="F76612" i="1"/>
  <c r="F76611" i="1"/>
  <c r="F76610" i="1"/>
  <c r="F76609" i="1"/>
  <c r="F76608" i="1"/>
  <c r="F76607" i="1"/>
  <c r="F76606" i="1"/>
  <c r="F76605" i="1"/>
  <c r="F76604" i="1"/>
  <c r="F76603" i="1"/>
  <c r="F76602" i="1"/>
  <c r="F76601" i="1"/>
  <c r="F76600" i="1"/>
  <c r="F76599" i="1"/>
  <c r="F76598" i="1"/>
  <c r="F76597" i="1"/>
  <c r="F76596" i="1"/>
  <c r="F76595" i="1"/>
  <c r="F76594" i="1"/>
  <c r="F76593" i="1"/>
  <c r="F76592" i="1"/>
  <c r="F76591" i="1"/>
  <c r="F76590" i="1"/>
  <c r="F76589" i="1"/>
  <c r="F76588" i="1"/>
  <c r="F76587" i="1"/>
  <c r="F76586" i="1"/>
  <c r="F76585" i="1"/>
  <c r="F76584" i="1"/>
  <c r="F76583" i="1"/>
  <c r="F76582" i="1"/>
  <c r="F76581" i="1"/>
  <c r="F76580" i="1"/>
  <c r="F76579" i="1"/>
  <c r="F76578" i="1"/>
  <c r="F76577" i="1"/>
  <c r="F76576" i="1"/>
  <c r="F76575" i="1"/>
  <c r="F76574" i="1"/>
  <c r="F76573" i="1"/>
  <c r="F76572" i="1"/>
  <c r="F76571" i="1"/>
  <c r="F76570" i="1"/>
  <c r="F76569" i="1"/>
  <c r="F76568" i="1"/>
  <c r="F76567" i="1"/>
  <c r="F76566" i="1"/>
  <c r="F76565" i="1"/>
  <c r="F76564" i="1"/>
  <c r="F76563" i="1"/>
  <c r="F76562" i="1"/>
  <c r="F76561" i="1"/>
  <c r="F76560" i="1"/>
  <c r="F76559" i="1"/>
  <c r="F76558" i="1"/>
  <c r="F76557" i="1"/>
  <c r="F76556" i="1"/>
  <c r="F76555" i="1"/>
  <c r="F76554" i="1"/>
  <c r="F76553" i="1"/>
  <c r="F76552" i="1"/>
  <c r="F76551" i="1"/>
  <c r="F76550" i="1"/>
  <c r="F76549" i="1"/>
  <c r="F76548" i="1"/>
  <c r="F76547" i="1"/>
  <c r="F76546" i="1"/>
  <c r="F76545" i="1"/>
  <c r="F76544" i="1"/>
  <c r="F76543" i="1"/>
  <c r="F76542" i="1"/>
  <c r="F76541" i="1"/>
  <c r="F76540" i="1"/>
  <c r="F76539" i="1"/>
  <c r="F76538" i="1"/>
  <c r="F76537" i="1"/>
  <c r="F76536" i="1"/>
  <c r="F76535" i="1"/>
  <c r="F76534" i="1"/>
  <c r="F76533" i="1"/>
  <c r="F76532" i="1"/>
  <c r="F76531" i="1"/>
  <c r="F76530" i="1"/>
  <c r="F76529" i="1"/>
  <c r="F76528" i="1"/>
  <c r="F76527" i="1"/>
  <c r="F76526" i="1"/>
  <c r="F76525" i="1"/>
  <c r="F76524" i="1"/>
  <c r="F76523" i="1"/>
  <c r="F76522" i="1"/>
  <c r="F76521" i="1"/>
  <c r="F76520" i="1"/>
  <c r="F76519" i="1"/>
  <c r="F76518" i="1"/>
  <c r="F76517" i="1"/>
  <c r="F76516" i="1"/>
  <c r="F76515" i="1"/>
  <c r="F76514" i="1"/>
  <c r="F76513" i="1"/>
  <c r="F76512" i="1"/>
  <c r="F76511" i="1"/>
  <c r="F76510" i="1"/>
  <c r="F76509" i="1"/>
  <c r="F76508" i="1"/>
  <c r="F76507" i="1"/>
  <c r="F76506" i="1"/>
  <c r="F76505" i="1"/>
  <c r="F76504" i="1"/>
  <c r="F76503" i="1"/>
  <c r="F76502" i="1"/>
  <c r="F76501" i="1"/>
  <c r="F76500" i="1"/>
  <c r="F76499" i="1"/>
  <c r="F76498" i="1"/>
  <c r="F76497" i="1"/>
  <c r="F76496" i="1"/>
  <c r="F76495" i="1"/>
  <c r="F76494" i="1"/>
  <c r="F76493" i="1"/>
  <c r="F76492" i="1"/>
  <c r="F76491" i="1"/>
  <c r="F76490" i="1"/>
  <c r="F76489" i="1"/>
  <c r="F76488" i="1"/>
  <c r="F76487" i="1"/>
  <c r="F76486" i="1"/>
  <c r="F76485" i="1"/>
  <c r="F76484" i="1"/>
  <c r="F76483" i="1"/>
  <c r="F76482" i="1"/>
  <c r="F76481" i="1"/>
  <c r="F76480" i="1"/>
  <c r="F76479" i="1"/>
  <c r="F76478" i="1"/>
  <c r="F76477" i="1"/>
  <c r="F76476" i="1"/>
  <c r="F76475" i="1"/>
  <c r="F76474" i="1"/>
  <c r="F76473" i="1"/>
  <c r="F76472" i="1"/>
  <c r="F76471" i="1"/>
  <c r="F76470" i="1"/>
  <c r="F76469" i="1"/>
  <c r="F76468" i="1"/>
  <c r="F76467" i="1"/>
  <c r="F76466" i="1"/>
  <c r="F76465" i="1"/>
  <c r="F76464" i="1"/>
  <c r="F76463" i="1"/>
  <c r="F76462" i="1"/>
  <c r="F76461" i="1"/>
  <c r="F76460" i="1"/>
  <c r="F76459" i="1"/>
  <c r="F76458" i="1"/>
  <c r="F76457" i="1"/>
  <c r="F76456" i="1"/>
  <c r="F76455" i="1"/>
  <c r="F76454" i="1"/>
  <c r="F76453" i="1"/>
  <c r="F76452" i="1"/>
  <c r="F76451" i="1"/>
  <c r="F76450" i="1"/>
  <c r="F76449" i="1"/>
  <c r="F76448" i="1"/>
  <c r="F76447" i="1"/>
  <c r="F76446" i="1"/>
  <c r="F76445" i="1"/>
  <c r="F76444" i="1"/>
  <c r="F76443" i="1"/>
  <c r="F76442" i="1"/>
  <c r="F76441" i="1"/>
  <c r="F76440" i="1"/>
  <c r="F76439" i="1"/>
  <c r="F76438" i="1"/>
  <c r="F76437" i="1"/>
  <c r="F76436" i="1"/>
  <c r="F76435" i="1"/>
  <c r="F76434" i="1"/>
  <c r="F76433" i="1"/>
  <c r="F76432" i="1"/>
  <c r="F76431" i="1"/>
  <c r="F76430" i="1"/>
  <c r="F76429" i="1"/>
  <c r="F76428" i="1"/>
  <c r="F76427" i="1"/>
  <c r="F76426" i="1"/>
  <c r="F76425" i="1"/>
  <c r="F76424" i="1"/>
  <c r="F76423" i="1"/>
  <c r="F76422" i="1"/>
  <c r="F76421" i="1"/>
  <c r="F76420" i="1"/>
  <c r="F76419" i="1"/>
  <c r="F76418" i="1"/>
  <c r="F76417" i="1"/>
  <c r="F76416" i="1"/>
  <c r="F76415" i="1"/>
  <c r="F76414" i="1"/>
  <c r="F76413" i="1"/>
  <c r="F76412" i="1"/>
  <c r="F76411" i="1"/>
  <c r="F76410" i="1"/>
  <c r="F76409" i="1"/>
  <c r="F76408" i="1"/>
  <c r="F76407" i="1"/>
  <c r="F76406" i="1"/>
  <c r="F76405" i="1"/>
  <c r="F76404" i="1"/>
  <c r="F76403" i="1"/>
  <c r="F76402" i="1"/>
  <c r="F76401" i="1"/>
  <c r="F76400" i="1"/>
  <c r="F76399" i="1"/>
  <c r="F76398" i="1"/>
  <c r="F76397" i="1"/>
  <c r="F76396" i="1"/>
  <c r="F76395" i="1"/>
  <c r="F76394" i="1"/>
  <c r="F76393" i="1"/>
  <c r="F76392" i="1"/>
  <c r="F76391" i="1"/>
  <c r="F76390" i="1"/>
  <c r="F76389" i="1"/>
  <c r="F76388" i="1"/>
  <c r="F76387" i="1"/>
  <c r="F76386" i="1"/>
  <c r="F76385" i="1"/>
  <c r="F76384" i="1"/>
  <c r="F76383" i="1"/>
  <c r="F76382" i="1"/>
  <c r="F76381" i="1"/>
  <c r="F76380" i="1"/>
  <c r="F76379" i="1"/>
  <c r="F76378" i="1"/>
  <c r="F76377" i="1"/>
  <c r="F76376" i="1"/>
  <c r="F76375" i="1"/>
  <c r="F76374" i="1"/>
  <c r="F76373" i="1"/>
  <c r="F76372" i="1"/>
  <c r="F76371" i="1"/>
  <c r="F76370" i="1"/>
  <c r="F76369" i="1"/>
  <c r="F76368" i="1"/>
  <c r="F76367" i="1"/>
  <c r="F76366" i="1"/>
  <c r="F76365" i="1"/>
  <c r="F76364" i="1"/>
  <c r="F76363" i="1"/>
  <c r="F76362" i="1"/>
  <c r="F76361" i="1"/>
  <c r="F76360" i="1"/>
  <c r="F76359" i="1"/>
  <c r="F76358" i="1"/>
  <c r="F76357" i="1"/>
  <c r="F76356" i="1"/>
  <c r="F76355" i="1"/>
  <c r="F76354" i="1"/>
  <c r="F76353" i="1"/>
  <c r="F76352" i="1"/>
  <c r="F76351" i="1"/>
  <c r="F76350" i="1"/>
  <c r="F76349" i="1"/>
  <c r="F76348" i="1"/>
  <c r="F76347" i="1"/>
  <c r="F76346" i="1"/>
  <c r="F76345" i="1"/>
  <c r="F76344" i="1"/>
  <c r="F76343" i="1"/>
  <c r="F76342" i="1"/>
  <c r="F76341" i="1"/>
  <c r="F76340" i="1"/>
  <c r="F76339" i="1"/>
  <c r="F76338" i="1"/>
  <c r="F76337" i="1"/>
  <c r="F76336" i="1"/>
  <c r="F76335" i="1"/>
  <c r="F76334" i="1"/>
  <c r="F76333" i="1"/>
  <c r="F76332" i="1"/>
  <c r="F76331" i="1"/>
  <c r="F76330" i="1"/>
  <c r="F76329" i="1"/>
  <c r="F76328" i="1"/>
  <c r="F76327" i="1"/>
  <c r="F76326" i="1"/>
  <c r="F76325" i="1"/>
  <c r="F76324" i="1"/>
  <c r="F76323" i="1"/>
  <c r="F76322" i="1"/>
  <c r="F76321" i="1"/>
  <c r="F76320" i="1"/>
  <c r="F76319" i="1"/>
  <c r="F76318" i="1"/>
  <c r="F76317" i="1"/>
  <c r="F76316" i="1"/>
  <c r="F76315" i="1"/>
  <c r="F76314" i="1"/>
  <c r="F76313" i="1"/>
  <c r="F76312" i="1"/>
  <c r="F76311" i="1"/>
  <c r="F76310" i="1"/>
  <c r="F76309" i="1"/>
  <c r="F76308" i="1"/>
  <c r="F76307" i="1"/>
  <c r="F76306" i="1"/>
  <c r="F76305" i="1"/>
  <c r="F76304" i="1"/>
  <c r="F76303" i="1"/>
  <c r="F76302" i="1"/>
  <c r="F76301" i="1"/>
  <c r="F76300" i="1"/>
  <c r="F76299" i="1"/>
  <c r="F76298" i="1"/>
  <c r="F76297" i="1"/>
  <c r="F76296" i="1"/>
  <c r="F76295" i="1"/>
  <c r="F76294" i="1"/>
  <c r="F76293" i="1"/>
  <c r="F76292" i="1"/>
  <c r="F76291" i="1"/>
  <c r="F76290" i="1"/>
  <c r="F76289" i="1"/>
  <c r="F76288" i="1"/>
  <c r="F76287" i="1"/>
  <c r="F76286" i="1"/>
  <c r="F76285" i="1"/>
  <c r="F76284" i="1"/>
  <c r="F76283" i="1"/>
  <c r="F76282" i="1"/>
  <c r="F76281" i="1"/>
  <c r="F76280" i="1"/>
  <c r="F76279" i="1"/>
  <c r="F76278" i="1"/>
  <c r="F76277" i="1"/>
  <c r="F76276" i="1"/>
  <c r="F76275" i="1"/>
  <c r="F76274" i="1"/>
  <c r="F76273" i="1"/>
  <c r="F76272" i="1"/>
  <c r="F76271" i="1"/>
  <c r="F76270" i="1"/>
  <c r="F76269" i="1"/>
  <c r="F76268" i="1"/>
  <c r="F76267" i="1"/>
  <c r="F76266" i="1"/>
  <c r="F76265" i="1"/>
  <c r="F76264" i="1"/>
  <c r="F76263" i="1"/>
  <c r="F76262" i="1"/>
  <c r="F76261" i="1"/>
  <c r="F76260" i="1"/>
  <c r="F76259" i="1"/>
  <c r="F76258" i="1"/>
  <c r="F76257" i="1"/>
  <c r="F76256" i="1"/>
  <c r="F76255" i="1"/>
  <c r="F76254" i="1"/>
  <c r="F76253" i="1"/>
  <c r="F76252" i="1"/>
  <c r="F76251" i="1"/>
  <c r="F76250" i="1"/>
  <c r="F76249" i="1"/>
  <c r="F76248" i="1"/>
  <c r="F76247" i="1"/>
  <c r="F76246" i="1"/>
  <c r="F76245" i="1"/>
  <c r="F76244" i="1"/>
  <c r="F76243" i="1"/>
  <c r="F76242" i="1"/>
  <c r="F76241" i="1"/>
  <c r="F76240" i="1"/>
  <c r="F76239" i="1"/>
  <c r="F76238" i="1"/>
  <c r="F76237" i="1"/>
  <c r="F76236" i="1"/>
  <c r="F76235" i="1"/>
  <c r="F76234" i="1"/>
  <c r="F76233" i="1"/>
  <c r="F76232" i="1"/>
  <c r="F76231" i="1"/>
  <c r="F76230" i="1"/>
  <c r="F76229" i="1"/>
  <c r="F76228" i="1"/>
  <c r="F76227" i="1"/>
  <c r="F76226" i="1"/>
  <c r="F76225" i="1"/>
  <c r="F76224" i="1"/>
  <c r="F76223" i="1"/>
  <c r="F76222" i="1"/>
  <c r="F76221" i="1"/>
  <c r="F76220" i="1"/>
  <c r="F76219" i="1"/>
  <c r="F76218" i="1"/>
  <c r="F76217" i="1"/>
  <c r="F76216" i="1"/>
  <c r="F76215" i="1"/>
  <c r="F76214" i="1"/>
  <c r="F76213" i="1"/>
  <c r="F76212" i="1"/>
  <c r="F76211" i="1"/>
  <c r="F76210" i="1"/>
  <c r="F76209" i="1"/>
  <c r="F76208" i="1"/>
  <c r="F76207" i="1"/>
  <c r="F76206" i="1"/>
  <c r="F76205" i="1"/>
  <c r="F76204" i="1"/>
  <c r="F76203" i="1"/>
  <c r="F76202" i="1"/>
  <c r="F76201" i="1"/>
  <c r="F76200" i="1"/>
  <c r="F76199" i="1"/>
  <c r="F76198" i="1"/>
  <c r="F76197" i="1"/>
  <c r="F76196" i="1"/>
  <c r="F76195" i="1"/>
  <c r="F76194" i="1"/>
  <c r="F76193" i="1"/>
  <c r="F76192" i="1"/>
  <c r="F76191" i="1"/>
  <c r="F76190" i="1"/>
  <c r="F76189" i="1"/>
  <c r="F76188" i="1"/>
  <c r="F76187" i="1"/>
  <c r="F76186" i="1"/>
  <c r="F76185" i="1"/>
  <c r="F76184" i="1"/>
  <c r="F76183" i="1"/>
  <c r="F76182" i="1"/>
  <c r="F76181" i="1"/>
  <c r="F76180" i="1"/>
  <c r="F76179" i="1"/>
  <c r="F76178" i="1"/>
  <c r="F76177" i="1"/>
  <c r="F76176" i="1"/>
  <c r="F76175" i="1"/>
  <c r="F76174" i="1"/>
  <c r="F76173" i="1"/>
  <c r="F76172" i="1"/>
  <c r="F76171" i="1"/>
  <c r="F76170" i="1"/>
  <c r="F76169" i="1"/>
  <c r="F76168" i="1"/>
  <c r="F76167" i="1"/>
  <c r="F76166" i="1"/>
  <c r="F76165" i="1"/>
  <c r="F76164" i="1"/>
  <c r="F76163" i="1"/>
  <c r="F76162" i="1"/>
  <c r="F76161" i="1"/>
  <c r="F76160" i="1"/>
  <c r="F76159" i="1"/>
  <c r="F76158" i="1"/>
  <c r="F76157" i="1"/>
  <c r="F76156" i="1"/>
  <c r="F76155" i="1"/>
  <c r="F76154" i="1"/>
  <c r="F76153" i="1"/>
  <c r="F76152" i="1"/>
  <c r="F76151" i="1"/>
  <c r="F76150" i="1"/>
  <c r="F76149" i="1"/>
  <c r="F76148" i="1"/>
  <c r="F76147" i="1"/>
  <c r="F76146" i="1"/>
  <c r="F76145" i="1"/>
  <c r="F76144" i="1"/>
  <c r="F76143" i="1"/>
  <c r="F76142" i="1"/>
  <c r="F76141" i="1"/>
  <c r="F76140" i="1"/>
  <c r="F76139" i="1"/>
  <c r="F76138" i="1"/>
  <c r="F76137" i="1"/>
  <c r="F76136" i="1"/>
  <c r="F76135" i="1"/>
  <c r="F76134" i="1"/>
  <c r="F76133" i="1"/>
  <c r="F76132" i="1"/>
  <c r="F76131" i="1"/>
  <c r="F76130" i="1"/>
  <c r="F76129" i="1"/>
  <c r="F76128" i="1"/>
  <c r="F76127" i="1"/>
  <c r="F76126" i="1"/>
  <c r="F76125" i="1"/>
  <c r="F76124" i="1"/>
  <c r="F76123" i="1"/>
  <c r="F76122" i="1"/>
  <c r="F76121" i="1"/>
  <c r="F76120" i="1"/>
  <c r="F76119" i="1"/>
  <c r="F76118" i="1"/>
  <c r="F76117" i="1"/>
  <c r="F76116" i="1"/>
  <c r="F76115" i="1"/>
  <c r="F76114" i="1"/>
  <c r="F76113" i="1"/>
  <c r="F76112" i="1"/>
  <c r="F76111" i="1"/>
  <c r="F76110" i="1"/>
  <c r="F76109" i="1"/>
  <c r="F76108" i="1"/>
  <c r="F76107" i="1"/>
  <c r="F76106" i="1"/>
  <c r="F76105" i="1"/>
  <c r="F76104" i="1"/>
  <c r="F76103" i="1"/>
  <c r="F76102" i="1"/>
  <c r="F76101" i="1"/>
  <c r="F76100" i="1"/>
  <c r="F76099" i="1"/>
  <c r="F76098" i="1"/>
  <c r="F76097" i="1"/>
  <c r="F76096" i="1"/>
  <c r="F76095" i="1"/>
  <c r="F76094" i="1"/>
  <c r="F76093" i="1"/>
  <c r="F76092" i="1"/>
  <c r="F76091" i="1"/>
  <c r="F76090" i="1"/>
  <c r="F76089" i="1"/>
  <c r="F76088" i="1"/>
  <c r="F76087" i="1"/>
  <c r="F76086" i="1"/>
  <c r="F76085" i="1"/>
  <c r="F76084" i="1"/>
  <c r="F76083" i="1"/>
  <c r="F76082" i="1"/>
  <c r="F76081" i="1"/>
  <c r="F76080" i="1"/>
  <c r="F76079" i="1"/>
  <c r="F76078" i="1"/>
  <c r="F76077" i="1"/>
  <c r="F76076" i="1"/>
  <c r="F76075" i="1"/>
  <c r="F76074" i="1"/>
  <c r="F76073" i="1"/>
  <c r="F76072" i="1"/>
  <c r="F76071" i="1"/>
  <c r="F76070" i="1"/>
  <c r="F76069" i="1"/>
  <c r="F76068" i="1"/>
  <c r="F76067" i="1"/>
  <c r="F76066" i="1"/>
  <c r="F76065" i="1"/>
  <c r="F76064" i="1"/>
  <c r="F76063" i="1"/>
  <c r="F76062" i="1"/>
  <c r="F76061" i="1"/>
  <c r="F76060" i="1"/>
  <c r="F76059" i="1"/>
  <c r="F76058" i="1"/>
  <c r="F76057" i="1"/>
  <c r="F76056" i="1"/>
  <c r="F76055" i="1"/>
  <c r="F76054" i="1"/>
  <c r="F76053" i="1"/>
  <c r="F76052" i="1"/>
  <c r="F76051" i="1"/>
  <c r="F76050" i="1"/>
  <c r="F76049" i="1"/>
  <c r="F76048" i="1"/>
  <c r="F76047" i="1"/>
  <c r="F76046" i="1"/>
  <c r="F76045" i="1"/>
  <c r="F76044" i="1"/>
  <c r="F76043" i="1"/>
  <c r="F76042" i="1"/>
  <c r="F76041" i="1"/>
  <c r="F76040" i="1"/>
  <c r="F76039" i="1"/>
  <c r="F76038" i="1"/>
  <c r="F76037" i="1"/>
  <c r="F76036" i="1"/>
  <c r="F76035" i="1"/>
  <c r="F76034" i="1"/>
  <c r="F76033" i="1"/>
  <c r="F76032" i="1"/>
  <c r="F76031" i="1"/>
  <c r="F76030" i="1"/>
  <c r="F76029" i="1"/>
  <c r="F76028" i="1"/>
  <c r="F76027" i="1"/>
  <c r="F76026" i="1"/>
  <c r="F76025" i="1"/>
  <c r="F76024" i="1"/>
  <c r="F76023" i="1"/>
  <c r="F76022" i="1"/>
  <c r="F76021" i="1"/>
  <c r="F76020" i="1"/>
  <c r="F76019" i="1"/>
  <c r="F76018" i="1"/>
  <c r="F76017" i="1"/>
  <c r="F76016" i="1"/>
  <c r="F76015" i="1"/>
  <c r="F76014" i="1"/>
  <c r="F76013" i="1"/>
  <c r="F76012" i="1"/>
  <c r="F76011" i="1"/>
  <c r="F76010" i="1"/>
  <c r="F76009" i="1"/>
  <c r="F76008" i="1"/>
  <c r="F76007" i="1"/>
  <c r="F76006" i="1"/>
  <c r="F76005" i="1"/>
  <c r="F76004" i="1"/>
  <c r="F76003" i="1"/>
  <c r="F76002" i="1"/>
  <c r="F76001" i="1"/>
  <c r="F76000" i="1"/>
  <c r="F75999" i="1"/>
  <c r="F75998" i="1"/>
  <c r="F75997" i="1"/>
  <c r="F75996" i="1"/>
  <c r="F75995" i="1"/>
  <c r="F75994" i="1"/>
  <c r="F75993" i="1"/>
  <c r="F75992" i="1"/>
  <c r="F75991" i="1"/>
  <c r="F75990" i="1"/>
  <c r="F75989" i="1"/>
  <c r="F75988" i="1"/>
  <c r="F75987" i="1"/>
  <c r="F75986" i="1"/>
  <c r="F75985" i="1"/>
  <c r="F75984" i="1"/>
  <c r="F75983" i="1"/>
  <c r="F75982" i="1"/>
  <c r="F75981" i="1"/>
  <c r="F75980" i="1"/>
  <c r="F75979" i="1"/>
  <c r="F75978" i="1"/>
  <c r="F75977" i="1"/>
  <c r="F75976" i="1"/>
  <c r="F75975" i="1"/>
  <c r="F75974" i="1"/>
  <c r="F75973" i="1"/>
  <c r="F75972" i="1"/>
  <c r="F75971" i="1"/>
  <c r="F75970" i="1"/>
  <c r="F75969" i="1"/>
  <c r="F75968" i="1"/>
  <c r="F75967" i="1"/>
  <c r="F75966" i="1"/>
  <c r="F75965" i="1"/>
  <c r="F75964" i="1"/>
  <c r="F75963" i="1"/>
  <c r="F75962" i="1"/>
  <c r="F75961" i="1"/>
  <c r="F75960" i="1"/>
  <c r="F75959" i="1"/>
  <c r="F75958" i="1"/>
  <c r="F75957" i="1"/>
  <c r="F75956" i="1"/>
  <c r="F75955" i="1"/>
  <c r="F75954" i="1"/>
  <c r="F75953" i="1"/>
  <c r="F75952" i="1"/>
  <c r="F75951" i="1"/>
  <c r="F75950" i="1"/>
  <c r="F75949" i="1"/>
  <c r="F75948" i="1"/>
  <c r="F75947" i="1"/>
  <c r="F75946" i="1"/>
  <c r="F75945" i="1"/>
  <c r="F75944" i="1"/>
  <c r="F75943" i="1"/>
  <c r="F75942" i="1"/>
  <c r="F75941" i="1"/>
  <c r="F75940" i="1"/>
  <c r="F75939" i="1"/>
  <c r="F75938" i="1"/>
  <c r="F75937" i="1"/>
  <c r="F75936" i="1"/>
  <c r="F75935" i="1"/>
  <c r="F75934" i="1"/>
  <c r="F75933" i="1"/>
  <c r="F75932" i="1"/>
  <c r="F75931" i="1"/>
  <c r="F75930" i="1"/>
  <c r="F75929" i="1"/>
  <c r="F75928" i="1"/>
  <c r="F75927" i="1"/>
  <c r="F75926" i="1"/>
  <c r="F75925" i="1"/>
  <c r="F75924" i="1"/>
  <c r="F75923" i="1"/>
  <c r="F75922" i="1"/>
  <c r="F75921" i="1"/>
  <c r="F75920" i="1"/>
  <c r="F75919" i="1"/>
  <c r="F75918" i="1"/>
  <c r="F75917" i="1"/>
  <c r="F75916" i="1"/>
  <c r="F75915" i="1"/>
  <c r="F75914" i="1"/>
  <c r="F75913" i="1"/>
  <c r="F75912" i="1"/>
  <c r="F75911" i="1"/>
  <c r="F75910" i="1"/>
  <c r="F75909" i="1"/>
  <c r="F75908" i="1"/>
  <c r="F75907" i="1"/>
  <c r="F75906" i="1"/>
  <c r="F75905" i="1"/>
  <c r="F75904" i="1"/>
  <c r="F75903" i="1"/>
  <c r="F75902" i="1"/>
  <c r="F75901" i="1"/>
  <c r="F75900" i="1"/>
  <c r="F75899" i="1"/>
  <c r="F75898" i="1"/>
  <c r="F75897" i="1"/>
  <c r="F75896" i="1"/>
  <c r="F75895" i="1"/>
  <c r="F75894" i="1"/>
  <c r="F75893" i="1"/>
  <c r="F75892" i="1"/>
  <c r="F75891" i="1"/>
  <c r="F75890" i="1"/>
  <c r="F75889" i="1"/>
  <c r="F75888" i="1"/>
  <c r="F75887" i="1"/>
  <c r="F75886" i="1"/>
  <c r="F75885" i="1"/>
  <c r="F75884" i="1"/>
  <c r="F75883" i="1"/>
  <c r="F75882" i="1"/>
  <c r="F75881" i="1"/>
  <c r="F75880" i="1"/>
  <c r="F75879" i="1"/>
  <c r="F75878" i="1"/>
  <c r="F75877" i="1"/>
  <c r="F75876" i="1"/>
  <c r="F75875" i="1"/>
  <c r="F75874" i="1"/>
  <c r="F75873" i="1"/>
  <c r="F75872" i="1"/>
  <c r="F75871" i="1"/>
  <c r="F75870" i="1"/>
  <c r="F75869" i="1"/>
  <c r="F75868" i="1"/>
  <c r="F75867" i="1"/>
  <c r="F75866" i="1"/>
  <c r="F75865" i="1"/>
  <c r="F75864" i="1"/>
  <c r="F75863" i="1"/>
  <c r="F75862" i="1"/>
  <c r="F75861" i="1"/>
  <c r="F75860" i="1"/>
  <c r="F75859" i="1"/>
  <c r="F75858" i="1"/>
  <c r="F75857" i="1"/>
  <c r="F75856" i="1"/>
  <c r="F75855" i="1"/>
  <c r="F75854" i="1"/>
  <c r="F75853" i="1"/>
  <c r="F75852" i="1"/>
  <c r="F75851" i="1"/>
  <c r="F75850" i="1"/>
  <c r="F75849" i="1"/>
  <c r="F75848" i="1"/>
  <c r="F75847" i="1"/>
  <c r="F75846" i="1"/>
  <c r="F75845" i="1"/>
  <c r="F75844" i="1"/>
  <c r="F75843" i="1"/>
  <c r="F75842" i="1"/>
  <c r="F75841" i="1"/>
  <c r="F75840" i="1"/>
  <c r="F75839" i="1"/>
  <c r="F75838" i="1"/>
  <c r="F75837" i="1"/>
  <c r="F75836" i="1"/>
  <c r="F75835" i="1"/>
  <c r="F75834" i="1"/>
  <c r="F75833" i="1"/>
  <c r="F75832" i="1"/>
  <c r="F75831" i="1"/>
  <c r="F75830" i="1"/>
  <c r="F75829" i="1"/>
  <c r="F75828" i="1"/>
  <c r="F75827" i="1"/>
  <c r="F75826" i="1"/>
  <c r="F75825" i="1"/>
  <c r="F75824" i="1"/>
  <c r="F75823" i="1"/>
  <c r="F75822" i="1"/>
  <c r="F75821" i="1"/>
  <c r="F75820" i="1"/>
  <c r="F75819" i="1"/>
  <c r="F75818" i="1"/>
  <c r="F75817" i="1"/>
  <c r="F75816" i="1"/>
  <c r="F75815" i="1"/>
  <c r="F75814" i="1"/>
  <c r="F75813" i="1"/>
  <c r="F75812" i="1"/>
  <c r="F75811" i="1"/>
  <c r="F75810" i="1"/>
  <c r="F75809" i="1"/>
  <c r="F75808" i="1"/>
  <c r="F75807" i="1"/>
  <c r="F75806" i="1"/>
  <c r="F75805" i="1"/>
  <c r="F75804" i="1"/>
  <c r="F75803" i="1"/>
  <c r="F75802" i="1"/>
  <c r="F75801" i="1"/>
  <c r="F75800" i="1"/>
  <c r="F75799" i="1"/>
  <c r="F75798" i="1"/>
  <c r="F75797" i="1"/>
  <c r="F75796" i="1"/>
  <c r="F75795" i="1"/>
  <c r="F75794" i="1"/>
  <c r="F75793" i="1"/>
  <c r="F75792" i="1"/>
  <c r="F75791" i="1"/>
  <c r="F75790" i="1"/>
  <c r="F75789" i="1"/>
  <c r="F75788" i="1"/>
  <c r="F75787" i="1"/>
  <c r="F75786" i="1"/>
  <c r="F75785" i="1"/>
  <c r="F75784" i="1"/>
  <c r="F75783" i="1"/>
  <c r="F75782" i="1"/>
  <c r="F75781" i="1"/>
  <c r="F75780" i="1"/>
  <c r="F75779" i="1"/>
  <c r="F75778" i="1"/>
  <c r="F75777" i="1"/>
  <c r="F75776" i="1"/>
  <c r="F75775" i="1"/>
  <c r="F75774" i="1"/>
  <c r="F75773" i="1"/>
  <c r="F75772" i="1"/>
  <c r="F75771" i="1"/>
  <c r="F75770" i="1"/>
  <c r="F75769" i="1"/>
  <c r="F75768" i="1"/>
  <c r="F75767" i="1"/>
  <c r="F75766" i="1"/>
  <c r="F75765" i="1"/>
  <c r="F75764" i="1"/>
  <c r="F75763" i="1"/>
  <c r="F75762" i="1"/>
  <c r="F75761" i="1"/>
  <c r="F75760" i="1"/>
  <c r="F75759" i="1"/>
  <c r="F75758" i="1"/>
  <c r="F75757" i="1"/>
  <c r="F75756" i="1"/>
  <c r="F75755" i="1"/>
  <c r="F75754" i="1"/>
  <c r="F75753" i="1"/>
  <c r="F75752" i="1"/>
  <c r="F75751" i="1"/>
  <c r="F75750" i="1"/>
  <c r="F75749" i="1"/>
  <c r="F75748" i="1"/>
  <c r="F75747" i="1"/>
  <c r="F75746" i="1"/>
  <c r="F75745" i="1"/>
  <c r="F75744" i="1"/>
  <c r="F75743" i="1"/>
  <c r="F75742" i="1"/>
  <c r="F75741" i="1"/>
  <c r="F75740" i="1"/>
  <c r="F75739" i="1"/>
  <c r="F75738" i="1"/>
  <c r="F75737" i="1"/>
  <c r="F75736" i="1"/>
  <c r="F75735" i="1"/>
  <c r="F75734" i="1"/>
  <c r="F75733" i="1"/>
  <c r="F75732" i="1"/>
  <c r="F75731" i="1"/>
  <c r="F75730" i="1"/>
  <c r="F75729" i="1"/>
  <c r="F75728" i="1"/>
  <c r="F75727" i="1"/>
  <c r="F75726" i="1"/>
  <c r="F75725" i="1"/>
  <c r="F75724" i="1"/>
  <c r="F75723" i="1"/>
  <c r="F75722" i="1"/>
  <c r="F75721" i="1"/>
  <c r="F75720" i="1"/>
  <c r="F75719" i="1"/>
  <c r="F75718" i="1"/>
  <c r="F75717" i="1"/>
  <c r="F75716" i="1"/>
  <c r="F75715" i="1"/>
  <c r="F75714" i="1"/>
  <c r="F75713" i="1"/>
  <c r="F75712" i="1"/>
  <c r="F75711" i="1"/>
  <c r="F75710" i="1"/>
  <c r="F75709" i="1"/>
  <c r="F75708" i="1"/>
  <c r="F75707" i="1"/>
  <c r="F75706" i="1"/>
  <c r="F75705" i="1"/>
  <c r="F75704" i="1"/>
  <c r="F75703" i="1"/>
  <c r="F75702" i="1"/>
  <c r="F75701" i="1"/>
  <c r="F75700" i="1"/>
  <c r="F75699" i="1"/>
  <c r="F75698" i="1"/>
  <c r="F75697" i="1"/>
  <c r="F75696" i="1"/>
  <c r="F75695" i="1"/>
  <c r="F75694" i="1"/>
  <c r="F75693" i="1"/>
  <c r="F75692" i="1"/>
  <c r="F75691" i="1"/>
  <c r="F75690" i="1"/>
  <c r="F75689" i="1"/>
  <c r="F75688" i="1"/>
  <c r="F75687" i="1"/>
  <c r="F75686" i="1"/>
  <c r="F75685" i="1"/>
  <c r="F75684" i="1"/>
  <c r="F75683" i="1"/>
  <c r="F75682" i="1"/>
  <c r="F75681" i="1"/>
  <c r="F75680" i="1"/>
  <c r="F75679" i="1"/>
  <c r="F75678" i="1"/>
  <c r="F75677" i="1"/>
  <c r="F75676" i="1"/>
  <c r="F75675" i="1"/>
  <c r="F75674" i="1"/>
  <c r="F75673" i="1"/>
  <c r="F75672" i="1"/>
  <c r="F75671" i="1"/>
  <c r="F75670" i="1"/>
  <c r="F75669" i="1"/>
  <c r="F75668" i="1"/>
  <c r="F75667" i="1"/>
  <c r="F75666" i="1"/>
  <c r="F75665" i="1"/>
  <c r="F75664" i="1"/>
  <c r="F75663" i="1"/>
  <c r="F75662" i="1"/>
  <c r="F75661" i="1"/>
  <c r="F75660" i="1"/>
  <c r="F75659" i="1"/>
  <c r="F75658" i="1"/>
  <c r="F75657" i="1"/>
  <c r="F75656" i="1"/>
  <c r="F75655" i="1"/>
  <c r="F75654" i="1"/>
  <c r="F75653" i="1"/>
  <c r="F75652" i="1"/>
  <c r="F75651" i="1"/>
  <c r="F75650" i="1"/>
  <c r="F75649" i="1"/>
  <c r="F75648" i="1"/>
  <c r="F75647" i="1"/>
  <c r="F75646" i="1"/>
  <c r="F75645" i="1"/>
  <c r="F75644" i="1"/>
  <c r="F75643" i="1"/>
  <c r="F75642" i="1"/>
  <c r="F75641" i="1"/>
  <c r="F75640" i="1"/>
  <c r="F75639" i="1"/>
  <c r="F75638" i="1"/>
  <c r="F75637" i="1"/>
  <c r="F75636" i="1"/>
  <c r="F75635" i="1"/>
  <c r="F75634" i="1"/>
  <c r="F75633" i="1"/>
  <c r="F75632" i="1"/>
  <c r="F75631" i="1"/>
  <c r="F75630" i="1"/>
  <c r="F75629" i="1"/>
  <c r="F75628" i="1"/>
  <c r="F75627" i="1"/>
  <c r="F75626" i="1"/>
  <c r="F75625" i="1"/>
  <c r="F75624" i="1"/>
  <c r="F75623" i="1"/>
  <c r="F75622" i="1"/>
  <c r="F75621" i="1"/>
  <c r="F75620" i="1"/>
  <c r="F75619" i="1"/>
  <c r="F75618" i="1"/>
  <c r="F75617" i="1"/>
  <c r="F75616" i="1"/>
  <c r="F75615" i="1"/>
  <c r="F75614" i="1"/>
  <c r="F75613" i="1"/>
  <c r="F75612" i="1"/>
  <c r="F75611" i="1"/>
  <c r="F75610" i="1"/>
  <c r="F75609" i="1"/>
  <c r="F75608" i="1"/>
  <c r="F75607" i="1"/>
  <c r="F75606" i="1"/>
  <c r="F75605" i="1"/>
  <c r="F75604" i="1"/>
  <c r="F75603" i="1"/>
  <c r="F75602" i="1"/>
  <c r="F75601" i="1"/>
  <c r="F75600" i="1"/>
  <c r="F75599" i="1"/>
  <c r="F75598" i="1"/>
  <c r="F75597" i="1"/>
  <c r="F75596" i="1"/>
  <c r="F75595" i="1"/>
  <c r="F75594" i="1"/>
  <c r="F75593" i="1"/>
  <c r="F75592" i="1"/>
  <c r="F75591" i="1"/>
  <c r="F75590" i="1"/>
  <c r="F75589" i="1"/>
  <c r="F75588" i="1"/>
  <c r="F75587" i="1"/>
  <c r="F75586" i="1"/>
  <c r="F75585" i="1"/>
  <c r="F75584" i="1"/>
  <c r="F75583" i="1"/>
  <c r="F75582" i="1"/>
  <c r="F75581" i="1"/>
  <c r="F75580" i="1"/>
  <c r="F75579" i="1"/>
  <c r="F75578" i="1"/>
  <c r="F75577" i="1"/>
  <c r="F75576" i="1"/>
  <c r="F75575" i="1"/>
  <c r="F75574" i="1"/>
  <c r="F75573" i="1"/>
  <c r="F75572" i="1"/>
  <c r="F75571" i="1"/>
  <c r="F75570" i="1"/>
  <c r="F75569" i="1"/>
  <c r="F75568" i="1"/>
  <c r="F75567" i="1"/>
  <c r="F75566" i="1"/>
  <c r="F75565" i="1"/>
  <c r="F75564" i="1"/>
  <c r="F75563" i="1"/>
  <c r="F75562" i="1"/>
  <c r="F75561" i="1"/>
  <c r="F75560" i="1"/>
  <c r="F75559" i="1"/>
  <c r="F75558" i="1"/>
  <c r="F75557" i="1"/>
  <c r="F75556" i="1"/>
  <c r="F75555" i="1"/>
  <c r="F75554" i="1"/>
  <c r="F75553" i="1"/>
  <c r="F75552" i="1"/>
  <c r="F75551" i="1"/>
  <c r="F75550" i="1"/>
  <c r="F75549" i="1"/>
  <c r="F75548" i="1"/>
  <c r="F75547" i="1"/>
  <c r="F75546" i="1"/>
  <c r="F75545" i="1"/>
  <c r="F75544" i="1"/>
  <c r="F75543" i="1"/>
  <c r="F75542" i="1"/>
  <c r="F75541" i="1"/>
  <c r="F75540" i="1"/>
  <c r="F75539" i="1"/>
  <c r="F75538" i="1"/>
  <c r="F75537" i="1"/>
  <c r="F75536" i="1"/>
  <c r="F75535" i="1"/>
  <c r="F75534" i="1"/>
  <c r="F75533" i="1"/>
  <c r="F75532" i="1"/>
  <c r="F75531" i="1"/>
  <c r="F75530" i="1"/>
  <c r="F75529" i="1"/>
  <c r="F75528" i="1"/>
  <c r="F75527" i="1"/>
  <c r="F75526" i="1"/>
  <c r="F75525" i="1"/>
  <c r="F75524" i="1"/>
  <c r="F75523" i="1"/>
  <c r="F75522" i="1"/>
  <c r="F75521" i="1"/>
  <c r="F75520" i="1"/>
  <c r="F75519" i="1"/>
  <c r="F75518" i="1"/>
  <c r="F75517" i="1"/>
  <c r="F75516" i="1"/>
  <c r="F75515" i="1"/>
  <c r="F75514" i="1"/>
  <c r="F75513" i="1"/>
  <c r="F75512" i="1"/>
  <c r="F75511" i="1"/>
  <c r="F75510" i="1"/>
  <c r="F75509" i="1"/>
  <c r="F75508" i="1"/>
  <c r="F75507" i="1"/>
  <c r="F75506" i="1"/>
  <c r="F75505" i="1"/>
  <c r="F75504" i="1"/>
  <c r="F75503" i="1"/>
  <c r="F75502" i="1"/>
  <c r="F75501" i="1"/>
  <c r="F75500" i="1"/>
  <c r="F75499" i="1"/>
  <c r="F75498" i="1"/>
  <c r="F75497" i="1"/>
  <c r="F75496" i="1"/>
  <c r="F75495" i="1"/>
  <c r="F75494" i="1"/>
  <c r="F75493" i="1"/>
  <c r="F75492" i="1"/>
  <c r="F75491" i="1"/>
  <c r="F75490" i="1"/>
  <c r="F75489" i="1"/>
  <c r="F75488" i="1"/>
  <c r="F75487" i="1"/>
  <c r="F75486" i="1"/>
  <c r="F75485" i="1"/>
  <c r="F75484" i="1"/>
  <c r="F75483" i="1"/>
  <c r="F75482" i="1"/>
  <c r="F75481" i="1"/>
  <c r="F75480" i="1"/>
  <c r="F75479" i="1"/>
  <c r="F75478" i="1"/>
  <c r="F75477" i="1"/>
  <c r="F75476" i="1"/>
  <c r="F75475" i="1"/>
  <c r="F75474" i="1"/>
  <c r="F75473" i="1"/>
  <c r="F75472" i="1"/>
  <c r="F75471" i="1"/>
  <c r="F75470" i="1"/>
  <c r="F75469" i="1"/>
  <c r="F75468" i="1"/>
  <c r="F75467" i="1"/>
  <c r="F75466" i="1"/>
  <c r="F75465" i="1"/>
  <c r="F75464" i="1"/>
  <c r="F75463" i="1"/>
  <c r="F75462" i="1"/>
  <c r="F75461" i="1"/>
  <c r="F75460" i="1"/>
  <c r="F75459" i="1"/>
  <c r="F75458" i="1"/>
  <c r="F75457" i="1"/>
  <c r="F75456" i="1"/>
  <c r="F75455" i="1"/>
  <c r="F75454" i="1"/>
  <c r="F75453" i="1"/>
  <c r="F75452" i="1"/>
  <c r="F75451" i="1"/>
  <c r="F75450" i="1"/>
  <c r="F75449" i="1"/>
  <c r="F75448" i="1"/>
  <c r="F75447" i="1"/>
  <c r="F75446" i="1"/>
  <c r="F75445" i="1"/>
  <c r="F75444" i="1"/>
  <c r="F75443" i="1"/>
  <c r="F75442" i="1"/>
  <c r="F75441" i="1"/>
  <c r="F75440" i="1"/>
  <c r="F75439" i="1"/>
  <c r="F75438" i="1"/>
  <c r="F75437" i="1"/>
  <c r="F75436" i="1"/>
  <c r="F75435" i="1"/>
  <c r="F75434" i="1"/>
  <c r="F75433" i="1"/>
  <c r="F75432" i="1"/>
  <c r="F75431" i="1"/>
  <c r="F75430" i="1"/>
  <c r="F75429" i="1"/>
  <c r="F75428" i="1"/>
  <c r="F75427" i="1"/>
  <c r="F75426" i="1"/>
  <c r="F75425" i="1"/>
  <c r="F75424" i="1"/>
  <c r="F75423" i="1"/>
  <c r="F75422" i="1"/>
  <c r="F75421" i="1"/>
  <c r="F75420" i="1"/>
  <c r="F75419" i="1"/>
  <c r="F75418" i="1"/>
  <c r="F75417" i="1"/>
  <c r="F75416" i="1"/>
  <c r="F75415" i="1"/>
  <c r="F75414" i="1"/>
  <c r="F75413" i="1"/>
  <c r="F75412" i="1"/>
  <c r="F75411" i="1"/>
  <c r="F75410" i="1"/>
  <c r="F75409" i="1"/>
  <c r="F75408" i="1"/>
  <c r="F75407" i="1"/>
  <c r="F75406" i="1"/>
  <c r="F75405" i="1"/>
  <c r="F75404" i="1"/>
  <c r="F75403" i="1"/>
  <c r="F75402" i="1"/>
  <c r="F75401" i="1"/>
  <c r="F75400" i="1"/>
  <c r="F75399" i="1"/>
  <c r="F75398" i="1"/>
  <c r="F75397" i="1"/>
  <c r="F75396" i="1"/>
  <c r="F75395" i="1"/>
  <c r="F75394" i="1"/>
  <c r="F75393" i="1"/>
  <c r="F75392" i="1"/>
  <c r="F75391" i="1"/>
  <c r="F75390" i="1"/>
  <c r="F75389" i="1"/>
  <c r="F75388" i="1"/>
  <c r="F75387" i="1"/>
  <c r="F75386" i="1"/>
  <c r="F75385" i="1"/>
  <c r="F75384" i="1"/>
  <c r="F75383" i="1"/>
  <c r="F75382" i="1"/>
  <c r="F75381" i="1"/>
  <c r="F75380" i="1"/>
  <c r="F75379" i="1"/>
  <c r="F75378" i="1"/>
  <c r="F75377" i="1"/>
  <c r="F75376" i="1"/>
  <c r="F75375" i="1"/>
  <c r="F75374" i="1"/>
  <c r="F75373" i="1"/>
  <c r="F75372" i="1"/>
  <c r="F75371" i="1"/>
  <c r="F75370" i="1"/>
  <c r="F75369" i="1"/>
  <c r="F75368" i="1"/>
  <c r="F75367" i="1"/>
  <c r="F75366" i="1"/>
  <c r="F75365" i="1"/>
  <c r="F75364" i="1"/>
  <c r="F75363" i="1"/>
  <c r="F75362" i="1"/>
  <c r="F75361" i="1"/>
  <c r="F75360" i="1"/>
  <c r="F75359" i="1"/>
  <c r="F75358" i="1"/>
  <c r="F75357" i="1"/>
  <c r="F75356" i="1"/>
  <c r="F75355" i="1"/>
  <c r="F75354" i="1"/>
  <c r="F75353" i="1"/>
  <c r="F75352" i="1"/>
  <c r="F75351" i="1"/>
  <c r="F75350" i="1"/>
  <c r="F75349" i="1"/>
  <c r="F75348" i="1"/>
  <c r="F75347" i="1"/>
  <c r="F75346" i="1"/>
  <c r="F75345" i="1"/>
  <c r="F75344" i="1"/>
  <c r="F75343" i="1"/>
  <c r="F75342" i="1"/>
  <c r="F75341" i="1"/>
  <c r="F75340" i="1"/>
  <c r="F75339" i="1"/>
  <c r="F75338" i="1"/>
  <c r="F75337" i="1"/>
  <c r="F75336" i="1"/>
  <c r="F75335" i="1"/>
  <c r="F75334" i="1"/>
  <c r="F75333" i="1"/>
  <c r="F75332" i="1"/>
  <c r="F75331" i="1"/>
  <c r="F75330" i="1"/>
  <c r="F75329" i="1"/>
  <c r="F75328" i="1"/>
  <c r="F75327" i="1"/>
  <c r="F75326" i="1"/>
  <c r="F75325" i="1"/>
  <c r="F75324" i="1"/>
  <c r="F75323" i="1"/>
  <c r="F75322" i="1"/>
  <c r="F75321" i="1"/>
  <c r="F75320" i="1"/>
  <c r="F75319" i="1"/>
  <c r="F75318" i="1"/>
  <c r="F75317" i="1"/>
  <c r="F75316" i="1"/>
  <c r="F75315" i="1"/>
  <c r="F75314" i="1"/>
  <c r="F75313" i="1"/>
  <c r="F75312" i="1"/>
  <c r="F75311" i="1"/>
  <c r="F75310" i="1"/>
  <c r="F75309" i="1"/>
  <c r="F75308" i="1"/>
  <c r="F75307" i="1"/>
  <c r="F75306" i="1"/>
  <c r="F75305" i="1"/>
  <c r="F75304" i="1"/>
  <c r="F75303" i="1"/>
  <c r="F75302" i="1"/>
  <c r="F75301" i="1"/>
  <c r="F75300" i="1"/>
  <c r="F75299" i="1"/>
  <c r="F75298" i="1"/>
  <c r="F75297" i="1"/>
  <c r="F75296" i="1"/>
  <c r="F75295" i="1"/>
  <c r="F75294" i="1"/>
  <c r="F75293" i="1"/>
  <c r="F75292" i="1"/>
  <c r="F75291" i="1"/>
  <c r="F75290" i="1"/>
  <c r="F75289" i="1"/>
  <c r="F75288" i="1"/>
  <c r="F75287" i="1"/>
  <c r="F75286" i="1"/>
  <c r="F75285" i="1"/>
  <c r="F75284" i="1"/>
  <c r="F75283" i="1"/>
  <c r="F75282" i="1"/>
  <c r="F75281" i="1"/>
  <c r="F75280" i="1"/>
  <c r="F75279" i="1"/>
  <c r="F75278" i="1"/>
  <c r="F75277" i="1"/>
  <c r="F75276" i="1"/>
  <c r="F75275" i="1"/>
  <c r="F75274" i="1"/>
  <c r="F75273" i="1"/>
  <c r="F75272" i="1"/>
  <c r="F75271" i="1"/>
  <c r="F75270" i="1"/>
  <c r="F75269" i="1"/>
  <c r="F75268" i="1"/>
  <c r="F75267" i="1"/>
  <c r="F75266" i="1"/>
  <c r="F75265" i="1"/>
  <c r="F75264" i="1"/>
  <c r="F75263" i="1"/>
  <c r="F75262" i="1"/>
  <c r="F75261" i="1"/>
  <c r="F75260" i="1"/>
  <c r="F75259" i="1"/>
  <c r="F75258" i="1"/>
  <c r="F75257" i="1"/>
  <c r="F75256" i="1"/>
  <c r="F75255" i="1"/>
  <c r="F75254" i="1"/>
  <c r="F75253" i="1"/>
  <c r="F75252" i="1"/>
  <c r="F75251" i="1"/>
  <c r="F75250" i="1"/>
  <c r="F75249" i="1"/>
  <c r="F75248" i="1"/>
  <c r="F75247" i="1"/>
  <c r="F75246" i="1"/>
  <c r="F75245" i="1"/>
  <c r="F75244" i="1"/>
  <c r="F75243" i="1"/>
  <c r="F75242" i="1"/>
  <c r="F75241" i="1"/>
  <c r="F75240" i="1"/>
  <c r="F75239" i="1"/>
  <c r="F75238" i="1"/>
  <c r="F75237" i="1"/>
  <c r="F75236" i="1"/>
  <c r="F75235" i="1"/>
  <c r="F75234" i="1"/>
  <c r="F75233" i="1"/>
  <c r="F75232" i="1"/>
  <c r="F75231" i="1"/>
  <c r="F75230" i="1"/>
  <c r="F75229" i="1"/>
  <c r="F75228" i="1"/>
  <c r="F75227" i="1"/>
  <c r="F75226" i="1"/>
  <c r="F75225" i="1"/>
  <c r="F75224" i="1"/>
  <c r="F75223" i="1"/>
  <c r="F75222" i="1"/>
  <c r="F75221" i="1"/>
  <c r="F75220" i="1"/>
  <c r="F75219" i="1"/>
  <c r="F75218" i="1"/>
  <c r="F75217" i="1"/>
  <c r="F75216" i="1"/>
  <c r="F75215" i="1"/>
  <c r="F75214" i="1"/>
  <c r="F75213" i="1"/>
  <c r="F75212" i="1"/>
  <c r="F75211" i="1"/>
  <c r="F75210" i="1"/>
  <c r="F75209" i="1"/>
  <c r="F75208" i="1"/>
  <c r="F75207" i="1"/>
  <c r="F75206" i="1"/>
  <c r="F75205" i="1"/>
  <c r="F75204" i="1"/>
  <c r="F75203" i="1"/>
  <c r="F75202" i="1"/>
  <c r="F75201" i="1"/>
  <c r="F75200" i="1"/>
  <c r="F75199" i="1"/>
  <c r="F75198" i="1"/>
  <c r="F75197" i="1"/>
  <c r="F75196" i="1"/>
  <c r="F75195" i="1"/>
  <c r="F75194" i="1"/>
  <c r="F75193" i="1"/>
  <c r="F75192" i="1"/>
  <c r="F75191" i="1"/>
  <c r="F75190" i="1"/>
  <c r="F75189" i="1"/>
  <c r="F75188" i="1"/>
  <c r="F75187" i="1"/>
  <c r="F75186" i="1"/>
  <c r="F75185" i="1"/>
  <c r="F75184" i="1"/>
  <c r="F75183" i="1"/>
  <c r="F75182" i="1"/>
  <c r="F75181" i="1"/>
  <c r="F75180" i="1"/>
  <c r="F75179" i="1"/>
  <c r="F75178" i="1"/>
  <c r="F75177" i="1"/>
  <c r="F75176" i="1"/>
  <c r="F75175" i="1"/>
  <c r="F75174" i="1"/>
  <c r="F75173" i="1"/>
  <c r="F75172" i="1"/>
  <c r="F75171" i="1"/>
  <c r="F75170" i="1"/>
  <c r="F75169" i="1"/>
  <c r="F75168" i="1"/>
  <c r="F75167" i="1"/>
  <c r="F75166" i="1"/>
  <c r="F75165" i="1"/>
  <c r="F75164" i="1"/>
  <c r="F75163" i="1"/>
  <c r="F75162" i="1"/>
  <c r="F75161" i="1"/>
  <c r="F75160" i="1"/>
  <c r="F75159" i="1"/>
  <c r="F75158" i="1"/>
  <c r="F75157" i="1"/>
  <c r="F75156" i="1"/>
  <c r="F75155" i="1"/>
  <c r="F75154" i="1"/>
  <c r="F75153" i="1"/>
  <c r="F75152" i="1"/>
  <c r="F75151" i="1"/>
  <c r="F75150" i="1"/>
  <c r="F75149" i="1"/>
  <c r="F75148" i="1"/>
  <c r="F75147" i="1"/>
  <c r="F75146" i="1"/>
  <c r="F75145" i="1"/>
  <c r="F75144" i="1"/>
  <c r="F75143" i="1"/>
  <c r="F75142" i="1"/>
  <c r="F75141" i="1"/>
  <c r="F75140" i="1"/>
  <c r="F75139" i="1"/>
  <c r="F75138" i="1"/>
  <c r="F75137" i="1"/>
  <c r="F75136" i="1"/>
  <c r="F75135" i="1"/>
  <c r="F75134" i="1"/>
  <c r="F75133" i="1"/>
  <c r="F75132" i="1"/>
  <c r="F75131" i="1"/>
  <c r="F75130" i="1"/>
  <c r="F75129" i="1"/>
  <c r="F75128" i="1"/>
  <c r="F75127" i="1"/>
  <c r="F75126" i="1"/>
  <c r="F75125" i="1"/>
  <c r="F75124" i="1"/>
  <c r="F75123" i="1"/>
  <c r="F75122" i="1"/>
  <c r="F75121" i="1"/>
  <c r="F75120" i="1"/>
  <c r="F75119" i="1"/>
  <c r="F75118" i="1"/>
  <c r="F75117" i="1"/>
  <c r="F75116" i="1"/>
  <c r="F75115" i="1"/>
  <c r="F75114" i="1"/>
  <c r="F75113" i="1"/>
  <c r="F75112" i="1"/>
  <c r="F75111" i="1"/>
  <c r="F75110" i="1"/>
  <c r="F75109" i="1"/>
  <c r="F75108" i="1"/>
  <c r="F75107" i="1"/>
  <c r="F75106" i="1"/>
  <c r="F75105" i="1"/>
  <c r="F75104" i="1"/>
  <c r="F75103" i="1"/>
  <c r="F75102" i="1"/>
  <c r="F75101" i="1"/>
  <c r="F75100" i="1"/>
  <c r="F75099" i="1"/>
  <c r="F75098" i="1"/>
  <c r="F75097" i="1"/>
  <c r="F75096" i="1"/>
  <c r="F75095" i="1"/>
  <c r="F75094" i="1"/>
  <c r="F75093" i="1"/>
  <c r="F75092" i="1"/>
  <c r="F75091" i="1"/>
  <c r="F75090" i="1"/>
  <c r="F75089" i="1"/>
  <c r="F75088" i="1"/>
  <c r="F75087" i="1"/>
  <c r="F75086" i="1"/>
  <c r="F75085" i="1"/>
  <c r="F75084" i="1"/>
  <c r="F75083" i="1"/>
  <c r="F75082" i="1"/>
  <c r="F75081" i="1"/>
  <c r="F75080" i="1"/>
  <c r="F75079" i="1"/>
  <c r="F75078" i="1"/>
  <c r="F75077" i="1"/>
  <c r="F75076" i="1"/>
  <c r="F75075" i="1"/>
  <c r="F75074" i="1"/>
  <c r="F75073" i="1"/>
  <c r="F75072" i="1"/>
  <c r="F75071" i="1"/>
  <c r="F75070" i="1"/>
  <c r="F75069" i="1"/>
  <c r="F75068" i="1"/>
  <c r="F75067" i="1"/>
  <c r="F75066" i="1"/>
  <c r="F75065" i="1"/>
  <c r="F75064" i="1"/>
  <c r="F75063" i="1"/>
  <c r="F75062" i="1"/>
  <c r="F75061" i="1"/>
  <c r="F75060" i="1"/>
  <c r="F75059" i="1"/>
  <c r="F75058" i="1"/>
  <c r="F75057" i="1"/>
  <c r="F75056" i="1"/>
  <c r="F75055" i="1"/>
  <c r="F75054" i="1"/>
  <c r="F75053" i="1"/>
  <c r="F75052" i="1"/>
  <c r="F75051" i="1"/>
  <c r="F75050" i="1"/>
  <c r="F75049" i="1"/>
  <c r="F75048" i="1"/>
  <c r="F75047" i="1"/>
  <c r="F75046" i="1"/>
  <c r="F75045" i="1"/>
  <c r="F75044" i="1"/>
  <c r="F75043" i="1"/>
  <c r="F75042" i="1"/>
  <c r="F75041" i="1"/>
  <c r="F75040" i="1"/>
  <c r="F75039" i="1"/>
  <c r="F75038" i="1"/>
  <c r="F75037" i="1"/>
  <c r="F75036" i="1"/>
  <c r="F75035" i="1"/>
  <c r="F75034" i="1"/>
  <c r="F75033" i="1"/>
  <c r="F75032" i="1"/>
  <c r="F75031" i="1"/>
  <c r="F75030" i="1"/>
  <c r="F75029" i="1"/>
  <c r="F75028" i="1"/>
  <c r="F75027" i="1"/>
  <c r="F75026" i="1"/>
  <c r="F75025" i="1"/>
  <c r="F75024" i="1"/>
  <c r="F75023" i="1"/>
  <c r="F75022" i="1"/>
  <c r="F75021" i="1"/>
  <c r="F75020" i="1"/>
  <c r="F75019" i="1"/>
  <c r="F75018" i="1"/>
  <c r="F75017" i="1"/>
  <c r="F75016" i="1"/>
  <c r="F75015" i="1"/>
  <c r="F75014" i="1"/>
  <c r="F75013" i="1"/>
  <c r="F75012" i="1"/>
  <c r="F75011" i="1"/>
  <c r="F75010" i="1"/>
  <c r="F75009" i="1"/>
  <c r="F75008" i="1"/>
  <c r="F75007" i="1"/>
  <c r="F75006" i="1"/>
  <c r="F75005" i="1"/>
  <c r="F75004" i="1"/>
  <c r="F75003" i="1"/>
  <c r="F75002" i="1"/>
  <c r="F75001" i="1"/>
  <c r="F75000" i="1"/>
  <c r="F74999" i="1"/>
  <c r="F74998" i="1"/>
  <c r="F74997" i="1"/>
  <c r="F74996" i="1"/>
  <c r="F74995" i="1"/>
  <c r="F74994" i="1"/>
  <c r="F74993" i="1"/>
  <c r="F74992" i="1"/>
  <c r="F74991" i="1"/>
  <c r="F74990" i="1"/>
  <c r="F74989" i="1"/>
  <c r="F74988" i="1"/>
  <c r="F74987" i="1"/>
  <c r="F74986" i="1"/>
  <c r="F74985" i="1"/>
  <c r="F74984" i="1"/>
  <c r="F74983" i="1"/>
  <c r="F74982" i="1"/>
  <c r="F74981" i="1"/>
  <c r="F74980" i="1"/>
  <c r="F74979" i="1"/>
  <c r="F74978" i="1"/>
  <c r="F74977" i="1"/>
  <c r="F74976" i="1"/>
  <c r="F74975" i="1"/>
  <c r="F74974" i="1"/>
  <c r="F74973" i="1"/>
  <c r="F74972" i="1"/>
  <c r="F74971" i="1"/>
  <c r="F74970" i="1"/>
  <c r="F74969" i="1"/>
  <c r="F74968" i="1"/>
  <c r="F74967" i="1"/>
  <c r="F74966" i="1"/>
  <c r="F74965" i="1"/>
  <c r="F74964" i="1"/>
  <c r="F74963" i="1"/>
  <c r="F74962" i="1"/>
  <c r="F74961" i="1"/>
  <c r="F74960" i="1"/>
  <c r="F74959" i="1"/>
  <c r="F74958" i="1"/>
  <c r="F74957" i="1"/>
  <c r="F74956" i="1"/>
  <c r="F74955" i="1"/>
  <c r="F74954" i="1"/>
  <c r="F74953" i="1"/>
  <c r="F74952" i="1"/>
  <c r="F74951" i="1"/>
  <c r="F74950" i="1"/>
  <c r="F74949" i="1"/>
  <c r="F74948" i="1"/>
  <c r="F74947" i="1"/>
  <c r="F74946" i="1"/>
  <c r="F74945" i="1"/>
  <c r="F74944" i="1"/>
  <c r="F74943" i="1"/>
  <c r="F74942" i="1"/>
  <c r="F74941" i="1"/>
  <c r="F74940" i="1"/>
  <c r="F74939" i="1"/>
  <c r="F74938" i="1"/>
  <c r="F74937" i="1"/>
  <c r="F74936" i="1"/>
  <c r="F74935" i="1"/>
  <c r="F74934" i="1"/>
  <c r="F74933" i="1"/>
  <c r="F74932" i="1"/>
  <c r="F74931" i="1"/>
  <c r="F74930" i="1"/>
  <c r="F74929" i="1"/>
  <c r="F74928" i="1"/>
  <c r="F74927" i="1"/>
  <c r="F74926" i="1"/>
  <c r="F74925" i="1"/>
  <c r="F74924" i="1"/>
  <c r="F74923" i="1"/>
  <c r="F74922" i="1"/>
  <c r="F74921" i="1"/>
  <c r="F74920" i="1"/>
  <c r="F74919" i="1"/>
  <c r="F74918" i="1"/>
  <c r="F74917" i="1"/>
  <c r="F74916" i="1"/>
  <c r="F74915" i="1"/>
  <c r="F74914" i="1"/>
  <c r="F74913" i="1"/>
  <c r="F74912" i="1"/>
  <c r="F74911" i="1"/>
  <c r="F74910" i="1"/>
  <c r="F74909" i="1"/>
  <c r="F74908" i="1"/>
  <c r="F74907" i="1"/>
  <c r="F74906" i="1"/>
  <c r="F74905" i="1"/>
  <c r="F74904" i="1"/>
  <c r="F74903" i="1"/>
  <c r="F74902" i="1"/>
  <c r="F74901" i="1"/>
  <c r="F74900" i="1"/>
  <c r="F74899" i="1"/>
  <c r="F74898" i="1"/>
  <c r="F74897" i="1"/>
  <c r="F74896" i="1"/>
  <c r="F74895" i="1"/>
  <c r="F74894" i="1"/>
  <c r="F74893" i="1"/>
  <c r="F74892" i="1"/>
  <c r="F74891" i="1"/>
  <c r="F74890" i="1"/>
  <c r="F74889" i="1"/>
  <c r="F74888" i="1"/>
  <c r="F74887" i="1"/>
  <c r="F74886" i="1"/>
  <c r="F74885" i="1"/>
  <c r="F74884" i="1"/>
  <c r="F74883" i="1"/>
  <c r="F74882" i="1"/>
  <c r="F74881" i="1"/>
  <c r="F74880" i="1"/>
  <c r="F74879" i="1"/>
  <c r="F74878" i="1"/>
  <c r="F74877" i="1"/>
  <c r="F74876" i="1"/>
  <c r="F74875" i="1"/>
  <c r="F74874" i="1"/>
  <c r="F74873" i="1"/>
  <c r="F74872" i="1"/>
  <c r="F74871" i="1"/>
  <c r="F74870" i="1"/>
  <c r="F74869" i="1"/>
  <c r="F74868" i="1"/>
  <c r="F74867" i="1"/>
  <c r="F74866" i="1"/>
  <c r="F74865" i="1"/>
  <c r="F74864" i="1"/>
  <c r="F74863" i="1"/>
  <c r="F74862" i="1"/>
  <c r="F74861" i="1"/>
  <c r="F74860" i="1"/>
  <c r="F74859" i="1"/>
  <c r="F74858" i="1"/>
  <c r="F74857" i="1"/>
  <c r="F74856" i="1"/>
  <c r="F74855" i="1"/>
  <c r="F74854" i="1"/>
  <c r="F74853" i="1"/>
  <c r="F74852" i="1"/>
  <c r="F74851" i="1"/>
  <c r="F74850" i="1"/>
  <c r="F74849" i="1"/>
  <c r="F74848" i="1"/>
  <c r="F74847" i="1"/>
  <c r="F74846" i="1"/>
  <c r="F74845" i="1"/>
  <c r="F74844" i="1"/>
  <c r="F74843" i="1"/>
  <c r="F74842" i="1"/>
  <c r="F74841" i="1"/>
  <c r="F74840" i="1"/>
  <c r="F74839" i="1"/>
  <c r="F74838" i="1"/>
  <c r="F74837" i="1"/>
  <c r="F74836" i="1"/>
  <c r="F74835" i="1"/>
  <c r="F74834" i="1"/>
  <c r="F74833" i="1"/>
  <c r="F74832" i="1"/>
  <c r="F74831" i="1"/>
  <c r="F74830" i="1"/>
  <c r="F74829" i="1"/>
  <c r="F74828" i="1"/>
  <c r="F74827" i="1"/>
  <c r="F74826" i="1"/>
  <c r="F74825" i="1"/>
  <c r="F74824" i="1"/>
  <c r="F74823" i="1"/>
  <c r="F74822" i="1"/>
  <c r="F74821" i="1"/>
  <c r="F74820" i="1"/>
  <c r="F74819" i="1"/>
  <c r="F74818" i="1"/>
  <c r="F74817" i="1"/>
  <c r="F74816" i="1"/>
  <c r="F74815" i="1"/>
  <c r="F74814" i="1"/>
  <c r="F74813" i="1"/>
  <c r="F74812" i="1"/>
  <c r="F74811" i="1"/>
  <c r="F74810" i="1"/>
  <c r="F74809" i="1"/>
  <c r="F74808" i="1"/>
  <c r="F74807" i="1"/>
  <c r="F74806" i="1"/>
  <c r="F74805" i="1"/>
  <c r="F74804" i="1"/>
  <c r="F74803" i="1"/>
  <c r="F74802" i="1"/>
  <c r="F74801" i="1"/>
  <c r="F74800" i="1"/>
  <c r="F74799" i="1"/>
  <c r="F74798" i="1"/>
  <c r="F74797" i="1"/>
  <c r="F74796" i="1"/>
  <c r="F74795" i="1"/>
  <c r="F74794" i="1"/>
  <c r="F74793" i="1"/>
  <c r="F74792" i="1"/>
  <c r="F74791" i="1"/>
  <c r="F74790" i="1"/>
  <c r="F74789" i="1"/>
  <c r="F74788" i="1"/>
  <c r="F74787" i="1"/>
  <c r="F74786" i="1"/>
  <c r="F74785" i="1"/>
  <c r="F74784" i="1"/>
  <c r="F74783" i="1"/>
  <c r="F74782" i="1"/>
  <c r="F74781" i="1"/>
  <c r="F74780" i="1"/>
  <c r="F74779" i="1"/>
  <c r="F74778" i="1"/>
  <c r="F74777" i="1"/>
  <c r="F74776" i="1"/>
  <c r="F74775" i="1"/>
  <c r="F74774" i="1"/>
  <c r="F74773" i="1"/>
  <c r="F74772" i="1"/>
  <c r="F74771" i="1"/>
  <c r="F74770" i="1"/>
  <c r="F74769" i="1"/>
  <c r="F74768" i="1"/>
  <c r="F74767" i="1"/>
  <c r="F74766" i="1"/>
  <c r="F74765" i="1"/>
  <c r="F74764" i="1"/>
  <c r="F74763" i="1"/>
  <c r="F74762" i="1"/>
  <c r="F74761" i="1"/>
  <c r="F74760" i="1"/>
  <c r="F74759" i="1"/>
  <c r="F74758" i="1"/>
  <c r="F74757" i="1"/>
  <c r="F74756" i="1"/>
  <c r="F74755" i="1"/>
  <c r="F74754" i="1"/>
  <c r="F74753" i="1"/>
  <c r="F74752" i="1"/>
  <c r="F74751" i="1"/>
  <c r="F74750" i="1"/>
  <c r="F74749" i="1"/>
  <c r="F74748" i="1"/>
  <c r="F74747" i="1"/>
  <c r="F74746" i="1"/>
  <c r="F74745" i="1"/>
  <c r="F74744" i="1"/>
  <c r="F74743" i="1"/>
  <c r="F74742" i="1"/>
  <c r="F74741" i="1"/>
  <c r="F74740" i="1"/>
  <c r="F74739" i="1"/>
  <c r="F74738" i="1"/>
  <c r="F74737" i="1"/>
  <c r="F74736" i="1"/>
  <c r="F74735" i="1"/>
  <c r="F74734" i="1"/>
  <c r="F74733" i="1"/>
  <c r="F74732" i="1"/>
  <c r="F74731" i="1"/>
  <c r="F74730" i="1"/>
  <c r="F74729" i="1"/>
  <c r="F74728" i="1"/>
  <c r="F74727" i="1"/>
  <c r="F74726" i="1"/>
  <c r="F74725" i="1"/>
  <c r="F74724" i="1"/>
  <c r="F74723" i="1"/>
  <c r="F74722" i="1"/>
  <c r="F74721" i="1"/>
  <c r="F74720" i="1"/>
  <c r="F74719" i="1"/>
  <c r="F74718" i="1"/>
  <c r="F74717" i="1"/>
  <c r="F74716" i="1"/>
  <c r="F74715" i="1"/>
  <c r="F74714" i="1"/>
  <c r="F74713" i="1"/>
  <c r="F74712" i="1"/>
  <c r="F74711" i="1"/>
  <c r="F74710" i="1"/>
  <c r="F74709" i="1"/>
  <c r="F74708" i="1"/>
  <c r="F74707" i="1"/>
  <c r="F74706" i="1"/>
  <c r="F74705" i="1"/>
  <c r="F74704" i="1"/>
  <c r="F74703" i="1"/>
  <c r="F74702" i="1"/>
  <c r="F74701" i="1"/>
  <c r="F74700" i="1"/>
  <c r="F74699" i="1"/>
  <c r="F74698" i="1"/>
  <c r="F74697" i="1"/>
  <c r="F74696" i="1"/>
  <c r="F74695" i="1"/>
  <c r="F74694" i="1"/>
  <c r="F74693" i="1"/>
  <c r="F74692" i="1"/>
  <c r="F74691" i="1"/>
  <c r="F74690" i="1"/>
  <c r="F74689" i="1"/>
  <c r="F74688" i="1"/>
  <c r="F74687" i="1"/>
  <c r="F74686" i="1"/>
  <c r="F74685" i="1"/>
  <c r="F74684" i="1"/>
  <c r="F74683" i="1"/>
  <c r="F74682" i="1"/>
  <c r="F74681" i="1"/>
  <c r="F74680" i="1"/>
  <c r="F74679" i="1"/>
  <c r="F74678" i="1"/>
  <c r="F74677" i="1"/>
  <c r="F74676" i="1"/>
  <c r="F74675" i="1"/>
  <c r="F74674" i="1"/>
  <c r="F74673" i="1"/>
  <c r="F74672" i="1"/>
  <c r="F74671" i="1"/>
  <c r="F74670" i="1"/>
  <c r="F74669" i="1"/>
  <c r="F74668" i="1"/>
  <c r="F74667" i="1"/>
  <c r="F74666" i="1"/>
  <c r="F74665" i="1"/>
  <c r="F74664" i="1"/>
  <c r="F74663" i="1"/>
  <c r="F74662" i="1"/>
  <c r="F74661" i="1"/>
  <c r="F74660" i="1"/>
  <c r="F74659" i="1"/>
  <c r="F74658" i="1"/>
  <c r="F74657" i="1"/>
  <c r="F74656" i="1"/>
  <c r="F74655" i="1"/>
  <c r="F74654" i="1"/>
  <c r="F74653" i="1"/>
  <c r="F74652" i="1"/>
  <c r="F74651" i="1"/>
  <c r="F74650" i="1"/>
  <c r="F74649" i="1"/>
  <c r="F74648" i="1"/>
  <c r="F74647" i="1"/>
  <c r="F74646" i="1"/>
  <c r="F74645" i="1"/>
  <c r="F74644" i="1"/>
  <c r="F74643" i="1"/>
  <c r="F74642" i="1"/>
  <c r="F74641" i="1"/>
  <c r="F74640" i="1"/>
  <c r="F74639" i="1"/>
  <c r="F74638" i="1"/>
  <c r="F74637" i="1"/>
  <c r="F74636" i="1"/>
  <c r="F74635" i="1"/>
  <c r="F74634" i="1"/>
  <c r="F74633" i="1"/>
  <c r="F74632" i="1"/>
  <c r="F74631" i="1"/>
  <c r="F74630" i="1"/>
  <c r="F74629" i="1"/>
  <c r="F74628" i="1"/>
  <c r="F74627" i="1"/>
  <c r="F74626" i="1"/>
  <c r="F74625" i="1"/>
  <c r="F74624" i="1"/>
  <c r="F74623" i="1"/>
  <c r="F74622" i="1"/>
  <c r="F74621" i="1"/>
  <c r="F74620" i="1"/>
  <c r="F74619" i="1"/>
  <c r="F74618" i="1"/>
  <c r="F74617" i="1"/>
  <c r="F74616" i="1"/>
  <c r="F74615" i="1"/>
  <c r="F74614" i="1"/>
  <c r="F74613" i="1"/>
  <c r="F74612" i="1"/>
  <c r="F74611" i="1"/>
  <c r="F74610" i="1"/>
  <c r="F74609" i="1"/>
  <c r="F74608" i="1"/>
  <c r="F74607" i="1"/>
  <c r="F74606" i="1"/>
  <c r="F74605" i="1"/>
  <c r="F74604" i="1"/>
  <c r="F74603" i="1"/>
  <c r="F74602" i="1"/>
  <c r="F74601" i="1"/>
  <c r="F74600" i="1"/>
  <c r="F74599" i="1"/>
  <c r="F74598" i="1"/>
  <c r="F74597" i="1"/>
  <c r="F74596" i="1"/>
  <c r="F74595" i="1"/>
  <c r="F74594" i="1"/>
  <c r="F74593" i="1"/>
  <c r="F74592" i="1"/>
  <c r="F74591" i="1"/>
  <c r="F74590" i="1"/>
  <c r="F74589" i="1"/>
  <c r="F74588" i="1"/>
  <c r="F74587" i="1"/>
  <c r="F74586" i="1"/>
  <c r="F74585" i="1"/>
  <c r="F74584" i="1"/>
  <c r="F74583" i="1"/>
  <c r="F74582" i="1"/>
  <c r="F74581" i="1"/>
  <c r="F74580" i="1"/>
  <c r="F74579" i="1"/>
  <c r="F74578" i="1"/>
  <c r="F74577" i="1"/>
  <c r="F74576" i="1"/>
  <c r="F74575" i="1"/>
  <c r="F74574" i="1"/>
  <c r="F74573" i="1"/>
  <c r="F74572" i="1"/>
  <c r="F74571" i="1"/>
  <c r="F74570" i="1"/>
  <c r="F74569" i="1"/>
  <c r="F74568" i="1"/>
  <c r="F74567" i="1"/>
  <c r="F74566" i="1"/>
  <c r="F74565" i="1"/>
  <c r="F74564" i="1"/>
  <c r="F74563" i="1"/>
  <c r="F74562" i="1"/>
  <c r="F74561" i="1"/>
  <c r="F74560" i="1"/>
  <c r="F74559" i="1"/>
  <c r="F74558" i="1"/>
  <c r="F74557" i="1"/>
  <c r="F74556" i="1"/>
  <c r="F74555" i="1"/>
  <c r="F74554" i="1"/>
  <c r="F74553" i="1"/>
  <c r="F74552" i="1"/>
  <c r="F74551" i="1"/>
  <c r="F74550" i="1"/>
  <c r="F74549" i="1"/>
  <c r="F74548" i="1"/>
  <c r="F74547" i="1"/>
  <c r="F74546" i="1"/>
  <c r="F74545" i="1"/>
  <c r="F74544" i="1"/>
  <c r="F74543" i="1"/>
  <c r="F74542" i="1"/>
  <c r="F74541" i="1"/>
  <c r="F74540" i="1"/>
  <c r="F74539" i="1"/>
  <c r="F74538" i="1"/>
  <c r="F74537" i="1"/>
  <c r="F74536" i="1"/>
  <c r="F74535" i="1"/>
  <c r="F74534" i="1"/>
  <c r="F74533" i="1"/>
  <c r="F74532" i="1"/>
  <c r="F74531" i="1"/>
  <c r="F74530" i="1"/>
  <c r="F74529" i="1"/>
  <c r="F74528" i="1"/>
  <c r="F74527" i="1"/>
  <c r="F74526" i="1"/>
  <c r="F74525" i="1"/>
  <c r="F74524" i="1"/>
  <c r="F74523" i="1"/>
  <c r="F74522" i="1"/>
  <c r="F74521" i="1"/>
  <c r="F74520" i="1"/>
  <c r="F74519" i="1"/>
  <c r="F74518" i="1"/>
  <c r="F74517" i="1"/>
  <c r="F74516" i="1"/>
  <c r="F74515" i="1"/>
  <c r="F74514" i="1"/>
  <c r="F74513" i="1"/>
  <c r="F74512" i="1"/>
  <c r="F74511" i="1"/>
  <c r="F74510" i="1"/>
  <c r="F74509" i="1"/>
  <c r="F74508" i="1"/>
  <c r="F74507" i="1"/>
  <c r="F74506" i="1"/>
  <c r="F74505" i="1"/>
  <c r="F74504" i="1"/>
  <c r="F74503" i="1"/>
  <c r="F74502" i="1"/>
  <c r="F74501" i="1"/>
  <c r="F74500" i="1"/>
  <c r="F74499" i="1"/>
  <c r="F74498" i="1"/>
  <c r="F74497" i="1"/>
  <c r="F74496" i="1"/>
  <c r="F74495" i="1"/>
  <c r="F74494" i="1"/>
  <c r="F74493" i="1"/>
  <c r="F74492" i="1"/>
  <c r="F74491" i="1"/>
  <c r="F74490" i="1"/>
  <c r="F74489" i="1"/>
  <c r="F74488" i="1"/>
  <c r="F74487" i="1"/>
  <c r="F74486" i="1"/>
  <c r="F74485" i="1"/>
  <c r="F74484" i="1"/>
  <c r="F74483" i="1"/>
  <c r="F74482" i="1"/>
  <c r="F74481" i="1"/>
  <c r="F74480" i="1"/>
  <c r="F74479" i="1"/>
  <c r="F74478" i="1"/>
  <c r="F74477" i="1"/>
  <c r="F74476" i="1"/>
  <c r="F74475" i="1"/>
  <c r="F74474" i="1"/>
  <c r="F74473" i="1"/>
  <c r="F74472" i="1"/>
  <c r="F74471" i="1"/>
  <c r="F74470" i="1"/>
  <c r="F74469" i="1"/>
  <c r="F74468" i="1"/>
  <c r="F74467" i="1"/>
  <c r="F74466" i="1"/>
  <c r="F74465" i="1"/>
  <c r="F74464" i="1"/>
  <c r="F74463" i="1"/>
  <c r="F74462" i="1"/>
  <c r="F74461" i="1"/>
  <c r="F74460" i="1"/>
  <c r="F74459" i="1"/>
  <c r="F74458" i="1"/>
  <c r="F74457" i="1"/>
  <c r="F74456" i="1"/>
  <c r="F74455" i="1"/>
  <c r="F74454" i="1"/>
  <c r="F74453" i="1"/>
  <c r="F74452" i="1"/>
  <c r="F74451" i="1"/>
  <c r="F74450" i="1"/>
  <c r="F74449" i="1"/>
  <c r="F74448" i="1"/>
  <c r="F74447" i="1"/>
  <c r="F74446" i="1"/>
  <c r="F74445" i="1"/>
  <c r="F74444" i="1"/>
  <c r="F74443" i="1"/>
  <c r="F74442" i="1"/>
  <c r="F74441" i="1"/>
  <c r="F74440" i="1"/>
  <c r="F74439" i="1"/>
  <c r="F74438" i="1"/>
  <c r="F74437" i="1"/>
  <c r="F74436" i="1"/>
  <c r="F74435" i="1"/>
  <c r="F74434" i="1"/>
  <c r="F74433" i="1"/>
  <c r="F74432" i="1"/>
  <c r="F74431" i="1"/>
  <c r="F74430" i="1"/>
  <c r="F74429" i="1"/>
  <c r="F74428" i="1"/>
  <c r="F74427" i="1"/>
  <c r="F74426" i="1"/>
  <c r="F74425" i="1"/>
  <c r="F74424" i="1"/>
  <c r="F74423" i="1"/>
  <c r="F74422" i="1"/>
  <c r="F74421" i="1"/>
  <c r="F74420" i="1"/>
  <c r="F74419" i="1"/>
  <c r="F74418" i="1"/>
  <c r="F74417" i="1"/>
  <c r="F74416" i="1"/>
  <c r="F74415" i="1"/>
  <c r="F74414" i="1"/>
  <c r="F74413" i="1"/>
  <c r="F74412" i="1"/>
  <c r="F74411" i="1"/>
  <c r="F74410" i="1"/>
  <c r="F74409" i="1"/>
  <c r="F74408" i="1"/>
  <c r="F74407" i="1"/>
  <c r="F74406" i="1"/>
  <c r="F74405" i="1"/>
  <c r="F74404" i="1"/>
  <c r="F74403" i="1"/>
  <c r="F74402" i="1"/>
  <c r="F74401" i="1"/>
  <c r="F74400" i="1"/>
  <c r="F74399" i="1"/>
  <c r="F74398" i="1"/>
  <c r="F74397" i="1"/>
  <c r="F74396" i="1"/>
  <c r="F74395" i="1"/>
  <c r="F74394" i="1"/>
  <c r="F74393" i="1"/>
  <c r="F74392" i="1"/>
  <c r="F74391" i="1"/>
  <c r="F74390" i="1"/>
  <c r="F74389" i="1"/>
  <c r="F74388" i="1"/>
  <c r="F74387" i="1"/>
  <c r="F74386" i="1"/>
  <c r="F74385" i="1"/>
  <c r="F74384" i="1"/>
  <c r="F74383" i="1"/>
  <c r="F74382" i="1"/>
  <c r="F74381" i="1"/>
  <c r="F74380" i="1"/>
  <c r="F74379" i="1"/>
  <c r="F74378" i="1"/>
  <c r="F74377" i="1"/>
  <c r="F74376" i="1"/>
  <c r="F74375" i="1"/>
  <c r="F74374" i="1"/>
  <c r="F74373" i="1"/>
  <c r="F74372" i="1"/>
  <c r="F74371" i="1"/>
  <c r="F74370" i="1"/>
  <c r="F74369" i="1"/>
  <c r="F74368" i="1"/>
  <c r="F74367" i="1"/>
  <c r="F74366" i="1"/>
  <c r="F74365" i="1"/>
  <c r="F74364" i="1"/>
  <c r="F74363" i="1"/>
  <c r="F74362" i="1"/>
  <c r="F74361" i="1"/>
  <c r="F74360" i="1"/>
  <c r="F74359" i="1"/>
  <c r="F74358" i="1"/>
  <c r="F74357" i="1"/>
  <c r="F74356" i="1"/>
  <c r="F74355" i="1"/>
  <c r="F74354" i="1"/>
  <c r="F74353" i="1"/>
  <c r="F74352" i="1"/>
  <c r="F74351" i="1"/>
  <c r="F74350" i="1"/>
  <c r="F74349" i="1"/>
  <c r="F74348" i="1"/>
  <c r="F74347" i="1"/>
  <c r="F74346" i="1"/>
  <c r="F74345" i="1"/>
  <c r="F74344" i="1"/>
  <c r="F74343" i="1"/>
  <c r="F74342" i="1"/>
  <c r="F74341" i="1"/>
  <c r="F74340" i="1"/>
  <c r="F74339" i="1"/>
  <c r="F74338" i="1"/>
  <c r="F74337" i="1"/>
  <c r="F74336" i="1"/>
  <c r="F74335" i="1"/>
  <c r="F74334" i="1"/>
  <c r="F74333" i="1"/>
  <c r="F74332" i="1"/>
  <c r="F74331" i="1"/>
  <c r="F74330" i="1"/>
  <c r="F74329" i="1"/>
  <c r="F74328" i="1"/>
  <c r="F74327" i="1"/>
  <c r="F74326" i="1"/>
  <c r="F74325" i="1"/>
  <c r="F74324" i="1"/>
  <c r="F74323" i="1"/>
  <c r="F74322" i="1"/>
  <c r="F74321" i="1"/>
  <c r="F74320" i="1"/>
  <c r="F74319" i="1"/>
  <c r="F74318" i="1"/>
  <c r="F74317" i="1"/>
  <c r="F74316" i="1"/>
  <c r="F74315" i="1"/>
  <c r="F74314" i="1"/>
  <c r="F74313" i="1"/>
  <c r="F74312" i="1"/>
  <c r="F74311" i="1"/>
  <c r="F74310" i="1"/>
  <c r="F74309" i="1"/>
  <c r="F74308" i="1"/>
  <c r="F74307" i="1"/>
  <c r="F74306" i="1"/>
  <c r="F74305" i="1"/>
  <c r="F74304" i="1"/>
  <c r="F74303" i="1"/>
  <c r="F74302" i="1"/>
  <c r="F74301" i="1"/>
  <c r="F74300" i="1"/>
  <c r="F74299" i="1"/>
  <c r="F74298" i="1"/>
  <c r="F74297" i="1"/>
  <c r="F74296" i="1"/>
  <c r="F74295" i="1"/>
  <c r="F74294" i="1"/>
  <c r="F74293" i="1"/>
  <c r="F74292" i="1"/>
  <c r="F74291" i="1"/>
  <c r="F74290" i="1"/>
  <c r="F74289" i="1"/>
  <c r="F74288" i="1"/>
  <c r="F74287" i="1"/>
  <c r="F74286" i="1"/>
  <c r="F74285" i="1"/>
  <c r="F74284" i="1"/>
  <c r="F74283" i="1"/>
  <c r="F74282" i="1"/>
  <c r="F74281" i="1"/>
  <c r="F74280" i="1"/>
  <c r="F74279" i="1"/>
  <c r="F74278" i="1"/>
  <c r="F74277" i="1"/>
  <c r="F74276" i="1"/>
  <c r="F74275" i="1"/>
  <c r="F74274" i="1"/>
  <c r="F74273" i="1"/>
  <c r="F74272" i="1"/>
  <c r="F74271" i="1"/>
  <c r="F74270" i="1"/>
  <c r="F74269" i="1"/>
  <c r="F74268" i="1"/>
  <c r="F74267" i="1"/>
  <c r="F74266" i="1"/>
  <c r="F74265" i="1"/>
  <c r="F74264" i="1"/>
  <c r="F74263" i="1"/>
  <c r="F74262" i="1"/>
  <c r="F74261" i="1"/>
  <c r="F74260" i="1"/>
  <c r="F74259" i="1"/>
  <c r="F74258" i="1"/>
  <c r="F74257" i="1"/>
  <c r="F74256" i="1"/>
  <c r="F74255" i="1"/>
  <c r="F74254" i="1"/>
  <c r="F74253" i="1"/>
  <c r="F74252" i="1"/>
  <c r="F74251" i="1"/>
  <c r="F74250" i="1"/>
  <c r="F74249" i="1"/>
  <c r="F74248" i="1"/>
  <c r="F74247" i="1"/>
  <c r="F74246" i="1"/>
  <c r="F74245" i="1"/>
  <c r="F74244" i="1"/>
  <c r="F74243" i="1"/>
  <c r="F74242" i="1"/>
  <c r="F74241" i="1"/>
  <c r="F74240" i="1"/>
  <c r="F74239" i="1"/>
  <c r="F74238" i="1"/>
  <c r="F74237" i="1"/>
  <c r="F74236" i="1"/>
  <c r="F74235" i="1"/>
  <c r="F74234" i="1"/>
  <c r="F74233" i="1"/>
  <c r="F74232" i="1"/>
  <c r="F74231" i="1"/>
  <c r="F74230" i="1"/>
  <c r="F74229" i="1"/>
  <c r="F74228" i="1"/>
  <c r="F74227" i="1"/>
  <c r="F74226" i="1"/>
  <c r="F74225" i="1"/>
  <c r="F74224" i="1"/>
  <c r="F74223" i="1"/>
  <c r="F74222" i="1"/>
  <c r="F74221" i="1"/>
  <c r="F74220" i="1"/>
  <c r="F74219" i="1"/>
  <c r="F74218" i="1"/>
  <c r="F74217" i="1"/>
  <c r="F74216" i="1"/>
  <c r="F74215" i="1"/>
  <c r="F74214" i="1"/>
  <c r="F74213" i="1"/>
  <c r="F74212" i="1"/>
  <c r="F74211" i="1"/>
  <c r="F74210" i="1"/>
  <c r="F74209" i="1"/>
  <c r="F74208" i="1"/>
  <c r="F74207" i="1"/>
  <c r="F74206" i="1"/>
  <c r="F74205" i="1"/>
  <c r="F74204" i="1"/>
  <c r="F74203" i="1"/>
  <c r="F74202" i="1"/>
  <c r="F74201" i="1"/>
  <c r="F74200" i="1"/>
  <c r="F74199" i="1"/>
  <c r="F74198" i="1"/>
  <c r="F74197" i="1"/>
  <c r="F74196" i="1"/>
  <c r="F74195" i="1"/>
  <c r="F74194" i="1"/>
  <c r="F74193" i="1"/>
  <c r="F74192" i="1"/>
  <c r="F74191" i="1"/>
  <c r="F74190" i="1"/>
  <c r="F74189" i="1"/>
  <c r="F74188" i="1"/>
  <c r="F74187" i="1"/>
  <c r="F74186" i="1"/>
  <c r="F74185" i="1"/>
  <c r="F74184" i="1"/>
  <c r="F74183" i="1"/>
  <c r="F74182" i="1"/>
  <c r="F74181" i="1"/>
  <c r="F74180" i="1"/>
  <c r="F74179" i="1"/>
  <c r="F74178" i="1"/>
  <c r="F74177" i="1"/>
  <c r="F74176" i="1"/>
  <c r="F74175" i="1"/>
  <c r="F74174" i="1"/>
  <c r="F74173" i="1"/>
  <c r="F74172" i="1"/>
  <c r="F74171" i="1"/>
  <c r="F74170" i="1"/>
  <c r="F74169" i="1"/>
  <c r="F74168" i="1"/>
  <c r="F74167" i="1"/>
  <c r="F74166" i="1"/>
  <c r="F74165" i="1"/>
  <c r="F74164" i="1"/>
  <c r="F74163" i="1"/>
  <c r="F74162" i="1"/>
  <c r="F74161" i="1"/>
  <c r="F74160" i="1"/>
  <c r="F74159" i="1"/>
  <c r="F74158" i="1"/>
  <c r="F74157" i="1"/>
  <c r="F74156" i="1"/>
  <c r="F74155" i="1"/>
  <c r="F74154" i="1"/>
  <c r="F74153" i="1"/>
  <c r="F74152" i="1"/>
  <c r="F74151" i="1"/>
  <c r="F74150" i="1"/>
  <c r="F74149" i="1"/>
  <c r="F74148" i="1"/>
  <c r="F74147" i="1"/>
  <c r="F74146" i="1"/>
  <c r="F74145" i="1"/>
  <c r="F74144" i="1"/>
  <c r="F74143" i="1"/>
  <c r="F74142" i="1"/>
  <c r="F74141" i="1"/>
  <c r="F74140" i="1"/>
  <c r="F74139" i="1"/>
  <c r="F74138" i="1"/>
  <c r="F74137" i="1"/>
  <c r="F74136" i="1"/>
  <c r="F74135" i="1"/>
  <c r="F74134" i="1"/>
  <c r="F74133" i="1"/>
  <c r="F74132" i="1"/>
  <c r="F74131" i="1"/>
  <c r="F74130" i="1"/>
  <c r="F74129" i="1"/>
  <c r="F74128" i="1"/>
  <c r="F74127" i="1"/>
  <c r="F74126" i="1"/>
  <c r="F74125" i="1"/>
  <c r="F74124" i="1"/>
  <c r="F74123" i="1"/>
  <c r="F74122" i="1"/>
  <c r="F74121" i="1"/>
  <c r="F74120" i="1"/>
  <c r="F74119" i="1"/>
  <c r="F74118" i="1"/>
  <c r="F74117" i="1"/>
  <c r="F74116" i="1"/>
  <c r="F74115" i="1"/>
  <c r="F74114" i="1"/>
  <c r="F74113" i="1"/>
  <c r="F74112" i="1"/>
  <c r="F74111" i="1"/>
  <c r="F74110" i="1"/>
  <c r="F74109" i="1"/>
  <c r="F74108" i="1"/>
  <c r="F74107" i="1"/>
  <c r="F74106" i="1"/>
  <c r="F74105" i="1"/>
  <c r="F74104" i="1"/>
  <c r="F74103" i="1"/>
  <c r="F74102" i="1"/>
  <c r="F74101" i="1"/>
  <c r="F74100" i="1"/>
  <c r="F74099" i="1"/>
  <c r="F74098" i="1"/>
  <c r="F74097" i="1"/>
  <c r="F74096" i="1"/>
  <c r="F74095" i="1"/>
  <c r="F74094" i="1"/>
  <c r="F74093" i="1"/>
  <c r="F74092" i="1"/>
  <c r="F74091" i="1"/>
  <c r="F74090" i="1"/>
  <c r="F74089" i="1"/>
  <c r="F74088" i="1"/>
  <c r="F74087" i="1"/>
  <c r="F74086" i="1"/>
  <c r="F74085" i="1"/>
  <c r="F74084" i="1"/>
  <c r="F74083" i="1"/>
  <c r="F74082" i="1"/>
  <c r="F74081" i="1"/>
  <c r="F74080" i="1"/>
  <c r="F74079" i="1"/>
  <c r="F74078" i="1"/>
  <c r="F74077" i="1"/>
  <c r="F74076" i="1"/>
  <c r="F74075" i="1"/>
  <c r="F74074" i="1"/>
  <c r="F74073" i="1"/>
  <c r="F74072" i="1"/>
  <c r="F74071" i="1"/>
  <c r="F74070" i="1"/>
  <c r="F74069" i="1"/>
  <c r="F74068" i="1"/>
  <c r="F74067" i="1"/>
  <c r="F74066" i="1"/>
  <c r="F74065" i="1"/>
  <c r="F74064" i="1"/>
  <c r="F74063" i="1"/>
  <c r="F74062" i="1"/>
  <c r="F74061" i="1"/>
  <c r="F74060" i="1"/>
  <c r="F74059" i="1"/>
  <c r="F74058" i="1"/>
  <c r="F74057" i="1"/>
  <c r="F74056" i="1"/>
  <c r="F74055" i="1"/>
  <c r="F74054" i="1"/>
  <c r="F74053" i="1"/>
  <c r="F74052" i="1"/>
  <c r="F74051" i="1"/>
  <c r="F74050" i="1"/>
  <c r="F74049" i="1"/>
  <c r="F74048" i="1"/>
  <c r="F74047" i="1"/>
  <c r="F74046" i="1"/>
  <c r="F74045" i="1"/>
  <c r="F74044" i="1"/>
  <c r="F74043" i="1"/>
  <c r="F74042" i="1"/>
  <c r="F74041" i="1"/>
  <c r="F74040" i="1"/>
  <c r="F74039" i="1"/>
  <c r="F74038" i="1"/>
  <c r="F74037" i="1"/>
  <c r="F74036" i="1"/>
  <c r="F74035" i="1"/>
  <c r="F74034" i="1"/>
  <c r="F74033" i="1"/>
  <c r="F74032" i="1"/>
  <c r="F74031" i="1"/>
  <c r="F74030" i="1"/>
  <c r="F74029" i="1"/>
  <c r="F74028" i="1"/>
  <c r="F74027" i="1"/>
  <c r="F74026" i="1"/>
  <c r="F74025" i="1"/>
  <c r="F74024" i="1"/>
  <c r="F74023" i="1"/>
  <c r="F74022" i="1"/>
  <c r="F74021" i="1"/>
  <c r="F74020" i="1"/>
  <c r="F74019" i="1"/>
  <c r="F74018" i="1"/>
  <c r="F74017" i="1"/>
  <c r="F74016" i="1"/>
  <c r="F74015" i="1"/>
  <c r="F74014" i="1"/>
  <c r="F74013" i="1"/>
  <c r="F74012" i="1"/>
  <c r="F74011" i="1"/>
  <c r="F74010" i="1"/>
  <c r="F74009" i="1"/>
  <c r="F74008" i="1"/>
  <c r="F74007" i="1"/>
  <c r="F74006" i="1"/>
  <c r="F74005" i="1"/>
  <c r="F74004" i="1"/>
  <c r="F74003" i="1"/>
  <c r="F74002" i="1"/>
  <c r="F74001" i="1"/>
  <c r="F74000" i="1"/>
  <c r="F73999" i="1"/>
  <c r="F73998" i="1"/>
  <c r="F73997" i="1"/>
  <c r="F73996" i="1"/>
  <c r="F73995" i="1"/>
  <c r="F73994" i="1"/>
  <c r="F73993" i="1"/>
  <c r="F73992" i="1"/>
  <c r="F73991" i="1"/>
  <c r="F73990" i="1"/>
  <c r="F73989" i="1"/>
  <c r="F73988" i="1"/>
  <c r="F73987" i="1"/>
  <c r="F73986" i="1"/>
  <c r="F73985" i="1"/>
  <c r="F73984" i="1"/>
  <c r="F73983" i="1"/>
  <c r="F73982" i="1"/>
  <c r="F73981" i="1"/>
  <c r="F73980" i="1"/>
  <c r="F73979" i="1"/>
  <c r="F73978" i="1"/>
  <c r="F73977" i="1"/>
  <c r="F73976" i="1"/>
  <c r="F73975" i="1"/>
  <c r="F73974" i="1"/>
  <c r="F73973" i="1"/>
  <c r="F73972" i="1"/>
  <c r="F73971" i="1"/>
  <c r="F73970" i="1"/>
  <c r="F73969" i="1"/>
  <c r="F73968" i="1"/>
  <c r="F73967" i="1"/>
  <c r="F73966" i="1"/>
  <c r="F73965" i="1"/>
  <c r="F73964" i="1"/>
  <c r="F73963" i="1"/>
  <c r="F73962" i="1"/>
  <c r="F73961" i="1"/>
  <c r="F73960" i="1"/>
  <c r="F73959" i="1"/>
  <c r="F73958" i="1"/>
  <c r="F73957" i="1"/>
  <c r="F73956" i="1"/>
  <c r="F73955" i="1"/>
  <c r="F73954" i="1"/>
  <c r="F73953" i="1"/>
  <c r="F73952" i="1"/>
  <c r="F73951" i="1"/>
  <c r="F73950" i="1"/>
  <c r="F73949" i="1"/>
  <c r="F73948" i="1"/>
  <c r="F73947" i="1"/>
  <c r="F73946" i="1"/>
  <c r="F73945" i="1"/>
  <c r="F73944" i="1"/>
  <c r="F73943" i="1"/>
  <c r="F73942" i="1"/>
  <c r="F73941" i="1"/>
  <c r="F73940" i="1"/>
  <c r="F73939" i="1"/>
  <c r="F73938" i="1"/>
  <c r="F73937" i="1"/>
  <c r="F73936" i="1"/>
  <c r="F73935" i="1"/>
  <c r="F73934" i="1"/>
  <c r="F73933" i="1"/>
  <c r="F73932" i="1"/>
  <c r="F73931" i="1"/>
  <c r="F73930" i="1"/>
  <c r="F73929" i="1"/>
  <c r="F73928" i="1"/>
  <c r="F73927" i="1"/>
  <c r="F73926" i="1"/>
  <c r="F73925" i="1"/>
  <c r="F73924" i="1"/>
  <c r="F73923" i="1"/>
  <c r="F73922" i="1"/>
  <c r="F73921" i="1"/>
  <c r="F73920" i="1"/>
  <c r="F73919" i="1"/>
  <c r="F73918" i="1"/>
  <c r="F73917" i="1"/>
  <c r="F73916" i="1"/>
  <c r="F73915" i="1"/>
  <c r="F73914" i="1"/>
  <c r="F73913" i="1"/>
  <c r="F73912" i="1"/>
  <c r="F73911" i="1"/>
  <c r="F73910" i="1"/>
  <c r="F73909" i="1"/>
  <c r="F73908" i="1"/>
  <c r="F73907" i="1"/>
  <c r="F73906" i="1"/>
  <c r="F73905" i="1"/>
  <c r="F73904" i="1"/>
  <c r="F73903" i="1"/>
  <c r="F73902" i="1"/>
  <c r="F73901" i="1"/>
  <c r="F73900" i="1"/>
  <c r="F73899" i="1"/>
  <c r="F73898" i="1"/>
  <c r="F73897" i="1"/>
  <c r="F73896" i="1"/>
  <c r="F73895" i="1"/>
  <c r="F73894" i="1"/>
  <c r="F73893" i="1"/>
  <c r="F73892" i="1"/>
  <c r="F73891" i="1"/>
  <c r="F73890" i="1"/>
  <c r="F73889" i="1"/>
  <c r="F73888" i="1"/>
  <c r="F73887" i="1"/>
  <c r="F73886" i="1"/>
  <c r="F73885" i="1"/>
  <c r="F73884" i="1"/>
  <c r="F73883" i="1"/>
  <c r="F73882" i="1"/>
  <c r="F73881" i="1"/>
  <c r="F73880" i="1"/>
  <c r="F73879" i="1"/>
  <c r="F73878" i="1"/>
  <c r="F73877" i="1"/>
  <c r="F73876" i="1"/>
  <c r="F73875" i="1"/>
  <c r="F73874" i="1"/>
  <c r="F73873" i="1"/>
  <c r="F73872" i="1"/>
  <c r="F73871" i="1"/>
  <c r="F73870" i="1"/>
  <c r="F73869" i="1"/>
  <c r="F73868" i="1"/>
  <c r="F73867" i="1"/>
  <c r="F73866" i="1"/>
  <c r="F73865" i="1"/>
  <c r="F73864" i="1"/>
  <c r="F73863" i="1"/>
  <c r="F73862" i="1"/>
  <c r="F73861" i="1"/>
  <c r="F73860" i="1"/>
  <c r="F73859" i="1"/>
  <c r="F73858" i="1"/>
  <c r="F73857" i="1"/>
  <c r="F73856" i="1"/>
  <c r="F73855" i="1"/>
  <c r="F73854" i="1"/>
  <c r="F73853" i="1"/>
  <c r="F73852" i="1"/>
  <c r="F73851" i="1"/>
  <c r="F73850" i="1"/>
  <c r="F73849" i="1"/>
  <c r="F73848" i="1"/>
  <c r="F73847" i="1"/>
  <c r="F73846" i="1"/>
  <c r="F73845" i="1"/>
  <c r="F73844" i="1"/>
  <c r="F73843" i="1"/>
  <c r="F73842" i="1"/>
  <c r="F73841" i="1"/>
  <c r="F73840" i="1"/>
  <c r="F73839" i="1"/>
  <c r="F73838" i="1"/>
  <c r="F73837" i="1"/>
  <c r="F73836" i="1"/>
  <c r="F73835" i="1"/>
  <c r="F73834" i="1"/>
  <c r="F73833" i="1"/>
  <c r="F73832" i="1"/>
  <c r="F73831" i="1"/>
  <c r="F73830" i="1"/>
  <c r="F73829" i="1"/>
  <c r="F73828" i="1"/>
  <c r="F73827" i="1"/>
  <c r="F73826" i="1"/>
  <c r="F73825" i="1"/>
  <c r="F73824" i="1"/>
  <c r="F73823" i="1"/>
  <c r="F73822" i="1"/>
  <c r="F73821" i="1"/>
  <c r="F73820" i="1"/>
  <c r="F73819" i="1"/>
  <c r="F73818" i="1"/>
  <c r="F73817" i="1"/>
  <c r="F73816" i="1"/>
  <c r="F73815" i="1"/>
  <c r="F73814" i="1"/>
  <c r="F73813" i="1"/>
  <c r="F73812" i="1"/>
  <c r="F73811" i="1"/>
  <c r="F73810" i="1"/>
  <c r="F73809" i="1"/>
  <c r="F73808" i="1"/>
  <c r="F73807" i="1"/>
  <c r="F73806" i="1"/>
  <c r="F73805" i="1"/>
  <c r="F73804" i="1"/>
  <c r="F73803" i="1"/>
  <c r="F73802" i="1"/>
  <c r="F73801" i="1"/>
  <c r="F73800" i="1"/>
  <c r="F73799" i="1"/>
  <c r="F73798" i="1"/>
  <c r="F73797" i="1"/>
  <c r="F73796" i="1"/>
  <c r="F73795" i="1"/>
  <c r="F73794" i="1"/>
  <c r="F73793" i="1"/>
  <c r="F73792" i="1"/>
  <c r="F73791" i="1"/>
  <c r="F73790" i="1"/>
  <c r="F73789" i="1"/>
  <c r="F73788" i="1"/>
  <c r="F73787" i="1"/>
  <c r="F73786" i="1"/>
  <c r="F73785" i="1"/>
  <c r="F73784" i="1"/>
  <c r="F73783" i="1"/>
  <c r="F73782" i="1"/>
  <c r="F73781" i="1"/>
  <c r="F73780" i="1"/>
  <c r="F73779" i="1"/>
  <c r="F73778" i="1"/>
  <c r="F73777" i="1"/>
  <c r="F73776" i="1"/>
  <c r="F73775" i="1"/>
  <c r="F73774" i="1"/>
  <c r="F73773" i="1"/>
  <c r="F73772" i="1"/>
  <c r="F73771" i="1"/>
  <c r="F73770" i="1"/>
  <c r="F73769" i="1"/>
  <c r="F73768" i="1"/>
  <c r="F73767" i="1"/>
  <c r="F73766" i="1"/>
  <c r="F73765" i="1"/>
  <c r="F73764" i="1"/>
  <c r="F73763" i="1"/>
  <c r="F73762" i="1"/>
  <c r="F73761" i="1"/>
  <c r="F73760" i="1"/>
  <c r="F73759" i="1"/>
  <c r="F73758" i="1"/>
  <c r="F73757" i="1"/>
  <c r="F73756" i="1"/>
  <c r="F73755" i="1"/>
  <c r="F73754" i="1"/>
  <c r="F73753" i="1"/>
  <c r="F73752" i="1"/>
  <c r="F73751" i="1"/>
  <c r="F73750" i="1"/>
  <c r="F73749" i="1"/>
  <c r="F73748" i="1"/>
  <c r="F73747" i="1"/>
  <c r="F73746" i="1"/>
  <c r="F73745" i="1"/>
  <c r="F73744" i="1"/>
  <c r="F73743" i="1"/>
  <c r="F73742" i="1"/>
  <c r="F73741" i="1"/>
  <c r="F73740" i="1"/>
  <c r="F73739" i="1"/>
  <c r="F73738" i="1"/>
  <c r="F73737" i="1"/>
  <c r="F73736" i="1"/>
  <c r="F73735" i="1"/>
  <c r="F73734" i="1"/>
  <c r="F73733" i="1"/>
  <c r="F73732" i="1"/>
  <c r="F73731" i="1"/>
  <c r="F73730" i="1"/>
  <c r="F73729" i="1"/>
  <c r="F73728" i="1"/>
  <c r="F73727" i="1"/>
  <c r="F73726" i="1"/>
  <c r="F73725" i="1"/>
  <c r="F73724" i="1"/>
  <c r="F73723" i="1"/>
  <c r="F73722" i="1"/>
  <c r="F73721" i="1"/>
  <c r="F73720" i="1"/>
  <c r="F73719" i="1"/>
  <c r="F73718" i="1"/>
  <c r="F73717" i="1"/>
  <c r="F73716" i="1"/>
  <c r="F73715" i="1"/>
  <c r="F73714" i="1"/>
  <c r="F73713" i="1"/>
  <c r="F73712" i="1"/>
  <c r="F73711" i="1"/>
  <c r="F73710" i="1"/>
  <c r="F73709" i="1"/>
  <c r="F73708" i="1"/>
  <c r="F73707" i="1"/>
  <c r="F73706" i="1"/>
  <c r="F73705" i="1"/>
  <c r="F73704" i="1"/>
  <c r="F73703" i="1"/>
  <c r="F73702" i="1"/>
  <c r="F73701" i="1"/>
  <c r="F73700" i="1"/>
  <c r="F73699" i="1"/>
  <c r="F73698" i="1"/>
  <c r="F73697" i="1"/>
  <c r="F73696" i="1"/>
  <c r="F73695" i="1"/>
  <c r="F73694" i="1"/>
  <c r="F73693" i="1"/>
  <c r="F73692" i="1"/>
  <c r="F73691" i="1"/>
  <c r="F73690" i="1"/>
  <c r="F73689" i="1"/>
  <c r="F73688" i="1"/>
  <c r="F73687" i="1"/>
  <c r="F73686" i="1"/>
  <c r="F73685" i="1"/>
  <c r="F73684" i="1"/>
  <c r="F73683" i="1"/>
  <c r="F73682" i="1"/>
  <c r="F73681" i="1"/>
  <c r="F73680" i="1"/>
  <c r="F73679" i="1"/>
  <c r="F73678" i="1"/>
  <c r="F73677" i="1"/>
  <c r="F73676" i="1"/>
  <c r="F73675" i="1"/>
  <c r="F73674" i="1"/>
  <c r="F73673" i="1"/>
  <c r="F73672" i="1"/>
  <c r="F73671" i="1"/>
  <c r="F73670" i="1"/>
  <c r="F73669" i="1"/>
  <c r="F73668" i="1"/>
  <c r="F73667" i="1"/>
  <c r="F73666" i="1"/>
  <c r="F73665" i="1"/>
  <c r="F73664" i="1"/>
  <c r="F73663" i="1"/>
  <c r="F73662" i="1"/>
  <c r="F73661" i="1"/>
  <c r="F73660" i="1"/>
  <c r="F73659" i="1"/>
  <c r="F73658" i="1"/>
  <c r="F73657" i="1"/>
  <c r="F73656" i="1"/>
  <c r="F73655" i="1"/>
  <c r="F73654" i="1"/>
  <c r="F73653" i="1"/>
  <c r="F73652" i="1"/>
  <c r="F73651" i="1"/>
  <c r="F73650" i="1"/>
  <c r="F73649" i="1"/>
  <c r="F73648" i="1"/>
  <c r="F73647" i="1"/>
  <c r="F73646" i="1"/>
  <c r="F73645" i="1"/>
  <c r="F73644" i="1"/>
  <c r="F73643" i="1"/>
  <c r="F73642" i="1"/>
  <c r="F73641" i="1"/>
  <c r="F73640" i="1"/>
  <c r="F73639" i="1"/>
  <c r="F73638" i="1"/>
  <c r="F73637" i="1"/>
  <c r="F73636" i="1"/>
  <c r="F73635" i="1"/>
  <c r="F73634" i="1"/>
  <c r="F73633" i="1"/>
  <c r="F73632" i="1"/>
  <c r="F73631" i="1"/>
  <c r="F73630" i="1"/>
  <c r="F73629" i="1"/>
  <c r="F73628" i="1"/>
  <c r="F73627" i="1"/>
  <c r="F73626" i="1"/>
  <c r="F73625" i="1"/>
  <c r="F73624" i="1"/>
  <c r="F73623" i="1"/>
  <c r="F73622" i="1"/>
  <c r="F73621" i="1"/>
  <c r="F73620" i="1"/>
  <c r="F73619" i="1"/>
  <c r="F73618" i="1"/>
  <c r="F73617" i="1"/>
  <c r="F73616" i="1"/>
  <c r="F73615" i="1"/>
  <c r="F73614" i="1"/>
  <c r="F73613" i="1"/>
  <c r="F73612" i="1"/>
  <c r="F73611" i="1"/>
  <c r="F73610" i="1"/>
  <c r="F73609" i="1"/>
  <c r="F73608" i="1"/>
  <c r="F73607" i="1"/>
  <c r="F73606" i="1"/>
  <c r="F73605" i="1"/>
  <c r="F73604" i="1"/>
  <c r="F73603" i="1"/>
  <c r="F73602" i="1"/>
  <c r="F73601" i="1"/>
  <c r="F73600" i="1"/>
  <c r="F73599" i="1"/>
  <c r="F73598" i="1"/>
  <c r="F73597" i="1"/>
  <c r="F73596" i="1"/>
  <c r="F73595" i="1"/>
  <c r="F73594" i="1"/>
  <c r="F73593" i="1"/>
  <c r="F73592" i="1"/>
  <c r="F73591" i="1"/>
  <c r="F73590" i="1"/>
  <c r="F73589" i="1"/>
  <c r="F73588" i="1"/>
  <c r="F73587" i="1"/>
  <c r="F73586" i="1"/>
  <c r="F73585" i="1"/>
  <c r="F73584" i="1"/>
  <c r="F73583" i="1"/>
  <c r="F73582" i="1"/>
  <c r="F73581" i="1"/>
  <c r="F73580" i="1"/>
  <c r="F73579" i="1"/>
  <c r="F73578" i="1"/>
  <c r="F73577" i="1"/>
  <c r="F73576" i="1"/>
  <c r="F73575" i="1"/>
  <c r="F73574" i="1"/>
  <c r="F73573" i="1"/>
  <c r="F73572" i="1"/>
  <c r="F73571" i="1"/>
  <c r="F73570" i="1"/>
  <c r="F73569" i="1"/>
  <c r="F73568" i="1"/>
  <c r="F73567" i="1"/>
  <c r="F73566" i="1"/>
  <c r="F73565" i="1"/>
  <c r="F73564" i="1"/>
  <c r="F73563" i="1"/>
  <c r="F73562" i="1"/>
  <c r="F73561" i="1"/>
  <c r="F73560" i="1"/>
  <c r="F73559" i="1"/>
  <c r="F73558" i="1"/>
  <c r="F73557" i="1"/>
  <c r="F73556" i="1"/>
  <c r="F73555" i="1"/>
  <c r="F73554" i="1"/>
  <c r="F73553" i="1"/>
  <c r="F73552" i="1"/>
  <c r="F73551" i="1"/>
  <c r="F73550" i="1"/>
  <c r="F73549" i="1"/>
  <c r="F73548" i="1"/>
  <c r="F73547" i="1"/>
  <c r="F73546" i="1"/>
  <c r="F73545" i="1"/>
  <c r="F73544" i="1"/>
  <c r="F73543" i="1"/>
  <c r="F73542" i="1"/>
  <c r="F73541" i="1"/>
  <c r="F73540" i="1"/>
  <c r="F73539" i="1"/>
  <c r="F73538" i="1"/>
  <c r="F73537" i="1"/>
  <c r="F73536" i="1"/>
  <c r="F73535" i="1"/>
  <c r="F73534" i="1"/>
  <c r="F73533" i="1"/>
  <c r="F73532" i="1"/>
  <c r="F73531" i="1"/>
  <c r="F73530" i="1"/>
  <c r="F73529" i="1"/>
  <c r="F73528" i="1"/>
  <c r="F73527" i="1"/>
  <c r="F73526" i="1"/>
  <c r="F73525" i="1"/>
  <c r="F73524" i="1"/>
  <c r="F73523" i="1"/>
  <c r="F73522" i="1"/>
  <c r="F73521" i="1"/>
  <c r="F73520" i="1"/>
  <c r="F73519" i="1"/>
  <c r="F73518" i="1"/>
  <c r="F73517" i="1"/>
  <c r="F73516" i="1"/>
  <c r="F73515" i="1"/>
  <c r="F73514" i="1"/>
  <c r="F73513" i="1"/>
  <c r="F73512" i="1"/>
  <c r="F73511" i="1"/>
  <c r="F73510" i="1"/>
  <c r="F73509" i="1"/>
  <c r="F73508" i="1"/>
  <c r="F73507" i="1"/>
  <c r="F73506" i="1"/>
  <c r="F73505" i="1"/>
  <c r="F73504" i="1"/>
  <c r="F73503" i="1"/>
  <c r="F73502" i="1"/>
  <c r="F73501" i="1"/>
  <c r="F73500" i="1"/>
  <c r="F73499" i="1"/>
  <c r="F73498" i="1"/>
  <c r="F73497" i="1"/>
  <c r="F73496" i="1"/>
  <c r="F73495" i="1"/>
  <c r="F73494" i="1"/>
  <c r="F73493" i="1"/>
  <c r="F73492" i="1"/>
  <c r="F73491" i="1"/>
  <c r="F73490" i="1"/>
  <c r="F73489" i="1"/>
  <c r="F73488" i="1"/>
  <c r="F73487" i="1"/>
  <c r="F73486" i="1"/>
  <c r="F73485" i="1"/>
  <c r="F73484" i="1"/>
  <c r="F73483" i="1"/>
  <c r="F73482" i="1"/>
  <c r="F73481" i="1"/>
  <c r="F73480" i="1"/>
  <c r="F73479" i="1"/>
  <c r="F73478" i="1"/>
  <c r="F73477" i="1"/>
  <c r="F73476" i="1"/>
  <c r="F73475" i="1"/>
  <c r="F73474" i="1"/>
  <c r="F73473" i="1"/>
  <c r="F73472" i="1"/>
  <c r="F73471" i="1"/>
  <c r="F73470" i="1"/>
  <c r="F73469" i="1"/>
  <c r="F73468" i="1"/>
  <c r="F73467" i="1"/>
  <c r="F73466" i="1"/>
  <c r="F73465" i="1"/>
  <c r="F73464" i="1"/>
  <c r="F73463" i="1"/>
  <c r="F73462" i="1"/>
  <c r="F73461" i="1"/>
  <c r="F73460" i="1"/>
  <c r="F73459" i="1"/>
  <c r="F73458" i="1"/>
  <c r="F73457" i="1"/>
  <c r="F73456" i="1"/>
  <c r="F73455" i="1"/>
  <c r="F73454" i="1"/>
  <c r="F73453" i="1"/>
  <c r="F73452" i="1"/>
  <c r="F73451" i="1"/>
  <c r="F73450" i="1"/>
  <c r="F73449" i="1"/>
  <c r="F73448" i="1"/>
  <c r="F73447" i="1"/>
  <c r="F73446" i="1"/>
  <c r="F73445" i="1"/>
  <c r="F73444" i="1"/>
  <c r="F73443" i="1"/>
  <c r="F73442" i="1"/>
  <c r="F73441" i="1"/>
  <c r="F73440" i="1"/>
  <c r="F73439" i="1"/>
  <c r="F73438" i="1"/>
  <c r="F73437" i="1"/>
  <c r="F73436" i="1"/>
  <c r="F73435" i="1"/>
  <c r="F73434" i="1"/>
  <c r="F73433" i="1"/>
  <c r="F73432" i="1"/>
  <c r="F73431" i="1"/>
  <c r="F73430" i="1"/>
  <c r="F73429" i="1"/>
  <c r="F73428" i="1"/>
  <c r="F73427" i="1"/>
  <c r="F73426" i="1"/>
  <c r="F73425" i="1"/>
  <c r="F73424" i="1"/>
  <c r="F73423" i="1"/>
  <c r="F73422" i="1"/>
  <c r="F73421" i="1"/>
  <c r="F73420" i="1"/>
  <c r="F73419" i="1"/>
  <c r="F73418" i="1"/>
  <c r="F73417" i="1"/>
  <c r="F73416" i="1"/>
  <c r="F73415" i="1"/>
  <c r="F73414" i="1"/>
  <c r="F73413" i="1"/>
  <c r="F73412" i="1"/>
  <c r="F73411" i="1"/>
  <c r="F73410" i="1"/>
  <c r="F73409" i="1"/>
  <c r="F73408" i="1"/>
  <c r="F73407" i="1"/>
  <c r="F73406" i="1"/>
  <c r="F73405" i="1"/>
  <c r="F73404" i="1"/>
  <c r="F73403" i="1"/>
  <c r="F73402" i="1"/>
  <c r="F73401" i="1"/>
  <c r="F73400" i="1"/>
  <c r="F73399" i="1"/>
  <c r="F73398" i="1"/>
  <c r="F73397" i="1"/>
  <c r="F73396" i="1"/>
  <c r="F73395" i="1"/>
  <c r="F73394" i="1"/>
  <c r="F73393" i="1"/>
  <c r="F73392" i="1"/>
  <c r="F73391" i="1"/>
  <c r="F73390" i="1"/>
  <c r="F73389" i="1"/>
  <c r="F73388" i="1"/>
  <c r="F73387" i="1"/>
  <c r="F73386" i="1"/>
  <c r="F73385" i="1"/>
  <c r="F73384" i="1"/>
  <c r="F73383" i="1"/>
  <c r="F73382" i="1"/>
  <c r="F73381" i="1"/>
  <c r="F73380" i="1"/>
  <c r="F73379" i="1"/>
  <c r="F73378" i="1"/>
  <c r="F73377" i="1"/>
  <c r="F73376" i="1"/>
  <c r="F73375" i="1"/>
  <c r="F73374" i="1"/>
  <c r="F73373" i="1"/>
  <c r="F73372" i="1"/>
  <c r="F73371" i="1"/>
  <c r="F73370" i="1"/>
  <c r="F73369" i="1"/>
  <c r="F73368" i="1"/>
  <c r="F73367" i="1"/>
  <c r="F73366" i="1"/>
  <c r="F73365" i="1"/>
  <c r="F73364" i="1"/>
  <c r="F73363" i="1"/>
  <c r="F73362" i="1"/>
  <c r="F73361" i="1"/>
  <c r="F73360" i="1"/>
  <c r="F73359" i="1"/>
  <c r="F73358" i="1"/>
  <c r="F73357" i="1"/>
  <c r="F73356" i="1"/>
  <c r="F73355" i="1"/>
  <c r="F73354" i="1"/>
  <c r="F73353" i="1"/>
  <c r="F73352" i="1"/>
  <c r="F73351" i="1"/>
  <c r="F73350" i="1"/>
  <c r="F73349" i="1"/>
  <c r="F73348" i="1"/>
  <c r="F73347" i="1"/>
  <c r="F73346" i="1"/>
  <c r="F73345" i="1"/>
  <c r="F73344" i="1"/>
  <c r="F73343" i="1"/>
  <c r="F73342" i="1"/>
  <c r="F73341" i="1"/>
  <c r="F73340" i="1"/>
  <c r="F73339" i="1"/>
  <c r="F73338" i="1"/>
  <c r="F73337" i="1"/>
  <c r="F73336" i="1"/>
  <c r="F73335" i="1"/>
  <c r="F73334" i="1"/>
  <c r="F73333" i="1"/>
  <c r="F73332" i="1"/>
  <c r="F73331" i="1"/>
  <c r="F73330" i="1"/>
  <c r="F73329" i="1"/>
  <c r="F73328" i="1"/>
  <c r="F73327" i="1"/>
  <c r="F73326" i="1"/>
  <c r="F73325" i="1"/>
  <c r="F73324" i="1"/>
  <c r="F73323" i="1"/>
  <c r="F73322" i="1"/>
  <c r="F73321" i="1"/>
  <c r="F73320" i="1"/>
  <c r="F73319" i="1"/>
  <c r="F73318" i="1"/>
  <c r="F73317" i="1"/>
  <c r="F73316" i="1"/>
  <c r="F73315" i="1"/>
  <c r="F73314" i="1"/>
  <c r="F73313" i="1"/>
  <c r="F73312" i="1"/>
  <c r="F73311" i="1"/>
  <c r="F73310" i="1"/>
  <c r="F73309" i="1"/>
  <c r="F73308" i="1"/>
  <c r="F73307" i="1"/>
  <c r="F73306" i="1"/>
  <c r="F73305" i="1"/>
  <c r="F73304" i="1"/>
  <c r="F73303" i="1"/>
  <c r="F73302" i="1"/>
  <c r="F73301" i="1"/>
  <c r="F73300" i="1"/>
  <c r="F73299" i="1"/>
  <c r="F73298" i="1"/>
  <c r="F73297" i="1"/>
  <c r="F73296" i="1"/>
  <c r="F73295" i="1"/>
  <c r="F73294" i="1"/>
  <c r="F73293" i="1"/>
  <c r="F73292" i="1"/>
  <c r="F73291" i="1"/>
  <c r="F73290" i="1"/>
  <c r="F73289" i="1"/>
  <c r="F73288" i="1"/>
  <c r="F73287" i="1"/>
  <c r="F73286" i="1"/>
  <c r="F73285" i="1"/>
  <c r="F73284" i="1"/>
  <c r="F73283" i="1"/>
  <c r="F73282" i="1"/>
  <c r="F73281" i="1"/>
  <c r="F73280" i="1"/>
  <c r="F73279" i="1"/>
  <c r="F73278" i="1"/>
  <c r="F73277" i="1"/>
  <c r="F73276" i="1"/>
  <c r="F73275" i="1"/>
  <c r="F73274" i="1"/>
  <c r="F73273" i="1"/>
  <c r="F73272" i="1"/>
  <c r="F73271" i="1"/>
  <c r="F73270" i="1"/>
  <c r="F73269" i="1"/>
  <c r="F73268" i="1"/>
  <c r="F73267" i="1"/>
  <c r="F73266" i="1"/>
  <c r="F73265" i="1"/>
  <c r="F73264" i="1"/>
  <c r="F73263" i="1"/>
  <c r="F73262" i="1"/>
  <c r="F73261" i="1"/>
  <c r="F73260" i="1"/>
  <c r="F73259" i="1"/>
  <c r="F73258" i="1"/>
  <c r="F73257" i="1"/>
  <c r="F73256" i="1"/>
  <c r="F73255" i="1"/>
  <c r="F73254" i="1"/>
  <c r="F73253" i="1"/>
  <c r="F73252" i="1"/>
  <c r="F73251" i="1"/>
  <c r="F73250" i="1"/>
  <c r="F73249" i="1"/>
  <c r="F73248" i="1"/>
  <c r="F73247" i="1"/>
  <c r="F73246" i="1"/>
  <c r="F73245" i="1"/>
  <c r="F73244" i="1"/>
  <c r="F73243" i="1"/>
  <c r="F73242" i="1"/>
  <c r="F73241" i="1"/>
  <c r="F73240" i="1"/>
  <c r="F73239" i="1"/>
  <c r="F73238" i="1"/>
  <c r="F73237" i="1"/>
  <c r="F73236" i="1"/>
  <c r="F73235" i="1"/>
  <c r="F73234" i="1"/>
  <c r="F73233" i="1"/>
  <c r="F73232" i="1"/>
  <c r="F73231" i="1"/>
  <c r="F73230" i="1"/>
  <c r="F73229" i="1"/>
  <c r="F73228" i="1"/>
  <c r="F73227" i="1"/>
  <c r="F73226" i="1"/>
  <c r="F73225" i="1"/>
  <c r="F73224" i="1"/>
  <c r="F73223" i="1"/>
  <c r="F73222" i="1"/>
  <c r="F73221" i="1"/>
  <c r="F73220" i="1"/>
  <c r="F73219" i="1"/>
  <c r="F73218" i="1"/>
  <c r="F73217" i="1"/>
  <c r="F73216" i="1"/>
  <c r="F73215" i="1"/>
  <c r="F73214" i="1"/>
  <c r="F73213" i="1"/>
  <c r="F73212" i="1"/>
  <c r="F73211" i="1"/>
  <c r="F73210" i="1"/>
  <c r="F73209" i="1"/>
  <c r="F73208" i="1"/>
  <c r="F73207" i="1"/>
  <c r="F73206" i="1"/>
  <c r="F73205" i="1"/>
  <c r="F73204" i="1"/>
  <c r="F73203" i="1"/>
  <c r="F73202" i="1"/>
  <c r="F73201" i="1"/>
  <c r="F73200" i="1"/>
  <c r="F73199" i="1"/>
  <c r="F73198" i="1"/>
  <c r="F73197" i="1"/>
  <c r="F73196" i="1"/>
  <c r="F73195" i="1"/>
  <c r="F73194" i="1"/>
  <c r="F73193" i="1"/>
  <c r="F73192" i="1"/>
  <c r="F73191" i="1"/>
  <c r="F73190" i="1"/>
  <c r="F73189" i="1"/>
  <c r="F73188" i="1"/>
  <c r="F73187" i="1"/>
  <c r="F73186" i="1"/>
  <c r="F73185" i="1"/>
  <c r="F73184" i="1"/>
  <c r="F73183" i="1"/>
  <c r="F73182" i="1"/>
  <c r="F73181" i="1"/>
  <c r="F73180" i="1"/>
  <c r="F73179" i="1"/>
  <c r="F73178" i="1"/>
  <c r="F73177" i="1"/>
  <c r="F73176" i="1"/>
  <c r="F73175" i="1"/>
  <c r="F73174" i="1"/>
  <c r="F73173" i="1"/>
  <c r="F73172" i="1"/>
  <c r="F73171" i="1"/>
  <c r="F73170" i="1"/>
  <c r="F73169" i="1"/>
  <c r="F73168" i="1"/>
  <c r="F73167" i="1"/>
  <c r="F73166" i="1"/>
  <c r="F73165" i="1"/>
  <c r="F73164" i="1"/>
  <c r="F73163" i="1"/>
  <c r="F73162" i="1"/>
  <c r="F73161" i="1"/>
  <c r="F73160" i="1"/>
  <c r="F73159" i="1"/>
  <c r="F73158" i="1"/>
  <c r="F73157" i="1"/>
  <c r="F73156" i="1"/>
  <c r="F73155" i="1"/>
  <c r="F73154" i="1"/>
  <c r="F73153" i="1"/>
  <c r="F73152" i="1"/>
  <c r="F73151" i="1"/>
  <c r="F73150" i="1"/>
  <c r="F73149" i="1"/>
  <c r="F73148" i="1"/>
  <c r="F73147" i="1"/>
  <c r="F73146" i="1"/>
  <c r="F73145" i="1"/>
  <c r="F73144" i="1"/>
  <c r="F73143" i="1"/>
  <c r="F73142" i="1"/>
  <c r="F73141" i="1"/>
  <c r="F73140" i="1"/>
  <c r="F73139" i="1"/>
  <c r="F73138" i="1"/>
  <c r="F73137" i="1"/>
  <c r="F73136" i="1"/>
  <c r="F73135" i="1"/>
  <c r="F73134" i="1"/>
  <c r="F73133" i="1"/>
  <c r="F73132" i="1"/>
  <c r="F73131" i="1"/>
  <c r="F73130" i="1"/>
  <c r="F73129" i="1"/>
  <c r="F73128" i="1"/>
  <c r="F73127" i="1"/>
  <c r="F73126" i="1"/>
  <c r="F73125" i="1"/>
  <c r="F73124" i="1"/>
  <c r="F73123" i="1"/>
  <c r="F73122" i="1"/>
  <c r="F73121" i="1"/>
  <c r="F73120" i="1"/>
  <c r="F73119" i="1"/>
  <c r="F73118" i="1"/>
  <c r="F73117" i="1"/>
  <c r="F73116" i="1"/>
  <c r="F73115" i="1"/>
  <c r="F73114" i="1"/>
  <c r="F73113" i="1"/>
  <c r="F73112" i="1"/>
  <c r="F73111" i="1"/>
  <c r="F73110" i="1"/>
  <c r="F73109" i="1"/>
  <c r="F73108" i="1"/>
  <c r="F73107" i="1"/>
  <c r="F73106" i="1"/>
  <c r="F73105" i="1"/>
  <c r="F73104" i="1"/>
  <c r="F73103" i="1"/>
  <c r="F73102" i="1"/>
  <c r="F73101" i="1"/>
  <c r="F73100" i="1"/>
  <c r="F73099" i="1"/>
  <c r="F73098" i="1"/>
  <c r="F73097" i="1"/>
  <c r="F73096" i="1"/>
  <c r="F73095" i="1"/>
  <c r="F73094" i="1"/>
  <c r="F73093" i="1"/>
  <c r="F73092" i="1"/>
  <c r="F73091" i="1"/>
  <c r="F73090" i="1"/>
  <c r="F73089" i="1"/>
  <c r="F73088" i="1"/>
  <c r="F73087" i="1"/>
  <c r="F73086" i="1"/>
  <c r="F73085" i="1"/>
  <c r="F73084" i="1"/>
  <c r="F73083" i="1"/>
  <c r="F73082" i="1"/>
  <c r="F73081" i="1"/>
  <c r="F73080" i="1"/>
  <c r="F73079" i="1"/>
  <c r="F73078" i="1"/>
  <c r="F73077" i="1"/>
  <c r="F73076" i="1"/>
  <c r="F73075" i="1"/>
  <c r="F73074" i="1"/>
  <c r="F73073" i="1"/>
  <c r="F73072" i="1"/>
  <c r="F73071" i="1"/>
  <c r="F73070" i="1"/>
  <c r="F73069" i="1"/>
  <c r="F73068" i="1"/>
  <c r="F73067" i="1"/>
  <c r="F73066" i="1"/>
  <c r="F73065" i="1"/>
  <c r="F73064" i="1"/>
  <c r="F73063" i="1"/>
  <c r="F73062" i="1"/>
  <c r="F73061" i="1"/>
  <c r="F73060" i="1"/>
  <c r="F73059" i="1"/>
  <c r="F73058" i="1"/>
  <c r="F73057" i="1"/>
  <c r="F73056" i="1"/>
  <c r="F73055" i="1"/>
  <c r="F73054" i="1"/>
  <c r="F73053" i="1"/>
  <c r="F73052" i="1"/>
  <c r="F73051" i="1"/>
  <c r="F73050" i="1"/>
  <c r="F73049" i="1"/>
  <c r="F73048" i="1"/>
  <c r="F73047" i="1"/>
  <c r="F73046" i="1"/>
  <c r="F73045" i="1"/>
  <c r="F73044" i="1"/>
  <c r="F73043" i="1"/>
  <c r="F73042" i="1"/>
  <c r="F73041" i="1"/>
  <c r="F73040" i="1"/>
  <c r="F73039" i="1"/>
  <c r="F73038" i="1"/>
  <c r="F73037" i="1"/>
  <c r="F73036" i="1"/>
  <c r="F73035" i="1"/>
  <c r="F73034" i="1"/>
  <c r="F73033" i="1"/>
  <c r="F73032" i="1"/>
  <c r="F73031" i="1"/>
  <c r="F73030" i="1"/>
  <c r="F73029" i="1"/>
  <c r="F73028" i="1"/>
  <c r="F73027" i="1"/>
  <c r="F73026" i="1"/>
  <c r="F73025" i="1"/>
  <c r="F73024" i="1"/>
  <c r="F73023" i="1"/>
  <c r="F73022" i="1"/>
  <c r="F73021" i="1"/>
  <c r="F73020" i="1"/>
  <c r="F73019" i="1"/>
  <c r="F73018" i="1"/>
  <c r="F73017" i="1"/>
  <c r="F73016" i="1"/>
  <c r="F73015" i="1"/>
  <c r="F73014" i="1"/>
  <c r="F73013" i="1"/>
  <c r="F73012" i="1"/>
  <c r="F73011" i="1"/>
  <c r="F73010" i="1"/>
  <c r="F73009" i="1"/>
  <c r="F73008" i="1"/>
  <c r="F73007" i="1"/>
  <c r="F73006" i="1"/>
  <c r="F73005" i="1"/>
  <c r="F73004" i="1"/>
  <c r="F73003" i="1"/>
  <c r="F73002" i="1"/>
  <c r="F73001" i="1"/>
  <c r="F73000" i="1"/>
  <c r="F72999" i="1"/>
  <c r="F72998" i="1"/>
  <c r="F72997" i="1"/>
  <c r="F72996" i="1"/>
  <c r="F72995" i="1"/>
  <c r="F72994" i="1"/>
  <c r="F72993" i="1"/>
  <c r="F72992" i="1"/>
  <c r="F72991" i="1"/>
  <c r="F72990" i="1"/>
  <c r="F72989" i="1"/>
  <c r="F72988" i="1"/>
  <c r="F72987" i="1"/>
  <c r="F72986" i="1"/>
  <c r="F72985" i="1"/>
  <c r="F72984" i="1"/>
  <c r="F72983" i="1"/>
  <c r="F72982" i="1"/>
  <c r="F72981" i="1"/>
  <c r="F72980" i="1"/>
  <c r="F72979" i="1"/>
  <c r="F72978" i="1"/>
  <c r="F72977" i="1"/>
  <c r="F72976" i="1"/>
  <c r="F72975" i="1"/>
  <c r="F72974" i="1"/>
  <c r="F72973" i="1"/>
  <c r="F72972" i="1"/>
  <c r="F72971" i="1"/>
  <c r="F72970" i="1"/>
  <c r="F72969" i="1"/>
  <c r="F72968" i="1"/>
  <c r="F72967" i="1"/>
  <c r="F72966" i="1"/>
  <c r="F72965" i="1"/>
  <c r="F72964" i="1"/>
  <c r="F72963" i="1"/>
  <c r="F72962" i="1"/>
  <c r="F72961" i="1"/>
  <c r="F72960" i="1"/>
  <c r="F72959" i="1"/>
  <c r="F72958" i="1"/>
  <c r="F72957" i="1"/>
  <c r="F72956" i="1"/>
  <c r="F72955" i="1"/>
  <c r="F72954" i="1"/>
  <c r="F72953" i="1"/>
  <c r="F72952" i="1"/>
  <c r="F72951" i="1"/>
  <c r="F72950" i="1"/>
  <c r="F72949" i="1"/>
  <c r="F72948" i="1"/>
  <c r="F72947" i="1"/>
  <c r="F72946" i="1"/>
  <c r="F72945" i="1"/>
  <c r="F72944" i="1"/>
  <c r="F72943" i="1"/>
  <c r="F72942" i="1"/>
  <c r="F72941" i="1"/>
  <c r="F72940" i="1"/>
  <c r="F72939" i="1"/>
  <c r="F72938" i="1"/>
  <c r="F72937" i="1"/>
  <c r="F72936" i="1"/>
  <c r="F72935" i="1"/>
  <c r="F72934" i="1"/>
  <c r="F72933" i="1"/>
  <c r="F72932" i="1"/>
  <c r="F72931" i="1"/>
  <c r="F72930" i="1"/>
  <c r="F72929" i="1"/>
  <c r="F72928" i="1"/>
  <c r="F72927" i="1"/>
  <c r="F72926" i="1"/>
  <c r="F72925" i="1"/>
  <c r="F72924" i="1"/>
  <c r="F72923" i="1"/>
  <c r="F72922" i="1"/>
  <c r="F72921" i="1"/>
  <c r="F72920" i="1"/>
  <c r="F72919" i="1"/>
  <c r="F72918" i="1"/>
  <c r="F72917" i="1"/>
  <c r="F72916" i="1"/>
  <c r="F72915" i="1"/>
  <c r="F72914" i="1"/>
  <c r="F72913" i="1"/>
  <c r="F72912" i="1"/>
  <c r="F72911" i="1"/>
  <c r="F72910" i="1"/>
  <c r="F72909" i="1"/>
  <c r="F72908" i="1"/>
  <c r="F72907" i="1"/>
  <c r="F72906" i="1"/>
  <c r="F72905" i="1"/>
  <c r="F72904" i="1"/>
  <c r="F72903" i="1"/>
  <c r="F72902" i="1"/>
  <c r="F72901" i="1"/>
  <c r="F72900" i="1"/>
  <c r="F72899" i="1"/>
  <c r="F72898" i="1"/>
  <c r="F72897" i="1"/>
  <c r="F72896" i="1"/>
  <c r="F72895" i="1"/>
  <c r="F72894" i="1"/>
  <c r="F72893" i="1"/>
  <c r="F72892" i="1"/>
  <c r="F72891" i="1"/>
  <c r="F72890" i="1"/>
  <c r="F72889" i="1"/>
  <c r="F72888" i="1"/>
  <c r="F72887" i="1"/>
  <c r="F72886" i="1"/>
  <c r="F72885" i="1"/>
  <c r="F72884" i="1"/>
  <c r="F72883" i="1"/>
  <c r="F72882" i="1"/>
  <c r="F72881" i="1"/>
  <c r="F72880" i="1"/>
  <c r="F72879" i="1"/>
  <c r="F72878" i="1"/>
  <c r="F72877" i="1"/>
  <c r="F72876" i="1"/>
  <c r="F72875" i="1"/>
  <c r="F72874" i="1"/>
  <c r="F72873" i="1"/>
  <c r="F72872" i="1"/>
  <c r="F72871" i="1"/>
  <c r="F72870" i="1"/>
  <c r="F72869" i="1"/>
  <c r="F72868" i="1"/>
  <c r="F72867" i="1"/>
  <c r="F72866" i="1"/>
  <c r="F72865" i="1"/>
  <c r="F72864" i="1"/>
  <c r="F72863" i="1"/>
  <c r="F72862" i="1"/>
  <c r="F72861" i="1"/>
  <c r="F72860" i="1"/>
  <c r="F72859" i="1"/>
  <c r="F72858" i="1"/>
  <c r="F72857" i="1"/>
  <c r="F72856" i="1"/>
  <c r="F72855" i="1"/>
  <c r="F72854" i="1"/>
  <c r="F72853" i="1"/>
  <c r="F72852" i="1"/>
  <c r="F72851" i="1"/>
  <c r="F72850" i="1"/>
  <c r="F72849" i="1"/>
  <c r="F72848" i="1"/>
  <c r="F72847" i="1"/>
  <c r="F72846" i="1"/>
  <c r="F72845" i="1"/>
  <c r="F72844" i="1"/>
  <c r="F72843" i="1"/>
  <c r="F72842" i="1"/>
  <c r="F72841" i="1"/>
  <c r="F72840" i="1"/>
  <c r="F72839" i="1"/>
  <c r="F72838" i="1"/>
  <c r="F72837" i="1"/>
  <c r="F72836" i="1"/>
  <c r="F72835" i="1"/>
  <c r="F72834" i="1"/>
  <c r="F72833" i="1"/>
  <c r="F72832" i="1"/>
  <c r="F72831" i="1"/>
  <c r="F72830" i="1"/>
  <c r="F72829" i="1"/>
  <c r="F72828" i="1"/>
  <c r="F72827" i="1"/>
  <c r="F72826" i="1"/>
  <c r="F72825" i="1"/>
  <c r="F72824" i="1"/>
  <c r="F72823" i="1"/>
  <c r="F72822" i="1"/>
  <c r="F72821" i="1"/>
  <c r="F72820" i="1"/>
  <c r="F72819" i="1"/>
  <c r="F72818" i="1"/>
  <c r="F72817" i="1"/>
  <c r="F72816" i="1"/>
  <c r="F72815" i="1"/>
  <c r="F72814" i="1"/>
  <c r="F72813" i="1"/>
  <c r="F72812" i="1"/>
  <c r="F72811" i="1"/>
  <c r="F72810" i="1"/>
  <c r="F72809" i="1"/>
  <c r="F72808" i="1"/>
  <c r="F72807" i="1"/>
  <c r="F72806" i="1"/>
  <c r="F72805" i="1"/>
  <c r="F72804" i="1"/>
  <c r="F72803" i="1"/>
  <c r="F72802" i="1"/>
  <c r="F72801" i="1"/>
  <c r="F72800" i="1"/>
  <c r="F72799" i="1"/>
  <c r="F72798" i="1"/>
  <c r="F72797" i="1"/>
  <c r="F72796" i="1"/>
  <c r="F72795" i="1"/>
  <c r="F72794" i="1"/>
  <c r="F72793" i="1"/>
  <c r="F72792" i="1"/>
  <c r="F72791" i="1"/>
  <c r="F72790" i="1"/>
  <c r="F72789" i="1"/>
  <c r="F72788" i="1"/>
  <c r="F72787" i="1"/>
  <c r="F72786" i="1"/>
  <c r="F72785" i="1"/>
  <c r="F72784" i="1"/>
  <c r="F72783" i="1"/>
  <c r="F72782" i="1"/>
  <c r="F72781" i="1"/>
  <c r="F72780" i="1"/>
  <c r="F72779" i="1"/>
  <c r="F72778" i="1"/>
  <c r="F72777" i="1"/>
  <c r="F72776" i="1"/>
  <c r="F72775" i="1"/>
  <c r="F72774" i="1"/>
  <c r="F72773" i="1"/>
  <c r="F72772" i="1"/>
  <c r="F72771" i="1"/>
  <c r="F72770" i="1"/>
  <c r="F72769" i="1"/>
  <c r="F72768" i="1"/>
  <c r="F72767" i="1"/>
  <c r="F72766" i="1"/>
  <c r="F72765" i="1"/>
  <c r="F72764" i="1"/>
  <c r="F72763" i="1"/>
  <c r="F72762" i="1"/>
  <c r="F72761" i="1"/>
  <c r="F72760" i="1"/>
  <c r="F72759" i="1"/>
  <c r="F72758" i="1"/>
  <c r="F72757" i="1"/>
  <c r="F72756" i="1"/>
  <c r="F72755" i="1"/>
  <c r="F72754" i="1"/>
  <c r="F72753" i="1"/>
  <c r="F72752" i="1"/>
  <c r="F72751" i="1"/>
  <c r="F72750" i="1"/>
  <c r="F72749" i="1"/>
  <c r="F72748" i="1"/>
  <c r="F72747" i="1"/>
  <c r="F72746" i="1"/>
  <c r="F72745" i="1"/>
  <c r="F72744" i="1"/>
  <c r="F72743" i="1"/>
  <c r="F72742" i="1"/>
  <c r="F72741" i="1"/>
  <c r="F72740" i="1"/>
  <c r="F72739" i="1"/>
  <c r="F72738" i="1"/>
  <c r="F72737" i="1"/>
  <c r="F72736" i="1"/>
  <c r="F72735" i="1"/>
  <c r="F72734" i="1"/>
  <c r="F72733" i="1"/>
  <c r="F72732" i="1"/>
  <c r="F72731" i="1"/>
  <c r="F72730" i="1"/>
  <c r="F72729" i="1"/>
  <c r="F72728" i="1"/>
  <c r="F72727" i="1"/>
  <c r="F72726" i="1"/>
  <c r="F72725" i="1"/>
  <c r="F72724" i="1"/>
  <c r="F72723" i="1"/>
  <c r="F72722" i="1"/>
  <c r="F72721" i="1"/>
  <c r="F72720" i="1"/>
  <c r="F72719" i="1"/>
  <c r="F72718" i="1"/>
  <c r="F72717" i="1"/>
  <c r="F72716" i="1"/>
  <c r="F72715" i="1"/>
  <c r="F72714" i="1"/>
  <c r="F72713" i="1"/>
  <c r="F72712" i="1"/>
  <c r="F72711" i="1"/>
  <c r="F72710" i="1"/>
  <c r="F72709" i="1"/>
  <c r="F72708" i="1"/>
  <c r="F72707" i="1"/>
  <c r="F72706" i="1"/>
  <c r="F72705" i="1"/>
  <c r="F72704" i="1"/>
  <c r="F72703" i="1"/>
  <c r="F72702" i="1"/>
  <c r="F72701" i="1"/>
  <c r="F72700" i="1"/>
  <c r="F72699" i="1"/>
  <c r="F72698" i="1"/>
  <c r="F72697" i="1"/>
  <c r="F72696" i="1"/>
  <c r="F72695" i="1"/>
  <c r="F72694" i="1"/>
  <c r="F72693" i="1"/>
  <c r="F72692" i="1"/>
  <c r="F72691" i="1"/>
  <c r="F72690" i="1"/>
  <c r="F72689" i="1"/>
  <c r="F72688" i="1"/>
  <c r="F72687" i="1"/>
  <c r="F72686" i="1"/>
  <c r="F72685" i="1"/>
  <c r="F72684" i="1"/>
  <c r="F72683" i="1"/>
  <c r="F72682" i="1"/>
  <c r="F72681" i="1"/>
  <c r="F72680" i="1"/>
  <c r="F72679" i="1"/>
  <c r="F72678" i="1"/>
  <c r="F72677" i="1"/>
  <c r="F72676" i="1"/>
  <c r="F72675" i="1"/>
  <c r="F72674" i="1"/>
  <c r="F72673" i="1"/>
  <c r="F72672" i="1"/>
  <c r="F72671" i="1"/>
  <c r="F72670" i="1"/>
  <c r="F72669" i="1"/>
  <c r="F72668" i="1"/>
  <c r="F72667" i="1"/>
  <c r="F72666" i="1"/>
  <c r="F72665" i="1"/>
  <c r="F72664" i="1"/>
  <c r="F72663" i="1"/>
  <c r="F72662" i="1"/>
  <c r="F72661" i="1"/>
  <c r="F72660" i="1"/>
  <c r="F72659" i="1"/>
  <c r="F72658" i="1"/>
  <c r="F72657" i="1"/>
  <c r="F72656" i="1"/>
  <c r="F72655" i="1"/>
  <c r="F72654" i="1"/>
  <c r="F72653" i="1"/>
  <c r="F72652" i="1"/>
  <c r="F72651" i="1"/>
  <c r="F72650" i="1"/>
  <c r="F72649" i="1"/>
  <c r="F72648" i="1"/>
  <c r="F72647" i="1"/>
  <c r="F72646" i="1"/>
  <c r="F72645" i="1"/>
  <c r="F72644" i="1"/>
  <c r="F72643" i="1"/>
  <c r="F72642" i="1"/>
  <c r="F72641" i="1"/>
  <c r="F72640" i="1"/>
  <c r="F72639" i="1"/>
  <c r="F72638" i="1"/>
  <c r="F72637" i="1"/>
  <c r="F72636" i="1"/>
  <c r="F72635" i="1"/>
  <c r="F72634" i="1"/>
  <c r="F72633" i="1"/>
  <c r="F72632" i="1"/>
  <c r="F72631" i="1"/>
  <c r="F72630" i="1"/>
  <c r="F72629" i="1"/>
  <c r="F72628" i="1"/>
  <c r="F72627" i="1"/>
  <c r="F72626" i="1"/>
  <c r="F72625" i="1"/>
  <c r="F72624" i="1"/>
  <c r="F72623" i="1"/>
  <c r="F72622" i="1"/>
  <c r="F72621" i="1"/>
  <c r="F72620" i="1"/>
  <c r="F72619" i="1"/>
  <c r="F72618" i="1"/>
  <c r="F72617" i="1"/>
  <c r="F72616" i="1"/>
  <c r="F72615" i="1"/>
  <c r="F72614" i="1"/>
  <c r="F72613" i="1"/>
  <c r="F72612" i="1"/>
  <c r="F72611" i="1"/>
  <c r="F72610" i="1"/>
  <c r="F72609" i="1"/>
  <c r="F72608" i="1"/>
  <c r="F72607" i="1"/>
  <c r="F72606" i="1"/>
  <c r="F72605" i="1"/>
  <c r="F72604" i="1"/>
  <c r="F72603" i="1"/>
  <c r="F72602" i="1"/>
  <c r="F72601" i="1"/>
  <c r="F72600" i="1"/>
  <c r="F72599" i="1"/>
  <c r="F72598" i="1"/>
  <c r="F72597" i="1"/>
  <c r="F72596" i="1"/>
  <c r="F72595" i="1"/>
  <c r="F72594" i="1"/>
  <c r="F72593" i="1"/>
  <c r="F72592" i="1"/>
  <c r="F72591" i="1"/>
  <c r="F72590" i="1"/>
  <c r="F72589" i="1"/>
  <c r="F72588" i="1"/>
  <c r="F72587" i="1"/>
  <c r="F72586" i="1"/>
  <c r="F72585" i="1"/>
  <c r="F72584" i="1"/>
  <c r="F72583" i="1"/>
  <c r="F72582" i="1"/>
  <c r="F72581" i="1"/>
  <c r="F72580" i="1"/>
  <c r="F72579" i="1"/>
  <c r="F72578" i="1"/>
  <c r="F72577" i="1"/>
  <c r="F72576" i="1"/>
  <c r="F72575" i="1"/>
  <c r="F72574" i="1"/>
  <c r="F72573" i="1"/>
  <c r="F72572" i="1"/>
  <c r="F72571" i="1"/>
  <c r="F72570" i="1"/>
  <c r="F72569" i="1"/>
  <c r="F72568" i="1"/>
  <c r="F72567" i="1"/>
  <c r="F72566" i="1"/>
  <c r="F72565" i="1"/>
  <c r="F72564" i="1"/>
  <c r="F72563" i="1"/>
  <c r="F72562" i="1"/>
  <c r="F72561" i="1"/>
  <c r="F72560" i="1"/>
  <c r="F72559" i="1"/>
  <c r="F72558" i="1"/>
  <c r="F72557" i="1"/>
  <c r="F72556" i="1"/>
  <c r="F72555" i="1"/>
  <c r="F72554" i="1"/>
  <c r="F72553" i="1"/>
  <c r="F72552" i="1"/>
  <c r="F72551" i="1"/>
  <c r="F72550" i="1"/>
  <c r="F72549" i="1"/>
  <c r="F72548" i="1"/>
  <c r="F72547" i="1"/>
  <c r="F72546" i="1"/>
  <c r="F72545" i="1"/>
  <c r="F72544" i="1"/>
  <c r="F72543" i="1"/>
  <c r="F72542" i="1"/>
  <c r="F72541" i="1"/>
  <c r="F72540" i="1"/>
  <c r="F72539" i="1"/>
  <c r="F72538" i="1"/>
  <c r="F72537" i="1"/>
  <c r="F72536" i="1"/>
  <c r="F72535" i="1"/>
  <c r="F72534" i="1"/>
  <c r="F72533" i="1"/>
  <c r="F72532" i="1"/>
  <c r="F72531" i="1"/>
  <c r="F72530" i="1"/>
  <c r="F72529" i="1"/>
  <c r="F72528" i="1"/>
  <c r="F72527" i="1"/>
  <c r="F72526" i="1"/>
  <c r="F72525" i="1"/>
  <c r="F72524" i="1"/>
  <c r="F72523" i="1"/>
  <c r="F72522" i="1"/>
  <c r="F72521" i="1"/>
  <c r="F72520" i="1"/>
  <c r="F72519" i="1"/>
  <c r="F72518" i="1"/>
  <c r="F72517" i="1"/>
  <c r="F72516" i="1"/>
  <c r="F72515" i="1"/>
  <c r="F72514" i="1"/>
  <c r="F72513" i="1"/>
  <c r="F72512" i="1"/>
  <c r="F72511" i="1"/>
  <c r="F72510" i="1"/>
  <c r="F72509" i="1"/>
  <c r="F72508" i="1"/>
  <c r="F72507" i="1"/>
  <c r="F72506" i="1"/>
  <c r="F72505" i="1"/>
  <c r="F72504" i="1"/>
  <c r="F72503" i="1"/>
  <c r="F72502" i="1"/>
  <c r="F72501" i="1"/>
  <c r="F72500" i="1"/>
  <c r="F72499" i="1"/>
  <c r="F72498" i="1"/>
  <c r="F72497" i="1"/>
  <c r="F72496" i="1"/>
  <c r="F72495" i="1"/>
  <c r="F72494" i="1"/>
  <c r="F72493" i="1"/>
  <c r="F72492" i="1"/>
  <c r="F72491" i="1"/>
  <c r="F72490" i="1"/>
  <c r="F72489" i="1"/>
  <c r="F72488" i="1"/>
  <c r="F72487" i="1"/>
  <c r="F72486" i="1"/>
  <c r="F72485" i="1"/>
  <c r="F72484" i="1"/>
  <c r="F72483" i="1"/>
  <c r="F72482" i="1"/>
  <c r="F72481" i="1"/>
  <c r="F72480" i="1"/>
  <c r="F72479" i="1"/>
  <c r="F72478" i="1"/>
  <c r="F72477" i="1"/>
  <c r="F72476" i="1"/>
  <c r="F72475" i="1"/>
  <c r="F72474" i="1"/>
  <c r="F72473" i="1"/>
  <c r="F72472" i="1"/>
  <c r="F72471" i="1"/>
  <c r="F72470" i="1"/>
  <c r="F72469" i="1"/>
  <c r="F72468" i="1"/>
  <c r="F72467" i="1"/>
  <c r="F72466" i="1"/>
  <c r="F72465" i="1"/>
  <c r="F72464" i="1"/>
  <c r="F72463" i="1"/>
  <c r="F72462" i="1"/>
  <c r="F72461" i="1"/>
  <c r="F72460" i="1"/>
  <c r="F72459" i="1"/>
  <c r="F72458" i="1"/>
  <c r="F72457" i="1"/>
  <c r="F72456" i="1"/>
  <c r="F72455" i="1"/>
  <c r="F72454" i="1"/>
  <c r="F72453" i="1"/>
  <c r="F72452" i="1"/>
  <c r="F72451" i="1"/>
  <c r="F72450" i="1"/>
  <c r="F72449" i="1"/>
  <c r="F72448" i="1"/>
  <c r="F72447" i="1"/>
  <c r="F72446" i="1"/>
  <c r="F72445" i="1"/>
  <c r="F72444" i="1"/>
  <c r="F72443" i="1"/>
  <c r="F72442" i="1"/>
  <c r="F72441" i="1"/>
  <c r="F72440" i="1"/>
  <c r="F72439" i="1"/>
  <c r="F72438" i="1"/>
  <c r="F72437" i="1"/>
  <c r="F72436" i="1"/>
  <c r="F72435" i="1"/>
  <c r="F72434" i="1"/>
  <c r="F72433" i="1"/>
  <c r="F72432" i="1"/>
  <c r="F72431" i="1"/>
  <c r="F72430" i="1"/>
  <c r="F72429" i="1"/>
  <c r="F72428" i="1"/>
  <c r="F72427" i="1"/>
  <c r="F72426" i="1"/>
  <c r="F72425" i="1"/>
  <c r="F72424" i="1"/>
  <c r="F72423" i="1"/>
  <c r="F72422" i="1"/>
  <c r="F72421" i="1"/>
  <c r="F72420" i="1"/>
  <c r="F72419" i="1"/>
  <c r="F72418" i="1"/>
  <c r="F72417" i="1"/>
  <c r="F72416" i="1"/>
  <c r="F72415" i="1"/>
  <c r="F72414" i="1"/>
  <c r="F72413" i="1"/>
  <c r="F72412" i="1"/>
  <c r="F72411" i="1"/>
  <c r="F72410" i="1"/>
  <c r="F72409" i="1"/>
  <c r="F72408" i="1"/>
  <c r="F72407" i="1"/>
  <c r="F72406" i="1"/>
  <c r="F72405" i="1"/>
  <c r="F72404" i="1"/>
  <c r="F72403" i="1"/>
  <c r="F72402" i="1"/>
  <c r="F72401" i="1"/>
  <c r="F72400" i="1"/>
  <c r="F72399" i="1"/>
  <c r="F72398" i="1"/>
  <c r="F72397" i="1"/>
  <c r="F72396" i="1"/>
  <c r="F72395" i="1"/>
  <c r="F72394" i="1"/>
  <c r="F72393" i="1"/>
  <c r="F72392" i="1"/>
  <c r="F72391" i="1"/>
  <c r="F72390" i="1"/>
  <c r="F72389" i="1"/>
  <c r="F72388" i="1"/>
  <c r="F72387" i="1"/>
  <c r="F72386" i="1"/>
  <c r="F72385" i="1"/>
  <c r="F72384" i="1"/>
  <c r="F72383" i="1"/>
  <c r="F72382" i="1"/>
  <c r="F72381" i="1"/>
  <c r="F72380" i="1"/>
  <c r="F72379" i="1"/>
  <c r="F72378" i="1"/>
  <c r="F72377" i="1"/>
  <c r="F72376" i="1"/>
  <c r="F72375" i="1"/>
  <c r="F72374" i="1"/>
  <c r="F72373" i="1"/>
  <c r="F72372" i="1"/>
  <c r="F72371" i="1"/>
  <c r="F72370" i="1"/>
  <c r="F72369" i="1"/>
  <c r="F72368" i="1"/>
  <c r="F72367" i="1"/>
  <c r="F72366" i="1"/>
  <c r="F72365" i="1"/>
  <c r="F72364" i="1"/>
  <c r="F72363" i="1"/>
  <c r="F72362" i="1"/>
  <c r="F72361" i="1"/>
  <c r="F72360" i="1"/>
  <c r="F72359" i="1"/>
  <c r="F72358" i="1"/>
  <c r="F72357" i="1"/>
  <c r="F72356" i="1"/>
  <c r="F72355" i="1"/>
  <c r="F72354" i="1"/>
  <c r="F72353" i="1"/>
  <c r="F72352" i="1"/>
  <c r="F72351" i="1"/>
  <c r="F72350" i="1"/>
  <c r="F72349" i="1"/>
  <c r="F72348" i="1"/>
  <c r="F72347" i="1"/>
  <c r="F72346" i="1"/>
  <c r="F72345" i="1"/>
  <c r="F72344" i="1"/>
  <c r="F72343" i="1"/>
  <c r="F72342" i="1"/>
  <c r="F72341" i="1"/>
  <c r="F72340" i="1"/>
  <c r="F72339" i="1"/>
  <c r="F72338" i="1"/>
  <c r="F72337" i="1"/>
  <c r="F72336" i="1"/>
  <c r="F72335" i="1"/>
  <c r="F72334" i="1"/>
  <c r="F72333" i="1"/>
  <c r="F72332" i="1"/>
  <c r="F72331" i="1"/>
  <c r="F72330" i="1"/>
  <c r="F72329" i="1"/>
  <c r="F72328" i="1"/>
  <c r="F72327" i="1"/>
  <c r="F72326" i="1"/>
  <c r="F72325" i="1"/>
  <c r="F72324" i="1"/>
  <c r="F72323" i="1"/>
  <c r="F72322" i="1"/>
  <c r="F72321" i="1"/>
  <c r="F72320" i="1"/>
  <c r="F72319" i="1"/>
  <c r="F72318" i="1"/>
  <c r="F72317" i="1"/>
  <c r="F72316" i="1"/>
  <c r="F72315" i="1"/>
  <c r="F72314" i="1"/>
  <c r="F72313" i="1"/>
  <c r="F72312" i="1"/>
  <c r="F72311" i="1"/>
  <c r="F72310" i="1"/>
  <c r="F72309" i="1"/>
  <c r="F72308" i="1"/>
  <c r="F72307" i="1"/>
  <c r="F72306" i="1"/>
  <c r="F72305" i="1"/>
  <c r="F72304" i="1"/>
  <c r="F72303" i="1"/>
  <c r="F72302" i="1"/>
  <c r="F72301" i="1"/>
  <c r="F72300" i="1"/>
  <c r="F72299" i="1"/>
  <c r="F72298" i="1"/>
  <c r="F72297" i="1"/>
  <c r="F72296" i="1"/>
  <c r="F72295" i="1"/>
  <c r="F72294" i="1"/>
  <c r="F72293" i="1"/>
  <c r="F72292" i="1"/>
  <c r="F72291" i="1"/>
  <c r="F72290" i="1"/>
  <c r="F72289" i="1"/>
  <c r="F72288" i="1"/>
  <c r="F72287" i="1"/>
  <c r="F72286" i="1"/>
  <c r="F72285" i="1"/>
  <c r="F72284" i="1"/>
  <c r="F72283" i="1"/>
  <c r="F72282" i="1"/>
  <c r="F72281" i="1"/>
  <c r="F72280" i="1"/>
  <c r="F72279" i="1"/>
  <c r="F72278" i="1"/>
  <c r="F72277" i="1"/>
  <c r="F72276" i="1"/>
  <c r="F72275" i="1"/>
  <c r="F72274" i="1"/>
  <c r="F72273" i="1"/>
  <c r="F72272" i="1"/>
  <c r="F72271" i="1"/>
  <c r="F72270" i="1"/>
  <c r="F72269" i="1"/>
  <c r="F72268" i="1"/>
  <c r="F72267" i="1"/>
  <c r="F72266" i="1"/>
  <c r="F72265" i="1"/>
  <c r="F72264" i="1"/>
  <c r="F72263" i="1"/>
  <c r="F72262" i="1"/>
  <c r="F72261" i="1"/>
  <c r="F72260" i="1"/>
  <c r="F72259" i="1"/>
  <c r="F72258" i="1"/>
  <c r="F72257" i="1"/>
  <c r="F72256" i="1"/>
  <c r="F72255" i="1"/>
  <c r="F72254" i="1"/>
  <c r="F72253" i="1"/>
  <c r="F72252" i="1"/>
  <c r="F72251" i="1"/>
  <c r="F72250" i="1"/>
  <c r="F72249" i="1"/>
  <c r="F72248" i="1"/>
  <c r="F72247" i="1"/>
  <c r="F72246" i="1"/>
  <c r="F72245" i="1"/>
  <c r="F72244" i="1"/>
  <c r="F72243" i="1"/>
  <c r="F72242" i="1"/>
  <c r="F72241" i="1"/>
  <c r="F72240" i="1"/>
  <c r="F72239" i="1"/>
  <c r="F72238" i="1"/>
  <c r="F72237" i="1"/>
  <c r="F72236" i="1"/>
  <c r="F72235" i="1"/>
  <c r="F72234" i="1"/>
  <c r="F72233" i="1"/>
  <c r="F72232" i="1"/>
  <c r="F72231" i="1"/>
  <c r="F72230" i="1"/>
  <c r="F72229" i="1"/>
  <c r="F72228" i="1"/>
  <c r="F72227" i="1"/>
  <c r="F72226" i="1"/>
  <c r="F72225" i="1"/>
  <c r="F72224" i="1"/>
  <c r="F72223" i="1"/>
  <c r="F72222" i="1"/>
  <c r="F72221" i="1"/>
  <c r="F72220" i="1"/>
  <c r="F72219" i="1"/>
  <c r="F72218" i="1"/>
  <c r="F72217" i="1"/>
  <c r="F72216" i="1"/>
  <c r="F72215" i="1"/>
  <c r="F72214" i="1"/>
  <c r="F72213" i="1"/>
  <c r="F72212" i="1"/>
  <c r="F72211" i="1"/>
  <c r="F72210" i="1"/>
  <c r="F72209" i="1"/>
  <c r="F72208" i="1"/>
  <c r="F72207" i="1"/>
  <c r="F72206" i="1"/>
  <c r="F72205" i="1"/>
  <c r="F72204" i="1"/>
  <c r="F72203" i="1"/>
  <c r="F72202" i="1"/>
  <c r="F72201" i="1"/>
  <c r="F72200" i="1"/>
  <c r="F72199" i="1"/>
  <c r="F72198" i="1"/>
  <c r="F72197" i="1"/>
  <c r="F72196" i="1"/>
  <c r="F72195" i="1"/>
  <c r="F72194" i="1"/>
  <c r="F72193" i="1"/>
  <c r="F72192" i="1"/>
  <c r="F72191" i="1"/>
  <c r="F72190" i="1"/>
  <c r="F72189" i="1"/>
  <c r="F72188" i="1"/>
  <c r="F72187" i="1"/>
  <c r="F72186" i="1"/>
  <c r="F72185" i="1"/>
  <c r="F72184" i="1"/>
  <c r="F72183" i="1"/>
  <c r="F72182" i="1"/>
  <c r="F72181" i="1"/>
  <c r="F72180" i="1"/>
  <c r="F72179" i="1"/>
  <c r="F72178" i="1"/>
  <c r="F72177" i="1"/>
  <c r="F72176" i="1"/>
  <c r="F72175" i="1"/>
  <c r="F72174" i="1"/>
  <c r="F72173" i="1"/>
  <c r="F72172" i="1"/>
  <c r="F72171" i="1"/>
  <c r="F72170" i="1"/>
  <c r="F72169" i="1"/>
  <c r="F72168" i="1"/>
  <c r="F72167" i="1"/>
  <c r="F72166" i="1"/>
  <c r="F72165" i="1"/>
  <c r="F72164" i="1"/>
  <c r="F72163" i="1"/>
  <c r="F72162" i="1"/>
  <c r="F72161" i="1"/>
  <c r="F72160" i="1"/>
  <c r="F72159" i="1"/>
  <c r="F72158" i="1"/>
  <c r="F72157" i="1"/>
  <c r="F72156" i="1"/>
  <c r="F72155" i="1"/>
  <c r="F72154" i="1"/>
  <c r="F72153" i="1"/>
  <c r="F72152" i="1"/>
  <c r="F72151" i="1"/>
  <c r="F72150" i="1"/>
  <c r="F72149" i="1"/>
  <c r="F72148" i="1"/>
  <c r="F72147" i="1"/>
  <c r="F72146" i="1"/>
  <c r="F72145" i="1"/>
  <c r="F72144" i="1"/>
  <c r="F72143" i="1"/>
  <c r="F72142" i="1"/>
  <c r="F72141" i="1"/>
  <c r="F72140" i="1"/>
  <c r="F72139" i="1"/>
  <c r="F72138" i="1"/>
  <c r="F72137" i="1"/>
  <c r="F72136" i="1"/>
  <c r="F72135" i="1"/>
  <c r="F72134" i="1"/>
  <c r="F72133" i="1"/>
  <c r="F72132" i="1"/>
  <c r="F72131" i="1"/>
  <c r="F72130" i="1"/>
  <c r="F72129" i="1"/>
  <c r="F72128" i="1"/>
  <c r="F72127" i="1"/>
  <c r="F72126" i="1"/>
  <c r="F72125" i="1"/>
  <c r="F72124" i="1"/>
  <c r="F72123" i="1"/>
  <c r="F72122" i="1"/>
  <c r="F72121" i="1"/>
  <c r="F72120" i="1"/>
  <c r="F72119" i="1"/>
  <c r="F72118" i="1"/>
  <c r="F72117" i="1"/>
  <c r="F72116" i="1"/>
  <c r="F72115" i="1"/>
  <c r="F72114" i="1"/>
  <c r="F72113" i="1"/>
  <c r="F72112" i="1"/>
  <c r="F72111" i="1"/>
  <c r="F72110" i="1"/>
  <c r="F72109" i="1"/>
  <c r="F72108" i="1"/>
  <c r="F72107" i="1"/>
  <c r="F72106" i="1"/>
  <c r="F72105" i="1"/>
  <c r="F72104" i="1"/>
  <c r="F72103" i="1"/>
  <c r="F72102" i="1"/>
  <c r="F72101" i="1"/>
  <c r="F72100" i="1"/>
  <c r="F72099" i="1"/>
  <c r="F72098" i="1"/>
  <c r="F72097" i="1"/>
  <c r="F72096" i="1"/>
  <c r="F72095" i="1"/>
  <c r="F72094" i="1"/>
  <c r="F72093" i="1"/>
  <c r="F72092" i="1"/>
  <c r="F72091" i="1"/>
  <c r="F72090" i="1"/>
  <c r="F72089" i="1"/>
  <c r="F72088" i="1"/>
  <c r="F72087" i="1"/>
  <c r="F72086" i="1"/>
  <c r="F72085" i="1"/>
  <c r="F72084" i="1"/>
  <c r="F72083" i="1"/>
  <c r="F72082" i="1"/>
  <c r="F72081" i="1"/>
  <c r="F72080" i="1"/>
  <c r="F72079" i="1"/>
  <c r="F72078" i="1"/>
  <c r="F72077" i="1"/>
  <c r="F72076" i="1"/>
  <c r="F72075" i="1"/>
  <c r="F72074" i="1"/>
  <c r="F72073" i="1"/>
  <c r="F72072" i="1"/>
  <c r="F72071" i="1"/>
  <c r="F72070" i="1"/>
  <c r="F72069" i="1"/>
  <c r="F72068" i="1"/>
  <c r="F72067" i="1"/>
  <c r="F72066" i="1"/>
  <c r="F72065" i="1"/>
  <c r="F72064" i="1"/>
  <c r="F72063" i="1"/>
  <c r="F72062" i="1"/>
  <c r="F72061" i="1"/>
  <c r="F72060" i="1"/>
  <c r="F72059" i="1"/>
  <c r="F72058" i="1"/>
  <c r="F72057" i="1"/>
  <c r="F72056" i="1"/>
  <c r="F72055" i="1"/>
  <c r="F72054" i="1"/>
  <c r="F72053" i="1"/>
  <c r="F72052" i="1"/>
  <c r="F72051" i="1"/>
  <c r="F72050" i="1"/>
  <c r="F72049" i="1"/>
  <c r="F72048" i="1"/>
  <c r="F72047" i="1"/>
  <c r="F72046" i="1"/>
  <c r="F72045" i="1"/>
  <c r="F72044" i="1"/>
  <c r="F72043" i="1"/>
  <c r="F72042" i="1"/>
  <c r="F72041" i="1"/>
  <c r="F72040" i="1"/>
  <c r="F72039" i="1"/>
  <c r="F72038" i="1"/>
  <c r="F72037" i="1"/>
  <c r="F72036" i="1"/>
  <c r="F72035" i="1"/>
  <c r="F72034" i="1"/>
  <c r="F72033" i="1"/>
  <c r="F72032" i="1"/>
  <c r="F72031" i="1"/>
  <c r="F72030" i="1"/>
  <c r="F72029" i="1"/>
  <c r="F72028" i="1"/>
  <c r="F72027" i="1"/>
  <c r="F72026" i="1"/>
  <c r="F72025" i="1"/>
  <c r="F72024" i="1"/>
  <c r="F72023" i="1"/>
  <c r="F72022" i="1"/>
  <c r="F72021" i="1"/>
  <c r="F72020" i="1"/>
  <c r="F72019" i="1"/>
  <c r="F72018" i="1"/>
  <c r="F72017" i="1"/>
  <c r="F72016" i="1"/>
  <c r="F72015" i="1"/>
  <c r="F72014" i="1"/>
  <c r="F72013" i="1"/>
  <c r="F72012" i="1"/>
  <c r="F72011" i="1"/>
  <c r="F72010" i="1"/>
  <c r="F72009" i="1"/>
  <c r="F72008" i="1"/>
  <c r="F72007" i="1"/>
  <c r="F72006" i="1"/>
  <c r="F72005" i="1"/>
  <c r="F72004" i="1"/>
  <c r="F72003" i="1"/>
  <c r="F72002" i="1"/>
  <c r="F72001" i="1"/>
  <c r="F72000" i="1"/>
  <c r="F71999" i="1"/>
  <c r="F71998" i="1"/>
  <c r="F71997" i="1"/>
  <c r="F71996" i="1"/>
  <c r="F71995" i="1"/>
  <c r="F71994" i="1"/>
  <c r="F71993" i="1"/>
  <c r="F71992" i="1"/>
  <c r="F71991" i="1"/>
  <c r="F71990" i="1"/>
  <c r="F71989" i="1"/>
  <c r="F71988" i="1"/>
  <c r="F71987" i="1"/>
  <c r="F71986" i="1"/>
  <c r="F71985" i="1"/>
  <c r="F71984" i="1"/>
  <c r="F71983" i="1"/>
  <c r="F71982" i="1"/>
  <c r="F71981" i="1"/>
  <c r="F71980" i="1"/>
  <c r="F71979" i="1"/>
  <c r="F71978" i="1"/>
  <c r="F71977" i="1"/>
  <c r="F71976" i="1"/>
  <c r="F71975" i="1"/>
  <c r="F71974" i="1"/>
  <c r="F71973" i="1"/>
  <c r="F71972" i="1"/>
  <c r="F71971" i="1"/>
  <c r="F71970" i="1"/>
  <c r="F71969" i="1"/>
  <c r="F71968" i="1"/>
  <c r="F71967" i="1"/>
  <c r="F71966" i="1"/>
  <c r="F71965" i="1"/>
  <c r="F71964" i="1"/>
  <c r="F71963" i="1"/>
  <c r="F71962" i="1"/>
  <c r="F71961" i="1"/>
  <c r="F71960" i="1"/>
  <c r="F71959" i="1"/>
  <c r="F71958" i="1"/>
  <c r="F71957" i="1"/>
  <c r="F71956" i="1"/>
  <c r="F71955" i="1"/>
  <c r="F71954" i="1"/>
  <c r="F71953" i="1"/>
  <c r="F71952" i="1"/>
  <c r="F71951" i="1"/>
  <c r="F71950" i="1"/>
  <c r="F71949" i="1"/>
  <c r="F71948" i="1"/>
  <c r="F71947" i="1"/>
  <c r="F71946" i="1"/>
  <c r="F71945" i="1"/>
  <c r="F71944" i="1"/>
  <c r="F71943" i="1"/>
  <c r="F71942" i="1"/>
  <c r="F71941" i="1"/>
  <c r="F71940" i="1"/>
  <c r="F71939" i="1"/>
  <c r="F71938" i="1"/>
  <c r="F71937" i="1"/>
  <c r="F71936" i="1"/>
  <c r="F71935" i="1"/>
  <c r="F71934" i="1"/>
  <c r="F71933" i="1"/>
  <c r="F71932" i="1"/>
  <c r="F71931" i="1"/>
  <c r="F71930" i="1"/>
  <c r="F71929" i="1"/>
  <c r="F71928" i="1"/>
  <c r="F71927" i="1"/>
  <c r="F71926" i="1"/>
  <c r="F71925" i="1"/>
  <c r="F71924" i="1"/>
  <c r="F71923" i="1"/>
  <c r="F71922" i="1"/>
  <c r="F71921" i="1"/>
  <c r="F71920" i="1"/>
  <c r="F71919" i="1"/>
  <c r="F71918" i="1"/>
  <c r="F71917" i="1"/>
  <c r="F71916" i="1"/>
  <c r="F71915" i="1"/>
  <c r="F71914" i="1"/>
  <c r="F71913" i="1"/>
  <c r="F71912" i="1"/>
  <c r="F71911" i="1"/>
  <c r="F71910" i="1"/>
  <c r="F71909" i="1"/>
  <c r="F71908" i="1"/>
  <c r="F71907" i="1"/>
  <c r="F71906" i="1"/>
  <c r="F71905" i="1"/>
  <c r="F71904" i="1"/>
  <c r="F71903" i="1"/>
  <c r="F71902" i="1"/>
  <c r="F71901" i="1"/>
  <c r="F71900" i="1"/>
  <c r="F71899" i="1"/>
  <c r="F71898" i="1"/>
  <c r="F71897" i="1"/>
  <c r="F71896" i="1"/>
  <c r="F71895" i="1"/>
  <c r="F71894" i="1"/>
  <c r="F71893" i="1"/>
  <c r="F71892" i="1"/>
  <c r="F71891" i="1"/>
  <c r="F71890" i="1"/>
  <c r="F71889" i="1"/>
  <c r="F71888" i="1"/>
  <c r="F71887" i="1"/>
  <c r="F71886" i="1"/>
  <c r="F71885" i="1"/>
  <c r="F71884" i="1"/>
  <c r="F71883" i="1"/>
  <c r="F71882" i="1"/>
  <c r="F71881" i="1"/>
  <c r="F71880" i="1"/>
  <c r="F71879" i="1"/>
  <c r="F71878" i="1"/>
  <c r="F71877" i="1"/>
  <c r="F71876" i="1"/>
  <c r="F71875" i="1"/>
  <c r="F71874" i="1"/>
  <c r="F71873" i="1"/>
  <c r="F71872" i="1"/>
  <c r="F71871" i="1"/>
  <c r="F71870" i="1"/>
  <c r="F71869" i="1"/>
  <c r="F71868" i="1"/>
  <c r="F71867" i="1"/>
  <c r="F71866" i="1"/>
  <c r="F71865" i="1"/>
  <c r="F71864" i="1"/>
  <c r="F71863" i="1"/>
  <c r="F71862" i="1"/>
  <c r="F71861" i="1"/>
  <c r="F71860" i="1"/>
  <c r="F71859" i="1"/>
  <c r="F71858" i="1"/>
  <c r="F71857" i="1"/>
  <c r="F71856" i="1"/>
  <c r="F71855" i="1"/>
  <c r="F71854" i="1"/>
  <c r="F71853" i="1"/>
  <c r="F71852" i="1"/>
  <c r="F71851" i="1"/>
  <c r="F71850" i="1"/>
  <c r="F71849" i="1"/>
  <c r="F71848" i="1"/>
  <c r="F71847" i="1"/>
  <c r="F71846" i="1"/>
  <c r="F71845" i="1"/>
  <c r="F71844" i="1"/>
  <c r="F71843" i="1"/>
  <c r="F71842" i="1"/>
  <c r="F71841" i="1"/>
  <c r="F71840" i="1"/>
  <c r="F71839" i="1"/>
  <c r="F71838" i="1"/>
  <c r="F71837" i="1"/>
  <c r="F71836" i="1"/>
  <c r="F71835" i="1"/>
  <c r="F71834" i="1"/>
  <c r="F71833" i="1"/>
  <c r="F71832" i="1"/>
  <c r="F71831" i="1"/>
  <c r="F71830" i="1"/>
  <c r="F71829" i="1"/>
  <c r="F71828" i="1"/>
  <c r="F71827" i="1"/>
  <c r="F71826" i="1"/>
  <c r="F71825" i="1"/>
  <c r="F71824" i="1"/>
  <c r="F71823" i="1"/>
  <c r="F71822" i="1"/>
  <c r="F71821" i="1"/>
  <c r="F71820" i="1"/>
  <c r="F71819" i="1"/>
  <c r="F71818" i="1"/>
  <c r="F71817" i="1"/>
  <c r="F71816" i="1"/>
  <c r="F71815" i="1"/>
  <c r="F71814" i="1"/>
  <c r="F71813" i="1"/>
  <c r="F71812" i="1"/>
  <c r="F71811" i="1"/>
  <c r="F71810" i="1"/>
  <c r="F71809" i="1"/>
  <c r="F71808" i="1"/>
  <c r="F71807" i="1"/>
  <c r="F71806" i="1"/>
  <c r="F71805" i="1"/>
  <c r="F71804" i="1"/>
  <c r="F71803" i="1"/>
  <c r="F71802" i="1"/>
  <c r="F71801" i="1"/>
  <c r="F71800" i="1"/>
  <c r="F71799" i="1"/>
  <c r="F71798" i="1"/>
  <c r="F71797" i="1"/>
  <c r="F71796" i="1"/>
  <c r="F71795" i="1"/>
  <c r="F71794" i="1"/>
  <c r="F71793" i="1"/>
  <c r="F71792" i="1"/>
  <c r="F71791" i="1"/>
  <c r="F71790" i="1"/>
  <c r="F71789" i="1"/>
  <c r="F71788" i="1"/>
  <c r="F71787" i="1"/>
  <c r="F71786" i="1"/>
  <c r="F71785" i="1"/>
  <c r="F71784" i="1"/>
  <c r="F71783" i="1"/>
  <c r="F71782" i="1"/>
  <c r="F71781" i="1"/>
  <c r="F71780" i="1"/>
  <c r="F71779" i="1"/>
  <c r="F71778" i="1"/>
  <c r="F71777" i="1"/>
  <c r="F71776" i="1"/>
  <c r="F71775" i="1"/>
  <c r="F71774" i="1"/>
  <c r="F71773" i="1"/>
  <c r="F71772" i="1"/>
  <c r="F71771" i="1"/>
  <c r="F71770" i="1"/>
  <c r="F71769" i="1"/>
  <c r="F71768" i="1"/>
  <c r="F71767" i="1"/>
  <c r="F71766" i="1"/>
  <c r="F71765" i="1"/>
  <c r="F71764" i="1"/>
  <c r="F71763" i="1"/>
  <c r="F71762" i="1"/>
  <c r="F71761" i="1"/>
  <c r="F71760" i="1"/>
  <c r="F71759" i="1"/>
  <c r="F71758" i="1"/>
  <c r="F71757" i="1"/>
  <c r="F71756" i="1"/>
  <c r="F71755" i="1"/>
  <c r="F71754" i="1"/>
  <c r="F71753" i="1"/>
  <c r="F71752" i="1"/>
  <c r="F71751" i="1"/>
  <c r="F71750" i="1"/>
  <c r="F71749" i="1"/>
  <c r="F71748" i="1"/>
  <c r="F71747" i="1"/>
  <c r="F71746" i="1"/>
  <c r="F71745" i="1"/>
  <c r="F71744" i="1"/>
  <c r="F71743" i="1"/>
  <c r="F71742" i="1"/>
  <c r="F71741" i="1"/>
  <c r="F71740" i="1"/>
  <c r="F71739" i="1"/>
  <c r="F71738" i="1"/>
  <c r="F71737" i="1"/>
  <c r="F71736" i="1"/>
  <c r="F71735" i="1"/>
  <c r="F71734" i="1"/>
  <c r="F71733" i="1"/>
  <c r="F71732" i="1"/>
  <c r="F71731" i="1"/>
  <c r="F71730" i="1"/>
  <c r="F71729" i="1"/>
  <c r="F71728" i="1"/>
  <c r="F71727" i="1"/>
  <c r="F71726" i="1"/>
  <c r="F71725" i="1"/>
  <c r="F71724" i="1"/>
  <c r="F71723" i="1"/>
  <c r="F71722" i="1"/>
  <c r="F71721" i="1"/>
  <c r="F71720" i="1"/>
  <c r="F71719" i="1"/>
  <c r="F71718" i="1"/>
  <c r="F71717" i="1"/>
  <c r="F71716" i="1"/>
  <c r="F71715" i="1"/>
  <c r="F71714" i="1"/>
  <c r="F71713" i="1"/>
  <c r="F71712" i="1"/>
  <c r="F71711" i="1"/>
  <c r="F71710" i="1"/>
  <c r="F71709" i="1"/>
  <c r="F71708" i="1"/>
  <c r="F71707" i="1"/>
  <c r="F71706" i="1"/>
  <c r="F71705" i="1"/>
  <c r="F71704" i="1"/>
  <c r="F71703" i="1"/>
  <c r="F71702" i="1"/>
  <c r="F71701" i="1"/>
  <c r="F71700" i="1"/>
  <c r="F71699" i="1"/>
  <c r="F71698" i="1"/>
  <c r="F71697" i="1"/>
  <c r="F71696" i="1"/>
  <c r="F71695" i="1"/>
  <c r="F71694" i="1"/>
  <c r="F71693" i="1"/>
  <c r="F71692" i="1"/>
  <c r="F71691" i="1"/>
  <c r="F71690" i="1"/>
  <c r="F71689" i="1"/>
  <c r="F71688" i="1"/>
  <c r="F71687" i="1"/>
  <c r="F71686" i="1"/>
  <c r="F71685" i="1"/>
  <c r="F71684" i="1"/>
  <c r="F71683" i="1"/>
  <c r="F71682" i="1"/>
  <c r="F71681" i="1"/>
  <c r="F71680" i="1"/>
  <c r="F71679" i="1"/>
  <c r="F71678" i="1"/>
  <c r="F71677" i="1"/>
  <c r="F71676" i="1"/>
  <c r="F71675" i="1"/>
  <c r="F71674" i="1"/>
  <c r="F71673" i="1"/>
  <c r="F71672" i="1"/>
  <c r="F71671" i="1"/>
  <c r="F71670" i="1"/>
  <c r="F71669" i="1"/>
  <c r="F71668" i="1"/>
  <c r="F71667" i="1"/>
  <c r="F71666" i="1"/>
  <c r="F71665" i="1"/>
  <c r="F71664" i="1"/>
  <c r="F71663" i="1"/>
  <c r="F71662" i="1"/>
  <c r="F71661" i="1"/>
  <c r="F71660" i="1"/>
  <c r="F71659" i="1"/>
  <c r="F71658" i="1"/>
  <c r="F71657" i="1"/>
  <c r="F71656" i="1"/>
  <c r="F71655" i="1"/>
  <c r="F71654" i="1"/>
  <c r="F71653" i="1"/>
  <c r="F71652" i="1"/>
  <c r="F71651" i="1"/>
  <c r="F71650" i="1"/>
  <c r="F71649" i="1"/>
  <c r="F71648" i="1"/>
  <c r="F71647" i="1"/>
  <c r="F71646" i="1"/>
  <c r="F71645" i="1"/>
  <c r="F71644" i="1"/>
  <c r="F71643" i="1"/>
  <c r="F71642" i="1"/>
  <c r="F71641" i="1"/>
  <c r="F71640" i="1"/>
  <c r="F71639" i="1"/>
  <c r="F71638" i="1"/>
  <c r="F71637" i="1"/>
  <c r="F71636" i="1"/>
  <c r="F71635" i="1"/>
  <c r="F71634" i="1"/>
  <c r="F71633" i="1"/>
  <c r="F71632" i="1"/>
  <c r="F71631" i="1"/>
  <c r="F71630" i="1"/>
  <c r="F71629" i="1"/>
  <c r="F71628" i="1"/>
  <c r="F71627" i="1"/>
  <c r="F71626" i="1"/>
  <c r="F71625" i="1"/>
  <c r="F71624" i="1"/>
  <c r="F71623" i="1"/>
  <c r="F71622" i="1"/>
  <c r="F71621" i="1"/>
  <c r="F71620" i="1"/>
  <c r="F71619" i="1"/>
  <c r="F71618" i="1"/>
  <c r="F71617" i="1"/>
  <c r="F71616" i="1"/>
  <c r="F71615" i="1"/>
  <c r="F71614" i="1"/>
  <c r="F71613" i="1"/>
  <c r="F71612" i="1"/>
  <c r="F71611" i="1"/>
  <c r="F71610" i="1"/>
  <c r="F71609" i="1"/>
  <c r="F71608" i="1"/>
  <c r="F71607" i="1"/>
  <c r="F71606" i="1"/>
  <c r="F71605" i="1"/>
  <c r="F71604" i="1"/>
  <c r="F71603" i="1"/>
  <c r="F71602" i="1"/>
  <c r="F71601" i="1"/>
  <c r="F71600" i="1"/>
  <c r="F71599" i="1"/>
  <c r="F71598" i="1"/>
  <c r="F71597" i="1"/>
  <c r="F71596" i="1"/>
  <c r="F71595" i="1"/>
  <c r="F71594" i="1"/>
  <c r="F71593" i="1"/>
  <c r="F71592" i="1"/>
  <c r="F71591" i="1"/>
  <c r="F71590" i="1"/>
  <c r="F71589" i="1"/>
  <c r="F71588" i="1"/>
  <c r="F71587" i="1"/>
  <c r="F71586" i="1"/>
  <c r="F71585" i="1"/>
  <c r="F71584" i="1"/>
  <c r="F71583" i="1"/>
  <c r="F71582" i="1"/>
  <c r="F71581" i="1"/>
  <c r="F71580" i="1"/>
  <c r="F71579" i="1"/>
  <c r="F71578" i="1"/>
  <c r="F71577" i="1"/>
  <c r="F71576" i="1"/>
  <c r="F71575" i="1"/>
  <c r="F71574" i="1"/>
  <c r="F71573" i="1"/>
  <c r="F71572" i="1"/>
  <c r="F71571" i="1"/>
  <c r="F71570" i="1"/>
  <c r="F71569" i="1"/>
  <c r="F71568" i="1"/>
  <c r="F71567" i="1"/>
  <c r="F71566" i="1"/>
  <c r="F71565" i="1"/>
  <c r="F71564" i="1"/>
  <c r="F71563" i="1"/>
  <c r="F71562" i="1"/>
  <c r="F71561" i="1"/>
  <c r="F71560" i="1"/>
  <c r="F71559" i="1"/>
  <c r="F71558" i="1"/>
  <c r="F71557" i="1"/>
  <c r="F71556" i="1"/>
  <c r="F71555" i="1"/>
  <c r="F71554" i="1"/>
  <c r="F71553" i="1"/>
  <c r="F71552" i="1"/>
  <c r="F71551" i="1"/>
  <c r="F71550" i="1"/>
  <c r="F71549" i="1"/>
  <c r="F71548" i="1"/>
  <c r="F71547" i="1"/>
  <c r="F71546" i="1"/>
  <c r="F71545" i="1"/>
  <c r="F71544" i="1"/>
  <c r="F71543" i="1"/>
  <c r="F71542" i="1"/>
  <c r="F71541" i="1"/>
  <c r="F71540" i="1"/>
  <c r="F71539" i="1"/>
  <c r="F71538" i="1"/>
  <c r="F71537" i="1"/>
  <c r="F71536" i="1"/>
  <c r="F71535" i="1"/>
  <c r="F71534" i="1"/>
  <c r="F71533" i="1"/>
  <c r="F71532" i="1"/>
  <c r="F71531" i="1"/>
  <c r="F71530" i="1"/>
  <c r="F71529" i="1"/>
  <c r="F71528" i="1"/>
  <c r="F71527" i="1"/>
  <c r="F71526" i="1"/>
  <c r="F71525" i="1"/>
  <c r="F71524" i="1"/>
  <c r="F71523" i="1"/>
  <c r="F71522" i="1"/>
  <c r="F71521" i="1"/>
  <c r="F71520" i="1"/>
  <c r="F71519" i="1"/>
  <c r="F71518" i="1"/>
  <c r="F71517" i="1"/>
  <c r="F71516" i="1"/>
  <c r="F71515" i="1"/>
  <c r="F71514" i="1"/>
  <c r="F71513" i="1"/>
  <c r="F71512" i="1"/>
  <c r="F71511" i="1"/>
  <c r="F71510" i="1"/>
  <c r="F71509" i="1"/>
  <c r="F71508" i="1"/>
  <c r="F71507" i="1"/>
  <c r="F71506" i="1"/>
  <c r="F71505" i="1"/>
  <c r="F71504" i="1"/>
  <c r="F71503" i="1"/>
  <c r="F71502" i="1"/>
  <c r="F71501" i="1"/>
  <c r="F71500" i="1"/>
  <c r="F71499" i="1"/>
  <c r="F71498" i="1"/>
  <c r="F71497" i="1"/>
  <c r="F71496" i="1"/>
  <c r="F71495" i="1"/>
  <c r="F71494" i="1"/>
  <c r="F71493" i="1"/>
  <c r="F71492" i="1"/>
  <c r="F71491" i="1"/>
  <c r="F71490" i="1"/>
  <c r="F71489" i="1"/>
  <c r="F71488" i="1"/>
  <c r="F71487" i="1"/>
  <c r="F71486" i="1"/>
  <c r="F71485" i="1"/>
  <c r="F71484" i="1"/>
  <c r="F71483" i="1"/>
  <c r="F71482" i="1"/>
  <c r="F71481" i="1"/>
  <c r="F71480" i="1"/>
  <c r="F71479" i="1"/>
  <c r="F71478" i="1"/>
  <c r="F71477" i="1"/>
  <c r="F71476" i="1"/>
  <c r="F71475" i="1"/>
  <c r="F71474" i="1"/>
  <c r="F71473" i="1"/>
  <c r="F71472" i="1"/>
  <c r="F71471" i="1"/>
  <c r="F71470" i="1"/>
  <c r="F71469" i="1"/>
  <c r="F71468" i="1"/>
  <c r="F71467" i="1"/>
  <c r="F71466" i="1"/>
  <c r="F71465" i="1"/>
  <c r="F71464" i="1"/>
  <c r="F71463" i="1"/>
  <c r="F71462" i="1"/>
  <c r="F71461" i="1"/>
  <c r="F71460" i="1"/>
  <c r="F71459" i="1"/>
  <c r="F71458" i="1"/>
  <c r="F71457" i="1"/>
  <c r="F71456" i="1"/>
  <c r="F71455" i="1"/>
  <c r="F71454" i="1"/>
  <c r="F71453" i="1"/>
  <c r="F71452" i="1"/>
  <c r="F71451" i="1"/>
  <c r="F71450" i="1"/>
  <c r="F71449" i="1"/>
  <c r="F71448" i="1"/>
  <c r="F71447" i="1"/>
  <c r="F71446" i="1"/>
  <c r="F71445" i="1"/>
  <c r="F71444" i="1"/>
  <c r="F71443" i="1"/>
  <c r="F71442" i="1"/>
  <c r="F71441" i="1"/>
  <c r="F71440" i="1"/>
  <c r="F71439" i="1"/>
  <c r="F71438" i="1"/>
  <c r="F71437" i="1"/>
  <c r="F71436" i="1"/>
  <c r="F71435" i="1"/>
  <c r="F71434" i="1"/>
  <c r="F71433" i="1"/>
  <c r="F71432" i="1"/>
  <c r="F71431" i="1"/>
  <c r="F71430" i="1"/>
  <c r="F71429" i="1"/>
  <c r="F71428" i="1"/>
  <c r="F71427" i="1"/>
  <c r="F71426" i="1"/>
  <c r="F71425" i="1"/>
  <c r="F71424" i="1"/>
  <c r="F71423" i="1"/>
  <c r="F71422" i="1"/>
  <c r="F71421" i="1"/>
  <c r="F71420" i="1"/>
  <c r="F71419" i="1"/>
  <c r="F71418" i="1"/>
  <c r="F71417" i="1"/>
  <c r="F71416" i="1"/>
  <c r="F71415" i="1"/>
  <c r="F71414" i="1"/>
  <c r="F71413" i="1"/>
  <c r="F71412" i="1"/>
  <c r="F71411" i="1"/>
  <c r="F71410" i="1"/>
  <c r="F71409" i="1"/>
  <c r="F71408" i="1"/>
  <c r="F71407" i="1"/>
  <c r="F71406" i="1"/>
  <c r="F71405" i="1"/>
  <c r="F71404" i="1"/>
  <c r="F71403" i="1"/>
  <c r="F71402" i="1"/>
  <c r="F71401" i="1"/>
  <c r="F71400" i="1"/>
  <c r="F71399" i="1"/>
  <c r="F71398" i="1"/>
  <c r="F71397" i="1"/>
  <c r="F71396" i="1"/>
  <c r="F71395" i="1"/>
  <c r="F71394" i="1"/>
  <c r="F71393" i="1"/>
  <c r="F71392" i="1"/>
  <c r="F71391" i="1"/>
  <c r="F71390" i="1"/>
  <c r="F71389" i="1"/>
  <c r="F71388" i="1"/>
  <c r="F71387" i="1"/>
  <c r="F71386" i="1"/>
  <c r="F71385" i="1"/>
  <c r="F71384" i="1"/>
  <c r="F71383" i="1"/>
  <c r="F71382" i="1"/>
  <c r="F71381" i="1"/>
  <c r="F71380" i="1"/>
  <c r="F71379" i="1"/>
  <c r="F71378" i="1"/>
  <c r="F71377" i="1"/>
  <c r="F71376" i="1"/>
  <c r="F71375" i="1"/>
  <c r="F71374" i="1"/>
  <c r="F71373" i="1"/>
  <c r="F71372" i="1"/>
  <c r="F71371" i="1"/>
  <c r="F71370" i="1"/>
  <c r="F71369" i="1"/>
  <c r="F71368" i="1"/>
  <c r="F71367" i="1"/>
  <c r="F71366" i="1"/>
  <c r="F71365" i="1"/>
  <c r="F71364" i="1"/>
  <c r="F71363" i="1"/>
  <c r="F71362" i="1"/>
  <c r="F71361" i="1"/>
  <c r="F71360" i="1"/>
  <c r="F71359" i="1"/>
  <c r="F71358" i="1"/>
  <c r="F71357" i="1"/>
  <c r="F71356" i="1"/>
  <c r="F71355" i="1"/>
  <c r="F71354" i="1"/>
  <c r="F71353" i="1"/>
  <c r="F71352" i="1"/>
  <c r="F71351" i="1"/>
  <c r="F71350" i="1"/>
  <c r="F71349" i="1"/>
  <c r="F71348" i="1"/>
  <c r="F71347" i="1"/>
  <c r="F71346" i="1"/>
  <c r="F71345" i="1"/>
  <c r="F71344" i="1"/>
  <c r="F71343" i="1"/>
  <c r="F71342" i="1"/>
  <c r="F71341" i="1"/>
  <c r="F71340" i="1"/>
  <c r="F71339" i="1"/>
  <c r="F71338" i="1"/>
  <c r="F71337" i="1"/>
  <c r="F71336" i="1"/>
  <c r="F71335" i="1"/>
  <c r="F71334" i="1"/>
  <c r="F71333" i="1"/>
  <c r="F71332" i="1"/>
  <c r="F71331" i="1"/>
  <c r="F71330" i="1"/>
  <c r="F71329" i="1"/>
  <c r="F71328" i="1"/>
  <c r="F71327" i="1"/>
  <c r="F71326" i="1"/>
  <c r="F71325" i="1"/>
  <c r="F71324" i="1"/>
  <c r="F71323" i="1"/>
  <c r="F71322" i="1"/>
  <c r="F71321" i="1"/>
  <c r="F71320" i="1"/>
  <c r="F71319" i="1"/>
  <c r="F71318" i="1"/>
  <c r="F71317" i="1"/>
  <c r="F71316" i="1"/>
  <c r="F71315" i="1"/>
  <c r="F71314" i="1"/>
  <c r="F71313" i="1"/>
  <c r="F71312" i="1"/>
  <c r="F71311" i="1"/>
  <c r="F71310" i="1"/>
  <c r="F71309" i="1"/>
  <c r="F71308" i="1"/>
  <c r="F71307" i="1"/>
  <c r="F71306" i="1"/>
  <c r="F71305" i="1"/>
  <c r="F71304" i="1"/>
  <c r="F71303" i="1"/>
  <c r="F71302" i="1"/>
  <c r="F71301" i="1"/>
  <c r="F71300" i="1"/>
  <c r="F71299" i="1"/>
  <c r="F71298" i="1"/>
  <c r="F71297" i="1"/>
  <c r="F71296" i="1"/>
  <c r="F71295" i="1"/>
  <c r="F71294" i="1"/>
  <c r="F71293" i="1"/>
  <c r="F71292" i="1"/>
  <c r="F71291" i="1"/>
  <c r="F71290" i="1"/>
  <c r="F71289" i="1"/>
  <c r="F71288" i="1"/>
  <c r="F71287" i="1"/>
  <c r="F71286" i="1"/>
  <c r="F71285" i="1"/>
  <c r="F71284" i="1"/>
  <c r="F71283" i="1"/>
  <c r="F71282" i="1"/>
  <c r="F71281" i="1"/>
  <c r="F71280" i="1"/>
  <c r="F71279" i="1"/>
  <c r="F71278" i="1"/>
  <c r="F71277" i="1"/>
  <c r="F71276" i="1"/>
  <c r="F71275" i="1"/>
  <c r="F71274" i="1"/>
  <c r="F71273" i="1"/>
  <c r="F71272" i="1"/>
  <c r="F71271" i="1"/>
  <c r="F71270" i="1"/>
  <c r="F71269" i="1"/>
  <c r="F71268" i="1"/>
  <c r="F71267" i="1"/>
  <c r="F71266" i="1"/>
  <c r="F71265" i="1"/>
  <c r="F71264" i="1"/>
  <c r="F71263" i="1"/>
  <c r="F71262" i="1"/>
  <c r="F71261" i="1"/>
  <c r="F71260" i="1"/>
  <c r="F71259" i="1"/>
  <c r="F71258" i="1"/>
  <c r="F71257" i="1"/>
  <c r="F71256" i="1"/>
  <c r="F71255" i="1"/>
  <c r="F71254" i="1"/>
  <c r="F71253" i="1"/>
  <c r="F71252" i="1"/>
  <c r="F71251" i="1"/>
  <c r="F71250" i="1"/>
  <c r="F71249" i="1"/>
  <c r="F71248" i="1"/>
  <c r="F71247" i="1"/>
  <c r="F71246" i="1"/>
  <c r="F71245" i="1"/>
  <c r="F71244" i="1"/>
  <c r="F71243" i="1"/>
  <c r="F71242" i="1"/>
  <c r="F71241" i="1"/>
  <c r="F71240" i="1"/>
  <c r="F71239" i="1"/>
  <c r="F71238" i="1"/>
  <c r="F71237" i="1"/>
  <c r="F71236" i="1"/>
  <c r="F71235" i="1"/>
  <c r="F71234" i="1"/>
  <c r="F71233" i="1"/>
  <c r="F71232" i="1"/>
  <c r="F71231" i="1"/>
  <c r="F71230" i="1"/>
  <c r="F71229" i="1"/>
  <c r="F71228" i="1"/>
  <c r="F71227" i="1"/>
  <c r="F71226" i="1"/>
  <c r="F71225" i="1"/>
  <c r="F71224" i="1"/>
  <c r="F71223" i="1"/>
  <c r="F71222" i="1"/>
  <c r="F71221" i="1"/>
  <c r="F71220" i="1"/>
  <c r="F71219" i="1"/>
  <c r="F71218" i="1"/>
  <c r="F71217" i="1"/>
  <c r="F71216" i="1"/>
  <c r="F71215" i="1"/>
  <c r="F71214" i="1"/>
  <c r="F71213" i="1"/>
  <c r="F71212" i="1"/>
  <c r="F71211" i="1"/>
  <c r="F71210" i="1"/>
  <c r="F71209" i="1"/>
  <c r="F71208" i="1"/>
  <c r="F71207" i="1"/>
  <c r="F71206" i="1"/>
  <c r="F71205" i="1"/>
  <c r="F71204" i="1"/>
  <c r="F71203" i="1"/>
  <c r="F71202" i="1"/>
  <c r="F71201" i="1"/>
  <c r="F71200" i="1"/>
  <c r="F71199" i="1"/>
  <c r="F71198" i="1"/>
  <c r="F71197" i="1"/>
  <c r="F71196" i="1"/>
  <c r="F71195" i="1"/>
  <c r="F71194" i="1"/>
  <c r="F71193" i="1"/>
  <c r="F71192" i="1"/>
  <c r="F71191" i="1"/>
  <c r="F71190" i="1"/>
  <c r="F71189" i="1"/>
  <c r="F71188" i="1"/>
  <c r="F71187" i="1"/>
  <c r="F71186" i="1"/>
  <c r="F71185" i="1"/>
  <c r="F71184" i="1"/>
  <c r="F71183" i="1"/>
  <c r="F71182" i="1"/>
  <c r="F71181" i="1"/>
  <c r="F71180" i="1"/>
  <c r="F71179" i="1"/>
  <c r="F71178" i="1"/>
  <c r="F71177" i="1"/>
  <c r="F71176" i="1"/>
  <c r="F71175" i="1"/>
  <c r="F71174" i="1"/>
  <c r="F71173" i="1"/>
  <c r="F71172" i="1"/>
  <c r="F71171" i="1"/>
  <c r="F71170" i="1"/>
  <c r="F71169" i="1"/>
  <c r="F71168" i="1"/>
  <c r="F71167" i="1"/>
  <c r="F71166" i="1"/>
  <c r="F71165" i="1"/>
  <c r="F71164" i="1"/>
  <c r="F71163" i="1"/>
  <c r="F71162" i="1"/>
  <c r="F71161" i="1"/>
  <c r="F71160" i="1"/>
  <c r="F71159" i="1"/>
  <c r="F71158" i="1"/>
  <c r="F71157" i="1"/>
  <c r="F71156" i="1"/>
  <c r="F71155" i="1"/>
  <c r="F71154" i="1"/>
  <c r="F71153" i="1"/>
  <c r="F71152" i="1"/>
  <c r="F71151" i="1"/>
  <c r="F71150" i="1"/>
  <c r="F71149" i="1"/>
  <c r="F71148" i="1"/>
  <c r="F71147" i="1"/>
  <c r="F71146" i="1"/>
  <c r="F71145" i="1"/>
  <c r="F71144" i="1"/>
  <c r="F71143" i="1"/>
  <c r="F71142" i="1"/>
  <c r="F71141" i="1"/>
  <c r="F71140" i="1"/>
  <c r="F71139" i="1"/>
  <c r="F71138" i="1"/>
  <c r="F71137" i="1"/>
  <c r="F71136" i="1"/>
  <c r="F71135" i="1"/>
  <c r="F71134" i="1"/>
  <c r="F71133" i="1"/>
  <c r="F71132" i="1"/>
  <c r="F71131" i="1"/>
  <c r="F71130" i="1"/>
  <c r="F71129" i="1"/>
  <c r="F71128" i="1"/>
  <c r="F71127" i="1"/>
  <c r="F71126" i="1"/>
  <c r="F71125" i="1"/>
  <c r="F71124" i="1"/>
  <c r="F71123" i="1"/>
  <c r="F71122" i="1"/>
  <c r="F71121" i="1"/>
  <c r="F71120" i="1"/>
  <c r="F71119" i="1"/>
  <c r="F71118" i="1"/>
  <c r="F71117" i="1"/>
  <c r="F71116" i="1"/>
  <c r="F71115" i="1"/>
  <c r="F71114" i="1"/>
  <c r="F71113" i="1"/>
  <c r="F71112" i="1"/>
  <c r="F71111" i="1"/>
  <c r="F71110" i="1"/>
  <c r="F71109" i="1"/>
  <c r="F71108" i="1"/>
  <c r="F71107" i="1"/>
  <c r="F71106" i="1"/>
  <c r="F71105" i="1"/>
  <c r="F71104" i="1"/>
  <c r="F71103" i="1"/>
  <c r="F71102" i="1"/>
  <c r="F71101" i="1"/>
  <c r="F71100" i="1"/>
  <c r="F71099" i="1"/>
  <c r="F71098" i="1"/>
  <c r="F71097" i="1"/>
  <c r="F71096" i="1"/>
  <c r="F71095" i="1"/>
  <c r="F71094" i="1"/>
  <c r="F71093" i="1"/>
  <c r="F71092" i="1"/>
  <c r="F71091" i="1"/>
  <c r="F71090" i="1"/>
  <c r="F71089" i="1"/>
  <c r="F71088" i="1"/>
  <c r="F71087" i="1"/>
  <c r="F71086" i="1"/>
  <c r="F71085" i="1"/>
  <c r="F71084" i="1"/>
  <c r="F71083" i="1"/>
  <c r="F71082" i="1"/>
  <c r="F71081" i="1"/>
  <c r="F71080" i="1"/>
  <c r="F71079" i="1"/>
  <c r="F71078" i="1"/>
  <c r="F71077" i="1"/>
  <c r="F71076" i="1"/>
  <c r="F71075" i="1"/>
  <c r="F71074" i="1"/>
  <c r="F71073" i="1"/>
  <c r="F71072" i="1"/>
  <c r="F71071" i="1"/>
  <c r="F71070" i="1"/>
  <c r="F71069" i="1"/>
  <c r="F71068" i="1"/>
  <c r="F71067" i="1"/>
  <c r="F71066" i="1"/>
  <c r="F71065" i="1"/>
  <c r="F71064" i="1"/>
  <c r="F71063" i="1"/>
  <c r="F71062" i="1"/>
  <c r="F71061" i="1"/>
  <c r="F71060" i="1"/>
  <c r="F71059" i="1"/>
  <c r="F71058" i="1"/>
  <c r="F71057" i="1"/>
  <c r="F71056" i="1"/>
  <c r="F71055" i="1"/>
  <c r="F71054" i="1"/>
  <c r="F71053" i="1"/>
  <c r="F71052" i="1"/>
  <c r="F71051" i="1"/>
  <c r="F71050" i="1"/>
  <c r="F71049" i="1"/>
  <c r="F71048" i="1"/>
  <c r="F71047" i="1"/>
  <c r="F71046" i="1"/>
  <c r="F71045" i="1"/>
  <c r="F71044" i="1"/>
  <c r="F71043" i="1"/>
  <c r="F71042" i="1"/>
  <c r="F71041" i="1"/>
  <c r="F71040" i="1"/>
  <c r="F71039" i="1"/>
  <c r="F71038" i="1"/>
  <c r="F71037" i="1"/>
  <c r="F71036" i="1"/>
  <c r="F71035" i="1"/>
  <c r="F71034" i="1"/>
  <c r="F71033" i="1"/>
  <c r="F71032" i="1"/>
  <c r="F71031" i="1"/>
  <c r="F71030" i="1"/>
  <c r="F71029" i="1"/>
  <c r="F71028" i="1"/>
  <c r="F71027" i="1"/>
  <c r="F71026" i="1"/>
  <c r="F71025" i="1"/>
  <c r="F71024" i="1"/>
  <c r="F71023" i="1"/>
  <c r="F71022" i="1"/>
  <c r="F71021" i="1"/>
  <c r="F71020" i="1"/>
  <c r="F71019" i="1"/>
  <c r="F71018" i="1"/>
  <c r="F71017" i="1"/>
  <c r="F71016" i="1"/>
  <c r="F71015" i="1"/>
  <c r="F71014" i="1"/>
  <c r="F71013" i="1"/>
  <c r="F71012" i="1"/>
  <c r="F71011" i="1"/>
  <c r="F71010" i="1"/>
  <c r="F71009" i="1"/>
  <c r="F71008" i="1"/>
  <c r="F71007" i="1"/>
  <c r="F71006" i="1"/>
  <c r="F71005" i="1"/>
  <c r="F71004" i="1"/>
  <c r="F71003" i="1"/>
  <c r="F71002" i="1"/>
  <c r="F71001" i="1"/>
  <c r="F71000" i="1"/>
  <c r="F70999" i="1"/>
  <c r="F70998" i="1"/>
  <c r="F70997" i="1"/>
  <c r="F70996" i="1"/>
  <c r="F70995" i="1"/>
  <c r="F70994" i="1"/>
  <c r="F70993" i="1"/>
  <c r="F70992" i="1"/>
  <c r="F70991" i="1"/>
  <c r="F70990" i="1"/>
  <c r="F70989" i="1"/>
  <c r="F70988" i="1"/>
  <c r="F70987" i="1"/>
  <c r="F70986" i="1"/>
  <c r="F70985" i="1"/>
  <c r="F70984" i="1"/>
  <c r="F70983" i="1"/>
  <c r="F70982" i="1"/>
  <c r="F70981" i="1"/>
  <c r="F70980" i="1"/>
  <c r="F70979" i="1"/>
  <c r="F70978" i="1"/>
  <c r="F70977" i="1"/>
  <c r="F70976" i="1"/>
  <c r="F70975" i="1"/>
  <c r="F70974" i="1"/>
  <c r="F70973" i="1"/>
  <c r="F70972" i="1"/>
  <c r="F70971" i="1"/>
  <c r="F70970" i="1"/>
  <c r="F70969" i="1"/>
  <c r="F70968" i="1"/>
  <c r="F70967" i="1"/>
  <c r="F70966" i="1"/>
  <c r="F70965" i="1"/>
  <c r="F70964" i="1"/>
  <c r="F70963" i="1"/>
  <c r="F70962" i="1"/>
  <c r="F70961" i="1"/>
  <c r="F70960" i="1"/>
  <c r="F70959" i="1"/>
  <c r="F70958" i="1"/>
  <c r="F70957" i="1"/>
  <c r="F70956" i="1"/>
  <c r="F70955" i="1"/>
  <c r="F70954" i="1"/>
  <c r="F70953" i="1"/>
  <c r="F70952" i="1"/>
  <c r="F70951" i="1"/>
  <c r="F70950" i="1"/>
  <c r="F70949" i="1"/>
  <c r="F70948" i="1"/>
  <c r="F70947" i="1"/>
  <c r="F70946" i="1"/>
  <c r="F70945" i="1"/>
  <c r="F70944" i="1"/>
  <c r="F70943" i="1"/>
  <c r="F70942" i="1"/>
  <c r="F70941" i="1"/>
  <c r="F70940" i="1"/>
  <c r="F70939" i="1"/>
  <c r="F70938" i="1"/>
  <c r="F70937" i="1"/>
  <c r="F70936" i="1"/>
  <c r="F70935" i="1"/>
  <c r="F70934" i="1"/>
  <c r="F70933" i="1"/>
  <c r="F70932" i="1"/>
  <c r="F70931" i="1"/>
  <c r="F70930" i="1"/>
  <c r="F70929" i="1"/>
  <c r="F70928" i="1"/>
  <c r="F70927" i="1"/>
  <c r="F70926" i="1"/>
  <c r="F70925" i="1"/>
  <c r="F70924" i="1"/>
  <c r="F70923" i="1"/>
  <c r="F70922" i="1"/>
  <c r="F70921" i="1"/>
  <c r="F70920" i="1"/>
  <c r="F70919" i="1"/>
  <c r="F70918" i="1"/>
  <c r="F70917" i="1"/>
  <c r="F70916" i="1"/>
  <c r="F70915" i="1"/>
  <c r="F70914" i="1"/>
  <c r="F70913" i="1"/>
  <c r="F70912" i="1"/>
  <c r="F70911" i="1"/>
  <c r="F70910" i="1"/>
  <c r="F70909" i="1"/>
  <c r="F70908" i="1"/>
  <c r="F70907" i="1"/>
  <c r="F70906" i="1"/>
  <c r="F70905" i="1"/>
  <c r="F70904" i="1"/>
  <c r="F70903" i="1"/>
  <c r="F70902" i="1"/>
  <c r="F70901" i="1"/>
  <c r="F70900" i="1"/>
  <c r="F70899" i="1"/>
  <c r="F70898" i="1"/>
  <c r="F70897" i="1"/>
  <c r="F70896" i="1"/>
  <c r="F70895" i="1"/>
  <c r="F70894" i="1"/>
  <c r="F70893" i="1"/>
  <c r="F70892" i="1"/>
  <c r="F70891" i="1"/>
  <c r="F70890" i="1"/>
  <c r="F70889" i="1"/>
  <c r="F70888" i="1"/>
  <c r="F70887" i="1"/>
  <c r="F70886" i="1"/>
  <c r="F70885" i="1"/>
  <c r="F70884" i="1"/>
  <c r="F70883" i="1"/>
  <c r="F70882" i="1"/>
  <c r="F70881" i="1"/>
  <c r="F70880" i="1"/>
  <c r="F70879" i="1"/>
  <c r="F70878" i="1"/>
  <c r="F70877" i="1"/>
  <c r="F70876" i="1"/>
  <c r="F70875" i="1"/>
  <c r="F70874" i="1"/>
  <c r="F70873" i="1"/>
  <c r="F70872" i="1"/>
  <c r="F70871" i="1"/>
  <c r="F70870" i="1"/>
  <c r="F70869" i="1"/>
  <c r="F70868" i="1"/>
  <c r="F70867" i="1"/>
  <c r="F70866" i="1"/>
  <c r="F70865" i="1"/>
  <c r="F70864" i="1"/>
  <c r="F70863" i="1"/>
  <c r="F70862" i="1"/>
  <c r="F70861" i="1"/>
  <c r="F70860" i="1"/>
  <c r="F70859" i="1"/>
  <c r="F70858" i="1"/>
  <c r="F70857" i="1"/>
  <c r="F70856" i="1"/>
  <c r="F70855" i="1"/>
  <c r="F70854" i="1"/>
  <c r="F70853" i="1"/>
  <c r="F70852" i="1"/>
  <c r="F70851" i="1"/>
  <c r="F70850" i="1"/>
  <c r="F70849" i="1"/>
  <c r="F70848" i="1"/>
  <c r="F70847" i="1"/>
  <c r="F70846" i="1"/>
  <c r="F70845" i="1"/>
  <c r="F70844" i="1"/>
  <c r="F70843" i="1"/>
  <c r="F70842" i="1"/>
  <c r="F70841" i="1"/>
  <c r="F70840" i="1"/>
  <c r="F70839" i="1"/>
  <c r="F70838" i="1"/>
  <c r="F70837" i="1"/>
  <c r="F70836" i="1"/>
  <c r="F70835" i="1"/>
  <c r="F70834" i="1"/>
  <c r="F70833" i="1"/>
  <c r="F70832" i="1"/>
  <c r="F70831" i="1"/>
  <c r="F70830" i="1"/>
  <c r="F70829" i="1"/>
  <c r="F70828" i="1"/>
  <c r="F70827" i="1"/>
  <c r="F70826" i="1"/>
  <c r="F70825" i="1"/>
  <c r="F70824" i="1"/>
  <c r="F70823" i="1"/>
  <c r="F70822" i="1"/>
  <c r="F70821" i="1"/>
  <c r="F70820" i="1"/>
  <c r="F70819" i="1"/>
  <c r="F70818" i="1"/>
  <c r="F70817" i="1"/>
  <c r="F70816" i="1"/>
  <c r="F70815" i="1"/>
  <c r="F70814" i="1"/>
  <c r="F70813" i="1"/>
  <c r="F70812" i="1"/>
  <c r="F70811" i="1"/>
  <c r="F70810" i="1"/>
  <c r="F70809" i="1"/>
  <c r="F70808" i="1"/>
  <c r="F70807" i="1"/>
  <c r="F70806" i="1"/>
  <c r="F70805" i="1"/>
  <c r="F70804" i="1"/>
  <c r="F70803" i="1"/>
  <c r="F70802" i="1"/>
  <c r="F70801" i="1"/>
  <c r="F70800" i="1"/>
  <c r="F70799" i="1"/>
  <c r="F70798" i="1"/>
  <c r="F70797" i="1"/>
  <c r="F70796" i="1"/>
  <c r="F70795" i="1"/>
  <c r="F70794" i="1"/>
  <c r="F70793" i="1"/>
  <c r="F70792" i="1"/>
  <c r="F70791" i="1"/>
  <c r="F70790" i="1"/>
  <c r="F70789" i="1"/>
  <c r="F70788" i="1"/>
  <c r="F70787" i="1"/>
  <c r="F70786" i="1"/>
  <c r="F70785" i="1"/>
  <c r="F70784" i="1"/>
  <c r="F70783" i="1"/>
  <c r="F70782" i="1"/>
  <c r="F70781" i="1"/>
  <c r="F70780" i="1"/>
  <c r="F70779" i="1"/>
  <c r="F70778" i="1"/>
  <c r="F70777" i="1"/>
  <c r="F70776" i="1"/>
  <c r="F70775" i="1"/>
  <c r="F70774" i="1"/>
  <c r="F70773" i="1"/>
  <c r="F70772" i="1"/>
  <c r="F70771" i="1"/>
  <c r="F70770" i="1"/>
  <c r="F70769" i="1"/>
  <c r="F70768" i="1"/>
  <c r="F70767" i="1"/>
  <c r="F70766" i="1"/>
  <c r="F70765" i="1"/>
  <c r="F70764" i="1"/>
  <c r="F70763" i="1"/>
  <c r="F70762" i="1"/>
  <c r="F70761" i="1"/>
  <c r="F70760" i="1"/>
  <c r="F70759" i="1"/>
  <c r="F70758" i="1"/>
  <c r="F70757" i="1"/>
  <c r="F70756" i="1"/>
  <c r="F70755" i="1"/>
  <c r="F70754" i="1"/>
  <c r="F70753" i="1"/>
  <c r="F70752" i="1"/>
  <c r="F70751" i="1"/>
  <c r="F70750" i="1"/>
  <c r="F70749" i="1"/>
  <c r="F70748" i="1"/>
  <c r="F70747" i="1"/>
  <c r="F70746" i="1"/>
  <c r="F70745" i="1"/>
  <c r="F70744" i="1"/>
  <c r="F70743" i="1"/>
  <c r="F70742" i="1"/>
  <c r="F70741" i="1"/>
  <c r="F70740" i="1"/>
  <c r="F70739" i="1"/>
  <c r="F70738" i="1"/>
  <c r="F70737" i="1"/>
  <c r="F70736" i="1"/>
  <c r="F70735" i="1"/>
  <c r="F70734" i="1"/>
  <c r="F70733" i="1"/>
  <c r="F70732" i="1"/>
  <c r="F70731" i="1"/>
  <c r="F70730" i="1"/>
  <c r="F70729" i="1"/>
  <c r="F70728" i="1"/>
  <c r="F70727" i="1"/>
  <c r="F70726" i="1"/>
  <c r="F70725" i="1"/>
  <c r="F70724" i="1"/>
  <c r="F70723" i="1"/>
  <c r="F70722" i="1"/>
  <c r="F70721" i="1"/>
  <c r="F70720" i="1"/>
  <c r="F70719" i="1"/>
  <c r="F70718" i="1"/>
  <c r="F70717" i="1"/>
  <c r="F70716" i="1"/>
  <c r="F70715" i="1"/>
  <c r="F70714" i="1"/>
  <c r="F70713" i="1"/>
  <c r="F70712" i="1"/>
  <c r="F70711" i="1"/>
  <c r="F70710" i="1"/>
  <c r="F70709" i="1"/>
  <c r="F70708" i="1"/>
  <c r="F70707" i="1"/>
  <c r="F70706" i="1"/>
  <c r="F70705" i="1"/>
  <c r="F70704" i="1"/>
  <c r="F70703" i="1"/>
  <c r="F70702" i="1"/>
  <c r="F70701" i="1"/>
  <c r="F70700" i="1"/>
  <c r="F70699" i="1"/>
  <c r="F70698" i="1"/>
  <c r="F70697" i="1"/>
  <c r="F70696" i="1"/>
  <c r="F70695" i="1"/>
  <c r="F70694" i="1"/>
  <c r="F70693" i="1"/>
  <c r="F70692" i="1"/>
  <c r="F70691" i="1"/>
  <c r="F70690" i="1"/>
  <c r="F70689" i="1"/>
  <c r="F70688" i="1"/>
  <c r="F70687" i="1"/>
  <c r="F70686" i="1"/>
  <c r="F70685" i="1"/>
  <c r="F70684" i="1"/>
  <c r="F70683" i="1"/>
  <c r="F70682" i="1"/>
  <c r="F70681" i="1"/>
  <c r="F70680" i="1"/>
  <c r="F70679" i="1"/>
  <c r="F70678" i="1"/>
  <c r="F70677" i="1"/>
  <c r="F70676" i="1"/>
  <c r="F70675" i="1"/>
  <c r="F70674" i="1"/>
  <c r="F70673" i="1"/>
  <c r="F70672" i="1"/>
  <c r="F70671" i="1"/>
  <c r="F70670" i="1"/>
  <c r="F70669" i="1"/>
  <c r="F70668" i="1"/>
  <c r="F70667" i="1"/>
  <c r="F70666" i="1"/>
  <c r="F70665" i="1"/>
  <c r="F70664" i="1"/>
  <c r="F70663" i="1"/>
  <c r="F70662" i="1"/>
  <c r="F70661" i="1"/>
  <c r="F70660" i="1"/>
  <c r="F70659" i="1"/>
  <c r="F70658" i="1"/>
  <c r="F70657" i="1"/>
  <c r="F70656" i="1"/>
  <c r="F70655" i="1"/>
  <c r="F70654" i="1"/>
  <c r="F70653" i="1"/>
  <c r="F70652" i="1"/>
  <c r="F70651" i="1"/>
  <c r="F70650" i="1"/>
  <c r="F70649" i="1"/>
  <c r="F70648" i="1"/>
  <c r="F70647" i="1"/>
  <c r="F70646" i="1"/>
  <c r="F70645" i="1"/>
  <c r="F70644" i="1"/>
  <c r="F70643" i="1"/>
  <c r="F70642" i="1"/>
  <c r="F70641" i="1"/>
  <c r="F70640" i="1"/>
  <c r="F70639" i="1"/>
  <c r="F70638" i="1"/>
  <c r="F70637" i="1"/>
  <c r="F70636" i="1"/>
  <c r="F70635" i="1"/>
  <c r="F70634" i="1"/>
  <c r="F70633" i="1"/>
  <c r="F70632" i="1"/>
  <c r="F70631" i="1"/>
  <c r="F70630" i="1"/>
  <c r="F70629" i="1"/>
  <c r="F70628" i="1"/>
  <c r="F70627" i="1"/>
  <c r="F70626" i="1"/>
  <c r="F70625" i="1"/>
  <c r="F70624" i="1"/>
  <c r="F70623" i="1"/>
  <c r="F70622" i="1"/>
  <c r="F70621" i="1"/>
  <c r="F70620" i="1"/>
  <c r="F70619" i="1"/>
  <c r="F70618" i="1"/>
  <c r="F70617" i="1"/>
  <c r="F70616" i="1"/>
  <c r="F70615" i="1"/>
  <c r="F70614" i="1"/>
  <c r="F70613" i="1"/>
  <c r="F70612" i="1"/>
  <c r="F70611" i="1"/>
  <c r="F70610" i="1"/>
  <c r="F70609" i="1"/>
  <c r="F70608" i="1"/>
  <c r="F70607" i="1"/>
  <c r="F70606" i="1"/>
  <c r="F70605" i="1"/>
  <c r="F70604" i="1"/>
  <c r="F70603" i="1"/>
  <c r="F70602" i="1"/>
  <c r="F70601" i="1"/>
  <c r="F70600" i="1"/>
  <c r="F70599" i="1"/>
  <c r="F70598" i="1"/>
  <c r="F70597" i="1"/>
  <c r="F70596" i="1"/>
  <c r="F70595" i="1"/>
  <c r="F70594" i="1"/>
  <c r="F70593" i="1"/>
  <c r="F70592" i="1"/>
  <c r="F70591" i="1"/>
  <c r="F70590" i="1"/>
  <c r="F70589" i="1"/>
  <c r="F70588" i="1"/>
  <c r="F70587" i="1"/>
  <c r="F70586" i="1"/>
  <c r="F70585" i="1"/>
  <c r="F70584" i="1"/>
  <c r="F70583" i="1"/>
  <c r="F70582" i="1"/>
  <c r="F70581" i="1"/>
  <c r="F70580" i="1"/>
  <c r="F70579" i="1"/>
  <c r="F70578" i="1"/>
  <c r="F70577" i="1"/>
  <c r="F70576" i="1"/>
  <c r="F70575" i="1"/>
  <c r="F70574" i="1"/>
  <c r="F70573" i="1"/>
  <c r="F70572" i="1"/>
  <c r="F70571" i="1"/>
  <c r="F70570" i="1"/>
  <c r="F70569" i="1"/>
  <c r="F70568" i="1"/>
  <c r="F70567" i="1"/>
  <c r="F70566" i="1"/>
  <c r="F70565" i="1"/>
  <c r="F70564" i="1"/>
  <c r="F70563" i="1"/>
  <c r="F70562" i="1"/>
  <c r="F70561" i="1"/>
  <c r="F70560" i="1"/>
  <c r="F70559" i="1"/>
  <c r="F70558" i="1"/>
  <c r="F70557" i="1"/>
  <c r="F70556" i="1"/>
  <c r="F70555" i="1"/>
  <c r="F70554" i="1"/>
  <c r="F70553" i="1"/>
  <c r="F70552" i="1"/>
  <c r="F70551" i="1"/>
  <c r="F70550" i="1"/>
  <c r="F70549" i="1"/>
  <c r="F70548" i="1"/>
  <c r="F70547" i="1"/>
  <c r="F70546" i="1"/>
  <c r="F70545" i="1"/>
  <c r="F70544" i="1"/>
  <c r="F70543" i="1"/>
  <c r="F70542" i="1"/>
  <c r="F70541" i="1"/>
  <c r="F70540" i="1"/>
  <c r="F70539" i="1"/>
  <c r="F70538" i="1"/>
  <c r="F70537" i="1"/>
  <c r="F70536" i="1"/>
  <c r="F70535" i="1"/>
  <c r="F70534" i="1"/>
  <c r="F70533" i="1"/>
  <c r="F70532" i="1"/>
  <c r="F70531" i="1"/>
  <c r="F70530" i="1"/>
  <c r="F70529" i="1"/>
  <c r="F70528" i="1"/>
  <c r="F70527" i="1"/>
  <c r="F70526" i="1"/>
  <c r="F70525" i="1"/>
  <c r="F70524" i="1"/>
  <c r="F70523" i="1"/>
  <c r="F70522" i="1"/>
  <c r="F70521" i="1"/>
  <c r="F70520" i="1"/>
  <c r="F70519" i="1"/>
  <c r="F70518" i="1"/>
  <c r="F70517" i="1"/>
  <c r="F70516" i="1"/>
  <c r="F70515" i="1"/>
  <c r="F70514" i="1"/>
  <c r="F70513" i="1"/>
  <c r="F70512" i="1"/>
  <c r="F70511" i="1"/>
  <c r="F70510" i="1"/>
  <c r="F70509" i="1"/>
  <c r="F70508" i="1"/>
  <c r="F70507" i="1"/>
  <c r="F70506" i="1"/>
  <c r="F70505" i="1"/>
  <c r="F70504" i="1"/>
  <c r="F70503" i="1"/>
  <c r="F70502" i="1"/>
  <c r="F70501" i="1"/>
  <c r="F70500" i="1"/>
  <c r="F70499" i="1"/>
  <c r="F70498" i="1"/>
  <c r="F70497" i="1"/>
  <c r="F70496" i="1"/>
  <c r="F70495" i="1"/>
  <c r="F70494" i="1"/>
  <c r="F70493" i="1"/>
  <c r="F70492" i="1"/>
  <c r="F70491" i="1"/>
  <c r="F70490" i="1"/>
  <c r="F70489" i="1"/>
  <c r="F70488" i="1"/>
  <c r="F70487" i="1"/>
  <c r="F70486" i="1"/>
  <c r="F70485" i="1"/>
  <c r="F70484" i="1"/>
  <c r="F70483" i="1"/>
  <c r="F70482" i="1"/>
  <c r="F70481" i="1"/>
  <c r="F70480" i="1"/>
  <c r="F70479" i="1"/>
  <c r="F70478" i="1"/>
  <c r="F70477" i="1"/>
  <c r="F70476" i="1"/>
  <c r="F70475" i="1"/>
  <c r="F70474" i="1"/>
  <c r="F70473" i="1"/>
  <c r="F70472" i="1"/>
  <c r="F70471" i="1"/>
  <c r="F70470" i="1"/>
  <c r="F70469" i="1"/>
  <c r="F70468" i="1"/>
  <c r="F70467" i="1"/>
  <c r="F70466" i="1"/>
  <c r="F70465" i="1"/>
  <c r="F70464" i="1"/>
  <c r="F70463" i="1"/>
  <c r="F70462" i="1"/>
  <c r="F70461" i="1"/>
  <c r="F70460" i="1"/>
  <c r="F70459" i="1"/>
  <c r="F70458" i="1"/>
  <c r="F70457" i="1"/>
  <c r="F70456" i="1"/>
  <c r="F70455" i="1"/>
  <c r="F70454" i="1"/>
  <c r="F70453" i="1"/>
  <c r="F70452" i="1"/>
  <c r="F70451" i="1"/>
  <c r="F70450" i="1"/>
  <c r="F70449" i="1"/>
  <c r="F70448" i="1"/>
  <c r="F70447" i="1"/>
  <c r="F70446" i="1"/>
  <c r="F70445" i="1"/>
  <c r="F70444" i="1"/>
  <c r="F70443" i="1"/>
  <c r="F70442" i="1"/>
  <c r="F70441" i="1"/>
  <c r="F70440" i="1"/>
  <c r="F70439" i="1"/>
  <c r="F70438" i="1"/>
  <c r="F70437" i="1"/>
  <c r="F70436" i="1"/>
  <c r="F70435" i="1"/>
  <c r="F70434" i="1"/>
  <c r="F70433" i="1"/>
  <c r="F70432" i="1"/>
  <c r="F70431" i="1"/>
  <c r="F70430" i="1"/>
  <c r="F70429" i="1"/>
  <c r="F70428" i="1"/>
  <c r="F70427" i="1"/>
  <c r="F70426" i="1"/>
  <c r="F70425" i="1"/>
  <c r="F70424" i="1"/>
  <c r="F70423" i="1"/>
  <c r="F70422" i="1"/>
  <c r="F70421" i="1"/>
  <c r="F70420" i="1"/>
  <c r="F70419" i="1"/>
  <c r="F70418" i="1"/>
  <c r="F70417" i="1"/>
  <c r="F70416" i="1"/>
  <c r="F70415" i="1"/>
  <c r="F70414" i="1"/>
  <c r="F70413" i="1"/>
  <c r="F70412" i="1"/>
  <c r="F70411" i="1"/>
  <c r="F70410" i="1"/>
  <c r="F70409" i="1"/>
  <c r="F70408" i="1"/>
  <c r="F70407" i="1"/>
  <c r="F70406" i="1"/>
  <c r="F70405" i="1"/>
  <c r="F70404" i="1"/>
  <c r="F70403" i="1"/>
  <c r="F70402" i="1"/>
  <c r="F70401" i="1"/>
  <c r="F70400" i="1"/>
  <c r="F70399" i="1"/>
  <c r="F70398" i="1"/>
  <c r="F70397" i="1"/>
  <c r="F70396" i="1"/>
  <c r="F70395" i="1"/>
  <c r="F70394" i="1"/>
  <c r="F70393" i="1"/>
  <c r="F70392" i="1"/>
  <c r="F70391" i="1"/>
  <c r="F70390" i="1"/>
  <c r="F70389" i="1"/>
  <c r="F70388" i="1"/>
  <c r="F70387" i="1"/>
  <c r="F70386" i="1"/>
  <c r="F70385" i="1"/>
  <c r="F70384" i="1"/>
  <c r="F70383" i="1"/>
  <c r="F70382" i="1"/>
  <c r="F70381" i="1"/>
  <c r="F70380" i="1"/>
  <c r="F70379" i="1"/>
  <c r="F70378" i="1"/>
  <c r="F70377" i="1"/>
  <c r="F70376" i="1"/>
  <c r="F70375" i="1"/>
  <c r="F70374" i="1"/>
  <c r="F70373" i="1"/>
  <c r="F70372" i="1"/>
  <c r="F70371" i="1"/>
  <c r="F70370" i="1"/>
  <c r="F70369" i="1"/>
  <c r="F70368" i="1"/>
  <c r="F70367" i="1"/>
  <c r="F70366" i="1"/>
  <c r="F70365" i="1"/>
  <c r="F70364" i="1"/>
  <c r="F70363" i="1"/>
  <c r="F70362" i="1"/>
  <c r="F70361" i="1"/>
  <c r="F70360" i="1"/>
  <c r="F70359" i="1"/>
  <c r="F70358" i="1"/>
  <c r="F70357" i="1"/>
  <c r="F70356" i="1"/>
  <c r="F70355" i="1"/>
  <c r="F70354" i="1"/>
  <c r="F70353" i="1"/>
  <c r="F70352" i="1"/>
  <c r="F70351" i="1"/>
  <c r="F70350" i="1"/>
  <c r="F70349" i="1"/>
  <c r="F70348" i="1"/>
  <c r="F70347" i="1"/>
  <c r="F70346" i="1"/>
  <c r="F70345" i="1"/>
  <c r="F70344" i="1"/>
  <c r="F70343" i="1"/>
  <c r="F70342" i="1"/>
  <c r="F70341" i="1"/>
  <c r="F70340" i="1"/>
  <c r="F70339" i="1"/>
  <c r="F70338" i="1"/>
  <c r="F70337" i="1"/>
  <c r="F70336" i="1"/>
  <c r="F70335" i="1"/>
  <c r="F70334" i="1"/>
  <c r="F70333" i="1"/>
  <c r="F70332" i="1"/>
  <c r="F70331" i="1"/>
  <c r="F70330" i="1"/>
  <c r="F70329" i="1"/>
  <c r="F70328" i="1"/>
  <c r="F70327" i="1"/>
  <c r="F70326" i="1"/>
  <c r="F70325" i="1"/>
  <c r="F70324" i="1"/>
  <c r="F70323" i="1"/>
  <c r="F70322" i="1"/>
  <c r="F70321" i="1"/>
  <c r="F70320" i="1"/>
  <c r="F70319" i="1"/>
  <c r="F70318" i="1"/>
  <c r="F70317" i="1"/>
  <c r="F70316" i="1"/>
  <c r="F70315" i="1"/>
  <c r="F70314" i="1"/>
  <c r="F70313" i="1"/>
  <c r="F70312" i="1"/>
  <c r="F70311" i="1"/>
  <c r="F70310" i="1"/>
  <c r="F70309" i="1"/>
  <c r="F70308" i="1"/>
  <c r="F70307" i="1"/>
  <c r="F70306" i="1"/>
  <c r="F70305" i="1"/>
  <c r="F70304" i="1"/>
  <c r="F70303" i="1"/>
  <c r="F70302" i="1"/>
  <c r="F70301" i="1"/>
  <c r="F70300" i="1"/>
  <c r="F70299" i="1"/>
  <c r="F70298" i="1"/>
  <c r="F70297" i="1"/>
  <c r="F70296" i="1"/>
  <c r="F70295" i="1"/>
  <c r="F70294" i="1"/>
  <c r="F70293" i="1"/>
  <c r="F70292" i="1"/>
  <c r="F70291" i="1"/>
  <c r="F70290" i="1"/>
  <c r="F70289" i="1"/>
  <c r="F70288" i="1"/>
  <c r="F70287" i="1"/>
  <c r="F70286" i="1"/>
  <c r="F70285" i="1"/>
  <c r="F70284" i="1"/>
  <c r="F70283" i="1"/>
  <c r="F70282" i="1"/>
  <c r="F70281" i="1"/>
  <c r="F70280" i="1"/>
  <c r="F70279" i="1"/>
  <c r="F70278" i="1"/>
  <c r="F70277" i="1"/>
  <c r="F70276" i="1"/>
  <c r="F70275" i="1"/>
  <c r="F70274" i="1"/>
  <c r="F70273" i="1"/>
  <c r="F70272" i="1"/>
  <c r="F70271" i="1"/>
  <c r="F70270" i="1"/>
  <c r="F70269" i="1"/>
  <c r="F70268" i="1"/>
  <c r="F70267" i="1"/>
  <c r="F70266" i="1"/>
  <c r="F70265" i="1"/>
  <c r="F70264" i="1"/>
  <c r="F70263" i="1"/>
  <c r="F70262" i="1"/>
  <c r="F70261" i="1"/>
  <c r="F70260" i="1"/>
  <c r="F70259" i="1"/>
  <c r="F70258" i="1"/>
  <c r="F70257" i="1"/>
  <c r="F70256" i="1"/>
  <c r="F70255" i="1"/>
  <c r="F70254" i="1"/>
  <c r="F70253" i="1"/>
  <c r="F70252" i="1"/>
  <c r="F70251" i="1"/>
  <c r="F70250" i="1"/>
  <c r="F70249" i="1"/>
  <c r="F70248" i="1"/>
  <c r="F70247" i="1"/>
  <c r="F70246" i="1"/>
  <c r="F70245" i="1"/>
  <c r="F70244" i="1"/>
  <c r="F70243" i="1"/>
  <c r="F70242" i="1"/>
  <c r="F70241" i="1"/>
  <c r="F70240" i="1"/>
  <c r="F70239" i="1"/>
  <c r="F70238" i="1"/>
  <c r="F70237" i="1"/>
  <c r="F70236" i="1"/>
  <c r="F70235" i="1"/>
  <c r="F70234" i="1"/>
  <c r="F70233" i="1"/>
  <c r="F70232" i="1"/>
  <c r="F70231" i="1"/>
  <c r="F70230" i="1"/>
  <c r="F70229" i="1"/>
  <c r="F70228" i="1"/>
  <c r="F70227" i="1"/>
  <c r="F70226" i="1"/>
  <c r="F70225" i="1"/>
  <c r="F70224" i="1"/>
  <c r="F70223" i="1"/>
  <c r="F70222" i="1"/>
  <c r="F70221" i="1"/>
  <c r="F70220" i="1"/>
  <c r="F70219" i="1"/>
  <c r="F70218" i="1"/>
  <c r="F70217" i="1"/>
  <c r="F70216" i="1"/>
  <c r="F70215" i="1"/>
  <c r="F70214" i="1"/>
  <c r="F70213" i="1"/>
  <c r="F70212" i="1"/>
  <c r="F70211" i="1"/>
  <c r="F70210" i="1"/>
  <c r="F70209" i="1"/>
  <c r="F70208" i="1"/>
  <c r="F70207" i="1"/>
  <c r="F70206" i="1"/>
  <c r="F70205" i="1"/>
  <c r="F70204" i="1"/>
  <c r="F70203" i="1"/>
  <c r="F70202" i="1"/>
  <c r="F70201" i="1"/>
  <c r="F70200" i="1"/>
  <c r="F70199" i="1"/>
  <c r="F70198" i="1"/>
  <c r="F70197" i="1"/>
  <c r="F70196" i="1"/>
  <c r="F70195" i="1"/>
  <c r="F70194" i="1"/>
  <c r="F70193" i="1"/>
  <c r="F70192" i="1"/>
  <c r="F70191" i="1"/>
  <c r="F70190" i="1"/>
  <c r="F70189" i="1"/>
  <c r="F70188" i="1"/>
  <c r="F70187" i="1"/>
  <c r="F70186" i="1"/>
  <c r="F70185" i="1"/>
  <c r="F70184" i="1"/>
  <c r="F70183" i="1"/>
  <c r="F70182" i="1"/>
  <c r="F70181" i="1"/>
  <c r="F70180" i="1"/>
  <c r="F70179" i="1"/>
  <c r="F70178" i="1"/>
  <c r="F70177" i="1"/>
  <c r="F70176" i="1"/>
  <c r="F70175" i="1"/>
  <c r="F70174" i="1"/>
  <c r="F70173" i="1"/>
  <c r="F70172" i="1"/>
  <c r="F70171" i="1"/>
  <c r="F70170" i="1"/>
  <c r="F70169" i="1"/>
  <c r="F70168" i="1"/>
  <c r="F70167" i="1"/>
  <c r="F70166" i="1"/>
  <c r="F70165" i="1"/>
  <c r="F70164" i="1"/>
  <c r="F70163" i="1"/>
  <c r="F70162" i="1"/>
  <c r="F70161" i="1"/>
  <c r="F70160" i="1"/>
  <c r="F70159" i="1"/>
  <c r="F70158" i="1"/>
  <c r="F70157" i="1"/>
  <c r="F70156" i="1"/>
  <c r="F70155" i="1"/>
  <c r="F70154" i="1"/>
  <c r="F70153" i="1"/>
  <c r="F70152" i="1"/>
  <c r="F70151" i="1"/>
  <c r="F70150" i="1"/>
  <c r="F70149" i="1"/>
  <c r="F70148" i="1"/>
  <c r="F70147" i="1"/>
  <c r="F70146" i="1"/>
  <c r="F70145" i="1"/>
  <c r="F70144" i="1"/>
  <c r="F70143" i="1"/>
  <c r="F70142" i="1"/>
  <c r="F70141" i="1"/>
  <c r="F70140" i="1"/>
  <c r="F70139" i="1"/>
  <c r="F70138" i="1"/>
  <c r="F70137" i="1"/>
  <c r="F70136" i="1"/>
  <c r="F70135" i="1"/>
  <c r="F70134" i="1"/>
  <c r="F70133" i="1"/>
  <c r="F70132" i="1"/>
  <c r="F70131" i="1"/>
  <c r="F70130" i="1"/>
  <c r="F70129" i="1"/>
  <c r="F70128" i="1"/>
  <c r="F70127" i="1"/>
  <c r="F70126" i="1"/>
  <c r="F70125" i="1"/>
  <c r="F70124" i="1"/>
  <c r="F70123" i="1"/>
  <c r="F70122" i="1"/>
  <c r="F70121" i="1"/>
  <c r="F70120" i="1"/>
  <c r="F70119" i="1"/>
  <c r="F70118" i="1"/>
  <c r="F70117" i="1"/>
  <c r="F70116" i="1"/>
  <c r="F70115" i="1"/>
  <c r="F70114" i="1"/>
  <c r="F70113" i="1"/>
  <c r="F70112" i="1"/>
  <c r="F70111" i="1"/>
  <c r="F70110" i="1"/>
  <c r="F70109" i="1"/>
  <c r="F70108" i="1"/>
  <c r="F70107" i="1"/>
  <c r="F70106" i="1"/>
  <c r="F70105" i="1"/>
  <c r="F70104" i="1"/>
  <c r="F70103" i="1"/>
  <c r="F70102" i="1"/>
  <c r="F70101" i="1"/>
  <c r="F70100" i="1"/>
  <c r="F70099" i="1"/>
  <c r="F70098" i="1"/>
  <c r="F70097" i="1"/>
  <c r="F70096" i="1"/>
  <c r="F70095" i="1"/>
  <c r="F70094" i="1"/>
  <c r="F70093" i="1"/>
  <c r="F70092" i="1"/>
  <c r="F70091" i="1"/>
  <c r="F70090" i="1"/>
  <c r="F70089" i="1"/>
  <c r="F70088" i="1"/>
  <c r="F70087" i="1"/>
  <c r="F70086" i="1"/>
  <c r="F70085" i="1"/>
  <c r="F70084" i="1"/>
  <c r="F70083" i="1"/>
  <c r="F70082" i="1"/>
  <c r="F70081" i="1"/>
  <c r="F70080" i="1"/>
  <c r="F70079" i="1"/>
  <c r="F70078" i="1"/>
  <c r="F70077" i="1"/>
  <c r="F70076" i="1"/>
  <c r="F70075" i="1"/>
  <c r="F70074" i="1"/>
  <c r="F70073" i="1"/>
  <c r="F70072" i="1"/>
  <c r="F70071" i="1"/>
  <c r="F70070" i="1"/>
  <c r="F70069" i="1"/>
  <c r="F70068" i="1"/>
  <c r="F70067" i="1"/>
  <c r="F70066" i="1"/>
  <c r="F70065" i="1"/>
  <c r="F70064" i="1"/>
  <c r="F70063" i="1"/>
  <c r="F70062" i="1"/>
  <c r="F70061" i="1"/>
  <c r="F70060" i="1"/>
  <c r="F70059" i="1"/>
  <c r="F70058" i="1"/>
  <c r="F70057" i="1"/>
  <c r="F70056" i="1"/>
  <c r="F70055" i="1"/>
  <c r="F70054" i="1"/>
  <c r="F70053" i="1"/>
  <c r="F70052" i="1"/>
  <c r="F70051" i="1"/>
  <c r="F70050" i="1"/>
  <c r="F70049" i="1"/>
  <c r="F70048" i="1"/>
  <c r="F70047" i="1"/>
  <c r="F70046" i="1"/>
  <c r="F70045" i="1"/>
  <c r="F70044" i="1"/>
  <c r="F70043" i="1"/>
  <c r="F70042" i="1"/>
  <c r="F70041" i="1"/>
  <c r="F70040" i="1"/>
  <c r="F70039" i="1"/>
  <c r="F70038" i="1"/>
  <c r="F70037" i="1"/>
  <c r="F70036" i="1"/>
  <c r="F70035" i="1"/>
  <c r="F70034" i="1"/>
  <c r="F70033" i="1"/>
  <c r="F70032" i="1"/>
  <c r="F70031" i="1"/>
  <c r="F70030" i="1"/>
  <c r="F70029" i="1"/>
  <c r="F70028" i="1"/>
  <c r="F70027" i="1"/>
  <c r="F70026" i="1"/>
  <c r="F70025" i="1"/>
  <c r="F70024" i="1"/>
  <c r="F70023" i="1"/>
  <c r="F70022" i="1"/>
  <c r="F70021" i="1"/>
  <c r="F70020" i="1"/>
  <c r="F70019" i="1"/>
  <c r="F70018" i="1"/>
  <c r="F70017" i="1"/>
  <c r="F70016" i="1"/>
  <c r="F70015" i="1"/>
  <c r="F70014" i="1"/>
  <c r="F70013" i="1"/>
  <c r="F70012" i="1"/>
  <c r="F70011" i="1"/>
  <c r="F70010" i="1"/>
  <c r="F70009" i="1"/>
  <c r="F70008" i="1"/>
  <c r="F70007" i="1"/>
  <c r="F70006" i="1"/>
  <c r="F70005" i="1"/>
  <c r="F70004" i="1"/>
  <c r="F70003" i="1"/>
  <c r="F70002" i="1"/>
  <c r="F70001" i="1"/>
  <c r="F70000" i="1"/>
  <c r="F69999" i="1"/>
  <c r="F69998" i="1"/>
  <c r="F69997" i="1"/>
  <c r="F69996" i="1"/>
  <c r="F69995" i="1"/>
  <c r="F69994" i="1"/>
  <c r="F69993" i="1"/>
  <c r="F69992" i="1"/>
  <c r="F69991" i="1"/>
  <c r="F69990" i="1"/>
  <c r="F69989" i="1"/>
  <c r="F69988" i="1"/>
  <c r="F69987" i="1"/>
  <c r="F69986" i="1"/>
  <c r="F69985" i="1"/>
  <c r="F69984" i="1"/>
  <c r="F69983" i="1"/>
  <c r="F69982" i="1"/>
  <c r="F69981" i="1"/>
  <c r="F69980" i="1"/>
  <c r="F69979" i="1"/>
  <c r="F69978" i="1"/>
  <c r="F69977" i="1"/>
  <c r="F69976" i="1"/>
  <c r="F69975" i="1"/>
  <c r="F69974" i="1"/>
  <c r="F69973" i="1"/>
  <c r="F69972" i="1"/>
  <c r="F69971" i="1"/>
  <c r="F69970" i="1"/>
  <c r="F69969" i="1"/>
  <c r="F69968" i="1"/>
  <c r="F69967" i="1"/>
  <c r="F69966" i="1"/>
  <c r="F69965" i="1"/>
  <c r="F69964" i="1"/>
  <c r="F69963" i="1"/>
  <c r="F69962" i="1"/>
  <c r="F69961" i="1"/>
  <c r="F69960" i="1"/>
  <c r="F69959" i="1"/>
  <c r="F69958" i="1"/>
  <c r="F69957" i="1"/>
  <c r="F69956" i="1"/>
  <c r="F69955" i="1"/>
  <c r="F69954" i="1"/>
  <c r="F69953" i="1"/>
  <c r="F69952" i="1"/>
  <c r="F69951" i="1"/>
  <c r="F69950" i="1"/>
  <c r="F69949" i="1"/>
  <c r="F69948" i="1"/>
  <c r="F69947" i="1"/>
  <c r="F69946" i="1"/>
  <c r="F69945" i="1"/>
  <c r="F69944" i="1"/>
  <c r="F69943" i="1"/>
  <c r="F69942" i="1"/>
  <c r="F69941" i="1"/>
  <c r="F69940" i="1"/>
  <c r="F69939" i="1"/>
  <c r="F69938" i="1"/>
  <c r="F69937" i="1"/>
  <c r="F69936" i="1"/>
  <c r="F69935" i="1"/>
  <c r="F69934" i="1"/>
  <c r="F69933" i="1"/>
  <c r="F69932" i="1"/>
  <c r="F69931" i="1"/>
  <c r="F69930" i="1"/>
  <c r="F69929" i="1"/>
  <c r="F69928" i="1"/>
  <c r="F69927" i="1"/>
  <c r="F69926" i="1"/>
  <c r="F69925" i="1"/>
  <c r="F69924" i="1"/>
  <c r="F69923" i="1"/>
  <c r="F69922" i="1"/>
  <c r="F69921" i="1"/>
  <c r="F69920" i="1"/>
  <c r="F69919" i="1"/>
  <c r="F69918" i="1"/>
  <c r="F69917" i="1"/>
  <c r="F69916" i="1"/>
  <c r="F69915" i="1"/>
  <c r="F69914" i="1"/>
  <c r="F69913" i="1"/>
  <c r="F69912" i="1"/>
  <c r="F69911" i="1"/>
  <c r="F69910" i="1"/>
  <c r="F69909" i="1"/>
  <c r="F69908" i="1"/>
  <c r="F69907" i="1"/>
  <c r="F69906" i="1"/>
  <c r="F69905" i="1"/>
  <c r="F69904" i="1"/>
  <c r="F69903" i="1"/>
  <c r="F69902" i="1"/>
  <c r="F69901" i="1"/>
  <c r="F69900" i="1"/>
  <c r="F69899" i="1"/>
  <c r="F69898" i="1"/>
  <c r="F69897" i="1"/>
  <c r="F69896" i="1"/>
  <c r="F69895" i="1"/>
  <c r="F69894" i="1"/>
  <c r="F69893" i="1"/>
  <c r="F69892" i="1"/>
  <c r="F69891" i="1"/>
  <c r="F69890" i="1"/>
  <c r="F69889" i="1"/>
  <c r="F69888" i="1"/>
  <c r="F69887" i="1"/>
  <c r="F69886" i="1"/>
  <c r="F69885" i="1"/>
  <c r="F69884" i="1"/>
  <c r="F69883" i="1"/>
  <c r="F69882" i="1"/>
  <c r="F69881" i="1"/>
  <c r="F69880" i="1"/>
  <c r="F69879" i="1"/>
  <c r="F69878" i="1"/>
  <c r="F69877" i="1"/>
  <c r="F69876" i="1"/>
  <c r="F69875" i="1"/>
  <c r="F69874" i="1"/>
  <c r="F69873" i="1"/>
  <c r="F69872" i="1"/>
  <c r="F69871" i="1"/>
  <c r="F69870" i="1"/>
  <c r="F69869" i="1"/>
  <c r="F69868" i="1"/>
  <c r="F69867" i="1"/>
  <c r="F69866" i="1"/>
  <c r="F69865" i="1"/>
  <c r="F69864" i="1"/>
  <c r="F69863" i="1"/>
  <c r="F69862" i="1"/>
  <c r="F69861" i="1"/>
  <c r="F69860" i="1"/>
  <c r="F69859" i="1"/>
  <c r="F69858" i="1"/>
  <c r="F69857" i="1"/>
  <c r="F69856" i="1"/>
  <c r="F69855" i="1"/>
  <c r="F69854" i="1"/>
  <c r="F69853" i="1"/>
  <c r="F69852" i="1"/>
  <c r="F69851" i="1"/>
  <c r="F69850" i="1"/>
  <c r="F69849" i="1"/>
  <c r="F69848" i="1"/>
  <c r="F69847" i="1"/>
  <c r="F69846" i="1"/>
  <c r="F69845" i="1"/>
  <c r="F69844" i="1"/>
  <c r="F69843" i="1"/>
  <c r="F69842" i="1"/>
  <c r="F69841" i="1"/>
  <c r="F69840" i="1"/>
  <c r="F69839" i="1"/>
  <c r="F69838" i="1"/>
  <c r="F69837" i="1"/>
  <c r="F69836" i="1"/>
  <c r="F69835" i="1"/>
  <c r="F69834" i="1"/>
  <c r="F69833" i="1"/>
  <c r="F69832" i="1"/>
  <c r="F69831" i="1"/>
  <c r="F69830" i="1"/>
  <c r="F69829" i="1"/>
  <c r="F69828" i="1"/>
  <c r="F69827" i="1"/>
  <c r="F69826" i="1"/>
  <c r="F69825" i="1"/>
  <c r="F69824" i="1"/>
  <c r="F69823" i="1"/>
  <c r="F69822" i="1"/>
  <c r="F69821" i="1"/>
  <c r="F69820" i="1"/>
  <c r="F69819" i="1"/>
  <c r="F69818" i="1"/>
  <c r="F69817" i="1"/>
  <c r="F69816" i="1"/>
  <c r="F69815" i="1"/>
  <c r="F69814" i="1"/>
  <c r="F69813" i="1"/>
  <c r="F69812" i="1"/>
  <c r="F69811" i="1"/>
  <c r="F69810" i="1"/>
  <c r="F69809" i="1"/>
  <c r="F69808" i="1"/>
  <c r="F69807" i="1"/>
  <c r="F69806" i="1"/>
  <c r="F69805" i="1"/>
  <c r="F69804" i="1"/>
  <c r="F69803" i="1"/>
  <c r="F69802" i="1"/>
  <c r="F69801" i="1"/>
  <c r="F69800" i="1"/>
  <c r="F69799" i="1"/>
  <c r="F69798" i="1"/>
  <c r="F69797" i="1"/>
  <c r="F69796" i="1"/>
  <c r="F69795" i="1"/>
  <c r="F69794" i="1"/>
  <c r="F69793" i="1"/>
  <c r="F69792" i="1"/>
  <c r="F69791" i="1"/>
  <c r="F69790" i="1"/>
  <c r="F69789" i="1"/>
  <c r="F69788" i="1"/>
  <c r="F69787" i="1"/>
  <c r="F69786" i="1"/>
  <c r="F69785" i="1"/>
  <c r="F69784" i="1"/>
  <c r="F69783" i="1"/>
  <c r="F69782" i="1"/>
  <c r="F69781" i="1"/>
  <c r="F69780" i="1"/>
  <c r="F69779" i="1"/>
  <c r="F69778" i="1"/>
  <c r="F69777" i="1"/>
  <c r="F69776" i="1"/>
  <c r="F69775" i="1"/>
  <c r="F69774" i="1"/>
  <c r="F69773" i="1"/>
  <c r="F69772" i="1"/>
  <c r="F69771" i="1"/>
  <c r="F69770" i="1"/>
  <c r="F69769" i="1"/>
  <c r="F69768" i="1"/>
  <c r="F69767" i="1"/>
  <c r="F69766" i="1"/>
  <c r="F69765" i="1"/>
  <c r="F69764" i="1"/>
  <c r="F69763" i="1"/>
  <c r="F69762" i="1"/>
  <c r="F69761" i="1"/>
  <c r="F69760" i="1"/>
  <c r="F69759" i="1"/>
  <c r="F69758" i="1"/>
  <c r="F69757" i="1"/>
  <c r="F69756" i="1"/>
  <c r="F69755" i="1"/>
  <c r="F69754" i="1"/>
  <c r="F69753" i="1"/>
  <c r="F69752" i="1"/>
  <c r="F69751" i="1"/>
  <c r="F69750" i="1"/>
  <c r="F69749" i="1"/>
  <c r="F69748" i="1"/>
  <c r="F69747" i="1"/>
  <c r="F69746" i="1"/>
  <c r="F69745" i="1"/>
  <c r="F69744" i="1"/>
  <c r="F69743" i="1"/>
  <c r="F69742" i="1"/>
  <c r="F69741" i="1"/>
  <c r="F69740" i="1"/>
  <c r="F69739" i="1"/>
  <c r="F69738" i="1"/>
  <c r="F69737" i="1"/>
  <c r="F69736" i="1"/>
  <c r="F69735" i="1"/>
  <c r="F69734" i="1"/>
  <c r="F69733" i="1"/>
  <c r="F69732" i="1"/>
  <c r="F69731" i="1"/>
  <c r="F69730" i="1"/>
  <c r="F69729" i="1"/>
  <c r="F69728" i="1"/>
  <c r="F69727" i="1"/>
  <c r="F69726" i="1"/>
  <c r="F69725" i="1"/>
  <c r="F69724" i="1"/>
  <c r="F69723" i="1"/>
  <c r="F69722" i="1"/>
  <c r="F69721" i="1"/>
  <c r="F69720" i="1"/>
  <c r="F69719" i="1"/>
  <c r="F69718" i="1"/>
  <c r="F69717" i="1"/>
  <c r="F69716" i="1"/>
  <c r="F69715" i="1"/>
  <c r="F69714" i="1"/>
  <c r="F69713" i="1"/>
  <c r="F69712" i="1"/>
  <c r="F69711" i="1"/>
  <c r="F69710" i="1"/>
  <c r="F69709" i="1"/>
  <c r="F69708" i="1"/>
  <c r="F69707" i="1"/>
  <c r="F69706" i="1"/>
  <c r="F69705" i="1"/>
  <c r="F69704" i="1"/>
  <c r="F69703" i="1"/>
  <c r="F69702" i="1"/>
  <c r="F69701" i="1"/>
  <c r="F69700" i="1"/>
  <c r="F69699" i="1"/>
  <c r="F69698" i="1"/>
  <c r="F69697" i="1"/>
  <c r="F69696" i="1"/>
  <c r="F69695" i="1"/>
  <c r="F69694" i="1"/>
  <c r="F69693" i="1"/>
  <c r="F69692" i="1"/>
  <c r="F69691" i="1"/>
  <c r="F69690" i="1"/>
  <c r="F69689" i="1"/>
  <c r="F69688" i="1"/>
  <c r="F69687" i="1"/>
  <c r="F69686" i="1"/>
  <c r="F69685" i="1"/>
  <c r="F69684" i="1"/>
  <c r="F69683" i="1"/>
  <c r="F69682" i="1"/>
  <c r="F69681" i="1"/>
  <c r="F69680" i="1"/>
  <c r="F69679" i="1"/>
  <c r="F69678" i="1"/>
  <c r="F69677" i="1"/>
  <c r="F69676" i="1"/>
  <c r="F69675" i="1"/>
  <c r="F69674" i="1"/>
  <c r="F69673" i="1"/>
  <c r="F69672" i="1"/>
  <c r="F69671" i="1"/>
  <c r="F69670" i="1"/>
  <c r="F69669" i="1"/>
  <c r="F69668" i="1"/>
  <c r="F69667" i="1"/>
  <c r="F69666" i="1"/>
  <c r="F69665" i="1"/>
  <c r="F69664" i="1"/>
  <c r="F69663" i="1"/>
  <c r="F69662" i="1"/>
  <c r="F69661" i="1"/>
  <c r="F69660" i="1"/>
  <c r="F69659" i="1"/>
  <c r="F69658" i="1"/>
  <c r="F69657" i="1"/>
  <c r="F69656" i="1"/>
  <c r="F69655" i="1"/>
  <c r="F69654" i="1"/>
  <c r="F69653" i="1"/>
  <c r="F69652" i="1"/>
  <c r="F69651" i="1"/>
  <c r="F69650" i="1"/>
  <c r="F69649" i="1"/>
  <c r="F69648" i="1"/>
  <c r="F69647" i="1"/>
  <c r="F69646" i="1"/>
  <c r="F69645" i="1"/>
  <c r="F69644" i="1"/>
  <c r="F69643" i="1"/>
  <c r="F69642" i="1"/>
  <c r="F69641" i="1"/>
  <c r="F69640" i="1"/>
  <c r="F69639" i="1"/>
  <c r="F69638" i="1"/>
  <c r="F69637" i="1"/>
  <c r="F69636" i="1"/>
  <c r="F69635" i="1"/>
  <c r="F69634" i="1"/>
  <c r="F69633" i="1"/>
  <c r="F69632" i="1"/>
  <c r="F69631" i="1"/>
  <c r="F69630" i="1"/>
  <c r="F69629" i="1"/>
  <c r="F69628" i="1"/>
  <c r="F69627" i="1"/>
  <c r="F69626" i="1"/>
  <c r="F69625" i="1"/>
  <c r="F69624" i="1"/>
  <c r="F69623" i="1"/>
  <c r="F69622" i="1"/>
  <c r="F69621" i="1"/>
  <c r="F69620" i="1"/>
  <c r="F69619" i="1"/>
  <c r="F69618" i="1"/>
  <c r="F69617" i="1"/>
  <c r="F69616" i="1"/>
  <c r="F69615" i="1"/>
  <c r="F69614" i="1"/>
  <c r="F69613" i="1"/>
  <c r="F69612" i="1"/>
  <c r="F69611" i="1"/>
  <c r="F69610" i="1"/>
  <c r="F69609" i="1"/>
  <c r="F69608" i="1"/>
  <c r="F69607" i="1"/>
  <c r="F69606" i="1"/>
  <c r="F69605" i="1"/>
  <c r="F69604" i="1"/>
  <c r="F69603" i="1"/>
  <c r="F69602" i="1"/>
  <c r="F69601" i="1"/>
  <c r="F69600" i="1"/>
  <c r="F69599" i="1"/>
  <c r="F69598" i="1"/>
  <c r="F69597" i="1"/>
  <c r="F69596" i="1"/>
  <c r="F69595" i="1"/>
  <c r="F69594" i="1"/>
  <c r="F69593" i="1"/>
  <c r="F69592" i="1"/>
  <c r="F69591" i="1"/>
  <c r="F69590" i="1"/>
  <c r="F69589" i="1"/>
  <c r="F69588" i="1"/>
  <c r="F69587" i="1"/>
  <c r="F69586" i="1"/>
  <c r="F69585" i="1"/>
  <c r="F69584" i="1"/>
  <c r="F69583" i="1"/>
  <c r="F69582" i="1"/>
  <c r="F69581" i="1"/>
  <c r="F69580" i="1"/>
  <c r="F69579" i="1"/>
  <c r="F69578" i="1"/>
  <c r="F69577" i="1"/>
  <c r="F69576" i="1"/>
  <c r="F69575" i="1"/>
  <c r="F69574" i="1"/>
  <c r="F69573" i="1"/>
  <c r="F69572" i="1"/>
  <c r="F69571" i="1"/>
  <c r="F69570" i="1"/>
  <c r="F69569" i="1"/>
  <c r="F69568" i="1"/>
  <c r="F69567" i="1"/>
  <c r="F69566" i="1"/>
  <c r="F69565" i="1"/>
  <c r="F69564" i="1"/>
  <c r="F69563" i="1"/>
  <c r="F69562" i="1"/>
  <c r="F69561" i="1"/>
  <c r="F69560" i="1"/>
  <c r="F69559" i="1"/>
  <c r="F69558" i="1"/>
  <c r="F69557" i="1"/>
  <c r="F69556" i="1"/>
  <c r="F69555" i="1"/>
  <c r="F69554" i="1"/>
  <c r="F69553" i="1"/>
  <c r="F69552" i="1"/>
  <c r="F69551" i="1"/>
  <c r="F69550" i="1"/>
  <c r="F69549" i="1"/>
  <c r="F69548" i="1"/>
  <c r="F69547" i="1"/>
  <c r="F69546" i="1"/>
  <c r="F69545" i="1"/>
  <c r="F69544" i="1"/>
  <c r="F69543" i="1"/>
  <c r="F69542" i="1"/>
  <c r="F69541" i="1"/>
  <c r="F69540" i="1"/>
  <c r="F69539" i="1"/>
  <c r="F69538" i="1"/>
  <c r="F69537" i="1"/>
  <c r="F69536" i="1"/>
  <c r="F69535" i="1"/>
  <c r="F69534" i="1"/>
  <c r="F69533" i="1"/>
  <c r="F69532" i="1"/>
  <c r="F69531" i="1"/>
  <c r="F69530" i="1"/>
  <c r="F69529" i="1"/>
  <c r="F69528" i="1"/>
  <c r="F69527" i="1"/>
  <c r="F69526" i="1"/>
  <c r="F69525" i="1"/>
  <c r="F69524" i="1"/>
  <c r="F69523" i="1"/>
  <c r="F69522" i="1"/>
  <c r="F69521" i="1"/>
  <c r="F69520" i="1"/>
  <c r="F69519" i="1"/>
  <c r="F69518" i="1"/>
  <c r="F69517" i="1"/>
  <c r="F69516" i="1"/>
  <c r="F69515" i="1"/>
  <c r="F69514" i="1"/>
  <c r="F69513" i="1"/>
  <c r="F69512" i="1"/>
  <c r="F69511" i="1"/>
  <c r="F69510" i="1"/>
  <c r="F69509" i="1"/>
  <c r="F69508" i="1"/>
  <c r="F69507" i="1"/>
  <c r="F69506" i="1"/>
  <c r="F69505" i="1"/>
  <c r="F69504" i="1"/>
  <c r="F69503" i="1"/>
  <c r="F69502" i="1"/>
  <c r="F69501" i="1"/>
  <c r="F69500" i="1"/>
  <c r="F69499" i="1"/>
  <c r="F69498" i="1"/>
  <c r="F69497" i="1"/>
  <c r="F69496" i="1"/>
  <c r="F69495" i="1"/>
  <c r="F69494" i="1"/>
  <c r="F69493" i="1"/>
  <c r="F69492" i="1"/>
  <c r="F69491" i="1"/>
  <c r="F69490" i="1"/>
  <c r="F69489" i="1"/>
  <c r="F69488" i="1"/>
  <c r="F69487" i="1"/>
  <c r="F69486" i="1"/>
  <c r="F69485" i="1"/>
  <c r="F69484" i="1"/>
  <c r="F69483" i="1"/>
  <c r="F69482" i="1"/>
  <c r="F69481" i="1"/>
  <c r="F69480" i="1"/>
  <c r="F69479" i="1"/>
  <c r="F69478" i="1"/>
  <c r="F69477" i="1"/>
  <c r="F69476" i="1"/>
  <c r="F69475" i="1"/>
  <c r="F69474" i="1"/>
  <c r="F69473" i="1"/>
  <c r="F69472" i="1"/>
  <c r="F69471" i="1"/>
  <c r="F69470" i="1"/>
  <c r="F69469" i="1"/>
  <c r="F69468" i="1"/>
  <c r="F69467" i="1"/>
  <c r="F69466" i="1"/>
  <c r="F69465" i="1"/>
  <c r="F69464" i="1"/>
  <c r="F69463" i="1"/>
  <c r="F69462" i="1"/>
  <c r="F69461" i="1"/>
  <c r="F69460" i="1"/>
  <c r="F69459" i="1"/>
  <c r="F69458" i="1"/>
  <c r="F69457" i="1"/>
  <c r="F69456" i="1"/>
  <c r="F69455" i="1"/>
  <c r="F69454" i="1"/>
  <c r="F69453" i="1"/>
  <c r="F69452" i="1"/>
  <c r="F69451" i="1"/>
  <c r="F69450" i="1"/>
  <c r="F69449" i="1"/>
  <c r="F69448" i="1"/>
  <c r="F69447" i="1"/>
  <c r="F69446" i="1"/>
  <c r="F69445" i="1"/>
  <c r="F69444" i="1"/>
  <c r="F69443" i="1"/>
  <c r="F69442" i="1"/>
  <c r="F69441" i="1"/>
  <c r="F69440" i="1"/>
  <c r="F69439" i="1"/>
  <c r="F69438" i="1"/>
  <c r="F69437" i="1"/>
  <c r="F69436" i="1"/>
  <c r="F69435" i="1"/>
  <c r="F69434" i="1"/>
  <c r="F69433" i="1"/>
  <c r="F69432" i="1"/>
  <c r="F69431" i="1"/>
  <c r="F69430" i="1"/>
  <c r="F69429" i="1"/>
  <c r="F69428" i="1"/>
  <c r="F69427" i="1"/>
  <c r="F69426" i="1"/>
  <c r="F69425" i="1"/>
  <c r="F69424" i="1"/>
  <c r="F69423" i="1"/>
  <c r="F69422" i="1"/>
  <c r="F69421" i="1"/>
  <c r="F69420" i="1"/>
  <c r="F69419" i="1"/>
  <c r="F69418" i="1"/>
  <c r="F69417" i="1"/>
  <c r="F69416" i="1"/>
  <c r="F69415" i="1"/>
  <c r="F69414" i="1"/>
  <c r="F69413" i="1"/>
  <c r="F69412" i="1"/>
  <c r="F69411" i="1"/>
  <c r="F69410" i="1"/>
  <c r="F69409" i="1"/>
  <c r="F69408" i="1"/>
  <c r="F69407" i="1"/>
  <c r="F69406" i="1"/>
  <c r="F69405" i="1"/>
  <c r="F69404" i="1"/>
  <c r="F69403" i="1"/>
  <c r="F69402" i="1"/>
  <c r="F69401" i="1"/>
  <c r="F69400" i="1"/>
  <c r="F69399" i="1"/>
  <c r="F69398" i="1"/>
  <c r="F69397" i="1"/>
  <c r="F69396" i="1"/>
  <c r="F69395" i="1"/>
  <c r="F69394" i="1"/>
  <c r="F69393" i="1"/>
  <c r="F69392" i="1"/>
  <c r="F69391" i="1"/>
  <c r="F69390" i="1"/>
  <c r="F69389" i="1"/>
  <c r="F69388" i="1"/>
  <c r="F69387" i="1"/>
  <c r="F69386" i="1"/>
  <c r="F69385" i="1"/>
  <c r="F69384" i="1"/>
  <c r="F69383" i="1"/>
  <c r="F69382" i="1"/>
  <c r="F69381" i="1"/>
  <c r="F69380" i="1"/>
  <c r="F69379" i="1"/>
  <c r="F69378" i="1"/>
  <c r="F69377" i="1"/>
  <c r="F69376" i="1"/>
  <c r="F69375" i="1"/>
  <c r="F69374" i="1"/>
  <c r="F69373" i="1"/>
  <c r="F69372" i="1"/>
  <c r="F69371" i="1"/>
  <c r="F69370" i="1"/>
  <c r="F69369" i="1"/>
  <c r="F69368" i="1"/>
  <c r="F69367" i="1"/>
  <c r="F69366" i="1"/>
  <c r="F69365" i="1"/>
  <c r="F69364" i="1"/>
  <c r="F69363" i="1"/>
  <c r="F69362" i="1"/>
  <c r="F69361" i="1"/>
  <c r="F69360" i="1"/>
  <c r="F69359" i="1"/>
  <c r="F69358" i="1"/>
  <c r="F69357" i="1"/>
  <c r="F69356" i="1"/>
  <c r="F69355" i="1"/>
  <c r="F69354" i="1"/>
  <c r="F69353" i="1"/>
  <c r="F69352" i="1"/>
  <c r="F69351" i="1"/>
  <c r="F69350" i="1"/>
  <c r="F69349" i="1"/>
  <c r="F69348" i="1"/>
  <c r="F69347" i="1"/>
  <c r="F69346" i="1"/>
  <c r="F69345" i="1"/>
  <c r="F69344" i="1"/>
  <c r="F69343" i="1"/>
  <c r="F69342" i="1"/>
  <c r="F69341" i="1"/>
  <c r="F69340" i="1"/>
  <c r="F69339" i="1"/>
  <c r="F69338" i="1"/>
  <c r="F69337" i="1"/>
  <c r="F69336" i="1"/>
  <c r="F69335" i="1"/>
  <c r="F69334" i="1"/>
  <c r="F69333" i="1"/>
  <c r="F69332" i="1"/>
  <c r="F69331" i="1"/>
  <c r="F69330" i="1"/>
  <c r="F69329" i="1"/>
  <c r="F69328" i="1"/>
  <c r="F69327" i="1"/>
  <c r="F69326" i="1"/>
  <c r="F69325" i="1"/>
  <c r="F69324" i="1"/>
  <c r="F69323" i="1"/>
  <c r="F69322" i="1"/>
  <c r="F69321" i="1"/>
  <c r="F69320" i="1"/>
  <c r="F69319" i="1"/>
  <c r="F69318" i="1"/>
  <c r="F69317" i="1"/>
  <c r="F69316" i="1"/>
  <c r="F69315" i="1"/>
  <c r="F69314" i="1"/>
  <c r="F69313" i="1"/>
  <c r="F69312" i="1"/>
  <c r="F69311" i="1"/>
  <c r="F69310" i="1"/>
  <c r="F69309" i="1"/>
  <c r="F69308" i="1"/>
  <c r="F69307" i="1"/>
  <c r="F69306" i="1"/>
  <c r="F69305" i="1"/>
  <c r="F69304" i="1"/>
  <c r="F69303" i="1"/>
  <c r="F69302" i="1"/>
  <c r="F69301" i="1"/>
  <c r="F69300" i="1"/>
  <c r="F69299" i="1"/>
  <c r="F69298" i="1"/>
  <c r="F69297" i="1"/>
  <c r="F69296" i="1"/>
  <c r="F69295" i="1"/>
  <c r="F69294" i="1"/>
  <c r="F69293" i="1"/>
  <c r="F69292" i="1"/>
  <c r="F69291" i="1"/>
  <c r="F69290" i="1"/>
  <c r="F69289" i="1"/>
  <c r="F69288" i="1"/>
  <c r="F69287" i="1"/>
  <c r="F69286" i="1"/>
  <c r="F69285" i="1"/>
  <c r="F69284" i="1"/>
  <c r="F69283" i="1"/>
  <c r="F69282" i="1"/>
  <c r="F69281" i="1"/>
  <c r="F69280" i="1"/>
  <c r="F69279" i="1"/>
  <c r="F69278" i="1"/>
  <c r="F69277" i="1"/>
  <c r="F69276" i="1"/>
  <c r="F69275" i="1"/>
  <c r="F69274" i="1"/>
  <c r="F69273" i="1"/>
  <c r="F69272" i="1"/>
  <c r="F69271" i="1"/>
  <c r="F69270" i="1"/>
  <c r="F69269" i="1"/>
  <c r="F69268" i="1"/>
  <c r="F69267" i="1"/>
  <c r="F69266" i="1"/>
  <c r="F69265" i="1"/>
  <c r="F69264" i="1"/>
  <c r="F69263" i="1"/>
  <c r="F69262" i="1"/>
  <c r="F69261" i="1"/>
  <c r="F69260" i="1"/>
  <c r="F69259" i="1"/>
  <c r="F69258" i="1"/>
  <c r="F69257" i="1"/>
  <c r="F69256" i="1"/>
  <c r="F69255" i="1"/>
  <c r="F69254" i="1"/>
  <c r="F69253" i="1"/>
  <c r="F69252" i="1"/>
  <c r="F69251" i="1"/>
  <c r="F69250" i="1"/>
  <c r="F69249" i="1"/>
  <c r="F69248" i="1"/>
  <c r="F69247" i="1"/>
  <c r="F69246" i="1"/>
  <c r="F69245" i="1"/>
  <c r="F69244" i="1"/>
  <c r="F69243" i="1"/>
  <c r="F69242" i="1"/>
  <c r="F69241" i="1"/>
  <c r="F69240" i="1"/>
  <c r="F69239" i="1"/>
  <c r="F69238" i="1"/>
  <c r="F69237" i="1"/>
  <c r="F69236" i="1"/>
  <c r="F69235" i="1"/>
  <c r="F69234" i="1"/>
  <c r="F69233" i="1"/>
  <c r="F69232" i="1"/>
  <c r="F69231" i="1"/>
  <c r="F69230" i="1"/>
  <c r="F69229" i="1"/>
  <c r="F69228" i="1"/>
  <c r="F69227" i="1"/>
  <c r="F69226" i="1"/>
  <c r="F69225" i="1"/>
  <c r="F69224" i="1"/>
  <c r="F69223" i="1"/>
  <c r="F69222" i="1"/>
  <c r="F69221" i="1"/>
  <c r="F69220" i="1"/>
  <c r="F69219" i="1"/>
  <c r="F69218" i="1"/>
  <c r="F69217" i="1"/>
  <c r="F69216" i="1"/>
  <c r="F69215" i="1"/>
  <c r="F69214" i="1"/>
  <c r="F69213" i="1"/>
  <c r="F69212" i="1"/>
  <c r="F69211" i="1"/>
  <c r="F69210" i="1"/>
  <c r="F69209" i="1"/>
  <c r="F69208" i="1"/>
  <c r="F69207" i="1"/>
  <c r="F69206" i="1"/>
  <c r="F69205" i="1"/>
  <c r="F69204" i="1"/>
  <c r="F69203" i="1"/>
  <c r="F69202" i="1"/>
  <c r="F69201" i="1"/>
  <c r="F69200" i="1"/>
  <c r="F69199" i="1"/>
  <c r="F69198" i="1"/>
  <c r="F69197" i="1"/>
  <c r="F69196" i="1"/>
  <c r="F69195" i="1"/>
  <c r="F69194" i="1"/>
  <c r="F69193" i="1"/>
  <c r="F69192" i="1"/>
  <c r="F69191" i="1"/>
  <c r="F69190" i="1"/>
  <c r="F69189" i="1"/>
  <c r="F69188" i="1"/>
  <c r="F69187" i="1"/>
  <c r="F69186" i="1"/>
  <c r="F69185" i="1"/>
  <c r="F69184" i="1"/>
  <c r="F69183" i="1"/>
  <c r="F69182" i="1"/>
  <c r="F69181" i="1"/>
  <c r="F69180" i="1"/>
  <c r="F69179" i="1"/>
  <c r="F69178" i="1"/>
  <c r="F69177" i="1"/>
  <c r="F69176" i="1"/>
  <c r="F69175" i="1"/>
  <c r="F69174" i="1"/>
  <c r="F69173" i="1"/>
  <c r="F69172" i="1"/>
  <c r="F69171" i="1"/>
  <c r="F69170" i="1"/>
  <c r="F69169" i="1"/>
  <c r="F69168" i="1"/>
  <c r="F69167" i="1"/>
  <c r="F69166" i="1"/>
  <c r="F69165" i="1"/>
  <c r="F69164" i="1"/>
  <c r="F69163" i="1"/>
  <c r="F69162" i="1"/>
  <c r="F69161" i="1"/>
  <c r="F69160" i="1"/>
  <c r="F69159" i="1"/>
  <c r="F69158" i="1"/>
  <c r="F69157" i="1"/>
  <c r="F69156" i="1"/>
  <c r="F69155" i="1"/>
  <c r="F69154" i="1"/>
  <c r="F69153" i="1"/>
  <c r="F69152" i="1"/>
  <c r="F69151" i="1"/>
  <c r="F69150" i="1"/>
  <c r="F69149" i="1"/>
  <c r="F69148" i="1"/>
  <c r="F69147" i="1"/>
  <c r="F69146" i="1"/>
  <c r="F69145" i="1"/>
  <c r="F69144" i="1"/>
  <c r="F69143" i="1"/>
  <c r="F69142" i="1"/>
  <c r="F69141" i="1"/>
  <c r="F69140" i="1"/>
  <c r="F69139" i="1"/>
  <c r="F69138" i="1"/>
  <c r="F69137" i="1"/>
  <c r="F69136" i="1"/>
  <c r="F69135" i="1"/>
  <c r="F69134" i="1"/>
  <c r="F69133" i="1"/>
  <c r="F69132" i="1"/>
  <c r="F69131" i="1"/>
  <c r="F69130" i="1"/>
  <c r="F69129" i="1"/>
  <c r="F69128" i="1"/>
  <c r="F69127" i="1"/>
  <c r="F69126" i="1"/>
  <c r="F69125" i="1"/>
  <c r="F69124" i="1"/>
  <c r="F69123" i="1"/>
  <c r="F69122" i="1"/>
  <c r="F69121" i="1"/>
  <c r="F69120" i="1"/>
  <c r="F69119" i="1"/>
  <c r="F69118" i="1"/>
  <c r="F69117" i="1"/>
  <c r="F69116" i="1"/>
  <c r="F69115" i="1"/>
  <c r="F69114" i="1"/>
  <c r="F69113" i="1"/>
  <c r="F69112" i="1"/>
  <c r="F69111" i="1"/>
  <c r="F69110" i="1"/>
  <c r="F69109" i="1"/>
  <c r="F69108" i="1"/>
  <c r="F69107" i="1"/>
  <c r="F69106" i="1"/>
  <c r="F69105" i="1"/>
  <c r="F69104" i="1"/>
  <c r="F69103" i="1"/>
  <c r="F69102" i="1"/>
  <c r="F69101" i="1"/>
  <c r="F69100" i="1"/>
  <c r="F69099" i="1"/>
  <c r="F69098" i="1"/>
  <c r="F69097" i="1"/>
  <c r="F69096" i="1"/>
  <c r="F69095" i="1"/>
  <c r="F69094" i="1"/>
  <c r="F69093" i="1"/>
  <c r="F69092" i="1"/>
  <c r="F69091" i="1"/>
  <c r="F69090" i="1"/>
  <c r="F69089" i="1"/>
  <c r="F69088" i="1"/>
  <c r="F69087" i="1"/>
  <c r="F69086" i="1"/>
  <c r="F69085" i="1"/>
  <c r="F69084" i="1"/>
  <c r="F69083" i="1"/>
  <c r="F69082" i="1"/>
  <c r="F69081" i="1"/>
  <c r="F69080" i="1"/>
  <c r="F69079" i="1"/>
  <c r="F69078" i="1"/>
  <c r="F69077" i="1"/>
  <c r="F69076" i="1"/>
  <c r="F69075" i="1"/>
  <c r="F69074" i="1"/>
  <c r="F69073" i="1"/>
  <c r="F69072" i="1"/>
  <c r="F69071" i="1"/>
  <c r="F69070" i="1"/>
  <c r="F69069" i="1"/>
  <c r="F69068" i="1"/>
  <c r="F69067" i="1"/>
  <c r="F69066" i="1"/>
  <c r="F69065" i="1"/>
  <c r="F69064" i="1"/>
  <c r="F69063" i="1"/>
  <c r="F69062" i="1"/>
  <c r="F69061" i="1"/>
  <c r="F69060" i="1"/>
  <c r="F69059" i="1"/>
  <c r="F69058" i="1"/>
  <c r="F69057" i="1"/>
  <c r="F69056" i="1"/>
  <c r="F69055" i="1"/>
  <c r="F69054" i="1"/>
  <c r="F69053" i="1"/>
  <c r="F69052" i="1"/>
  <c r="F69051" i="1"/>
  <c r="F69050" i="1"/>
  <c r="F69049" i="1"/>
  <c r="F69048" i="1"/>
  <c r="F69047" i="1"/>
  <c r="F69046" i="1"/>
  <c r="F69045" i="1"/>
  <c r="F69044" i="1"/>
  <c r="F69043" i="1"/>
  <c r="F69042" i="1"/>
  <c r="F69041" i="1"/>
  <c r="F69040" i="1"/>
  <c r="F69039" i="1"/>
  <c r="F69038" i="1"/>
  <c r="F69037" i="1"/>
  <c r="F69036" i="1"/>
  <c r="F69035" i="1"/>
  <c r="F69034" i="1"/>
  <c r="F69033" i="1"/>
  <c r="F69032" i="1"/>
  <c r="F69031" i="1"/>
  <c r="F69030" i="1"/>
  <c r="F69029" i="1"/>
  <c r="F69028" i="1"/>
  <c r="F69027" i="1"/>
  <c r="F69026" i="1"/>
  <c r="F69025" i="1"/>
  <c r="F69024" i="1"/>
  <c r="F69023" i="1"/>
  <c r="F69022" i="1"/>
  <c r="F69021" i="1"/>
  <c r="F69020" i="1"/>
  <c r="F69019" i="1"/>
  <c r="F69018" i="1"/>
  <c r="F69017" i="1"/>
  <c r="F69016" i="1"/>
  <c r="F69015" i="1"/>
  <c r="F69014" i="1"/>
  <c r="F69013" i="1"/>
  <c r="F69012" i="1"/>
  <c r="F69011" i="1"/>
  <c r="F69010" i="1"/>
  <c r="F69009" i="1"/>
  <c r="F69008" i="1"/>
  <c r="F69007" i="1"/>
  <c r="F69006" i="1"/>
  <c r="F69005" i="1"/>
  <c r="F69004" i="1"/>
  <c r="F69003" i="1"/>
  <c r="F69002" i="1"/>
  <c r="F69001" i="1"/>
  <c r="F69000" i="1"/>
  <c r="F68999" i="1"/>
  <c r="F68998" i="1"/>
  <c r="F68997" i="1"/>
  <c r="F68996" i="1"/>
  <c r="F68995" i="1"/>
  <c r="F68994" i="1"/>
  <c r="F68993" i="1"/>
  <c r="F68992" i="1"/>
  <c r="F68991" i="1"/>
  <c r="F68990" i="1"/>
  <c r="F68989" i="1"/>
  <c r="F68988" i="1"/>
  <c r="F68987" i="1"/>
  <c r="F68986" i="1"/>
  <c r="F68985" i="1"/>
  <c r="F68984" i="1"/>
  <c r="F68983" i="1"/>
  <c r="F68982" i="1"/>
  <c r="F68981" i="1"/>
  <c r="F68980" i="1"/>
  <c r="F68979" i="1"/>
  <c r="F68978" i="1"/>
  <c r="F68977" i="1"/>
  <c r="F68976" i="1"/>
  <c r="F68975" i="1"/>
  <c r="F68974" i="1"/>
  <c r="F68973" i="1"/>
  <c r="F68972" i="1"/>
  <c r="F68971" i="1"/>
  <c r="F68970" i="1"/>
  <c r="F68969" i="1"/>
  <c r="F68968" i="1"/>
  <c r="F68967" i="1"/>
  <c r="F68966" i="1"/>
  <c r="F68965" i="1"/>
  <c r="F68964" i="1"/>
  <c r="F68963" i="1"/>
  <c r="F68962" i="1"/>
  <c r="F68961" i="1"/>
  <c r="F68960" i="1"/>
  <c r="F68959" i="1"/>
  <c r="F68958" i="1"/>
  <c r="F68957" i="1"/>
  <c r="F68956" i="1"/>
  <c r="F68955" i="1"/>
  <c r="F68954" i="1"/>
  <c r="F68953" i="1"/>
  <c r="F68952" i="1"/>
  <c r="F68951" i="1"/>
  <c r="F68950" i="1"/>
  <c r="F68949" i="1"/>
  <c r="F68948" i="1"/>
  <c r="F68947" i="1"/>
  <c r="F68946" i="1"/>
  <c r="F68945" i="1"/>
  <c r="F68944" i="1"/>
  <c r="F68943" i="1"/>
  <c r="F68942" i="1"/>
  <c r="F68941" i="1"/>
  <c r="F68940" i="1"/>
  <c r="F68939" i="1"/>
  <c r="F68938" i="1"/>
  <c r="F68937" i="1"/>
  <c r="F68936" i="1"/>
  <c r="F68935" i="1"/>
  <c r="F68934" i="1"/>
  <c r="F68933" i="1"/>
  <c r="F68932" i="1"/>
  <c r="F68931" i="1"/>
  <c r="F68930" i="1"/>
  <c r="F68929" i="1"/>
  <c r="F68928" i="1"/>
  <c r="F68927" i="1"/>
  <c r="F68926" i="1"/>
  <c r="F68925" i="1"/>
  <c r="F68924" i="1"/>
  <c r="F68923" i="1"/>
  <c r="F68922" i="1"/>
  <c r="F68921" i="1"/>
  <c r="F68920" i="1"/>
  <c r="F68919" i="1"/>
  <c r="F68918" i="1"/>
  <c r="F68917" i="1"/>
  <c r="F68916" i="1"/>
  <c r="F68915" i="1"/>
  <c r="F68914" i="1"/>
  <c r="F68913" i="1"/>
  <c r="F68912" i="1"/>
  <c r="F68911" i="1"/>
  <c r="F68910" i="1"/>
  <c r="F68909" i="1"/>
  <c r="F68908" i="1"/>
  <c r="F68907" i="1"/>
  <c r="F68906" i="1"/>
  <c r="F68905" i="1"/>
  <c r="F68904" i="1"/>
  <c r="F68903" i="1"/>
  <c r="F68902" i="1"/>
  <c r="F68901" i="1"/>
  <c r="F68900" i="1"/>
  <c r="F68899" i="1"/>
  <c r="F68898" i="1"/>
  <c r="F68897" i="1"/>
  <c r="F68896" i="1"/>
  <c r="F68895" i="1"/>
  <c r="F68894" i="1"/>
  <c r="F68893" i="1"/>
  <c r="F68892" i="1"/>
  <c r="F68891" i="1"/>
  <c r="F68890" i="1"/>
  <c r="F68889" i="1"/>
  <c r="F68888" i="1"/>
  <c r="F68887" i="1"/>
  <c r="F68886" i="1"/>
  <c r="F68885" i="1"/>
  <c r="F68884" i="1"/>
  <c r="F68883" i="1"/>
  <c r="F68882" i="1"/>
  <c r="F68881" i="1"/>
  <c r="F68880" i="1"/>
  <c r="F68879" i="1"/>
  <c r="F68878" i="1"/>
  <c r="F68877" i="1"/>
  <c r="F68876" i="1"/>
  <c r="F68875" i="1"/>
  <c r="F68874" i="1"/>
  <c r="F68873" i="1"/>
  <c r="F68872" i="1"/>
  <c r="F68871" i="1"/>
  <c r="F68870" i="1"/>
  <c r="F68869" i="1"/>
  <c r="F68868" i="1"/>
  <c r="F68867" i="1"/>
  <c r="F68866" i="1"/>
  <c r="F68865" i="1"/>
  <c r="F68864" i="1"/>
  <c r="F68863" i="1"/>
  <c r="F68862" i="1"/>
  <c r="F68861" i="1"/>
  <c r="F68860" i="1"/>
  <c r="F68859" i="1"/>
  <c r="F68858" i="1"/>
  <c r="F68857" i="1"/>
  <c r="F68856" i="1"/>
  <c r="F68855" i="1"/>
  <c r="F68854" i="1"/>
  <c r="F68853" i="1"/>
  <c r="F68852" i="1"/>
  <c r="F68851" i="1"/>
  <c r="F68850" i="1"/>
  <c r="F68849" i="1"/>
  <c r="F68848" i="1"/>
  <c r="F68847" i="1"/>
  <c r="F68846" i="1"/>
  <c r="F68845" i="1"/>
  <c r="F68844" i="1"/>
  <c r="F68843" i="1"/>
  <c r="F68842" i="1"/>
  <c r="F68841" i="1"/>
  <c r="F68840" i="1"/>
  <c r="F68839" i="1"/>
  <c r="F68838" i="1"/>
  <c r="F68837" i="1"/>
  <c r="F68836" i="1"/>
  <c r="F68835" i="1"/>
  <c r="F68834" i="1"/>
  <c r="F68833" i="1"/>
  <c r="F68832" i="1"/>
  <c r="F68831" i="1"/>
  <c r="F68830" i="1"/>
  <c r="F68829" i="1"/>
  <c r="F68828" i="1"/>
  <c r="F68827" i="1"/>
  <c r="F68826" i="1"/>
  <c r="F68825" i="1"/>
  <c r="F68824" i="1"/>
  <c r="F68823" i="1"/>
  <c r="F68822" i="1"/>
  <c r="F68821" i="1"/>
  <c r="F68820" i="1"/>
  <c r="F68819" i="1"/>
  <c r="F68818" i="1"/>
  <c r="F68817" i="1"/>
  <c r="F68816" i="1"/>
  <c r="F68815" i="1"/>
  <c r="F68814" i="1"/>
  <c r="F68813" i="1"/>
  <c r="F68812" i="1"/>
  <c r="F68811" i="1"/>
  <c r="F68810" i="1"/>
  <c r="F68809" i="1"/>
  <c r="F68808" i="1"/>
  <c r="F68807" i="1"/>
  <c r="F68806" i="1"/>
  <c r="F68805" i="1"/>
  <c r="F68804" i="1"/>
  <c r="F68803" i="1"/>
  <c r="F68802" i="1"/>
  <c r="F68801" i="1"/>
  <c r="F68800" i="1"/>
  <c r="F68799" i="1"/>
  <c r="F68798" i="1"/>
  <c r="F68797" i="1"/>
  <c r="F68796" i="1"/>
  <c r="F68795" i="1"/>
  <c r="F68794" i="1"/>
  <c r="F68793" i="1"/>
  <c r="F68792" i="1"/>
  <c r="F68791" i="1"/>
  <c r="F68790" i="1"/>
  <c r="F68789" i="1"/>
  <c r="F68788" i="1"/>
  <c r="F68787" i="1"/>
  <c r="F68786" i="1"/>
  <c r="F68785" i="1"/>
  <c r="F68784" i="1"/>
  <c r="F68783" i="1"/>
  <c r="F68782" i="1"/>
  <c r="F68781" i="1"/>
  <c r="F68780" i="1"/>
  <c r="F68779" i="1"/>
  <c r="F68778" i="1"/>
  <c r="F68777" i="1"/>
  <c r="F68776" i="1"/>
  <c r="F68775" i="1"/>
  <c r="F68774" i="1"/>
  <c r="F68773" i="1"/>
  <c r="F68772" i="1"/>
  <c r="F68771" i="1"/>
  <c r="F68770" i="1"/>
  <c r="F68769" i="1"/>
  <c r="F68768" i="1"/>
  <c r="F68767" i="1"/>
  <c r="F68766" i="1"/>
  <c r="F68765" i="1"/>
  <c r="F68764" i="1"/>
  <c r="F68763" i="1"/>
  <c r="F68762" i="1"/>
  <c r="F68761" i="1"/>
  <c r="F68760" i="1"/>
  <c r="F68759" i="1"/>
  <c r="F68758" i="1"/>
  <c r="F68757" i="1"/>
  <c r="F68756" i="1"/>
  <c r="F68755" i="1"/>
  <c r="F68754" i="1"/>
  <c r="F68753" i="1"/>
  <c r="F68752" i="1"/>
  <c r="F68751" i="1"/>
  <c r="F68750" i="1"/>
  <c r="F68749" i="1"/>
  <c r="F68748" i="1"/>
  <c r="F68747" i="1"/>
  <c r="F68746" i="1"/>
  <c r="F68745" i="1"/>
  <c r="F68744" i="1"/>
  <c r="F68743" i="1"/>
  <c r="F68742" i="1"/>
  <c r="F68741" i="1"/>
  <c r="F68740" i="1"/>
  <c r="F68739" i="1"/>
  <c r="F68738" i="1"/>
  <c r="F68737" i="1"/>
  <c r="F68736" i="1"/>
  <c r="F68735" i="1"/>
  <c r="F68734" i="1"/>
  <c r="F68733" i="1"/>
  <c r="F68732" i="1"/>
  <c r="F68731" i="1"/>
  <c r="F68730" i="1"/>
  <c r="F68729" i="1"/>
  <c r="F68728" i="1"/>
  <c r="F68727" i="1"/>
  <c r="F68726" i="1"/>
  <c r="F68725" i="1"/>
  <c r="F68724" i="1"/>
  <c r="F68723" i="1"/>
  <c r="F68722" i="1"/>
  <c r="F68721" i="1"/>
  <c r="F68720" i="1"/>
  <c r="F68719" i="1"/>
  <c r="F68718" i="1"/>
  <c r="F68717" i="1"/>
  <c r="F68716" i="1"/>
  <c r="F68715" i="1"/>
  <c r="F68714" i="1"/>
  <c r="F68713" i="1"/>
  <c r="F68712" i="1"/>
  <c r="F68711" i="1"/>
  <c r="F68710" i="1"/>
  <c r="F68709" i="1"/>
  <c r="F68708" i="1"/>
  <c r="F68707" i="1"/>
  <c r="F68706" i="1"/>
  <c r="F68705" i="1"/>
  <c r="F68704" i="1"/>
  <c r="F68703" i="1"/>
  <c r="F68702" i="1"/>
  <c r="F68701" i="1"/>
  <c r="F68700" i="1"/>
  <c r="F68699" i="1"/>
  <c r="F68698" i="1"/>
  <c r="F68697" i="1"/>
  <c r="F68696" i="1"/>
  <c r="F68695" i="1"/>
  <c r="F68694" i="1"/>
  <c r="F68693" i="1"/>
  <c r="F68692" i="1"/>
  <c r="F68691" i="1"/>
  <c r="F68690" i="1"/>
  <c r="F68689" i="1"/>
  <c r="F68688" i="1"/>
  <c r="F68687" i="1"/>
  <c r="F68686" i="1"/>
  <c r="F68685" i="1"/>
  <c r="F68684" i="1"/>
  <c r="F68683" i="1"/>
  <c r="F68682" i="1"/>
  <c r="F68681" i="1"/>
  <c r="F68680" i="1"/>
  <c r="F68679" i="1"/>
  <c r="F68678" i="1"/>
  <c r="F68677" i="1"/>
  <c r="F68676" i="1"/>
  <c r="F68675" i="1"/>
  <c r="F68674" i="1"/>
  <c r="F68673" i="1"/>
  <c r="F68672" i="1"/>
  <c r="F68671" i="1"/>
  <c r="F68670" i="1"/>
  <c r="F68669" i="1"/>
  <c r="F68668" i="1"/>
  <c r="F68667" i="1"/>
  <c r="F68666" i="1"/>
  <c r="F68665" i="1"/>
  <c r="F68664" i="1"/>
  <c r="F68663" i="1"/>
  <c r="F68662" i="1"/>
  <c r="F68661" i="1"/>
  <c r="F68660" i="1"/>
  <c r="F68659" i="1"/>
  <c r="F68658" i="1"/>
  <c r="F68657" i="1"/>
  <c r="F68656" i="1"/>
  <c r="F68655" i="1"/>
  <c r="F68654" i="1"/>
  <c r="F68653" i="1"/>
  <c r="F68652" i="1"/>
  <c r="F68651" i="1"/>
  <c r="F68650" i="1"/>
  <c r="F68649" i="1"/>
  <c r="F68648" i="1"/>
  <c r="F68647" i="1"/>
  <c r="F68646" i="1"/>
  <c r="F68645" i="1"/>
  <c r="F68644" i="1"/>
  <c r="F68643" i="1"/>
  <c r="F68642" i="1"/>
  <c r="F68641" i="1"/>
  <c r="F68640" i="1"/>
  <c r="F68639" i="1"/>
  <c r="F68638" i="1"/>
  <c r="F68637" i="1"/>
  <c r="F68636" i="1"/>
  <c r="F68635" i="1"/>
  <c r="F68634" i="1"/>
  <c r="F68633" i="1"/>
  <c r="F68632" i="1"/>
  <c r="F68631" i="1"/>
  <c r="F68630" i="1"/>
  <c r="F68629" i="1"/>
  <c r="F68628" i="1"/>
  <c r="F68627" i="1"/>
  <c r="F68626" i="1"/>
  <c r="F68625" i="1"/>
  <c r="F68624" i="1"/>
  <c r="F68623" i="1"/>
  <c r="F68622" i="1"/>
  <c r="F68621" i="1"/>
  <c r="F68620" i="1"/>
  <c r="F68619" i="1"/>
  <c r="F68618" i="1"/>
  <c r="F68617" i="1"/>
  <c r="F68616" i="1"/>
  <c r="F68615" i="1"/>
  <c r="F68614" i="1"/>
  <c r="F68613" i="1"/>
  <c r="F68612" i="1"/>
  <c r="F68611" i="1"/>
  <c r="F68610" i="1"/>
  <c r="F68609" i="1"/>
  <c r="F68608" i="1"/>
  <c r="F68607" i="1"/>
  <c r="F68606" i="1"/>
  <c r="F68605" i="1"/>
  <c r="F68604" i="1"/>
  <c r="F68603" i="1"/>
  <c r="F68602" i="1"/>
  <c r="F68601" i="1"/>
  <c r="F68600" i="1"/>
  <c r="F68599" i="1"/>
  <c r="F68598" i="1"/>
  <c r="F68597" i="1"/>
  <c r="F68596" i="1"/>
  <c r="F68595" i="1"/>
  <c r="F68594" i="1"/>
  <c r="F68593" i="1"/>
  <c r="F68592" i="1"/>
  <c r="F68591" i="1"/>
  <c r="F68590" i="1"/>
  <c r="F68589" i="1"/>
  <c r="F68588" i="1"/>
  <c r="F68587" i="1"/>
  <c r="F68586" i="1"/>
  <c r="F68585" i="1"/>
  <c r="F68584" i="1"/>
  <c r="F68583" i="1"/>
  <c r="F68582" i="1"/>
  <c r="F68581" i="1"/>
  <c r="F68580" i="1"/>
  <c r="F68579" i="1"/>
  <c r="F68578" i="1"/>
  <c r="F68577" i="1"/>
  <c r="F68576" i="1"/>
  <c r="F68575" i="1"/>
  <c r="F68574" i="1"/>
  <c r="F68573" i="1"/>
  <c r="F68572" i="1"/>
  <c r="F68571" i="1"/>
  <c r="F68570" i="1"/>
  <c r="F68569" i="1"/>
  <c r="F68568" i="1"/>
  <c r="F68567" i="1"/>
  <c r="F68566" i="1"/>
  <c r="F68565" i="1"/>
  <c r="F68564" i="1"/>
  <c r="F68563" i="1"/>
  <c r="F68562" i="1"/>
  <c r="F68561" i="1"/>
  <c r="F68560" i="1"/>
  <c r="F68559" i="1"/>
  <c r="F68558" i="1"/>
  <c r="F68557" i="1"/>
  <c r="F68556" i="1"/>
  <c r="F68555" i="1"/>
  <c r="F68554" i="1"/>
  <c r="F68553" i="1"/>
  <c r="F68552" i="1"/>
  <c r="F68551" i="1"/>
  <c r="F68550" i="1"/>
  <c r="F68549" i="1"/>
  <c r="F68548" i="1"/>
  <c r="F68547" i="1"/>
  <c r="F68546" i="1"/>
  <c r="F68545" i="1"/>
  <c r="F68544" i="1"/>
  <c r="F68543" i="1"/>
  <c r="F68542" i="1"/>
  <c r="F68541" i="1"/>
  <c r="F68540" i="1"/>
  <c r="F68539" i="1"/>
  <c r="F68538" i="1"/>
  <c r="F68537" i="1"/>
  <c r="F68536" i="1"/>
  <c r="F68535" i="1"/>
  <c r="F68534" i="1"/>
  <c r="F68533" i="1"/>
  <c r="F68532" i="1"/>
  <c r="F68531" i="1"/>
  <c r="F68530" i="1"/>
  <c r="F68529" i="1"/>
  <c r="F68528" i="1"/>
  <c r="F68527" i="1"/>
  <c r="F68526" i="1"/>
  <c r="F68525" i="1"/>
  <c r="F68524" i="1"/>
  <c r="F68523" i="1"/>
  <c r="F68522" i="1"/>
  <c r="F68521" i="1"/>
  <c r="F68520" i="1"/>
  <c r="F68519" i="1"/>
  <c r="F68518" i="1"/>
  <c r="F68517" i="1"/>
  <c r="F68516" i="1"/>
  <c r="F68515" i="1"/>
  <c r="F68514" i="1"/>
  <c r="F68513" i="1"/>
  <c r="F68512" i="1"/>
  <c r="F68511" i="1"/>
  <c r="F68510" i="1"/>
  <c r="F68509" i="1"/>
  <c r="F68508" i="1"/>
  <c r="F68507" i="1"/>
  <c r="F68506" i="1"/>
  <c r="F68505" i="1"/>
  <c r="F68504" i="1"/>
  <c r="F68503" i="1"/>
  <c r="F68502" i="1"/>
  <c r="F68501" i="1"/>
  <c r="F68500" i="1"/>
  <c r="F68499" i="1"/>
  <c r="F68498" i="1"/>
  <c r="F68497" i="1"/>
  <c r="F68496" i="1"/>
  <c r="F68495" i="1"/>
  <c r="F68494" i="1"/>
  <c r="F68493" i="1"/>
  <c r="F68492" i="1"/>
  <c r="F68491" i="1"/>
  <c r="F68490" i="1"/>
  <c r="F68489" i="1"/>
  <c r="F68488" i="1"/>
  <c r="F68487" i="1"/>
  <c r="F68486" i="1"/>
  <c r="F68485" i="1"/>
  <c r="F68484" i="1"/>
  <c r="F68483" i="1"/>
  <c r="F68482" i="1"/>
  <c r="F68481" i="1"/>
  <c r="F68480" i="1"/>
  <c r="F68479" i="1"/>
  <c r="F68478" i="1"/>
  <c r="F68477" i="1"/>
  <c r="F68476" i="1"/>
  <c r="F68475" i="1"/>
  <c r="F68474" i="1"/>
  <c r="F68473" i="1"/>
  <c r="F68472" i="1"/>
  <c r="F68471" i="1"/>
  <c r="F68470" i="1"/>
  <c r="F68469" i="1"/>
  <c r="F68468" i="1"/>
  <c r="F68467" i="1"/>
  <c r="F68466" i="1"/>
  <c r="F68465" i="1"/>
  <c r="F68464" i="1"/>
  <c r="F68463" i="1"/>
  <c r="F68462" i="1"/>
  <c r="F68461" i="1"/>
  <c r="F68460" i="1"/>
  <c r="F68459" i="1"/>
  <c r="F68458" i="1"/>
  <c r="F68457" i="1"/>
  <c r="F68456" i="1"/>
  <c r="F68455" i="1"/>
  <c r="F68454" i="1"/>
  <c r="F68453" i="1"/>
  <c r="F68452" i="1"/>
  <c r="F68451" i="1"/>
  <c r="F68450" i="1"/>
  <c r="F68449" i="1"/>
  <c r="F68448" i="1"/>
  <c r="F68447" i="1"/>
  <c r="F68446" i="1"/>
  <c r="F68445" i="1"/>
  <c r="F68444" i="1"/>
  <c r="F68443" i="1"/>
  <c r="F68442" i="1"/>
  <c r="F68441" i="1"/>
  <c r="F68440" i="1"/>
  <c r="F68439" i="1"/>
  <c r="F68438" i="1"/>
  <c r="F68437" i="1"/>
  <c r="F68436" i="1"/>
  <c r="F68435" i="1"/>
  <c r="F68434" i="1"/>
  <c r="F68433" i="1"/>
  <c r="F68432" i="1"/>
  <c r="F68431" i="1"/>
  <c r="F68430" i="1"/>
  <c r="F68429" i="1"/>
  <c r="F68428" i="1"/>
  <c r="F68427" i="1"/>
  <c r="F68426" i="1"/>
  <c r="F68425" i="1"/>
  <c r="F68424" i="1"/>
  <c r="F68423" i="1"/>
  <c r="F68422" i="1"/>
  <c r="F68421" i="1"/>
  <c r="F68420" i="1"/>
  <c r="F68419" i="1"/>
  <c r="F68418" i="1"/>
  <c r="F68417" i="1"/>
  <c r="F68416" i="1"/>
  <c r="F68415" i="1"/>
  <c r="F68414" i="1"/>
  <c r="F68413" i="1"/>
  <c r="F68412" i="1"/>
  <c r="F68411" i="1"/>
  <c r="F68410" i="1"/>
  <c r="F68409" i="1"/>
  <c r="F68408" i="1"/>
  <c r="F68407" i="1"/>
  <c r="F68406" i="1"/>
  <c r="F68405" i="1"/>
  <c r="F68404" i="1"/>
  <c r="F68403" i="1"/>
  <c r="F68402" i="1"/>
  <c r="F68401" i="1"/>
  <c r="F68400" i="1"/>
  <c r="F68399" i="1"/>
  <c r="F68398" i="1"/>
  <c r="F68397" i="1"/>
  <c r="F68396" i="1"/>
  <c r="F68395" i="1"/>
  <c r="F68394" i="1"/>
  <c r="F68393" i="1"/>
  <c r="F68392" i="1"/>
  <c r="F68391" i="1"/>
  <c r="F68390" i="1"/>
  <c r="F68389" i="1"/>
  <c r="F68388" i="1"/>
  <c r="F68387" i="1"/>
  <c r="F68386" i="1"/>
  <c r="F68385" i="1"/>
  <c r="F68384" i="1"/>
  <c r="F68383" i="1"/>
  <c r="F68382" i="1"/>
  <c r="F68381" i="1"/>
  <c r="F68380" i="1"/>
  <c r="F68379" i="1"/>
  <c r="F68378" i="1"/>
  <c r="F68377" i="1"/>
  <c r="F68376" i="1"/>
  <c r="F68375" i="1"/>
  <c r="F68374" i="1"/>
  <c r="F68373" i="1"/>
  <c r="F68372" i="1"/>
  <c r="F68371" i="1"/>
  <c r="F68370" i="1"/>
  <c r="F68369" i="1"/>
  <c r="F68368" i="1"/>
  <c r="F68367" i="1"/>
  <c r="F68366" i="1"/>
  <c r="F68365" i="1"/>
  <c r="F68364" i="1"/>
  <c r="F68363" i="1"/>
  <c r="F68362" i="1"/>
  <c r="F68361" i="1"/>
  <c r="F68360" i="1"/>
  <c r="F68359" i="1"/>
  <c r="F68358" i="1"/>
  <c r="F68357" i="1"/>
  <c r="F68356" i="1"/>
  <c r="F68355" i="1"/>
  <c r="F68354" i="1"/>
  <c r="F68353" i="1"/>
  <c r="F68352" i="1"/>
  <c r="F68351" i="1"/>
  <c r="F68350" i="1"/>
  <c r="F68349" i="1"/>
  <c r="F68348" i="1"/>
  <c r="F68347" i="1"/>
  <c r="F68346" i="1"/>
  <c r="F68345" i="1"/>
  <c r="F68344" i="1"/>
  <c r="F68343" i="1"/>
  <c r="F68342" i="1"/>
  <c r="F68341" i="1"/>
  <c r="F68340" i="1"/>
  <c r="F68339" i="1"/>
  <c r="F68338" i="1"/>
  <c r="F68337" i="1"/>
  <c r="F68336" i="1"/>
  <c r="F68335" i="1"/>
  <c r="F68334" i="1"/>
  <c r="F68333" i="1"/>
  <c r="F68332" i="1"/>
  <c r="F68331" i="1"/>
  <c r="F68330" i="1"/>
  <c r="F68329" i="1"/>
  <c r="F68328" i="1"/>
  <c r="F68327" i="1"/>
  <c r="F68326" i="1"/>
  <c r="F68325" i="1"/>
  <c r="F68324" i="1"/>
  <c r="F68323" i="1"/>
  <c r="F68322" i="1"/>
  <c r="F68321" i="1"/>
  <c r="F68320" i="1"/>
  <c r="F68319" i="1"/>
  <c r="F68318" i="1"/>
  <c r="F68317" i="1"/>
  <c r="F68316" i="1"/>
  <c r="F68315" i="1"/>
  <c r="F68314" i="1"/>
  <c r="F68313" i="1"/>
  <c r="F68312" i="1"/>
  <c r="F68311" i="1"/>
  <c r="F68310" i="1"/>
  <c r="F68309" i="1"/>
  <c r="F68308" i="1"/>
  <c r="F68307" i="1"/>
  <c r="F68306" i="1"/>
  <c r="F68305" i="1"/>
  <c r="F68304" i="1"/>
  <c r="F68303" i="1"/>
  <c r="F68302" i="1"/>
  <c r="F68301" i="1"/>
  <c r="F68300" i="1"/>
  <c r="F68299" i="1"/>
  <c r="F68298" i="1"/>
  <c r="F68297" i="1"/>
  <c r="F68296" i="1"/>
  <c r="F68295" i="1"/>
  <c r="F68294" i="1"/>
  <c r="F68293" i="1"/>
  <c r="F68292" i="1"/>
  <c r="F68291" i="1"/>
  <c r="F68290" i="1"/>
  <c r="F68289" i="1"/>
  <c r="F68288" i="1"/>
  <c r="F68287" i="1"/>
  <c r="F68286" i="1"/>
  <c r="F68285" i="1"/>
  <c r="F68284" i="1"/>
  <c r="F68283" i="1"/>
  <c r="F68282" i="1"/>
  <c r="F68281" i="1"/>
  <c r="F68280" i="1"/>
  <c r="F68279" i="1"/>
  <c r="F68278" i="1"/>
  <c r="F68277" i="1"/>
  <c r="F68276" i="1"/>
  <c r="F68275" i="1"/>
  <c r="F68274" i="1"/>
  <c r="F68273" i="1"/>
  <c r="F68272" i="1"/>
  <c r="F68271" i="1"/>
  <c r="F68270" i="1"/>
  <c r="F68269" i="1"/>
  <c r="F68268" i="1"/>
  <c r="F68267" i="1"/>
  <c r="F68266" i="1"/>
  <c r="F68265" i="1"/>
  <c r="F68264" i="1"/>
  <c r="F68263" i="1"/>
  <c r="F68262" i="1"/>
  <c r="F68261" i="1"/>
  <c r="F68260" i="1"/>
  <c r="F68259" i="1"/>
  <c r="F68258" i="1"/>
  <c r="F68257" i="1"/>
  <c r="F68256" i="1"/>
  <c r="F68255" i="1"/>
  <c r="F68254" i="1"/>
  <c r="F68253" i="1"/>
  <c r="F68252" i="1"/>
  <c r="F68251" i="1"/>
  <c r="F68250" i="1"/>
  <c r="F68249" i="1"/>
  <c r="F68248" i="1"/>
  <c r="F68247" i="1"/>
  <c r="F68246" i="1"/>
  <c r="F68245" i="1"/>
  <c r="F68244" i="1"/>
  <c r="F68243" i="1"/>
  <c r="F68242" i="1"/>
  <c r="F68241" i="1"/>
  <c r="F68240" i="1"/>
  <c r="F68239" i="1"/>
  <c r="F68238" i="1"/>
  <c r="F68237" i="1"/>
  <c r="F68236" i="1"/>
  <c r="F68235" i="1"/>
  <c r="F68234" i="1"/>
  <c r="F68233" i="1"/>
  <c r="F68232" i="1"/>
  <c r="F68231" i="1"/>
  <c r="F68230" i="1"/>
  <c r="F68229" i="1"/>
  <c r="F68228" i="1"/>
  <c r="F68227" i="1"/>
  <c r="F68226" i="1"/>
  <c r="F68225" i="1"/>
  <c r="F68224" i="1"/>
  <c r="F68223" i="1"/>
  <c r="F68222" i="1"/>
  <c r="F68221" i="1"/>
  <c r="F68220" i="1"/>
  <c r="F68219" i="1"/>
  <c r="F68218" i="1"/>
  <c r="F68217" i="1"/>
  <c r="F68216" i="1"/>
  <c r="F68215" i="1"/>
  <c r="F68214" i="1"/>
  <c r="F68213" i="1"/>
  <c r="F68212" i="1"/>
  <c r="F68211" i="1"/>
  <c r="F68210" i="1"/>
  <c r="F68209" i="1"/>
  <c r="F68208" i="1"/>
  <c r="F68207" i="1"/>
  <c r="F68206" i="1"/>
  <c r="F68205" i="1"/>
  <c r="F68204" i="1"/>
  <c r="F68203" i="1"/>
  <c r="F68202" i="1"/>
  <c r="F68201" i="1"/>
  <c r="F68200" i="1"/>
  <c r="F68199" i="1"/>
  <c r="F68198" i="1"/>
  <c r="F68197" i="1"/>
  <c r="F68196" i="1"/>
  <c r="F68195" i="1"/>
  <c r="F68194" i="1"/>
  <c r="F68193" i="1"/>
  <c r="F68192" i="1"/>
  <c r="F68191" i="1"/>
  <c r="F68190" i="1"/>
  <c r="F68189" i="1"/>
  <c r="F68188" i="1"/>
  <c r="F68187" i="1"/>
  <c r="F68186" i="1"/>
  <c r="F68185" i="1"/>
  <c r="F68184" i="1"/>
  <c r="F68183" i="1"/>
  <c r="F68182" i="1"/>
  <c r="F68181" i="1"/>
  <c r="F68180" i="1"/>
  <c r="F68179" i="1"/>
  <c r="F68178" i="1"/>
  <c r="F68177" i="1"/>
  <c r="F68176" i="1"/>
  <c r="F68175" i="1"/>
  <c r="F68174" i="1"/>
  <c r="F68173" i="1"/>
  <c r="F68172" i="1"/>
  <c r="F68171" i="1"/>
  <c r="F68170" i="1"/>
  <c r="F68169" i="1"/>
  <c r="F68168" i="1"/>
  <c r="F68167" i="1"/>
  <c r="F68166" i="1"/>
  <c r="F68165" i="1"/>
  <c r="F68164" i="1"/>
  <c r="F68163" i="1"/>
  <c r="F68162" i="1"/>
  <c r="F68161" i="1"/>
  <c r="F68160" i="1"/>
  <c r="F68159" i="1"/>
  <c r="F68158" i="1"/>
  <c r="F68157" i="1"/>
  <c r="F68156" i="1"/>
  <c r="F68155" i="1"/>
  <c r="F68154" i="1"/>
  <c r="F68153" i="1"/>
  <c r="F68152" i="1"/>
  <c r="F68151" i="1"/>
  <c r="F68150" i="1"/>
  <c r="F68149" i="1"/>
  <c r="F68148" i="1"/>
  <c r="F68147" i="1"/>
  <c r="F68146" i="1"/>
  <c r="F68145" i="1"/>
  <c r="F68144" i="1"/>
  <c r="F68143" i="1"/>
  <c r="F68142" i="1"/>
  <c r="F68141" i="1"/>
  <c r="F68140" i="1"/>
  <c r="F68139" i="1"/>
  <c r="F68138" i="1"/>
  <c r="F68137" i="1"/>
  <c r="F68136" i="1"/>
  <c r="F68135" i="1"/>
  <c r="F68134" i="1"/>
  <c r="F68133" i="1"/>
  <c r="F68132" i="1"/>
  <c r="F68131" i="1"/>
  <c r="F68130" i="1"/>
  <c r="F68129" i="1"/>
  <c r="F68128" i="1"/>
  <c r="F68127" i="1"/>
  <c r="F68126" i="1"/>
  <c r="F68125" i="1"/>
  <c r="F68124" i="1"/>
  <c r="F68123" i="1"/>
  <c r="F68122" i="1"/>
  <c r="F68121" i="1"/>
  <c r="F68120" i="1"/>
  <c r="F68119" i="1"/>
  <c r="F68118" i="1"/>
  <c r="F68117" i="1"/>
  <c r="F68116" i="1"/>
  <c r="F68115" i="1"/>
  <c r="F68114" i="1"/>
  <c r="F68113" i="1"/>
  <c r="F68112" i="1"/>
  <c r="F68111" i="1"/>
  <c r="F68110" i="1"/>
  <c r="F68109" i="1"/>
  <c r="F68108" i="1"/>
  <c r="F68107" i="1"/>
  <c r="F68106" i="1"/>
  <c r="F68105" i="1"/>
  <c r="F68104" i="1"/>
  <c r="F68103" i="1"/>
  <c r="F68102" i="1"/>
  <c r="F68101" i="1"/>
  <c r="F68100" i="1"/>
  <c r="F68099" i="1"/>
  <c r="F68098" i="1"/>
  <c r="F68097" i="1"/>
  <c r="F68096" i="1"/>
  <c r="F68095" i="1"/>
  <c r="F68094" i="1"/>
  <c r="F68093" i="1"/>
  <c r="F68092" i="1"/>
  <c r="F68091" i="1"/>
  <c r="F68090" i="1"/>
  <c r="F68089" i="1"/>
  <c r="F68088" i="1"/>
  <c r="F68087" i="1"/>
  <c r="F68086" i="1"/>
  <c r="F68085" i="1"/>
  <c r="F68084" i="1"/>
  <c r="F68083" i="1"/>
  <c r="F68082" i="1"/>
  <c r="F68081" i="1"/>
  <c r="F68080" i="1"/>
  <c r="F68079" i="1"/>
  <c r="F68078" i="1"/>
  <c r="F68077" i="1"/>
  <c r="F68076" i="1"/>
  <c r="F68075" i="1"/>
  <c r="F68074" i="1"/>
  <c r="F68073" i="1"/>
  <c r="F68072" i="1"/>
  <c r="F68071" i="1"/>
  <c r="F68070" i="1"/>
  <c r="F68069" i="1"/>
  <c r="F68068" i="1"/>
  <c r="F68067" i="1"/>
  <c r="F68066" i="1"/>
  <c r="F68065" i="1"/>
  <c r="F68064" i="1"/>
  <c r="F68063" i="1"/>
  <c r="F68062" i="1"/>
  <c r="F68061" i="1"/>
  <c r="F68060" i="1"/>
  <c r="F68059" i="1"/>
  <c r="F68058" i="1"/>
  <c r="F68057" i="1"/>
  <c r="F68056" i="1"/>
  <c r="F68055" i="1"/>
  <c r="F68054" i="1"/>
  <c r="F68053" i="1"/>
  <c r="F68052" i="1"/>
  <c r="F68051" i="1"/>
  <c r="F68050" i="1"/>
  <c r="F68049" i="1"/>
  <c r="F68048" i="1"/>
  <c r="F68047" i="1"/>
  <c r="F68046" i="1"/>
  <c r="F68045" i="1"/>
  <c r="F68044" i="1"/>
  <c r="F68043" i="1"/>
  <c r="F68042" i="1"/>
  <c r="F68041" i="1"/>
  <c r="F68040" i="1"/>
  <c r="F68039" i="1"/>
  <c r="F68038" i="1"/>
  <c r="F68037" i="1"/>
  <c r="F68036" i="1"/>
  <c r="F68035" i="1"/>
  <c r="F68034" i="1"/>
  <c r="F68033" i="1"/>
  <c r="F68032" i="1"/>
  <c r="F68031" i="1"/>
  <c r="F68030" i="1"/>
  <c r="F68029" i="1"/>
  <c r="F68028" i="1"/>
  <c r="F68027" i="1"/>
  <c r="F68026" i="1"/>
  <c r="F68025" i="1"/>
  <c r="F68024" i="1"/>
  <c r="F68023" i="1"/>
  <c r="F68022" i="1"/>
  <c r="F68021" i="1"/>
  <c r="F68020" i="1"/>
  <c r="F68019" i="1"/>
  <c r="F68018" i="1"/>
  <c r="F68017" i="1"/>
  <c r="F68016" i="1"/>
  <c r="F68015" i="1"/>
  <c r="F68014" i="1"/>
  <c r="F68013" i="1"/>
  <c r="F68012" i="1"/>
  <c r="F68011" i="1"/>
  <c r="F68010" i="1"/>
  <c r="F68009" i="1"/>
  <c r="F68008" i="1"/>
  <c r="F68007" i="1"/>
  <c r="F68006" i="1"/>
  <c r="F68005" i="1"/>
  <c r="F68004" i="1"/>
  <c r="F68003" i="1"/>
  <c r="F68002" i="1"/>
  <c r="F68001" i="1"/>
  <c r="F68000" i="1"/>
  <c r="F67999" i="1"/>
  <c r="F67998" i="1"/>
  <c r="F67997" i="1"/>
  <c r="F67996" i="1"/>
  <c r="F67995" i="1"/>
  <c r="F67994" i="1"/>
  <c r="F67993" i="1"/>
  <c r="F67992" i="1"/>
  <c r="F67991" i="1"/>
  <c r="F67990" i="1"/>
  <c r="F67989" i="1"/>
  <c r="F67988" i="1"/>
  <c r="F67987" i="1"/>
  <c r="F67986" i="1"/>
  <c r="F67985" i="1"/>
  <c r="F67984" i="1"/>
  <c r="F67983" i="1"/>
  <c r="F67982" i="1"/>
  <c r="F67981" i="1"/>
  <c r="F67980" i="1"/>
  <c r="F67979" i="1"/>
  <c r="F67978" i="1"/>
  <c r="F67977" i="1"/>
  <c r="F67976" i="1"/>
  <c r="F67975" i="1"/>
  <c r="F67974" i="1"/>
  <c r="F67973" i="1"/>
  <c r="F67972" i="1"/>
  <c r="F67971" i="1"/>
  <c r="F67970" i="1"/>
  <c r="F67969" i="1"/>
  <c r="F67968" i="1"/>
  <c r="F67967" i="1"/>
  <c r="F67966" i="1"/>
  <c r="F67965" i="1"/>
  <c r="F67964" i="1"/>
  <c r="F67963" i="1"/>
  <c r="F67962" i="1"/>
  <c r="F67961" i="1"/>
  <c r="F67960" i="1"/>
  <c r="F67959" i="1"/>
  <c r="F67958" i="1"/>
  <c r="F67957" i="1"/>
  <c r="F67956" i="1"/>
  <c r="F67955" i="1"/>
  <c r="F67954" i="1"/>
  <c r="F67953" i="1"/>
  <c r="F67952" i="1"/>
  <c r="F67951" i="1"/>
  <c r="F67950" i="1"/>
  <c r="F67949" i="1"/>
  <c r="F67948" i="1"/>
  <c r="F67947" i="1"/>
  <c r="F67946" i="1"/>
  <c r="F67945" i="1"/>
  <c r="F67944" i="1"/>
  <c r="F67943" i="1"/>
  <c r="F67942" i="1"/>
  <c r="F67941" i="1"/>
  <c r="F67940" i="1"/>
  <c r="F67939" i="1"/>
  <c r="F67938" i="1"/>
  <c r="F67937" i="1"/>
  <c r="F67936" i="1"/>
  <c r="F67935" i="1"/>
  <c r="F67934" i="1"/>
  <c r="F67933" i="1"/>
  <c r="F67932" i="1"/>
  <c r="F67931" i="1"/>
  <c r="F67930" i="1"/>
  <c r="F67929" i="1"/>
  <c r="F67928" i="1"/>
  <c r="F67927" i="1"/>
  <c r="F67926" i="1"/>
  <c r="F67925" i="1"/>
  <c r="F67924" i="1"/>
  <c r="F67923" i="1"/>
  <c r="F67922" i="1"/>
  <c r="F67921" i="1"/>
  <c r="F67920" i="1"/>
  <c r="F67919" i="1"/>
  <c r="F67918" i="1"/>
  <c r="F67917" i="1"/>
  <c r="F67916" i="1"/>
  <c r="F67915" i="1"/>
  <c r="F67914" i="1"/>
  <c r="F67913" i="1"/>
  <c r="F67912" i="1"/>
  <c r="F67911" i="1"/>
  <c r="F67910" i="1"/>
  <c r="F67909" i="1"/>
  <c r="F67908" i="1"/>
  <c r="F67907" i="1"/>
  <c r="F67906" i="1"/>
  <c r="F67905" i="1"/>
  <c r="F67904" i="1"/>
  <c r="F67903" i="1"/>
  <c r="F67902" i="1"/>
  <c r="F67901" i="1"/>
  <c r="F67900" i="1"/>
  <c r="F67899" i="1"/>
  <c r="F67898" i="1"/>
  <c r="F67897" i="1"/>
  <c r="F67896" i="1"/>
  <c r="F67895" i="1"/>
  <c r="F67894" i="1"/>
  <c r="F67893" i="1"/>
  <c r="F67892" i="1"/>
  <c r="F67891" i="1"/>
  <c r="F67890" i="1"/>
  <c r="F67889" i="1"/>
  <c r="F67888" i="1"/>
  <c r="F67887" i="1"/>
  <c r="F67886" i="1"/>
  <c r="F67885" i="1"/>
  <c r="F67884" i="1"/>
  <c r="F67883" i="1"/>
  <c r="F67882" i="1"/>
  <c r="F67881" i="1"/>
  <c r="F67880" i="1"/>
  <c r="F67879" i="1"/>
  <c r="F67878" i="1"/>
  <c r="F67877" i="1"/>
  <c r="F67876" i="1"/>
  <c r="F67875" i="1"/>
  <c r="F67874" i="1"/>
  <c r="F67873" i="1"/>
  <c r="F67872" i="1"/>
  <c r="F67871" i="1"/>
  <c r="F67870" i="1"/>
  <c r="F67869" i="1"/>
  <c r="F67868" i="1"/>
  <c r="F67867" i="1"/>
  <c r="F67866" i="1"/>
  <c r="F67865" i="1"/>
  <c r="F67864" i="1"/>
  <c r="F67863" i="1"/>
  <c r="F67862" i="1"/>
  <c r="F67861" i="1"/>
  <c r="F67860" i="1"/>
  <c r="F67859" i="1"/>
  <c r="F67858" i="1"/>
  <c r="F67857" i="1"/>
  <c r="F67856" i="1"/>
  <c r="F67855" i="1"/>
  <c r="F67854" i="1"/>
  <c r="F67853" i="1"/>
  <c r="F67852" i="1"/>
  <c r="F67851" i="1"/>
  <c r="F67850" i="1"/>
  <c r="F67849" i="1"/>
  <c r="F67848" i="1"/>
  <c r="F67847" i="1"/>
  <c r="F67846" i="1"/>
  <c r="F67845" i="1"/>
  <c r="F67844" i="1"/>
  <c r="F67843" i="1"/>
  <c r="F67842" i="1"/>
  <c r="F67841" i="1"/>
  <c r="F67840" i="1"/>
  <c r="F67839" i="1"/>
  <c r="F67838" i="1"/>
  <c r="F67837" i="1"/>
  <c r="F67836" i="1"/>
  <c r="F67835" i="1"/>
  <c r="F67834" i="1"/>
  <c r="F67833" i="1"/>
  <c r="F67832" i="1"/>
  <c r="F67831" i="1"/>
  <c r="F67830" i="1"/>
  <c r="F67829" i="1"/>
  <c r="F67828" i="1"/>
  <c r="F67827" i="1"/>
  <c r="F67826" i="1"/>
  <c r="F67825" i="1"/>
  <c r="F67824" i="1"/>
  <c r="F67823" i="1"/>
  <c r="F67822" i="1"/>
  <c r="F67821" i="1"/>
  <c r="F67820" i="1"/>
  <c r="F67819" i="1"/>
  <c r="F67818" i="1"/>
  <c r="F67817" i="1"/>
  <c r="F67816" i="1"/>
  <c r="F67815" i="1"/>
  <c r="F67814" i="1"/>
  <c r="F67813" i="1"/>
  <c r="F67812" i="1"/>
  <c r="F67811" i="1"/>
  <c r="F67810" i="1"/>
  <c r="F67809" i="1"/>
  <c r="F67808" i="1"/>
  <c r="F67807" i="1"/>
  <c r="F67806" i="1"/>
  <c r="F67805" i="1"/>
  <c r="F67804" i="1"/>
  <c r="F67803" i="1"/>
  <c r="F67802" i="1"/>
  <c r="F67801" i="1"/>
  <c r="F67800" i="1"/>
  <c r="F67799" i="1"/>
  <c r="F67798" i="1"/>
  <c r="F67797" i="1"/>
  <c r="F67796" i="1"/>
  <c r="F67795" i="1"/>
  <c r="F67794" i="1"/>
  <c r="F67793" i="1"/>
  <c r="F67792" i="1"/>
  <c r="F67791" i="1"/>
  <c r="F67790" i="1"/>
  <c r="F67789" i="1"/>
  <c r="F67788" i="1"/>
  <c r="F67787" i="1"/>
  <c r="F67786" i="1"/>
  <c r="F67785" i="1"/>
  <c r="F67784" i="1"/>
  <c r="F67783" i="1"/>
  <c r="F67782" i="1"/>
  <c r="F67781" i="1"/>
  <c r="F67780" i="1"/>
  <c r="F67779" i="1"/>
  <c r="F67778" i="1"/>
  <c r="F67777" i="1"/>
  <c r="F67776" i="1"/>
  <c r="F67775" i="1"/>
  <c r="F67774" i="1"/>
  <c r="F67773" i="1"/>
  <c r="F67772" i="1"/>
  <c r="F67771" i="1"/>
  <c r="F67770" i="1"/>
  <c r="F67769" i="1"/>
  <c r="F67768" i="1"/>
  <c r="F67767" i="1"/>
  <c r="F67766" i="1"/>
  <c r="F67765" i="1"/>
  <c r="F67764" i="1"/>
  <c r="F67763" i="1"/>
  <c r="F67762" i="1"/>
  <c r="F67761" i="1"/>
  <c r="F67760" i="1"/>
  <c r="F67759" i="1"/>
  <c r="F67758" i="1"/>
  <c r="F67757" i="1"/>
  <c r="F67756" i="1"/>
  <c r="F67755" i="1"/>
  <c r="F67754" i="1"/>
  <c r="F67753" i="1"/>
  <c r="F67752" i="1"/>
  <c r="F67751" i="1"/>
  <c r="F67750" i="1"/>
  <c r="F67749" i="1"/>
  <c r="F67748" i="1"/>
  <c r="F67747" i="1"/>
  <c r="F67746" i="1"/>
  <c r="F67745" i="1"/>
  <c r="F67744" i="1"/>
  <c r="F67743" i="1"/>
  <c r="F67742" i="1"/>
  <c r="F67741" i="1"/>
  <c r="F67740" i="1"/>
  <c r="F67739" i="1"/>
  <c r="F67738" i="1"/>
  <c r="F67737" i="1"/>
  <c r="F67736" i="1"/>
  <c r="F67735" i="1"/>
  <c r="F67734" i="1"/>
  <c r="F67733" i="1"/>
  <c r="F67732" i="1"/>
  <c r="F67731" i="1"/>
  <c r="F67730" i="1"/>
  <c r="F67729" i="1"/>
  <c r="F67728" i="1"/>
  <c r="F67727" i="1"/>
  <c r="F67726" i="1"/>
  <c r="F67725" i="1"/>
  <c r="F67724" i="1"/>
  <c r="F67723" i="1"/>
  <c r="F67722" i="1"/>
  <c r="F67721" i="1"/>
  <c r="F67720" i="1"/>
  <c r="F67719" i="1"/>
  <c r="F67718" i="1"/>
  <c r="F67717" i="1"/>
  <c r="F67716" i="1"/>
  <c r="F67715" i="1"/>
  <c r="F67714" i="1"/>
  <c r="F67713" i="1"/>
  <c r="F67712" i="1"/>
  <c r="F67711" i="1"/>
  <c r="F67710" i="1"/>
  <c r="F67709" i="1"/>
  <c r="F67708" i="1"/>
  <c r="F67707" i="1"/>
  <c r="F67706" i="1"/>
  <c r="F67705" i="1"/>
  <c r="F67704" i="1"/>
  <c r="F67703" i="1"/>
  <c r="F67702" i="1"/>
  <c r="F67701" i="1"/>
  <c r="F67700" i="1"/>
  <c r="F67699" i="1"/>
  <c r="F67698" i="1"/>
  <c r="F67697" i="1"/>
  <c r="F67696" i="1"/>
  <c r="F67695" i="1"/>
  <c r="F67694" i="1"/>
  <c r="F67693" i="1"/>
  <c r="F67692" i="1"/>
  <c r="F67691" i="1"/>
  <c r="F67690" i="1"/>
  <c r="F67689" i="1"/>
  <c r="F67688" i="1"/>
  <c r="F67687" i="1"/>
  <c r="F67686" i="1"/>
  <c r="F67685" i="1"/>
  <c r="F67684" i="1"/>
  <c r="F67683" i="1"/>
  <c r="F67682" i="1"/>
  <c r="F67681" i="1"/>
  <c r="F67680" i="1"/>
  <c r="F67679" i="1"/>
  <c r="F67678" i="1"/>
  <c r="F67677" i="1"/>
  <c r="F67676" i="1"/>
  <c r="F67675" i="1"/>
  <c r="F67674" i="1"/>
  <c r="F67673" i="1"/>
  <c r="F67672" i="1"/>
  <c r="F67671" i="1"/>
  <c r="F67670" i="1"/>
  <c r="F67669" i="1"/>
  <c r="F67668" i="1"/>
  <c r="F67667" i="1"/>
  <c r="F67666" i="1"/>
  <c r="F67665" i="1"/>
  <c r="F67664" i="1"/>
  <c r="F67663" i="1"/>
  <c r="F67662" i="1"/>
  <c r="F67661" i="1"/>
  <c r="F67660" i="1"/>
  <c r="F67659" i="1"/>
  <c r="F67658" i="1"/>
  <c r="F67657" i="1"/>
  <c r="F67656" i="1"/>
  <c r="F67655" i="1"/>
  <c r="F67654" i="1"/>
  <c r="F67653" i="1"/>
  <c r="F67652" i="1"/>
  <c r="F67651" i="1"/>
  <c r="F67650" i="1"/>
  <c r="F67649" i="1"/>
  <c r="F67648" i="1"/>
  <c r="F67647" i="1"/>
  <c r="F67646" i="1"/>
  <c r="F67645" i="1"/>
  <c r="F67644" i="1"/>
  <c r="F67643" i="1"/>
  <c r="F67642" i="1"/>
  <c r="F67641" i="1"/>
  <c r="F67640" i="1"/>
  <c r="F67639" i="1"/>
  <c r="F67638" i="1"/>
  <c r="F67637" i="1"/>
  <c r="F67636" i="1"/>
  <c r="F67635" i="1"/>
  <c r="F67634" i="1"/>
  <c r="F67633" i="1"/>
  <c r="F67632" i="1"/>
  <c r="F67631" i="1"/>
  <c r="F67630" i="1"/>
  <c r="F67629" i="1"/>
  <c r="F67628" i="1"/>
  <c r="F67627" i="1"/>
  <c r="F67626" i="1"/>
  <c r="F67625" i="1"/>
  <c r="F67624" i="1"/>
  <c r="F67623" i="1"/>
  <c r="F67622" i="1"/>
  <c r="F67621" i="1"/>
  <c r="F67620" i="1"/>
  <c r="F67619" i="1"/>
  <c r="F67618" i="1"/>
  <c r="F67617" i="1"/>
  <c r="F67616" i="1"/>
  <c r="F67615" i="1"/>
  <c r="F67614" i="1"/>
  <c r="F67613" i="1"/>
  <c r="F67612" i="1"/>
  <c r="F67611" i="1"/>
  <c r="F67610" i="1"/>
  <c r="F67609" i="1"/>
  <c r="F67608" i="1"/>
  <c r="F67607" i="1"/>
  <c r="F67606" i="1"/>
  <c r="F67605" i="1"/>
  <c r="F67604" i="1"/>
  <c r="F67603" i="1"/>
  <c r="F67602" i="1"/>
  <c r="F67601" i="1"/>
  <c r="F67600" i="1"/>
  <c r="F67599" i="1"/>
  <c r="F67598" i="1"/>
  <c r="F67597" i="1"/>
  <c r="F67596" i="1"/>
  <c r="F67595" i="1"/>
  <c r="F67594" i="1"/>
  <c r="F67593" i="1"/>
  <c r="F67592" i="1"/>
  <c r="F67591" i="1"/>
  <c r="F67590" i="1"/>
  <c r="F67589" i="1"/>
  <c r="F67588" i="1"/>
  <c r="F67587" i="1"/>
  <c r="F67586" i="1"/>
  <c r="F67585" i="1"/>
  <c r="F67584" i="1"/>
  <c r="F67583" i="1"/>
  <c r="F67582" i="1"/>
  <c r="F67581" i="1"/>
  <c r="F67580" i="1"/>
  <c r="F67579" i="1"/>
  <c r="F67578" i="1"/>
  <c r="F67577" i="1"/>
  <c r="F67576" i="1"/>
  <c r="F67575" i="1"/>
  <c r="F67574" i="1"/>
  <c r="F67573" i="1"/>
  <c r="F67572" i="1"/>
  <c r="F67571" i="1"/>
  <c r="F67570" i="1"/>
  <c r="F67569" i="1"/>
  <c r="F67568" i="1"/>
  <c r="F67567" i="1"/>
  <c r="F67566" i="1"/>
  <c r="F67565" i="1"/>
  <c r="F67564" i="1"/>
  <c r="F67563" i="1"/>
  <c r="F67562" i="1"/>
  <c r="F67561" i="1"/>
  <c r="F67560" i="1"/>
  <c r="F67559" i="1"/>
  <c r="F67558" i="1"/>
  <c r="F67557" i="1"/>
  <c r="F67556" i="1"/>
  <c r="F67555" i="1"/>
  <c r="F67554" i="1"/>
  <c r="F67553" i="1"/>
  <c r="F67552" i="1"/>
  <c r="F67551" i="1"/>
  <c r="F67550" i="1"/>
  <c r="F67549" i="1"/>
  <c r="F67548" i="1"/>
  <c r="F67547" i="1"/>
  <c r="F67546" i="1"/>
  <c r="F67545" i="1"/>
  <c r="F67544" i="1"/>
  <c r="F67543" i="1"/>
  <c r="F67542" i="1"/>
  <c r="F67541" i="1"/>
  <c r="F67540" i="1"/>
  <c r="F67539" i="1"/>
  <c r="F67538" i="1"/>
  <c r="F67537" i="1"/>
  <c r="F67536" i="1"/>
  <c r="F67535" i="1"/>
  <c r="F67534" i="1"/>
  <c r="F67533" i="1"/>
  <c r="F67532" i="1"/>
  <c r="F67531" i="1"/>
  <c r="F67530" i="1"/>
  <c r="F67529" i="1"/>
  <c r="F67528" i="1"/>
  <c r="F67527" i="1"/>
  <c r="F67526" i="1"/>
  <c r="F67525" i="1"/>
  <c r="F67524" i="1"/>
  <c r="F67523" i="1"/>
  <c r="F67522" i="1"/>
  <c r="F67521" i="1"/>
  <c r="F67520" i="1"/>
  <c r="F67519" i="1"/>
  <c r="F67518" i="1"/>
  <c r="F67517" i="1"/>
  <c r="F67516" i="1"/>
  <c r="F67515" i="1"/>
  <c r="F67514" i="1"/>
  <c r="F67513" i="1"/>
  <c r="F67512" i="1"/>
  <c r="F67511" i="1"/>
  <c r="F67510" i="1"/>
  <c r="F67509" i="1"/>
  <c r="F67508" i="1"/>
  <c r="F67507" i="1"/>
  <c r="F67506" i="1"/>
  <c r="F67505" i="1"/>
  <c r="F67504" i="1"/>
  <c r="F67503" i="1"/>
  <c r="F67502" i="1"/>
  <c r="F67501" i="1"/>
  <c r="F67500" i="1"/>
  <c r="F67499" i="1"/>
  <c r="F67498" i="1"/>
  <c r="F67497" i="1"/>
  <c r="F67496" i="1"/>
  <c r="F67495" i="1"/>
  <c r="F67494" i="1"/>
  <c r="F67493" i="1"/>
  <c r="F67492" i="1"/>
  <c r="F67491" i="1"/>
  <c r="F67490" i="1"/>
  <c r="F67489" i="1"/>
  <c r="F67488" i="1"/>
  <c r="F67487" i="1"/>
  <c r="F67486" i="1"/>
  <c r="F67485" i="1"/>
  <c r="F67484" i="1"/>
  <c r="F67483" i="1"/>
  <c r="F67482" i="1"/>
  <c r="F67481" i="1"/>
  <c r="F67480" i="1"/>
  <c r="F67479" i="1"/>
  <c r="F67478" i="1"/>
  <c r="F67477" i="1"/>
  <c r="F67476" i="1"/>
  <c r="F67475" i="1"/>
  <c r="F67474" i="1"/>
  <c r="F67473" i="1"/>
  <c r="F67472" i="1"/>
  <c r="F67471" i="1"/>
  <c r="F67470" i="1"/>
  <c r="F67469" i="1"/>
  <c r="F67468" i="1"/>
  <c r="F67467" i="1"/>
  <c r="F67466" i="1"/>
  <c r="F67465" i="1"/>
  <c r="F67464" i="1"/>
  <c r="F67463" i="1"/>
  <c r="F67462" i="1"/>
  <c r="F67461" i="1"/>
  <c r="F67460" i="1"/>
  <c r="F67459" i="1"/>
  <c r="F67458" i="1"/>
  <c r="F67457" i="1"/>
  <c r="F67456" i="1"/>
  <c r="F67455" i="1"/>
  <c r="F67454" i="1"/>
  <c r="F67453" i="1"/>
  <c r="F67452" i="1"/>
  <c r="F67451" i="1"/>
  <c r="F67450" i="1"/>
  <c r="F67449" i="1"/>
  <c r="F67448" i="1"/>
  <c r="F67447" i="1"/>
  <c r="F67446" i="1"/>
  <c r="F67445" i="1"/>
  <c r="F67444" i="1"/>
  <c r="F67443" i="1"/>
  <c r="F67442" i="1"/>
  <c r="F67441" i="1"/>
  <c r="F67440" i="1"/>
  <c r="F67439" i="1"/>
  <c r="F67438" i="1"/>
  <c r="F67437" i="1"/>
  <c r="F67436" i="1"/>
  <c r="F67435" i="1"/>
  <c r="F67434" i="1"/>
  <c r="F67433" i="1"/>
  <c r="F67432" i="1"/>
  <c r="F67431" i="1"/>
  <c r="F67430" i="1"/>
  <c r="F67429" i="1"/>
  <c r="F67428" i="1"/>
  <c r="F67427" i="1"/>
  <c r="F67426" i="1"/>
  <c r="F67425" i="1"/>
  <c r="F67424" i="1"/>
  <c r="F67423" i="1"/>
  <c r="F67422" i="1"/>
  <c r="F67421" i="1"/>
  <c r="F67420" i="1"/>
  <c r="F67419" i="1"/>
  <c r="F67418" i="1"/>
  <c r="F67417" i="1"/>
  <c r="F67416" i="1"/>
  <c r="F67415" i="1"/>
  <c r="F67414" i="1"/>
  <c r="F67413" i="1"/>
  <c r="F67412" i="1"/>
  <c r="F67411" i="1"/>
  <c r="F67410" i="1"/>
  <c r="F67409" i="1"/>
  <c r="F67408" i="1"/>
  <c r="F67407" i="1"/>
  <c r="F67406" i="1"/>
  <c r="F67405" i="1"/>
  <c r="F67404" i="1"/>
  <c r="F67403" i="1"/>
  <c r="F67402" i="1"/>
  <c r="F67401" i="1"/>
  <c r="F67400" i="1"/>
  <c r="F67399" i="1"/>
  <c r="F67398" i="1"/>
  <c r="F67397" i="1"/>
  <c r="F67396" i="1"/>
  <c r="F67395" i="1"/>
  <c r="F67394" i="1"/>
  <c r="F67393" i="1"/>
  <c r="F67392" i="1"/>
  <c r="F67391" i="1"/>
  <c r="F67390" i="1"/>
  <c r="F67389" i="1"/>
  <c r="F67388" i="1"/>
  <c r="F67387" i="1"/>
  <c r="F67386" i="1"/>
  <c r="F67385" i="1"/>
  <c r="F67384" i="1"/>
  <c r="F67383" i="1"/>
  <c r="F67382" i="1"/>
  <c r="F67381" i="1"/>
  <c r="F67380" i="1"/>
  <c r="F67379" i="1"/>
  <c r="F67378" i="1"/>
  <c r="F67377" i="1"/>
  <c r="F67376" i="1"/>
  <c r="F67375" i="1"/>
  <c r="F67374" i="1"/>
  <c r="F67373" i="1"/>
  <c r="F67372" i="1"/>
  <c r="F67371" i="1"/>
  <c r="F67370" i="1"/>
  <c r="F67369" i="1"/>
  <c r="F67368" i="1"/>
  <c r="F67367" i="1"/>
  <c r="F67366" i="1"/>
  <c r="F67365" i="1"/>
  <c r="F67364" i="1"/>
  <c r="F67363" i="1"/>
  <c r="F67362" i="1"/>
  <c r="F67361" i="1"/>
  <c r="F67360" i="1"/>
  <c r="F67359" i="1"/>
  <c r="F67358" i="1"/>
  <c r="F67357" i="1"/>
  <c r="F67356" i="1"/>
  <c r="F67355" i="1"/>
  <c r="F67354" i="1"/>
  <c r="F67353" i="1"/>
  <c r="F67352" i="1"/>
  <c r="F67351" i="1"/>
  <c r="F67350" i="1"/>
  <c r="F67349" i="1"/>
  <c r="F67348" i="1"/>
  <c r="F67347" i="1"/>
  <c r="F67346" i="1"/>
  <c r="F67345" i="1"/>
  <c r="F67344" i="1"/>
  <c r="F67343" i="1"/>
  <c r="F67342" i="1"/>
  <c r="F67341" i="1"/>
  <c r="F67340" i="1"/>
  <c r="F67339" i="1"/>
  <c r="F67338" i="1"/>
  <c r="F67337" i="1"/>
  <c r="F67336" i="1"/>
  <c r="F67335" i="1"/>
  <c r="F67334" i="1"/>
  <c r="F67333" i="1"/>
  <c r="F67332" i="1"/>
  <c r="F67331" i="1"/>
  <c r="F67330" i="1"/>
  <c r="F67329" i="1"/>
  <c r="F67328" i="1"/>
  <c r="F67327" i="1"/>
  <c r="F67326" i="1"/>
  <c r="F67325" i="1"/>
  <c r="F67324" i="1"/>
  <c r="F67323" i="1"/>
  <c r="F67322" i="1"/>
  <c r="F67321" i="1"/>
  <c r="F67320" i="1"/>
  <c r="F67319" i="1"/>
  <c r="F67318" i="1"/>
  <c r="F67317" i="1"/>
  <c r="F67316" i="1"/>
  <c r="F67315" i="1"/>
  <c r="F67314" i="1"/>
  <c r="F67313" i="1"/>
  <c r="F67312" i="1"/>
  <c r="F67311" i="1"/>
  <c r="F67310" i="1"/>
  <c r="F67309" i="1"/>
  <c r="F67308" i="1"/>
  <c r="F67307" i="1"/>
  <c r="F67306" i="1"/>
  <c r="F67305" i="1"/>
  <c r="F67304" i="1"/>
  <c r="F67303" i="1"/>
  <c r="F67302" i="1"/>
  <c r="F67301" i="1"/>
  <c r="F67300" i="1"/>
  <c r="F67299" i="1"/>
  <c r="F67298" i="1"/>
  <c r="F67297" i="1"/>
  <c r="F67296" i="1"/>
  <c r="F67295" i="1"/>
  <c r="F67294" i="1"/>
  <c r="F67293" i="1"/>
  <c r="F67292" i="1"/>
  <c r="F67291" i="1"/>
  <c r="F67290" i="1"/>
  <c r="F67289" i="1"/>
  <c r="F67288" i="1"/>
  <c r="F67287" i="1"/>
  <c r="F67286" i="1"/>
  <c r="F67285" i="1"/>
  <c r="F67284" i="1"/>
  <c r="F67283" i="1"/>
  <c r="F67282" i="1"/>
  <c r="F67281" i="1"/>
  <c r="F67280" i="1"/>
  <c r="F67279" i="1"/>
  <c r="F67278" i="1"/>
  <c r="F67277" i="1"/>
  <c r="F67276" i="1"/>
  <c r="F67275" i="1"/>
  <c r="F67274" i="1"/>
  <c r="F67273" i="1"/>
  <c r="F67272" i="1"/>
  <c r="F67271" i="1"/>
  <c r="F67270" i="1"/>
  <c r="F67269" i="1"/>
  <c r="F67268" i="1"/>
  <c r="F67267" i="1"/>
  <c r="F67266" i="1"/>
  <c r="F67265" i="1"/>
  <c r="F67264" i="1"/>
  <c r="F67263" i="1"/>
  <c r="F67262" i="1"/>
  <c r="F67261" i="1"/>
  <c r="F67260" i="1"/>
  <c r="F67259" i="1"/>
  <c r="F67258" i="1"/>
  <c r="F67257" i="1"/>
  <c r="F67256" i="1"/>
  <c r="F67255" i="1"/>
  <c r="F67254" i="1"/>
  <c r="F67253" i="1"/>
  <c r="F67252" i="1"/>
  <c r="F67251" i="1"/>
  <c r="F67250" i="1"/>
  <c r="F67249" i="1"/>
  <c r="F67248" i="1"/>
  <c r="F67247" i="1"/>
  <c r="F67246" i="1"/>
  <c r="F67245" i="1"/>
  <c r="F67244" i="1"/>
  <c r="F67243" i="1"/>
  <c r="F67242" i="1"/>
  <c r="F67241" i="1"/>
  <c r="F67240" i="1"/>
  <c r="F67239" i="1"/>
  <c r="F67238" i="1"/>
  <c r="F67237" i="1"/>
  <c r="F67236" i="1"/>
  <c r="F67235" i="1"/>
  <c r="F67234" i="1"/>
  <c r="F67233" i="1"/>
  <c r="F67232" i="1"/>
  <c r="F67231" i="1"/>
  <c r="F67230" i="1"/>
  <c r="F67229" i="1"/>
  <c r="F67228" i="1"/>
  <c r="F67227" i="1"/>
  <c r="F67226" i="1"/>
  <c r="F67225" i="1"/>
  <c r="F67224" i="1"/>
  <c r="F67223" i="1"/>
  <c r="F67222" i="1"/>
  <c r="F67221" i="1"/>
  <c r="F67220" i="1"/>
  <c r="F67219" i="1"/>
  <c r="F67218" i="1"/>
  <c r="F67217" i="1"/>
  <c r="F67216" i="1"/>
  <c r="F67215" i="1"/>
  <c r="F67214" i="1"/>
  <c r="F67213" i="1"/>
  <c r="F67212" i="1"/>
  <c r="F67211" i="1"/>
  <c r="F67210" i="1"/>
  <c r="F67209" i="1"/>
  <c r="F67208" i="1"/>
  <c r="F67207" i="1"/>
  <c r="F67206" i="1"/>
  <c r="F67205" i="1"/>
  <c r="F67204" i="1"/>
  <c r="F67203" i="1"/>
  <c r="F67202" i="1"/>
  <c r="F67201" i="1"/>
  <c r="F67200" i="1"/>
  <c r="F67199" i="1"/>
  <c r="F67198" i="1"/>
  <c r="F67197" i="1"/>
  <c r="F67196" i="1"/>
  <c r="F67195" i="1"/>
  <c r="F67194" i="1"/>
  <c r="F67193" i="1"/>
  <c r="F67192" i="1"/>
  <c r="F67191" i="1"/>
  <c r="F67190" i="1"/>
  <c r="F67189" i="1"/>
  <c r="F67188" i="1"/>
  <c r="F67187" i="1"/>
  <c r="F67186" i="1"/>
  <c r="F67185" i="1"/>
  <c r="F67184" i="1"/>
  <c r="F67183" i="1"/>
  <c r="F67182" i="1"/>
  <c r="F67181" i="1"/>
  <c r="F67180" i="1"/>
  <c r="F67179" i="1"/>
  <c r="F67178" i="1"/>
  <c r="F67177" i="1"/>
  <c r="F67176" i="1"/>
  <c r="F67175" i="1"/>
  <c r="F67174" i="1"/>
  <c r="F67173" i="1"/>
  <c r="F67172" i="1"/>
  <c r="F67171" i="1"/>
  <c r="F67170" i="1"/>
  <c r="F67169" i="1"/>
  <c r="F67168" i="1"/>
  <c r="F67167" i="1"/>
  <c r="F67166" i="1"/>
  <c r="F67165" i="1"/>
  <c r="F67164" i="1"/>
  <c r="F67163" i="1"/>
  <c r="F67162" i="1"/>
  <c r="F67161" i="1"/>
  <c r="F67160" i="1"/>
  <c r="F67159" i="1"/>
  <c r="F67158" i="1"/>
  <c r="F67157" i="1"/>
  <c r="F67156" i="1"/>
  <c r="F67155" i="1"/>
  <c r="F67154" i="1"/>
  <c r="F67153" i="1"/>
  <c r="F67152" i="1"/>
  <c r="F67151" i="1"/>
  <c r="F67150" i="1"/>
  <c r="F67149" i="1"/>
  <c r="F67148" i="1"/>
  <c r="F67147" i="1"/>
  <c r="F67146" i="1"/>
  <c r="F67145" i="1"/>
  <c r="F67144" i="1"/>
  <c r="F67143" i="1"/>
  <c r="F67142" i="1"/>
  <c r="F67141" i="1"/>
  <c r="F67140" i="1"/>
  <c r="F67139" i="1"/>
  <c r="F67138" i="1"/>
  <c r="F67137" i="1"/>
  <c r="F67136" i="1"/>
  <c r="F67135" i="1"/>
  <c r="F67134" i="1"/>
  <c r="F67133" i="1"/>
  <c r="F67132" i="1"/>
  <c r="F67131" i="1"/>
  <c r="F67130" i="1"/>
  <c r="F67129" i="1"/>
  <c r="F67128" i="1"/>
  <c r="F67127" i="1"/>
  <c r="F67126" i="1"/>
  <c r="F67125" i="1"/>
  <c r="F67124" i="1"/>
  <c r="F67123" i="1"/>
  <c r="F67122" i="1"/>
  <c r="F67121" i="1"/>
  <c r="F67120" i="1"/>
  <c r="F67119" i="1"/>
  <c r="F67118" i="1"/>
  <c r="F67117" i="1"/>
  <c r="F67116" i="1"/>
  <c r="F67115" i="1"/>
  <c r="F67114" i="1"/>
  <c r="F67113" i="1"/>
  <c r="F67112" i="1"/>
  <c r="F67111" i="1"/>
  <c r="F67110" i="1"/>
  <c r="F67109" i="1"/>
  <c r="F67108" i="1"/>
  <c r="F67107" i="1"/>
  <c r="F67106" i="1"/>
  <c r="F67105" i="1"/>
  <c r="F67104" i="1"/>
  <c r="F67103" i="1"/>
  <c r="F67102" i="1"/>
  <c r="F67101" i="1"/>
  <c r="F67100" i="1"/>
  <c r="F67099" i="1"/>
  <c r="F67098" i="1"/>
  <c r="F67097" i="1"/>
  <c r="F67096" i="1"/>
  <c r="F67095" i="1"/>
  <c r="F67094" i="1"/>
  <c r="F67093" i="1"/>
  <c r="F67092" i="1"/>
  <c r="F67091" i="1"/>
  <c r="F67090" i="1"/>
  <c r="F67089" i="1"/>
  <c r="F67088" i="1"/>
  <c r="F67087" i="1"/>
  <c r="F67086" i="1"/>
  <c r="F67085" i="1"/>
  <c r="F67084" i="1"/>
  <c r="F67083" i="1"/>
  <c r="F67082" i="1"/>
  <c r="F67081" i="1"/>
  <c r="F67080" i="1"/>
  <c r="F67079" i="1"/>
  <c r="F67078" i="1"/>
  <c r="F67077" i="1"/>
  <c r="F67076" i="1"/>
  <c r="F67075" i="1"/>
  <c r="F67074" i="1"/>
  <c r="F67073" i="1"/>
  <c r="F67072" i="1"/>
  <c r="F67071" i="1"/>
  <c r="F67070" i="1"/>
  <c r="F67069" i="1"/>
  <c r="F67068" i="1"/>
  <c r="F67067" i="1"/>
  <c r="F67066" i="1"/>
  <c r="F67065" i="1"/>
  <c r="F67064" i="1"/>
  <c r="F67063" i="1"/>
  <c r="F67062" i="1"/>
  <c r="F67061" i="1"/>
  <c r="F67060" i="1"/>
  <c r="F67059" i="1"/>
  <c r="F67058" i="1"/>
  <c r="F67057" i="1"/>
  <c r="F67056" i="1"/>
  <c r="F67055" i="1"/>
  <c r="F67054" i="1"/>
  <c r="F67053" i="1"/>
  <c r="F67052" i="1"/>
  <c r="F67051" i="1"/>
  <c r="F67050" i="1"/>
  <c r="F67049" i="1"/>
  <c r="F67048" i="1"/>
  <c r="F67047" i="1"/>
  <c r="F67046" i="1"/>
  <c r="F67045" i="1"/>
  <c r="F67044" i="1"/>
  <c r="F67043" i="1"/>
  <c r="F67042" i="1"/>
  <c r="F67041" i="1"/>
  <c r="F67040" i="1"/>
  <c r="F67039" i="1"/>
  <c r="F67038" i="1"/>
  <c r="F67037" i="1"/>
  <c r="F67036" i="1"/>
  <c r="F67035" i="1"/>
  <c r="F67034" i="1"/>
  <c r="F67033" i="1"/>
  <c r="F67032" i="1"/>
  <c r="F67031" i="1"/>
  <c r="F67030" i="1"/>
  <c r="F67029" i="1"/>
  <c r="F67028" i="1"/>
  <c r="F67027" i="1"/>
  <c r="F67026" i="1"/>
  <c r="F67025" i="1"/>
  <c r="F67024" i="1"/>
  <c r="F67023" i="1"/>
  <c r="F67022" i="1"/>
  <c r="F67021" i="1"/>
  <c r="F67020" i="1"/>
  <c r="F67019" i="1"/>
  <c r="F67018" i="1"/>
  <c r="F67017" i="1"/>
  <c r="F67016" i="1"/>
  <c r="F67015" i="1"/>
  <c r="F67014" i="1"/>
  <c r="F67013" i="1"/>
  <c r="F67012" i="1"/>
  <c r="F67011" i="1"/>
  <c r="F67010" i="1"/>
  <c r="F67009" i="1"/>
  <c r="F67008" i="1"/>
  <c r="F67007" i="1"/>
  <c r="F67006" i="1"/>
  <c r="F67005" i="1"/>
  <c r="F67004" i="1"/>
  <c r="F67003" i="1"/>
  <c r="F67002" i="1"/>
  <c r="F67001" i="1"/>
  <c r="F67000" i="1"/>
  <c r="F66999" i="1"/>
  <c r="F66998" i="1"/>
  <c r="F66997" i="1"/>
  <c r="F66996" i="1"/>
  <c r="F66995" i="1"/>
  <c r="F66994" i="1"/>
  <c r="F66993" i="1"/>
  <c r="F66992" i="1"/>
  <c r="F66991" i="1"/>
  <c r="F66990" i="1"/>
  <c r="F66989" i="1"/>
  <c r="F66988" i="1"/>
  <c r="F66987" i="1"/>
  <c r="F66986" i="1"/>
  <c r="F66985" i="1"/>
  <c r="F66984" i="1"/>
  <c r="F66983" i="1"/>
  <c r="F66982" i="1"/>
  <c r="F66981" i="1"/>
  <c r="F66980" i="1"/>
  <c r="F66979" i="1"/>
  <c r="F66978" i="1"/>
  <c r="F66977" i="1"/>
  <c r="F66976" i="1"/>
  <c r="F66975" i="1"/>
  <c r="F66974" i="1"/>
  <c r="F66973" i="1"/>
  <c r="F66972" i="1"/>
  <c r="F66971" i="1"/>
  <c r="F66970" i="1"/>
  <c r="F66969" i="1"/>
  <c r="F66968" i="1"/>
  <c r="F66967" i="1"/>
  <c r="F66966" i="1"/>
  <c r="F66965" i="1"/>
  <c r="F66964" i="1"/>
  <c r="F66963" i="1"/>
  <c r="F66962" i="1"/>
  <c r="F66961" i="1"/>
  <c r="F66960" i="1"/>
  <c r="F66959" i="1"/>
  <c r="F66958" i="1"/>
  <c r="F66957" i="1"/>
  <c r="F66956" i="1"/>
  <c r="F66955" i="1"/>
  <c r="F66954" i="1"/>
  <c r="F66953" i="1"/>
  <c r="F66952" i="1"/>
  <c r="F66951" i="1"/>
  <c r="F66950" i="1"/>
  <c r="F66949" i="1"/>
  <c r="F66948" i="1"/>
  <c r="F66947" i="1"/>
  <c r="F66946" i="1"/>
  <c r="F66945" i="1"/>
  <c r="F66944" i="1"/>
  <c r="F66943" i="1"/>
  <c r="F66942" i="1"/>
  <c r="F66941" i="1"/>
  <c r="F66940" i="1"/>
  <c r="F66939" i="1"/>
  <c r="F66938" i="1"/>
  <c r="F66937" i="1"/>
  <c r="F66936" i="1"/>
  <c r="F66935" i="1"/>
  <c r="F66934" i="1"/>
  <c r="F66933" i="1"/>
  <c r="F66932" i="1"/>
  <c r="F66931" i="1"/>
  <c r="F66930" i="1"/>
  <c r="F66929" i="1"/>
  <c r="F66928" i="1"/>
  <c r="F66927" i="1"/>
  <c r="F66926" i="1"/>
  <c r="F66925" i="1"/>
  <c r="F66924" i="1"/>
  <c r="F66923" i="1"/>
  <c r="F66922" i="1"/>
  <c r="F66921" i="1"/>
  <c r="F66920" i="1"/>
  <c r="F66919" i="1"/>
  <c r="F66918" i="1"/>
  <c r="F66917" i="1"/>
  <c r="F66916" i="1"/>
  <c r="F66915" i="1"/>
  <c r="F66914" i="1"/>
  <c r="F66913" i="1"/>
  <c r="F66912" i="1"/>
  <c r="F66911" i="1"/>
  <c r="F66910" i="1"/>
  <c r="F66909" i="1"/>
  <c r="F66908" i="1"/>
  <c r="F66907" i="1"/>
  <c r="F66906" i="1"/>
  <c r="F66905" i="1"/>
  <c r="F66904" i="1"/>
  <c r="F66903" i="1"/>
  <c r="F66902" i="1"/>
  <c r="F66901" i="1"/>
  <c r="F66900" i="1"/>
  <c r="F66899" i="1"/>
  <c r="F66898" i="1"/>
  <c r="F66897" i="1"/>
  <c r="F66896" i="1"/>
  <c r="F66895" i="1"/>
  <c r="F66894" i="1"/>
  <c r="F66893" i="1"/>
  <c r="F66892" i="1"/>
  <c r="F66891" i="1"/>
  <c r="F66890" i="1"/>
  <c r="F66889" i="1"/>
  <c r="F66888" i="1"/>
  <c r="F66887" i="1"/>
  <c r="F66886" i="1"/>
  <c r="F66885" i="1"/>
  <c r="F66884" i="1"/>
  <c r="F66883" i="1"/>
  <c r="F66882" i="1"/>
  <c r="F66881" i="1"/>
  <c r="F66880" i="1"/>
  <c r="F66879" i="1"/>
  <c r="F66878" i="1"/>
  <c r="F66877" i="1"/>
  <c r="F66876" i="1"/>
  <c r="F66875" i="1"/>
  <c r="F66874" i="1"/>
  <c r="F66873" i="1"/>
  <c r="F66872" i="1"/>
  <c r="F66871" i="1"/>
  <c r="F66870" i="1"/>
  <c r="F66869" i="1"/>
  <c r="F66868" i="1"/>
  <c r="F66867" i="1"/>
  <c r="F66866" i="1"/>
  <c r="F66865" i="1"/>
  <c r="F66864" i="1"/>
  <c r="F66863" i="1"/>
  <c r="F66862" i="1"/>
  <c r="F66861" i="1"/>
  <c r="F66860" i="1"/>
  <c r="F66859" i="1"/>
  <c r="F66858" i="1"/>
  <c r="F66857" i="1"/>
  <c r="F66856" i="1"/>
  <c r="F66855" i="1"/>
  <c r="F66854" i="1"/>
  <c r="F66853" i="1"/>
  <c r="F66852" i="1"/>
  <c r="F66851" i="1"/>
  <c r="F66850" i="1"/>
  <c r="F66849" i="1"/>
  <c r="F66848" i="1"/>
  <c r="F66847" i="1"/>
  <c r="F66846" i="1"/>
  <c r="F66845" i="1"/>
  <c r="F66844" i="1"/>
  <c r="F66843" i="1"/>
  <c r="F66842" i="1"/>
  <c r="F66841" i="1"/>
  <c r="F66840" i="1"/>
  <c r="F66839" i="1"/>
  <c r="F66838" i="1"/>
  <c r="F66837" i="1"/>
  <c r="F66836" i="1"/>
  <c r="F66835" i="1"/>
  <c r="F66834" i="1"/>
  <c r="F66833" i="1"/>
  <c r="F66832" i="1"/>
  <c r="F66831" i="1"/>
  <c r="F66830" i="1"/>
  <c r="F66829" i="1"/>
  <c r="F66828" i="1"/>
  <c r="F66827" i="1"/>
  <c r="F66826" i="1"/>
  <c r="F66825" i="1"/>
  <c r="F66824" i="1"/>
  <c r="F66823" i="1"/>
  <c r="F66822" i="1"/>
  <c r="F66821" i="1"/>
  <c r="F66820" i="1"/>
  <c r="F66819" i="1"/>
  <c r="F66818" i="1"/>
  <c r="F66817" i="1"/>
  <c r="F66816" i="1"/>
  <c r="F66815" i="1"/>
  <c r="F66814" i="1"/>
  <c r="F66813" i="1"/>
  <c r="F66812" i="1"/>
  <c r="F66811" i="1"/>
  <c r="F66810" i="1"/>
  <c r="F66809" i="1"/>
  <c r="F66808" i="1"/>
  <c r="F66807" i="1"/>
  <c r="F66806" i="1"/>
  <c r="F66805" i="1"/>
  <c r="F66804" i="1"/>
  <c r="F66803" i="1"/>
  <c r="F66802" i="1"/>
  <c r="F66801" i="1"/>
  <c r="F66800" i="1"/>
  <c r="F66799" i="1"/>
  <c r="F66798" i="1"/>
  <c r="F66797" i="1"/>
  <c r="F66796" i="1"/>
  <c r="F66795" i="1"/>
  <c r="F66794" i="1"/>
  <c r="F66793" i="1"/>
  <c r="F66792" i="1"/>
  <c r="F66791" i="1"/>
  <c r="F66790" i="1"/>
  <c r="F66789" i="1"/>
  <c r="F66788" i="1"/>
  <c r="F66787" i="1"/>
  <c r="F66786" i="1"/>
  <c r="F66785" i="1"/>
  <c r="F66784" i="1"/>
  <c r="F66783" i="1"/>
  <c r="F66782" i="1"/>
  <c r="F66781" i="1"/>
  <c r="F66780" i="1"/>
  <c r="F66779" i="1"/>
  <c r="F66778" i="1"/>
  <c r="F66777" i="1"/>
  <c r="F66776" i="1"/>
  <c r="F66775" i="1"/>
  <c r="F66774" i="1"/>
  <c r="F66773" i="1"/>
  <c r="F66772" i="1"/>
  <c r="F66771" i="1"/>
  <c r="F66770" i="1"/>
  <c r="F66769" i="1"/>
  <c r="F66768" i="1"/>
  <c r="F66767" i="1"/>
  <c r="F66766" i="1"/>
  <c r="F66765" i="1"/>
  <c r="F66764" i="1"/>
  <c r="F66763" i="1"/>
  <c r="F66762" i="1"/>
  <c r="F66761" i="1"/>
  <c r="F66760" i="1"/>
  <c r="F66759" i="1"/>
  <c r="F66758" i="1"/>
  <c r="F66757" i="1"/>
  <c r="F66756" i="1"/>
  <c r="F66755" i="1"/>
  <c r="F66754" i="1"/>
  <c r="F66753" i="1"/>
  <c r="F66752" i="1"/>
  <c r="F66751" i="1"/>
  <c r="F66750" i="1"/>
  <c r="F66749" i="1"/>
  <c r="F66748" i="1"/>
  <c r="F66747" i="1"/>
  <c r="F66746" i="1"/>
  <c r="F66745" i="1"/>
  <c r="F66744" i="1"/>
  <c r="F66743" i="1"/>
  <c r="F66742" i="1"/>
  <c r="F66741" i="1"/>
  <c r="F66740" i="1"/>
  <c r="F66739" i="1"/>
  <c r="F66738" i="1"/>
  <c r="F66737" i="1"/>
  <c r="F66736" i="1"/>
  <c r="F66735" i="1"/>
  <c r="F66734" i="1"/>
  <c r="F66733" i="1"/>
  <c r="F66732" i="1"/>
  <c r="F66731" i="1"/>
  <c r="F66730" i="1"/>
  <c r="F66729" i="1"/>
  <c r="F66728" i="1"/>
  <c r="F66727" i="1"/>
  <c r="F66726" i="1"/>
  <c r="F66725" i="1"/>
  <c r="F66724" i="1"/>
  <c r="F66723" i="1"/>
  <c r="F66722" i="1"/>
  <c r="F66721" i="1"/>
  <c r="F66720" i="1"/>
  <c r="F66719" i="1"/>
  <c r="F66718" i="1"/>
  <c r="F66717" i="1"/>
  <c r="F66716" i="1"/>
  <c r="F66715" i="1"/>
  <c r="F66714" i="1"/>
  <c r="F66713" i="1"/>
  <c r="F66712" i="1"/>
  <c r="F66711" i="1"/>
  <c r="F66710" i="1"/>
  <c r="F66709" i="1"/>
  <c r="F66708" i="1"/>
  <c r="F66707" i="1"/>
  <c r="F66706" i="1"/>
  <c r="F66705" i="1"/>
  <c r="F66704" i="1"/>
  <c r="F66703" i="1"/>
  <c r="F66702" i="1"/>
  <c r="F66701" i="1"/>
  <c r="F66700" i="1"/>
  <c r="F66699" i="1"/>
  <c r="F66698" i="1"/>
  <c r="F66697" i="1"/>
  <c r="F66696" i="1"/>
  <c r="F66695" i="1"/>
  <c r="F66694" i="1"/>
  <c r="F66693" i="1"/>
  <c r="F66692" i="1"/>
  <c r="F66691" i="1"/>
  <c r="F66690" i="1"/>
  <c r="F66689" i="1"/>
  <c r="F66688" i="1"/>
  <c r="F66687" i="1"/>
  <c r="F66686" i="1"/>
  <c r="F66685" i="1"/>
  <c r="F66684" i="1"/>
  <c r="F66683" i="1"/>
  <c r="F66682" i="1"/>
  <c r="F66681" i="1"/>
  <c r="F66680" i="1"/>
  <c r="F66679" i="1"/>
  <c r="F66678" i="1"/>
  <c r="F66677" i="1"/>
  <c r="F66676" i="1"/>
  <c r="F66675" i="1"/>
  <c r="F66674" i="1"/>
  <c r="F66673" i="1"/>
  <c r="F66672" i="1"/>
  <c r="F66671" i="1"/>
  <c r="F66670" i="1"/>
  <c r="F66669" i="1"/>
  <c r="F66668" i="1"/>
  <c r="F66667" i="1"/>
  <c r="F66666" i="1"/>
  <c r="F66665" i="1"/>
  <c r="F66664" i="1"/>
  <c r="F66663" i="1"/>
  <c r="F66662" i="1"/>
  <c r="F66661" i="1"/>
  <c r="F66660" i="1"/>
  <c r="F66659" i="1"/>
  <c r="F66658" i="1"/>
  <c r="F66657" i="1"/>
  <c r="F66656" i="1"/>
  <c r="F66655" i="1"/>
  <c r="F66654" i="1"/>
  <c r="F66653" i="1"/>
  <c r="F66652" i="1"/>
  <c r="F66651" i="1"/>
  <c r="F66650" i="1"/>
  <c r="F66649" i="1"/>
  <c r="F66648" i="1"/>
  <c r="F66647" i="1"/>
  <c r="F66646" i="1"/>
  <c r="F66645" i="1"/>
  <c r="F66644" i="1"/>
  <c r="F66643" i="1"/>
  <c r="F66642" i="1"/>
  <c r="F66641" i="1"/>
  <c r="F66640" i="1"/>
  <c r="F66639" i="1"/>
  <c r="F66638" i="1"/>
  <c r="F66637" i="1"/>
  <c r="F66636" i="1"/>
  <c r="F66635" i="1"/>
  <c r="F66634" i="1"/>
  <c r="F66633" i="1"/>
  <c r="F66632" i="1"/>
  <c r="F66631" i="1"/>
  <c r="F66630" i="1"/>
  <c r="F66629" i="1"/>
  <c r="F66628" i="1"/>
  <c r="F66627" i="1"/>
  <c r="F66626" i="1"/>
  <c r="F66625" i="1"/>
  <c r="F66624" i="1"/>
  <c r="F66623" i="1"/>
  <c r="F66622" i="1"/>
  <c r="F66621" i="1"/>
  <c r="F66620" i="1"/>
  <c r="F66619" i="1"/>
  <c r="F66618" i="1"/>
  <c r="F66617" i="1"/>
  <c r="F66616" i="1"/>
  <c r="F66615" i="1"/>
  <c r="F66614" i="1"/>
  <c r="F66613" i="1"/>
  <c r="F66612" i="1"/>
  <c r="F66611" i="1"/>
  <c r="F66610" i="1"/>
  <c r="F66609" i="1"/>
  <c r="F66608" i="1"/>
  <c r="F66607" i="1"/>
  <c r="F66606" i="1"/>
  <c r="F66605" i="1"/>
  <c r="F66604" i="1"/>
  <c r="F66603" i="1"/>
  <c r="F66602" i="1"/>
  <c r="F66601" i="1"/>
  <c r="F66600" i="1"/>
  <c r="F66599" i="1"/>
  <c r="F66598" i="1"/>
  <c r="F66597" i="1"/>
  <c r="F66596" i="1"/>
  <c r="F66595" i="1"/>
  <c r="F66594" i="1"/>
  <c r="F66593" i="1"/>
  <c r="F66592" i="1"/>
  <c r="F66591" i="1"/>
  <c r="F66590" i="1"/>
  <c r="F66589" i="1"/>
  <c r="F66588" i="1"/>
  <c r="F66587" i="1"/>
  <c r="F66586" i="1"/>
  <c r="F66585" i="1"/>
  <c r="F66584" i="1"/>
  <c r="F66583" i="1"/>
  <c r="F66582" i="1"/>
  <c r="F66581" i="1"/>
  <c r="F66580" i="1"/>
  <c r="F66579" i="1"/>
  <c r="F66578" i="1"/>
  <c r="F66577" i="1"/>
  <c r="F66576" i="1"/>
  <c r="F66575" i="1"/>
  <c r="F66574" i="1"/>
  <c r="F66573" i="1"/>
  <c r="F66572" i="1"/>
  <c r="F66571" i="1"/>
  <c r="F66570" i="1"/>
  <c r="F66569" i="1"/>
  <c r="F66568" i="1"/>
  <c r="F66567" i="1"/>
  <c r="F66566" i="1"/>
  <c r="F66565" i="1"/>
  <c r="F66564" i="1"/>
  <c r="F66563" i="1"/>
  <c r="F66562" i="1"/>
  <c r="F66561" i="1"/>
  <c r="F66560" i="1"/>
  <c r="F66559" i="1"/>
  <c r="F66558" i="1"/>
  <c r="F66557" i="1"/>
  <c r="F66556" i="1"/>
  <c r="F66555" i="1"/>
  <c r="F66554" i="1"/>
  <c r="F66553" i="1"/>
  <c r="F66552" i="1"/>
  <c r="F66551" i="1"/>
  <c r="F66550" i="1"/>
  <c r="F66549" i="1"/>
  <c r="F66548" i="1"/>
  <c r="F66547" i="1"/>
  <c r="F66546" i="1"/>
  <c r="F66545" i="1"/>
  <c r="F66544" i="1"/>
  <c r="F66543" i="1"/>
  <c r="F66542" i="1"/>
  <c r="F66541" i="1"/>
  <c r="F66540" i="1"/>
  <c r="F66539" i="1"/>
  <c r="F66538" i="1"/>
  <c r="F66537" i="1"/>
  <c r="F66536" i="1"/>
  <c r="F66535" i="1"/>
  <c r="F66534" i="1"/>
  <c r="F66533" i="1"/>
  <c r="F66532" i="1"/>
  <c r="F66531" i="1"/>
  <c r="F66530" i="1"/>
  <c r="F66529" i="1"/>
  <c r="F66528" i="1"/>
  <c r="F66527" i="1"/>
  <c r="F66526" i="1"/>
  <c r="F66525" i="1"/>
  <c r="F66524" i="1"/>
  <c r="F66523" i="1"/>
  <c r="F66522" i="1"/>
  <c r="F66521" i="1"/>
  <c r="F66520" i="1"/>
  <c r="F66519" i="1"/>
  <c r="F66518" i="1"/>
  <c r="F66517" i="1"/>
  <c r="F66516" i="1"/>
  <c r="F66515" i="1"/>
  <c r="F66514" i="1"/>
  <c r="F66513" i="1"/>
  <c r="F66512" i="1"/>
  <c r="F66511" i="1"/>
  <c r="F66510" i="1"/>
  <c r="F66509" i="1"/>
  <c r="F66508" i="1"/>
  <c r="F66507" i="1"/>
  <c r="F66506" i="1"/>
  <c r="F66505" i="1"/>
  <c r="F66504" i="1"/>
  <c r="F66503" i="1"/>
  <c r="F66502" i="1"/>
  <c r="F66501" i="1"/>
  <c r="F66500" i="1"/>
  <c r="F66499" i="1"/>
  <c r="F66498" i="1"/>
  <c r="F66497" i="1"/>
  <c r="F66496" i="1"/>
  <c r="F66495" i="1"/>
  <c r="F66494" i="1"/>
  <c r="F66493" i="1"/>
  <c r="F66492" i="1"/>
  <c r="F66491" i="1"/>
  <c r="F66490" i="1"/>
  <c r="F66489" i="1"/>
  <c r="F66488" i="1"/>
  <c r="F66487" i="1"/>
  <c r="F66486" i="1"/>
  <c r="F66485" i="1"/>
  <c r="F66484" i="1"/>
  <c r="F66483" i="1"/>
  <c r="F66482" i="1"/>
  <c r="F66481" i="1"/>
  <c r="F66480" i="1"/>
  <c r="F66479" i="1"/>
  <c r="F66478" i="1"/>
  <c r="F66477" i="1"/>
  <c r="F66476" i="1"/>
  <c r="F66475" i="1"/>
  <c r="F66474" i="1"/>
  <c r="F66473" i="1"/>
  <c r="F66472" i="1"/>
  <c r="F66471" i="1"/>
  <c r="F66470" i="1"/>
  <c r="F66469" i="1"/>
  <c r="F66468" i="1"/>
  <c r="F66467" i="1"/>
  <c r="F66466" i="1"/>
  <c r="F66465" i="1"/>
  <c r="F66464" i="1"/>
  <c r="F66463" i="1"/>
  <c r="F66462" i="1"/>
  <c r="F66461" i="1"/>
  <c r="F66460" i="1"/>
  <c r="F66459" i="1"/>
  <c r="F66458" i="1"/>
  <c r="F66457" i="1"/>
  <c r="F66456" i="1"/>
  <c r="F66455" i="1"/>
  <c r="F66454" i="1"/>
  <c r="F66453" i="1"/>
  <c r="F66452" i="1"/>
  <c r="F66451" i="1"/>
  <c r="F66450" i="1"/>
  <c r="F66449" i="1"/>
  <c r="F66448" i="1"/>
  <c r="F66447" i="1"/>
  <c r="F66446" i="1"/>
  <c r="F66445" i="1"/>
  <c r="F66444" i="1"/>
  <c r="F66443" i="1"/>
  <c r="F66442" i="1"/>
  <c r="F66441" i="1"/>
  <c r="F66440" i="1"/>
  <c r="F66439" i="1"/>
  <c r="F66438" i="1"/>
  <c r="F66437" i="1"/>
  <c r="F66436" i="1"/>
  <c r="F66435" i="1"/>
  <c r="F66434" i="1"/>
  <c r="F66433" i="1"/>
  <c r="F66432" i="1"/>
  <c r="F66431" i="1"/>
  <c r="F66430" i="1"/>
  <c r="F66429" i="1"/>
  <c r="F66428" i="1"/>
  <c r="F66427" i="1"/>
  <c r="F66426" i="1"/>
  <c r="F66425" i="1"/>
  <c r="F66424" i="1"/>
  <c r="F66423" i="1"/>
  <c r="F66422" i="1"/>
  <c r="F66421" i="1"/>
  <c r="F66420" i="1"/>
  <c r="F66419" i="1"/>
  <c r="F66418" i="1"/>
  <c r="F66417" i="1"/>
  <c r="F66416" i="1"/>
  <c r="F66415" i="1"/>
  <c r="F66414" i="1"/>
  <c r="F66413" i="1"/>
  <c r="F66412" i="1"/>
  <c r="F66411" i="1"/>
  <c r="F66410" i="1"/>
  <c r="F66409" i="1"/>
  <c r="F66408" i="1"/>
  <c r="F66407" i="1"/>
  <c r="F66406" i="1"/>
  <c r="F66405" i="1"/>
  <c r="F66404" i="1"/>
  <c r="F66403" i="1"/>
  <c r="F66402" i="1"/>
  <c r="F66401" i="1"/>
  <c r="F66400" i="1"/>
  <c r="F66399" i="1"/>
  <c r="F66398" i="1"/>
  <c r="F66397" i="1"/>
  <c r="F66396" i="1"/>
  <c r="F66395" i="1"/>
  <c r="F66394" i="1"/>
  <c r="F66393" i="1"/>
  <c r="F66392" i="1"/>
  <c r="F66391" i="1"/>
  <c r="F66390" i="1"/>
  <c r="F66389" i="1"/>
  <c r="F66388" i="1"/>
  <c r="F66387" i="1"/>
  <c r="F66386" i="1"/>
  <c r="F66385" i="1"/>
  <c r="F66384" i="1"/>
  <c r="F66383" i="1"/>
  <c r="F66382" i="1"/>
  <c r="F66381" i="1"/>
  <c r="F66380" i="1"/>
  <c r="F66379" i="1"/>
  <c r="F66378" i="1"/>
  <c r="F66377" i="1"/>
  <c r="F66376" i="1"/>
  <c r="F66375" i="1"/>
  <c r="F66374" i="1"/>
  <c r="F66373" i="1"/>
  <c r="F66372" i="1"/>
  <c r="F66371" i="1"/>
  <c r="F66370" i="1"/>
  <c r="F66369" i="1"/>
  <c r="F66368" i="1"/>
  <c r="F66367" i="1"/>
  <c r="F66366" i="1"/>
  <c r="F66365" i="1"/>
  <c r="F66364" i="1"/>
  <c r="F66363" i="1"/>
  <c r="F66362" i="1"/>
  <c r="F66361" i="1"/>
  <c r="F66360" i="1"/>
  <c r="F66359" i="1"/>
  <c r="F66358" i="1"/>
  <c r="F66357" i="1"/>
  <c r="F66356" i="1"/>
  <c r="F66355" i="1"/>
  <c r="F66354" i="1"/>
  <c r="F66353" i="1"/>
  <c r="F66352" i="1"/>
  <c r="F66351" i="1"/>
  <c r="F66350" i="1"/>
  <c r="F66349" i="1"/>
  <c r="F66348" i="1"/>
  <c r="F66347" i="1"/>
  <c r="F66346" i="1"/>
  <c r="F66345" i="1"/>
  <c r="F66344" i="1"/>
  <c r="F66343" i="1"/>
  <c r="F66342" i="1"/>
  <c r="F66341" i="1"/>
  <c r="F66340" i="1"/>
  <c r="F66339" i="1"/>
  <c r="F66338" i="1"/>
  <c r="F66337" i="1"/>
  <c r="F66336" i="1"/>
  <c r="F66335" i="1"/>
  <c r="F66334" i="1"/>
  <c r="F66333" i="1"/>
  <c r="F66332" i="1"/>
  <c r="F66331" i="1"/>
  <c r="F66330" i="1"/>
  <c r="F66329" i="1"/>
  <c r="F66328" i="1"/>
  <c r="F66327" i="1"/>
  <c r="F66326" i="1"/>
  <c r="F66325" i="1"/>
  <c r="F66324" i="1"/>
  <c r="F66323" i="1"/>
  <c r="F66322" i="1"/>
  <c r="F66321" i="1"/>
  <c r="F66320" i="1"/>
  <c r="F66319" i="1"/>
  <c r="F66318" i="1"/>
  <c r="F66317" i="1"/>
  <c r="F66316" i="1"/>
  <c r="F66315" i="1"/>
  <c r="F66314" i="1"/>
  <c r="F66313" i="1"/>
  <c r="F66312" i="1"/>
  <c r="F66311" i="1"/>
  <c r="F66310" i="1"/>
  <c r="F66309" i="1"/>
  <c r="F66308" i="1"/>
  <c r="F66307" i="1"/>
  <c r="F66306" i="1"/>
  <c r="F66305" i="1"/>
  <c r="F66304" i="1"/>
  <c r="F66303" i="1"/>
  <c r="F66302" i="1"/>
  <c r="F66301" i="1"/>
  <c r="F66300" i="1"/>
  <c r="F66299" i="1"/>
  <c r="F66298" i="1"/>
  <c r="F66297" i="1"/>
  <c r="F66296" i="1"/>
  <c r="F66295" i="1"/>
  <c r="F66294" i="1"/>
  <c r="F66293" i="1"/>
  <c r="F66292" i="1"/>
  <c r="F66291" i="1"/>
  <c r="F66290" i="1"/>
  <c r="F66289" i="1"/>
  <c r="F66288" i="1"/>
  <c r="F66287" i="1"/>
  <c r="F66286" i="1"/>
  <c r="F66285" i="1"/>
  <c r="F66284" i="1"/>
  <c r="F66283" i="1"/>
  <c r="F66282" i="1"/>
  <c r="F66281" i="1"/>
  <c r="F66280" i="1"/>
  <c r="F66279" i="1"/>
  <c r="F66278" i="1"/>
  <c r="F66277" i="1"/>
  <c r="F66276" i="1"/>
  <c r="F66275" i="1"/>
  <c r="F66274" i="1"/>
  <c r="F66273" i="1"/>
  <c r="F66272" i="1"/>
  <c r="F66271" i="1"/>
  <c r="F66270" i="1"/>
  <c r="F66269" i="1"/>
  <c r="F66268" i="1"/>
  <c r="F66267" i="1"/>
  <c r="F66266" i="1"/>
  <c r="F66265" i="1"/>
  <c r="F66264" i="1"/>
  <c r="F66263" i="1"/>
  <c r="F66262" i="1"/>
  <c r="F66261" i="1"/>
  <c r="F66260" i="1"/>
  <c r="F66259" i="1"/>
  <c r="F66258" i="1"/>
  <c r="F66257" i="1"/>
  <c r="F66256" i="1"/>
  <c r="F66255" i="1"/>
  <c r="F66254" i="1"/>
  <c r="F66253" i="1"/>
  <c r="F66252" i="1"/>
  <c r="F66251" i="1"/>
  <c r="F66250" i="1"/>
  <c r="F66249" i="1"/>
  <c r="F66248" i="1"/>
  <c r="F66247" i="1"/>
  <c r="F66246" i="1"/>
  <c r="F66245" i="1"/>
  <c r="F66244" i="1"/>
  <c r="F66243" i="1"/>
  <c r="F66242" i="1"/>
  <c r="F66241" i="1"/>
  <c r="F66240" i="1"/>
  <c r="F66239" i="1"/>
  <c r="F66238" i="1"/>
  <c r="F66237" i="1"/>
  <c r="F66236" i="1"/>
  <c r="F66235" i="1"/>
  <c r="F66234" i="1"/>
  <c r="F66233" i="1"/>
  <c r="F66232" i="1"/>
  <c r="F66231" i="1"/>
  <c r="F66230" i="1"/>
  <c r="F66229" i="1"/>
  <c r="F66228" i="1"/>
  <c r="F66227" i="1"/>
  <c r="F66226" i="1"/>
  <c r="F66225" i="1"/>
  <c r="F66224" i="1"/>
  <c r="F66223" i="1"/>
  <c r="F66222" i="1"/>
  <c r="F66221" i="1"/>
  <c r="F66220" i="1"/>
  <c r="F66219" i="1"/>
  <c r="F66218" i="1"/>
  <c r="F66217" i="1"/>
  <c r="F66216" i="1"/>
  <c r="F66215" i="1"/>
  <c r="F66214" i="1"/>
  <c r="F66213" i="1"/>
  <c r="F66212" i="1"/>
  <c r="F66211" i="1"/>
  <c r="F66210" i="1"/>
  <c r="F66209" i="1"/>
  <c r="F66208" i="1"/>
  <c r="F66207" i="1"/>
  <c r="F66206" i="1"/>
  <c r="F66205" i="1"/>
  <c r="F66204" i="1"/>
  <c r="F66203" i="1"/>
  <c r="F66202" i="1"/>
  <c r="F66201" i="1"/>
  <c r="F66200" i="1"/>
  <c r="F66199" i="1"/>
  <c r="F66198" i="1"/>
  <c r="F66197" i="1"/>
  <c r="F66196" i="1"/>
  <c r="F66195" i="1"/>
  <c r="F66194" i="1"/>
  <c r="F66193" i="1"/>
  <c r="F66192" i="1"/>
  <c r="F66191" i="1"/>
  <c r="F66190" i="1"/>
  <c r="F66189" i="1"/>
  <c r="F66188" i="1"/>
  <c r="F66187" i="1"/>
  <c r="F66186" i="1"/>
  <c r="F66185" i="1"/>
  <c r="F66184" i="1"/>
  <c r="F66183" i="1"/>
  <c r="F66182" i="1"/>
  <c r="F66181" i="1"/>
  <c r="F66180" i="1"/>
  <c r="F66179" i="1"/>
  <c r="F66178" i="1"/>
  <c r="F66177" i="1"/>
  <c r="F66176" i="1"/>
  <c r="F66175" i="1"/>
  <c r="F66174" i="1"/>
  <c r="F66173" i="1"/>
  <c r="F66172" i="1"/>
  <c r="F66171" i="1"/>
  <c r="F66170" i="1"/>
  <c r="F66169" i="1"/>
  <c r="F66168" i="1"/>
  <c r="F66167" i="1"/>
  <c r="F66166" i="1"/>
  <c r="F66165" i="1"/>
  <c r="F66164" i="1"/>
  <c r="F66163" i="1"/>
  <c r="F66162" i="1"/>
  <c r="F66161" i="1"/>
  <c r="F66160" i="1"/>
  <c r="F66159" i="1"/>
  <c r="F66158" i="1"/>
  <c r="F66157" i="1"/>
  <c r="F66156" i="1"/>
  <c r="F66155" i="1"/>
  <c r="F66154" i="1"/>
  <c r="F66153" i="1"/>
  <c r="F66152" i="1"/>
  <c r="F66151" i="1"/>
  <c r="F66150" i="1"/>
  <c r="F66149" i="1"/>
  <c r="F66148" i="1"/>
  <c r="F66147" i="1"/>
  <c r="F66146" i="1"/>
  <c r="F66145" i="1"/>
  <c r="F66144" i="1"/>
  <c r="F66143" i="1"/>
  <c r="F66142" i="1"/>
  <c r="F66141" i="1"/>
  <c r="F66140" i="1"/>
  <c r="F66139" i="1"/>
  <c r="F66138" i="1"/>
  <c r="F66137" i="1"/>
  <c r="F66136" i="1"/>
  <c r="F66135" i="1"/>
  <c r="F66134" i="1"/>
  <c r="F66133" i="1"/>
  <c r="F66132" i="1"/>
  <c r="F66131" i="1"/>
  <c r="F66130" i="1"/>
  <c r="F66129" i="1"/>
  <c r="F66128" i="1"/>
  <c r="F66127" i="1"/>
  <c r="F66126" i="1"/>
  <c r="F66125" i="1"/>
  <c r="F66124" i="1"/>
  <c r="F66123" i="1"/>
  <c r="F66122" i="1"/>
  <c r="F66121" i="1"/>
  <c r="F66120" i="1"/>
  <c r="F66119" i="1"/>
  <c r="F66118" i="1"/>
  <c r="F66117" i="1"/>
  <c r="F66116" i="1"/>
  <c r="F66115" i="1"/>
  <c r="F66114" i="1"/>
  <c r="F66113" i="1"/>
  <c r="F66112" i="1"/>
  <c r="F66111" i="1"/>
  <c r="F66110" i="1"/>
  <c r="F66109" i="1"/>
  <c r="F66108" i="1"/>
  <c r="F66107" i="1"/>
  <c r="F66106" i="1"/>
  <c r="F66105" i="1"/>
  <c r="F66104" i="1"/>
  <c r="F66103" i="1"/>
  <c r="F66102" i="1"/>
  <c r="F66101" i="1"/>
  <c r="F66100" i="1"/>
  <c r="F66099" i="1"/>
  <c r="F66098" i="1"/>
  <c r="F66097" i="1"/>
  <c r="F66096" i="1"/>
  <c r="F66095" i="1"/>
  <c r="F66094" i="1"/>
  <c r="F66093" i="1"/>
  <c r="F66092" i="1"/>
  <c r="F66091" i="1"/>
  <c r="F66090" i="1"/>
  <c r="F66089" i="1"/>
  <c r="F66088" i="1"/>
  <c r="F66087" i="1"/>
  <c r="F66086" i="1"/>
  <c r="F66085" i="1"/>
  <c r="F66084" i="1"/>
  <c r="F66083" i="1"/>
  <c r="F66082" i="1"/>
  <c r="F66081" i="1"/>
  <c r="F66080" i="1"/>
  <c r="F66079" i="1"/>
  <c r="F66078" i="1"/>
  <c r="F66077" i="1"/>
  <c r="F66076" i="1"/>
  <c r="F66075" i="1"/>
  <c r="F66074" i="1"/>
  <c r="F66073" i="1"/>
  <c r="F66072" i="1"/>
  <c r="F66071" i="1"/>
  <c r="F66070" i="1"/>
  <c r="F66069" i="1"/>
  <c r="F66068" i="1"/>
  <c r="F66067" i="1"/>
  <c r="F66066" i="1"/>
  <c r="F66065" i="1"/>
  <c r="F66064" i="1"/>
  <c r="F66063" i="1"/>
  <c r="F66062" i="1"/>
  <c r="F66061" i="1"/>
  <c r="F66060" i="1"/>
  <c r="F66059" i="1"/>
  <c r="F66058" i="1"/>
  <c r="F66057" i="1"/>
  <c r="F66056" i="1"/>
  <c r="F66055" i="1"/>
  <c r="F66054" i="1"/>
  <c r="F66053" i="1"/>
  <c r="F66052" i="1"/>
  <c r="F66051" i="1"/>
  <c r="F66050" i="1"/>
  <c r="F66049" i="1"/>
  <c r="F66048" i="1"/>
  <c r="F66047" i="1"/>
  <c r="F66046" i="1"/>
  <c r="F66045" i="1"/>
  <c r="F66044" i="1"/>
  <c r="F66043" i="1"/>
  <c r="F66042" i="1"/>
  <c r="F66041" i="1"/>
  <c r="F66040" i="1"/>
  <c r="F66039" i="1"/>
  <c r="F66038" i="1"/>
  <c r="F66037" i="1"/>
  <c r="F66036" i="1"/>
  <c r="F66035" i="1"/>
  <c r="F66034" i="1"/>
  <c r="F66033" i="1"/>
  <c r="F66032" i="1"/>
  <c r="F66031" i="1"/>
  <c r="F66030" i="1"/>
  <c r="F66029" i="1"/>
  <c r="F66028" i="1"/>
  <c r="F66027" i="1"/>
  <c r="F66026" i="1"/>
  <c r="F66025" i="1"/>
  <c r="F66024" i="1"/>
  <c r="F66023" i="1"/>
  <c r="F66022" i="1"/>
  <c r="F66021" i="1"/>
  <c r="F66020" i="1"/>
  <c r="F66019" i="1"/>
  <c r="F66018" i="1"/>
  <c r="F66017" i="1"/>
  <c r="F66016" i="1"/>
  <c r="F66015" i="1"/>
  <c r="F66014" i="1"/>
  <c r="F66013" i="1"/>
  <c r="F66012" i="1"/>
  <c r="F66011" i="1"/>
  <c r="F66010" i="1"/>
  <c r="F66009" i="1"/>
  <c r="F66008" i="1"/>
  <c r="F66007" i="1"/>
  <c r="F66006" i="1"/>
  <c r="F66005" i="1"/>
  <c r="F66004" i="1"/>
  <c r="F66003" i="1"/>
  <c r="F66002" i="1"/>
  <c r="F66001" i="1"/>
  <c r="F66000" i="1"/>
  <c r="F65999" i="1"/>
  <c r="F65998" i="1"/>
  <c r="F65997" i="1"/>
  <c r="F65996" i="1"/>
  <c r="F65995" i="1"/>
  <c r="F65994" i="1"/>
  <c r="F65993" i="1"/>
  <c r="F65992" i="1"/>
  <c r="F65991" i="1"/>
  <c r="F65990" i="1"/>
  <c r="F65989" i="1"/>
  <c r="F65988" i="1"/>
  <c r="F65987" i="1"/>
  <c r="F65986" i="1"/>
  <c r="F65985" i="1"/>
  <c r="F65984" i="1"/>
  <c r="F65983" i="1"/>
  <c r="F65982" i="1"/>
  <c r="F65981" i="1"/>
  <c r="F65980" i="1"/>
  <c r="F65979" i="1"/>
  <c r="F65978" i="1"/>
  <c r="F65977" i="1"/>
  <c r="F65976" i="1"/>
  <c r="F65975" i="1"/>
  <c r="F65974" i="1"/>
  <c r="F65973" i="1"/>
  <c r="F65972" i="1"/>
  <c r="F65971" i="1"/>
  <c r="F65970" i="1"/>
  <c r="F65969" i="1"/>
  <c r="F65968" i="1"/>
  <c r="F65967" i="1"/>
  <c r="F65966" i="1"/>
  <c r="F65965" i="1"/>
  <c r="F65964" i="1"/>
  <c r="F65963" i="1"/>
  <c r="F65962" i="1"/>
  <c r="F65961" i="1"/>
  <c r="F65960" i="1"/>
  <c r="F65959" i="1"/>
  <c r="F65958" i="1"/>
  <c r="F65957" i="1"/>
  <c r="F65956" i="1"/>
  <c r="F65955" i="1"/>
  <c r="F65954" i="1"/>
  <c r="F65953" i="1"/>
  <c r="F65952" i="1"/>
  <c r="F65951" i="1"/>
  <c r="F65950" i="1"/>
  <c r="F65949" i="1"/>
  <c r="F65948" i="1"/>
  <c r="F65947" i="1"/>
  <c r="F65946" i="1"/>
  <c r="F65945" i="1"/>
  <c r="F65944" i="1"/>
  <c r="F65943" i="1"/>
  <c r="F65942" i="1"/>
  <c r="F65941" i="1"/>
  <c r="F65940" i="1"/>
  <c r="F65939" i="1"/>
  <c r="F65938" i="1"/>
  <c r="F65937" i="1"/>
  <c r="F65936" i="1"/>
  <c r="F65935" i="1"/>
  <c r="F65934" i="1"/>
  <c r="F65933" i="1"/>
  <c r="F65932" i="1"/>
  <c r="F65931" i="1"/>
  <c r="F65930" i="1"/>
  <c r="F65929" i="1"/>
  <c r="F65928" i="1"/>
  <c r="F65927" i="1"/>
  <c r="F65926" i="1"/>
  <c r="F65925" i="1"/>
  <c r="F65924" i="1"/>
  <c r="F65923" i="1"/>
  <c r="F65922" i="1"/>
  <c r="F65921" i="1"/>
  <c r="F65920" i="1"/>
  <c r="F65919" i="1"/>
  <c r="F65918" i="1"/>
  <c r="F65917" i="1"/>
  <c r="F65916" i="1"/>
  <c r="F65915" i="1"/>
  <c r="F65914" i="1"/>
  <c r="F65913" i="1"/>
  <c r="F65912" i="1"/>
  <c r="F65911" i="1"/>
  <c r="F65910" i="1"/>
  <c r="F65909" i="1"/>
  <c r="F65908" i="1"/>
  <c r="F65907" i="1"/>
  <c r="F65906" i="1"/>
  <c r="F65905" i="1"/>
  <c r="F65904" i="1"/>
  <c r="F65903" i="1"/>
  <c r="F65902" i="1"/>
  <c r="F65901" i="1"/>
  <c r="F65900" i="1"/>
  <c r="F65899" i="1"/>
  <c r="F65898" i="1"/>
  <c r="F65897" i="1"/>
  <c r="F65896" i="1"/>
  <c r="F65895" i="1"/>
  <c r="F65894" i="1"/>
  <c r="F65893" i="1"/>
  <c r="F65892" i="1"/>
  <c r="F65891" i="1"/>
  <c r="F65890" i="1"/>
  <c r="F65889" i="1"/>
  <c r="F65888" i="1"/>
  <c r="F65887" i="1"/>
  <c r="F65886" i="1"/>
  <c r="F65885" i="1"/>
  <c r="F65884" i="1"/>
  <c r="F65883" i="1"/>
  <c r="F65882" i="1"/>
  <c r="F65881" i="1"/>
  <c r="F65880" i="1"/>
  <c r="F65879" i="1"/>
  <c r="F65878" i="1"/>
  <c r="F65877" i="1"/>
  <c r="F65876" i="1"/>
  <c r="F65875" i="1"/>
  <c r="F65874" i="1"/>
  <c r="F65873" i="1"/>
  <c r="F65872" i="1"/>
  <c r="F65871" i="1"/>
  <c r="F65870" i="1"/>
  <c r="F65869" i="1"/>
  <c r="F65868" i="1"/>
  <c r="F65867" i="1"/>
  <c r="F65866" i="1"/>
  <c r="F65865" i="1"/>
  <c r="F65864" i="1"/>
  <c r="F65863" i="1"/>
  <c r="F65862" i="1"/>
  <c r="F65861" i="1"/>
  <c r="F65860" i="1"/>
  <c r="F65859" i="1"/>
  <c r="F65858" i="1"/>
  <c r="F65857" i="1"/>
  <c r="F65856" i="1"/>
  <c r="F65855" i="1"/>
  <c r="F65854" i="1"/>
  <c r="F65853" i="1"/>
  <c r="F65852" i="1"/>
  <c r="F65851" i="1"/>
  <c r="F65850" i="1"/>
  <c r="F65849" i="1"/>
  <c r="F65848" i="1"/>
  <c r="F65847" i="1"/>
  <c r="F65846" i="1"/>
  <c r="F65845" i="1"/>
  <c r="F65844" i="1"/>
  <c r="F65843" i="1"/>
  <c r="F65842" i="1"/>
  <c r="F65841" i="1"/>
  <c r="F65840" i="1"/>
  <c r="F65839" i="1"/>
  <c r="F65838" i="1"/>
  <c r="F65837" i="1"/>
  <c r="F65836" i="1"/>
  <c r="F65835" i="1"/>
  <c r="F65834" i="1"/>
  <c r="F65833" i="1"/>
  <c r="F65832" i="1"/>
  <c r="F65831" i="1"/>
  <c r="F65830" i="1"/>
  <c r="F65829" i="1"/>
  <c r="F65828" i="1"/>
  <c r="F65827" i="1"/>
  <c r="F65826" i="1"/>
  <c r="F65825" i="1"/>
  <c r="F65824" i="1"/>
  <c r="F65823" i="1"/>
  <c r="F65822" i="1"/>
  <c r="F65821" i="1"/>
  <c r="F65820" i="1"/>
  <c r="F65819" i="1"/>
  <c r="F65818" i="1"/>
  <c r="F65817" i="1"/>
  <c r="F65816" i="1"/>
  <c r="F65815" i="1"/>
  <c r="F65814" i="1"/>
  <c r="F65813" i="1"/>
  <c r="F65812" i="1"/>
  <c r="F65811" i="1"/>
  <c r="F65810" i="1"/>
  <c r="F65809" i="1"/>
  <c r="F65808" i="1"/>
  <c r="F65807" i="1"/>
  <c r="F65806" i="1"/>
  <c r="F65805" i="1"/>
  <c r="F65804" i="1"/>
  <c r="F65803" i="1"/>
  <c r="F65802" i="1"/>
  <c r="F65801" i="1"/>
  <c r="F65800" i="1"/>
  <c r="F65799" i="1"/>
  <c r="F65798" i="1"/>
  <c r="F65797" i="1"/>
  <c r="F65796" i="1"/>
  <c r="F65795" i="1"/>
  <c r="F65794" i="1"/>
  <c r="F65793" i="1"/>
  <c r="F65792" i="1"/>
  <c r="F65791" i="1"/>
  <c r="F65790" i="1"/>
  <c r="F65789" i="1"/>
  <c r="F65788" i="1"/>
  <c r="F65787" i="1"/>
  <c r="F65786" i="1"/>
  <c r="F65785" i="1"/>
  <c r="F65784" i="1"/>
  <c r="F65783" i="1"/>
  <c r="F65782" i="1"/>
  <c r="F65781" i="1"/>
  <c r="F65780" i="1"/>
  <c r="F65779" i="1"/>
  <c r="F65778" i="1"/>
  <c r="F65777" i="1"/>
  <c r="F65776" i="1"/>
  <c r="F65775" i="1"/>
  <c r="F65774" i="1"/>
  <c r="F65773" i="1"/>
  <c r="F65772" i="1"/>
  <c r="F65771" i="1"/>
  <c r="F65770" i="1"/>
  <c r="F65769" i="1"/>
  <c r="F65768" i="1"/>
  <c r="F65767" i="1"/>
  <c r="F65766" i="1"/>
  <c r="F65765" i="1"/>
  <c r="F65764" i="1"/>
  <c r="F65763" i="1"/>
  <c r="F65762" i="1"/>
  <c r="F65761" i="1"/>
  <c r="F65760" i="1"/>
  <c r="F65759" i="1"/>
  <c r="F65758" i="1"/>
  <c r="F65757" i="1"/>
  <c r="F65756" i="1"/>
  <c r="F65755" i="1"/>
  <c r="F65754" i="1"/>
  <c r="F65753" i="1"/>
  <c r="F65752" i="1"/>
  <c r="F65751" i="1"/>
  <c r="F65750" i="1"/>
  <c r="F65749" i="1"/>
  <c r="F65748" i="1"/>
  <c r="F65747" i="1"/>
  <c r="F65746" i="1"/>
  <c r="F65745" i="1"/>
  <c r="F65744" i="1"/>
  <c r="F65743" i="1"/>
  <c r="F65742" i="1"/>
  <c r="F65741" i="1"/>
  <c r="F65740" i="1"/>
  <c r="F65739" i="1"/>
  <c r="F65738" i="1"/>
  <c r="F65737" i="1"/>
  <c r="F65736" i="1"/>
  <c r="F65735" i="1"/>
  <c r="F65734" i="1"/>
  <c r="F65733" i="1"/>
  <c r="F65732" i="1"/>
  <c r="F65731" i="1"/>
  <c r="F65730" i="1"/>
  <c r="F65729" i="1"/>
  <c r="F65728" i="1"/>
  <c r="F65727" i="1"/>
  <c r="F65726" i="1"/>
  <c r="F65725" i="1"/>
  <c r="F65724" i="1"/>
  <c r="F65723" i="1"/>
  <c r="F65722" i="1"/>
  <c r="F65721" i="1"/>
  <c r="F65720" i="1"/>
  <c r="F65719" i="1"/>
  <c r="F65718" i="1"/>
  <c r="F65717" i="1"/>
  <c r="F65716" i="1"/>
  <c r="F65715" i="1"/>
  <c r="F65714" i="1"/>
  <c r="F65713" i="1"/>
  <c r="F65712" i="1"/>
  <c r="F65711" i="1"/>
  <c r="F65710" i="1"/>
  <c r="F65709" i="1"/>
  <c r="F65708" i="1"/>
  <c r="F65707" i="1"/>
  <c r="F65706" i="1"/>
  <c r="F65705" i="1"/>
  <c r="F65704" i="1"/>
  <c r="F65703" i="1"/>
  <c r="F65702" i="1"/>
  <c r="F65701" i="1"/>
  <c r="F65700" i="1"/>
  <c r="F65699" i="1"/>
  <c r="F65698" i="1"/>
  <c r="F65697" i="1"/>
  <c r="F65696" i="1"/>
  <c r="F65695" i="1"/>
  <c r="F65694" i="1"/>
  <c r="F65693" i="1"/>
  <c r="F65692" i="1"/>
  <c r="F65691" i="1"/>
  <c r="F65690" i="1"/>
  <c r="F65689" i="1"/>
  <c r="F65688" i="1"/>
  <c r="F65687" i="1"/>
  <c r="F65686" i="1"/>
  <c r="F65685" i="1"/>
  <c r="F65684" i="1"/>
  <c r="F65683" i="1"/>
  <c r="F65682" i="1"/>
  <c r="F65681" i="1"/>
  <c r="F65680" i="1"/>
  <c r="F65679" i="1"/>
  <c r="F65678" i="1"/>
  <c r="F65677" i="1"/>
  <c r="F65676" i="1"/>
  <c r="F65675" i="1"/>
  <c r="F65674" i="1"/>
  <c r="F65673" i="1"/>
  <c r="F65672" i="1"/>
  <c r="F65671" i="1"/>
  <c r="F65670" i="1"/>
  <c r="F65669" i="1"/>
  <c r="F65668" i="1"/>
  <c r="F65667" i="1"/>
  <c r="F65666" i="1"/>
  <c r="F65665" i="1"/>
  <c r="F65664" i="1"/>
  <c r="F65663" i="1"/>
  <c r="F65662" i="1"/>
  <c r="F65661" i="1"/>
  <c r="F65660" i="1"/>
  <c r="F65659" i="1"/>
  <c r="F65658" i="1"/>
  <c r="F65657" i="1"/>
  <c r="F65656" i="1"/>
  <c r="F65655" i="1"/>
  <c r="F65654" i="1"/>
  <c r="F65653" i="1"/>
  <c r="F65652" i="1"/>
  <c r="F65651" i="1"/>
  <c r="F65650" i="1"/>
  <c r="F65649" i="1"/>
  <c r="F65648" i="1"/>
  <c r="F65647" i="1"/>
  <c r="F65646" i="1"/>
  <c r="F65645" i="1"/>
  <c r="F65644" i="1"/>
  <c r="F65643" i="1"/>
  <c r="F65642" i="1"/>
  <c r="F65641" i="1"/>
  <c r="F65640" i="1"/>
  <c r="F65639" i="1"/>
  <c r="F65638" i="1"/>
  <c r="F65637" i="1"/>
  <c r="F65636" i="1"/>
  <c r="F65635" i="1"/>
  <c r="F65634" i="1"/>
  <c r="F65633" i="1"/>
  <c r="F65632" i="1"/>
  <c r="F65631" i="1"/>
  <c r="F65630" i="1"/>
  <c r="F65629" i="1"/>
  <c r="F65628" i="1"/>
  <c r="F65627" i="1"/>
  <c r="F65626" i="1"/>
  <c r="F65625" i="1"/>
  <c r="F65624" i="1"/>
  <c r="F65623" i="1"/>
  <c r="F65622" i="1"/>
  <c r="F65621" i="1"/>
  <c r="F65620" i="1"/>
  <c r="F65619" i="1"/>
  <c r="F65618" i="1"/>
  <c r="F65617" i="1"/>
  <c r="F65616" i="1"/>
  <c r="F65615" i="1"/>
  <c r="F65614" i="1"/>
  <c r="F65613" i="1"/>
  <c r="F65612" i="1"/>
  <c r="F65611" i="1"/>
  <c r="F65610" i="1"/>
  <c r="F65609" i="1"/>
  <c r="F65608" i="1"/>
  <c r="F65607" i="1"/>
  <c r="F65606" i="1"/>
  <c r="F65605" i="1"/>
  <c r="F65604" i="1"/>
  <c r="F65603" i="1"/>
  <c r="F65602" i="1"/>
  <c r="F65601" i="1"/>
  <c r="F65600" i="1"/>
  <c r="F65599" i="1"/>
  <c r="F65598" i="1"/>
  <c r="F65597" i="1"/>
  <c r="F65596" i="1"/>
  <c r="F65595" i="1"/>
  <c r="F65594" i="1"/>
  <c r="F65593" i="1"/>
  <c r="F65592" i="1"/>
  <c r="F65591" i="1"/>
  <c r="F65590" i="1"/>
  <c r="F65589" i="1"/>
  <c r="F65588" i="1"/>
  <c r="F65587" i="1"/>
  <c r="F65586" i="1"/>
  <c r="F65585" i="1"/>
  <c r="F65584" i="1"/>
  <c r="F65583" i="1"/>
  <c r="F65582" i="1"/>
  <c r="F65581" i="1"/>
  <c r="F65580" i="1"/>
  <c r="F65579" i="1"/>
  <c r="F65578" i="1"/>
  <c r="F65577" i="1"/>
  <c r="F65576" i="1"/>
  <c r="F65575" i="1"/>
  <c r="F65574" i="1"/>
  <c r="F65573" i="1"/>
  <c r="F65572" i="1"/>
  <c r="F65571" i="1"/>
  <c r="F65570" i="1"/>
  <c r="F65569" i="1"/>
  <c r="F65568" i="1"/>
  <c r="F65567" i="1"/>
  <c r="F65566" i="1"/>
  <c r="F65565" i="1"/>
  <c r="F65564" i="1"/>
  <c r="F65563" i="1"/>
  <c r="F65562" i="1"/>
  <c r="F65561" i="1"/>
  <c r="F65560" i="1"/>
  <c r="F65559" i="1"/>
  <c r="F65558" i="1"/>
  <c r="F65557" i="1"/>
  <c r="F65556" i="1"/>
  <c r="F65555" i="1"/>
  <c r="F65554" i="1"/>
  <c r="F65553" i="1"/>
  <c r="F65552" i="1"/>
  <c r="F65551" i="1"/>
  <c r="F65550" i="1"/>
  <c r="F65549" i="1"/>
  <c r="F65548" i="1"/>
  <c r="F65547" i="1"/>
  <c r="F65546" i="1"/>
  <c r="F65545" i="1"/>
  <c r="F65544" i="1"/>
  <c r="F65543" i="1"/>
  <c r="F65542" i="1"/>
  <c r="F65541" i="1"/>
  <c r="F65540" i="1"/>
  <c r="F65539" i="1"/>
  <c r="F65538" i="1"/>
  <c r="F65537" i="1"/>
  <c r="F65536" i="1"/>
  <c r="F65535" i="1"/>
  <c r="F65534" i="1"/>
  <c r="F65533" i="1"/>
  <c r="F65532" i="1"/>
  <c r="F65531" i="1"/>
  <c r="F65530" i="1"/>
  <c r="F65529" i="1"/>
  <c r="F65528" i="1"/>
  <c r="F65527" i="1"/>
  <c r="F65526" i="1"/>
  <c r="F65525" i="1"/>
  <c r="F65524" i="1"/>
  <c r="F65523" i="1"/>
  <c r="F65522" i="1"/>
  <c r="F65521" i="1"/>
  <c r="F65520" i="1"/>
  <c r="F65519" i="1"/>
  <c r="F65518" i="1"/>
  <c r="F65517" i="1"/>
  <c r="F65516" i="1"/>
  <c r="F65515" i="1"/>
  <c r="F65514" i="1"/>
  <c r="F65513" i="1"/>
  <c r="F65512" i="1"/>
  <c r="F65511" i="1"/>
  <c r="F65510" i="1"/>
  <c r="F65509" i="1"/>
  <c r="F65508" i="1"/>
  <c r="F65507" i="1"/>
  <c r="F65506" i="1"/>
  <c r="F65505" i="1"/>
  <c r="F65504" i="1"/>
  <c r="F65503" i="1"/>
  <c r="F65502" i="1"/>
  <c r="F65501" i="1"/>
  <c r="F65500" i="1"/>
  <c r="F65499" i="1"/>
  <c r="F65498" i="1"/>
  <c r="F65497" i="1"/>
  <c r="F65496" i="1"/>
  <c r="F65495" i="1"/>
  <c r="F65494" i="1"/>
  <c r="F65493" i="1"/>
  <c r="F65492" i="1"/>
  <c r="F65491" i="1"/>
  <c r="F65490" i="1"/>
  <c r="F65489" i="1"/>
  <c r="F65488" i="1"/>
  <c r="F65487" i="1"/>
  <c r="F65486" i="1"/>
  <c r="F65485" i="1"/>
  <c r="F65484" i="1"/>
  <c r="F65483" i="1"/>
  <c r="F65482" i="1"/>
  <c r="F65481" i="1"/>
  <c r="F65480" i="1"/>
  <c r="F65479" i="1"/>
  <c r="F65478" i="1"/>
  <c r="F65477" i="1"/>
  <c r="F65476" i="1"/>
  <c r="F65475" i="1"/>
  <c r="F65474" i="1"/>
  <c r="F65473" i="1"/>
  <c r="F65472" i="1"/>
  <c r="F65471" i="1"/>
  <c r="F65470" i="1"/>
  <c r="F65469" i="1"/>
  <c r="F65468" i="1"/>
  <c r="F65467" i="1"/>
  <c r="F65466" i="1"/>
  <c r="F65465" i="1"/>
  <c r="F65464" i="1"/>
  <c r="F65463" i="1"/>
  <c r="F65462" i="1"/>
  <c r="F65461" i="1"/>
  <c r="F65460" i="1"/>
  <c r="F65459" i="1"/>
  <c r="F65458" i="1"/>
  <c r="F65457" i="1"/>
  <c r="F65456" i="1"/>
  <c r="F65455" i="1"/>
  <c r="F65454" i="1"/>
  <c r="F65453" i="1"/>
  <c r="F65452" i="1"/>
  <c r="F65451" i="1"/>
  <c r="F65450" i="1"/>
  <c r="F65449" i="1"/>
  <c r="F65448" i="1"/>
  <c r="F65447" i="1"/>
  <c r="F65446" i="1"/>
  <c r="F65445" i="1"/>
  <c r="F65444" i="1"/>
  <c r="F65443" i="1"/>
  <c r="F65442" i="1"/>
  <c r="F65441" i="1"/>
  <c r="F65440" i="1"/>
  <c r="F65439" i="1"/>
  <c r="F65438" i="1"/>
  <c r="F65437" i="1"/>
  <c r="F65436" i="1"/>
  <c r="F65435" i="1"/>
  <c r="F65434" i="1"/>
  <c r="F65433" i="1"/>
  <c r="F65432" i="1"/>
  <c r="F65431" i="1"/>
  <c r="F65430" i="1"/>
  <c r="F65429" i="1"/>
  <c r="F65428" i="1"/>
  <c r="F65427" i="1"/>
  <c r="F65426" i="1"/>
  <c r="F65425" i="1"/>
  <c r="F65424" i="1"/>
  <c r="F65423" i="1"/>
  <c r="F65422" i="1"/>
  <c r="F65421" i="1"/>
  <c r="F65420" i="1"/>
  <c r="F65419" i="1"/>
  <c r="F65418" i="1"/>
  <c r="F65417" i="1"/>
  <c r="F65416" i="1"/>
  <c r="F65415" i="1"/>
  <c r="F65414" i="1"/>
  <c r="F65413" i="1"/>
  <c r="F65412" i="1"/>
  <c r="F65411" i="1"/>
  <c r="F65410" i="1"/>
  <c r="F65409" i="1"/>
  <c r="F65408" i="1"/>
  <c r="F65407" i="1"/>
  <c r="F65406" i="1"/>
  <c r="F65405" i="1"/>
  <c r="F65404" i="1"/>
  <c r="F65403" i="1"/>
  <c r="F65402" i="1"/>
  <c r="F65401" i="1"/>
  <c r="F65400" i="1"/>
  <c r="F65399" i="1"/>
  <c r="F65398" i="1"/>
  <c r="F65397" i="1"/>
  <c r="F65396" i="1"/>
  <c r="F65395" i="1"/>
  <c r="F65394" i="1"/>
  <c r="F65393" i="1"/>
  <c r="F65392" i="1"/>
  <c r="F65391" i="1"/>
  <c r="F65390" i="1"/>
  <c r="F65389" i="1"/>
  <c r="F65388" i="1"/>
  <c r="F65387" i="1"/>
  <c r="F65386" i="1"/>
  <c r="F65385" i="1"/>
  <c r="F65384" i="1"/>
  <c r="F65383" i="1"/>
  <c r="F65382" i="1"/>
  <c r="F65381" i="1"/>
  <c r="F65380" i="1"/>
  <c r="F65379" i="1"/>
  <c r="F65378" i="1"/>
  <c r="F65377" i="1"/>
  <c r="F65376" i="1"/>
  <c r="F65375" i="1"/>
  <c r="F65374" i="1"/>
  <c r="F65373" i="1"/>
  <c r="F65372" i="1"/>
  <c r="F65371" i="1"/>
  <c r="F65370" i="1"/>
  <c r="F65369" i="1"/>
  <c r="F65368" i="1"/>
  <c r="F65367" i="1"/>
  <c r="F65366" i="1"/>
  <c r="F65365" i="1"/>
  <c r="F65364" i="1"/>
  <c r="F65363" i="1"/>
  <c r="F65362" i="1"/>
  <c r="F65361" i="1"/>
  <c r="F65360" i="1"/>
  <c r="F65359" i="1"/>
  <c r="F65358" i="1"/>
  <c r="F65357" i="1"/>
  <c r="F65356" i="1"/>
  <c r="F65355" i="1"/>
  <c r="F65354" i="1"/>
  <c r="F65353" i="1"/>
  <c r="F65352" i="1"/>
  <c r="F65351" i="1"/>
  <c r="F65350" i="1"/>
  <c r="F65349" i="1"/>
  <c r="F65348" i="1"/>
  <c r="F65347" i="1"/>
  <c r="F65346" i="1"/>
  <c r="F65345" i="1"/>
  <c r="F65344" i="1"/>
  <c r="F65343" i="1"/>
  <c r="F65342" i="1"/>
  <c r="F65341" i="1"/>
  <c r="F65340" i="1"/>
  <c r="F65339" i="1"/>
  <c r="F65338" i="1"/>
  <c r="F65337" i="1"/>
  <c r="F65336" i="1"/>
  <c r="F65335" i="1"/>
  <c r="F65334" i="1"/>
  <c r="F65333" i="1"/>
  <c r="F65332" i="1"/>
  <c r="F65331" i="1"/>
  <c r="F65330" i="1"/>
  <c r="F65329" i="1"/>
  <c r="F65328" i="1"/>
  <c r="F65327" i="1"/>
  <c r="F65326" i="1"/>
  <c r="F65325" i="1"/>
  <c r="F65324" i="1"/>
  <c r="F65323" i="1"/>
  <c r="F65322" i="1"/>
  <c r="F65321" i="1"/>
  <c r="F65320" i="1"/>
  <c r="F65319" i="1"/>
  <c r="F65318" i="1"/>
  <c r="F65317" i="1"/>
  <c r="F65316" i="1"/>
  <c r="F65315" i="1"/>
  <c r="F65314" i="1"/>
  <c r="F65313" i="1"/>
  <c r="F65312" i="1"/>
  <c r="F65311" i="1"/>
  <c r="F65310" i="1"/>
  <c r="F65309" i="1"/>
  <c r="F65308" i="1"/>
  <c r="F65307" i="1"/>
  <c r="F65306" i="1"/>
  <c r="F65305" i="1"/>
  <c r="F65304" i="1"/>
  <c r="F65303" i="1"/>
  <c r="F65302" i="1"/>
  <c r="F65301" i="1"/>
  <c r="F65300" i="1"/>
  <c r="F65299" i="1"/>
  <c r="F65298" i="1"/>
  <c r="F65297" i="1"/>
  <c r="F65296" i="1"/>
  <c r="F65295" i="1"/>
  <c r="F65294" i="1"/>
  <c r="F65293" i="1"/>
  <c r="F65292" i="1"/>
  <c r="F65291" i="1"/>
  <c r="F65290" i="1"/>
  <c r="F65289" i="1"/>
  <c r="F65288" i="1"/>
  <c r="F65287" i="1"/>
  <c r="F65286" i="1"/>
  <c r="F65285" i="1"/>
  <c r="F65284" i="1"/>
  <c r="F65283" i="1"/>
  <c r="F65282" i="1"/>
  <c r="F65281" i="1"/>
  <c r="F65280" i="1"/>
  <c r="F65279" i="1"/>
  <c r="F65278" i="1"/>
  <c r="F65277" i="1"/>
  <c r="F65276" i="1"/>
  <c r="F65275" i="1"/>
  <c r="F65274" i="1"/>
  <c r="F65273" i="1"/>
  <c r="F65272" i="1"/>
  <c r="F65271" i="1"/>
  <c r="F65270" i="1"/>
  <c r="F65269" i="1"/>
  <c r="F65268" i="1"/>
  <c r="F65267" i="1"/>
  <c r="F65266" i="1"/>
  <c r="F65265" i="1"/>
  <c r="F65264" i="1"/>
  <c r="F65263" i="1"/>
  <c r="F65262" i="1"/>
  <c r="F65261" i="1"/>
  <c r="F65260" i="1"/>
  <c r="F65259" i="1"/>
  <c r="F65258" i="1"/>
  <c r="F65257" i="1"/>
  <c r="F65256" i="1"/>
  <c r="F65255" i="1"/>
  <c r="F65254" i="1"/>
  <c r="F65253" i="1"/>
  <c r="F65252" i="1"/>
  <c r="F65251" i="1"/>
  <c r="F65250" i="1"/>
  <c r="F65249" i="1"/>
  <c r="F65248" i="1"/>
  <c r="F65247" i="1"/>
  <c r="F65246" i="1"/>
  <c r="F65245" i="1"/>
  <c r="F65244" i="1"/>
  <c r="F65243" i="1"/>
  <c r="F65242" i="1"/>
  <c r="F65241" i="1"/>
  <c r="F65240" i="1"/>
  <c r="F65239" i="1"/>
  <c r="F65238" i="1"/>
  <c r="F65237" i="1"/>
  <c r="F65236" i="1"/>
  <c r="F65235" i="1"/>
  <c r="F65234" i="1"/>
  <c r="F65233" i="1"/>
  <c r="F65232" i="1"/>
  <c r="F65231" i="1"/>
  <c r="F65230" i="1"/>
  <c r="F65229" i="1"/>
  <c r="F65228" i="1"/>
  <c r="F65227" i="1"/>
  <c r="F65226" i="1"/>
  <c r="F65225" i="1"/>
  <c r="F65224" i="1"/>
  <c r="F65223" i="1"/>
  <c r="F65222" i="1"/>
  <c r="F65221" i="1"/>
  <c r="F65220" i="1"/>
  <c r="F65219" i="1"/>
  <c r="F65218" i="1"/>
  <c r="F65217" i="1"/>
  <c r="F65216" i="1"/>
  <c r="F65215" i="1"/>
  <c r="F65214" i="1"/>
  <c r="F65213" i="1"/>
  <c r="F65212" i="1"/>
  <c r="F65211" i="1"/>
  <c r="F65210" i="1"/>
  <c r="F65209" i="1"/>
  <c r="F65208" i="1"/>
  <c r="F65207" i="1"/>
  <c r="F65206" i="1"/>
  <c r="F65205" i="1"/>
  <c r="F65204" i="1"/>
  <c r="F65203" i="1"/>
  <c r="F65202" i="1"/>
  <c r="F65201" i="1"/>
  <c r="F65200" i="1"/>
  <c r="F65199" i="1"/>
  <c r="F65198" i="1"/>
  <c r="F65197" i="1"/>
  <c r="F65196" i="1"/>
  <c r="F65195" i="1"/>
  <c r="F65194" i="1"/>
  <c r="F65193" i="1"/>
  <c r="F65192" i="1"/>
  <c r="F65191" i="1"/>
  <c r="F65190" i="1"/>
  <c r="F65189" i="1"/>
  <c r="F65188" i="1"/>
  <c r="F65187" i="1"/>
  <c r="F65186" i="1"/>
  <c r="F65185" i="1"/>
  <c r="F65184" i="1"/>
  <c r="F65183" i="1"/>
  <c r="F65182" i="1"/>
  <c r="F65181" i="1"/>
  <c r="F65180" i="1"/>
  <c r="F65179" i="1"/>
  <c r="F65178" i="1"/>
  <c r="F65177" i="1"/>
  <c r="F65176" i="1"/>
  <c r="F65175" i="1"/>
  <c r="F65174" i="1"/>
  <c r="F65173" i="1"/>
  <c r="F65172" i="1"/>
  <c r="F65171" i="1"/>
  <c r="F65170" i="1"/>
  <c r="F65169" i="1"/>
  <c r="F65168" i="1"/>
  <c r="F65167" i="1"/>
  <c r="F65166" i="1"/>
  <c r="F65165" i="1"/>
  <c r="F65164" i="1"/>
  <c r="F65163" i="1"/>
  <c r="F65162" i="1"/>
  <c r="F65161" i="1"/>
  <c r="F65160" i="1"/>
  <c r="F65159" i="1"/>
  <c r="F65158" i="1"/>
  <c r="F65157" i="1"/>
  <c r="F65156" i="1"/>
  <c r="F65155" i="1"/>
  <c r="F65154" i="1"/>
  <c r="F65153" i="1"/>
  <c r="F65152" i="1"/>
  <c r="F65151" i="1"/>
  <c r="F65150" i="1"/>
  <c r="F65149" i="1"/>
  <c r="F65148" i="1"/>
  <c r="F65147" i="1"/>
  <c r="F65146" i="1"/>
  <c r="F65145" i="1"/>
  <c r="F65144" i="1"/>
  <c r="F65143" i="1"/>
  <c r="F65142" i="1"/>
  <c r="F65141" i="1"/>
  <c r="F65140" i="1"/>
  <c r="F65139" i="1"/>
  <c r="F65138" i="1"/>
  <c r="F65137" i="1"/>
  <c r="F65136" i="1"/>
  <c r="F65135" i="1"/>
  <c r="F65134" i="1"/>
  <c r="F65133" i="1"/>
  <c r="F65132" i="1"/>
  <c r="F65131" i="1"/>
  <c r="F65130" i="1"/>
  <c r="F65129" i="1"/>
  <c r="F65128" i="1"/>
  <c r="F65127" i="1"/>
  <c r="F65126" i="1"/>
  <c r="F65125" i="1"/>
  <c r="F65124" i="1"/>
  <c r="F65123" i="1"/>
  <c r="F65122" i="1"/>
  <c r="F65121" i="1"/>
  <c r="F65120" i="1"/>
  <c r="F65119" i="1"/>
  <c r="F65118" i="1"/>
  <c r="F65117" i="1"/>
  <c r="F65116" i="1"/>
  <c r="F65115" i="1"/>
  <c r="F65114" i="1"/>
  <c r="F65113" i="1"/>
  <c r="F65112" i="1"/>
  <c r="F65111" i="1"/>
  <c r="F65110" i="1"/>
  <c r="F65109" i="1"/>
  <c r="F65108" i="1"/>
  <c r="F65107" i="1"/>
  <c r="F65106" i="1"/>
  <c r="F65105" i="1"/>
  <c r="F65104" i="1"/>
  <c r="F65103" i="1"/>
  <c r="F65102" i="1"/>
  <c r="F65101" i="1"/>
  <c r="F65100" i="1"/>
  <c r="F65099" i="1"/>
  <c r="F65098" i="1"/>
  <c r="F65097" i="1"/>
  <c r="F65096" i="1"/>
  <c r="F65095" i="1"/>
  <c r="F65094" i="1"/>
  <c r="F65093" i="1"/>
  <c r="F65092" i="1"/>
  <c r="F65091" i="1"/>
  <c r="F65090" i="1"/>
  <c r="F65089" i="1"/>
  <c r="F65088" i="1"/>
  <c r="F65087" i="1"/>
  <c r="F65086" i="1"/>
  <c r="F65085" i="1"/>
  <c r="F65084" i="1"/>
  <c r="F65083" i="1"/>
  <c r="F65082" i="1"/>
  <c r="F65081" i="1"/>
  <c r="F65080" i="1"/>
  <c r="F65079" i="1"/>
  <c r="F65078" i="1"/>
  <c r="F65077" i="1"/>
  <c r="F65076" i="1"/>
  <c r="F65075" i="1"/>
  <c r="F65074" i="1"/>
  <c r="F65073" i="1"/>
  <c r="F65072" i="1"/>
  <c r="F65071" i="1"/>
  <c r="F65070" i="1"/>
  <c r="F65069" i="1"/>
  <c r="F65068" i="1"/>
  <c r="F65067" i="1"/>
  <c r="F65066" i="1"/>
  <c r="F65065" i="1"/>
  <c r="F65064" i="1"/>
  <c r="F65063" i="1"/>
  <c r="F65062" i="1"/>
  <c r="F65061" i="1"/>
  <c r="F65060" i="1"/>
  <c r="F65059" i="1"/>
  <c r="F65058" i="1"/>
  <c r="F65057" i="1"/>
  <c r="F65056" i="1"/>
  <c r="F65055" i="1"/>
  <c r="F65054" i="1"/>
  <c r="F65053" i="1"/>
  <c r="F65052" i="1"/>
  <c r="F65051" i="1"/>
  <c r="F65050" i="1"/>
  <c r="F65049" i="1"/>
  <c r="F65048" i="1"/>
  <c r="F65047" i="1"/>
  <c r="F65046" i="1"/>
  <c r="F65045" i="1"/>
  <c r="F65044" i="1"/>
  <c r="F65043" i="1"/>
  <c r="F65042" i="1"/>
  <c r="F65041" i="1"/>
  <c r="F65040" i="1"/>
  <c r="F65039" i="1"/>
  <c r="F65038" i="1"/>
  <c r="F65037" i="1"/>
  <c r="F65036" i="1"/>
  <c r="F65035" i="1"/>
  <c r="F65034" i="1"/>
  <c r="F65033" i="1"/>
  <c r="F65032" i="1"/>
  <c r="F65031" i="1"/>
  <c r="F65030" i="1"/>
  <c r="F65029" i="1"/>
  <c r="F65028" i="1"/>
  <c r="F65027" i="1"/>
  <c r="F65026" i="1"/>
  <c r="F65025" i="1"/>
  <c r="F65024" i="1"/>
  <c r="F65023" i="1"/>
  <c r="F65022" i="1"/>
  <c r="F65021" i="1"/>
  <c r="F65020" i="1"/>
  <c r="F65019" i="1"/>
  <c r="F65018" i="1"/>
  <c r="F65017" i="1"/>
  <c r="F65016" i="1"/>
  <c r="F65015" i="1"/>
  <c r="F65014" i="1"/>
  <c r="F65013" i="1"/>
  <c r="F65012" i="1"/>
  <c r="F65011" i="1"/>
  <c r="F65010" i="1"/>
  <c r="F65009" i="1"/>
  <c r="F65008" i="1"/>
  <c r="F65007" i="1"/>
  <c r="F65006" i="1"/>
  <c r="F65005" i="1"/>
  <c r="F65004" i="1"/>
  <c r="F65003" i="1"/>
  <c r="F65002" i="1"/>
  <c r="F65001" i="1"/>
  <c r="F65000" i="1"/>
  <c r="F64999" i="1"/>
  <c r="F64998" i="1"/>
  <c r="F64997" i="1"/>
  <c r="F64996" i="1"/>
  <c r="F64995" i="1"/>
  <c r="F64994" i="1"/>
  <c r="F64993" i="1"/>
  <c r="F64992" i="1"/>
  <c r="F64991" i="1"/>
  <c r="F64990" i="1"/>
  <c r="F64989" i="1"/>
  <c r="F64988" i="1"/>
  <c r="F64987" i="1"/>
  <c r="F64986" i="1"/>
  <c r="F64985" i="1"/>
  <c r="F64984" i="1"/>
  <c r="F64983" i="1"/>
  <c r="F64982" i="1"/>
  <c r="F64981" i="1"/>
  <c r="F64980" i="1"/>
  <c r="F64979" i="1"/>
  <c r="F64978" i="1"/>
  <c r="F64977" i="1"/>
  <c r="F64976" i="1"/>
  <c r="F64975" i="1"/>
  <c r="F64974" i="1"/>
  <c r="F64973" i="1"/>
  <c r="F64972" i="1"/>
  <c r="F64971" i="1"/>
  <c r="F64970" i="1"/>
  <c r="F64969" i="1"/>
  <c r="F64968" i="1"/>
  <c r="F64967" i="1"/>
  <c r="F64966" i="1"/>
  <c r="F64965" i="1"/>
  <c r="F64964" i="1"/>
  <c r="F64963" i="1"/>
  <c r="F64962" i="1"/>
  <c r="F64961" i="1"/>
  <c r="F64960" i="1"/>
  <c r="F64959" i="1"/>
  <c r="F64958" i="1"/>
  <c r="F64957" i="1"/>
  <c r="F64956" i="1"/>
  <c r="F64955" i="1"/>
  <c r="F64954" i="1"/>
  <c r="F64953" i="1"/>
  <c r="F64952" i="1"/>
  <c r="F64951" i="1"/>
  <c r="F64950" i="1"/>
  <c r="F64949" i="1"/>
  <c r="F64948" i="1"/>
  <c r="F64947" i="1"/>
  <c r="F64946" i="1"/>
  <c r="F64945" i="1"/>
  <c r="F64944" i="1"/>
  <c r="F64943" i="1"/>
  <c r="F64942" i="1"/>
  <c r="F64941" i="1"/>
  <c r="F64940" i="1"/>
  <c r="F64939" i="1"/>
  <c r="F64938" i="1"/>
  <c r="F64937" i="1"/>
  <c r="F64936" i="1"/>
  <c r="F64935" i="1"/>
  <c r="F64934" i="1"/>
  <c r="F64933" i="1"/>
  <c r="F64932" i="1"/>
  <c r="F64931" i="1"/>
  <c r="F64930" i="1"/>
  <c r="F64929" i="1"/>
  <c r="F64928" i="1"/>
  <c r="F64927" i="1"/>
  <c r="F64926" i="1"/>
  <c r="F64925" i="1"/>
  <c r="F64924" i="1"/>
  <c r="F64923" i="1"/>
  <c r="F64922" i="1"/>
  <c r="F64921" i="1"/>
  <c r="F64920" i="1"/>
  <c r="F64919" i="1"/>
  <c r="F64918" i="1"/>
  <c r="F64917" i="1"/>
  <c r="F64916" i="1"/>
  <c r="F64915" i="1"/>
  <c r="F64914" i="1"/>
  <c r="F64913" i="1"/>
  <c r="F64912" i="1"/>
  <c r="F64911" i="1"/>
  <c r="F64910" i="1"/>
  <c r="F64909" i="1"/>
  <c r="F64908" i="1"/>
  <c r="F64907" i="1"/>
  <c r="F64906" i="1"/>
  <c r="F64905" i="1"/>
  <c r="F64904" i="1"/>
  <c r="F64903" i="1"/>
  <c r="F64902" i="1"/>
  <c r="F64901" i="1"/>
  <c r="F64900" i="1"/>
  <c r="F64899" i="1"/>
  <c r="F64898" i="1"/>
  <c r="F64897" i="1"/>
  <c r="F64896" i="1"/>
  <c r="F64895" i="1"/>
  <c r="F64894" i="1"/>
  <c r="F64893" i="1"/>
  <c r="F64892" i="1"/>
  <c r="F64891" i="1"/>
  <c r="F64890" i="1"/>
  <c r="F64889" i="1"/>
  <c r="F64888" i="1"/>
  <c r="F64887" i="1"/>
  <c r="F64886" i="1"/>
  <c r="F64885" i="1"/>
  <c r="F64884" i="1"/>
  <c r="F64883" i="1"/>
  <c r="F64882" i="1"/>
  <c r="F64881" i="1"/>
  <c r="F64880" i="1"/>
  <c r="F64879" i="1"/>
  <c r="F64878" i="1"/>
  <c r="F64877" i="1"/>
  <c r="F64876" i="1"/>
  <c r="F64875" i="1"/>
  <c r="F64874" i="1"/>
  <c r="F64873" i="1"/>
  <c r="F64872" i="1"/>
  <c r="F64871" i="1"/>
  <c r="F64870" i="1"/>
  <c r="F64869" i="1"/>
  <c r="F64868" i="1"/>
  <c r="F64867" i="1"/>
  <c r="F64866" i="1"/>
  <c r="F64865" i="1"/>
  <c r="F64864" i="1"/>
  <c r="F64863" i="1"/>
  <c r="F64862" i="1"/>
  <c r="F64861" i="1"/>
  <c r="F64860" i="1"/>
  <c r="F64859" i="1"/>
  <c r="F64858" i="1"/>
  <c r="F64857" i="1"/>
  <c r="F64856" i="1"/>
  <c r="F64855" i="1"/>
  <c r="F64854" i="1"/>
  <c r="F64853" i="1"/>
  <c r="F64852" i="1"/>
  <c r="F64851" i="1"/>
  <c r="F64850" i="1"/>
  <c r="F64849" i="1"/>
  <c r="F64848" i="1"/>
  <c r="F64847" i="1"/>
  <c r="F64846" i="1"/>
  <c r="F64845" i="1"/>
  <c r="F64844" i="1"/>
  <c r="F64843" i="1"/>
  <c r="F64842" i="1"/>
  <c r="F64841" i="1"/>
  <c r="F64840" i="1"/>
  <c r="F64839" i="1"/>
  <c r="F64838" i="1"/>
  <c r="F64837" i="1"/>
  <c r="F64836" i="1"/>
  <c r="F64835" i="1"/>
  <c r="F64834" i="1"/>
  <c r="F64833" i="1"/>
  <c r="F64832" i="1"/>
  <c r="F64831" i="1"/>
  <c r="F64830" i="1"/>
  <c r="F64829" i="1"/>
  <c r="F64828" i="1"/>
  <c r="F64827" i="1"/>
  <c r="F64826" i="1"/>
  <c r="F64825" i="1"/>
  <c r="F64824" i="1"/>
  <c r="F64823" i="1"/>
  <c r="F64822" i="1"/>
  <c r="F64821" i="1"/>
  <c r="F64820" i="1"/>
  <c r="F64819" i="1"/>
  <c r="F64818" i="1"/>
  <c r="F64817" i="1"/>
  <c r="F64816" i="1"/>
  <c r="F64815" i="1"/>
  <c r="F64814" i="1"/>
  <c r="F64813" i="1"/>
  <c r="F64812" i="1"/>
  <c r="F64811" i="1"/>
  <c r="F64810" i="1"/>
  <c r="F64809" i="1"/>
  <c r="F64808" i="1"/>
  <c r="F64807" i="1"/>
  <c r="F64806" i="1"/>
  <c r="F64805" i="1"/>
  <c r="F64804" i="1"/>
  <c r="F64803" i="1"/>
  <c r="F64802" i="1"/>
  <c r="F64801" i="1"/>
  <c r="F64800" i="1"/>
  <c r="F64799" i="1"/>
  <c r="F64798" i="1"/>
  <c r="F64797" i="1"/>
  <c r="F64796" i="1"/>
  <c r="F64795" i="1"/>
  <c r="F64794" i="1"/>
  <c r="F64793" i="1"/>
  <c r="F64792" i="1"/>
  <c r="F64791" i="1"/>
  <c r="F64790" i="1"/>
  <c r="F64789" i="1"/>
  <c r="F64788" i="1"/>
  <c r="F64787" i="1"/>
  <c r="F64786" i="1"/>
  <c r="F64785" i="1"/>
  <c r="F64784" i="1"/>
  <c r="F64783" i="1"/>
  <c r="F64782" i="1"/>
  <c r="F64781" i="1"/>
  <c r="F64780" i="1"/>
  <c r="F64779" i="1"/>
  <c r="F64778" i="1"/>
  <c r="F64777" i="1"/>
  <c r="F64776" i="1"/>
  <c r="F64775" i="1"/>
  <c r="F64774" i="1"/>
  <c r="F64773" i="1"/>
  <c r="F64772" i="1"/>
  <c r="F64771" i="1"/>
  <c r="F64770" i="1"/>
  <c r="F64769" i="1"/>
  <c r="F64768" i="1"/>
  <c r="F64767" i="1"/>
  <c r="F64766" i="1"/>
  <c r="F64765" i="1"/>
  <c r="F64764" i="1"/>
  <c r="F64763" i="1"/>
  <c r="F64762" i="1"/>
  <c r="F64761" i="1"/>
  <c r="F64760" i="1"/>
  <c r="F64759" i="1"/>
  <c r="F64758" i="1"/>
  <c r="F64757" i="1"/>
  <c r="F64756" i="1"/>
  <c r="F64755" i="1"/>
  <c r="F64754" i="1"/>
  <c r="F64753" i="1"/>
  <c r="F64752" i="1"/>
  <c r="F64751" i="1"/>
  <c r="F64750" i="1"/>
  <c r="F64749" i="1"/>
  <c r="F64748" i="1"/>
  <c r="F64747" i="1"/>
  <c r="F64746" i="1"/>
  <c r="F64745" i="1"/>
  <c r="F64744" i="1"/>
  <c r="F64743" i="1"/>
  <c r="F64742" i="1"/>
  <c r="F64741" i="1"/>
  <c r="F64740" i="1"/>
  <c r="F64739" i="1"/>
  <c r="F64738" i="1"/>
  <c r="F64737" i="1"/>
  <c r="F64736" i="1"/>
  <c r="F64735" i="1"/>
  <c r="F64734" i="1"/>
  <c r="F64733" i="1"/>
  <c r="F64732" i="1"/>
  <c r="F64731" i="1"/>
  <c r="F64730" i="1"/>
  <c r="F64729" i="1"/>
  <c r="F64728" i="1"/>
  <c r="F64727" i="1"/>
  <c r="F64726" i="1"/>
  <c r="F64725" i="1"/>
  <c r="F64724" i="1"/>
  <c r="F64723" i="1"/>
  <c r="F64722" i="1"/>
  <c r="F64721" i="1"/>
  <c r="F64720" i="1"/>
  <c r="F64719" i="1"/>
  <c r="F64718" i="1"/>
  <c r="F64717" i="1"/>
  <c r="F64716" i="1"/>
  <c r="F64715" i="1"/>
  <c r="F64714" i="1"/>
  <c r="F64713" i="1"/>
  <c r="F64712" i="1"/>
  <c r="F64711" i="1"/>
  <c r="F64710" i="1"/>
  <c r="F64709" i="1"/>
  <c r="F64708" i="1"/>
  <c r="F64707" i="1"/>
  <c r="F64706" i="1"/>
  <c r="F64705" i="1"/>
  <c r="F64704" i="1"/>
  <c r="F64703" i="1"/>
  <c r="F64702" i="1"/>
  <c r="F64701" i="1"/>
  <c r="F64700" i="1"/>
  <c r="F64699" i="1"/>
  <c r="F64698" i="1"/>
  <c r="F64697" i="1"/>
  <c r="F64696" i="1"/>
  <c r="F64695" i="1"/>
  <c r="F64694" i="1"/>
  <c r="F64693" i="1"/>
  <c r="F64692" i="1"/>
  <c r="F64691" i="1"/>
  <c r="F64690" i="1"/>
  <c r="F64689" i="1"/>
  <c r="F64688" i="1"/>
  <c r="F64687" i="1"/>
  <c r="F64686" i="1"/>
  <c r="F64685" i="1"/>
  <c r="F64684" i="1"/>
  <c r="F64683" i="1"/>
  <c r="F64682" i="1"/>
  <c r="F64681" i="1"/>
  <c r="F64680" i="1"/>
  <c r="F64679" i="1"/>
  <c r="F64678" i="1"/>
  <c r="F64677" i="1"/>
  <c r="F64676" i="1"/>
  <c r="F64675" i="1"/>
  <c r="F64674" i="1"/>
  <c r="F64673" i="1"/>
  <c r="F64672" i="1"/>
  <c r="F64671" i="1"/>
  <c r="F64670" i="1"/>
  <c r="F64669" i="1"/>
  <c r="F64668" i="1"/>
  <c r="F64667" i="1"/>
  <c r="F64666" i="1"/>
  <c r="F64665" i="1"/>
  <c r="F64664" i="1"/>
  <c r="F64663" i="1"/>
  <c r="F64662" i="1"/>
  <c r="F64661" i="1"/>
  <c r="F64660" i="1"/>
  <c r="F64659" i="1"/>
  <c r="F64658" i="1"/>
  <c r="F64657" i="1"/>
  <c r="F64656" i="1"/>
  <c r="F64655" i="1"/>
  <c r="F64654" i="1"/>
  <c r="F64653" i="1"/>
  <c r="F64652" i="1"/>
  <c r="F64651" i="1"/>
  <c r="F64650" i="1"/>
  <c r="F64649" i="1"/>
  <c r="F64648" i="1"/>
  <c r="F64647" i="1"/>
  <c r="F64646" i="1"/>
  <c r="F64645" i="1"/>
  <c r="F64644" i="1"/>
  <c r="F64643" i="1"/>
  <c r="F64642" i="1"/>
  <c r="F64641" i="1"/>
  <c r="F64640" i="1"/>
  <c r="F64639" i="1"/>
  <c r="F64638" i="1"/>
  <c r="F64637" i="1"/>
  <c r="F64636" i="1"/>
  <c r="F64635" i="1"/>
  <c r="F64634" i="1"/>
  <c r="F64633" i="1"/>
  <c r="F64632" i="1"/>
  <c r="F64631" i="1"/>
  <c r="F64630" i="1"/>
  <c r="F64629" i="1"/>
  <c r="F64628" i="1"/>
  <c r="F64627" i="1"/>
  <c r="F64626" i="1"/>
  <c r="F64625" i="1"/>
  <c r="F64624" i="1"/>
  <c r="F64623" i="1"/>
  <c r="F64622" i="1"/>
  <c r="F64621" i="1"/>
  <c r="F64620" i="1"/>
  <c r="F64619" i="1"/>
  <c r="F64618" i="1"/>
  <c r="F64617" i="1"/>
  <c r="F64616" i="1"/>
  <c r="F64615" i="1"/>
  <c r="F64614" i="1"/>
  <c r="F64613" i="1"/>
  <c r="F64612" i="1"/>
  <c r="F64611" i="1"/>
  <c r="F64610" i="1"/>
  <c r="F64609" i="1"/>
  <c r="F64608" i="1"/>
  <c r="F64607" i="1"/>
  <c r="F64606" i="1"/>
  <c r="F64605" i="1"/>
  <c r="F64604" i="1"/>
  <c r="F64603" i="1"/>
  <c r="F64602" i="1"/>
  <c r="F64601" i="1"/>
  <c r="F64600" i="1"/>
  <c r="F64599" i="1"/>
  <c r="F64598" i="1"/>
  <c r="F64597" i="1"/>
  <c r="F64596" i="1"/>
  <c r="F64595" i="1"/>
  <c r="F64594" i="1"/>
  <c r="F64593" i="1"/>
  <c r="F64592" i="1"/>
  <c r="F64591" i="1"/>
  <c r="F64590" i="1"/>
  <c r="F64589" i="1"/>
  <c r="F64588" i="1"/>
  <c r="F64587" i="1"/>
  <c r="F64586" i="1"/>
  <c r="F64585" i="1"/>
  <c r="F64584" i="1"/>
  <c r="F64583" i="1"/>
  <c r="F64582" i="1"/>
  <c r="F64581" i="1"/>
  <c r="F64580" i="1"/>
  <c r="F64579" i="1"/>
  <c r="F64578" i="1"/>
  <c r="F64577" i="1"/>
  <c r="F64576" i="1"/>
  <c r="F64575" i="1"/>
  <c r="F64574" i="1"/>
  <c r="F64573" i="1"/>
  <c r="F64572" i="1"/>
  <c r="F64571" i="1"/>
  <c r="F64570" i="1"/>
  <c r="F64569" i="1"/>
  <c r="F64568" i="1"/>
  <c r="F64567" i="1"/>
  <c r="F64566" i="1"/>
  <c r="F64565" i="1"/>
  <c r="F64564" i="1"/>
  <c r="F64563" i="1"/>
  <c r="F64562" i="1"/>
  <c r="F64561" i="1"/>
  <c r="F64560" i="1"/>
  <c r="F64559" i="1"/>
  <c r="F64558" i="1"/>
  <c r="F64557" i="1"/>
  <c r="F64556" i="1"/>
  <c r="F64555" i="1"/>
  <c r="F64554" i="1"/>
  <c r="F64553" i="1"/>
  <c r="F64552" i="1"/>
  <c r="F64551" i="1"/>
  <c r="F64550" i="1"/>
  <c r="F64549" i="1"/>
  <c r="F64548" i="1"/>
  <c r="F64547" i="1"/>
  <c r="F64546" i="1"/>
  <c r="F64545" i="1"/>
  <c r="F64544" i="1"/>
  <c r="F64543" i="1"/>
  <c r="F64542" i="1"/>
  <c r="F64541" i="1"/>
  <c r="F64540" i="1"/>
  <c r="F64539" i="1"/>
  <c r="F64538" i="1"/>
  <c r="F64537" i="1"/>
  <c r="F64536" i="1"/>
  <c r="F64535" i="1"/>
  <c r="F64534" i="1"/>
  <c r="F64533" i="1"/>
  <c r="F64532" i="1"/>
  <c r="F64531" i="1"/>
  <c r="F64530" i="1"/>
  <c r="F64529" i="1"/>
  <c r="F64528" i="1"/>
  <c r="F64527" i="1"/>
  <c r="F64526" i="1"/>
  <c r="F64525" i="1"/>
  <c r="F64524" i="1"/>
  <c r="F64523" i="1"/>
  <c r="F64522" i="1"/>
  <c r="F64521" i="1"/>
  <c r="F64520" i="1"/>
  <c r="F64519" i="1"/>
  <c r="F64518" i="1"/>
  <c r="F64517" i="1"/>
  <c r="F64516" i="1"/>
  <c r="F64515" i="1"/>
  <c r="F64514" i="1"/>
  <c r="F64513" i="1"/>
  <c r="F64512" i="1"/>
  <c r="F64511" i="1"/>
  <c r="F64510" i="1"/>
  <c r="F64509" i="1"/>
  <c r="F64508" i="1"/>
  <c r="F64507" i="1"/>
  <c r="F64506" i="1"/>
  <c r="F64505" i="1"/>
  <c r="F64504" i="1"/>
  <c r="F64503" i="1"/>
  <c r="F64502" i="1"/>
  <c r="F64501" i="1"/>
  <c r="F64500" i="1"/>
  <c r="F64499" i="1"/>
  <c r="F64498" i="1"/>
  <c r="F64497" i="1"/>
  <c r="F64496" i="1"/>
  <c r="F64495" i="1"/>
  <c r="F64494" i="1"/>
  <c r="F64493" i="1"/>
  <c r="F64492" i="1"/>
  <c r="F64491" i="1"/>
  <c r="F64490" i="1"/>
  <c r="F64489" i="1"/>
  <c r="F64488" i="1"/>
  <c r="F64487" i="1"/>
  <c r="F64486" i="1"/>
  <c r="F64485" i="1"/>
  <c r="F64484" i="1"/>
  <c r="F64483" i="1"/>
  <c r="F64482" i="1"/>
  <c r="F64481" i="1"/>
  <c r="F64480" i="1"/>
  <c r="F64479" i="1"/>
  <c r="F64478" i="1"/>
  <c r="F64477" i="1"/>
  <c r="F64476" i="1"/>
  <c r="F64475" i="1"/>
  <c r="F64474" i="1"/>
  <c r="F64473" i="1"/>
  <c r="F64472" i="1"/>
  <c r="F64471" i="1"/>
  <c r="F64470" i="1"/>
  <c r="F64469" i="1"/>
  <c r="F64468" i="1"/>
  <c r="F64467" i="1"/>
  <c r="F64466" i="1"/>
  <c r="F64465" i="1"/>
  <c r="F64464" i="1"/>
  <c r="F64463" i="1"/>
  <c r="F64462" i="1"/>
  <c r="F64461" i="1"/>
  <c r="F64460" i="1"/>
  <c r="F64459" i="1"/>
  <c r="F64458" i="1"/>
  <c r="F64457" i="1"/>
  <c r="F64456" i="1"/>
  <c r="F64455" i="1"/>
  <c r="F64454" i="1"/>
  <c r="F64453" i="1"/>
  <c r="F64452" i="1"/>
  <c r="F64451" i="1"/>
  <c r="F64450" i="1"/>
  <c r="F64449" i="1"/>
  <c r="F64448" i="1"/>
  <c r="F64447" i="1"/>
  <c r="F64446" i="1"/>
  <c r="F64445" i="1"/>
  <c r="F64444" i="1"/>
  <c r="F64443" i="1"/>
  <c r="F64442" i="1"/>
  <c r="F64441" i="1"/>
  <c r="F64440" i="1"/>
  <c r="F64439" i="1"/>
  <c r="F64438" i="1"/>
  <c r="F64437" i="1"/>
  <c r="F64436" i="1"/>
  <c r="F64435" i="1"/>
  <c r="F64434" i="1"/>
  <c r="F64433" i="1"/>
  <c r="F64432" i="1"/>
  <c r="F64431" i="1"/>
  <c r="F64430" i="1"/>
  <c r="F64429" i="1"/>
  <c r="F64428" i="1"/>
  <c r="F64427" i="1"/>
  <c r="F64426" i="1"/>
  <c r="F64425" i="1"/>
  <c r="F64424" i="1"/>
  <c r="F64423" i="1"/>
  <c r="F64422" i="1"/>
  <c r="F64421" i="1"/>
  <c r="F64420" i="1"/>
  <c r="F64419" i="1"/>
  <c r="F64418" i="1"/>
  <c r="F64417" i="1"/>
  <c r="F64416" i="1"/>
  <c r="F64415" i="1"/>
  <c r="F64414" i="1"/>
  <c r="F64413" i="1"/>
  <c r="F64412" i="1"/>
  <c r="F64411" i="1"/>
  <c r="F64410" i="1"/>
  <c r="F64409" i="1"/>
  <c r="F64408" i="1"/>
  <c r="F64407" i="1"/>
  <c r="F64406" i="1"/>
  <c r="F64405" i="1"/>
  <c r="F64404" i="1"/>
  <c r="F64403" i="1"/>
  <c r="F64402" i="1"/>
  <c r="F64401" i="1"/>
  <c r="F64400" i="1"/>
  <c r="F64399" i="1"/>
  <c r="F64398" i="1"/>
  <c r="F64397" i="1"/>
  <c r="F64396" i="1"/>
  <c r="F64395" i="1"/>
  <c r="F64394" i="1"/>
  <c r="F64393" i="1"/>
  <c r="F64392" i="1"/>
  <c r="F64391" i="1"/>
  <c r="F64390" i="1"/>
  <c r="F64389" i="1"/>
  <c r="F64388" i="1"/>
  <c r="F64387" i="1"/>
  <c r="F64386" i="1"/>
  <c r="F64385" i="1"/>
  <c r="F64384" i="1"/>
  <c r="F64383" i="1"/>
  <c r="F64382" i="1"/>
  <c r="F64381" i="1"/>
  <c r="F64380" i="1"/>
  <c r="F64379" i="1"/>
  <c r="F64378" i="1"/>
  <c r="F64377" i="1"/>
  <c r="F64376" i="1"/>
  <c r="F64375" i="1"/>
  <c r="F64374" i="1"/>
  <c r="F64373" i="1"/>
  <c r="F64372" i="1"/>
  <c r="F64371" i="1"/>
  <c r="F64370" i="1"/>
  <c r="F64369" i="1"/>
  <c r="F64368" i="1"/>
  <c r="F64367" i="1"/>
  <c r="F64366" i="1"/>
  <c r="F64365" i="1"/>
  <c r="F64364" i="1"/>
  <c r="F64363" i="1"/>
  <c r="F64362" i="1"/>
  <c r="F64361" i="1"/>
  <c r="F64360" i="1"/>
  <c r="F64359" i="1"/>
  <c r="F64358" i="1"/>
  <c r="F64357" i="1"/>
  <c r="F64356" i="1"/>
  <c r="F64355" i="1"/>
  <c r="F64354" i="1"/>
  <c r="F64353" i="1"/>
  <c r="F64352" i="1"/>
  <c r="F64351" i="1"/>
  <c r="F64350" i="1"/>
  <c r="F64349" i="1"/>
  <c r="F64348" i="1"/>
  <c r="F64347" i="1"/>
  <c r="F64346" i="1"/>
  <c r="F64345" i="1"/>
  <c r="F64344" i="1"/>
  <c r="F64343" i="1"/>
  <c r="F64342" i="1"/>
  <c r="F64341" i="1"/>
  <c r="F64340" i="1"/>
  <c r="F64339" i="1"/>
  <c r="F64338" i="1"/>
  <c r="F64337" i="1"/>
  <c r="F64336" i="1"/>
  <c r="F64335" i="1"/>
  <c r="F64334" i="1"/>
  <c r="F64333" i="1"/>
  <c r="F64332" i="1"/>
  <c r="F64331" i="1"/>
  <c r="F64330" i="1"/>
  <c r="F64329" i="1"/>
  <c r="F64328" i="1"/>
  <c r="F64327" i="1"/>
  <c r="F64326" i="1"/>
  <c r="F64325" i="1"/>
  <c r="F64324" i="1"/>
  <c r="F64323" i="1"/>
  <c r="F64322" i="1"/>
  <c r="F64321" i="1"/>
  <c r="F64320" i="1"/>
  <c r="F64319" i="1"/>
  <c r="F64318" i="1"/>
  <c r="F64317" i="1"/>
  <c r="F64316" i="1"/>
  <c r="F64315" i="1"/>
  <c r="F64314" i="1"/>
  <c r="F64313" i="1"/>
  <c r="F64312" i="1"/>
  <c r="F64311" i="1"/>
  <c r="F64310" i="1"/>
  <c r="F64309" i="1"/>
  <c r="F64308" i="1"/>
  <c r="F64307" i="1"/>
  <c r="F64306" i="1"/>
  <c r="F64305" i="1"/>
  <c r="F64304" i="1"/>
  <c r="F64303" i="1"/>
  <c r="F64302" i="1"/>
  <c r="F64301" i="1"/>
  <c r="F64300" i="1"/>
  <c r="F64299" i="1"/>
  <c r="F64298" i="1"/>
  <c r="F64297" i="1"/>
  <c r="F64296" i="1"/>
  <c r="F64295" i="1"/>
  <c r="F64294" i="1"/>
  <c r="F64293" i="1"/>
  <c r="F64292" i="1"/>
  <c r="F64291" i="1"/>
  <c r="F64290" i="1"/>
  <c r="F64289" i="1"/>
  <c r="F64288" i="1"/>
  <c r="F64287" i="1"/>
  <c r="F64286" i="1"/>
  <c r="F64285" i="1"/>
  <c r="F64284" i="1"/>
  <c r="F64283" i="1"/>
  <c r="F64282" i="1"/>
  <c r="F64281" i="1"/>
  <c r="F64280" i="1"/>
  <c r="F64279" i="1"/>
  <c r="F64278" i="1"/>
  <c r="F64277" i="1"/>
  <c r="F64276" i="1"/>
  <c r="F64275" i="1"/>
  <c r="F64274" i="1"/>
  <c r="F64273" i="1"/>
  <c r="F64272" i="1"/>
  <c r="F64271" i="1"/>
  <c r="F64270" i="1"/>
  <c r="F64269" i="1"/>
  <c r="F64268" i="1"/>
  <c r="F64267" i="1"/>
  <c r="F64266" i="1"/>
  <c r="F64265" i="1"/>
  <c r="F64264" i="1"/>
  <c r="F64263" i="1"/>
  <c r="F64262" i="1"/>
  <c r="F64261" i="1"/>
  <c r="F64260" i="1"/>
  <c r="F64259" i="1"/>
  <c r="F64258" i="1"/>
  <c r="F64257" i="1"/>
  <c r="F64256" i="1"/>
  <c r="F64255" i="1"/>
  <c r="F64254" i="1"/>
  <c r="F64253" i="1"/>
  <c r="F64252" i="1"/>
  <c r="F64251" i="1"/>
  <c r="F64250" i="1"/>
  <c r="F64249" i="1"/>
  <c r="F64248" i="1"/>
  <c r="F64247" i="1"/>
  <c r="F64246" i="1"/>
  <c r="F64245" i="1"/>
  <c r="F64244" i="1"/>
  <c r="F64243" i="1"/>
  <c r="F64242" i="1"/>
  <c r="F64241" i="1"/>
  <c r="F64240" i="1"/>
  <c r="F64239" i="1"/>
  <c r="F64238" i="1"/>
  <c r="F64237" i="1"/>
  <c r="F64236" i="1"/>
  <c r="F64235" i="1"/>
  <c r="F64234" i="1"/>
  <c r="F64233" i="1"/>
  <c r="F64232" i="1"/>
  <c r="F64231" i="1"/>
  <c r="F64230" i="1"/>
  <c r="F64229" i="1"/>
  <c r="F64228" i="1"/>
  <c r="F64227" i="1"/>
  <c r="F64226" i="1"/>
  <c r="F64225" i="1"/>
  <c r="F64224" i="1"/>
  <c r="F64223" i="1"/>
  <c r="F64222" i="1"/>
  <c r="F64221" i="1"/>
  <c r="F64220" i="1"/>
  <c r="F64219" i="1"/>
  <c r="F64218" i="1"/>
  <c r="F64217" i="1"/>
  <c r="F64216" i="1"/>
  <c r="F64215" i="1"/>
  <c r="F64214" i="1"/>
  <c r="F64213" i="1"/>
  <c r="F64212" i="1"/>
  <c r="F64211" i="1"/>
  <c r="F64210" i="1"/>
  <c r="F64209" i="1"/>
  <c r="F64208" i="1"/>
  <c r="F64207" i="1"/>
  <c r="F64206" i="1"/>
  <c r="F64205" i="1"/>
  <c r="F64204" i="1"/>
  <c r="F64203" i="1"/>
  <c r="F64202" i="1"/>
  <c r="F64201" i="1"/>
  <c r="F64200" i="1"/>
  <c r="F64199" i="1"/>
  <c r="F64198" i="1"/>
  <c r="F64197" i="1"/>
  <c r="F64196" i="1"/>
  <c r="F64195" i="1"/>
  <c r="F64194" i="1"/>
  <c r="F64193" i="1"/>
  <c r="F64192" i="1"/>
  <c r="F64191" i="1"/>
  <c r="F64190" i="1"/>
  <c r="F64189" i="1"/>
  <c r="F64188" i="1"/>
  <c r="F64187" i="1"/>
  <c r="F64186" i="1"/>
  <c r="F64185" i="1"/>
  <c r="F64184" i="1"/>
  <c r="F64183" i="1"/>
  <c r="F64182" i="1"/>
  <c r="F64181" i="1"/>
  <c r="F64180" i="1"/>
  <c r="F64179" i="1"/>
  <c r="F64178" i="1"/>
  <c r="F64177" i="1"/>
  <c r="F64176" i="1"/>
  <c r="F64175" i="1"/>
  <c r="F64174" i="1"/>
  <c r="F64173" i="1"/>
  <c r="F64172" i="1"/>
  <c r="F64171" i="1"/>
  <c r="F64170" i="1"/>
  <c r="F64169" i="1"/>
  <c r="F64168" i="1"/>
  <c r="F64167" i="1"/>
  <c r="F64166" i="1"/>
  <c r="F64165" i="1"/>
  <c r="F64164" i="1"/>
  <c r="F64163" i="1"/>
  <c r="F64162" i="1"/>
  <c r="F64161" i="1"/>
  <c r="F64160" i="1"/>
  <c r="F64159" i="1"/>
  <c r="F64158" i="1"/>
  <c r="F64157" i="1"/>
  <c r="F64156" i="1"/>
  <c r="F64155" i="1"/>
  <c r="F64154" i="1"/>
  <c r="F64153" i="1"/>
  <c r="F64152" i="1"/>
  <c r="F64151" i="1"/>
  <c r="F64150" i="1"/>
  <c r="F64149" i="1"/>
  <c r="F64148" i="1"/>
  <c r="F64147" i="1"/>
  <c r="F64146" i="1"/>
  <c r="F64145" i="1"/>
  <c r="F64144" i="1"/>
  <c r="F64143" i="1"/>
  <c r="F64142" i="1"/>
  <c r="F64141" i="1"/>
  <c r="F64140" i="1"/>
  <c r="F64139" i="1"/>
  <c r="F64138" i="1"/>
  <c r="F64137" i="1"/>
  <c r="F64136" i="1"/>
  <c r="F64135" i="1"/>
  <c r="F64134" i="1"/>
  <c r="F64133" i="1"/>
  <c r="F64132" i="1"/>
  <c r="F64131" i="1"/>
  <c r="F64130" i="1"/>
  <c r="F64129" i="1"/>
  <c r="F64128" i="1"/>
  <c r="F64127" i="1"/>
  <c r="F64126" i="1"/>
  <c r="F64125" i="1"/>
  <c r="F64124" i="1"/>
  <c r="F64123" i="1"/>
  <c r="F64122" i="1"/>
  <c r="F64121" i="1"/>
  <c r="F64120" i="1"/>
  <c r="F64119" i="1"/>
  <c r="F64118" i="1"/>
  <c r="F64117" i="1"/>
  <c r="F64116" i="1"/>
  <c r="F64115" i="1"/>
  <c r="F64114" i="1"/>
  <c r="F64113" i="1"/>
  <c r="F64112" i="1"/>
  <c r="F64111" i="1"/>
  <c r="F64110" i="1"/>
  <c r="F64109" i="1"/>
  <c r="F64108" i="1"/>
  <c r="F64107" i="1"/>
  <c r="F64106" i="1"/>
  <c r="F64105" i="1"/>
  <c r="F64104" i="1"/>
  <c r="F64103" i="1"/>
  <c r="F64102" i="1"/>
  <c r="F64101" i="1"/>
  <c r="F64100" i="1"/>
  <c r="F64099" i="1"/>
  <c r="F64098" i="1"/>
  <c r="F64097" i="1"/>
  <c r="F64096" i="1"/>
  <c r="F64095" i="1"/>
  <c r="F64094" i="1"/>
  <c r="F64093" i="1"/>
  <c r="F64092" i="1"/>
  <c r="F64091" i="1"/>
  <c r="F64090" i="1"/>
  <c r="F64089" i="1"/>
  <c r="F64088" i="1"/>
  <c r="F64087" i="1"/>
  <c r="F64086" i="1"/>
  <c r="F64085" i="1"/>
  <c r="F64084" i="1"/>
  <c r="F64083" i="1"/>
  <c r="F64082" i="1"/>
  <c r="F64081" i="1"/>
  <c r="F64080" i="1"/>
  <c r="F64079" i="1"/>
  <c r="F64078" i="1"/>
  <c r="F64077" i="1"/>
  <c r="F64076" i="1"/>
  <c r="F64075" i="1"/>
  <c r="F64074" i="1"/>
  <c r="F64073" i="1"/>
  <c r="F64072" i="1"/>
  <c r="F64071" i="1"/>
  <c r="F64070" i="1"/>
  <c r="F64069" i="1"/>
  <c r="F64068" i="1"/>
  <c r="F64067" i="1"/>
  <c r="F64066" i="1"/>
  <c r="F64065" i="1"/>
  <c r="F64064" i="1"/>
  <c r="F64063" i="1"/>
  <c r="F64062" i="1"/>
  <c r="F64061" i="1"/>
  <c r="F64060" i="1"/>
  <c r="F64059" i="1"/>
  <c r="F64058" i="1"/>
  <c r="F64057" i="1"/>
  <c r="F64056" i="1"/>
  <c r="F64055" i="1"/>
  <c r="F64054" i="1"/>
  <c r="F64053" i="1"/>
  <c r="F64052" i="1"/>
  <c r="F64051" i="1"/>
  <c r="F64050" i="1"/>
  <c r="F64049" i="1"/>
  <c r="F64048" i="1"/>
  <c r="F64047" i="1"/>
  <c r="F64046" i="1"/>
  <c r="F64045" i="1"/>
  <c r="F64044" i="1"/>
  <c r="F64043" i="1"/>
  <c r="F64042" i="1"/>
  <c r="F64041" i="1"/>
  <c r="F64040" i="1"/>
  <c r="F64039" i="1"/>
  <c r="F64038" i="1"/>
  <c r="F64037" i="1"/>
  <c r="F64036" i="1"/>
  <c r="F64035" i="1"/>
  <c r="F64034" i="1"/>
  <c r="F64033" i="1"/>
  <c r="F64032" i="1"/>
  <c r="F64031" i="1"/>
  <c r="F64030" i="1"/>
  <c r="F64029" i="1"/>
  <c r="F64028" i="1"/>
  <c r="F64027" i="1"/>
  <c r="F64026" i="1"/>
  <c r="F64025" i="1"/>
  <c r="F64024" i="1"/>
  <c r="F64023" i="1"/>
  <c r="F64022" i="1"/>
  <c r="F64021" i="1"/>
  <c r="F64020" i="1"/>
  <c r="F64019" i="1"/>
  <c r="F64018" i="1"/>
  <c r="F64017" i="1"/>
  <c r="F64016" i="1"/>
  <c r="F64015" i="1"/>
  <c r="F64014" i="1"/>
  <c r="F64013" i="1"/>
  <c r="F64012" i="1"/>
  <c r="F64011" i="1"/>
  <c r="F64010" i="1"/>
  <c r="F64009" i="1"/>
  <c r="F64008" i="1"/>
  <c r="F64007" i="1"/>
  <c r="F64006" i="1"/>
  <c r="F64005" i="1"/>
  <c r="F64004" i="1"/>
  <c r="F64003" i="1"/>
  <c r="F64002" i="1"/>
  <c r="F64001" i="1"/>
  <c r="F64000" i="1"/>
  <c r="F63999" i="1"/>
  <c r="F63998" i="1"/>
  <c r="F63997" i="1"/>
  <c r="F63996" i="1"/>
  <c r="F63995" i="1"/>
  <c r="F63994" i="1"/>
  <c r="F63993" i="1"/>
  <c r="F63992" i="1"/>
  <c r="F63991" i="1"/>
  <c r="F63990" i="1"/>
  <c r="F63989" i="1"/>
  <c r="F63988" i="1"/>
  <c r="F63987" i="1"/>
  <c r="F63986" i="1"/>
  <c r="F63985" i="1"/>
  <c r="F63984" i="1"/>
  <c r="F63983" i="1"/>
  <c r="F63982" i="1"/>
  <c r="F63981" i="1"/>
  <c r="F63980" i="1"/>
  <c r="F63979" i="1"/>
  <c r="F63978" i="1"/>
  <c r="F63977" i="1"/>
  <c r="F63976" i="1"/>
  <c r="F63975" i="1"/>
  <c r="F63974" i="1"/>
  <c r="F63973" i="1"/>
  <c r="F63972" i="1"/>
  <c r="F63971" i="1"/>
  <c r="F63970" i="1"/>
  <c r="F63969" i="1"/>
  <c r="F63968" i="1"/>
  <c r="F63967" i="1"/>
  <c r="F63966" i="1"/>
  <c r="F63965" i="1"/>
  <c r="F63964" i="1"/>
  <c r="F63963" i="1"/>
  <c r="F63962" i="1"/>
  <c r="F63961" i="1"/>
  <c r="F63960" i="1"/>
  <c r="F63959" i="1"/>
  <c r="F63958" i="1"/>
  <c r="F63957" i="1"/>
  <c r="F63956" i="1"/>
  <c r="F63955" i="1"/>
  <c r="F63954" i="1"/>
  <c r="F63953" i="1"/>
  <c r="F63952" i="1"/>
  <c r="F63951" i="1"/>
  <c r="F63950" i="1"/>
  <c r="F63949" i="1"/>
  <c r="F63948" i="1"/>
  <c r="F63947" i="1"/>
  <c r="F63946" i="1"/>
  <c r="F63945" i="1"/>
  <c r="F63944" i="1"/>
  <c r="F63943" i="1"/>
  <c r="F63942" i="1"/>
  <c r="F63941" i="1"/>
  <c r="F63940" i="1"/>
  <c r="F63939" i="1"/>
  <c r="F63938" i="1"/>
  <c r="F63937" i="1"/>
  <c r="F63936" i="1"/>
  <c r="F63935" i="1"/>
  <c r="F63934" i="1"/>
  <c r="F63933" i="1"/>
  <c r="F63932" i="1"/>
  <c r="F63931" i="1"/>
  <c r="F63930" i="1"/>
  <c r="F63929" i="1"/>
  <c r="F63928" i="1"/>
  <c r="F63927" i="1"/>
  <c r="F63926" i="1"/>
  <c r="F63925" i="1"/>
  <c r="F63924" i="1"/>
  <c r="F63923" i="1"/>
  <c r="F63922" i="1"/>
  <c r="F63921" i="1"/>
  <c r="F63920" i="1"/>
  <c r="F63919" i="1"/>
  <c r="F63918" i="1"/>
  <c r="F63917" i="1"/>
  <c r="F63916" i="1"/>
  <c r="F63915" i="1"/>
  <c r="F63914" i="1"/>
  <c r="F63913" i="1"/>
  <c r="F63912" i="1"/>
  <c r="F63911" i="1"/>
  <c r="F63910" i="1"/>
  <c r="F63909" i="1"/>
  <c r="F63908" i="1"/>
  <c r="F63907" i="1"/>
  <c r="F63906" i="1"/>
  <c r="F63905" i="1"/>
  <c r="F63904" i="1"/>
  <c r="F63903" i="1"/>
  <c r="F63902" i="1"/>
  <c r="F63901" i="1"/>
  <c r="F63900" i="1"/>
  <c r="F63899" i="1"/>
  <c r="F63898" i="1"/>
  <c r="F63897" i="1"/>
  <c r="F63896" i="1"/>
  <c r="F63895" i="1"/>
  <c r="F63894" i="1"/>
  <c r="F63893" i="1"/>
  <c r="F63892" i="1"/>
  <c r="F63891" i="1"/>
  <c r="F63890" i="1"/>
  <c r="F63889" i="1"/>
  <c r="F63888" i="1"/>
  <c r="F63887" i="1"/>
  <c r="F63886" i="1"/>
  <c r="F63885" i="1"/>
  <c r="F63884" i="1"/>
  <c r="F63883" i="1"/>
  <c r="F63882" i="1"/>
  <c r="F63881" i="1"/>
  <c r="F63880" i="1"/>
  <c r="F63879" i="1"/>
  <c r="F63878" i="1"/>
  <c r="F63877" i="1"/>
  <c r="F63876" i="1"/>
  <c r="F63875" i="1"/>
  <c r="F63874" i="1"/>
  <c r="F63873" i="1"/>
  <c r="F63872" i="1"/>
  <c r="F63871" i="1"/>
  <c r="F63870" i="1"/>
  <c r="F63869" i="1"/>
  <c r="F63868" i="1"/>
  <c r="F63867" i="1"/>
  <c r="F63866" i="1"/>
  <c r="F63865" i="1"/>
  <c r="F63864" i="1"/>
  <c r="F63863" i="1"/>
  <c r="F63862" i="1"/>
  <c r="F63861" i="1"/>
  <c r="F63860" i="1"/>
  <c r="F63859" i="1"/>
  <c r="F63858" i="1"/>
  <c r="F63857" i="1"/>
  <c r="F63856" i="1"/>
  <c r="F63855" i="1"/>
  <c r="F63854" i="1"/>
  <c r="F63853" i="1"/>
  <c r="F63852" i="1"/>
  <c r="F63851" i="1"/>
  <c r="F63850" i="1"/>
  <c r="F63849" i="1"/>
  <c r="F63848" i="1"/>
  <c r="F63847" i="1"/>
  <c r="F63846" i="1"/>
  <c r="F63845" i="1"/>
  <c r="F63844" i="1"/>
  <c r="F63843" i="1"/>
  <c r="F63842" i="1"/>
  <c r="F63841" i="1"/>
  <c r="F63840" i="1"/>
  <c r="F63839" i="1"/>
  <c r="F63838" i="1"/>
  <c r="F63837" i="1"/>
  <c r="F63836" i="1"/>
  <c r="F63835" i="1"/>
  <c r="F63834" i="1"/>
  <c r="F63833" i="1"/>
  <c r="F63832" i="1"/>
  <c r="F63831" i="1"/>
  <c r="F63830" i="1"/>
  <c r="F63829" i="1"/>
  <c r="F63828" i="1"/>
  <c r="F63827" i="1"/>
  <c r="F63826" i="1"/>
  <c r="F63825" i="1"/>
  <c r="F63824" i="1"/>
  <c r="F63823" i="1"/>
  <c r="F63822" i="1"/>
  <c r="F63821" i="1"/>
  <c r="F63820" i="1"/>
  <c r="F63819" i="1"/>
  <c r="F63818" i="1"/>
  <c r="F63817" i="1"/>
  <c r="F63816" i="1"/>
  <c r="F63815" i="1"/>
  <c r="F63814" i="1"/>
  <c r="F63813" i="1"/>
  <c r="F63812" i="1"/>
  <c r="F63811" i="1"/>
  <c r="F63810" i="1"/>
  <c r="F63809" i="1"/>
  <c r="F63808" i="1"/>
  <c r="F63807" i="1"/>
  <c r="F63806" i="1"/>
  <c r="F63805" i="1"/>
  <c r="F63804" i="1"/>
  <c r="F63803" i="1"/>
  <c r="F63802" i="1"/>
  <c r="F63801" i="1"/>
  <c r="F63800" i="1"/>
  <c r="F63799" i="1"/>
  <c r="F63798" i="1"/>
  <c r="F63797" i="1"/>
  <c r="F63796" i="1"/>
  <c r="F63795" i="1"/>
  <c r="F63794" i="1"/>
  <c r="F63793" i="1"/>
  <c r="F63792" i="1"/>
  <c r="F63791" i="1"/>
  <c r="F63790" i="1"/>
  <c r="F63789" i="1"/>
  <c r="F63788" i="1"/>
  <c r="F63787" i="1"/>
  <c r="F63786" i="1"/>
  <c r="F63785" i="1"/>
  <c r="F63784" i="1"/>
  <c r="F63783" i="1"/>
  <c r="F63782" i="1"/>
  <c r="F63781" i="1"/>
  <c r="F63780" i="1"/>
  <c r="F63779" i="1"/>
  <c r="F63778" i="1"/>
  <c r="F63777" i="1"/>
  <c r="F63776" i="1"/>
  <c r="F63775" i="1"/>
  <c r="F63774" i="1"/>
  <c r="F63773" i="1"/>
  <c r="F63772" i="1"/>
  <c r="F63771" i="1"/>
  <c r="F63770" i="1"/>
  <c r="F63769" i="1"/>
  <c r="F63768" i="1"/>
  <c r="F63767" i="1"/>
  <c r="F63766" i="1"/>
  <c r="F63765" i="1"/>
  <c r="F63764" i="1"/>
  <c r="F63763" i="1"/>
  <c r="F63762" i="1"/>
  <c r="F63761" i="1"/>
  <c r="F63760" i="1"/>
  <c r="F63759" i="1"/>
  <c r="F63758" i="1"/>
  <c r="F63757" i="1"/>
  <c r="F63756" i="1"/>
  <c r="F63755" i="1"/>
  <c r="F63754" i="1"/>
  <c r="F63753" i="1"/>
  <c r="F63752" i="1"/>
  <c r="F63751" i="1"/>
  <c r="F63750" i="1"/>
  <c r="F63749" i="1"/>
  <c r="F63748" i="1"/>
  <c r="F63747" i="1"/>
  <c r="F63746" i="1"/>
  <c r="F63745" i="1"/>
  <c r="F63744" i="1"/>
  <c r="F63743" i="1"/>
  <c r="F63742" i="1"/>
  <c r="F63741" i="1"/>
  <c r="F63740" i="1"/>
  <c r="F63739" i="1"/>
  <c r="F63738" i="1"/>
  <c r="F63737" i="1"/>
  <c r="F63736" i="1"/>
  <c r="F63735" i="1"/>
  <c r="F63734" i="1"/>
  <c r="F63733" i="1"/>
  <c r="F63732" i="1"/>
  <c r="F63731" i="1"/>
  <c r="F63730" i="1"/>
  <c r="F63729" i="1"/>
  <c r="F63728" i="1"/>
  <c r="F63727" i="1"/>
  <c r="F63726" i="1"/>
  <c r="F63725" i="1"/>
  <c r="F63724" i="1"/>
  <c r="F63723" i="1"/>
  <c r="F63722" i="1"/>
  <c r="F63721" i="1"/>
  <c r="F63720" i="1"/>
  <c r="F63719" i="1"/>
  <c r="F63718" i="1"/>
  <c r="F63717" i="1"/>
  <c r="F63716" i="1"/>
  <c r="F63715" i="1"/>
  <c r="F63714" i="1"/>
  <c r="F63713" i="1"/>
  <c r="F63712" i="1"/>
  <c r="F63711" i="1"/>
  <c r="F63710" i="1"/>
  <c r="F63709" i="1"/>
  <c r="F63708" i="1"/>
  <c r="F63707" i="1"/>
  <c r="F63706" i="1"/>
  <c r="F63705" i="1"/>
  <c r="F63704" i="1"/>
  <c r="F63703" i="1"/>
  <c r="F63702" i="1"/>
  <c r="F63701" i="1"/>
  <c r="F63700" i="1"/>
  <c r="F63699" i="1"/>
  <c r="F63698" i="1"/>
  <c r="F63697" i="1"/>
  <c r="F63696" i="1"/>
  <c r="F63695" i="1"/>
  <c r="F63694" i="1"/>
  <c r="F63693" i="1"/>
  <c r="F63692" i="1"/>
  <c r="F63691" i="1"/>
  <c r="F63690" i="1"/>
  <c r="F63689" i="1"/>
  <c r="F63688" i="1"/>
  <c r="F63687" i="1"/>
  <c r="F63686" i="1"/>
  <c r="F63685" i="1"/>
  <c r="F63684" i="1"/>
  <c r="F63683" i="1"/>
  <c r="F63682" i="1"/>
  <c r="F63681" i="1"/>
  <c r="F63680" i="1"/>
  <c r="F63679" i="1"/>
  <c r="F63678" i="1"/>
  <c r="F63677" i="1"/>
  <c r="F63676" i="1"/>
  <c r="F63675" i="1"/>
  <c r="F63674" i="1"/>
  <c r="F63673" i="1"/>
  <c r="F63672" i="1"/>
  <c r="F63671" i="1"/>
  <c r="F63670" i="1"/>
  <c r="F63669" i="1"/>
  <c r="F63668" i="1"/>
  <c r="F63667" i="1"/>
  <c r="F63666" i="1"/>
  <c r="F63665" i="1"/>
  <c r="F63664" i="1"/>
  <c r="F63663" i="1"/>
  <c r="F63662" i="1"/>
  <c r="F63661" i="1"/>
  <c r="F63660" i="1"/>
  <c r="F63659" i="1"/>
  <c r="F63658" i="1"/>
  <c r="F63657" i="1"/>
  <c r="F63656" i="1"/>
  <c r="F63655" i="1"/>
  <c r="F63654" i="1"/>
  <c r="F63653" i="1"/>
  <c r="F63652" i="1"/>
  <c r="F63651" i="1"/>
  <c r="F63650" i="1"/>
  <c r="F63649" i="1"/>
  <c r="F63648" i="1"/>
  <c r="F63647" i="1"/>
  <c r="F63646" i="1"/>
  <c r="F63645" i="1"/>
  <c r="F63644" i="1"/>
  <c r="F63643" i="1"/>
  <c r="F63642" i="1"/>
  <c r="F63641" i="1"/>
  <c r="F63640" i="1"/>
  <c r="F63639" i="1"/>
  <c r="F63638" i="1"/>
  <c r="F63637" i="1"/>
  <c r="F63636" i="1"/>
  <c r="F63635" i="1"/>
  <c r="F63634" i="1"/>
  <c r="F63633" i="1"/>
  <c r="F63632" i="1"/>
  <c r="F63631" i="1"/>
  <c r="F63630" i="1"/>
  <c r="F63629" i="1"/>
  <c r="F63628" i="1"/>
  <c r="F63627" i="1"/>
  <c r="F63626" i="1"/>
  <c r="F63625" i="1"/>
  <c r="F63624" i="1"/>
  <c r="F63623" i="1"/>
  <c r="F63622" i="1"/>
  <c r="F63621" i="1"/>
  <c r="F63620" i="1"/>
  <c r="F63619" i="1"/>
  <c r="F63618" i="1"/>
  <c r="F63617" i="1"/>
  <c r="F63616" i="1"/>
  <c r="F63615" i="1"/>
  <c r="F63614" i="1"/>
  <c r="F63613" i="1"/>
  <c r="F63612" i="1"/>
  <c r="F63611" i="1"/>
  <c r="F63610" i="1"/>
  <c r="F63609" i="1"/>
  <c r="F63608" i="1"/>
  <c r="F63607" i="1"/>
  <c r="F63606" i="1"/>
  <c r="F63605" i="1"/>
  <c r="F63604" i="1"/>
  <c r="F63603" i="1"/>
  <c r="F63602" i="1"/>
  <c r="F63601" i="1"/>
  <c r="F63600" i="1"/>
  <c r="F63599" i="1"/>
  <c r="F63598" i="1"/>
  <c r="F63597" i="1"/>
  <c r="F63596" i="1"/>
  <c r="F63595" i="1"/>
  <c r="F63594" i="1"/>
  <c r="F63593" i="1"/>
  <c r="F63592" i="1"/>
  <c r="F63591" i="1"/>
  <c r="F63590" i="1"/>
  <c r="F63589" i="1"/>
  <c r="F63588" i="1"/>
  <c r="F63587" i="1"/>
  <c r="F63586" i="1"/>
  <c r="F63585" i="1"/>
  <c r="F63584" i="1"/>
  <c r="F63583" i="1"/>
  <c r="F63582" i="1"/>
  <c r="F63581" i="1"/>
  <c r="F63580" i="1"/>
  <c r="F63579" i="1"/>
  <c r="F63578" i="1"/>
  <c r="F63577" i="1"/>
  <c r="F63576" i="1"/>
  <c r="F63575" i="1"/>
  <c r="F63574" i="1"/>
  <c r="F63573" i="1"/>
  <c r="F63572" i="1"/>
  <c r="F63571" i="1"/>
  <c r="F63570" i="1"/>
  <c r="F63569" i="1"/>
  <c r="F63568" i="1"/>
  <c r="F63567" i="1"/>
  <c r="F63566" i="1"/>
  <c r="F63565" i="1"/>
  <c r="F63564" i="1"/>
  <c r="F63563" i="1"/>
  <c r="F63562" i="1"/>
  <c r="F63561" i="1"/>
  <c r="F63560" i="1"/>
  <c r="F63559" i="1"/>
  <c r="F63558" i="1"/>
  <c r="F63557" i="1"/>
  <c r="F63556" i="1"/>
  <c r="F63555" i="1"/>
  <c r="F63554" i="1"/>
  <c r="F63553" i="1"/>
  <c r="F63552" i="1"/>
  <c r="F63551" i="1"/>
  <c r="F63550" i="1"/>
  <c r="F63549" i="1"/>
  <c r="F63548" i="1"/>
  <c r="F63547" i="1"/>
  <c r="F63546" i="1"/>
  <c r="F63545" i="1"/>
  <c r="F63544" i="1"/>
  <c r="F63543" i="1"/>
  <c r="F63542" i="1"/>
  <c r="F63541" i="1"/>
  <c r="F63540" i="1"/>
  <c r="F63539" i="1"/>
  <c r="F63538" i="1"/>
  <c r="F63537" i="1"/>
  <c r="F63536" i="1"/>
  <c r="F63535" i="1"/>
  <c r="F63534" i="1"/>
  <c r="F63533" i="1"/>
  <c r="F63532" i="1"/>
  <c r="F63531" i="1"/>
  <c r="F63530" i="1"/>
  <c r="F63529" i="1"/>
  <c r="F63528" i="1"/>
  <c r="F63527" i="1"/>
  <c r="F63526" i="1"/>
  <c r="F63525" i="1"/>
  <c r="F63524" i="1"/>
  <c r="F63523" i="1"/>
  <c r="F63522" i="1"/>
  <c r="F63521" i="1"/>
  <c r="F63520" i="1"/>
  <c r="F63519" i="1"/>
  <c r="F63518" i="1"/>
  <c r="F63517" i="1"/>
  <c r="F63516" i="1"/>
  <c r="F63515" i="1"/>
  <c r="F63514" i="1"/>
  <c r="F63513" i="1"/>
  <c r="F63512" i="1"/>
  <c r="F63511" i="1"/>
  <c r="F63510" i="1"/>
  <c r="F63509" i="1"/>
  <c r="F63508" i="1"/>
  <c r="F63507" i="1"/>
  <c r="F63506" i="1"/>
  <c r="F63505" i="1"/>
  <c r="F63504" i="1"/>
  <c r="F63503" i="1"/>
  <c r="F63502" i="1"/>
  <c r="F63501" i="1"/>
  <c r="F63500" i="1"/>
  <c r="F63499" i="1"/>
  <c r="F63498" i="1"/>
  <c r="F63497" i="1"/>
  <c r="F63496" i="1"/>
  <c r="F63495" i="1"/>
  <c r="F63494" i="1"/>
  <c r="F63493" i="1"/>
  <c r="F63492" i="1"/>
  <c r="F63491" i="1"/>
  <c r="F63490" i="1"/>
  <c r="F63489" i="1"/>
  <c r="F63488" i="1"/>
  <c r="F63487" i="1"/>
  <c r="F63486" i="1"/>
  <c r="F63485" i="1"/>
  <c r="F63484" i="1"/>
  <c r="F63483" i="1"/>
  <c r="F63482" i="1"/>
  <c r="F63481" i="1"/>
  <c r="F63480" i="1"/>
  <c r="F63479" i="1"/>
  <c r="F63478" i="1"/>
  <c r="F63477" i="1"/>
  <c r="F63476" i="1"/>
  <c r="F63475" i="1"/>
  <c r="F63474" i="1"/>
  <c r="F63473" i="1"/>
  <c r="F63472" i="1"/>
  <c r="F63471" i="1"/>
  <c r="F63470" i="1"/>
  <c r="F63469" i="1"/>
  <c r="F63468" i="1"/>
  <c r="F63467" i="1"/>
  <c r="F63466" i="1"/>
  <c r="F63465" i="1"/>
  <c r="F63464" i="1"/>
  <c r="F63463" i="1"/>
  <c r="F63462" i="1"/>
  <c r="F63461" i="1"/>
  <c r="F63460" i="1"/>
  <c r="F63459" i="1"/>
  <c r="F63458" i="1"/>
  <c r="F63457" i="1"/>
  <c r="F63456" i="1"/>
  <c r="F63455" i="1"/>
  <c r="F63454" i="1"/>
  <c r="F63453" i="1"/>
  <c r="F63452" i="1"/>
  <c r="F63451" i="1"/>
  <c r="F63450" i="1"/>
  <c r="F63449" i="1"/>
  <c r="F63448" i="1"/>
  <c r="F63447" i="1"/>
  <c r="F63446" i="1"/>
  <c r="F63445" i="1"/>
  <c r="F63444" i="1"/>
  <c r="F63443" i="1"/>
  <c r="F63442" i="1"/>
  <c r="F63441" i="1"/>
  <c r="F63440" i="1"/>
  <c r="F63439" i="1"/>
  <c r="F63438" i="1"/>
  <c r="F63437" i="1"/>
  <c r="F63436" i="1"/>
  <c r="F63435" i="1"/>
  <c r="F63434" i="1"/>
  <c r="F63433" i="1"/>
  <c r="F63432" i="1"/>
  <c r="F63431" i="1"/>
  <c r="F63430" i="1"/>
  <c r="F63429" i="1"/>
  <c r="F63428" i="1"/>
  <c r="F63427" i="1"/>
  <c r="F63426" i="1"/>
  <c r="F63425" i="1"/>
  <c r="F63424" i="1"/>
  <c r="F63423" i="1"/>
  <c r="F63422" i="1"/>
  <c r="F63421" i="1"/>
  <c r="F63420" i="1"/>
  <c r="F63419" i="1"/>
  <c r="F63418" i="1"/>
  <c r="F63417" i="1"/>
  <c r="F63416" i="1"/>
  <c r="F63415" i="1"/>
  <c r="F63414" i="1"/>
  <c r="F63413" i="1"/>
  <c r="F63412" i="1"/>
  <c r="F63411" i="1"/>
  <c r="F63410" i="1"/>
  <c r="F63409" i="1"/>
  <c r="F63408" i="1"/>
  <c r="F63407" i="1"/>
  <c r="F63406" i="1"/>
  <c r="F63405" i="1"/>
  <c r="F63404" i="1"/>
  <c r="F63403" i="1"/>
  <c r="F63402" i="1"/>
  <c r="F63401" i="1"/>
  <c r="F63400" i="1"/>
  <c r="F63399" i="1"/>
  <c r="F63398" i="1"/>
  <c r="F63397" i="1"/>
  <c r="F63396" i="1"/>
  <c r="F63395" i="1"/>
  <c r="F63394" i="1"/>
  <c r="F63393" i="1"/>
  <c r="F63392" i="1"/>
  <c r="F63391" i="1"/>
  <c r="F63390" i="1"/>
  <c r="F63389" i="1"/>
  <c r="F63388" i="1"/>
  <c r="F63387" i="1"/>
  <c r="F63386" i="1"/>
  <c r="F63385" i="1"/>
  <c r="F63384" i="1"/>
  <c r="F63383" i="1"/>
  <c r="F63382" i="1"/>
  <c r="F63381" i="1"/>
  <c r="F63380" i="1"/>
  <c r="F63379" i="1"/>
  <c r="F63378" i="1"/>
  <c r="F63377" i="1"/>
  <c r="F63376" i="1"/>
  <c r="F63375" i="1"/>
  <c r="F63374" i="1"/>
  <c r="F63373" i="1"/>
  <c r="F63372" i="1"/>
  <c r="F63371" i="1"/>
  <c r="F63370" i="1"/>
  <c r="F63369" i="1"/>
  <c r="F63368" i="1"/>
  <c r="F63367" i="1"/>
  <c r="F63366" i="1"/>
  <c r="F63365" i="1"/>
  <c r="F63364" i="1"/>
  <c r="F63363" i="1"/>
  <c r="F63362" i="1"/>
  <c r="F63361" i="1"/>
  <c r="F63360" i="1"/>
  <c r="F63359" i="1"/>
  <c r="F63358" i="1"/>
  <c r="F63357" i="1"/>
  <c r="F63356" i="1"/>
  <c r="F63355" i="1"/>
  <c r="F63354" i="1"/>
  <c r="F63353" i="1"/>
  <c r="F63352" i="1"/>
  <c r="F63351" i="1"/>
  <c r="F63350" i="1"/>
  <c r="F63349" i="1"/>
  <c r="F63348" i="1"/>
  <c r="F63347" i="1"/>
  <c r="F63346" i="1"/>
  <c r="F63345" i="1"/>
  <c r="F63344" i="1"/>
  <c r="F63343" i="1"/>
  <c r="F63342" i="1"/>
  <c r="F63341" i="1"/>
  <c r="F63340" i="1"/>
  <c r="F63339" i="1"/>
  <c r="F63338" i="1"/>
  <c r="F63337" i="1"/>
  <c r="F63336" i="1"/>
  <c r="F63335" i="1"/>
  <c r="F63334" i="1"/>
  <c r="F63333" i="1"/>
  <c r="F63332" i="1"/>
  <c r="F63331" i="1"/>
  <c r="F63330" i="1"/>
  <c r="F63329" i="1"/>
  <c r="F63328" i="1"/>
  <c r="F63327" i="1"/>
  <c r="F63326" i="1"/>
  <c r="F63325" i="1"/>
  <c r="F63324" i="1"/>
  <c r="F63323" i="1"/>
  <c r="F63322" i="1"/>
  <c r="F63321" i="1"/>
  <c r="F63320" i="1"/>
  <c r="F63319" i="1"/>
  <c r="F63318" i="1"/>
  <c r="F63317" i="1"/>
  <c r="F63316" i="1"/>
  <c r="F63315" i="1"/>
  <c r="F63314" i="1"/>
  <c r="F63313" i="1"/>
  <c r="F63312" i="1"/>
  <c r="F63311" i="1"/>
  <c r="F63310" i="1"/>
  <c r="F63309" i="1"/>
  <c r="F63308" i="1"/>
  <c r="F63307" i="1"/>
  <c r="F63306" i="1"/>
  <c r="F63305" i="1"/>
  <c r="F63304" i="1"/>
  <c r="F63303" i="1"/>
  <c r="F63302" i="1"/>
  <c r="F63301" i="1"/>
  <c r="F63300" i="1"/>
  <c r="F63299" i="1"/>
  <c r="F63298" i="1"/>
  <c r="F63297" i="1"/>
  <c r="F63296" i="1"/>
  <c r="F63295" i="1"/>
  <c r="F63294" i="1"/>
  <c r="F63293" i="1"/>
  <c r="F63292" i="1"/>
  <c r="F63291" i="1"/>
  <c r="F63290" i="1"/>
  <c r="F63289" i="1"/>
  <c r="F63288" i="1"/>
  <c r="F63287" i="1"/>
  <c r="F63286" i="1"/>
  <c r="F63285" i="1"/>
  <c r="F63284" i="1"/>
  <c r="F63283" i="1"/>
  <c r="F63282" i="1"/>
  <c r="F63281" i="1"/>
  <c r="F63280" i="1"/>
  <c r="F63279" i="1"/>
  <c r="F63278" i="1"/>
  <c r="F63277" i="1"/>
  <c r="F63276" i="1"/>
  <c r="F63275" i="1"/>
  <c r="F63274" i="1"/>
  <c r="F63273" i="1"/>
  <c r="F63272" i="1"/>
  <c r="F63271" i="1"/>
  <c r="F63270" i="1"/>
  <c r="F63269" i="1"/>
  <c r="F63268" i="1"/>
  <c r="F63267" i="1"/>
  <c r="F63266" i="1"/>
  <c r="F63265" i="1"/>
  <c r="F63264" i="1"/>
  <c r="F63263" i="1"/>
  <c r="F63262" i="1"/>
  <c r="F63261" i="1"/>
  <c r="F63260" i="1"/>
  <c r="F63259" i="1"/>
  <c r="F63258" i="1"/>
  <c r="F63257" i="1"/>
  <c r="F63256" i="1"/>
  <c r="F63255" i="1"/>
  <c r="F63254" i="1"/>
  <c r="F63253" i="1"/>
  <c r="F63252" i="1"/>
  <c r="F63251" i="1"/>
  <c r="F63250" i="1"/>
  <c r="F63249" i="1"/>
  <c r="F63248" i="1"/>
  <c r="F63247" i="1"/>
  <c r="F63246" i="1"/>
  <c r="F63245" i="1"/>
  <c r="F63244" i="1"/>
  <c r="F63243" i="1"/>
  <c r="F63242" i="1"/>
  <c r="F63241" i="1"/>
  <c r="F63240" i="1"/>
  <c r="F63239" i="1"/>
  <c r="F63238" i="1"/>
  <c r="F63237" i="1"/>
  <c r="F63236" i="1"/>
  <c r="F63235" i="1"/>
  <c r="F63234" i="1"/>
  <c r="F63233" i="1"/>
  <c r="F63232" i="1"/>
  <c r="F63231" i="1"/>
  <c r="F63230" i="1"/>
  <c r="F63229" i="1"/>
  <c r="F63228" i="1"/>
  <c r="F63227" i="1"/>
  <c r="F63226" i="1"/>
  <c r="F63225" i="1"/>
  <c r="F63224" i="1"/>
  <c r="F63223" i="1"/>
  <c r="F63222" i="1"/>
  <c r="F63221" i="1"/>
  <c r="F63220" i="1"/>
  <c r="F63219" i="1"/>
  <c r="F63218" i="1"/>
  <c r="F63217" i="1"/>
  <c r="F63216" i="1"/>
  <c r="F63215" i="1"/>
  <c r="F63214" i="1"/>
  <c r="F63213" i="1"/>
  <c r="F63212" i="1"/>
  <c r="F63211" i="1"/>
  <c r="F63210" i="1"/>
  <c r="F63209" i="1"/>
  <c r="F63208" i="1"/>
  <c r="F63207" i="1"/>
  <c r="F63206" i="1"/>
  <c r="F63205" i="1"/>
  <c r="F63204" i="1"/>
  <c r="F63203" i="1"/>
  <c r="F63202" i="1"/>
  <c r="F63201" i="1"/>
  <c r="F63200" i="1"/>
  <c r="F63199" i="1"/>
  <c r="F63198" i="1"/>
  <c r="F63197" i="1"/>
  <c r="F63196" i="1"/>
  <c r="F63195" i="1"/>
  <c r="F63194" i="1"/>
  <c r="F63193" i="1"/>
  <c r="F63192" i="1"/>
  <c r="F63191" i="1"/>
  <c r="F63190" i="1"/>
  <c r="F63189" i="1"/>
  <c r="F63188" i="1"/>
  <c r="F63187" i="1"/>
  <c r="F63186" i="1"/>
  <c r="F63185" i="1"/>
  <c r="F63184" i="1"/>
  <c r="F63183" i="1"/>
  <c r="F63182" i="1"/>
  <c r="F63181" i="1"/>
  <c r="F63180" i="1"/>
  <c r="F63179" i="1"/>
  <c r="F63178" i="1"/>
  <c r="F63177" i="1"/>
  <c r="F63176" i="1"/>
  <c r="F63175" i="1"/>
  <c r="F63174" i="1"/>
  <c r="F63173" i="1"/>
  <c r="F63172" i="1"/>
  <c r="F63171" i="1"/>
  <c r="F63170" i="1"/>
  <c r="F63169" i="1"/>
  <c r="F63168" i="1"/>
  <c r="F63167" i="1"/>
  <c r="F63166" i="1"/>
  <c r="F63165" i="1"/>
  <c r="F63164" i="1"/>
  <c r="F63163" i="1"/>
  <c r="F63162" i="1"/>
  <c r="F63161" i="1"/>
  <c r="F63160" i="1"/>
  <c r="F63159" i="1"/>
  <c r="F63158" i="1"/>
  <c r="F63157" i="1"/>
  <c r="F63156" i="1"/>
  <c r="F63155" i="1"/>
  <c r="F63154" i="1"/>
  <c r="F63153" i="1"/>
  <c r="F63152" i="1"/>
  <c r="F63151" i="1"/>
  <c r="F63150" i="1"/>
  <c r="F63149" i="1"/>
  <c r="F63148" i="1"/>
  <c r="F63147" i="1"/>
  <c r="F63146" i="1"/>
  <c r="F63145" i="1"/>
  <c r="F63144" i="1"/>
  <c r="F63143" i="1"/>
  <c r="F63142" i="1"/>
  <c r="F63141" i="1"/>
  <c r="F63140" i="1"/>
  <c r="F63139" i="1"/>
  <c r="F63138" i="1"/>
  <c r="F63137" i="1"/>
  <c r="F63136" i="1"/>
  <c r="F63135" i="1"/>
  <c r="F63134" i="1"/>
  <c r="F63133" i="1"/>
  <c r="F63132" i="1"/>
  <c r="F63131" i="1"/>
  <c r="F63130" i="1"/>
  <c r="F63129" i="1"/>
  <c r="F63128" i="1"/>
  <c r="F63127" i="1"/>
  <c r="F63126" i="1"/>
  <c r="F63125" i="1"/>
  <c r="F63124" i="1"/>
  <c r="F63123" i="1"/>
  <c r="F63122" i="1"/>
  <c r="F63121" i="1"/>
  <c r="F63120" i="1"/>
  <c r="F63119" i="1"/>
  <c r="F63118" i="1"/>
  <c r="F63117" i="1"/>
  <c r="F63116" i="1"/>
  <c r="F63115" i="1"/>
  <c r="F63114" i="1"/>
  <c r="F63113" i="1"/>
  <c r="F63112" i="1"/>
  <c r="F63111" i="1"/>
  <c r="F63110" i="1"/>
  <c r="F63109" i="1"/>
  <c r="F63108" i="1"/>
  <c r="F63107" i="1"/>
  <c r="F63106" i="1"/>
  <c r="F63105" i="1"/>
  <c r="F63104" i="1"/>
  <c r="F63103" i="1"/>
  <c r="F63102" i="1"/>
  <c r="F63101" i="1"/>
  <c r="F63100" i="1"/>
  <c r="F63099" i="1"/>
  <c r="F63098" i="1"/>
  <c r="F63097" i="1"/>
  <c r="F63096" i="1"/>
  <c r="F63095" i="1"/>
  <c r="F63094" i="1"/>
  <c r="F63093" i="1"/>
  <c r="F63092" i="1"/>
  <c r="F63091" i="1"/>
  <c r="F63090" i="1"/>
  <c r="F63089" i="1"/>
  <c r="F63088" i="1"/>
  <c r="F63087" i="1"/>
  <c r="F63086" i="1"/>
  <c r="F63085" i="1"/>
  <c r="F63084" i="1"/>
  <c r="F63083" i="1"/>
  <c r="F63082" i="1"/>
  <c r="F63081" i="1"/>
  <c r="F63080" i="1"/>
  <c r="F63079" i="1"/>
  <c r="F63078" i="1"/>
  <c r="F63077" i="1"/>
  <c r="F63076" i="1"/>
  <c r="F63075" i="1"/>
  <c r="F63074" i="1"/>
  <c r="F63073" i="1"/>
  <c r="F63072" i="1"/>
  <c r="F63071" i="1"/>
  <c r="F63070" i="1"/>
  <c r="F63069" i="1"/>
  <c r="F63068" i="1"/>
  <c r="F63067" i="1"/>
  <c r="F63066" i="1"/>
  <c r="F63065" i="1"/>
  <c r="F63064" i="1"/>
  <c r="F63063" i="1"/>
  <c r="F63062" i="1"/>
  <c r="F63061" i="1"/>
  <c r="F63060" i="1"/>
  <c r="F63059" i="1"/>
  <c r="F63058" i="1"/>
  <c r="F63057" i="1"/>
  <c r="F63056" i="1"/>
  <c r="F63055" i="1"/>
  <c r="F63054" i="1"/>
  <c r="F63053" i="1"/>
  <c r="F63052" i="1"/>
  <c r="F63051" i="1"/>
  <c r="F63050" i="1"/>
  <c r="F63049" i="1"/>
  <c r="F63048" i="1"/>
  <c r="F63047" i="1"/>
  <c r="F63046" i="1"/>
  <c r="F63045" i="1"/>
  <c r="F63044" i="1"/>
  <c r="F63043" i="1"/>
  <c r="F63042" i="1"/>
  <c r="F63041" i="1"/>
  <c r="F63040" i="1"/>
  <c r="F63039" i="1"/>
  <c r="F63038" i="1"/>
  <c r="F63037" i="1"/>
  <c r="F63036" i="1"/>
  <c r="F63035" i="1"/>
  <c r="F63034" i="1"/>
  <c r="F63033" i="1"/>
  <c r="F63032" i="1"/>
  <c r="F63031" i="1"/>
  <c r="F63030" i="1"/>
  <c r="F63029" i="1"/>
  <c r="F63028" i="1"/>
  <c r="F63027" i="1"/>
  <c r="F63026" i="1"/>
  <c r="F63025" i="1"/>
  <c r="F63024" i="1"/>
  <c r="F63023" i="1"/>
  <c r="F63022" i="1"/>
  <c r="F63021" i="1"/>
  <c r="F63020" i="1"/>
  <c r="F63019" i="1"/>
  <c r="F63018" i="1"/>
  <c r="F63017" i="1"/>
  <c r="F63016" i="1"/>
  <c r="F63015" i="1"/>
  <c r="F63014" i="1"/>
  <c r="F63013" i="1"/>
  <c r="F63012" i="1"/>
  <c r="F63011" i="1"/>
  <c r="F63010" i="1"/>
  <c r="F63009" i="1"/>
  <c r="F63008" i="1"/>
  <c r="F63007" i="1"/>
  <c r="F63006" i="1"/>
  <c r="F63005" i="1"/>
  <c r="F63004" i="1"/>
  <c r="F63003" i="1"/>
  <c r="F63002" i="1"/>
  <c r="F63001" i="1"/>
  <c r="F63000" i="1"/>
  <c r="F62999" i="1"/>
  <c r="F62998" i="1"/>
  <c r="F62997" i="1"/>
  <c r="F62996" i="1"/>
  <c r="F62995" i="1"/>
  <c r="F62994" i="1"/>
  <c r="F62993" i="1"/>
  <c r="F62992" i="1"/>
  <c r="F62991" i="1"/>
  <c r="F62990" i="1"/>
  <c r="F62989" i="1"/>
  <c r="F62988" i="1"/>
  <c r="F62987" i="1"/>
  <c r="F62986" i="1"/>
  <c r="F62985" i="1"/>
  <c r="F62984" i="1"/>
  <c r="F62983" i="1"/>
  <c r="F62982" i="1"/>
  <c r="F62981" i="1"/>
  <c r="F62980" i="1"/>
  <c r="F62979" i="1"/>
  <c r="F62978" i="1"/>
  <c r="F62977" i="1"/>
  <c r="F62976" i="1"/>
  <c r="F62975" i="1"/>
  <c r="F62974" i="1"/>
  <c r="F62973" i="1"/>
  <c r="F62972" i="1"/>
  <c r="F62971" i="1"/>
  <c r="F62970" i="1"/>
  <c r="F62969" i="1"/>
  <c r="F62968" i="1"/>
  <c r="F62967" i="1"/>
  <c r="F62966" i="1"/>
  <c r="F62965" i="1"/>
  <c r="F62964" i="1"/>
  <c r="F62963" i="1"/>
  <c r="F62962" i="1"/>
  <c r="F62961" i="1"/>
  <c r="F62960" i="1"/>
  <c r="F62959" i="1"/>
  <c r="F62958" i="1"/>
  <c r="F62957" i="1"/>
  <c r="F62956" i="1"/>
  <c r="F62955" i="1"/>
  <c r="F62954" i="1"/>
  <c r="F62953" i="1"/>
  <c r="F62952" i="1"/>
  <c r="F62951" i="1"/>
  <c r="F62950" i="1"/>
  <c r="F62949" i="1"/>
  <c r="F62948" i="1"/>
  <c r="F62947" i="1"/>
  <c r="F62946" i="1"/>
  <c r="F62945" i="1"/>
  <c r="F62944" i="1"/>
  <c r="F62943" i="1"/>
  <c r="F62942" i="1"/>
  <c r="F62941" i="1"/>
  <c r="F62940" i="1"/>
  <c r="F62939" i="1"/>
  <c r="F62938" i="1"/>
  <c r="F62937" i="1"/>
  <c r="F62936" i="1"/>
  <c r="F62935" i="1"/>
  <c r="F62934" i="1"/>
  <c r="F62933" i="1"/>
  <c r="F62932" i="1"/>
  <c r="F62931" i="1"/>
  <c r="F62930" i="1"/>
  <c r="F62929" i="1"/>
  <c r="F62928" i="1"/>
  <c r="F62927" i="1"/>
  <c r="F62926" i="1"/>
  <c r="F62925" i="1"/>
  <c r="F62924" i="1"/>
  <c r="F62923" i="1"/>
  <c r="F62922" i="1"/>
  <c r="F62921" i="1"/>
  <c r="F62920" i="1"/>
  <c r="F62919" i="1"/>
  <c r="F62918" i="1"/>
  <c r="F62917" i="1"/>
  <c r="F62916" i="1"/>
  <c r="F62915" i="1"/>
  <c r="F62914" i="1"/>
  <c r="F62913" i="1"/>
  <c r="F62912" i="1"/>
  <c r="F62911" i="1"/>
  <c r="F62910" i="1"/>
  <c r="F62909" i="1"/>
  <c r="F62908" i="1"/>
  <c r="F62907" i="1"/>
  <c r="F62906" i="1"/>
  <c r="F62905" i="1"/>
  <c r="F62904" i="1"/>
  <c r="F62903" i="1"/>
  <c r="F62902" i="1"/>
  <c r="F62901" i="1"/>
  <c r="F62900" i="1"/>
  <c r="F62899" i="1"/>
  <c r="F62898" i="1"/>
  <c r="F62897" i="1"/>
  <c r="F62896" i="1"/>
  <c r="F62895" i="1"/>
  <c r="F62894" i="1"/>
  <c r="F62893" i="1"/>
  <c r="F62892" i="1"/>
  <c r="F62891" i="1"/>
  <c r="F62890" i="1"/>
  <c r="F62889" i="1"/>
  <c r="F62888" i="1"/>
  <c r="F62887" i="1"/>
  <c r="F62886" i="1"/>
  <c r="F62885" i="1"/>
  <c r="F62884" i="1"/>
  <c r="F62883" i="1"/>
  <c r="F62882" i="1"/>
  <c r="F62881" i="1"/>
  <c r="F62880" i="1"/>
  <c r="F62879" i="1"/>
  <c r="F62878" i="1"/>
  <c r="F62877" i="1"/>
  <c r="F62876" i="1"/>
  <c r="F62875" i="1"/>
  <c r="F62874" i="1"/>
  <c r="F62873" i="1"/>
  <c r="F62872" i="1"/>
  <c r="F62871" i="1"/>
  <c r="F62870" i="1"/>
  <c r="F62869" i="1"/>
  <c r="F62868" i="1"/>
  <c r="F62867" i="1"/>
  <c r="F62866" i="1"/>
  <c r="F62865" i="1"/>
  <c r="F62864" i="1"/>
  <c r="F62863" i="1"/>
  <c r="F62862" i="1"/>
  <c r="F62861" i="1"/>
  <c r="F62860" i="1"/>
  <c r="F62859" i="1"/>
  <c r="F62858" i="1"/>
  <c r="F62857" i="1"/>
  <c r="F62856" i="1"/>
  <c r="F62855" i="1"/>
  <c r="F62854" i="1"/>
  <c r="F62853" i="1"/>
  <c r="F62852" i="1"/>
  <c r="F62851" i="1"/>
  <c r="F62850" i="1"/>
  <c r="F62849" i="1"/>
  <c r="F62848" i="1"/>
  <c r="F62847" i="1"/>
  <c r="F62846" i="1"/>
  <c r="F62845" i="1"/>
  <c r="F62844" i="1"/>
  <c r="F62843" i="1"/>
  <c r="F62842" i="1"/>
  <c r="F62841" i="1"/>
  <c r="F62840" i="1"/>
  <c r="F62839" i="1"/>
  <c r="F62838" i="1"/>
  <c r="F62837" i="1"/>
  <c r="F62836" i="1"/>
  <c r="F62835" i="1"/>
  <c r="F62834" i="1"/>
  <c r="F62833" i="1"/>
  <c r="F62832" i="1"/>
  <c r="F62831" i="1"/>
  <c r="F62830" i="1"/>
  <c r="F62829" i="1"/>
  <c r="F62828" i="1"/>
  <c r="F62827" i="1"/>
  <c r="F62826" i="1"/>
  <c r="F62825" i="1"/>
  <c r="F62824" i="1"/>
  <c r="F62823" i="1"/>
  <c r="F62822" i="1"/>
  <c r="F62821" i="1"/>
  <c r="F62820" i="1"/>
  <c r="F62819" i="1"/>
  <c r="F62818" i="1"/>
  <c r="F62817" i="1"/>
  <c r="F62816" i="1"/>
  <c r="F62815" i="1"/>
  <c r="F62814" i="1"/>
  <c r="F62813" i="1"/>
  <c r="F62812" i="1"/>
  <c r="F62811" i="1"/>
  <c r="F62810" i="1"/>
  <c r="F62809" i="1"/>
  <c r="F62808" i="1"/>
  <c r="F62807" i="1"/>
  <c r="F62806" i="1"/>
  <c r="F62805" i="1"/>
  <c r="F62804" i="1"/>
  <c r="F62803" i="1"/>
  <c r="F62802" i="1"/>
  <c r="F62801" i="1"/>
  <c r="F62800" i="1"/>
  <c r="F62799" i="1"/>
  <c r="F62798" i="1"/>
  <c r="F62797" i="1"/>
  <c r="F62796" i="1"/>
  <c r="F62795" i="1"/>
  <c r="F62794" i="1"/>
  <c r="F62793" i="1"/>
  <c r="F62792" i="1"/>
  <c r="F62791" i="1"/>
  <c r="F62790" i="1"/>
  <c r="F62789" i="1"/>
  <c r="F62788" i="1"/>
  <c r="F62787" i="1"/>
  <c r="F62786" i="1"/>
  <c r="F62785" i="1"/>
  <c r="F62784" i="1"/>
  <c r="F62783" i="1"/>
  <c r="F62782" i="1"/>
  <c r="F62781" i="1"/>
  <c r="F62780" i="1"/>
  <c r="F62779" i="1"/>
  <c r="F62778" i="1"/>
  <c r="F62777" i="1"/>
  <c r="F62776" i="1"/>
  <c r="F62775" i="1"/>
  <c r="F62774" i="1"/>
  <c r="F62773" i="1"/>
  <c r="F62772" i="1"/>
  <c r="F62771" i="1"/>
  <c r="F62770" i="1"/>
  <c r="F62769" i="1"/>
  <c r="F62768" i="1"/>
  <c r="F62767" i="1"/>
  <c r="F62766" i="1"/>
  <c r="F62765" i="1"/>
  <c r="F62764" i="1"/>
  <c r="F62763" i="1"/>
  <c r="F62762" i="1"/>
  <c r="F62761" i="1"/>
  <c r="F62760" i="1"/>
  <c r="F62759" i="1"/>
  <c r="F62758" i="1"/>
  <c r="F62757" i="1"/>
  <c r="F62756" i="1"/>
  <c r="F62755" i="1"/>
  <c r="F62754" i="1"/>
  <c r="F62753" i="1"/>
  <c r="F62752" i="1"/>
  <c r="F62751" i="1"/>
  <c r="F62750" i="1"/>
  <c r="F62749" i="1"/>
  <c r="F62748" i="1"/>
  <c r="F62747" i="1"/>
  <c r="F62746" i="1"/>
  <c r="F62745" i="1"/>
  <c r="F62744" i="1"/>
  <c r="F62743" i="1"/>
  <c r="F62742" i="1"/>
  <c r="F62741" i="1"/>
  <c r="F62740" i="1"/>
  <c r="F62739" i="1"/>
  <c r="F62738" i="1"/>
  <c r="F62737" i="1"/>
  <c r="F62736" i="1"/>
  <c r="F62735" i="1"/>
  <c r="F62734" i="1"/>
  <c r="F62733" i="1"/>
  <c r="F62732" i="1"/>
  <c r="F62731" i="1"/>
  <c r="F62730" i="1"/>
  <c r="F62729" i="1"/>
  <c r="F62728" i="1"/>
  <c r="F62727" i="1"/>
  <c r="F62726" i="1"/>
  <c r="F62725" i="1"/>
  <c r="F62724" i="1"/>
  <c r="F62723" i="1"/>
  <c r="F62722" i="1"/>
  <c r="F62721" i="1"/>
  <c r="F62720" i="1"/>
  <c r="F62719" i="1"/>
  <c r="F62718" i="1"/>
  <c r="F62717" i="1"/>
  <c r="F62716" i="1"/>
  <c r="F62715" i="1"/>
  <c r="F62714" i="1"/>
  <c r="F62713" i="1"/>
  <c r="F62712" i="1"/>
  <c r="F62711" i="1"/>
  <c r="F62710" i="1"/>
  <c r="F62709" i="1"/>
  <c r="F62708" i="1"/>
  <c r="F62707" i="1"/>
  <c r="F62706" i="1"/>
  <c r="F62705" i="1"/>
  <c r="F62704" i="1"/>
  <c r="F62703" i="1"/>
  <c r="F62702" i="1"/>
  <c r="F62701" i="1"/>
  <c r="F62700" i="1"/>
  <c r="F62699" i="1"/>
  <c r="F62698" i="1"/>
  <c r="F62697" i="1"/>
  <c r="F62696" i="1"/>
  <c r="F62695" i="1"/>
  <c r="F62694" i="1"/>
  <c r="F62693" i="1"/>
  <c r="F62692" i="1"/>
  <c r="F62691" i="1"/>
  <c r="F62690" i="1"/>
  <c r="F62689" i="1"/>
  <c r="F62688" i="1"/>
  <c r="F62687" i="1"/>
  <c r="F62686" i="1"/>
  <c r="F62685" i="1"/>
  <c r="F62684" i="1"/>
  <c r="F62683" i="1"/>
  <c r="F62682" i="1"/>
  <c r="F62681" i="1"/>
  <c r="F62680" i="1"/>
  <c r="F62679" i="1"/>
  <c r="F62678" i="1"/>
  <c r="F62677" i="1"/>
  <c r="F62676" i="1"/>
  <c r="F62675" i="1"/>
  <c r="F62674" i="1"/>
  <c r="F62673" i="1"/>
  <c r="F62672" i="1"/>
  <c r="F62671" i="1"/>
  <c r="F62670" i="1"/>
  <c r="F62669" i="1"/>
  <c r="F62668" i="1"/>
  <c r="F62667" i="1"/>
  <c r="F62666" i="1"/>
  <c r="F62665" i="1"/>
  <c r="F62664" i="1"/>
  <c r="F62663" i="1"/>
  <c r="F62662" i="1"/>
  <c r="F62661" i="1"/>
  <c r="F62660" i="1"/>
  <c r="F62659" i="1"/>
  <c r="F62658" i="1"/>
  <c r="F62657" i="1"/>
  <c r="F62656" i="1"/>
  <c r="F62655" i="1"/>
  <c r="F62654" i="1"/>
  <c r="F62653" i="1"/>
  <c r="F62652" i="1"/>
  <c r="F62651" i="1"/>
  <c r="F62650" i="1"/>
  <c r="F62649" i="1"/>
  <c r="F62648" i="1"/>
  <c r="F62647" i="1"/>
  <c r="F62646" i="1"/>
  <c r="F62645" i="1"/>
  <c r="F62644" i="1"/>
  <c r="F62643" i="1"/>
  <c r="F62642" i="1"/>
  <c r="F62641" i="1"/>
  <c r="F62640" i="1"/>
  <c r="F62639" i="1"/>
  <c r="F62638" i="1"/>
  <c r="F62637" i="1"/>
  <c r="F62636" i="1"/>
  <c r="F62635" i="1"/>
  <c r="F62634" i="1"/>
  <c r="F62633" i="1"/>
  <c r="F62632" i="1"/>
  <c r="F62631" i="1"/>
  <c r="F62630" i="1"/>
  <c r="F62629" i="1"/>
  <c r="F62628" i="1"/>
  <c r="F62627" i="1"/>
  <c r="F62626" i="1"/>
  <c r="F62625" i="1"/>
  <c r="F62624" i="1"/>
  <c r="F62623" i="1"/>
  <c r="F62622" i="1"/>
  <c r="F62621" i="1"/>
  <c r="F62620" i="1"/>
  <c r="F62619" i="1"/>
  <c r="F62618" i="1"/>
  <c r="F62617" i="1"/>
  <c r="F62616" i="1"/>
  <c r="F62615" i="1"/>
  <c r="F62614" i="1"/>
  <c r="F62613" i="1"/>
  <c r="F62612" i="1"/>
  <c r="F62611" i="1"/>
  <c r="F62610" i="1"/>
  <c r="F62609" i="1"/>
  <c r="F62608" i="1"/>
  <c r="F62607" i="1"/>
  <c r="F62606" i="1"/>
  <c r="F62605" i="1"/>
  <c r="F62604" i="1"/>
  <c r="F62603" i="1"/>
  <c r="F62602" i="1"/>
  <c r="F62601" i="1"/>
  <c r="F62600" i="1"/>
  <c r="F62599" i="1"/>
  <c r="F62598" i="1"/>
  <c r="F62597" i="1"/>
  <c r="F62596" i="1"/>
  <c r="F62595" i="1"/>
  <c r="F62594" i="1"/>
  <c r="F62593" i="1"/>
  <c r="F62592" i="1"/>
  <c r="F62591" i="1"/>
  <c r="F62590" i="1"/>
  <c r="F62589" i="1"/>
  <c r="F62588" i="1"/>
  <c r="F62587" i="1"/>
  <c r="F62586" i="1"/>
  <c r="F62585" i="1"/>
  <c r="F62584" i="1"/>
  <c r="F62583" i="1"/>
  <c r="F62582" i="1"/>
  <c r="F62581" i="1"/>
  <c r="F62580" i="1"/>
  <c r="F62579" i="1"/>
  <c r="F62578" i="1"/>
  <c r="F62577" i="1"/>
  <c r="F62576" i="1"/>
  <c r="F62575" i="1"/>
  <c r="F62574" i="1"/>
  <c r="F62573" i="1"/>
  <c r="F62572" i="1"/>
  <c r="F62571" i="1"/>
  <c r="F62570" i="1"/>
  <c r="F62569" i="1"/>
  <c r="F62568" i="1"/>
  <c r="F62567" i="1"/>
  <c r="F62566" i="1"/>
  <c r="F62565" i="1"/>
  <c r="F62564" i="1"/>
  <c r="F62563" i="1"/>
  <c r="F62562" i="1"/>
  <c r="F62561" i="1"/>
  <c r="F62560" i="1"/>
  <c r="F62559" i="1"/>
  <c r="F62558" i="1"/>
  <c r="F62557" i="1"/>
  <c r="F62556" i="1"/>
  <c r="F62555" i="1"/>
  <c r="F62554" i="1"/>
  <c r="F62553" i="1"/>
  <c r="F62552" i="1"/>
  <c r="F62551" i="1"/>
  <c r="F62550" i="1"/>
  <c r="F62549" i="1"/>
  <c r="F62548" i="1"/>
  <c r="F62547" i="1"/>
  <c r="F62546" i="1"/>
  <c r="F62545" i="1"/>
  <c r="F62544" i="1"/>
  <c r="F62543" i="1"/>
  <c r="F62542" i="1"/>
  <c r="F62541" i="1"/>
  <c r="F62540" i="1"/>
  <c r="F62539" i="1"/>
  <c r="F62538" i="1"/>
  <c r="F62537" i="1"/>
  <c r="F62536" i="1"/>
  <c r="F62535" i="1"/>
  <c r="F62534" i="1"/>
  <c r="F62533" i="1"/>
  <c r="F62532" i="1"/>
  <c r="F62531" i="1"/>
  <c r="F62530" i="1"/>
  <c r="F62529" i="1"/>
  <c r="F62528" i="1"/>
  <c r="F62527" i="1"/>
  <c r="F62526" i="1"/>
  <c r="F62525" i="1"/>
  <c r="F62524" i="1"/>
  <c r="F62523" i="1"/>
  <c r="F62522" i="1"/>
  <c r="F62521" i="1"/>
  <c r="F62520" i="1"/>
  <c r="F62519" i="1"/>
  <c r="F62518" i="1"/>
  <c r="F62517" i="1"/>
  <c r="F62516" i="1"/>
  <c r="F62515" i="1"/>
  <c r="F62514" i="1"/>
  <c r="F62513" i="1"/>
  <c r="F62512" i="1"/>
  <c r="F62511" i="1"/>
  <c r="F62510" i="1"/>
  <c r="F62509" i="1"/>
  <c r="F62508" i="1"/>
  <c r="F62507" i="1"/>
  <c r="F62506" i="1"/>
  <c r="F62505" i="1"/>
  <c r="F62504" i="1"/>
  <c r="F62503" i="1"/>
  <c r="F62502" i="1"/>
  <c r="F62501" i="1"/>
  <c r="F62500" i="1"/>
  <c r="F62499" i="1"/>
  <c r="F62498" i="1"/>
  <c r="F62497" i="1"/>
  <c r="F62496" i="1"/>
  <c r="F62495" i="1"/>
  <c r="F62494" i="1"/>
  <c r="F62493" i="1"/>
  <c r="F62492" i="1"/>
  <c r="F62491" i="1"/>
  <c r="F62490" i="1"/>
  <c r="F62489" i="1"/>
  <c r="F62488" i="1"/>
  <c r="F62487" i="1"/>
  <c r="F62486" i="1"/>
  <c r="F62485" i="1"/>
  <c r="F62484" i="1"/>
  <c r="F62483" i="1"/>
  <c r="F62482" i="1"/>
  <c r="F62481" i="1"/>
  <c r="F62480" i="1"/>
  <c r="F62479" i="1"/>
  <c r="F62478" i="1"/>
  <c r="F62477" i="1"/>
  <c r="F62476" i="1"/>
  <c r="F62475" i="1"/>
  <c r="F62474" i="1"/>
  <c r="F62473" i="1"/>
  <c r="F62472" i="1"/>
  <c r="F62471" i="1"/>
  <c r="F62470" i="1"/>
  <c r="F62469" i="1"/>
  <c r="F62468" i="1"/>
  <c r="F62467" i="1"/>
  <c r="F62466" i="1"/>
  <c r="F62465" i="1"/>
  <c r="F62464" i="1"/>
  <c r="F62463" i="1"/>
  <c r="F62462" i="1"/>
  <c r="F62461" i="1"/>
  <c r="F62460" i="1"/>
  <c r="F62459" i="1"/>
  <c r="F62458" i="1"/>
  <c r="F62457" i="1"/>
  <c r="F62456" i="1"/>
  <c r="F62455" i="1"/>
  <c r="F62454" i="1"/>
  <c r="F62453" i="1"/>
  <c r="F62452" i="1"/>
  <c r="F62451" i="1"/>
  <c r="F62450" i="1"/>
  <c r="F62449" i="1"/>
  <c r="F62448" i="1"/>
  <c r="F62447" i="1"/>
  <c r="F62446" i="1"/>
  <c r="F62445" i="1"/>
  <c r="F62444" i="1"/>
  <c r="F62443" i="1"/>
  <c r="F62442" i="1"/>
  <c r="F62441" i="1"/>
  <c r="F62440" i="1"/>
  <c r="F62439" i="1"/>
  <c r="F62438" i="1"/>
  <c r="F62437" i="1"/>
  <c r="F62436" i="1"/>
  <c r="F62435" i="1"/>
  <c r="F62434" i="1"/>
  <c r="F62433" i="1"/>
  <c r="F62432" i="1"/>
  <c r="F62431" i="1"/>
  <c r="F62430" i="1"/>
  <c r="F62429" i="1"/>
  <c r="F62428" i="1"/>
  <c r="F62427" i="1"/>
  <c r="F62426" i="1"/>
  <c r="F62425" i="1"/>
  <c r="F62424" i="1"/>
  <c r="F62423" i="1"/>
  <c r="F62422" i="1"/>
  <c r="F62421" i="1"/>
  <c r="F62420" i="1"/>
  <c r="F62419" i="1"/>
  <c r="F62418" i="1"/>
  <c r="F62417" i="1"/>
  <c r="F62416" i="1"/>
  <c r="F62415" i="1"/>
  <c r="F62414" i="1"/>
  <c r="F62413" i="1"/>
  <c r="F62412" i="1"/>
  <c r="F62411" i="1"/>
  <c r="F62410" i="1"/>
  <c r="F62409" i="1"/>
  <c r="F62408" i="1"/>
  <c r="F62407" i="1"/>
  <c r="F62406" i="1"/>
  <c r="F62405" i="1"/>
  <c r="F62404" i="1"/>
  <c r="F62403" i="1"/>
  <c r="F62402" i="1"/>
  <c r="F62401" i="1"/>
  <c r="F62400" i="1"/>
  <c r="F62399" i="1"/>
  <c r="F62398" i="1"/>
  <c r="F62397" i="1"/>
  <c r="F62396" i="1"/>
  <c r="F62395" i="1"/>
  <c r="F62394" i="1"/>
  <c r="F62393" i="1"/>
  <c r="F62392" i="1"/>
  <c r="F62391" i="1"/>
  <c r="F62390" i="1"/>
  <c r="F62389" i="1"/>
  <c r="F62388" i="1"/>
  <c r="F62387" i="1"/>
  <c r="F62386" i="1"/>
  <c r="F62385" i="1"/>
  <c r="F62384" i="1"/>
  <c r="F62383" i="1"/>
  <c r="F62382" i="1"/>
  <c r="F62381" i="1"/>
  <c r="F62380" i="1"/>
  <c r="F62379" i="1"/>
  <c r="F62378" i="1"/>
  <c r="F62377" i="1"/>
  <c r="F62376" i="1"/>
  <c r="F62375" i="1"/>
  <c r="F62374" i="1"/>
  <c r="F62373" i="1"/>
  <c r="F62372" i="1"/>
  <c r="F62371" i="1"/>
  <c r="F62370" i="1"/>
  <c r="F62369" i="1"/>
  <c r="F62368" i="1"/>
  <c r="F62367" i="1"/>
  <c r="F62366" i="1"/>
  <c r="F62365" i="1"/>
  <c r="F62364" i="1"/>
  <c r="F62363" i="1"/>
  <c r="F62362" i="1"/>
  <c r="F62361" i="1"/>
  <c r="F62360" i="1"/>
  <c r="F62359" i="1"/>
  <c r="F62358" i="1"/>
  <c r="F62357" i="1"/>
  <c r="F62356" i="1"/>
  <c r="F62355" i="1"/>
  <c r="F62354" i="1"/>
  <c r="F62353" i="1"/>
  <c r="F62352" i="1"/>
  <c r="F62351" i="1"/>
  <c r="F62350" i="1"/>
  <c r="F62349" i="1"/>
  <c r="F62348" i="1"/>
  <c r="F62347" i="1"/>
  <c r="F62346" i="1"/>
  <c r="F62345" i="1"/>
  <c r="F62344" i="1"/>
  <c r="F62343" i="1"/>
  <c r="F62342" i="1"/>
  <c r="F62341" i="1"/>
  <c r="F62340" i="1"/>
  <c r="F62339" i="1"/>
  <c r="F62338" i="1"/>
  <c r="F62337" i="1"/>
  <c r="F62336" i="1"/>
  <c r="F62335" i="1"/>
  <c r="F62334" i="1"/>
  <c r="F62333" i="1"/>
  <c r="F62332" i="1"/>
  <c r="F62331" i="1"/>
  <c r="F62330" i="1"/>
  <c r="F62329" i="1"/>
  <c r="F62328" i="1"/>
  <c r="F62327" i="1"/>
  <c r="F62326" i="1"/>
  <c r="F62325" i="1"/>
  <c r="F62324" i="1"/>
  <c r="F62323" i="1"/>
  <c r="F62322" i="1"/>
  <c r="F62321" i="1"/>
  <c r="F62320" i="1"/>
  <c r="F62319" i="1"/>
  <c r="F62318" i="1"/>
  <c r="F62317" i="1"/>
  <c r="F62316" i="1"/>
  <c r="F62315" i="1"/>
  <c r="F62314" i="1"/>
  <c r="F62313" i="1"/>
  <c r="F62312" i="1"/>
  <c r="F62311" i="1"/>
  <c r="F62310" i="1"/>
  <c r="F62309" i="1"/>
  <c r="F62308" i="1"/>
  <c r="F62307" i="1"/>
  <c r="F62306" i="1"/>
  <c r="F62305" i="1"/>
  <c r="F62304" i="1"/>
  <c r="F62303" i="1"/>
  <c r="F62302" i="1"/>
  <c r="F62301" i="1"/>
  <c r="F62300" i="1"/>
  <c r="F62299" i="1"/>
  <c r="F62298" i="1"/>
  <c r="F62297" i="1"/>
  <c r="F62296" i="1"/>
  <c r="F62295" i="1"/>
  <c r="F62294" i="1"/>
  <c r="F62293" i="1"/>
  <c r="F62292" i="1"/>
  <c r="F62291" i="1"/>
  <c r="F62290" i="1"/>
  <c r="F62289" i="1"/>
  <c r="F62288" i="1"/>
  <c r="F62287" i="1"/>
  <c r="F62286" i="1"/>
  <c r="F62285" i="1"/>
  <c r="F62284" i="1"/>
  <c r="F62283" i="1"/>
  <c r="F62282" i="1"/>
  <c r="F62281" i="1"/>
  <c r="F62280" i="1"/>
  <c r="F62279" i="1"/>
  <c r="F62278" i="1"/>
  <c r="F62277" i="1"/>
  <c r="F62276" i="1"/>
  <c r="F62275" i="1"/>
  <c r="F62274" i="1"/>
  <c r="F62273" i="1"/>
  <c r="F62272" i="1"/>
  <c r="F62271" i="1"/>
  <c r="F62270" i="1"/>
  <c r="F62269" i="1"/>
  <c r="F62268" i="1"/>
  <c r="F62267" i="1"/>
  <c r="F62266" i="1"/>
  <c r="F62265" i="1"/>
  <c r="F62264" i="1"/>
  <c r="F62263" i="1"/>
  <c r="F62262" i="1"/>
  <c r="F62261" i="1"/>
  <c r="F62260" i="1"/>
  <c r="F62259" i="1"/>
  <c r="F62258" i="1"/>
  <c r="F62257" i="1"/>
  <c r="F62256" i="1"/>
  <c r="F62255" i="1"/>
  <c r="F62254" i="1"/>
  <c r="F62253" i="1"/>
  <c r="F62252" i="1"/>
  <c r="F62251" i="1"/>
  <c r="F62250" i="1"/>
  <c r="F62249" i="1"/>
  <c r="F62248" i="1"/>
  <c r="F62247" i="1"/>
  <c r="F62246" i="1"/>
  <c r="F62245" i="1"/>
  <c r="F62244" i="1"/>
  <c r="F62243" i="1"/>
  <c r="F62242" i="1"/>
  <c r="F62241" i="1"/>
  <c r="F62240" i="1"/>
  <c r="F62239" i="1"/>
  <c r="F62238" i="1"/>
  <c r="F62237" i="1"/>
  <c r="F62236" i="1"/>
  <c r="F62235" i="1"/>
  <c r="F62234" i="1"/>
  <c r="F62233" i="1"/>
  <c r="F62232" i="1"/>
  <c r="F62231" i="1"/>
  <c r="F62230" i="1"/>
  <c r="F62229" i="1"/>
  <c r="F62228" i="1"/>
  <c r="F62227" i="1"/>
  <c r="F62226" i="1"/>
  <c r="F62225" i="1"/>
  <c r="F62224" i="1"/>
  <c r="F62223" i="1"/>
  <c r="F62222" i="1"/>
  <c r="F62221" i="1"/>
  <c r="F62220" i="1"/>
  <c r="F62219" i="1"/>
  <c r="F62218" i="1"/>
  <c r="F62217" i="1"/>
  <c r="F62216" i="1"/>
  <c r="F62215" i="1"/>
  <c r="F62214" i="1"/>
  <c r="F62213" i="1"/>
  <c r="F62212" i="1"/>
  <c r="F62211" i="1"/>
  <c r="F62210" i="1"/>
  <c r="F62209" i="1"/>
  <c r="F62208" i="1"/>
  <c r="F62207" i="1"/>
  <c r="F62206" i="1"/>
  <c r="F62205" i="1"/>
  <c r="F62204" i="1"/>
  <c r="F62203" i="1"/>
  <c r="F62202" i="1"/>
  <c r="F62201" i="1"/>
  <c r="F62200" i="1"/>
  <c r="F62199" i="1"/>
  <c r="F62198" i="1"/>
  <c r="F62197" i="1"/>
  <c r="F62196" i="1"/>
  <c r="F62195" i="1"/>
  <c r="F62194" i="1"/>
  <c r="F62193" i="1"/>
  <c r="F62192" i="1"/>
  <c r="F62191" i="1"/>
  <c r="F62190" i="1"/>
  <c r="F62189" i="1"/>
  <c r="F62188" i="1"/>
  <c r="F62187" i="1"/>
  <c r="F62186" i="1"/>
  <c r="F62185" i="1"/>
  <c r="F62184" i="1"/>
  <c r="F62183" i="1"/>
  <c r="F62182" i="1"/>
  <c r="F62181" i="1"/>
  <c r="F62180" i="1"/>
  <c r="F62179" i="1"/>
  <c r="F62178" i="1"/>
  <c r="F62177" i="1"/>
  <c r="F62176" i="1"/>
  <c r="F62175" i="1"/>
  <c r="F62174" i="1"/>
  <c r="F62173" i="1"/>
  <c r="F62172" i="1"/>
  <c r="F62171" i="1"/>
  <c r="F62170" i="1"/>
  <c r="F62169" i="1"/>
  <c r="F62168" i="1"/>
  <c r="F62167" i="1"/>
  <c r="F62166" i="1"/>
  <c r="F62165" i="1"/>
  <c r="F62164" i="1"/>
  <c r="F62163" i="1"/>
  <c r="F62162" i="1"/>
  <c r="F62161" i="1"/>
  <c r="F62160" i="1"/>
  <c r="F62159" i="1"/>
  <c r="F62158" i="1"/>
  <c r="F62157" i="1"/>
  <c r="F62156" i="1"/>
  <c r="F62155" i="1"/>
  <c r="F62154" i="1"/>
  <c r="F62153" i="1"/>
  <c r="F62152" i="1"/>
  <c r="F62151" i="1"/>
  <c r="F62150" i="1"/>
  <c r="F62149" i="1"/>
  <c r="F62148" i="1"/>
  <c r="F62147" i="1"/>
  <c r="F62146" i="1"/>
  <c r="F62145" i="1"/>
  <c r="F62144" i="1"/>
  <c r="F62143" i="1"/>
  <c r="F62142" i="1"/>
  <c r="F62141" i="1"/>
  <c r="F62140" i="1"/>
  <c r="F62139" i="1"/>
  <c r="F62138" i="1"/>
  <c r="F62137" i="1"/>
  <c r="F62136" i="1"/>
  <c r="F62135" i="1"/>
  <c r="F62134" i="1"/>
  <c r="F62133" i="1"/>
  <c r="F62132" i="1"/>
  <c r="F62131" i="1"/>
  <c r="F62130" i="1"/>
  <c r="F62129" i="1"/>
  <c r="F62128" i="1"/>
  <c r="F62127" i="1"/>
  <c r="F62126" i="1"/>
  <c r="F62125" i="1"/>
  <c r="F62124" i="1"/>
  <c r="F62123" i="1"/>
  <c r="F62122" i="1"/>
  <c r="F62121" i="1"/>
  <c r="F62120" i="1"/>
  <c r="F62119" i="1"/>
  <c r="F62118" i="1"/>
  <c r="F62117" i="1"/>
  <c r="F62116" i="1"/>
  <c r="F62115" i="1"/>
  <c r="F62114" i="1"/>
  <c r="F62113" i="1"/>
  <c r="F62112" i="1"/>
  <c r="F62111" i="1"/>
  <c r="F62110" i="1"/>
  <c r="F62109" i="1"/>
  <c r="F62108" i="1"/>
  <c r="F62107" i="1"/>
  <c r="F62106" i="1"/>
  <c r="F62105" i="1"/>
  <c r="F62104" i="1"/>
  <c r="F62103" i="1"/>
  <c r="F62102" i="1"/>
  <c r="F62101" i="1"/>
  <c r="F62100" i="1"/>
  <c r="F62099" i="1"/>
  <c r="F62098" i="1"/>
  <c r="F62097" i="1"/>
  <c r="F62096" i="1"/>
  <c r="F62095" i="1"/>
  <c r="F62094" i="1"/>
  <c r="F62093" i="1"/>
  <c r="F62092" i="1"/>
  <c r="F62091" i="1"/>
  <c r="F62090" i="1"/>
  <c r="F62089" i="1"/>
  <c r="F62088" i="1"/>
  <c r="F62087" i="1"/>
  <c r="F62086" i="1"/>
  <c r="F62085" i="1"/>
  <c r="F62084" i="1"/>
  <c r="F62083" i="1"/>
  <c r="F62082" i="1"/>
  <c r="F62081" i="1"/>
  <c r="F62080" i="1"/>
  <c r="F62079" i="1"/>
  <c r="F62078" i="1"/>
  <c r="F62077" i="1"/>
  <c r="F62076" i="1"/>
  <c r="F62075" i="1"/>
  <c r="F62074" i="1"/>
  <c r="F62073" i="1"/>
  <c r="F62072" i="1"/>
  <c r="F62071" i="1"/>
  <c r="F62070" i="1"/>
  <c r="F62069" i="1"/>
  <c r="F62068" i="1"/>
  <c r="F62067" i="1"/>
  <c r="F62066" i="1"/>
  <c r="F62065" i="1"/>
  <c r="F62064" i="1"/>
  <c r="F62063" i="1"/>
  <c r="F62062" i="1"/>
  <c r="F62061" i="1"/>
  <c r="F62060" i="1"/>
  <c r="F62059" i="1"/>
  <c r="F62058" i="1"/>
  <c r="F62057" i="1"/>
  <c r="F62056" i="1"/>
  <c r="F62055" i="1"/>
  <c r="F62054" i="1"/>
  <c r="F62053" i="1"/>
  <c r="F62052" i="1"/>
  <c r="F62051" i="1"/>
  <c r="F62050" i="1"/>
  <c r="F62049" i="1"/>
  <c r="F62048" i="1"/>
  <c r="F62047" i="1"/>
  <c r="F62046" i="1"/>
  <c r="F62045" i="1"/>
  <c r="F62044" i="1"/>
  <c r="F62043" i="1"/>
  <c r="F62042" i="1"/>
  <c r="F62041" i="1"/>
  <c r="F62040" i="1"/>
  <c r="F62039" i="1"/>
  <c r="F62038" i="1"/>
  <c r="F62037" i="1"/>
  <c r="F62036" i="1"/>
  <c r="F62035" i="1"/>
  <c r="F62034" i="1"/>
  <c r="F62033" i="1"/>
  <c r="F62032" i="1"/>
  <c r="F62031" i="1"/>
  <c r="F62030" i="1"/>
  <c r="F62029" i="1"/>
  <c r="F62028" i="1"/>
  <c r="F62027" i="1"/>
  <c r="F62026" i="1"/>
  <c r="F62025" i="1"/>
  <c r="F62024" i="1"/>
  <c r="F62023" i="1"/>
  <c r="F62022" i="1"/>
  <c r="F62021" i="1"/>
  <c r="F62020" i="1"/>
  <c r="F62019" i="1"/>
  <c r="F62018" i="1"/>
  <c r="F62017" i="1"/>
  <c r="F62016" i="1"/>
  <c r="F62015" i="1"/>
  <c r="F62014" i="1"/>
  <c r="F62013" i="1"/>
  <c r="F62012" i="1"/>
  <c r="F62011" i="1"/>
  <c r="F62010" i="1"/>
  <c r="F62009" i="1"/>
  <c r="F62008" i="1"/>
  <c r="F62007" i="1"/>
  <c r="F62006" i="1"/>
  <c r="F62005" i="1"/>
  <c r="F62004" i="1"/>
  <c r="F62003" i="1"/>
  <c r="F62002" i="1"/>
  <c r="F62001" i="1"/>
  <c r="F62000" i="1"/>
  <c r="F61999" i="1"/>
  <c r="F61998" i="1"/>
  <c r="F61997" i="1"/>
  <c r="F61996" i="1"/>
  <c r="F61995" i="1"/>
  <c r="F61994" i="1"/>
  <c r="F61993" i="1"/>
  <c r="F61992" i="1"/>
  <c r="F61991" i="1"/>
  <c r="F61990" i="1"/>
  <c r="F61989" i="1"/>
  <c r="F61988" i="1"/>
  <c r="F61987" i="1"/>
  <c r="F61986" i="1"/>
  <c r="F61985" i="1"/>
  <c r="F61984" i="1"/>
  <c r="F61983" i="1"/>
  <c r="F61982" i="1"/>
  <c r="F61981" i="1"/>
  <c r="F61980" i="1"/>
  <c r="F61979" i="1"/>
  <c r="F61978" i="1"/>
  <c r="F61977" i="1"/>
  <c r="F61976" i="1"/>
  <c r="F61975" i="1"/>
  <c r="F61974" i="1"/>
  <c r="F61973" i="1"/>
  <c r="F61972" i="1"/>
  <c r="F61971" i="1"/>
  <c r="F61970" i="1"/>
  <c r="F61969" i="1"/>
  <c r="F61968" i="1"/>
  <c r="F61967" i="1"/>
  <c r="F61966" i="1"/>
  <c r="F61965" i="1"/>
  <c r="F61964" i="1"/>
  <c r="F61963" i="1"/>
  <c r="F61962" i="1"/>
  <c r="F61961" i="1"/>
  <c r="F61960" i="1"/>
  <c r="F61959" i="1"/>
  <c r="F61958" i="1"/>
  <c r="F61957" i="1"/>
  <c r="F61956" i="1"/>
  <c r="F61955" i="1"/>
  <c r="F61954" i="1"/>
  <c r="F61953" i="1"/>
  <c r="F61952" i="1"/>
  <c r="F61951" i="1"/>
  <c r="F61950" i="1"/>
  <c r="F61949" i="1"/>
  <c r="F61948" i="1"/>
  <c r="F61947" i="1"/>
  <c r="F61946" i="1"/>
  <c r="F61945" i="1"/>
  <c r="F61944" i="1"/>
  <c r="F61943" i="1"/>
  <c r="F61942" i="1"/>
  <c r="F61941" i="1"/>
  <c r="F61940" i="1"/>
  <c r="F61939" i="1"/>
  <c r="F61938" i="1"/>
  <c r="F61937" i="1"/>
  <c r="F61936" i="1"/>
  <c r="F61935" i="1"/>
  <c r="F61934" i="1"/>
  <c r="F61933" i="1"/>
  <c r="F61932" i="1"/>
  <c r="F61931" i="1"/>
  <c r="F61930" i="1"/>
  <c r="F61929" i="1"/>
  <c r="F61928" i="1"/>
  <c r="F61927" i="1"/>
  <c r="F61926" i="1"/>
  <c r="F61925" i="1"/>
  <c r="F61924" i="1"/>
  <c r="F61923" i="1"/>
  <c r="F61922" i="1"/>
  <c r="F61921" i="1"/>
  <c r="F61920" i="1"/>
  <c r="F61919" i="1"/>
  <c r="F61918" i="1"/>
  <c r="F61917" i="1"/>
  <c r="F61916" i="1"/>
  <c r="F61915" i="1"/>
  <c r="F61914" i="1"/>
  <c r="F61913" i="1"/>
  <c r="F61912" i="1"/>
  <c r="F61911" i="1"/>
  <c r="F61910" i="1"/>
  <c r="F61909" i="1"/>
  <c r="F61908" i="1"/>
  <c r="F61907" i="1"/>
  <c r="F61906" i="1"/>
  <c r="F61905" i="1"/>
  <c r="F61904" i="1"/>
  <c r="F61903" i="1"/>
  <c r="F61902" i="1"/>
  <c r="F61901" i="1"/>
  <c r="F61900" i="1"/>
  <c r="F61899" i="1"/>
  <c r="F61898" i="1"/>
  <c r="F61897" i="1"/>
  <c r="F61896" i="1"/>
  <c r="F61895" i="1"/>
  <c r="F61894" i="1"/>
  <c r="F61893" i="1"/>
  <c r="F61892" i="1"/>
  <c r="F61891" i="1"/>
  <c r="F61890" i="1"/>
  <c r="F61889" i="1"/>
  <c r="F61888" i="1"/>
  <c r="F61887" i="1"/>
  <c r="F61886" i="1"/>
  <c r="F61885" i="1"/>
  <c r="F61884" i="1"/>
  <c r="F61883" i="1"/>
  <c r="F61882" i="1"/>
  <c r="F61881" i="1"/>
  <c r="F61880" i="1"/>
  <c r="F61879" i="1"/>
  <c r="F61878" i="1"/>
  <c r="F61877" i="1"/>
  <c r="F61876" i="1"/>
  <c r="F61875" i="1"/>
  <c r="F61874" i="1"/>
  <c r="F61873" i="1"/>
  <c r="F61872" i="1"/>
  <c r="F61871" i="1"/>
  <c r="F61870" i="1"/>
  <c r="F61869" i="1"/>
  <c r="F61868" i="1"/>
  <c r="F61867" i="1"/>
  <c r="F61866" i="1"/>
  <c r="F61865" i="1"/>
  <c r="F61864" i="1"/>
  <c r="F61863" i="1"/>
  <c r="F61862" i="1"/>
  <c r="F61861" i="1"/>
  <c r="F61860" i="1"/>
  <c r="F61859" i="1"/>
  <c r="F61858" i="1"/>
  <c r="F61857" i="1"/>
  <c r="F61856" i="1"/>
  <c r="F61855" i="1"/>
  <c r="F61854" i="1"/>
  <c r="F61853" i="1"/>
  <c r="F61852" i="1"/>
  <c r="F61851" i="1"/>
  <c r="F61850" i="1"/>
  <c r="F61849" i="1"/>
  <c r="F61848" i="1"/>
  <c r="F61847" i="1"/>
  <c r="F61846" i="1"/>
  <c r="F61845" i="1"/>
  <c r="F61844" i="1"/>
  <c r="F61843" i="1"/>
  <c r="F61842" i="1"/>
  <c r="F61841" i="1"/>
  <c r="F61840" i="1"/>
  <c r="F61839" i="1"/>
  <c r="F61838" i="1"/>
  <c r="F61837" i="1"/>
  <c r="F61836" i="1"/>
  <c r="F61835" i="1"/>
  <c r="F61834" i="1"/>
  <c r="F61833" i="1"/>
  <c r="F61832" i="1"/>
  <c r="F61831" i="1"/>
  <c r="F61830" i="1"/>
  <c r="F61829" i="1"/>
  <c r="F61828" i="1"/>
  <c r="F61827" i="1"/>
  <c r="F61826" i="1"/>
  <c r="F61825" i="1"/>
  <c r="F61824" i="1"/>
  <c r="F61823" i="1"/>
  <c r="F61822" i="1"/>
  <c r="F61821" i="1"/>
  <c r="F61820" i="1"/>
  <c r="F61819" i="1"/>
  <c r="F61818" i="1"/>
  <c r="F61817" i="1"/>
  <c r="F61816" i="1"/>
  <c r="F61815" i="1"/>
  <c r="F61814" i="1"/>
  <c r="F61813" i="1"/>
  <c r="F61812" i="1"/>
  <c r="F61811" i="1"/>
  <c r="F61810" i="1"/>
  <c r="F61809" i="1"/>
  <c r="F61808" i="1"/>
  <c r="F61807" i="1"/>
  <c r="F61806" i="1"/>
  <c r="F61805" i="1"/>
  <c r="F61804" i="1"/>
  <c r="F61803" i="1"/>
  <c r="F61802" i="1"/>
  <c r="F61801" i="1"/>
  <c r="F61800" i="1"/>
  <c r="F61799" i="1"/>
  <c r="F61798" i="1"/>
  <c r="F61797" i="1"/>
  <c r="F61796" i="1"/>
  <c r="F61795" i="1"/>
  <c r="F61794" i="1"/>
  <c r="F61793" i="1"/>
  <c r="F61792" i="1"/>
  <c r="F61791" i="1"/>
  <c r="F61790" i="1"/>
  <c r="F61789" i="1"/>
  <c r="F61788" i="1"/>
  <c r="F61787" i="1"/>
  <c r="F61786" i="1"/>
  <c r="F61785" i="1"/>
  <c r="F61784" i="1"/>
  <c r="F61783" i="1"/>
  <c r="F61782" i="1"/>
  <c r="F61781" i="1"/>
  <c r="F61780" i="1"/>
  <c r="F61779" i="1"/>
  <c r="F61778" i="1"/>
  <c r="F61777" i="1"/>
  <c r="F61776" i="1"/>
  <c r="F61775" i="1"/>
  <c r="F61774" i="1"/>
  <c r="F61773" i="1"/>
  <c r="F61772" i="1"/>
  <c r="F61771" i="1"/>
  <c r="F61770" i="1"/>
  <c r="F61769" i="1"/>
  <c r="F61768" i="1"/>
  <c r="F61767" i="1"/>
  <c r="F61766" i="1"/>
  <c r="F61765" i="1"/>
  <c r="F61764" i="1"/>
  <c r="F61763" i="1"/>
  <c r="F61762" i="1"/>
  <c r="F61761" i="1"/>
  <c r="F61760" i="1"/>
  <c r="F61759" i="1"/>
  <c r="F61758" i="1"/>
  <c r="F61757" i="1"/>
  <c r="F61756" i="1"/>
  <c r="F61755" i="1"/>
  <c r="F61754" i="1"/>
  <c r="F61753" i="1"/>
  <c r="F61752" i="1"/>
  <c r="F61751" i="1"/>
  <c r="F61750" i="1"/>
  <c r="F61749" i="1"/>
  <c r="F61748" i="1"/>
  <c r="F61747" i="1"/>
  <c r="F61746" i="1"/>
  <c r="F61745" i="1"/>
  <c r="F61744" i="1"/>
  <c r="F61743" i="1"/>
  <c r="F61742" i="1"/>
  <c r="F61741" i="1"/>
  <c r="F61740" i="1"/>
  <c r="F61739" i="1"/>
  <c r="F61738" i="1"/>
  <c r="F61737" i="1"/>
  <c r="F61736" i="1"/>
  <c r="F61735" i="1"/>
  <c r="F61734" i="1"/>
  <c r="F61733" i="1"/>
  <c r="F61732" i="1"/>
  <c r="F61731" i="1"/>
  <c r="F61730" i="1"/>
  <c r="F61729" i="1"/>
  <c r="F61728" i="1"/>
  <c r="F61727" i="1"/>
  <c r="F61726" i="1"/>
  <c r="F61725" i="1"/>
  <c r="F61724" i="1"/>
  <c r="F61723" i="1"/>
  <c r="F61722" i="1"/>
  <c r="F61721" i="1"/>
  <c r="F61720" i="1"/>
  <c r="F61719" i="1"/>
  <c r="F61718" i="1"/>
  <c r="F61717" i="1"/>
  <c r="F61716" i="1"/>
  <c r="F61715" i="1"/>
  <c r="F61714" i="1"/>
  <c r="F61713" i="1"/>
  <c r="F61712" i="1"/>
  <c r="F61711" i="1"/>
  <c r="F61710" i="1"/>
  <c r="F61709" i="1"/>
  <c r="F61708" i="1"/>
  <c r="F61707" i="1"/>
  <c r="F61706" i="1"/>
  <c r="F61705" i="1"/>
  <c r="F61704" i="1"/>
  <c r="F61703" i="1"/>
  <c r="F61702" i="1"/>
  <c r="F61701" i="1"/>
  <c r="F61700" i="1"/>
  <c r="F61699" i="1"/>
  <c r="F61698" i="1"/>
  <c r="F61697" i="1"/>
  <c r="F61696" i="1"/>
  <c r="F61695" i="1"/>
  <c r="F61694" i="1"/>
  <c r="F61693" i="1"/>
  <c r="F61692" i="1"/>
  <c r="F61691" i="1"/>
  <c r="F61690" i="1"/>
  <c r="F61689" i="1"/>
  <c r="F61688" i="1"/>
  <c r="F61687" i="1"/>
  <c r="F61686" i="1"/>
  <c r="F61685" i="1"/>
  <c r="F61684" i="1"/>
  <c r="F61683" i="1"/>
  <c r="F61682" i="1"/>
  <c r="F61681" i="1"/>
  <c r="F61680" i="1"/>
  <c r="F61679" i="1"/>
  <c r="F61678" i="1"/>
  <c r="F61677" i="1"/>
  <c r="F61676" i="1"/>
  <c r="F61675" i="1"/>
  <c r="F61674" i="1"/>
  <c r="F61673" i="1"/>
  <c r="F61672" i="1"/>
  <c r="F61671" i="1"/>
  <c r="F61670" i="1"/>
  <c r="F61669" i="1"/>
  <c r="F61668" i="1"/>
  <c r="F61667" i="1"/>
  <c r="F61666" i="1"/>
  <c r="F61665" i="1"/>
  <c r="F61664" i="1"/>
  <c r="F61663" i="1"/>
  <c r="F61662" i="1"/>
  <c r="F61661" i="1"/>
  <c r="F61660" i="1"/>
  <c r="F61659" i="1"/>
  <c r="F61658" i="1"/>
  <c r="F61657" i="1"/>
  <c r="F61656" i="1"/>
  <c r="F61655" i="1"/>
  <c r="F61654" i="1"/>
  <c r="F61653" i="1"/>
  <c r="F61652" i="1"/>
  <c r="F61651" i="1"/>
  <c r="F61650" i="1"/>
  <c r="F61649" i="1"/>
  <c r="F61648" i="1"/>
  <c r="F61647" i="1"/>
  <c r="F61646" i="1"/>
  <c r="F61645" i="1"/>
  <c r="F61644" i="1"/>
  <c r="F61643" i="1"/>
  <c r="F61642" i="1"/>
  <c r="F61641" i="1"/>
  <c r="F61640" i="1"/>
  <c r="F61639" i="1"/>
  <c r="F61638" i="1"/>
  <c r="F61637" i="1"/>
  <c r="F61636" i="1"/>
  <c r="F61635" i="1"/>
  <c r="F61634" i="1"/>
  <c r="F61633" i="1"/>
  <c r="F61632" i="1"/>
  <c r="F61631" i="1"/>
  <c r="F61630" i="1"/>
  <c r="F61629" i="1"/>
  <c r="F61628" i="1"/>
  <c r="F61627" i="1"/>
  <c r="F61626" i="1"/>
  <c r="F61625" i="1"/>
  <c r="F61624" i="1"/>
  <c r="F61623" i="1"/>
  <c r="F61622" i="1"/>
  <c r="F61621" i="1"/>
  <c r="F61620" i="1"/>
  <c r="F61619" i="1"/>
  <c r="F61618" i="1"/>
  <c r="F61617" i="1"/>
  <c r="F61616" i="1"/>
  <c r="F61615" i="1"/>
  <c r="F61614" i="1"/>
  <c r="F61613" i="1"/>
  <c r="F61612" i="1"/>
  <c r="F61611" i="1"/>
  <c r="F61610" i="1"/>
  <c r="F61609" i="1"/>
  <c r="F61608" i="1"/>
  <c r="F61607" i="1"/>
  <c r="F61606" i="1"/>
  <c r="F61605" i="1"/>
  <c r="F61604" i="1"/>
  <c r="F61603" i="1"/>
  <c r="F61602" i="1"/>
  <c r="F61601" i="1"/>
  <c r="F61600" i="1"/>
  <c r="F61599" i="1"/>
  <c r="F61598" i="1"/>
  <c r="F61597" i="1"/>
  <c r="F61596" i="1"/>
  <c r="F61595" i="1"/>
  <c r="F61594" i="1"/>
  <c r="F61593" i="1"/>
  <c r="F61592" i="1"/>
  <c r="F61591" i="1"/>
  <c r="F61590" i="1"/>
  <c r="F61589" i="1"/>
  <c r="F61588" i="1"/>
  <c r="F61587" i="1"/>
  <c r="F61586" i="1"/>
  <c r="F61585" i="1"/>
  <c r="F61584" i="1"/>
  <c r="F61583" i="1"/>
  <c r="F61582" i="1"/>
  <c r="F61581" i="1"/>
  <c r="F61580" i="1"/>
  <c r="F61579" i="1"/>
  <c r="F61578" i="1"/>
  <c r="F61577" i="1"/>
  <c r="F61576" i="1"/>
  <c r="F61575" i="1"/>
  <c r="F61574" i="1"/>
  <c r="F61573" i="1"/>
  <c r="F61572" i="1"/>
  <c r="F61571" i="1"/>
  <c r="F61570" i="1"/>
  <c r="F61569" i="1"/>
  <c r="F61568" i="1"/>
  <c r="F61567" i="1"/>
  <c r="F61566" i="1"/>
  <c r="F61565" i="1"/>
  <c r="F61564" i="1"/>
  <c r="F61563" i="1"/>
  <c r="F61562" i="1"/>
  <c r="F61561" i="1"/>
  <c r="F61560" i="1"/>
  <c r="F61559" i="1"/>
  <c r="F61558" i="1"/>
  <c r="F61557" i="1"/>
  <c r="F61556" i="1"/>
  <c r="F61555" i="1"/>
  <c r="F61554" i="1"/>
  <c r="F61553" i="1"/>
  <c r="F61552" i="1"/>
  <c r="F61551" i="1"/>
  <c r="F61550" i="1"/>
  <c r="F61549" i="1"/>
  <c r="F61548" i="1"/>
  <c r="F61547" i="1"/>
  <c r="F61546" i="1"/>
  <c r="F61545" i="1"/>
  <c r="F61544" i="1"/>
  <c r="F61543" i="1"/>
  <c r="F61542" i="1"/>
  <c r="F61541" i="1"/>
  <c r="F61540" i="1"/>
  <c r="F61539" i="1"/>
  <c r="F61538" i="1"/>
  <c r="F61537" i="1"/>
  <c r="F61536" i="1"/>
  <c r="F61535" i="1"/>
  <c r="F61534" i="1"/>
  <c r="F61533" i="1"/>
  <c r="F61532" i="1"/>
  <c r="F61531" i="1"/>
  <c r="F61530" i="1"/>
  <c r="F61529" i="1"/>
  <c r="F61528" i="1"/>
  <c r="F61527" i="1"/>
  <c r="F61526" i="1"/>
  <c r="F61525" i="1"/>
  <c r="F61524" i="1"/>
  <c r="F61523" i="1"/>
  <c r="F61522" i="1"/>
  <c r="F61521" i="1"/>
  <c r="F61520" i="1"/>
  <c r="F61519" i="1"/>
  <c r="F61518" i="1"/>
  <c r="F61517" i="1"/>
  <c r="F61516" i="1"/>
  <c r="F61515" i="1"/>
  <c r="F61514" i="1"/>
  <c r="F61513" i="1"/>
  <c r="F61512" i="1"/>
  <c r="F61511" i="1"/>
  <c r="F61510" i="1"/>
  <c r="F61509" i="1"/>
  <c r="F61508" i="1"/>
  <c r="F61507" i="1"/>
  <c r="F61506" i="1"/>
  <c r="F61505" i="1"/>
  <c r="F61504" i="1"/>
  <c r="F61503" i="1"/>
  <c r="F61502" i="1"/>
  <c r="F61501" i="1"/>
  <c r="F61500" i="1"/>
  <c r="F61499" i="1"/>
  <c r="F61498" i="1"/>
  <c r="F61497" i="1"/>
  <c r="F61496" i="1"/>
  <c r="F61495" i="1"/>
  <c r="F61494" i="1"/>
  <c r="F61493" i="1"/>
  <c r="F61492" i="1"/>
  <c r="F61491" i="1"/>
  <c r="F61490" i="1"/>
  <c r="F61489" i="1"/>
  <c r="F61488" i="1"/>
  <c r="F61487" i="1"/>
  <c r="F61486" i="1"/>
  <c r="F61485" i="1"/>
  <c r="F61484" i="1"/>
  <c r="F61483" i="1"/>
  <c r="F61482" i="1"/>
  <c r="F61481" i="1"/>
  <c r="F61480" i="1"/>
  <c r="F61479" i="1"/>
  <c r="F61478" i="1"/>
  <c r="F61477" i="1"/>
  <c r="F61476" i="1"/>
  <c r="F61475" i="1"/>
  <c r="F61474" i="1"/>
  <c r="F61473" i="1"/>
  <c r="F61472" i="1"/>
  <c r="F61471" i="1"/>
  <c r="F61470" i="1"/>
  <c r="F61469" i="1"/>
  <c r="F61468" i="1"/>
  <c r="F61467" i="1"/>
  <c r="F61466" i="1"/>
  <c r="F61465" i="1"/>
  <c r="F61464" i="1"/>
  <c r="F61463" i="1"/>
  <c r="F61462" i="1"/>
  <c r="F61461" i="1"/>
  <c r="F61460" i="1"/>
  <c r="F61459" i="1"/>
  <c r="F61458" i="1"/>
  <c r="F61457" i="1"/>
  <c r="F61456" i="1"/>
  <c r="F61455" i="1"/>
  <c r="F61454" i="1"/>
  <c r="F61453" i="1"/>
  <c r="F61452" i="1"/>
  <c r="F61451" i="1"/>
  <c r="F61450" i="1"/>
  <c r="F61449" i="1"/>
  <c r="F61448" i="1"/>
  <c r="F61447" i="1"/>
  <c r="F61446" i="1"/>
  <c r="F61445" i="1"/>
  <c r="F61444" i="1"/>
  <c r="F61443" i="1"/>
  <c r="F61442" i="1"/>
  <c r="F61441" i="1"/>
  <c r="F61440" i="1"/>
  <c r="F61439" i="1"/>
  <c r="F61438" i="1"/>
  <c r="F61437" i="1"/>
  <c r="F61436" i="1"/>
  <c r="F61435" i="1"/>
  <c r="F61434" i="1"/>
  <c r="F61433" i="1"/>
  <c r="F61432" i="1"/>
  <c r="F61431" i="1"/>
  <c r="F61430" i="1"/>
  <c r="F61429" i="1"/>
  <c r="F61428" i="1"/>
  <c r="F61427" i="1"/>
  <c r="F61426" i="1"/>
  <c r="F61425" i="1"/>
  <c r="F61424" i="1"/>
  <c r="F61423" i="1"/>
  <c r="F61422" i="1"/>
  <c r="F61421" i="1"/>
  <c r="F61420" i="1"/>
  <c r="F61419" i="1"/>
  <c r="F61418" i="1"/>
  <c r="F61417" i="1"/>
  <c r="F61416" i="1"/>
  <c r="F61415" i="1"/>
  <c r="F61414" i="1"/>
  <c r="F61413" i="1"/>
  <c r="F61412" i="1"/>
  <c r="F61411" i="1"/>
  <c r="F61410" i="1"/>
  <c r="F61409" i="1"/>
  <c r="F61408" i="1"/>
  <c r="F61407" i="1"/>
  <c r="F61406" i="1"/>
  <c r="F61405" i="1"/>
  <c r="F61404" i="1"/>
  <c r="F61403" i="1"/>
  <c r="F61402" i="1"/>
  <c r="F61401" i="1"/>
  <c r="F61400" i="1"/>
  <c r="F61399" i="1"/>
  <c r="F61398" i="1"/>
  <c r="F61397" i="1"/>
  <c r="F61396" i="1"/>
  <c r="F61395" i="1"/>
  <c r="F61394" i="1"/>
  <c r="F61393" i="1"/>
  <c r="F61392" i="1"/>
  <c r="F61391" i="1"/>
  <c r="F61390" i="1"/>
  <c r="F61389" i="1"/>
  <c r="F61388" i="1"/>
  <c r="F61387" i="1"/>
  <c r="F61386" i="1"/>
  <c r="F61385" i="1"/>
  <c r="F61384" i="1"/>
  <c r="F61383" i="1"/>
  <c r="F61382" i="1"/>
  <c r="F61381" i="1"/>
  <c r="F61380" i="1"/>
  <c r="F61379" i="1"/>
  <c r="F61378" i="1"/>
  <c r="F61377" i="1"/>
  <c r="F61376" i="1"/>
  <c r="F61375" i="1"/>
  <c r="F61374" i="1"/>
  <c r="F61373" i="1"/>
  <c r="F61372" i="1"/>
  <c r="F61371" i="1"/>
  <c r="F61370" i="1"/>
  <c r="F61369" i="1"/>
  <c r="F61368" i="1"/>
  <c r="F61367" i="1"/>
  <c r="F61366" i="1"/>
  <c r="F61365" i="1"/>
  <c r="F61364" i="1"/>
  <c r="F61363" i="1"/>
  <c r="F61362" i="1"/>
  <c r="F61361" i="1"/>
  <c r="F61360" i="1"/>
  <c r="F61359" i="1"/>
  <c r="F61358" i="1"/>
  <c r="F61357" i="1"/>
  <c r="F61356" i="1"/>
  <c r="F61355" i="1"/>
  <c r="F61354" i="1"/>
  <c r="F61353" i="1"/>
  <c r="F61352" i="1"/>
  <c r="F61351" i="1"/>
  <c r="F61350" i="1"/>
  <c r="F61349" i="1"/>
  <c r="F61348" i="1"/>
  <c r="F61347" i="1"/>
  <c r="F61346" i="1"/>
  <c r="F61345" i="1"/>
  <c r="F61344" i="1"/>
  <c r="F61343" i="1"/>
  <c r="F61342" i="1"/>
  <c r="F61341" i="1"/>
  <c r="F61340" i="1"/>
  <c r="F61339" i="1"/>
  <c r="F61338" i="1"/>
  <c r="F61337" i="1"/>
  <c r="F61336" i="1"/>
  <c r="F61335" i="1"/>
  <c r="F61334" i="1"/>
  <c r="F61333" i="1"/>
  <c r="F61332" i="1"/>
  <c r="F61331" i="1"/>
  <c r="F61330" i="1"/>
  <c r="F61329" i="1"/>
  <c r="F61328" i="1"/>
  <c r="F61327" i="1"/>
  <c r="F61326" i="1"/>
  <c r="F61325" i="1"/>
  <c r="F61324" i="1"/>
  <c r="F61323" i="1"/>
  <c r="F61322" i="1"/>
  <c r="F61321" i="1"/>
  <c r="F61320" i="1"/>
  <c r="F61319" i="1"/>
  <c r="F61318" i="1"/>
  <c r="F61317" i="1"/>
  <c r="F61316" i="1"/>
  <c r="F61315" i="1"/>
  <c r="F61314" i="1"/>
  <c r="F61313" i="1"/>
  <c r="F61312" i="1"/>
  <c r="F61311" i="1"/>
  <c r="F61310" i="1"/>
  <c r="F61309" i="1"/>
  <c r="F61308" i="1"/>
  <c r="F61307" i="1"/>
  <c r="F61306" i="1"/>
  <c r="F61305" i="1"/>
  <c r="F61304" i="1"/>
  <c r="F61303" i="1"/>
  <c r="F61302" i="1"/>
  <c r="F61301" i="1"/>
  <c r="F61300" i="1"/>
  <c r="F61299" i="1"/>
  <c r="F61298" i="1"/>
  <c r="F61297" i="1"/>
  <c r="F61296" i="1"/>
  <c r="F61295" i="1"/>
  <c r="F61294" i="1"/>
  <c r="F61293" i="1"/>
  <c r="F61292" i="1"/>
  <c r="F61291" i="1"/>
  <c r="F61290" i="1"/>
  <c r="F61289" i="1"/>
  <c r="F61288" i="1"/>
  <c r="F61287" i="1"/>
  <c r="F61286" i="1"/>
  <c r="F61285" i="1"/>
  <c r="F61284" i="1"/>
  <c r="F61283" i="1"/>
  <c r="F61282" i="1"/>
  <c r="F61281" i="1"/>
  <c r="F61280" i="1"/>
  <c r="F61279" i="1"/>
  <c r="F61278" i="1"/>
  <c r="F61277" i="1"/>
  <c r="F61276" i="1"/>
  <c r="F61275" i="1"/>
  <c r="F61274" i="1"/>
  <c r="F61273" i="1"/>
  <c r="F61272" i="1"/>
  <c r="F61271" i="1"/>
  <c r="F61270" i="1"/>
  <c r="F61269" i="1"/>
  <c r="F61268" i="1"/>
  <c r="F61267" i="1"/>
  <c r="F61266" i="1"/>
  <c r="F61265" i="1"/>
  <c r="F61264" i="1"/>
  <c r="F61263" i="1"/>
  <c r="F61262" i="1"/>
  <c r="F61261" i="1"/>
  <c r="F61260" i="1"/>
  <c r="F61259" i="1"/>
  <c r="F61258" i="1"/>
  <c r="F61257" i="1"/>
  <c r="F61256" i="1"/>
  <c r="F61255" i="1"/>
  <c r="F61254" i="1"/>
  <c r="F61253" i="1"/>
  <c r="F61252" i="1"/>
  <c r="F61251" i="1"/>
  <c r="F61250" i="1"/>
  <c r="F61249" i="1"/>
  <c r="F61248" i="1"/>
  <c r="F61247" i="1"/>
  <c r="F61246" i="1"/>
  <c r="F61245" i="1"/>
  <c r="F61244" i="1"/>
  <c r="F61243" i="1"/>
  <c r="F61242" i="1"/>
  <c r="F61241" i="1"/>
  <c r="F61240" i="1"/>
  <c r="F61239" i="1"/>
  <c r="F61238" i="1"/>
  <c r="F61237" i="1"/>
  <c r="F61236" i="1"/>
  <c r="F61235" i="1"/>
  <c r="F61234" i="1"/>
  <c r="F61233" i="1"/>
  <c r="F61232" i="1"/>
  <c r="F61231" i="1"/>
  <c r="F61230" i="1"/>
  <c r="F61229" i="1"/>
  <c r="F61228" i="1"/>
  <c r="F61227" i="1"/>
  <c r="F61226" i="1"/>
  <c r="F61225" i="1"/>
  <c r="F61224" i="1"/>
  <c r="F61223" i="1"/>
  <c r="F61222" i="1"/>
  <c r="F61221" i="1"/>
  <c r="F61220" i="1"/>
  <c r="F61219" i="1"/>
  <c r="F61218" i="1"/>
  <c r="F61217" i="1"/>
  <c r="F61216" i="1"/>
  <c r="F61215" i="1"/>
  <c r="F61214" i="1"/>
  <c r="F61213" i="1"/>
  <c r="F61212" i="1"/>
  <c r="F61211" i="1"/>
  <c r="F61210" i="1"/>
  <c r="F61209" i="1"/>
  <c r="F61208" i="1"/>
  <c r="F61207" i="1"/>
  <c r="F61206" i="1"/>
  <c r="F61205" i="1"/>
  <c r="F61204" i="1"/>
  <c r="F61203" i="1"/>
  <c r="F61202" i="1"/>
  <c r="F61201" i="1"/>
  <c r="F61200" i="1"/>
  <c r="F61199" i="1"/>
  <c r="F61198" i="1"/>
  <c r="F61197" i="1"/>
  <c r="F61196" i="1"/>
  <c r="F61195" i="1"/>
  <c r="F61194" i="1"/>
  <c r="F61193" i="1"/>
  <c r="F61192" i="1"/>
  <c r="F61191" i="1"/>
  <c r="F61190" i="1"/>
  <c r="F61189" i="1"/>
  <c r="F61188" i="1"/>
  <c r="F61187" i="1"/>
  <c r="F61186" i="1"/>
  <c r="F61185" i="1"/>
  <c r="F61184" i="1"/>
  <c r="F61183" i="1"/>
  <c r="F61182" i="1"/>
  <c r="F61181" i="1"/>
  <c r="F61180" i="1"/>
  <c r="F61179" i="1"/>
  <c r="F61178" i="1"/>
  <c r="F61177" i="1"/>
  <c r="F61176" i="1"/>
  <c r="F61175" i="1"/>
  <c r="F61174" i="1"/>
  <c r="F61173" i="1"/>
  <c r="F61172" i="1"/>
  <c r="F61171" i="1"/>
  <c r="F61170" i="1"/>
  <c r="F61169" i="1"/>
  <c r="F61168" i="1"/>
  <c r="F61167" i="1"/>
  <c r="F61166" i="1"/>
  <c r="F61165" i="1"/>
  <c r="F61164" i="1"/>
  <c r="F61163" i="1"/>
  <c r="F61162" i="1"/>
  <c r="F61161" i="1"/>
  <c r="F61160" i="1"/>
  <c r="F61159" i="1"/>
  <c r="F61158" i="1"/>
  <c r="F61157" i="1"/>
  <c r="F61156" i="1"/>
  <c r="F61155" i="1"/>
  <c r="F61154" i="1"/>
  <c r="F61153" i="1"/>
  <c r="F61152" i="1"/>
  <c r="F61151" i="1"/>
  <c r="F61150" i="1"/>
  <c r="F61149" i="1"/>
  <c r="F61148" i="1"/>
  <c r="F61147" i="1"/>
  <c r="F61146" i="1"/>
  <c r="F61145" i="1"/>
  <c r="F61144" i="1"/>
  <c r="F61143" i="1"/>
  <c r="F61142" i="1"/>
  <c r="F61141" i="1"/>
  <c r="F61140" i="1"/>
  <c r="F61139" i="1"/>
  <c r="F61138" i="1"/>
  <c r="F61137" i="1"/>
  <c r="F61136" i="1"/>
  <c r="F61135" i="1"/>
  <c r="F61134" i="1"/>
  <c r="F61133" i="1"/>
  <c r="F61132" i="1"/>
  <c r="F61131" i="1"/>
  <c r="F61130" i="1"/>
  <c r="F61129" i="1"/>
  <c r="F61128" i="1"/>
  <c r="F61127" i="1"/>
  <c r="F61126" i="1"/>
  <c r="F61125" i="1"/>
  <c r="F61124" i="1"/>
  <c r="F61123" i="1"/>
  <c r="F61122" i="1"/>
  <c r="F61121" i="1"/>
  <c r="F61120" i="1"/>
  <c r="F61119" i="1"/>
  <c r="F61118" i="1"/>
  <c r="F61117" i="1"/>
  <c r="F61116" i="1"/>
  <c r="F61115" i="1"/>
  <c r="F61114" i="1"/>
  <c r="F61113" i="1"/>
  <c r="F61112" i="1"/>
  <c r="F61111" i="1"/>
  <c r="F61110" i="1"/>
  <c r="F61109" i="1"/>
  <c r="F61108" i="1"/>
  <c r="F61107" i="1"/>
  <c r="F61106" i="1"/>
  <c r="F61105" i="1"/>
  <c r="F61104" i="1"/>
  <c r="F61103" i="1"/>
  <c r="F61102" i="1"/>
  <c r="F61101" i="1"/>
  <c r="F61100" i="1"/>
  <c r="F61099" i="1"/>
  <c r="F61098" i="1"/>
  <c r="F61097" i="1"/>
  <c r="F61096" i="1"/>
  <c r="F61095" i="1"/>
  <c r="F61094" i="1"/>
  <c r="F61093" i="1"/>
  <c r="F61092" i="1"/>
  <c r="F61091" i="1"/>
  <c r="F61090" i="1"/>
  <c r="F61089" i="1"/>
  <c r="F61088" i="1"/>
  <c r="F61087" i="1"/>
  <c r="F61086" i="1"/>
  <c r="F61085" i="1"/>
  <c r="F61084" i="1"/>
  <c r="F61083" i="1"/>
  <c r="F61082" i="1"/>
  <c r="F61081" i="1"/>
  <c r="F61080" i="1"/>
  <c r="F61079" i="1"/>
  <c r="F61078" i="1"/>
  <c r="F61077" i="1"/>
  <c r="F61076" i="1"/>
  <c r="F61075" i="1"/>
  <c r="F61074" i="1"/>
  <c r="F61073" i="1"/>
  <c r="F61072" i="1"/>
  <c r="F61071" i="1"/>
  <c r="F61070" i="1"/>
  <c r="F61069" i="1"/>
  <c r="F61068" i="1"/>
  <c r="F61067" i="1"/>
  <c r="F61066" i="1"/>
  <c r="F61065" i="1"/>
  <c r="F61064" i="1"/>
  <c r="F61063" i="1"/>
  <c r="F61062" i="1"/>
  <c r="F61061" i="1"/>
  <c r="F61060" i="1"/>
  <c r="F61059" i="1"/>
  <c r="F61058" i="1"/>
  <c r="F61057" i="1"/>
  <c r="F61056" i="1"/>
  <c r="F61055" i="1"/>
  <c r="F61054" i="1"/>
  <c r="F61053" i="1"/>
  <c r="F61052" i="1"/>
  <c r="F61051" i="1"/>
  <c r="F61050" i="1"/>
  <c r="F61049" i="1"/>
  <c r="F61048" i="1"/>
  <c r="F61047" i="1"/>
  <c r="F61046" i="1"/>
  <c r="F61045" i="1"/>
  <c r="F61044" i="1"/>
  <c r="F61043" i="1"/>
  <c r="F61042" i="1"/>
  <c r="F61041" i="1"/>
  <c r="F61040" i="1"/>
  <c r="F61039" i="1"/>
  <c r="F61038" i="1"/>
  <c r="F61037" i="1"/>
  <c r="F61036" i="1"/>
  <c r="F61035" i="1"/>
  <c r="F61034" i="1"/>
  <c r="F61033" i="1"/>
  <c r="F61032" i="1"/>
  <c r="F61031" i="1"/>
  <c r="F61030" i="1"/>
  <c r="F61029" i="1"/>
  <c r="F61028" i="1"/>
  <c r="F61027" i="1"/>
  <c r="F61026" i="1"/>
  <c r="F61025" i="1"/>
  <c r="F61024" i="1"/>
  <c r="F61023" i="1"/>
  <c r="F61022" i="1"/>
  <c r="F61021" i="1"/>
  <c r="F61020" i="1"/>
  <c r="F61019" i="1"/>
  <c r="F61018" i="1"/>
  <c r="F61017" i="1"/>
  <c r="F61016" i="1"/>
  <c r="F61015" i="1"/>
  <c r="F61014" i="1"/>
  <c r="F61013" i="1"/>
  <c r="F61012" i="1"/>
  <c r="F61011" i="1"/>
  <c r="F61010" i="1"/>
  <c r="F61009" i="1"/>
  <c r="F61008" i="1"/>
  <c r="F61007" i="1"/>
  <c r="F61006" i="1"/>
  <c r="F61005" i="1"/>
  <c r="F61004" i="1"/>
  <c r="F61003" i="1"/>
  <c r="F61002" i="1"/>
  <c r="F61001" i="1"/>
  <c r="F61000" i="1"/>
  <c r="F60999" i="1"/>
  <c r="F60998" i="1"/>
  <c r="F60997" i="1"/>
  <c r="F60996" i="1"/>
  <c r="F60995" i="1"/>
  <c r="F60994" i="1"/>
  <c r="F60993" i="1"/>
  <c r="F60992" i="1"/>
  <c r="F60991" i="1"/>
  <c r="F60990" i="1"/>
  <c r="F60989" i="1"/>
  <c r="F60988" i="1"/>
  <c r="F60987" i="1"/>
  <c r="F60986" i="1"/>
  <c r="F60985" i="1"/>
  <c r="F60984" i="1"/>
  <c r="F60983" i="1"/>
  <c r="F60982" i="1"/>
  <c r="F60981" i="1"/>
  <c r="F60980" i="1"/>
  <c r="F60979" i="1"/>
  <c r="F60978" i="1"/>
  <c r="F60977" i="1"/>
  <c r="F60976" i="1"/>
  <c r="F60975" i="1"/>
  <c r="F60974" i="1"/>
  <c r="F60973" i="1"/>
  <c r="F60972" i="1"/>
  <c r="F60971" i="1"/>
  <c r="F60970" i="1"/>
  <c r="F60969" i="1"/>
  <c r="F60968" i="1"/>
  <c r="F60967" i="1"/>
  <c r="F60966" i="1"/>
  <c r="F60965" i="1"/>
  <c r="F60964" i="1"/>
  <c r="F60963" i="1"/>
  <c r="F60962" i="1"/>
  <c r="F60961" i="1"/>
  <c r="F60960" i="1"/>
  <c r="F60959" i="1"/>
  <c r="F60958" i="1"/>
  <c r="F60957" i="1"/>
  <c r="F60956" i="1"/>
  <c r="F60955" i="1"/>
  <c r="F60954" i="1"/>
  <c r="F60953" i="1"/>
  <c r="F60952" i="1"/>
  <c r="F60951" i="1"/>
  <c r="F60950" i="1"/>
  <c r="F60949" i="1"/>
  <c r="F60948" i="1"/>
  <c r="F60947" i="1"/>
  <c r="F60946" i="1"/>
  <c r="F60945" i="1"/>
  <c r="F60944" i="1"/>
  <c r="F60943" i="1"/>
  <c r="F60942" i="1"/>
  <c r="F60941" i="1"/>
  <c r="F60940" i="1"/>
  <c r="F60939" i="1"/>
  <c r="F60938" i="1"/>
  <c r="F60937" i="1"/>
  <c r="F60936" i="1"/>
  <c r="F60935" i="1"/>
  <c r="F60934" i="1"/>
  <c r="F60933" i="1"/>
  <c r="F60932" i="1"/>
  <c r="F60931" i="1"/>
  <c r="F60930" i="1"/>
  <c r="F60929" i="1"/>
  <c r="F60928" i="1"/>
  <c r="F60927" i="1"/>
  <c r="F60926" i="1"/>
  <c r="F60925" i="1"/>
  <c r="F60924" i="1"/>
  <c r="F60923" i="1"/>
  <c r="F60922" i="1"/>
  <c r="F60921" i="1"/>
  <c r="F60920" i="1"/>
  <c r="F60919" i="1"/>
  <c r="F60918" i="1"/>
  <c r="F60917" i="1"/>
  <c r="F60916" i="1"/>
  <c r="F60915" i="1"/>
  <c r="F60914" i="1"/>
  <c r="F60913" i="1"/>
  <c r="F60912" i="1"/>
  <c r="F60911" i="1"/>
  <c r="F60910" i="1"/>
  <c r="F60909" i="1"/>
  <c r="F60908" i="1"/>
  <c r="F60907" i="1"/>
  <c r="F60906" i="1"/>
  <c r="F60905" i="1"/>
  <c r="F60904" i="1"/>
  <c r="F60903" i="1"/>
  <c r="F60902" i="1"/>
  <c r="F60901" i="1"/>
  <c r="F60900" i="1"/>
  <c r="F60899" i="1"/>
  <c r="F60898" i="1"/>
  <c r="F60897" i="1"/>
  <c r="F60896" i="1"/>
  <c r="F60895" i="1"/>
  <c r="F60894" i="1"/>
  <c r="F60893" i="1"/>
  <c r="F60892" i="1"/>
  <c r="F60891" i="1"/>
  <c r="F60890" i="1"/>
  <c r="F60889" i="1"/>
  <c r="F60888" i="1"/>
  <c r="F60887" i="1"/>
  <c r="F60886" i="1"/>
  <c r="F60885" i="1"/>
  <c r="F60884" i="1"/>
  <c r="F60883" i="1"/>
  <c r="F60882" i="1"/>
  <c r="F60881" i="1"/>
  <c r="F60880" i="1"/>
  <c r="F60879" i="1"/>
  <c r="F60878" i="1"/>
  <c r="F60877" i="1"/>
  <c r="F60876" i="1"/>
  <c r="F60875" i="1"/>
  <c r="F60874" i="1"/>
  <c r="F60873" i="1"/>
  <c r="F60872" i="1"/>
  <c r="F60871" i="1"/>
  <c r="F60870" i="1"/>
  <c r="F60869" i="1"/>
  <c r="F60868" i="1"/>
  <c r="F60867" i="1"/>
  <c r="F60866" i="1"/>
  <c r="F60865" i="1"/>
  <c r="F60864" i="1"/>
  <c r="F60863" i="1"/>
  <c r="F60862" i="1"/>
  <c r="F60861" i="1"/>
  <c r="F60860" i="1"/>
  <c r="F60859" i="1"/>
  <c r="F60858" i="1"/>
  <c r="F60857" i="1"/>
  <c r="F60856" i="1"/>
  <c r="F60855" i="1"/>
  <c r="F60854" i="1"/>
  <c r="F60853" i="1"/>
  <c r="F60852" i="1"/>
  <c r="F60851" i="1"/>
  <c r="F60850" i="1"/>
  <c r="F60849" i="1"/>
  <c r="F60848" i="1"/>
  <c r="F60847" i="1"/>
  <c r="F60846" i="1"/>
  <c r="F60845" i="1"/>
  <c r="F60844" i="1"/>
  <c r="F60843" i="1"/>
  <c r="F60842" i="1"/>
  <c r="F60841" i="1"/>
  <c r="F60840" i="1"/>
  <c r="F60839" i="1"/>
  <c r="F60838" i="1"/>
  <c r="F60837" i="1"/>
  <c r="F60836" i="1"/>
  <c r="F60835" i="1"/>
  <c r="F60834" i="1"/>
  <c r="F60833" i="1"/>
  <c r="F60832" i="1"/>
  <c r="F60831" i="1"/>
  <c r="F60830" i="1"/>
  <c r="F60829" i="1"/>
  <c r="F60828" i="1"/>
  <c r="F60827" i="1"/>
  <c r="F60826" i="1"/>
  <c r="F60825" i="1"/>
  <c r="F60824" i="1"/>
  <c r="F60823" i="1"/>
  <c r="F60822" i="1"/>
  <c r="F60821" i="1"/>
  <c r="F60820" i="1"/>
  <c r="F60819" i="1"/>
  <c r="F60818" i="1"/>
  <c r="F60817" i="1"/>
  <c r="F60816" i="1"/>
  <c r="F60815" i="1"/>
  <c r="F60814" i="1"/>
  <c r="F60813" i="1"/>
  <c r="F60812" i="1"/>
  <c r="F60811" i="1"/>
  <c r="F60810" i="1"/>
  <c r="F60809" i="1"/>
  <c r="F60808" i="1"/>
  <c r="F60807" i="1"/>
  <c r="F60806" i="1"/>
  <c r="F60805" i="1"/>
  <c r="F60804" i="1"/>
  <c r="F60803" i="1"/>
  <c r="F60802" i="1"/>
  <c r="F60801" i="1"/>
  <c r="F60800" i="1"/>
  <c r="F60799" i="1"/>
  <c r="F60798" i="1"/>
  <c r="F60797" i="1"/>
  <c r="F60796" i="1"/>
  <c r="F60795" i="1"/>
  <c r="F60794" i="1"/>
  <c r="F60793" i="1"/>
  <c r="F60792" i="1"/>
  <c r="F60791" i="1"/>
  <c r="F60790" i="1"/>
  <c r="F60789" i="1"/>
  <c r="F60788" i="1"/>
  <c r="F60787" i="1"/>
  <c r="F60786" i="1"/>
  <c r="F60785" i="1"/>
  <c r="F60784" i="1"/>
  <c r="F60783" i="1"/>
  <c r="F60782" i="1"/>
  <c r="F60781" i="1"/>
  <c r="F60780" i="1"/>
  <c r="F60779" i="1"/>
  <c r="F60778" i="1"/>
  <c r="F60777" i="1"/>
  <c r="F60776" i="1"/>
  <c r="F60775" i="1"/>
  <c r="F60774" i="1"/>
  <c r="F60773" i="1"/>
  <c r="F60772" i="1"/>
  <c r="F60771" i="1"/>
  <c r="F60770" i="1"/>
  <c r="F60769" i="1"/>
  <c r="F60768" i="1"/>
  <c r="F60767" i="1"/>
  <c r="F60766" i="1"/>
  <c r="F60765" i="1"/>
  <c r="F60764" i="1"/>
  <c r="F60763" i="1"/>
  <c r="F60762" i="1"/>
  <c r="F60761" i="1"/>
  <c r="F60760" i="1"/>
  <c r="F60759" i="1"/>
  <c r="F60758" i="1"/>
  <c r="F60757" i="1"/>
  <c r="F60756" i="1"/>
  <c r="F60755" i="1"/>
  <c r="F60754" i="1"/>
  <c r="F60753" i="1"/>
  <c r="F60752" i="1"/>
  <c r="F60751" i="1"/>
  <c r="F60750" i="1"/>
  <c r="F60749" i="1"/>
  <c r="F60748" i="1"/>
  <c r="F60747" i="1"/>
  <c r="F60746" i="1"/>
  <c r="F60745" i="1"/>
  <c r="F60744" i="1"/>
  <c r="F60743" i="1"/>
  <c r="F60742" i="1"/>
  <c r="F60741" i="1"/>
  <c r="F60740" i="1"/>
  <c r="F60739" i="1"/>
  <c r="F60738" i="1"/>
  <c r="F60737" i="1"/>
  <c r="F60736" i="1"/>
  <c r="F60735" i="1"/>
  <c r="F60734" i="1"/>
  <c r="F60733" i="1"/>
  <c r="F60732" i="1"/>
  <c r="F60731" i="1"/>
  <c r="F60730" i="1"/>
  <c r="F60729" i="1"/>
  <c r="F60728" i="1"/>
  <c r="F60727" i="1"/>
  <c r="F60726" i="1"/>
  <c r="F60725" i="1"/>
  <c r="F60724" i="1"/>
  <c r="F60723" i="1"/>
  <c r="F60722" i="1"/>
  <c r="F60721" i="1"/>
  <c r="F60720" i="1"/>
  <c r="F60719" i="1"/>
  <c r="F60718" i="1"/>
  <c r="F60717" i="1"/>
  <c r="F60716" i="1"/>
  <c r="F60715" i="1"/>
  <c r="F60714" i="1"/>
  <c r="F60713" i="1"/>
  <c r="F60712" i="1"/>
  <c r="F60711" i="1"/>
  <c r="F60710" i="1"/>
  <c r="F60709" i="1"/>
  <c r="F60708" i="1"/>
  <c r="F60707" i="1"/>
  <c r="F60706" i="1"/>
  <c r="F60705" i="1"/>
  <c r="F60704" i="1"/>
  <c r="F60703" i="1"/>
  <c r="F60702" i="1"/>
  <c r="F60701" i="1"/>
  <c r="F60700" i="1"/>
  <c r="F60699" i="1"/>
  <c r="F60698" i="1"/>
  <c r="F60697" i="1"/>
  <c r="F60696" i="1"/>
  <c r="F60695" i="1"/>
  <c r="F60694" i="1"/>
  <c r="F60693" i="1"/>
  <c r="F60692" i="1"/>
  <c r="F60691" i="1"/>
  <c r="F60690" i="1"/>
  <c r="F60689" i="1"/>
  <c r="F60688" i="1"/>
  <c r="F60687" i="1"/>
  <c r="F60686" i="1"/>
  <c r="F60685" i="1"/>
  <c r="F60684" i="1"/>
  <c r="F60683" i="1"/>
  <c r="F60682" i="1"/>
  <c r="F60681" i="1"/>
  <c r="F60680" i="1"/>
  <c r="F60679" i="1"/>
  <c r="F60678" i="1"/>
  <c r="F60677" i="1"/>
  <c r="F60676" i="1"/>
  <c r="F60675" i="1"/>
  <c r="F60674" i="1"/>
  <c r="F60673" i="1"/>
  <c r="F60672" i="1"/>
  <c r="F60671" i="1"/>
  <c r="F60670" i="1"/>
  <c r="F60669" i="1"/>
  <c r="F60668" i="1"/>
  <c r="F60667" i="1"/>
  <c r="F60666" i="1"/>
  <c r="F60665" i="1"/>
  <c r="F60664" i="1"/>
  <c r="F60663" i="1"/>
  <c r="F60662" i="1"/>
  <c r="F60661" i="1"/>
  <c r="F60660" i="1"/>
  <c r="F60659" i="1"/>
  <c r="F60658" i="1"/>
  <c r="F60657" i="1"/>
  <c r="F60656" i="1"/>
  <c r="F60655" i="1"/>
  <c r="F60654" i="1"/>
  <c r="F60653" i="1"/>
  <c r="F60652" i="1"/>
  <c r="F60651" i="1"/>
  <c r="F60650" i="1"/>
  <c r="F60649" i="1"/>
  <c r="F60648" i="1"/>
  <c r="F60647" i="1"/>
  <c r="F60646" i="1"/>
  <c r="F60645" i="1"/>
  <c r="F60644" i="1"/>
  <c r="F60643" i="1"/>
  <c r="F60642" i="1"/>
  <c r="F60641" i="1"/>
  <c r="F60640" i="1"/>
  <c r="F60639" i="1"/>
  <c r="F60638" i="1"/>
  <c r="F60637" i="1"/>
  <c r="F60636" i="1"/>
  <c r="F60635" i="1"/>
  <c r="F60634" i="1"/>
  <c r="F60633" i="1"/>
  <c r="F60632" i="1"/>
  <c r="F60631" i="1"/>
  <c r="F60630" i="1"/>
  <c r="F60629" i="1"/>
  <c r="F60628" i="1"/>
  <c r="F60627" i="1"/>
  <c r="F60626" i="1"/>
  <c r="F60625" i="1"/>
  <c r="F60624" i="1"/>
  <c r="F60623" i="1"/>
  <c r="F60622" i="1"/>
  <c r="F60621" i="1"/>
  <c r="F60620" i="1"/>
  <c r="F60619" i="1"/>
  <c r="F60618" i="1"/>
  <c r="F60617" i="1"/>
  <c r="F60616" i="1"/>
  <c r="F60615" i="1"/>
  <c r="F60614" i="1"/>
  <c r="F60613" i="1"/>
  <c r="F60612" i="1"/>
  <c r="F60611" i="1"/>
  <c r="F60610" i="1"/>
  <c r="F60609" i="1"/>
  <c r="F60608" i="1"/>
  <c r="F60607" i="1"/>
  <c r="F60606" i="1"/>
  <c r="F60605" i="1"/>
  <c r="F60604" i="1"/>
  <c r="F60603" i="1"/>
  <c r="F60602" i="1"/>
  <c r="F60601" i="1"/>
  <c r="F60600" i="1"/>
  <c r="F60599" i="1"/>
  <c r="F60598" i="1"/>
  <c r="F60597" i="1"/>
  <c r="F60596" i="1"/>
  <c r="F60595" i="1"/>
  <c r="F60594" i="1"/>
  <c r="F60593" i="1"/>
  <c r="F60592" i="1"/>
  <c r="F60591" i="1"/>
  <c r="F60590" i="1"/>
  <c r="F60589" i="1"/>
  <c r="F60588" i="1"/>
  <c r="F60587" i="1"/>
  <c r="F60586" i="1"/>
  <c r="F60585" i="1"/>
  <c r="F60584" i="1"/>
  <c r="F60583" i="1"/>
  <c r="F60582" i="1"/>
  <c r="F60581" i="1"/>
  <c r="F60580" i="1"/>
  <c r="F60579" i="1"/>
  <c r="F60578" i="1"/>
  <c r="F60577" i="1"/>
  <c r="F60576" i="1"/>
  <c r="F60575" i="1"/>
  <c r="F60574" i="1"/>
  <c r="F60573" i="1"/>
  <c r="F60572" i="1"/>
  <c r="F60571" i="1"/>
  <c r="F60570" i="1"/>
  <c r="F60569" i="1"/>
  <c r="F60568" i="1"/>
  <c r="F60567" i="1"/>
  <c r="F60566" i="1"/>
  <c r="F60565" i="1"/>
  <c r="F60564" i="1"/>
  <c r="F60563" i="1"/>
  <c r="F60562" i="1"/>
  <c r="F60561" i="1"/>
  <c r="F60560" i="1"/>
  <c r="F60559" i="1"/>
  <c r="F60558" i="1"/>
  <c r="F60557" i="1"/>
  <c r="F60556" i="1"/>
  <c r="F60555" i="1"/>
  <c r="F60554" i="1"/>
  <c r="F60553" i="1"/>
  <c r="F60552" i="1"/>
  <c r="F60551" i="1"/>
  <c r="F60550" i="1"/>
  <c r="F60549" i="1"/>
  <c r="F60548" i="1"/>
  <c r="F60547" i="1"/>
  <c r="F60546" i="1"/>
  <c r="F60545" i="1"/>
  <c r="F60544" i="1"/>
  <c r="F60543" i="1"/>
  <c r="F60542" i="1"/>
  <c r="F60541" i="1"/>
  <c r="F60540" i="1"/>
  <c r="F60539" i="1"/>
  <c r="F60538" i="1"/>
  <c r="F60537" i="1"/>
  <c r="F60536" i="1"/>
  <c r="F60535" i="1"/>
  <c r="F60534" i="1"/>
  <c r="F60533" i="1"/>
  <c r="F60532" i="1"/>
  <c r="F60531" i="1"/>
  <c r="F60530" i="1"/>
  <c r="F60529" i="1"/>
  <c r="F60528" i="1"/>
  <c r="F60527" i="1"/>
  <c r="F60526" i="1"/>
  <c r="F60525" i="1"/>
  <c r="F60524" i="1"/>
  <c r="F60523" i="1"/>
  <c r="F60522" i="1"/>
  <c r="F60521" i="1"/>
  <c r="F60520" i="1"/>
  <c r="F60519" i="1"/>
  <c r="F60518" i="1"/>
  <c r="F60517" i="1"/>
  <c r="F60516" i="1"/>
  <c r="F60515" i="1"/>
  <c r="F60514" i="1"/>
  <c r="F60513" i="1"/>
  <c r="F60512" i="1"/>
  <c r="F60511" i="1"/>
  <c r="F60510" i="1"/>
  <c r="F60509" i="1"/>
  <c r="F60508" i="1"/>
  <c r="F60507" i="1"/>
  <c r="F60506" i="1"/>
  <c r="F60505" i="1"/>
  <c r="F60504" i="1"/>
  <c r="F60503" i="1"/>
  <c r="F60502" i="1"/>
  <c r="F60501" i="1"/>
  <c r="F60500" i="1"/>
  <c r="F60499" i="1"/>
  <c r="F60498" i="1"/>
  <c r="F60497" i="1"/>
  <c r="F60496" i="1"/>
  <c r="F60495" i="1"/>
  <c r="F60494" i="1"/>
  <c r="F60493" i="1"/>
  <c r="F60492" i="1"/>
  <c r="F60491" i="1"/>
  <c r="F60490" i="1"/>
  <c r="F60489" i="1"/>
  <c r="F60488" i="1"/>
  <c r="F60487" i="1"/>
  <c r="F60486" i="1"/>
  <c r="F60485" i="1"/>
  <c r="F60484" i="1"/>
  <c r="F60483" i="1"/>
  <c r="F60482" i="1"/>
  <c r="F60481" i="1"/>
  <c r="F60480" i="1"/>
  <c r="F60479" i="1"/>
  <c r="F60478" i="1"/>
  <c r="F60477" i="1"/>
  <c r="F60476" i="1"/>
  <c r="F60475" i="1"/>
  <c r="F60474" i="1"/>
  <c r="F60473" i="1"/>
  <c r="F60472" i="1"/>
  <c r="F60471" i="1"/>
  <c r="F60470" i="1"/>
  <c r="F60469" i="1"/>
  <c r="F60468" i="1"/>
  <c r="F60467" i="1"/>
  <c r="F60466" i="1"/>
  <c r="F60465" i="1"/>
  <c r="F60464" i="1"/>
  <c r="F60463" i="1"/>
  <c r="F60462" i="1"/>
  <c r="F60461" i="1"/>
  <c r="F60460" i="1"/>
  <c r="F60459" i="1"/>
  <c r="F60458" i="1"/>
  <c r="F60457" i="1"/>
  <c r="F60456" i="1"/>
  <c r="F60455" i="1"/>
  <c r="F60454" i="1"/>
  <c r="F60453" i="1"/>
  <c r="F60452" i="1"/>
  <c r="F60451" i="1"/>
  <c r="F60450" i="1"/>
  <c r="F60449" i="1"/>
  <c r="F60448" i="1"/>
  <c r="F60447" i="1"/>
  <c r="F60446" i="1"/>
  <c r="F60445" i="1"/>
  <c r="F60444" i="1"/>
  <c r="F60443" i="1"/>
  <c r="F60442" i="1"/>
  <c r="F60441" i="1"/>
  <c r="F60440" i="1"/>
  <c r="F60439" i="1"/>
  <c r="F60438" i="1"/>
  <c r="F60437" i="1"/>
  <c r="F60436" i="1"/>
  <c r="F60435" i="1"/>
  <c r="F60434" i="1"/>
  <c r="F60433" i="1"/>
  <c r="F60432" i="1"/>
  <c r="F60431" i="1"/>
  <c r="F60430" i="1"/>
  <c r="F60429" i="1"/>
  <c r="F60428" i="1"/>
  <c r="F60427" i="1"/>
  <c r="F60426" i="1"/>
  <c r="F60425" i="1"/>
  <c r="F60424" i="1"/>
  <c r="F60423" i="1"/>
  <c r="F60422" i="1"/>
  <c r="F60421" i="1"/>
  <c r="F60420" i="1"/>
  <c r="F60419" i="1"/>
  <c r="F60418" i="1"/>
  <c r="F60417" i="1"/>
  <c r="F60416" i="1"/>
  <c r="F60415" i="1"/>
  <c r="F60414" i="1"/>
  <c r="F60413" i="1"/>
  <c r="F60412" i="1"/>
  <c r="F60411" i="1"/>
  <c r="F60410" i="1"/>
  <c r="F60409" i="1"/>
  <c r="F60408" i="1"/>
  <c r="F60407" i="1"/>
  <c r="F60406" i="1"/>
  <c r="F60405" i="1"/>
  <c r="F60404" i="1"/>
  <c r="F60403" i="1"/>
  <c r="F60402" i="1"/>
  <c r="F60401" i="1"/>
  <c r="F60400" i="1"/>
  <c r="F60399" i="1"/>
  <c r="F60398" i="1"/>
  <c r="F60397" i="1"/>
  <c r="F60396" i="1"/>
  <c r="F60395" i="1"/>
  <c r="F60394" i="1"/>
  <c r="F60393" i="1"/>
  <c r="F60392" i="1"/>
  <c r="F60391" i="1"/>
  <c r="F60390" i="1"/>
  <c r="F60389" i="1"/>
  <c r="F60388" i="1"/>
  <c r="F60387" i="1"/>
  <c r="F60386" i="1"/>
  <c r="F60385" i="1"/>
  <c r="F60384" i="1"/>
  <c r="F60383" i="1"/>
  <c r="F60382" i="1"/>
  <c r="F60381" i="1"/>
  <c r="F60380" i="1"/>
  <c r="F60379" i="1"/>
  <c r="F60378" i="1"/>
  <c r="F60377" i="1"/>
  <c r="F60376" i="1"/>
  <c r="F60375" i="1"/>
  <c r="F60374" i="1"/>
  <c r="F60373" i="1"/>
  <c r="F60372" i="1"/>
  <c r="F60371" i="1"/>
  <c r="F60370" i="1"/>
  <c r="F60369" i="1"/>
  <c r="F60368" i="1"/>
  <c r="F60367" i="1"/>
  <c r="F60366" i="1"/>
  <c r="F60365" i="1"/>
  <c r="F60364" i="1"/>
  <c r="F60363" i="1"/>
  <c r="F60362" i="1"/>
  <c r="F60361" i="1"/>
  <c r="F60360" i="1"/>
  <c r="F60359" i="1"/>
  <c r="F60358" i="1"/>
  <c r="F60357" i="1"/>
  <c r="F60356" i="1"/>
  <c r="F60355" i="1"/>
  <c r="F60354" i="1"/>
  <c r="F60353" i="1"/>
  <c r="F60352" i="1"/>
  <c r="F60351" i="1"/>
  <c r="F60350" i="1"/>
  <c r="F60349" i="1"/>
  <c r="F60348" i="1"/>
  <c r="F60347" i="1"/>
  <c r="F60346" i="1"/>
  <c r="F60345" i="1"/>
  <c r="F60344" i="1"/>
  <c r="F60343" i="1"/>
  <c r="F60342" i="1"/>
  <c r="F60341" i="1"/>
  <c r="F60340" i="1"/>
  <c r="F60339" i="1"/>
  <c r="F60338" i="1"/>
  <c r="F60337" i="1"/>
  <c r="F60336" i="1"/>
  <c r="F60335" i="1"/>
  <c r="F60334" i="1"/>
  <c r="F60333" i="1"/>
  <c r="F60332" i="1"/>
  <c r="F60331" i="1"/>
  <c r="F60330" i="1"/>
  <c r="F60329" i="1"/>
  <c r="F60328" i="1"/>
  <c r="F60327" i="1"/>
  <c r="F60326" i="1"/>
  <c r="F60325" i="1"/>
  <c r="F60324" i="1"/>
  <c r="F60323" i="1"/>
  <c r="F60322" i="1"/>
  <c r="F60321" i="1"/>
  <c r="F60320" i="1"/>
  <c r="F60319" i="1"/>
  <c r="F60318" i="1"/>
  <c r="F60317" i="1"/>
  <c r="F60316" i="1"/>
  <c r="F60315" i="1"/>
  <c r="F60314" i="1"/>
  <c r="F60313" i="1"/>
  <c r="F60312" i="1"/>
  <c r="F60311" i="1"/>
  <c r="F60310" i="1"/>
  <c r="F60309" i="1"/>
  <c r="F60308" i="1"/>
  <c r="F60307" i="1"/>
  <c r="F60306" i="1"/>
  <c r="F60305" i="1"/>
  <c r="F60304" i="1"/>
  <c r="F60303" i="1"/>
  <c r="F60302" i="1"/>
  <c r="F60301" i="1"/>
  <c r="F60300" i="1"/>
  <c r="F60299" i="1"/>
  <c r="F60298" i="1"/>
  <c r="F60297" i="1"/>
  <c r="F60296" i="1"/>
  <c r="F60295" i="1"/>
  <c r="F60294" i="1"/>
  <c r="F60293" i="1"/>
  <c r="F60292" i="1"/>
  <c r="F60291" i="1"/>
  <c r="F60290" i="1"/>
  <c r="F60289" i="1"/>
  <c r="F60288" i="1"/>
  <c r="F60287" i="1"/>
  <c r="F60286" i="1"/>
  <c r="F60285" i="1"/>
  <c r="F60284" i="1"/>
  <c r="F60283" i="1"/>
  <c r="F60282" i="1"/>
  <c r="F60281" i="1"/>
  <c r="F60280" i="1"/>
  <c r="F60279" i="1"/>
  <c r="F60278" i="1"/>
  <c r="F60277" i="1"/>
  <c r="F60276" i="1"/>
  <c r="F60275" i="1"/>
  <c r="F60274" i="1"/>
  <c r="F60273" i="1"/>
  <c r="F60272" i="1"/>
  <c r="F60271" i="1"/>
  <c r="F60270" i="1"/>
  <c r="F60269" i="1"/>
  <c r="F60268" i="1"/>
  <c r="F60267" i="1"/>
  <c r="F60266" i="1"/>
  <c r="F60265" i="1"/>
  <c r="F60264" i="1"/>
  <c r="F60263" i="1"/>
  <c r="F60262" i="1"/>
  <c r="F60261" i="1"/>
  <c r="F60260" i="1"/>
  <c r="F60259" i="1"/>
  <c r="F60258" i="1"/>
  <c r="F60257" i="1"/>
  <c r="F60256" i="1"/>
  <c r="F60255" i="1"/>
  <c r="F60254" i="1"/>
  <c r="F60253" i="1"/>
  <c r="F60252" i="1"/>
  <c r="F60251" i="1"/>
  <c r="F60250" i="1"/>
  <c r="F60249" i="1"/>
  <c r="F60248" i="1"/>
  <c r="F60247" i="1"/>
  <c r="F60246" i="1"/>
  <c r="F60245" i="1"/>
  <c r="F60244" i="1"/>
  <c r="F60243" i="1"/>
  <c r="F60242" i="1"/>
  <c r="F60241" i="1"/>
  <c r="F60240" i="1"/>
  <c r="F60239" i="1"/>
  <c r="F60238" i="1"/>
  <c r="F60237" i="1"/>
  <c r="F60236" i="1"/>
  <c r="F60235" i="1"/>
  <c r="F60234" i="1"/>
  <c r="F60233" i="1"/>
  <c r="F60232" i="1"/>
  <c r="F60231" i="1"/>
  <c r="F60230" i="1"/>
  <c r="F60229" i="1"/>
  <c r="F60228" i="1"/>
  <c r="F60227" i="1"/>
  <c r="F60226" i="1"/>
  <c r="F60225" i="1"/>
  <c r="F60224" i="1"/>
  <c r="F60223" i="1"/>
  <c r="F60222" i="1"/>
  <c r="F60221" i="1"/>
  <c r="F60220" i="1"/>
  <c r="F60219" i="1"/>
  <c r="F60218" i="1"/>
  <c r="F60217" i="1"/>
  <c r="F60216" i="1"/>
  <c r="F60215" i="1"/>
  <c r="F60214" i="1"/>
  <c r="F60213" i="1"/>
  <c r="F60212" i="1"/>
  <c r="F60211" i="1"/>
  <c r="F60210" i="1"/>
  <c r="F60209" i="1"/>
  <c r="F60208" i="1"/>
  <c r="F60207" i="1"/>
  <c r="F60206" i="1"/>
  <c r="F60205" i="1"/>
  <c r="F60204" i="1"/>
  <c r="F60203" i="1"/>
  <c r="F60202" i="1"/>
  <c r="F60201" i="1"/>
  <c r="F60200" i="1"/>
  <c r="F60199" i="1"/>
  <c r="F60198" i="1"/>
  <c r="F60197" i="1"/>
  <c r="F60196" i="1"/>
  <c r="F60195" i="1"/>
  <c r="F60194" i="1"/>
  <c r="F60193" i="1"/>
  <c r="F60192" i="1"/>
  <c r="F60191" i="1"/>
  <c r="F60190" i="1"/>
  <c r="F60189" i="1"/>
  <c r="F60188" i="1"/>
  <c r="F60187" i="1"/>
  <c r="F60186" i="1"/>
  <c r="F60185" i="1"/>
  <c r="F60184" i="1"/>
  <c r="F60183" i="1"/>
  <c r="F60182" i="1"/>
  <c r="F60181" i="1"/>
  <c r="F60180" i="1"/>
  <c r="F60179" i="1"/>
  <c r="F60178" i="1"/>
  <c r="F60177" i="1"/>
  <c r="F60176" i="1"/>
  <c r="F60175" i="1"/>
  <c r="F60174" i="1"/>
  <c r="F60173" i="1"/>
  <c r="F60172" i="1"/>
  <c r="F60171" i="1"/>
  <c r="F60170" i="1"/>
  <c r="F60169" i="1"/>
  <c r="F60168" i="1"/>
  <c r="F60167" i="1"/>
  <c r="F60166" i="1"/>
  <c r="F60165" i="1"/>
  <c r="F60164" i="1"/>
  <c r="F60163" i="1"/>
  <c r="F60162" i="1"/>
  <c r="F60161" i="1"/>
  <c r="F60160" i="1"/>
  <c r="F60159" i="1"/>
  <c r="F60158" i="1"/>
  <c r="F60157" i="1"/>
  <c r="F60156" i="1"/>
  <c r="F60155" i="1"/>
  <c r="F60154" i="1"/>
  <c r="F60153" i="1"/>
  <c r="F60152" i="1"/>
  <c r="F60151" i="1"/>
  <c r="F60150" i="1"/>
  <c r="F60149" i="1"/>
  <c r="F60148" i="1"/>
  <c r="F60147" i="1"/>
  <c r="F60146" i="1"/>
  <c r="F60145" i="1"/>
  <c r="F60144" i="1"/>
  <c r="F60143" i="1"/>
  <c r="F60142" i="1"/>
  <c r="F60141" i="1"/>
  <c r="F60140" i="1"/>
  <c r="F60139" i="1"/>
  <c r="F60138" i="1"/>
  <c r="F60137" i="1"/>
  <c r="F60136" i="1"/>
  <c r="F60135" i="1"/>
  <c r="F60134" i="1"/>
  <c r="F60133" i="1"/>
  <c r="F60132" i="1"/>
  <c r="F60131" i="1"/>
  <c r="F60130" i="1"/>
  <c r="F60129" i="1"/>
  <c r="F60128" i="1"/>
  <c r="F60127" i="1"/>
  <c r="F60126" i="1"/>
  <c r="F60125" i="1"/>
  <c r="F60124" i="1"/>
  <c r="F60123" i="1"/>
  <c r="F60122" i="1"/>
  <c r="F60121" i="1"/>
  <c r="F60120" i="1"/>
  <c r="F60119" i="1"/>
  <c r="F60118" i="1"/>
  <c r="F60117" i="1"/>
  <c r="F60116" i="1"/>
  <c r="F60115" i="1"/>
  <c r="F60114" i="1"/>
  <c r="F60113" i="1"/>
  <c r="F60112" i="1"/>
  <c r="F60111" i="1"/>
  <c r="F60110" i="1"/>
  <c r="F60109" i="1"/>
  <c r="F60108" i="1"/>
  <c r="F60107" i="1"/>
  <c r="F60106" i="1"/>
  <c r="F60105" i="1"/>
  <c r="F60104" i="1"/>
  <c r="F60103" i="1"/>
  <c r="F60102" i="1"/>
  <c r="F60101" i="1"/>
  <c r="F60100" i="1"/>
  <c r="F60099" i="1"/>
  <c r="F60098" i="1"/>
  <c r="F60097" i="1"/>
  <c r="F60096" i="1"/>
  <c r="F60095" i="1"/>
  <c r="F60094" i="1"/>
  <c r="F60093" i="1"/>
  <c r="F60092" i="1"/>
  <c r="F60091" i="1"/>
  <c r="F60090" i="1"/>
  <c r="F60089" i="1"/>
  <c r="F60088" i="1"/>
  <c r="F60087" i="1"/>
  <c r="F60086" i="1"/>
  <c r="F60085" i="1"/>
  <c r="F60084" i="1"/>
  <c r="F60083" i="1"/>
  <c r="F60082" i="1"/>
  <c r="F60081" i="1"/>
  <c r="F60080" i="1"/>
  <c r="F60079" i="1"/>
  <c r="F60078" i="1"/>
  <c r="F60077" i="1"/>
  <c r="F60076" i="1"/>
  <c r="F60075" i="1"/>
  <c r="F60074" i="1"/>
  <c r="F60073" i="1"/>
  <c r="F60072" i="1"/>
  <c r="F60071" i="1"/>
  <c r="F60070" i="1"/>
  <c r="F60069" i="1"/>
  <c r="F60068" i="1"/>
  <c r="F60067" i="1"/>
  <c r="F60066" i="1"/>
  <c r="F60065" i="1"/>
  <c r="F60064" i="1"/>
  <c r="F60063" i="1"/>
  <c r="F60062" i="1"/>
  <c r="F60061" i="1"/>
  <c r="F60060" i="1"/>
  <c r="F60059" i="1"/>
  <c r="F60058" i="1"/>
  <c r="F60057" i="1"/>
  <c r="F60056" i="1"/>
  <c r="F60055" i="1"/>
  <c r="F60054" i="1"/>
  <c r="F60053" i="1"/>
  <c r="F60052" i="1"/>
  <c r="F60051" i="1"/>
  <c r="F60050" i="1"/>
  <c r="F60049" i="1"/>
  <c r="F60048" i="1"/>
  <c r="F60047" i="1"/>
  <c r="F60046" i="1"/>
  <c r="F60045" i="1"/>
  <c r="F60044" i="1"/>
  <c r="F60043" i="1"/>
  <c r="F60042" i="1"/>
  <c r="F60041" i="1"/>
  <c r="F60040" i="1"/>
  <c r="F60039" i="1"/>
  <c r="F60038" i="1"/>
  <c r="F60037" i="1"/>
  <c r="F60036" i="1"/>
  <c r="F60035" i="1"/>
  <c r="F60034" i="1"/>
  <c r="F60033" i="1"/>
  <c r="F60032" i="1"/>
  <c r="F60031" i="1"/>
  <c r="F60030" i="1"/>
  <c r="F60029" i="1"/>
  <c r="F60028" i="1"/>
  <c r="F60027" i="1"/>
  <c r="F60026" i="1"/>
  <c r="F60025" i="1"/>
  <c r="F60024" i="1"/>
  <c r="F60023" i="1"/>
  <c r="F60022" i="1"/>
  <c r="F60021" i="1"/>
  <c r="F60020" i="1"/>
  <c r="F60019" i="1"/>
  <c r="F60018" i="1"/>
  <c r="F60017" i="1"/>
  <c r="F60016" i="1"/>
  <c r="F60015" i="1"/>
  <c r="F60014" i="1"/>
  <c r="F60013" i="1"/>
  <c r="F60012" i="1"/>
  <c r="F60011" i="1"/>
  <c r="F60010" i="1"/>
  <c r="F60009" i="1"/>
  <c r="F60008" i="1"/>
  <c r="F60007" i="1"/>
  <c r="F60006" i="1"/>
  <c r="F60005" i="1"/>
  <c r="F60004" i="1"/>
  <c r="F60003" i="1"/>
  <c r="F60002" i="1"/>
  <c r="F60001" i="1"/>
  <c r="F60000" i="1"/>
  <c r="F59999" i="1"/>
  <c r="F59998" i="1"/>
  <c r="F59997" i="1"/>
  <c r="F59996" i="1"/>
  <c r="F59995" i="1"/>
  <c r="F59994" i="1"/>
  <c r="F59993" i="1"/>
  <c r="F59992" i="1"/>
  <c r="F59991" i="1"/>
  <c r="F59990" i="1"/>
  <c r="F59989" i="1"/>
  <c r="F59988" i="1"/>
  <c r="F59987" i="1"/>
  <c r="F59986" i="1"/>
  <c r="F59985" i="1"/>
  <c r="F59984" i="1"/>
  <c r="F59983" i="1"/>
  <c r="F59982" i="1"/>
  <c r="F59981" i="1"/>
  <c r="F59980" i="1"/>
  <c r="F59979" i="1"/>
  <c r="F59978" i="1"/>
  <c r="F59977" i="1"/>
  <c r="F59976" i="1"/>
  <c r="F59975" i="1"/>
  <c r="F59974" i="1"/>
  <c r="F59973" i="1"/>
  <c r="F59972" i="1"/>
  <c r="F59971" i="1"/>
  <c r="F59970" i="1"/>
  <c r="F59969" i="1"/>
  <c r="F59968" i="1"/>
  <c r="F59967" i="1"/>
  <c r="F59966" i="1"/>
  <c r="F59965" i="1"/>
  <c r="F59964" i="1"/>
  <c r="F59963" i="1"/>
  <c r="F59962" i="1"/>
  <c r="F59961" i="1"/>
  <c r="F59960" i="1"/>
  <c r="F59959" i="1"/>
  <c r="F59958" i="1"/>
  <c r="F59957" i="1"/>
  <c r="F59956" i="1"/>
  <c r="F59955" i="1"/>
  <c r="F59954" i="1"/>
  <c r="F59953" i="1"/>
  <c r="F59952" i="1"/>
  <c r="F59951" i="1"/>
  <c r="F59950" i="1"/>
  <c r="F59949" i="1"/>
  <c r="F59948" i="1"/>
  <c r="F59947" i="1"/>
  <c r="F59946" i="1"/>
  <c r="F59945" i="1"/>
  <c r="F59944" i="1"/>
  <c r="F59943" i="1"/>
  <c r="F59942" i="1"/>
  <c r="F59941" i="1"/>
  <c r="F59940" i="1"/>
  <c r="F59939" i="1"/>
  <c r="F59938" i="1"/>
  <c r="F59937" i="1"/>
  <c r="F59936" i="1"/>
  <c r="F59935" i="1"/>
  <c r="F59934" i="1"/>
  <c r="F59933" i="1"/>
  <c r="F59932" i="1"/>
  <c r="F59931" i="1"/>
  <c r="F59930" i="1"/>
  <c r="F59929" i="1"/>
  <c r="F59928" i="1"/>
  <c r="F59927" i="1"/>
  <c r="F59926" i="1"/>
  <c r="F59925" i="1"/>
  <c r="F59924" i="1"/>
  <c r="F59923" i="1"/>
  <c r="F59922" i="1"/>
  <c r="F59921" i="1"/>
  <c r="F59920" i="1"/>
  <c r="F59919" i="1"/>
  <c r="F59918" i="1"/>
  <c r="F59917" i="1"/>
  <c r="F59916" i="1"/>
  <c r="F59915" i="1"/>
  <c r="F59914" i="1"/>
  <c r="F59913" i="1"/>
  <c r="F59912" i="1"/>
  <c r="F59911" i="1"/>
  <c r="F59910" i="1"/>
  <c r="F59909" i="1"/>
  <c r="F59908" i="1"/>
  <c r="F59907" i="1"/>
  <c r="F59906" i="1"/>
  <c r="F59905" i="1"/>
  <c r="F59904" i="1"/>
  <c r="F59903" i="1"/>
  <c r="F59902" i="1"/>
  <c r="F59901" i="1"/>
  <c r="F59900" i="1"/>
  <c r="F59899" i="1"/>
  <c r="F59898" i="1"/>
  <c r="F59897" i="1"/>
  <c r="F59896" i="1"/>
  <c r="F59895" i="1"/>
  <c r="F59894" i="1"/>
  <c r="F59893" i="1"/>
  <c r="F59892" i="1"/>
  <c r="F59891" i="1"/>
  <c r="F59890" i="1"/>
  <c r="F59889" i="1"/>
  <c r="F59888" i="1"/>
  <c r="F59887" i="1"/>
  <c r="F59886" i="1"/>
  <c r="F59885" i="1"/>
  <c r="F59884" i="1"/>
  <c r="F59883" i="1"/>
  <c r="F59882" i="1"/>
  <c r="F59881" i="1"/>
  <c r="F59880" i="1"/>
  <c r="F59879" i="1"/>
  <c r="F59878" i="1"/>
  <c r="F59877" i="1"/>
  <c r="F59876" i="1"/>
  <c r="F59875" i="1"/>
  <c r="F59874" i="1"/>
  <c r="F59873" i="1"/>
  <c r="F59872" i="1"/>
  <c r="F59871" i="1"/>
  <c r="F59870" i="1"/>
  <c r="F59869" i="1"/>
  <c r="F59868" i="1"/>
  <c r="F59867" i="1"/>
  <c r="F59866" i="1"/>
  <c r="F59865" i="1"/>
  <c r="F59864" i="1"/>
  <c r="F59863" i="1"/>
  <c r="F59862" i="1"/>
  <c r="F59861" i="1"/>
  <c r="F59860" i="1"/>
  <c r="F59859" i="1"/>
  <c r="F59858" i="1"/>
  <c r="F59857" i="1"/>
  <c r="F59856" i="1"/>
  <c r="F59855" i="1"/>
  <c r="F59854" i="1"/>
  <c r="F59853" i="1"/>
  <c r="F59852" i="1"/>
  <c r="F59851" i="1"/>
  <c r="F59850" i="1"/>
  <c r="F59849" i="1"/>
  <c r="F59848" i="1"/>
  <c r="F59847" i="1"/>
  <c r="F59846" i="1"/>
  <c r="F59845" i="1"/>
  <c r="F59844" i="1"/>
  <c r="F59843" i="1"/>
  <c r="F59842" i="1"/>
  <c r="F59841" i="1"/>
  <c r="F59840" i="1"/>
  <c r="F59839" i="1"/>
  <c r="F59838" i="1"/>
  <c r="F59837" i="1"/>
  <c r="F59836" i="1"/>
  <c r="F59835" i="1"/>
  <c r="F59834" i="1"/>
  <c r="F59833" i="1"/>
  <c r="F59832" i="1"/>
  <c r="F59831" i="1"/>
  <c r="F59830" i="1"/>
  <c r="F59829" i="1"/>
  <c r="F59828" i="1"/>
  <c r="F59827" i="1"/>
  <c r="F59826" i="1"/>
  <c r="F59825" i="1"/>
  <c r="F59824" i="1"/>
  <c r="F59823" i="1"/>
  <c r="F59822" i="1"/>
  <c r="F59821" i="1"/>
  <c r="F59820" i="1"/>
  <c r="F59819" i="1"/>
  <c r="F59818" i="1"/>
  <c r="F59817" i="1"/>
  <c r="F59816" i="1"/>
  <c r="F59815" i="1"/>
  <c r="F59814" i="1"/>
  <c r="F59813" i="1"/>
  <c r="F59812" i="1"/>
  <c r="F59811" i="1"/>
  <c r="F59810" i="1"/>
  <c r="F59809" i="1"/>
  <c r="F59808" i="1"/>
  <c r="F59807" i="1"/>
  <c r="F59806" i="1"/>
  <c r="F59805" i="1"/>
  <c r="F59804" i="1"/>
  <c r="F59803" i="1"/>
  <c r="F59802" i="1"/>
  <c r="F59801" i="1"/>
  <c r="F59800" i="1"/>
  <c r="F59799" i="1"/>
  <c r="F59798" i="1"/>
  <c r="F59797" i="1"/>
  <c r="F59796" i="1"/>
  <c r="F59795" i="1"/>
  <c r="F59794" i="1"/>
  <c r="F59793" i="1"/>
  <c r="F59792" i="1"/>
  <c r="F59791" i="1"/>
  <c r="F59790" i="1"/>
  <c r="F59789" i="1"/>
  <c r="F59788" i="1"/>
  <c r="F59787" i="1"/>
  <c r="F59786" i="1"/>
  <c r="F59785" i="1"/>
  <c r="F59784" i="1"/>
  <c r="F59783" i="1"/>
  <c r="F59782" i="1"/>
  <c r="F59781" i="1"/>
  <c r="F59780" i="1"/>
  <c r="F59779" i="1"/>
  <c r="F59778" i="1"/>
  <c r="F59777" i="1"/>
  <c r="F59776" i="1"/>
  <c r="F59775" i="1"/>
  <c r="F59774" i="1"/>
  <c r="F59773" i="1"/>
  <c r="F59772" i="1"/>
  <c r="F59771" i="1"/>
  <c r="F59770" i="1"/>
  <c r="F59769" i="1"/>
  <c r="F59768" i="1"/>
  <c r="F59767" i="1"/>
  <c r="F59766" i="1"/>
  <c r="F59765" i="1"/>
  <c r="F59764" i="1"/>
  <c r="F59763" i="1"/>
  <c r="F59762" i="1"/>
  <c r="F59761" i="1"/>
  <c r="F59760" i="1"/>
  <c r="F59759" i="1"/>
  <c r="F59758" i="1"/>
  <c r="F59757" i="1"/>
  <c r="F59756" i="1"/>
  <c r="F59755" i="1"/>
  <c r="F59754" i="1"/>
  <c r="F59753" i="1"/>
  <c r="F59752" i="1"/>
  <c r="F59751" i="1"/>
  <c r="F59750" i="1"/>
  <c r="F59749" i="1"/>
  <c r="F59748" i="1"/>
  <c r="F59747" i="1"/>
  <c r="F59746" i="1"/>
  <c r="F59745" i="1"/>
  <c r="F59744" i="1"/>
  <c r="F59743" i="1"/>
  <c r="F59742" i="1"/>
  <c r="F59741" i="1"/>
  <c r="F59740" i="1"/>
  <c r="F59739" i="1"/>
  <c r="F59738" i="1"/>
  <c r="F59737" i="1"/>
  <c r="F59736" i="1"/>
  <c r="F59735" i="1"/>
  <c r="F59734" i="1"/>
  <c r="F59733" i="1"/>
  <c r="F59732" i="1"/>
  <c r="F59731" i="1"/>
  <c r="F59730" i="1"/>
  <c r="F59729" i="1"/>
  <c r="F59728" i="1"/>
  <c r="F59727" i="1"/>
  <c r="F59726" i="1"/>
  <c r="F59725" i="1"/>
  <c r="F59724" i="1"/>
  <c r="F59723" i="1"/>
  <c r="F59722" i="1"/>
  <c r="F59721" i="1"/>
  <c r="F59720" i="1"/>
  <c r="F59719" i="1"/>
  <c r="F59718" i="1"/>
  <c r="F59717" i="1"/>
  <c r="F59716" i="1"/>
  <c r="F59715" i="1"/>
  <c r="F59714" i="1"/>
  <c r="F59713" i="1"/>
  <c r="F59712" i="1"/>
  <c r="F59711" i="1"/>
  <c r="F59710" i="1"/>
  <c r="F59709" i="1"/>
  <c r="F59708" i="1"/>
  <c r="F59707" i="1"/>
  <c r="F59706" i="1"/>
  <c r="F59705" i="1"/>
  <c r="F59704" i="1"/>
  <c r="F59703" i="1"/>
  <c r="F59702" i="1"/>
  <c r="F59701" i="1"/>
  <c r="F59700" i="1"/>
  <c r="F59699" i="1"/>
  <c r="F59698" i="1"/>
  <c r="F59697" i="1"/>
  <c r="F59696" i="1"/>
  <c r="F59695" i="1"/>
  <c r="F59694" i="1"/>
  <c r="F59693" i="1"/>
  <c r="F59692" i="1"/>
  <c r="F59691" i="1"/>
  <c r="F59690" i="1"/>
  <c r="F59689" i="1"/>
  <c r="F59688" i="1"/>
  <c r="F59687" i="1"/>
  <c r="F59686" i="1"/>
  <c r="F59685" i="1"/>
  <c r="F59684" i="1"/>
  <c r="F59683" i="1"/>
  <c r="F59682" i="1"/>
  <c r="F59681" i="1"/>
  <c r="F59680" i="1"/>
  <c r="F59679" i="1"/>
  <c r="F59678" i="1"/>
  <c r="F59677" i="1"/>
  <c r="F59676" i="1"/>
  <c r="F59675" i="1"/>
  <c r="F59674" i="1"/>
  <c r="F59673" i="1"/>
  <c r="F59672" i="1"/>
  <c r="F59671" i="1"/>
  <c r="F59670" i="1"/>
  <c r="F59669" i="1"/>
  <c r="F59668" i="1"/>
  <c r="F59667" i="1"/>
  <c r="F59666" i="1"/>
  <c r="F59665" i="1"/>
  <c r="F59664" i="1"/>
  <c r="F59663" i="1"/>
  <c r="F59662" i="1"/>
  <c r="F59661" i="1"/>
  <c r="F59660" i="1"/>
  <c r="F59659" i="1"/>
  <c r="F59658" i="1"/>
  <c r="F59657" i="1"/>
  <c r="F59656" i="1"/>
  <c r="F59655" i="1"/>
  <c r="F59654" i="1"/>
  <c r="F59653" i="1"/>
  <c r="F59652" i="1"/>
  <c r="F59651" i="1"/>
  <c r="F59650" i="1"/>
  <c r="F59649" i="1"/>
  <c r="F59648" i="1"/>
  <c r="F59647" i="1"/>
  <c r="F59646" i="1"/>
  <c r="F59645" i="1"/>
  <c r="F59644" i="1"/>
  <c r="F59643" i="1"/>
  <c r="F59642" i="1"/>
  <c r="F59641" i="1"/>
  <c r="F59640" i="1"/>
  <c r="F59639" i="1"/>
  <c r="F59638" i="1"/>
  <c r="F59637" i="1"/>
  <c r="F59636" i="1"/>
  <c r="F59635" i="1"/>
  <c r="F59634" i="1"/>
  <c r="F59633" i="1"/>
  <c r="F59632" i="1"/>
  <c r="F59631" i="1"/>
  <c r="F59630" i="1"/>
  <c r="F59629" i="1"/>
  <c r="F59628" i="1"/>
  <c r="F59627" i="1"/>
  <c r="F59626" i="1"/>
  <c r="F59625" i="1"/>
  <c r="F59624" i="1"/>
  <c r="F59623" i="1"/>
  <c r="F59622" i="1"/>
  <c r="F59621" i="1"/>
  <c r="F59620" i="1"/>
  <c r="F59619" i="1"/>
  <c r="F59618" i="1"/>
  <c r="F59617" i="1"/>
  <c r="F59616" i="1"/>
  <c r="F59615" i="1"/>
  <c r="F59614" i="1"/>
  <c r="F59613" i="1"/>
  <c r="F59612" i="1"/>
  <c r="F59611" i="1"/>
  <c r="F59610" i="1"/>
  <c r="F59609" i="1"/>
  <c r="F59608" i="1"/>
  <c r="F59607" i="1"/>
  <c r="F59606" i="1"/>
  <c r="F59605" i="1"/>
  <c r="F59604" i="1"/>
  <c r="F59603" i="1"/>
  <c r="F59602" i="1"/>
  <c r="F59601" i="1"/>
  <c r="F59600" i="1"/>
  <c r="F59599" i="1"/>
  <c r="F59598" i="1"/>
  <c r="F59597" i="1"/>
  <c r="F59596" i="1"/>
  <c r="F59595" i="1"/>
  <c r="F59594" i="1"/>
  <c r="F59593" i="1"/>
  <c r="F59592" i="1"/>
  <c r="F59591" i="1"/>
  <c r="F59590" i="1"/>
  <c r="F59589" i="1"/>
  <c r="F59588" i="1"/>
  <c r="F59587" i="1"/>
  <c r="F59586" i="1"/>
  <c r="F59585" i="1"/>
  <c r="F59584" i="1"/>
  <c r="F59583" i="1"/>
  <c r="F59582" i="1"/>
  <c r="F59581" i="1"/>
  <c r="F59580" i="1"/>
  <c r="F59579" i="1"/>
  <c r="F59578" i="1"/>
  <c r="F59577" i="1"/>
  <c r="F59576" i="1"/>
  <c r="F59575" i="1"/>
  <c r="F59574" i="1"/>
  <c r="F59573" i="1"/>
  <c r="F59572" i="1"/>
  <c r="F59571" i="1"/>
  <c r="F59570" i="1"/>
  <c r="F59569" i="1"/>
  <c r="F59568" i="1"/>
  <c r="F59567" i="1"/>
  <c r="F59566" i="1"/>
  <c r="F59565" i="1"/>
  <c r="F59564" i="1"/>
  <c r="F59563" i="1"/>
  <c r="F59562" i="1"/>
  <c r="F59561" i="1"/>
  <c r="F59560" i="1"/>
  <c r="F59559" i="1"/>
  <c r="F59558" i="1"/>
  <c r="F59557" i="1"/>
  <c r="F59556" i="1"/>
  <c r="F59555" i="1"/>
  <c r="F59554" i="1"/>
  <c r="F59553" i="1"/>
  <c r="F59552" i="1"/>
  <c r="F59551" i="1"/>
  <c r="F59550" i="1"/>
  <c r="F59549" i="1"/>
  <c r="F59548" i="1"/>
  <c r="F59547" i="1"/>
  <c r="F59546" i="1"/>
  <c r="F59545" i="1"/>
  <c r="F59544" i="1"/>
  <c r="F59543" i="1"/>
  <c r="F59542" i="1"/>
  <c r="F59541" i="1"/>
  <c r="F59540" i="1"/>
  <c r="F59539" i="1"/>
  <c r="F59538" i="1"/>
  <c r="F59537" i="1"/>
  <c r="F59536" i="1"/>
  <c r="F59535" i="1"/>
  <c r="F59534" i="1"/>
  <c r="F59533" i="1"/>
  <c r="F59532" i="1"/>
  <c r="F59531" i="1"/>
  <c r="F59530" i="1"/>
  <c r="F59529" i="1"/>
  <c r="F59528" i="1"/>
  <c r="F59527" i="1"/>
  <c r="F59526" i="1"/>
  <c r="F59525" i="1"/>
  <c r="F59524" i="1"/>
  <c r="F59523" i="1"/>
  <c r="F59522" i="1"/>
  <c r="F59521" i="1"/>
  <c r="F59520" i="1"/>
  <c r="F59519" i="1"/>
  <c r="F59518" i="1"/>
  <c r="F59517" i="1"/>
  <c r="F59516" i="1"/>
  <c r="F59515" i="1"/>
  <c r="F59514" i="1"/>
  <c r="F59513" i="1"/>
  <c r="F59512" i="1"/>
  <c r="F59511" i="1"/>
  <c r="F59510" i="1"/>
  <c r="F59509" i="1"/>
  <c r="F59508" i="1"/>
  <c r="F59507" i="1"/>
  <c r="F59506" i="1"/>
  <c r="F59505" i="1"/>
  <c r="F59504" i="1"/>
  <c r="F59503" i="1"/>
  <c r="F59502" i="1"/>
  <c r="F59501" i="1"/>
  <c r="F59500" i="1"/>
  <c r="F59499" i="1"/>
  <c r="F59498" i="1"/>
  <c r="F59497" i="1"/>
  <c r="F59496" i="1"/>
  <c r="F59495" i="1"/>
  <c r="F59494" i="1"/>
  <c r="F59493" i="1"/>
  <c r="F59492" i="1"/>
  <c r="F59491" i="1"/>
  <c r="F59490" i="1"/>
  <c r="F59489" i="1"/>
  <c r="F59488" i="1"/>
  <c r="F59487" i="1"/>
  <c r="F59486" i="1"/>
  <c r="F59485" i="1"/>
  <c r="F59484" i="1"/>
  <c r="F59483" i="1"/>
  <c r="F59482" i="1"/>
  <c r="F59481" i="1"/>
  <c r="F59480" i="1"/>
  <c r="F59479" i="1"/>
  <c r="F59478" i="1"/>
  <c r="F59477" i="1"/>
  <c r="F59476" i="1"/>
  <c r="F59475" i="1"/>
  <c r="F59474" i="1"/>
  <c r="F59473" i="1"/>
  <c r="F59472" i="1"/>
  <c r="F59471" i="1"/>
  <c r="F59470" i="1"/>
  <c r="F59469" i="1"/>
  <c r="F59468" i="1"/>
  <c r="F59467" i="1"/>
  <c r="F59466" i="1"/>
  <c r="F59465" i="1"/>
  <c r="F59464" i="1"/>
  <c r="F59463" i="1"/>
  <c r="F59462" i="1"/>
  <c r="F59461" i="1"/>
  <c r="F59460" i="1"/>
  <c r="F59459" i="1"/>
  <c r="F59458" i="1"/>
  <c r="F59457" i="1"/>
  <c r="F59456" i="1"/>
  <c r="F59455" i="1"/>
  <c r="F59454" i="1"/>
  <c r="F59453" i="1"/>
  <c r="F59452" i="1"/>
  <c r="F59451" i="1"/>
  <c r="F59450" i="1"/>
  <c r="F59449" i="1"/>
  <c r="F59448" i="1"/>
  <c r="F59447" i="1"/>
  <c r="F59446" i="1"/>
  <c r="F59445" i="1"/>
  <c r="F59444" i="1"/>
  <c r="F59443" i="1"/>
  <c r="F59442" i="1"/>
  <c r="F59441" i="1"/>
  <c r="F59440" i="1"/>
  <c r="F59439" i="1"/>
  <c r="F59438" i="1"/>
  <c r="F59437" i="1"/>
  <c r="F59436" i="1"/>
  <c r="F59435" i="1"/>
  <c r="F59434" i="1"/>
  <c r="F59433" i="1"/>
  <c r="F59432" i="1"/>
  <c r="F59431" i="1"/>
  <c r="F59430" i="1"/>
  <c r="F59429" i="1"/>
  <c r="F59428" i="1"/>
  <c r="F59427" i="1"/>
  <c r="F59426" i="1"/>
  <c r="F59425" i="1"/>
  <c r="F59424" i="1"/>
  <c r="F59423" i="1"/>
  <c r="F59422" i="1"/>
  <c r="F59421" i="1"/>
  <c r="F59420" i="1"/>
  <c r="F59419" i="1"/>
  <c r="F59418" i="1"/>
  <c r="F59417" i="1"/>
  <c r="F59416" i="1"/>
  <c r="F59415" i="1"/>
  <c r="F59414" i="1"/>
  <c r="F59413" i="1"/>
  <c r="F59412" i="1"/>
  <c r="F59411" i="1"/>
  <c r="F59410" i="1"/>
  <c r="F59409" i="1"/>
  <c r="F59408" i="1"/>
  <c r="F59407" i="1"/>
  <c r="F59406" i="1"/>
  <c r="F59405" i="1"/>
  <c r="F59404" i="1"/>
  <c r="F59403" i="1"/>
  <c r="F59402" i="1"/>
  <c r="F59401" i="1"/>
  <c r="F59400" i="1"/>
  <c r="F59399" i="1"/>
  <c r="F59398" i="1"/>
  <c r="F59397" i="1"/>
  <c r="F59396" i="1"/>
  <c r="F59395" i="1"/>
  <c r="F59394" i="1"/>
  <c r="F59393" i="1"/>
  <c r="F59392" i="1"/>
  <c r="F59391" i="1"/>
  <c r="F59390" i="1"/>
  <c r="F59389" i="1"/>
  <c r="F59388" i="1"/>
  <c r="F59387" i="1"/>
  <c r="F59386" i="1"/>
  <c r="F59385" i="1"/>
  <c r="F59384" i="1"/>
  <c r="F59383" i="1"/>
  <c r="F59382" i="1"/>
  <c r="F59381" i="1"/>
  <c r="F59380" i="1"/>
  <c r="F59379" i="1"/>
  <c r="F59378" i="1"/>
  <c r="F59377" i="1"/>
  <c r="F59376" i="1"/>
  <c r="F59375" i="1"/>
  <c r="F59374" i="1"/>
  <c r="F59373" i="1"/>
  <c r="F59372" i="1"/>
  <c r="F59371" i="1"/>
  <c r="F59370" i="1"/>
  <c r="F59369" i="1"/>
  <c r="F59368" i="1"/>
  <c r="F59367" i="1"/>
  <c r="F59366" i="1"/>
  <c r="F59365" i="1"/>
  <c r="F59364" i="1"/>
  <c r="F59363" i="1"/>
  <c r="F59362" i="1"/>
  <c r="F59361" i="1"/>
  <c r="F59360" i="1"/>
  <c r="F59359" i="1"/>
  <c r="F59358" i="1"/>
  <c r="F59357" i="1"/>
  <c r="F59356" i="1"/>
  <c r="F59355" i="1"/>
  <c r="F59354" i="1"/>
  <c r="F59353" i="1"/>
  <c r="F59352" i="1"/>
  <c r="F59351" i="1"/>
  <c r="F59350" i="1"/>
  <c r="F59349" i="1"/>
  <c r="F59348" i="1"/>
  <c r="F59347" i="1"/>
  <c r="F59346" i="1"/>
  <c r="F59345" i="1"/>
  <c r="F59344" i="1"/>
  <c r="F59343" i="1"/>
  <c r="F59342" i="1"/>
  <c r="F59341" i="1"/>
  <c r="F59340" i="1"/>
  <c r="F59339" i="1"/>
  <c r="F59338" i="1"/>
  <c r="F59337" i="1"/>
  <c r="F59336" i="1"/>
  <c r="F59335" i="1"/>
  <c r="F59334" i="1"/>
  <c r="F59333" i="1"/>
  <c r="F59332" i="1"/>
  <c r="F59331" i="1"/>
  <c r="F59330" i="1"/>
  <c r="F59329" i="1"/>
  <c r="F59328" i="1"/>
  <c r="F59327" i="1"/>
  <c r="F59326" i="1"/>
  <c r="F59325" i="1"/>
  <c r="F59324" i="1"/>
  <c r="F59323" i="1"/>
  <c r="F59322" i="1"/>
  <c r="F59321" i="1"/>
  <c r="F59320" i="1"/>
  <c r="F59319" i="1"/>
  <c r="F59318" i="1"/>
  <c r="F59317" i="1"/>
  <c r="F59316" i="1"/>
  <c r="F59315" i="1"/>
  <c r="F59314" i="1"/>
  <c r="F59313" i="1"/>
  <c r="F59312" i="1"/>
  <c r="F59311" i="1"/>
  <c r="F59310" i="1"/>
  <c r="F59309" i="1"/>
  <c r="F59308" i="1"/>
  <c r="F59307" i="1"/>
  <c r="F59306" i="1"/>
  <c r="F59305" i="1"/>
  <c r="F59304" i="1"/>
  <c r="F59303" i="1"/>
  <c r="F59302" i="1"/>
  <c r="F59301" i="1"/>
  <c r="F59300" i="1"/>
  <c r="F59299" i="1"/>
  <c r="F59298" i="1"/>
  <c r="F59297" i="1"/>
  <c r="F59296" i="1"/>
  <c r="F59295" i="1"/>
  <c r="F59294" i="1"/>
  <c r="F59293" i="1"/>
  <c r="F59292" i="1"/>
  <c r="F59291" i="1"/>
  <c r="F59290" i="1"/>
  <c r="F59289" i="1"/>
  <c r="F59288" i="1"/>
  <c r="F59287" i="1"/>
  <c r="F59286" i="1"/>
  <c r="F59285" i="1"/>
  <c r="F59284" i="1"/>
  <c r="F59283" i="1"/>
  <c r="F59282" i="1"/>
  <c r="F59281" i="1"/>
  <c r="F59280" i="1"/>
  <c r="F59279" i="1"/>
  <c r="F59278" i="1"/>
  <c r="F59277" i="1"/>
  <c r="F59276" i="1"/>
  <c r="F59275" i="1"/>
  <c r="F59274" i="1"/>
  <c r="F59273" i="1"/>
  <c r="F59272" i="1"/>
  <c r="F59271" i="1"/>
  <c r="F59270" i="1"/>
  <c r="F59269" i="1"/>
  <c r="F59268" i="1"/>
  <c r="F59267" i="1"/>
  <c r="F59266" i="1"/>
  <c r="F59265" i="1"/>
  <c r="F59264" i="1"/>
  <c r="F59263" i="1"/>
  <c r="F59262" i="1"/>
  <c r="F59261" i="1"/>
  <c r="F59260" i="1"/>
  <c r="F59259" i="1"/>
  <c r="F59258" i="1"/>
  <c r="F59257" i="1"/>
  <c r="F59256" i="1"/>
  <c r="F59255" i="1"/>
  <c r="F59254" i="1"/>
  <c r="F59253" i="1"/>
  <c r="F59252" i="1"/>
  <c r="F59251" i="1"/>
  <c r="F59250" i="1"/>
  <c r="F59249" i="1"/>
  <c r="F59248" i="1"/>
  <c r="F59247" i="1"/>
  <c r="F59246" i="1"/>
  <c r="F59245" i="1"/>
  <c r="F59244" i="1"/>
  <c r="F59243" i="1"/>
  <c r="F59242" i="1"/>
  <c r="F59241" i="1"/>
  <c r="F59240" i="1"/>
  <c r="F59239" i="1"/>
  <c r="F59238" i="1"/>
  <c r="F59237" i="1"/>
  <c r="F59236" i="1"/>
  <c r="F59235" i="1"/>
  <c r="F59234" i="1"/>
  <c r="F59233" i="1"/>
  <c r="F59232" i="1"/>
  <c r="F59231" i="1"/>
  <c r="F59230" i="1"/>
  <c r="F59229" i="1"/>
  <c r="F59228" i="1"/>
  <c r="F59227" i="1"/>
  <c r="F59226" i="1"/>
  <c r="F59225" i="1"/>
  <c r="F59224" i="1"/>
  <c r="F59223" i="1"/>
  <c r="F59222" i="1"/>
  <c r="F59221" i="1"/>
  <c r="F59220" i="1"/>
  <c r="F59219" i="1"/>
  <c r="F59218" i="1"/>
  <c r="F59217" i="1"/>
  <c r="F59216" i="1"/>
  <c r="F59215" i="1"/>
  <c r="F59214" i="1"/>
  <c r="F59213" i="1"/>
  <c r="F59212" i="1"/>
  <c r="F59211" i="1"/>
  <c r="F59210" i="1"/>
  <c r="F59209" i="1"/>
  <c r="F59208" i="1"/>
  <c r="F59207" i="1"/>
  <c r="F59206" i="1"/>
  <c r="F59205" i="1"/>
  <c r="F59204" i="1"/>
  <c r="F59203" i="1"/>
  <c r="F59202" i="1"/>
  <c r="F59201" i="1"/>
  <c r="F59200" i="1"/>
  <c r="F59199" i="1"/>
  <c r="F59198" i="1"/>
  <c r="F59197" i="1"/>
  <c r="F59196" i="1"/>
  <c r="F59195" i="1"/>
  <c r="F59194" i="1"/>
  <c r="F59193" i="1"/>
  <c r="F59192" i="1"/>
  <c r="F59191" i="1"/>
  <c r="F59190" i="1"/>
  <c r="F59189" i="1"/>
  <c r="F59188" i="1"/>
  <c r="F59187" i="1"/>
  <c r="F59186" i="1"/>
  <c r="F59185" i="1"/>
  <c r="F59184" i="1"/>
  <c r="F59183" i="1"/>
  <c r="F59182" i="1"/>
  <c r="F59181" i="1"/>
  <c r="F59180" i="1"/>
  <c r="F59179" i="1"/>
  <c r="F59178" i="1"/>
  <c r="F59177" i="1"/>
  <c r="F59176" i="1"/>
  <c r="F59175" i="1"/>
  <c r="F59174" i="1"/>
  <c r="F59173" i="1"/>
  <c r="F59172" i="1"/>
  <c r="F59171" i="1"/>
  <c r="F59170" i="1"/>
  <c r="F59169" i="1"/>
  <c r="F59168" i="1"/>
  <c r="F59167" i="1"/>
  <c r="F59166" i="1"/>
  <c r="F59165" i="1"/>
  <c r="F59164" i="1"/>
  <c r="F59163" i="1"/>
  <c r="F59162" i="1"/>
  <c r="F59161" i="1"/>
  <c r="F59160" i="1"/>
  <c r="F59159" i="1"/>
  <c r="F59158" i="1"/>
  <c r="F59157" i="1"/>
  <c r="F59156" i="1"/>
  <c r="F59155" i="1"/>
  <c r="F59154" i="1"/>
  <c r="F59153" i="1"/>
  <c r="F59152" i="1"/>
  <c r="F59151" i="1"/>
  <c r="F59150" i="1"/>
  <c r="F59149" i="1"/>
  <c r="F59148" i="1"/>
  <c r="F59147" i="1"/>
  <c r="F59146" i="1"/>
  <c r="F59145" i="1"/>
  <c r="F59144" i="1"/>
  <c r="F59143" i="1"/>
  <c r="F59142" i="1"/>
  <c r="F59141" i="1"/>
  <c r="F59140" i="1"/>
  <c r="F59139" i="1"/>
  <c r="F59138" i="1"/>
  <c r="F59137" i="1"/>
  <c r="F59136" i="1"/>
  <c r="F59135" i="1"/>
  <c r="F59134" i="1"/>
  <c r="F59133" i="1"/>
  <c r="F59132" i="1"/>
  <c r="F59131" i="1"/>
  <c r="F59130" i="1"/>
  <c r="F59129" i="1"/>
  <c r="F59128" i="1"/>
  <c r="F59127" i="1"/>
  <c r="F59126" i="1"/>
  <c r="F59125" i="1"/>
  <c r="F59124" i="1"/>
  <c r="F59123" i="1"/>
  <c r="F59122" i="1"/>
  <c r="F59121" i="1"/>
  <c r="F59120" i="1"/>
  <c r="F59119" i="1"/>
  <c r="F59118" i="1"/>
  <c r="F59117" i="1"/>
  <c r="F59116" i="1"/>
  <c r="F59115" i="1"/>
  <c r="F59114" i="1"/>
  <c r="F59113" i="1"/>
  <c r="F59112" i="1"/>
  <c r="F59111" i="1"/>
  <c r="F59110" i="1"/>
  <c r="F59109" i="1"/>
  <c r="F59108" i="1"/>
  <c r="F59107" i="1"/>
  <c r="F59106" i="1"/>
  <c r="F59105" i="1"/>
  <c r="F59104" i="1"/>
  <c r="F59103" i="1"/>
  <c r="F59102" i="1"/>
  <c r="F59101" i="1"/>
  <c r="F59100" i="1"/>
  <c r="F59099" i="1"/>
  <c r="F59098" i="1"/>
  <c r="F59097" i="1"/>
  <c r="F59096" i="1"/>
  <c r="F59095" i="1"/>
  <c r="F59094" i="1"/>
  <c r="F59093" i="1"/>
  <c r="F59092" i="1"/>
  <c r="F59091" i="1"/>
  <c r="F59090" i="1"/>
  <c r="F59089" i="1"/>
  <c r="F59088" i="1"/>
  <c r="F59087" i="1"/>
  <c r="F59086" i="1"/>
  <c r="F59085" i="1"/>
  <c r="F59084" i="1"/>
  <c r="F59083" i="1"/>
  <c r="F59082" i="1"/>
  <c r="F59081" i="1"/>
  <c r="F59080" i="1"/>
  <c r="F59079" i="1"/>
  <c r="F59078" i="1"/>
  <c r="F59077" i="1"/>
  <c r="F59076" i="1"/>
  <c r="F59075" i="1"/>
  <c r="F59074" i="1"/>
  <c r="F59073" i="1"/>
  <c r="F59072" i="1"/>
  <c r="F59071" i="1"/>
  <c r="F59070" i="1"/>
  <c r="F59069" i="1"/>
  <c r="F59068" i="1"/>
  <c r="F59067" i="1"/>
  <c r="F59066" i="1"/>
  <c r="F59065" i="1"/>
  <c r="F59064" i="1"/>
  <c r="F59063" i="1"/>
  <c r="F59062" i="1"/>
  <c r="F59061" i="1"/>
  <c r="F59060" i="1"/>
  <c r="F59059" i="1"/>
  <c r="F59058" i="1"/>
  <c r="F59057" i="1"/>
  <c r="F59056" i="1"/>
  <c r="F59055" i="1"/>
  <c r="F59054" i="1"/>
  <c r="F59053" i="1"/>
  <c r="F59052" i="1"/>
  <c r="F59051" i="1"/>
  <c r="F59050" i="1"/>
  <c r="F59049" i="1"/>
  <c r="F59048" i="1"/>
  <c r="F59047" i="1"/>
  <c r="F59046" i="1"/>
  <c r="F59045" i="1"/>
  <c r="F59044" i="1"/>
  <c r="F59043" i="1"/>
  <c r="F59042" i="1"/>
  <c r="F59041" i="1"/>
  <c r="F59040" i="1"/>
  <c r="F59039" i="1"/>
  <c r="F59038" i="1"/>
  <c r="F59037" i="1"/>
  <c r="F59036" i="1"/>
  <c r="F59035" i="1"/>
  <c r="F59034" i="1"/>
  <c r="F59033" i="1"/>
  <c r="F59032" i="1"/>
  <c r="F59031" i="1"/>
  <c r="F59030" i="1"/>
  <c r="F59029" i="1"/>
  <c r="F59028" i="1"/>
  <c r="F59027" i="1"/>
  <c r="F59026" i="1"/>
  <c r="F59025" i="1"/>
  <c r="F59024" i="1"/>
  <c r="F59023" i="1"/>
  <c r="F59022" i="1"/>
  <c r="F59021" i="1"/>
  <c r="F59020" i="1"/>
  <c r="F59019" i="1"/>
  <c r="F59018" i="1"/>
  <c r="F59017" i="1"/>
  <c r="F59016" i="1"/>
  <c r="F59015" i="1"/>
  <c r="F59014" i="1"/>
  <c r="F59013" i="1"/>
  <c r="F59012" i="1"/>
  <c r="F59011" i="1"/>
  <c r="F59010" i="1"/>
  <c r="F59009" i="1"/>
  <c r="F59008" i="1"/>
  <c r="F59007" i="1"/>
  <c r="F59006" i="1"/>
  <c r="F59005" i="1"/>
  <c r="F59004" i="1"/>
  <c r="F59003" i="1"/>
  <c r="F59002" i="1"/>
  <c r="F59001" i="1"/>
  <c r="F59000" i="1"/>
  <c r="F58999" i="1"/>
  <c r="F58998" i="1"/>
  <c r="F58997" i="1"/>
  <c r="F58996" i="1"/>
  <c r="F58995" i="1"/>
  <c r="F58994" i="1"/>
  <c r="F58993" i="1"/>
  <c r="F58992" i="1"/>
  <c r="F58991" i="1"/>
  <c r="F58990" i="1"/>
  <c r="F58989" i="1"/>
  <c r="F58988" i="1"/>
  <c r="F58987" i="1"/>
  <c r="F58986" i="1"/>
  <c r="F58985" i="1"/>
  <c r="F58984" i="1"/>
  <c r="F58983" i="1"/>
  <c r="F58982" i="1"/>
  <c r="F58981" i="1"/>
  <c r="F58980" i="1"/>
  <c r="F58979" i="1"/>
  <c r="F58978" i="1"/>
  <c r="F58977" i="1"/>
  <c r="F58976" i="1"/>
  <c r="F58975" i="1"/>
  <c r="F58974" i="1"/>
  <c r="F58973" i="1"/>
  <c r="F58972" i="1"/>
  <c r="F58971" i="1"/>
  <c r="F58970" i="1"/>
  <c r="F58969" i="1"/>
  <c r="F58968" i="1"/>
  <c r="F58967" i="1"/>
  <c r="F58966" i="1"/>
  <c r="F58965" i="1"/>
  <c r="F58964" i="1"/>
  <c r="F58963" i="1"/>
  <c r="F58962" i="1"/>
  <c r="F58961" i="1"/>
  <c r="F58960" i="1"/>
  <c r="F58959" i="1"/>
  <c r="F58958" i="1"/>
  <c r="F58957" i="1"/>
  <c r="F58956" i="1"/>
  <c r="F58955" i="1"/>
  <c r="F58954" i="1"/>
  <c r="F58953" i="1"/>
  <c r="F58952" i="1"/>
  <c r="F58951" i="1"/>
  <c r="F58950" i="1"/>
  <c r="F58949" i="1"/>
  <c r="F58948" i="1"/>
  <c r="F58947" i="1"/>
  <c r="F58946" i="1"/>
  <c r="F58945" i="1"/>
  <c r="F58944" i="1"/>
  <c r="F58943" i="1"/>
  <c r="F58942" i="1"/>
  <c r="F58941" i="1"/>
  <c r="F58940" i="1"/>
  <c r="F58939" i="1"/>
  <c r="F58938" i="1"/>
  <c r="F58937" i="1"/>
  <c r="F58936" i="1"/>
  <c r="F58935" i="1"/>
  <c r="F58934" i="1"/>
  <c r="F58933" i="1"/>
  <c r="F58932" i="1"/>
  <c r="F58931" i="1"/>
  <c r="F58930" i="1"/>
  <c r="F58929" i="1"/>
  <c r="F58928" i="1"/>
  <c r="F58927" i="1"/>
  <c r="F58926" i="1"/>
  <c r="F58925" i="1"/>
  <c r="F58924" i="1"/>
  <c r="F58923" i="1"/>
  <c r="F58922" i="1"/>
  <c r="F58921" i="1"/>
  <c r="F58920" i="1"/>
  <c r="F58919" i="1"/>
  <c r="F58918" i="1"/>
  <c r="F58917" i="1"/>
  <c r="F58916" i="1"/>
  <c r="F58915" i="1"/>
  <c r="F58914" i="1"/>
  <c r="F58913" i="1"/>
  <c r="F58912" i="1"/>
  <c r="F58911" i="1"/>
  <c r="F58910" i="1"/>
  <c r="F58909" i="1"/>
  <c r="F58908" i="1"/>
  <c r="F58907" i="1"/>
  <c r="F58906" i="1"/>
  <c r="F58905" i="1"/>
  <c r="F58904" i="1"/>
  <c r="F58903" i="1"/>
  <c r="F58902" i="1"/>
  <c r="F58901" i="1"/>
  <c r="F58900" i="1"/>
  <c r="F58899" i="1"/>
  <c r="F58898" i="1"/>
  <c r="F58897" i="1"/>
  <c r="F58896" i="1"/>
  <c r="F58895" i="1"/>
  <c r="F58894" i="1"/>
  <c r="F58893" i="1"/>
  <c r="F58892" i="1"/>
  <c r="F58891" i="1"/>
  <c r="F58890" i="1"/>
  <c r="F58889" i="1"/>
  <c r="F58888" i="1"/>
  <c r="F58887" i="1"/>
  <c r="F58886" i="1"/>
  <c r="F58885" i="1"/>
  <c r="F58884" i="1"/>
  <c r="F58883" i="1"/>
  <c r="F58882" i="1"/>
  <c r="F58881" i="1"/>
  <c r="F58880" i="1"/>
  <c r="F58879" i="1"/>
  <c r="F58878" i="1"/>
  <c r="F58877" i="1"/>
  <c r="F58876" i="1"/>
  <c r="F58875" i="1"/>
  <c r="F58874" i="1"/>
  <c r="F58873" i="1"/>
  <c r="F58872" i="1"/>
  <c r="F58871" i="1"/>
  <c r="F58870" i="1"/>
  <c r="F58869" i="1"/>
  <c r="F58868" i="1"/>
  <c r="F58867" i="1"/>
  <c r="F58866" i="1"/>
  <c r="F58865" i="1"/>
  <c r="F58864" i="1"/>
  <c r="F58863" i="1"/>
  <c r="F58862" i="1"/>
  <c r="F58861" i="1"/>
  <c r="F58860" i="1"/>
  <c r="F58859" i="1"/>
  <c r="F58858" i="1"/>
  <c r="F58857" i="1"/>
  <c r="F58856" i="1"/>
  <c r="F58855" i="1"/>
  <c r="F58854" i="1"/>
  <c r="F58853" i="1"/>
  <c r="F58852" i="1"/>
  <c r="F58851" i="1"/>
  <c r="F58850" i="1"/>
  <c r="F58849" i="1"/>
  <c r="F58848" i="1"/>
  <c r="F58847" i="1"/>
  <c r="F58846" i="1"/>
  <c r="F58845" i="1"/>
  <c r="F58844" i="1"/>
  <c r="F58843" i="1"/>
  <c r="F58842" i="1"/>
  <c r="F58841" i="1"/>
  <c r="F58840" i="1"/>
  <c r="F58839" i="1"/>
  <c r="F58838" i="1"/>
  <c r="F58837" i="1"/>
  <c r="F58836" i="1"/>
  <c r="F58835" i="1"/>
  <c r="F58834" i="1"/>
  <c r="F58833" i="1"/>
  <c r="F58832" i="1"/>
  <c r="F58831" i="1"/>
  <c r="F58830" i="1"/>
  <c r="F58829" i="1"/>
  <c r="F58828" i="1"/>
  <c r="F58827" i="1"/>
  <c r="F58826" i="1"/>
  <c r="F58825" i="1"/>
  <c r="F58824" i="1"/>
  <c r="F58823" i="1"/>
  <c r="F58822" i="1"/>
  <c r="F58821" i="1"/>
  <c r="F58820" i="1"/>
  <c r="F58819" i="1"/>
  <c r="F58818" i="1"/>
  <c r="F58817" i="1"/>
  <c r="F58816" i="1"/>
  <c r="F58815" i="1"/>
  <c r="F58814" i="1"/>
  <c r="F58813" i="1"/>
  <c r="F58812" i="1"/>
  <c r="F58811" i="1"/>
  <c r="F58810" i="1"/>
  <c r="F58809" i="1"/>
  <c r="F58808" i="1"/>
  <c r="F58807" i="1"/>
  <c r="F58806" i="1"/>
  <c r="F58805" i="1"/>
  <c r="F58804" i="1"/>
  <c r="F58803" i="1"/>
  <c r="F58802" i="1"/>
  <c r="F58801" i="1"/>
  <c r="F58800" i="1"/>
  <c r="F58799" i="1"/>
  <c r="F58798" i="1"/>
  <c r="F58797" i="1"/>
  <c r="F58796" i="1"/>
  <c r="F58795" i="1"/>
  <c r="F58794" i="1"/>
  <c r="F58793" i="1"/>
  <c r="F58792" i="1"/>
  <c r="F58791" i="1"/>
  <c r="F58790" i="1"/>
  <c r="F58789" i="1"/>
  <c r="F58788" i="1"/>
  <c r="F58787" i="1"/>
  <c r="F58786" i="1"/>
  <c r="F58785" i="1"/>
  <c r="F58784" i="1"/>
  <c r="F58783" i="1"/>
  <c r="F58782" i="1"/>
  <c r="F58781" i="1"/>
  <c r="F58780" i="1"/>
  <c r="F58779" i="1"/>
  <c r="F58778" i="1"/>
  <c r="F58777" i="1"/>
  <c r="F58776" i="1"/>
  <c r="F58775" i="1"/>
  <c r="F58774" i="1"/>
  <c r="F58773" i="1"/>
  <c r="F58772" i="1"/>
  <c r="F58771" i="1"/>
  <c r="F58770" i="1"/>
  <c r="F58769" i="1"/>
  <c r="F58768" i="1"/>
  <c r="F58767" i="1"/>
  <c r="F58766" i="1"/>
  <c r="F58765" i="1"/>
  <c r="F58764" i="1"/>
  <c r="F58763" i="1"/>
  <c r="F58762" i="1"/>
  <c r="F58761" i="1"/>
  <c r="F58760" i="1"/>
  <c r="F58759" i="1"/>
  <c r="F58758" i="1"/>
  <c r="F58757" i="1"/>
  <c r="F58756" i="1"/>
  <c r="F58755" i="1"/>
  <c r="F58754" i="1"/>
  <c r="F58753" i="1"/>
  <c r="F58752" i="1"/>
  <c r="F58751" i="1"/>
  <c r="F58750" i="1"/>
  <c r="F58749" i="1"/>
  <c r="F58748" i="1"/>
  <c r="F58747" i="1"/>
  <c r="F58746" i="1"/>
  <c r="F58745" i="1"/>
  <c r="F58744" i="1"/>
  <c r="F58743" i="1"/>
  <c r="F58742" i="1"/>
  <c r="F58741" i="1"/>
  <c r="F58740" i="1"/>
  <c r="F58739" i="1"/>
  <c r="F58738" i="1"/>
  <c r="F58737" i="1"/>
  <c r="F58736" i="1"/>
  <c r="F58735" i="1"/>
  <c r="F58734" i="1"/>
  <c r="F58733" i="1"/>
  <c r="F58732" i="1"/>
  <c r="F58731" i="1"/>
  <c r="F58730" i="1"/>
  <c r="F58729" i="1"/>
  <c r="F58728" i="1"/>
  <c r="F58727" i="1"/>
  <c r="F58726" i="1"/>
  <c r="F58725" i="1"/>
  <c r="F58724" i="1"/>
  <c r="F58723" i="1"/>
  <c r="F58722" i="1"/>
  <c r="F58721" i="1"/>
  <c r="F58720" i="1"/>
  <c r="F58719" i="1"/>
  <c r="F58718" i="1"/>
  <c r="F58717" i="1"/>
  <c r="F58716" i="1"/>
  <c r="F58715" i="1"/>
  <c r="F58714" i="1"/>
  <c r="F58713" i="1"/>
  <c r="F58712" i="1"/>
  <c r="F58711" i="1"/>
  <c r="F58710" i="1"/>
  <c r="F58709" i="1"/>
  <c r="F58708" i="1"/>
  <c r="F58707" i="1"/>
  <c r="F58706" i="1"/>
  <c r="F58705" i="1"/>
  <c r="F58704" i="1"/>
  <c r="F58703" i="1"/>
  <c r="F58702" i="1"/>
  <c r="F58701" i="1"/>
  <c r="F58700" i="1"/>
  <c r="F58699" i="1"/>
  <c r="F58698" i="1"/>
  <c r="F58697" i="1"/>
  <c r="F58696" i="1"/>
  <c r="F58695" i="1"/>
  <c r="F58694" i="1"/>
  <c r="F58693" i="1"/>
  <c r="F58692" i="1"/>
  <c r="F58691" i="1"/>
  <c r="F58690" i="1"/>
  <c r="F58689" i="1"/>
  <c r="F58688" i="1"/>
  <c r="F58687" i="1"/>
  <c r="F58686" i="1"/>
  <c r="F58685" i="1"/>
  <c r="F58684" i="1"/>
  <c r="F58683" i="1"/>
  <c r="F58682" i="1"/>
  <c r="F58681" i="1"/>
  <c r="F58680" i="1"/>
  <c r="F58679" i="1"/>
  <c r="F58678" i="1"/>
  <c r="F58677" i="1"/>
  <c r="F58676" i="1"/>
  <c r="F58675" i="1"/>
  <c r="F58674" i="1"/>
  <c r="F58673" i="1"/>
  <c r="F58672" i="1"/>
  <c r="F58671" i="1"/>
  <c r="F58670" i="1"/>
  <c r="F58669" i="1"/>
  <c r="F58668" i="1"/>
  <c r="F58667" i="1"/>
  <c r="F58666" i="1"/>
  <c r="F58665" i="1"/>
  <c r="F58664" i="1"/>
  <c r="F58663" i="1"/>
  <c r="F58662" i="1"/>
  <c r="F58661" i="1"/>
  <c r="F58660" i="1"/>
  <c r="F58659" i="1"/>
  <c r="F58658" i="1"/>
  <c r="F58657" i="1"/>
  <c r="F58656" i="1"/>
  <c r="F58655" i="1"/>
  <c r="F58654" i="1"/>
  <c r="F58653" i="1"/>
  <c r="F58652" i="1"/>
  <c r="F58651" i="1"/>
  <c r="F58650" i="1"/>
  <c r="F58649" i="1"/>
  <c r="F58648" i="1"/>
  <c r="F58647" i="1"/>
  <c r="F58646" i="1"/>
  <c r="F58645" i="1"/>
  <c r="F58644" i="1"/>
  <c r="F58643" i="1"/>
  <c r="F58642" i="1"/>
  <c r="F58641" i="1"/>
  <c r="F58640" i="1"/>
  <c r="F58639" i="1"/>
  <c r="F58638" i="1"/>
  <c r="F58637" i="1"/>
  <c r="F58636" i="1"/>
  <c r="F58635" i="1"/>
  <c r="F58634" i="1"/>
  <c r="F58633" i="1"/>
  <c r="F58632" i="1"/>
  <c r="F58631" i="1"/>
  <c r="F58630" i="1"/>
  <c r="F58629" i="1"/>
  <c r="F58628" i="1"/>
  <c r="F58627" i="1"/>
  <c r="F58626" i="1"/>
  <c r="F58625" i="1"/>
  <c r="F58624" i="1"/>
  <c r="F58623" i="1"/>
  <c r="F58622" i="1"/>
  <c r="F58621" i="1"/>
  <c r="F58620" i="1"/>
  <c r="F58619" i="1"/>
  <c r="F58618" i="1"/>
  <c r="F58617" i="1"/>
  <c r="F58616" i="1"/>
  <c r="F58615" i="1"/>
  <c r="F58614" i="1"/>
  <c r="F58613" i="1"/>
  <c r="F58612" i="1"/>
  <c r="F58611" i="1"/>
  <c r="F58610" i="1"/>
  <c r="F58609" i="1"/>
  <c r="F58608" i="1"/>
  <c r="F58607" i="1"/>
  <c r="F58606" i="1"/>
  <c r="F58605" i="1"/>
  <c r="F58604" i="1"/>
  <c r="F58603" i="1"/>
  <c r="F58602" i="1"/>
  <c r="F58601" i="1"/>
  <c r="F58600" i="1"/>
  <c r="F58599" i="1"/>
  <c r="F58598" i="1"/>
  <c r="F58597" i="1"/>
  <c r="F58596" i="1"/>
  <c r="F58595" i="1"/>
  <c r="F58594" i="1"/>
  <c r="F58593" i="1"/>
  <c r="F58592" i="1"/>
  <c r="F58591" i="1"/>
  <c r="F58590" i="1"/>
  <c r="F58589" i="1"/>
  <c r="F58588" i="1"/>
  <c r="F58587" i="1"/>
  <c r="F58586" i="1"/>
  <c r="F58585" i="1"/>
  <c r="F58584" i="1"/>
  <c r="F58583" i="1"/>
  <c r="F58582" i="1"/>
  <c r="F58581" i="1"/>
  <c r="F58580" i="1"/>
  <c r="F58579" i="1"/>
  <c r="F58578" i="1"/>
  <c r="F58577" i="1"/>
  <c r="F58576" i="1"/>
  <c r="F58575" i="1"/>
  <c r="F58574" i="1"/>
  <c r="F58573" i="1"/>
  <c r="F58572" i="1"/>
  <c r="F58571" i="1"/>
  <c r="F58570" i="1"/>
  <c r="F58569" i="1"/>
  <c r="F58568" i="1"/>
  <c r="F58567" i="1"/>
  <c r="F58566" i="1"/>
  <c r="F58565" i="1"/>
  <c r="F58564" i="1"/>
  <c r="F58563" i="1"/>
  <c r="F58562" i="1"/>
  <c r="F58561" i="1"/>
  <c r="F58560" i="1"/>
  <c r="F58559" i="1"/>
  <c r="F58558" i="1"/>
  <c r="F58557" i="1"/>
  <c r="F58556" i="1"/>
  <c r="F58555" i="1"/>
  <c r="F58554" i="1"/>
  <c r="F58553" i="1"/>
  <c r="F58552" i="1"/>
  <c r="F58551" i="1"/>
  <c r="F58550" i="1"/>
  <c r="F58549" i="1"/>
  <c r="F58548" i="1"/>
  <c r="F58547" i="1"/>
  <c r="F58546" i="1"/>
  <c r="F58545" i="1"/>
  <c r="F58544" i="1"/>
  <c r="F58543" i="1"/>
  <c r="F58542" i="1"/>
  <c r="F58541" i="1"/>
  <c r="F58540" i="1"/>
  <c r="F58539" i="1"/>
  <c r="F58538" i="1"/>
  <c r="F58537" i="1"/>
  <c r="F58536" i="1"/>
  <c r="F58535" i="1"/>
  <c r="F58534" i="1"/>
  <c r="F58533" i="1"/>
  <c r="F58532" i="1"/>
  <c r="F58531" i="1"/>
  <c r="F58530" i="1"/>
  <c r="F58529" i="1"/>
  <c r="F58528" i="1"/>
  <c r="F58527" i="1"/>
  <c r="F58526" i="1"/>
  <c r="F58525" i="1"/>
  <c r="F58524" i="1"/>
  <c r="F58523" i="1"/>
  <c r="F58522" i="1"/>
  <c r="F58521" i="1"/>
  <c r="F58520" i="1"/>
  <c r="F58519" i="1"/>
  <c r="F58518" i="1"/>
  <c r="F58517" i="1"/>
  <c r="F58516" i="1"/>
  <c r="F58515" i="1"/>
  <c r="F58514" i="1"/>
  <c r="F58513" i="1"/>
  <c r="F58512" i="1"/>
  <c r="F58511" i="1"/>
  <c r="F58510" i="1"/>
  <c r="F58509" i="1"/>
  <c r="F58508" i="1"/>
  <c r="F58507" i="1"/>
  <c r="F58506" i="1"/>
  <c r="F58505" i="1"/>
  <c r="F58504" i="1"/>
  <c r="F58503" i="1"/>
  <c r="F58502" i="1"/>
  <c r="F58501" i="1"/>
  <c r="F58500" i="1"/>
  <c r="F58499" i="1"/>
  <c r="F58498" i="1"/>
  <c r="F58497" i="1"/>
  <c r="F58496" i="1"/>
  <c r="F58495" i="1"/>
  <c r="F58494" i="1"/>
  <c r="F58493" i="1"/>
  <c r="F58492" i="1"/>
  <c r="F58491" i="1"/>
  <c r="F58490" i="1"/>
  <c r="F58489" i="1"/>
  <c r="F58488" i="1"/>
  <c r="F58487" i="1"/>
  <c r="F58486" i="1"/>
  <c r="F58485" i="1"/>
  <c r="F58484" i="1"/>
  <c r="F58483" i="1"/>
  <c r="F58482" i="1"/>
  <c r="F58481" i="1"/>
  <c r="F58480" i="1"/>
  <c r="F58479" i="1"/>
  <c r="F58478" i="1"/>
  <c r="F58477" i="1"/>
  <c r="F58476" i="1"/>
  <c r="F58475" i="1"/>
  <c r="F58474" i="1"/>
  <c r="F58473" i="1"/>
  <c r="F58472" i="1"/>
  <c r="F58471" i="1"/>
  <c r="F58470" i="1"/>
  <c r="F58469" i="1"/>
  <c r="F58468" i="1"/>
  <c r="F58467" i="1"/>
  <c r="F58466" i="1"/>
  <c r="F58465" i="1"/>
  <c r="F58464" i="1"/>
  <c r="F58463" i="1"/>
  <c r="F58462" i="1"/>
  <c r="F58461" i="1"/>
  <c r="F58460" i="1"/>
  <c r="F58459" i="1"/>
  <c r="F58458" i="1"/>
  <c r="F58457" i="1"/>
  <c r="F58456" i="1"/>
  <c r="F58455" i="1"/>
  <c r="F58454" i="1"/>
  <c r="F58453" i="1"/>
  <c r="F58452" i="1"/>
  <c r="F58451" i="1"/>
  <c r="F58450" i="1"/>
  <c r="F58449" i="1"/>
  <c r="F58448" i="1"/>
  <c r="F58447" i="1"/>
  <c r="F58446" i="1"/>
  <c r="F58445" i="1"/>
  <c r="F58444" i="1"/>
  <c r="F58443" i="1"/>
  <c r="F58442" i="1"/>
  <c r="F58441" i="1"/>
  <c r="F58440" i="1"/>
  <c r="F58439" i="1"/>
  <c r="F58438" i="1"/>
  <c r="F58437" i="1"/>
  <c r="F58436" i="1"/>
  <c r="F58435" i="1"/>
  <c r="F58434" i="1"/>
  <c r="F58433" i="1"/>
  <c r="F58432" i="1"/>
  <c r="F58431" i="1"/>
  <c r="F58430" i="1"/>
  <c r="F58429" i="1"/>
  <c r="F58428" i="1"/>
  <c r="F58427" i="1"/>
  <c r="F58426" i="1"/>
  <c r="F58425" i="1"/>
  <c r="F58424" i="1"/>
  <c r="F58423" i="1"/>
  <c r="F58422" i="1"/>
  <c r="F58421" i="1"/>
  <c r="F58420" i="1"/>
  <c r="F58419" i="1"/>
  <c r="F58418" i="1"/>
  <c r="F58417" i="1"/>
  <c r="F58416" i="1"/>
  <c r="F58415" i="1"/>
  <c r="F58414" i="1"/>
  <c r="F58413" i="1"/>
  <c r="F58412" i="1"/>
  <c r="F58411" i="1"/>
  <c r="F58410" i="1"/>
  <c r="F58409" i="1"/>
  <c r="F58408" i="1"/>
  <c r="F58407" i="1"/>
  <c r="F58406" i="1"/>
  <c r="F58405" i="1"/>
  <c r="F58404" i="1"/>
  <c r="F58403" i="1"/>
  <c r="F58402" i="1"/>
  <c r="F58401" i="1"/>
  <c r="F58400" i="1"/>
  <c r="F58399" i="1"/>
  <c r="F58398" i="1"/>
  <c r="F58397" i="1"/>
  <c r="F58396" i="1"/>
  <c r="F58395" i="1"/>
  <c r="F58394" i="1"/>
  <c r="F58393" i="1"/>
  <c r="F58392" i="1"/>
  <c r="F58391" i="1"/>
  <c r="F58390" i="1"/>
  <c r="F58389" i="1"/>
  <c r="F58388" i="1"/>
  <c r="F58387" i="1"/>
  <c r="F58386" i="1"/>
  <c r="F58385" i="1"/>
  <c r="F58384" i="1"/>
  <c r="F58383" i="1"/>
  <c r="F58382" i="1"/>
  <c r="F58381" i="1"/>
  <c r="F58380" i="1"/>
  <c r="F58379" i="1"/>
  <c r="F58378" i="1"/>
  <c r="F58377" i="1"/>
  <c r="F58376" i="1"/>
  <c r="F58375" i="1"/>
  <c r="F58374" i="1"/>
  <c r="F58373" i="1"/>
  <c r="F58372" i="1"/>
  <c r="F58371" i="1"/>
  <c r="F58370" i="1"/>
  <c r="F58369" i="1"/>
  <c r="F58368" i="1"/>
  <c r="F58367" i="1"/>
  <c r="F58366" i="1"/>
  <c r="F58365" i="1"/>
  <c r="F58364" i="1"/>
  <c r="F58363" i="1"/>
  <c r="F58362" i="1"/>
  <c r="F58361" i="1"/>
  <c r="F58360" i="1"/>
  <c r="F58359" i="1"/>
  <c r="F58358" i="1"/>
  <c r="F58357" i="1"/>
  <c r="F58356" i="1"/>
  <c r="F58355" i="1"/>
  <c r="F58354" i="1"/>
  <c r="F58353" i="1"/>
  <c r="F58352" i="1"/>
  <c r="F58351" i="1"/>
  <c r="F58350" i="1"/>
  <c r="F58349" i="1"/>
  <c r="F58348" i="1"/>
  <c r="F58347" i="1"/>
  <c r="F58346" i="1"/>
  <c r="F58345" i="1"/>
  <c r="F58344" i="1"/>
  <c r="F58343" i="1"/>
  <c r="F58342" i="1"/>
  <c r="F58341" i="1"/>
  <c r="F58340" i="1"/>
  <c r="F58339" i="1"/>
  <c r="F58338" i="1"/>
  <c r="F58337" i="1"/>
  <c r="F58336" i="1"/>
  <c r="F58335" i="1"/>
  <c r="F58334" i="1"/>
  <c r="F58333" i="1"/>
  <c r="F58332" i="1"/>
  <c r="F58331" i="1"/>
  <c r="F58330" i="1"/>
  <c r="F58329" i="1"/>
  <c r="F58328" i="1"/>
  <c r="F58327" i="1"/>
  <c r="F58326" i="1"/>
  <c r="F58325" i="1"/>
  <c r="F58324" i="1"/>
  <c r="F58323" i="1"/>
  <c r="F58322" i="1"/>
  <c r="F58321" i="1"/>
  <c r="F58320" i="1"/>
  <c r="F58319" i="1"/>
  <c r="F58318" i="1"/>
  <c r="F58317" i="1"/>
  <c r="F58316" i="1"/>
  <c r="F58315" i="1"/>
  <c r="F58314" i="1"/>
  <c r="F58313" i="1"/>
  <c r="F58312" i="1"/>
  <c r="F58311" i="1"/>
  <c r="F58310" i="1"/>
  <c r="F58309" i="1"/>
  <c r="F58308" i="1"/>
  <c r="F58307" i="1"/>
  <c r="F58306" i="1"/>
  <c r="F58305" i="1"/>
  <c r="F58304" i="1"/>
  <c r="F58303" i="1"/>
  <c r="F58302" i="1"/>
  <c r="F58301" i="1"/>
  <c r="F58300" i="1"/>
  <c r="F58299" i="1"/>
  <c r="F58298" i="1"/>
  <c r="F58297" i="1"/>
  <c r="F58296" i="1"/>
  <c r="F58295" i="1"/>
  <c r="F58294" i="1"/>
  <c r="F58293" i="1"/>
  <c r="F58292" i="1"/>
  <c r="F58291" i="1"/>
  <c r="F58290" i="1"/>
  <c r="F58289" i="1"/>
  <c r="F58288" i="1"/>
  <c r="F58287" i="1"/>
  <c r="F58286" i="1"/>
  <c r="F58285" i="1"/>
  <c r="F58284" i="1"/>
  <c r="F58283" i="1"/>
  <c r="F58282" i="1"/>
  <c r="F58281" i="1"/>
  <c r="F58280" i="1"/>
  <c r="F58279" i="1"/>
  <c r="F58278" i="1"/>
  <c r="F58277" i="1"/>
  <c r="F58276" i="1"/>
  <c r="F58275" i="1"/>
  <c r="F58274" i="1"/>
  <c r="F58273" i="1"/>
  <c r="F58272" i="1"/>
  <c r="F58271" i="1"/>
  <c r="F58270" i="1"/>
  <c r="F58269" i="1"/>
  <c r="F58268" i="1"/>
  <c r="F58267" i="1"/>
  <c r="F58266" i="1"/>
  <c r="F58265" i="1"/>
  <c r="F58264" i="1"/>
  <c r="F58263" i="1"/>
  <c r="F58262" i="1"/>
  <c r="F58261" i="1"/>
  <c r="F58260" i="1"/>
  <c r="F58259" i="1"/>
  <c r="F58258" i="1"/>
  <c r="F58257" i="1"/>
  <c r="F58256" i="1"/>
  <c r="F58255" i="1"/>
  <c r="F58254" i="1"/>
  <c r="F58253" i="1"/>
  <c r="F58252" i="1"/>
  <c r="F58251" i="1"/>
  <c r="F58250" i="1"/>
  <c r="F58249" i="1"/>
  <c r="F58248" i="1"/>
  <c r="F58247" i="1"/>
  <c r="F58246" i="1"/>
  <c r="F58245" i="1"/>
  <c r="F58244" i="1"/>
  <c r="F58243" i="1"/>
  <c r="F58242" i="1"/>
  <c r="F58241" i="1"/>
  <c r="F58240" i="1"/>
  <c r="F58239" i="1"/>
  <c r="F58238" i="1"/>
  <c r="F58237" i="1"/>
  <c r="F58236" i="1"/>
  <c r="F58235" i="1"/>
  <c r="F58234" i="1"/>
  <c r="F58233" i="1"/>
  <c r="F58232" i="1"/>
  <c r="F58231" i="1"/>
  <c r="F58230" i="1"/>
  <c r="F58229" i="1"/>
  <c r="F58228" i="1"/>
  <c r="F58227" i="1"/>
  <c r="F58226" i="1"/>
  <c r="F58225" i="1"/>
  <c r="F58224" i="1"/>
  <c r="F58223" i="1"/>
  <c r="F58222" i="1"/>
  <c r="F58221" i="1"/>
  <c r="F58220" i="1"/>
  <c r="F58219" i="1"/>
  <c r="F58218" i="1"/>
  <c r="F58217" i="1"/>
  <c r="F58216" i="1"/>
  <c r="F58215" i="1"/>
  <c r="F58214" i="1"/>
  <c r="F58213" i="1"/>
  <c r="F58212" i="1"/>
  <c r="F58211" i="1"/>
  <c r="F58210" i="1"/>
  <c r="F58209" i="1"/>
  <c r="F58208" i="1"/>
  <c r="F58207" i="1"/>
  <c r="F58206" i="1"/>
  <c r="F58205" i="1"/>
  <c r="F58204" i="1"/>
  <c r="F58203" i="1"/>
  <c r="F58202" i="1"/>
  <c r="F58201" i="1"/>
  <c r="F58200" i="1"/>
  <c r="F58199" i="1"/>
  <c r="F58198" i="1"/>
  <c r="F58197" i="1"/>
  <c r="F58196" i="1"/>
  <c r="F58195" i="1"/>
  <c r="F58194" i="1"/>
  <c r="F58193" i="1"/>
  <c r="F58192" i="1"/>
  <c r="F58191" i="1"/>
  <c r="F58190" i="1"/>
  <c r="F58189" i="1"/>
  <c r="F58188" i="1"/>
  <c r="F58187" i="1"/>
  <c r="F58186" i="1"/>
  <c r="F58185" i="1"/>
  <c r="F58184" i="1"/>
  <c r="F58183" i="1"/>
  <c r="F58182" i="1"/>
  <c r="F58181" i="1"/>
  <c r="F58180" i="1"/>
  <c r="F58179" i="1"/>
  <c r="F58178" i="1"/>
  <c r="F58177" i="1"/>
  <c r="F58176" i="1"/>
  <c r="F58175" i="1"/>
  <c r="F58174" i="1"/>
  <c r="F58173" i="1"/>
  <c r="F58172" i="1"/>
  <c r="F58171" i="1"/>
  <c r="F58170" i="1"/>
  <c r="F58169" i="1"/>
  <c r="F58168" i="1"/>
  <c r="F58167" i="1"/>
  <c r="F58166" i="1"/>
  <c r="F58165" i="1"/>
  <c r="F58164" i="1"/>
  <c r="F58163" i="1"/>
  <c r="F58162" i="1"/>
  <c r="F58161" i="1"/>
  <c r="F58160" i="1"/>
  <c r="F58159" i="1"/>
  <c r="F58158" i="1"/>
  <c r="F58157" i="1"/>
  <c r="F58156" i="1"/>
  <c r="F58155" i="1"/>
  <c r="F58154" i="1"/>
  <c r="F58153" i="1"/>
  <c r="F58152" i="1"/>
  <c r="F58151" i="1"/>
  <c r="F58150" i="1"/>
  <c r="F58149" i="1"/>
  <c r="F58148" i="1"/>
  <c r="F58147" i="1"/>
  <c r="F58146" i="1"/>
  <c r="F58145" i="1"/>
  <c r="F58144" i="1"/>
  <c r="F58143" i="1"/>
  <c r="F58142" i="1"/>
  <c r="F58141" i="1"/>
  <c r="F58140" i="1"/>
  <c r="F58139" i="1"/>
  <c r="F58138" i="1"/>
  <c r="F58137" i="1"/>
  <c r="F58136" i="1"/>
  <c r="F58135" i="1"/>
  <c r="F58134" i="1"/>
  <c r="F58133" i="1"/>
  <c r="F58132" i="1"/>
  <c r="F58131" i="1"/>
  <c r="F58130" i="1"/>
  <c r="F58129" i="1"/>
  <c r="F58128" i="1"/>
  <c r="F58127" i="1"/>
  <c r="F58126" i="1"/>
  <c r="F58125" i="1"/>
  <c r="F58124" i="1"/>
  <c r="F58123" i="1"/>
  <c r="F58122" i="1"/>
  <c r="F58121" i="1"/>
  <c r="F58120" i="1"/>
  <c r="F58119" i="1"/>
  <c r="F58118" i="1"/>
  <c r="F58117" i="1"/>
  <c r="F58116" i="1"/>
  <c r="F58115" i="1"/>
  <c r="F58114" i="1"/>
  <c r="F58113" i="1"/>
  <c r="F58112" i="1"/>
  <c r="F58111" i="1"/>
  <c r="F58110" i="1"/>
  <c r="F58109" i="1"/>
  <c r="F58108" i="1"/>
  <c r="F58107" i="1"/>
  <c r="F58106" i="1"/>
  <c r="F58105" i="1"/>
  <c r="F58104" i="1"/>
  <c r="F58103" i="1"/>
  <c r="F58102" i="1"/>
  <c r="F58101" i="1"/>
  <c r="F58100" i="1"/>
  <c r="F58099" i="1"/>
  <c r="F58098" i="1"/>
  <c r="F58097" i="1"/>
  <c r="F58096" i="1"/>
  <c r="F58095" i="1"/>
  <c r="F58094" i="1"/>
  <c r="F58093" i="1"/>
  <c r="F58092" i="1"/>
  <c r="F58091" i="1"/>
  <c r="F58090" i="1"/>
  <c r="F58089" i="1"/>
  <c r="F58088" i="1"/>
  <c r="F58087" i="1"/>
  <c r="F58086" i="1"/>
  <c r="F58085" i="1"/>
  <c r="F58084" i="1"/>
  <c r="F58083" i="1"/>
  <c r="F58082" i="1"/>
  <c r="F58081" i="1"/>
  <c r="F58080" i="1"/>
  <c r="F58079" i="1"/>
  <c r="F58078" i="1"/>
  <c r="F58077" i="1"/>
  <c r="F58076" i="1"/>
  <c r="F58075" i="1"/>
  <c r="F58074" i="1"/>
  <c r="F58073" i="1"/>
  <c r="F58072" i="1"/>
  <c r="F58071" i="1"/>
  <c r="F58070" i="1"/>
  <c r="F58069" i="1"/>
  <c r="F58068" i="1"/>
  <c r="F58067" i="1"/>
  <c r="F58066" i="1"/>
  <c r="F58065" i="1"/>
  <c r="F58064" i="1"/>
  <c r="F58063" i="1"/>
  <c r="F58062" i="1"/>
  <c r="F58061" i="1"/>
  <c r="F58060" i="1"/>
  <c r="F58059" i="1"/>
  <c r="F58058" i="1"/>
  <c r="F58057" i="1"/>
  <c r="F58056" i="1"/>
  <c r="F58055" i="1"/>
  <c r="F58054" i="1"/>
  <c r="F58053" i="1"/>
  <c r="F58052" i="1"/>
  <c r="F58051" i="1"/>
  <c r="F58050" i="1"/>
  <c r="F58049" i="1"/>
  <c r="F58048" i="1"/>
  <c r="F58047" i="1"/>
  <c r="F58046" i="1"/>
  <c r="F58045" i="1"/>
  <c r="F58044" i="1"/>
  <c r="F58043" i="1"/>
  <c r="F58042" i="1"/>
  <c r="F58041" i="1"/>
  <c r="F58040" i="1"/>
  <c r="F58039" i="1"/>
  <c r="F58038" i="1"/>
  <c r="F58037" i="1"/>
  <c r="F58036" i="1"/>
  <c r="F58035" i="1"/>
  <c r="F58034" i="1"/>
  <c r="F58033" i="1"/>
  <c r="F58032" i="1"/>
  <c r="F58031" i="1"/>
  <c r="F58030" i="1"/>
  <c r="F58029" i="1"/>
  <c r="F58028" i="1"/>
  <c r="F58027" i="1"/>
  <c r="F58026" i="1"/>
  <c r="F58025" i="1"/>
  <c r="F58024" i="1"/>
  <c r="F58023" i="1"/>
  <c r="F58022" i="1"/>
  <c r="F58021" i="1"/>
  <c r="F58020" i="1"/>
  <c r="F58019" i="1"/>
  <c r="F58018" i="1"/>
  <c r="F58017" i="1"/>
  <c r="F58016" i="1"/>
  <c r="F58015" i="1"/>
  <c r="F58014" i="1"/>
  <c r="F58013" i="1"/>
  <c r="F58012" i="1"/>
  <c r="F58011" i="1"/>
  <c r="F58010" i="1"/>
  <c r="F58009" i="1"/>
  <c r="F58008" i="1"/>
  <c r="F58007" i="1"/>
  <c r="F58006" i="1"/>
  <c r="F58005" i="1"/>
  <c r="F58004" i="1"/>
  <c r="F58003" i="1"/>
  <c r="F58002" i="1"/>
  <c r="F58001" i="1"/>
  <c r="F58000" i="1"/>
  <c r="F57999" i="1"/>
  <c r="F57998" i="1"/>
  <c r="F57997" i="1"/>
  <c r="F57996" i="1"/>
  <c r="F57995" i="1"/>
  <c r="F57994" i="1"/>
  <c r="F57993" i="1"/>
  <c r="F57992" i="1"/>
  <c r="F57991" i="1"/>
  <c r="F57990" i="1"/>
  <c r="F57989" i="1"/>
  <c r="F57988" i="1"/>
  <c r="F57987" i="1"/>
  <c r="F57986" i="1"/>
  <c r="F57985" i="1"/>
  <c r="F57984" i="1"/>
  <c r="F57983" i="1"/>
  <c r="F57982" i="1"/>
  <c r="F57981" i="1"/>
  <c r="F57980" i="1"/>
  <c r="F57979" i="1"/>
  <c r="F57978" i="1"/>
  <c r="F57977" i="1"/>
  <c r="F57976" i="1"/>
  <c r="F57975" i="1"/>
  <c r="F57974" i="1"/>
  <c r="F57973" i="1"/>
  <c r="F57972" i="1"/>
  <c r="F57971" i="1"/>
  <c r="F57970" i="1"/>
  <c r="F57969" i="1"/>
  <c r="F57968" i="1"/>
  <c r="F57967" i="1"/>
  <c r="F57966" i="1"/>
  <c r="F57965" i="1"/>
  <c r="F57964" i="1"/>
  <c r="F57963" i="1"/>
  <c r="F57962" i="1"/>
  <c r="F57961" i="1"/>
  <c r="F57960" i="1"/>
  <c r="F57959" i="1"/>
  <c r="F57958" i="1"/>
  <c r="F57957" i="1"/>
  <c r="F57956" i="1"/>
  <c r="F57955" i="1"/>
  <c r="F57954" i="1"/>
  <c r="F57953" i="1"/>
  <c r="F57952" i="1"/>
  <c r="F57951" i="1"/>
  <c r="F57950" i="1"/>
  <c r="F57949" i="1"/>
  <c r="F57948" i="1"/>
  <c r="F57947" i="1"/>
  <c r="F57946" i="1"/>
  <c r="F57945" i="1"/>
  <c r="F57944" i="1"/>
  <c r="F57943" i="1"/>
  <c r="F57942" i="1"/>
  <c r="F57941" i="1"/>
  <c r="F57940" i="1"/>
  <c r="F57939" i="1"/>
  <c r="F57938" i="1"/>
  <c r="F57937" i="1"/>
  <c r="F57936" i="1"/>
  <c r="F57935" i="1"/>
  <c r="F57934" i="1"/>
  <c r="F57933" i="1"/>
  <c r="F57932" i="1"/>
  <c r="F57931" i="1"/>
  <c r="F57930" i="1"/>
  <c r="F57929" i="1"/>
  <c r="F57928" i="1"/>
  <c r="F57927" i="1"/>
  <c r="F57926" i="1"/>
  <c r="F57925" i="1"/>
  <c r="F57924" i="1"/>
  <c r="F57923" i="1"/>
  <c r="F57922" i="1"/>
  <c r="F57921" i="1"/>
  <c r="F57920" i="1"/>
  <c r="F57919" i="1"/>
  <c r="F57918" i="1"/>
  <c r="F57917" i="1"/>
  <c r="F57916" i="1"/>
  <c r="F57915" i="1"/>
  <c r="F57914" i="1"/>
  <c r="F57913" i="1"/>
  <c r="F57912" i="1"/>
  <c r="F57911" i="1"/>
  <c r="F57910" i="1"/>
  <c r="F57909" i="1"/>
  <c r="F57908" i="1"/>
  <c r="F57907" i="1"/>
  <c r="F57906" i="1"/>
  <c r="F57905" i="1"/>
  <c r="F57904" i="1"/>
  <c r="F57903" i="1"/>
  <c r="F57902" i="1"/>
  <c r="F57901" i="1"/>
  <c r="F57900" i="1"/>
  <c r="F57899" i="1"/>
  <c r="F57898" i="1"/>
  <c r="F57897" i="1"/>
  <c r="F57896" i="1"/>
  <c r="F57895" i="1"/>
  <c r="F57894" i="1"/>
  <c r="F57893" i="1"/>
  <c r="F57892" i="1"/>
  <c r="F57891" i="1"/>
  <c r="F57890" i="1"/>
  <c r="F57889" i="1"/>
  <c r="F57888" i="1"/>
  <c r="F57887" i="1"/>
  <c r="F57886" i="1"/>
  <c r="F57885" i="1"/>
  <c r="F57884" i="1"/>
  <c r="F57883" i="1"/>
  <c r="F57882" i="1"/>
  <c r="F57881" i="1"/>
  <c r="F57880" i="1"/>
  <c r="F57879" i="1"/>
  <c r="F57878" i="1"/>
  <c r="F57877" i="1"/>
  <c r="F57876" i="1"/>
  <c r="F57875" i="1"/>
  <c r="F57874" i="1"/>
  <c r="F57873" i="1"/>
  <c r="F57872" i="1"/>
  <c r="F57871" i="1"/>
  <c r="F57870" i="1"/>
  <c r="F57869" i="1"/>
  <c r="F57868" i="1"/>
  <c r="F57867" i="1"/>
  <c r="F57866" i="1"/>
  <c r="F57865" i="1"/>
  <c r="F57864" i="1"/>
  <c r="F57863" i="1"/>
  <c r="F57862" i="1"/>
  <c r="F57861" i="1"/>
  <c r="F57860" i="1"/>
  <c r="F57859" i="1"/>
  <c r="F57858" i="1"/>
  <c r="F57857" i="1"/>
  <c r="F57856" i="1"/>
  <c r="F57855" i="1"/>
  <c r="F57854" i="1"/>
  <c r="F57853" i="1"/>
  <c r="F57852" i="1"/>
  <c r="F57851" i="1"/>
  <c r="F57850" i="1"/>
  <c r="F57849" i="1"/>
  <c r="F57848" i="1"/>
  <c r="F57847" i="1"/>
  <c r="F57846" i="1"/>
  <c r="F57845" i="1"/>
  <c r="F57844" i="1"/>
  <c r="F57843" i="1"/>
  <c r="F57842" i="1"/>
  <c r="F57841" i="1"/>
  <c r="F57840" i="1"/>
  <c r="F57839" i="1"/>
  <c r="F57838" i="1"/>
  <c r="F57837" i="1"/>
  <c r="F57836" i="1"/>
  <c r="F57835" i="1"/>
  <c r="F57834" i="1"/>
  <c r="F57833" i="1"/>
  <c r="F57832" i="1"/>
  <c r="F57831" i="1"/>
  <c r="F57830" i="1"/>
  <c r="F57829" i="1"/>
  <c r="F57828" i="1"/>
  <c r="F57827" i="1"/>
  <c r="F57826" i="1"/>
  <c r="F57825" i="1"/>
  <c r="F57824" i="1"/>
  <c r="F57823" i="1"/>
  <c r="F57822" i="1"/>
  <c r="F57821" i="1"/>
  <c r="F57820" i="1"/>
  <c r="F57819" i="1"/>
  <c r="F57818" i="1"/>
  <c r="F57817" i="1"/>
  <c r="F57816" i="1"/>
  <c r="F57815" i="1"/>
  <c r="F57814" i="1"/>
  <c r="F57813" i="1"/>
  <c r="F57812" i="1"/>
  <c r="F57811" i="1"/>
  <c r="F57810" i="1"/>
  <c r="F57809" i="1"/>
  <c r="F57808" i="1"/>
  <c r="F57807" i="1"/>
  <c r="F57806" i="1"/>
  <c r="F57805" i="1"/>
  <c r="F57804" i="1"/>
  <c r="F57803" i="1"/>
  <c r="F57802" i="1"/>
  <c r="F57801" i="1"/>
  <c r="F57800" i="1"/>
  <c r="F57799" i="1"/>
  <c r="F57798" i="1"/>
  <c r="F57797" i="1"/>
  <c r="F57796" i="1"/>
  <c r="F57795" i="1"/>
  <c r="F57794" i="1"/>
  <c r="F57793" i="1"/>
  <c r="F57792" i="1"/>
  <c r="F57791" i="1"/>
  <c r="F57790" i="1"/>
  <c r="F57789" i="1"/>
  <c r="F57788" i="1"/>
  <c r="F57787" i="1"/>
  <c r="F57786" i="1"/>
  <c r="F57785" i="1"/>
  <c r="F57784" i="1"/>
  <c r="F57783" i="1"/>
  <c r="F57782" i="1"/>
  <c r="F57781" i="1"/>
  <c r="F57780" i="1"/>
  <c r="F57779" i="1"/>
  <c r="F57778" i="1"/>
  <c r="F57777" i="1"/>
  <c r="F57776" i="1"/>
  <c r="F57775" i="1"/>
  <c r="F57774" i="1"/>
  <c r="F57773" i="1"/>
  <c r="F57772" i="1"/>
  <c r="F57771" i="1"/>
  <c r="F57770" i="1"/>
  <c r="F57769" i="1"/>
  <c r="F57768" i="1"/>
  <c r="F57767" i="1"/>
  <c r="F57766" i="1"/>
  <c r="F57765" i="1"/>
  <c r="F57764" i="1"/>
  <c r="F57763" i="1"/>
  <c r="F57762" i="1"/>
  <c r="F57761" i="1"/>
  <c r="F57760" i="1"/>
  <c r="F57759" i="1"/>
  <c r="F57758" i="1"/>
  <c r="F57757" i="1"/>
  <c r="F57756" i="1"/>
  <c r="F57755" i="1"/>
  <c r="F57754" i="1"/>
  <c r="F57753" i="1"/>
  <c r="F57752" i="1"/>
  <c r="F57751" i="1"/>
  <c r="F57750" i="1"/>
  <c r="F57749" i="1"/>
  <c r="F57748" i="1"/>
  <c r="F57747" i="1"/>
  <c r="F57746" i="1"/>
  <c r="F57745" i="1"/>
  <c r="F57744" i="1"/>
  <c r="F57743" i="1"/>
  <c r="F57742" i="1"/>
  <c r="F57741" i="1"/>
  <c r="F57740" i="1"/>
  <c r="F57739" i="1"/>
  <c r="F57738" i="1"/>
  <c r="F57737" i="1"/>
  <c r="F57736" i="1"/>
  <c r="F57735" i="1"/>
  <c r="F57734" i="1"/>
  <c r="F57733" i="1"/>
  <c r="F57732" i="1"/>
  <c r="F57731" i="1"/>
  <c r="F57730" i="1"/>
  <c r="F57729" i="1"/>
  <c r="F57728" i="1"/>
  <c r="F57727" i="1"/>
  <c r="F57726" i="1"/>
  <c r="F57725" i="1"/>
  <c r="F57724" i="1"/>
  <c r="F57723" i="1"/>
  <c r="F57722" i="1"/>
  <c r="F57721" i="1"/>
  <c r="F57720" i="1"/>
  <c r="F57719" i="1"/>
  <c r="F57718" i="1"/>
  <c r="F57717" i="1"/>
  <c r="F57716" i="1"/>
  <c r="F57715" i="1"/>
  <c r="F57714" i="1"/>
  <c r="F57713" i="1"/>
  <c r="F57712" i="1"/>
  <c r="F57711" i="1"/>
  <c r="F57710" i="1"/>
  <c r="F57709" i="1"/>
  <c r="F57708" i="1"/>
  <c r="F57707" i="1"/>
  <c r="F57706" i="1"/>
  <c r="F57705" i="1"/>
  <c r="F57704" i="1"/>
  <c r="F57703" i="1"/>
  <c r="F57702" i="1"/>
  <c r="F57701" i="1"/>
  <c r="F57700" i="1"/>
  <c r="F57699" i="1"/>
  <c r="F57698" i="1"/>
  <c r="F57697" i="1"/>
  <c r="F57696" i="1"/>
  <c r="F57695" i="1"/>
  <c r="F57694" i="1"/>
  <c r="F57693" i="1"/>
  <c r="F57692" i="1"/>
  <c r="F57691" i="1"/>
  <c r="F57690" i="1"/>
  <c r="F57689" i="1"/>
  <c r="F57688" i="1"/>
  <c r="F57687" i="1"/>
  <c r="F57686" i="1"/>
  <c r="F57685" i="1"/>
  <c r="F57684" i="1"/>
  <c r="F57683" i="1"/>
  <c r="F57682" i="1"/>
  <c r="F57681" i="1"/>
  <c r="F57680" i="1"/>
  <c r="F57679" i="1"/>
  <c r="F57678" i="1"/>
  <c r="F57677" i="1"/>
  <c r="F57676" i="1"/>
  <c r="F57675" i="1"/>
  <c r="F57674" i="1"/>
  <c r="F57673" i="1"/>
  <c r="F57672" i="1"/>
  <c r="F57671" i="1"/>
  <c r="F57670" i="1"/>
  <c r="F57669" i="1"/>
  <c r="F57668" i="1"/>
  <c r="F57667" i="1"/>
  <c r="F57666" i="1"/>
  <c r="F57665" i="1"/>
  <c r="F57664" i="1"/>
  <c r="F57663" i="1"/>
  <c r="F57662" i="1"/>
  <c r="F57661" i="1"/>
  <c r="F57660" i="1"/>
  <c r="F57659" i="1"/>
  <c r="F57658" i="1"/>
  <c r="F57657" i="1"/>
  <c r="F57656" i="1"/>
  <c r="F57655" i="1"/>
  <c r="F57654" i="1"/>
  <c r="F57653" i="1"/>
  <c r="F57652" i="1"/>
  <c r="F57651" i="1"/>
  <c r="F57650" i="1"/>
  <c r="F57649" i="1"/>
  <c r="F57648" i="1"/>
  <c r="F57647" i="1"/>
  <c r="F57646" i="1"/>
  <c r="F57645" i="1"/>
  <c r="F57644" i="1"/>
  <c r="F57643" i="1"/>
  <c r="F57642" i="1"/>
  <c r="F57641" i="1"/>
  <c r="F57640" i="1"/>
  <c r="F57639" i="1"/>
  <c r="F57638" i="1"/>
  <c r="F57637" i="1"/>
  <c r="F57636" i="1"/>
  <c r="F57635" i="1"/>
  <c r="F57634" i="1"/>
  <c r="F57633" i="1"/>
  <c r="F57632" i="1"/>
  <c r="F57631" i="1"/>
  <c r="F57630" i="1"/>
  <c r="F57629" i="1"/>
  <c r="F57628" i="1"/>
  <c r="F57627" i="1"/>
  <c r="F57626" i="1"/>
  <c r="F57625" i="1"/>
  <c r="F57624" i="1"/>
  <c r="F57623" i="1"/>
  <c r="F57622" i="1"/>
  <c r="F57621" i="1"/>
  <c r="F57620" i="1"/>
  <c r="F57619" i="1"/>
  <c r="F57618" i="1"/>
  <c r="F57617" i="1"/>
  <c r="F57616" i="1"/>
  <c r="F57615" i="1"/>
  <c r="F57614" i="1"/>
  <c r="F57613" i="1"/>
  <c r="F57612" i="1"/>
  <c r="F57611" i="1"/>
  <c r="F57610" i="1"/>
  <c r="F57609" i="1"/>
  <c r="F57608" i="1"/>
  <c r="F57607" i="1"/>
  <c r="F57606" i="1"/>
  <c r="F57605" i="1"/>
  <c r="F57604" i="1"/>
  <c r="F57603" i="1"/>
  <c r="F57602" i="1"/>
  <c r="F57601" i="1"/>
  <c r="F57600" i="1"/>
  <c r="F57599" i="1"/>
  <c r="F57598" i="1"/>
  <c r="F57597" i="1"/>
  <c r="F57596" i="1"/>
  <c r="F57595" i="1"/>
  <c r="F57594" i="1"/>
  <c r="F57593" i="1"/>
  <c r="F57592" i="1"/>
  <c r="F57591" i="1"/>
  <c r="F57590" i="1"/>
  <c r="F57589" i="1"/>
  <c r="F57588" i="1"/>
  <c r="F57587" i="1"/>
  <c r="F57586" i="1"/>
  <c r="F57585" i="1"/>
  <c r="F57584" i="1"/>
  <c r="F57583" i="1"/>
  <c r="F57582" i="1"/>
  <c r="F57581" i="1"/>
  <c r="F57580" i="1"/>
  <c r="F57579" i="1"/>
  <c r="F57578" i="1"/>
  <c r="F57577" i="1"/>
  <c r="F57576" i="1"/>
  <c r="F57575" i="1"/>
  <c r="F57574" i="1"/>
  <c r="F57573" i="1"/>
  <c r="F57572" i="1"/>
  <c r="F57571" i="1"/>
  <c r="F57570" i="1"/>
  <c r="F57569" i="1"/>
  <c r="F57568" i="1"/>
  <c r="F57567" i="1"/>
  <c r="F57566" i="1"/>
  <c r="F57565" i="1"/>
  <c r="F57564" i="1"/>
  <c r="F57563" i="1"/>
  <c r="F57562" i="1"/>
  <c r="F57561" i="1"/>
  <c r="F57560" i="1"/>
  <c r="F57559" i="1"/>
  <c r="F57558" i="1"/>
  <c r="F57557" i="1"/>
  <c r="F57556" i="1"/>
  <c r="F57555" i="1"/>
  <c r="F57554" i="1"/>
  <c r="F57553" i="1"/>
  <c r="F57552" i="1"/>
  <c r="F57551" i="1"/>
  <c r="F57550" i="1"/>
  <c r="F57549" i="1"/>
  <c r="F57548" i="1"/>
  <c r="F57547" i="1"/>
  <c r="F57546" i="1"/>
  <c r="F57545" i="1"/>
  <c r="F57544" i="1"/>
  <c r="F57543" i="1"/>
  <c r="F57542" i="1"/>
  <c r="F57541" i="1"/>
  <c r="F57540" i="1"/>
  <c r="F57539" i="1"/>
  <c r="F57538" i="1"/>
  <c r="F57537" i="1"/>
  <c r="F57536" i="1"/>
  <c r="F57535" i="1"/>
  <c r="F57534" i="1"/>
  <c r="F57533" i="1"/>
  <c r="F57532" i="1"/>
  <c r="F57531" i="1"/>
  <c r="F57530" i="1"/>
  <c r="F57529" i="1"/>
  <c r="F57528" i="1"/>
  <c r="F57527" i="1"/>
  <c r="F57526" i="1"/>
  <c r="F57525" i="1"/>
  <c r="F57524" i="1"/>
  <c r="F57523" i="1"/>
  <c r="F57522" i="1"/>
  <c r="F57521" i="1"/>
  <c r="F57520" i="1"/>
  <c r="F57519" i="1"/>
  <c r="F57518" i="1"/>
  <c r="F57517" i="1"/>
  <c r="F57516" i="1"/>
  <c r="F57515" i="1"/>
  <c r="F57514" i="1"/>
  <c r="F57513" i="1"/>
  <c r="F57512" i="1"/>
  <c r="F57511" i="1"/>
  <c r="F57510" i="1"/>
  <c r="F57509" i="1"/>
  <c r="F57508" i="1"/>
  <c r="F57507" i="1"/>
  <c r="F57506" i="1"/>
  <c r="F57505" i="1"/>
  <c r="F57504" i="1"/>
  <c r="F57503" i="1"/>
  <c r="F57502" i="1"/>
  <c r="F57501" i="1"/>
  <c r="F57500" i="1"/>
  <c r="F57499" i="1"/>
  <c r="F57498" i="1"/>
  <c r="F57497" i="1"/>
  <c r="F57496" i="1"/>
  <c r="F57495" i="1"/>
  <c r="F57494" i="1"/>
  <c r="F57493" i="1"/>
  <c r="F57492" i="1"/>
  <c r="F57491" i="1"/>
  <c r="F57490" i="1"/>
  <c r="F57489" i="1"/>
  <c r="F57488" i="1"/>
  <c r="F57487" i="1"/>
  <c r="F57486" i="1"/>
  <c r="F57485" i="1"/>
  <c r="F57484" i="1"/>
  <c r="F57483" i="1"/>
  <c r="F57482" i="1"/>
  <c r="F57481" i="1"/>
  <c r="F57480" i="1"/>
  <c r="F57479" i="1"/>
  <c r="F57478" i="1"/>
  <c r="F57477" i="1"/>
  <c r="F57476" i="1"/>
  <c r="F57475" i="1"/>
  <c r="F57474" i="1"/>
  <c r="F57473" i="1"/>
  <c r="F57472" i="1"/>
  <c r="F57471" i="1"/>
  <c r="F57470" i="1"/>
  <c r="F57469" i="1"/>
  <c r="F57468" i="1"/>
  <c r="F57467" i="1"/>
  <c r="F57466" i="1"/>
  <c r="F57465" i="1"/>
  <c r="F57464" i="1"/>
  <c r="F57463" i="1"/>
  <c r="F57462" i="1"/>
  <c r="F57461" i="1"/>
  <c r="F57460" i="1"/>
  <c r="F57459" i="1"/>
  <c r="F57458" i="1"/>
  <c r="F57457" i="1"/>
  <c r="F57456" i="1"/>
  <c r="F57455" i="1"/>
  <c r="F57454" i="1"/>
  <c r="F57453" i="1"/>
  <c r="F57452" i="1"/>
  <c r="F57451" i="1"/>
  <c r="F57450" i="1"/>
  <c r="F57449" i="1"/>
  <c r="F57448" i="1"/>
  <c r="F57447" i="1"/>
  <c r="F57446" i="1"/>
  <c r="F57445" i="1"/>
  <c r="F57444" i="1"/>
  <c r="F57443" i="1"/>
  <c r="F57442" i="1"/>
  <c r="F57441" i="1"/>
  <c r="F57440" i="1"/>
  <c r="F57439" i="1"/>
  <c r="F57438" i="1"/>
  <c r="F57437" i="1"/>
  <c r="F57436" i="1"/>
  <c r="F57435" i="1"/>
  <c r="F57434" i="1"/>
  <c r="F57433" i="1"/>
  <c r="F57432" i="1"/>
  <c r="F57431" i="1"/>
  <c r="F57430" i="1"/>
  <c r="F57429" i="1"/>
  <c r="F57428" i="1"/>
  <c r="F57427" i="1"/>
  <c r="F57426" i="1"/>
  <c r="F57425" i="1"/>
  <c r="F57424" i="1"/>
  <c r="F57423" i="1"/>
  <c r="F57422" i="1"/>
  <c r="F57421" i="1"/>
  <c r="F57420" i="1"/>
  <c r="F57419" i="1"/>
  <c r="F57418" i="1"/>
  <c r="F57417" i="1"/>
  <c r="F57416" i="1"/>
  <c r="F57415" i="1"/>
  <c r="F57414" i="1"/>
  <c r="F57413" i="1"/>
  <c r="F57412" i="1"/>
  <c r="F57411" i="1"/>
  <c r="F57410" i="1"/>
  <c r="F57409" i="1"/>
  <c r="F57408" i="1"/>
  <c r="F57407" i="1"/>
  <c r="F57406" i="1"/>
  <c r="F57405" i="1"/>
  <c r="F57404" i="1"/>
  <c r="F57403" i="1"/>
  <c r="F57402" i="1"/>
  <c r="F57401" i="1"/>
  <c r="F57400" i="1"/>
  <c r="F57399" i="1"/>
  <c r="F57398" i="1"/>
  <c r="F57397" i="1"/>
  <c r="F57396" i="1"/>
  <c r="F57395" i="1"/>
  <c r="F57394" i="1"/>
  <c r="F57393" i="1"/>
  <c r="F57392" i="1"/>
  <c r="F57391" i="1"/>
  <c r="F57390" i="1"/>
  <c r="F57389" i="1"/>
  <c r="F57388" i="1"/>
  <c r="F57387" i="1"/>
  <c r="F57386" i="1"/>
  <c r="F57385" i="1"/>
  <c r="F57384" i="1"/>
  <c r="F57383" i="1"/>
  <c r="F57382" i="1"/>
  <c r="F57381" i="1"/>
  <c r="F57380" i="1"/>
  <c r="F57379" i="1"/>
  <c r="F57378" i="1"/>
  <c r="F57377" i="1"/>
  <c r="F57376" i="1"/>
  <c r="F57375" i="1"/>
  <c r="F57374" i="1"/>
  <c r="F57373" i="1"/>
  <c r="F57372" i="1"/>
  <c r="F57371" i="1"/>
  <c r="F57370" i="1"/>
  <c r="F57369" i="1"/>
  <c r="F57368" i="1"/>
  <c r="F57367" i="1"/>
  <c r="F57366" i="1"/>
  <c r="F57365" i="1"/>
  <c r="F57364" i="1"/>
  <c r="F57363" i="1"/>
  <c r="F57362" i="1"/>
  <c r="F57361" i="1"/>
  <c r="F57360" i="1"/>
  <c r="F57359" i="1"/>
  <c r="F57358" i="1"/>
  <c r="F57357" i="1"/>
  <c r="F57356" i="1"/>
  <c r="F57355" i="1"/>
  <c r="F57354" i="1"/>
  <c r="F57353" i="1"/>
  <c r="F57352" i="1"/>
  <c r="F57351" i="1"/>
  <c r="F57350" i="1"/>
  <c r="F57349" i="1"/>
  <c r="F57348" i="1"/>
  <c r="F57347" i="1"/>
  <c r="F57346" i="1"/>
  <c r="F57345" i="1"/>
  <c r="F57344" i="1"/>
  <c r="F57343" i="1"/>
  <c r="F57342" i="1"/>
  <c r="F57341" i="1"/>
  <c r="F57340" i="1"/>
  <c r="F57339" i="1"/>
  <c r="F57338" i="1"/>
  <c r="F57337" i="1"/>
  <c r="F57336" i="1"/>
  <c r="F57335" i="1"/>
  <c r="F57334" i="1"/>
  <c r="F57333" i="1"/>
  <c r="F57332" i="1"/>
  <c r="F57331" i="1"/>
  <c r="F57330" i="1"/>
  <c r="F57329" i="1"/>
  <c r="F57328" i="1"/>
  <c r="F57327" i="1"/>
  <c r="F57326" i="1"/>
  <c r="F57325" i="1"/>
  <c r="F57324" i="1"/>
  <c r="F57323" i="1"/>
  <c r="F57322" i="1"/>
  <c r="F57321" i="1"/>
  <c r="F57320" i="1"/>
  <c r="F57319" i="1"/>
  <c r="F57318" i="1"/>
  <c r="F57317" i="1"/>
  <c r="F57316" i="1"/>
  <c r="F57315" i="1"/>
  <c r="F57314" i="1"/>
  <c r="F57313" i="1"/>
  <c r="F57312" i="1"/>
  <c r="F57311" i="1"/>
  <c r="F57310" i="1"/>
  <c r="F57309" i="1"/>
  <c r="F57308" i="1"/>
  <c r="F57307" i="1"/>
  <c r="F57306" i="1"/>
  <c r="F57305" i="1"/>
  <c r="F57304" i="1"/>
  <c r="F57303" i="1"/>
  <c r="F57302" i="1"/>
  <c r="F57301" i="1"/>
  <c r="F57300" i="1"/>
  <c r="F57299" i="1"/>
  <c r="F57298" i="1"/>
  <c r="F57297" i="1"/>
  <c r="F57296" i="1"/>
  <c r="F57295" i="1"/>
  <c r="F57294" i="1"/>
  <c r="F57293" i="1"/>
  <c r="F57292" i="1"/>
  <c r="F57291" i="1"/>
  <c r="F57290" i="1"/>
  <c r="F57289" i="1"/>
  <c r="F57288" i="1"/>
  <c r="F57287" i="1"/>
  <c r="F57286" i="1"/>
  <c r="F57285" i="1"/>
  <c r="F57284" i="1"/>
  <c r="F57283" i="1"/>
  <c r="F57282" i="1"/>
  <c r="F57281" i="1"/>
  <c r="F57280" i="1"/>
  <c r="F57279" i="1"/>
  <c r="F57278" i="1"/>
  <c r="F57277" i="1"/>
  <c r="F57276" i="1"/>
  <c r="F57275" i="1"/>
  <c r="F57274" i="1"/>
  <c r="F57273" i="1"/>
  <c r="F57272" i="1"/>
  <c r="F57271" i="1"/>
  <c r="F57270" i="1"/>
  <c r="F57269" i="1"/>
  <c r="F57268" i="1"/>
  <c r="F57267" i="1"/>
  <c r="F57266" i="1"/>
  <c r="F57265" i="1"/>
  <c r="F57264" i="1"/>
  <c r="F57263" i="1"/>
  <c r="F57262" i="1"/>
  <c r="F57261" i="1"/>
  <c r="F57260" i="1"/>
  <c r="F57259" i="1"/>
  <c r="F57258" i="1"/>
  <c r="F57257" i="1"/>
  <c r="F57256" i="1"/>
  <c r="F57255" i="1"/>
  <c r="F57254" i="1"/>
  <c r="F57253" i="1"/>
  <c r="F57252" i="1"/>
  <c r="F57251" i="1"/>
  <c r="F57250" i="1"/>
  <c r="F57249" i="1"/>
  <c r="F57248" i="1"/>
  <c r="F57247" i="1"/>
  <c r="F57246" i="1"/>
  <c r="F57245" i="1"/>
  <c r="F57244" i="1"/>
  <c r="F57243" i="1"/>
  <c r="F57242" i="1"/>
  <c r="F57241" i="1"/>
  <c r="F57240" i="1"/>
  <c r="F57239" i="1"/>
  <c r="F57238" i="1"/>
  <c r="F57237" i="1"/>
  <c r="F57236" i="1"/>
  <c r="F57235" i="1"/>
  <c r="F57234" i="1"/>
  <c r="F57233" i="1"/>
  <c r="F57232" i="1"/>
  <c r="F57231" i="1"/>
  <c r="F57230" i="1"/>
  <c r="F57229" i="1"/>
  <c r="F57228" i="1"/>
  <c r="F57227" i="1"/>
  <c r="F57226" i="1"/>
  <c r="F57225" i="1"/>
  <c r="F57224" i="1"/>
  <c r="F57223" i="1"/>
  <c r="F57222" i="1"/>
  <c r="F57221" i="1"/>
  <c r="F57220" i="1"/>
  <c r="F57219" i="1"/>
  <c r="F57218" i="1"/>
  <c r="F57217" i="1"/>
  <c r="F57216" i="1"/>
  <c r="F57215" i="1"/>
  <c r="F57214" i="1"/>
  <c r="F57213" i="1"/>
  <c r="F57212" i="1"/>
  <c r="F57211" i="1"/>
  <c r="F57210" i="1"/>
  <c r="F57209" i="1"/>
  <c r="F57208" i="1"/>
  <c r="F57207" i="1"/>
  <c r="F57206" i="1"/>
  <c r="F57205" i="1"/>
  <c r="F57204" i="1"/>
  <c r="F57203" i="1"/>
  <c r="F57202" i="1"/>
  <c r="F57201" i="1"/>
  <c r="F57200" i="1"/>
  <c r="F57199" i="1"/>
  <c r="F57198" i="1"/>
  <c r="F57197" i="1"/>
  <c r="F57196" i="1"/>
  <c r="F57195" i="1"/>
  <c r="F57194" i="1"/>
  <c r="F57193" i="1"/>
  <c r="F57192" i="1"/>
  <c r="F57191" i="1"/>
  <c r="F57190" i="1"/>
  <c r="F57189" i="1"/>
  <c r="F57188" i="1"/>
  <c r="F57187" i="1"/>
  <c r="F57186" i="1"/>
  <c r="F57185" i="1"/>
  <c r="F57184" i="1"/>
  <c r="F57183" i="1"/>
  <c r="F57182" i="1"/>
  <c r="F57181" i="1"/>
  <c r="F57180" i="1"/>
  <c r="F57179" i="1"/>
  <c r="F57178" i="1"/>
  <c r="F57177" i="1"/>
  <c r="F57176" i="1"/>
  <c r="F57175" i="1"/>
  <c r="F57174" i="1"/>
  <c r="F57173" i="1"/>
  <c r="F57172" i="1"/>
  <c r="F57171" i="1"/>
  <c r="F57170" i="1"/>
  <c r="F57169" i="1"/>
  <c r="F57168" i="1"/>
  <c r="F57167" i="1"/>
  <c r="F57166" i="1"/>
  <c r="F57165" i="1"/>
  <c r="F57164" i="1"/>
  <c r="F57163" i="1"/>
  <c r="F57162" i="1"/>
  <c r="F57161" i="1"/>
  <c r="F57160" i="1"/>
  <c r="F57159" i="1"/>
  <c r="F57158" i="1"/>
  <c r="F57157" i="1"/>
  <c r="F57156" i="1"/>
  <c r="F57155" i="1"/>
  <c r="F57154" i="1"/>
  <c r="F57153" i="1"/>
  <c r="F57152" i="1"/>
  <c r="F57151" i="1"/>
  <c r="F57150" i="1"/>
  <c r="F57149" i="1"/>
  <c r="F57148" i="1"/>
  <c r="F57147" i="1"/>
  <c r="F57146" i="1"/>
  <c r="F57145" i="1"/>
  <c r="F57144" i="1"/>
  <c r="F57143" i="1"/>
  <c r="F57142" i="1"/>
  <c r="F57141" i="1"/>
  <c r="F57140" i="1"/>
  <c r="F57139" i="1"/>
  <c r="F57138" i="1"/>
  <c r="F57137" i="1"/>
  <c r="F57136" i="1"/>
  <c r="F57135" i="1"/>
  <c r="F57134" i="1"/>
  <c r="F57133" i="1"/>
  <c r="F57132" i="1"/>
  <c r="F57131" i="1"/>
  <c r="F57130" i="1"/>
  <c r="F57129" i="1"/>
  <c r="F57128" i="1"/>
  <c r="F57127" i="1"/>
  <c r="F57126" i="1"/>
  <c r="F57125" i="1"/>
  <c r="F57124" i="1"/>
  <c r="F57123" i="1"/>
  <c r="F57122" i="1"/>
  <c r="F57121" i="1"/>
  <c r="F57120" i="1"/>
  <c r="F57119" i="1"/>
  <c r="F57118" i="1"/>
  <c r="F57117" i="1"/>
  <c r="F57116" i="1"/>
  <c r="F57115" i="1"/>
  <c r="F57114" i="1"/>
  <c r="F57113" i="1"/>
  <c r="F57112" i="1"/>
  <c r="F57111" i="1"/>
  <c r="F57110" i="1"/>
  <c r="F57109" i="1"/>
  <c r="F57108" i="1"/>
  <c r="F57107" i="1"/>
  <c r="F57106" i="1"/>
  <c r="F57105" i="1"/>
  <c r="F57104" i="1"/>
  <c r="F57103" i="1"/>
  <c r="F57102" i="1"/>
  <c r="F57101" i="1"/>
  <c r="F57100" i="1"/>
  <c r="F57099" i="1"/>
  <c r="F57098" i="1"/>
  <c r="F57097" i="1"/>
  <c r="F57096" i="1"/>
  <c r="F57095" i="1"/>
  <c r="F57094" i="1"/>
  <c r="F57093" i="1"/>
  <c r="F57092" i="1"/>
  <c r="F57091" i="1"/>
  <c r="F57090" i="1"/>
  <c r="F57089" i="1"/>
  <c r="F57088" i="1"/>
  <c r="F57087" i="1"/>
  <c r="F57086" i="1"/>
  <c r="F57085" i="1"/>
  <c r="F57084" i="1"/>
  <c r="F57083" i="1"/>
  <c r="F57082" i="1"/>
  <c r="F57081" i="1"/>
  <c r="F57080" i="1"/>
  <c r="F57079" i="1"/>
  <c r="F57078" i="1"/>
  <c r="F57077" i="1"/>
  <c r="F57076" i="1"/>
  <c r="F57075" i="1"/>
  <c r="F57074" i="1"/>
  <c r="F57073" i="1"/>
  <c r="F57072" i="1"/>
  <c r="F57071" i="1"/>
  <c r="F57070" i="1"/>
  <c r="F57069" i="1"/>
  <c r="F57068" i="1"/>
  <c r="F57067" i="1"/>
  <c r="F57066" i="1"/>
  <c r="F57065" i="1"/>
  <c r="F57064" i="1"/>
  <c r="F57063" i="1"/>
  <c r="F57062" i="1"/>
  <c r="F57061" i="1"/>
  <c r="F57060" i="1"/>
  <c r="F57059" i="1"/>
  <c r="F57058" i="1"/>
  <c r="F57057" i="1"/>
  <c r="F57056" i="1"/>
  <c r="F57055" i="1"/>
  <c r="F57054" i="1"/>
  <c r="F57053" i="1"/>
  <c r="F57052" i="1"/>
  <c r="F57051" i="1"/>
  <c r="F57050" i="1"/>
  <c r="F57049" i="1"/>
  <c r="F57048" i="1"/>
  <c r="F57047" i="1"/>
  <c r="F57046" i="1"/>
  <c r="F57045" i="1"/>
  <c r="F57044" i="1"/>
  <c r="F57043" i="1"/>
  <c r="F57042" i="1"/>
  <c r="F57041" i="1"/>
  <c r="F57040" i="1"/>
  <c r="F57039" i="1"/>
  <c r="F57038" i="1"/>
  <c r="F57037" i="1"/>
  <c r="F57036" i="1"/>
  <c r="F57035" i="1"/>
  <c r="F57034" i="1"/>
  <c r="F57033" i="1"/>
  <c r="F57032" i="1"/>
  <c r="F57031" i="1"/>
  <c r="F57030" i="1"/>
  <c r="F57029" i="1"/>
  <c r="F57028" i="1"/>
  <c r="F57027" i="1"/>
  <c r="F57026" i="1"/>
  <c r="F57025" i="1"/>
  <c r="F57024" i="1"/>
  <c r="F57023" i="1"/>
  <c r="F57022" i="1"/>
  <c r="F57021" i="1"/>
  <c r="F57020" i="1"/>
  <c r="F57019" i="1"/>
  <c r="F57018" i="1"/>
  <c r="F57017" i="1"/>
  <c r="F57016" i="1"/>
  <c r="F57015" i="1"/>
  <c r="F57014" i="1"/>
  <c r="F57013" i="1"/>
  <c r="F57012" i="1"/>
  <c r="F57011" i="1"/>
  <c r="F57010" i="1"/>
  <c r="F57009" i="1"/>
  <c r="F57008" i="1"/>
  <c r="F57007" i="1"/>
  <c r="F57006" i="1"/>
  <c r="F57005" i="1"/>
  <c r="F57004" i="1"/>
  <c r="F57003" i="1"/>
  <c r="F57002" i="1"/>
  <c r="F57001" i="1"/>
  <c r="F57000" i="1"/>
  <c r="F56999" i="1"/>
  <c r="F56998" i="1"/>
  <c r="F56997" i="1"/>
  <c r="F56996" i="1"/>
  <c r="F56995" i="1"/>
  <c r="F56994" i="1"/>
  <c r="F56993" i="1"/>
  <c r="F56992" i="1"/>
  <c r="F56991" i="1"/>
  <c r="F56990" i="1"/>
  <c r="F56989" i="1"/>
  <c r="F56988" i="1"/>
  <c r="F56987" i="1"/>
  <c r="F56986" i="1"/>
  <c r="F56985" i="1"/>
  <c r="F56984" i="1"/>
  <c r="F56983" i="1"/>
  <c r="F56982" i="1"/>
  <c r="F56981" i="1"/>
  <c r="F56980" i="1"/>
  <c r="F56979" i="1"/>
  <c r="F56978" i="1"/>
  <c r="F56977" i="1"/>
  <c r="F56976" i="1"/>
  <c r="F56975" i="1"/>
  <c r="F56974" i="1"/>
  <c r="F56973" i="1"/>
  <c r="F56972" i="1"/>
  <c r="F56971" i="1"/>
  <c r="F56970" i="1"/>
  <c r="F56969" i="1"/>
  <c r="F56968" i="1"/>
  <c r="F56967" i="1"/>
  <c r="F56966" i="1"/>
  <c r="F56965" i="1"/>
  <c r="F56964" i="1"/>
  <c r="F56963" i="1"/>
  <c r="F56962" i="1"/>
  <c r="F56961" i="1"/>
  <c r="F56960" i="1"/>
  <c r="F56959" i="1"/>
  <c r="F56958" i="1"/>
  <c r="F56957" i="1"/>
  <c r="F56956" i="1"/>
  <c r="F56955" i="1"/>
  <c r="F56954" i="1"/>
  <c r="F56953" i="1"/>
  <c r="F56952" i="1"/>
  <c r="F56951" i="1"/>
  <c r="F56950" i="1"/>
  <c r="F56949" i="1"/>
  <c r="F56948" i="1"/>
  <c r="F56947" i="1"/>
  <c r="F56946" i="1"/>
  <c r="F56945" i="1"/>
  <c r="F56944" i="1"/>
  <c r="F56943" i="1"/>
  <c r="F56942" i="1"/>
  <c r="F56941" i="1"/>
  <c r="F56940" i="1"/>
  <c r="F56939" i="1"/>
  <c r="F56938" i="1"/>
  <c r="F56937" i="1"/>
  <c r="F56936" i="1"/>
  <c r="F56935" i="1"/>
  <c r="F56934" i="1"/>
  <c r="F56933" i="1"/>
  <c r="F56932" i="1"/>
  <c r="F56931" i="1"/>
  <c r="F56930" i="1"/>
  <c r="F56929" i="1"/>
  <c r="F56928" i="1"/>
  <c r="F56927" i="1"/>
  <c r="F56926" i="1"/>
  <c r="F56925" i="1"/>
  <c r="F56924" i="1"/>
  <c r="F56923" i="1"/>
  <c r="F56922" i="1"/>
  <c r="F56921" i="1"/>
  <c r="F56920" i="1"/>
  <c r="F56919" i="1"/>
  <c r="F56918" i="1"/>
  <c r="F56917" i="1"/>
  <c r="F56916" i="1"/>
  <c r="F56915" i="1"/>
  <c r="F56914" i="1"/>
  <c r="F56913" i="1"/>
  <c r="F56912" i="1"/>
  <c r="F56911" i="1"/>
  <c r="F56910" i="1"/>
  <c r="F56909" i="1"/>
  <c r="F56908" i="1"/>
  <c r="F56907" i="1"/>
  <c r="F56906" i="1"/>
  <c r="F56905" i="1"/>
  <c r="F56904" i="1"/>
  <c r="F56903" i="1"/>
  <c r="F56902" i="1"/>
  <c r="F56901" i="1"/>
  <c r="F56900" i="1"/>
  <c r="F56899" i="1"/>
  <c r="F56898" i="1"/>
  <c r="F56897" i="1"/>
  <c r="F56896" i="1"/>
  <c r="F56895" i="1"/>
  <c r="F56894" i="1"/>
  <c r="F56893" i="1"/>
  <c r="F56892" i="1"/>
  <c r="F56891" i="1"/>
  <c r="F56890" i="1"/>
  <c r="F56889" i="1"/>
  <c r="F56888" i="1"/>
  <c r="F56887" i="1"/>
  <c r="F56886" i="1"/>
  <c r="F56885" i="1"/>
  <c r="F56884" i="1"/>
  <c r="F56883" i="1"/>
  <c r="F56882" i="1"/>
  <c r="F56881" i="1"/>
  <c r="F56880" i="1"/>
  <c r="F56879" i="1"/>
  <c r="F56878" i="1"/>
  <c r="F56877" i="1"/>
  <c r="F56876" i="1"/>
  <c r="F56875" i="1"/>
  <c r="F56874" i="1"/>
  <c r="F56873" i="1"/>
  <c r="F56872" i="1"/>
  <c r="F56871" i="1"/>
  <c r="F56870" i="1"/>
  <c r="F56869" i="1"/>
  <c r="F56868" i="1"/>
  <c r="F56867" i="1"/>
  <c r="F56866" i="1"/>
  <c r="F56865" i="1"/>
  <c r="F56864" i="1"/>
  <c r="F56863" i="1"/>
  <c r="F56862" i="1"/>
  <c r="F56861" i="1"/>
  <c r="F56860" i="1"/>
  <c r="F56859" i="1"/>
  <c r="F56858" i="1"/>
  <c r="F56857" i="1"/>
  <c r="F56856" i="1"/>
  <c r="F56855" i="1"/>
  <c r="F56854" i="1"/>
  <c r="F56853" i="1"/>
  <c r="F56852" i="1"/>
  <c r="F56851" i="1"/>
  <c r="F56850" i="1"/>
  <c r="F56849" i="1"/>
  <c r="F56848" i="1"/>
  <c r="F56847" i="1"/>
  <c r="F56846" i="1"/>
  <c r="F56845" i="1"/>
  <c r="F56844" i="1"/>
  <c r="F56843" i="1"/>
  <c r="F56842" i="1"/>
  <c r="F56841" i="1"/>
  <c r="F56840" i="1"/>
  <c r="F56839" i="1"/>
  <c r="F56838" i="1"/>
  <c r="F56837" i="1"/>
  <c r="F56836" i="1"/>
  <c r="F56835" i="1"/>
  <c r="F56834" i="1"/>
  <c r="F56833" i="1"/>
  <c r="F56832" i="1"/>
  <c r="F56831" i="1"/>
  <c r="F56830" i="1"/>
  <c r="F56829" i="1"/>
  <c r="F56828" i="1"/>
  <c r="F56827" i="1"/>
  <c r="F56826" i="1"/>
  <c r="F56825" i="1"/>
  <c r="F56824" i="1"/>
  <c r="F56823" i="1"/>
  <c r="F56822" i="1"/>
  <c r="F56821" i="1"/>
  <c r="F56820" i="1"/>
  <c r="F56819" i="1"/>
  <c r="F56818" i="1"/>
  <c r="F56817" i="1"/>
  <c r="F56816" i="1"/>
  <c r="F56815" i="1"/>
  <c r="F56814" i="1"/>
  <c r="F56813" i="1"/>
  <c r="F56812" i="1"/>
  <c r="F56811" i="1"/>
  <c r="F56810" i="1"/>
  <c r="F56809" i="1"/>
  <c r="F56808" i="1"/>
  <c r="F56807" i="1"/>
  <c r="F56806" i="1"/>
  <c r="F56805" i="1"/>
  <c r="F56804" i="1"/>
  <c r="F56803" i="1"/>
  <c r="F56802" i="1"/>
  <c r="F56801" i="1"/>
  <c r="F56800" i="1"/>
  <c r="F56799" i="1"/>
  <c r="F56798" i="1"/>
  <c r="F56797" i="1"/>
  <c r="F56796" i="1"/>
  <c r="F56795" i="1"/>
  <c r="F56794" i="1"/>
  <c r="F56793" i="1"/>
  <c r="F56792" i="1"/>
  <c r="F56791" i="1"/>
  <c r="F56790" i="1"/>
  <c r="F56789" i="1"/>
  <c r="F56788" i="1"/>
  <c r="F56787" i="1"/>
  <c r="F56786" i="1"/>
  <c r="F56785" i="1"/>
  <c r="F56784" i="1"/>
  <c r="F56783" i="1"/>
  <c r="F56782" i="1"/>
  <c r="F56781" i="1"/>
  <c r="F56780" i="1"/>
  <c r="F56779" i="1"/>
  <c r="F56778" i="1"/>
  <c r="F56777" i="1"/>
  <c r="F56776" i="1"/>
  <c r="F56775" i="1"/>
  <c r="F56774" i="1"/>
  <c r="F56773" i="1"/>
  <c r="F56772" i="1"/>
  <c r="F56771" i="1"/>
  <c r="F56770" i="1"/>
  <c r="F56769" i="1"/>
  <c r="F56768" i="1"/>
  <c r="F56767" i="1"/>
  <c r="F56766" i="1"/>
  <c r="F56765" i="1"/>
  <c r="F56764" i="1"/>
  <c r="F56763" i="1"/>
  <c r="F56762" i="1"/>
  <c r="F56761" i="1"/>
  <c r="F56760" i="1"/>
  <c r="F56759" i="1"/>
  <c r="F56758" i="1"/>
  <c r="F56757" i="1"/>
  <c r="F56756" i="1"/>
  <c r="F56755" i="1"/>
  <c r="F56754" i="1"/>
  <c r="F56753" i="1"/>
  <c r="F56752" i="1"/>
  <c r="F56751" i="1"/>
  <c r="F56750" i="1"/>
  <c r="F56749" i="1"/>
  <c r="F56748" i="1"/>
  <c r="F56747" i="1"/>
  <c r="F56746" i="1"/>
  <c r="F56745" i="1"/>
  <c r="F56744" i="1"/>
  <c r="F56743" i="1"/>
  <c r="F56742" i="1"/>
  <c r="F56741" i="1"/>
  <c r="F56740" i="1"/>
  <c r="F56739" i="1"/>
  <c r="F56738" i="1"/>
  <c r="F56737" i="1"/>
  <c r="F56736" i="1"/>
  <c r="F56735" i="1"/>
  <c r="F56734" i="1"/>
  <c r="F56733" i="1"/>
  <c r="F56732" i="1"/>
  <c r="F56731" i="1"/>
  <c r="F56730" i="1"/>
  <c r="F56729" i="1"/>
  <c r="F56728" i="1"/>
  <c r="F56727" i="1"/>
  <c r="F56726" i="1"/>
  <c r="F56725" i="1"/>
  <c r="F56724" i="1"/>
  <c r="F56723" i="1"/>
  <c r="F56722" i="1"/>
  <c r="F56721" i="1"/>
  <c r="F56720" i="1"/>
  <c r="F56719" i="1"/>
  <c r="F56718" i="1"/>
  <c r="F56717" i="1"/>
  <c r="F56716" i="1"/>
  <c r="F56715" i="1"/>
  <c r="F56714" i="1"/>
  <c r="F56713" i="1"/>
  <c r="F56712" i="1"/>
  <c r="F56711" i="1"/>
  <c r="F56710" i="1"/>
  <c r="F56709" i="1"/>
  <c r="F56708" i="1"/>
  <c r="F56707" i="1"/>
  <c r="F56706" i="1"/>
  <c r="F56705" i="1"/>
  <c r="F56704" i="1"/>
  <c r="F56703" i="1"/>
  <c r="F56702" i="1"/>
  <c r="F56701" i="1"/>
  <c r="F56700" i="1"/>
  <c r="F56699" i="1"/>
  <c r="F56698" i="1"/>
  <c r="F56697" i="1"/>
  <c r="F56696" i="1"/>
  <c r="F56695" i="1"/>
  <c r="F56694" i="1"/>
  <c r="F56693" i="1"/>
  <c r="F56692" i="1"/>
  <c r="F56691" i="1"/>
  <c r="F56690" i="1"/>
  <c r="F56689" i="1"/>
  <c r="F56688" i="1"/>
  <c r="F56687" i="1"/>
  <c r="F56686" i="1"/>
  <c r="F56685" i="1"/>
  <c r="F56684" i="1"/>
  <c r="F56683" i="1"/>
  <c r="F56682" i="1"/>
  <c r="F56681" i="1"/>
  <c r="F56680" i="1"/>
  <c r="F56679" i="1"/>
  <c r="F56678" i="1"/>
  <c r="F56677" i="1"/>
  <c r="F56676" i="1"/>
  <c r="F56675" i="1"/>
  <c r="F56674" i="1"/>
  <c r="F56673" i="1"/>
  <c r="F56672" i="1"/>
  <c r="F56671" i="1"/>
  <c r="F56670" i="1"/>
  <c r="F56669" i="1"/>
  <c r="F56668" i="1"/>
  <c r="F56667" i="1"/>
  <c r="F56666" i="1"/>
  <c r="F56665" i="1"/>
  <c r="F56664" i="1"/>
  <c r="F56663" i="1"/>
  <c r="F56662" i="1"/>
  <c r="F56661" i="1"/>
  <c r="F56660" i="1"/>
  <c r="F56659" i="1"/>
  <c r="F56658" i="1"/>
  <c r="F56657" i="1"/>
  <c r="F56656" i="1"/>
  <c r="F56655" i="1"/>
  <c r="F56654" i="1"/>
  <c r="F56653" i="1"/>
  <c r="F56652" i="1"/>
  <c r="F56651" i="1"/>
  <c r="F56650" i="1"/>
  <c r="F56649" i="1"/>
  <c r="F56648" i="1"/>
  <c r="F56647" i="1"/>
  <c r="F56646" i="1"/>
  <c r="F56645" i="1"/>
  <c r="F56644" i="1"/>
  <c r="F56643" i="1"/>
  <c r="F56642" i="1"/>
  <c r="F56641" i="1"/>
  <c r="F56640" i="1"/>
  <c r="F56639" i="1"/>
  <c r="F56638" i="1"/>
  <c r="F56637" i="1"/>
  <c r="F56636" i="1"/>
  <c r="F56635" i="1"/>
  <c r="F56634" i="1"/>
  <c r="F56633" i="1"/>
  <c r="F56632" i="1"/>
  <c r="F56631" i="1"/>
  <c r="F56630" i="1"/>
  <c r="F56629" i="1"/>
  <c r="F56628" i="1"/>
  <c r="F56627" i="1"/>
  <c r="F56626" i="1"/>
  <c r="F56625" i="1"/>
  <c r="F56624" i="1"/>
  <c r="F56623" i="1"/>
  <c r="F56622" i="1"/>
  <c r="F56621" i="1"/>
  <c r="F56620" i="1"/>
  <c r="F56619" i="1"/>
  <c r="F56618" i="1"/>
  <c r="F56617" i="1"/>
  <c r="F56616" i="1"/>
  <c r="F56615" i="1"/>
  <c r="F56614" i="1"/>
  <c r="F56613" i="1"/>
  <c r="F56612" i="1"/>
  <c r="F56611" i="1"/>
  <c r="F56610" i="1"/>
  <c r="F56609" i="1"/>
  <c r="F56608" i="1"/>
  <c r="F56607" i="1"/>
  <c r="F56606" i="1"/>
  <c r="F56605" i="1"/>
  <c r="F56604" i="1"/>
  <c r="F56603" i="1"/>
  <c r="F56602" i="1"/>
  <c r="F56601" i="1"/>
  <c r="F56600" i="1"/>
  <c r="F56599" i="1"/>
  <c r="F56598" i="1"/>
  <c r="F56597" i="1"/>
  <c r="F56596" i="1"/>
  <c r="F56595" i="1"/>
  <c r="F56594" i="1"/>
  <c r="F56593" i="1"/>
  <c r="F56592" i="1"/>
  <c r="F56591" i="1"/>
  <c r="F56590" i="1"/>
  <c r="F56589" i="1"/>
  <c r="F56588" i="1"/>
  <c r="F56587" i="1"/>
  <c r="F56586" i="1"/>
  <c r="F56585" i="1"/>
  <c r="F56584" i="1"/>
  <c r="F56583" i="1"/>
  <c r="F56582" i="1"/>
  <c r="F56581" i="1"/>
  <c r="F56580" i="1"/>
  <c r="F56579" i="1"/>
  <c r="F56578" i="1"/>
  <c r="F56577" i="1"/>
  <c r="F56576" i="1"/>
  <c r="F56575" i="1"/>
  <c r="F56574" i="1"/>
  <c r="F56573" i="1"/>
  <c r="F56572" i="1"/>
  <c r="F56571" i="1"/>
  <c r="F56570" i="1"/>
  <c r="F56569" i="1"/>
  <c r="F56568" i="1"/>
  <c r="F56567" i="1"/>
  <c r="F56566" i="1"/>
  <c r="F56565" i="1"/>
  <c r="F56564" i="1"/>
  <c r="F56563" i="1"/>
  <c r="F56562" i="1"/>
  <c r="F56561" i="1"/>
  <c r="F56560" i="1"/>
  <c r="F56559" i="1"/>
  <c r="F56558" i="1"/>
  <c r="F56557" i="1"/>
  <c r="F56556" i="1"/>
  <c r="F56555" i="1"/>
  <c r="F56554" i="1"/>
  <c r="F56553" i="1"/>
  <c r="F56552" i="1"/>
  <c r="F56551" i="1"/>
  <c r="F56550" i="1"/>
  <c r="F56549" i="1"/>
  <c r="F56548" i="1"/>
  <c r="F56547" i="1"/>
  <c r="F56546" i="1"/>
  <c r="F56545" i="1"/>
  <c r="F56544" i="1"/>
  <c r="F56543" i="1"/>
  <c r="F56542" i="1"/>
  <c r="F56541" i="1"/>
  <c r="F56540" i="1"/>
  <c r="F56539" i="1"/>
  <c r="F56538" i="1"/>
  <c r="F56537" i="1"/>
  <c r="F56536" i="1"/>
  <c r="F56535" i="1"/>
  <c r="F56534" i="1"/>
  <c r="F56533" i="1"/>
  <c r="F56532" i="1"/>
  <c r="F56531" i="1"/>
  <c r="F56530" i="1"/>
  <c r="F56529" i="1"/>
  <c r="F56528" i="1"/>
  <c r="F56527" i="1"/>
  <c r="F56526" i="1"/>
  <c r="F56525" i="1"/>
  <c r="F56524" i="1"/>
  <c r="F56523" i="1"/>
  <c r="F56522" i="1"/>
  <c r="F56521" i="1"/>
  <c r="F56520" i="1"/>
  <c r="F56519" i="1"/>
  <c r="F56518" i="1"/>
  <c r="F56517" i="1"/>
  <c r="F56516" i="1"/>
  <c r="F56515" i="1"/>
  <c r="F56514" i="1"/>
  <c r="F56513" i="1"/>
  <c r="F56512" i="1"/>
  <c r="F56511" i="1"/>
  <c r="F56510" i="1"/>
  <c r="F56509" i="1"/>
  <c r="F56508" i="1"/>
  <c r="F56507" i="1"/>
  <c r="F56506" i="1"/>
  <c r="F56505" i="1"/>
  <c r="F56504" i="1"/>
  <c r="F56503" i="1"/>
  <c r="F56502" i="1"/>
  <c r="F56501" i="1"/>
  <c r="F56500" i="1"/>
  <c r="F56499" i="1"/>
  <c r="F56498" i="1"/>
  <c r="F56497" i="1"/>
  <c r="F56496" i="1"/>
  <c r="F56495" i="1"/>
  <c r="F56494" i="1"/>
  <c r="F56493" i="1"/>
  <c r="F56492" i="1"/>
  <c r="F56491" i="1"/>
  <c r="F56490" i="1"/>
  <c r="F56489" i="1"/>
  <c r="F56488" i="1"/>
  <c r="F56487" i="1"/>
  <c r="F56486" i="1"/>
  <c r="F56485" i="1"/>
  <c r="F56484" i="1"/>
  <c r="F56483" i="1"/>
  <c r="F56482" i="1"/>
  <c r="F56481" i="1"/>
  <c r="F56480" i="1"/>
  <c r="F56479" i="1"/>
  <c r="F56478" i="1"/>
  <c r="F56477" i="1"/>
  <c r="F56476" i="1"/>
  <c r="F56475" i="1"/>
  <c r="F56474" i="1"/>
  <c r="F56473" i="1"/>
  <c r="F56472" i="1"/>
  <c r="F56471" i="1"/>
  <c r="F56470" i="1"/>
  <c r="F56469" i="1"/>
  <c r="F56468" i="1"/>
  <c r="F56467" i="1"/>
  <c r="F56466" i="1"/>
  <c r="F56465" i="1"/>
  <c r="F56464" i="1"/>
  <c r="F56463" i="1"/>
  <c r="F56462" i="1"/>
  <c r="F56461" i="1"/>
  <c r="F56460" i="1"/>
  <c r="F56459" i="1"/>
  <c r="F56458" i="1"/>
  <c r="F56457" i="1"/>
  <c r="F56456" i="1"/>
  <c r="F56455" i="1"/>
  <c r="F56454" i="1"/>
  <c r="F56453" i="1"/>
  <c r="F56452" i="1"/>
  <c r="F56451" i="1"/>
  <c r="F56450" i="1"/>
  <c r="F56449" i="1"/>
  <c r="F56448" i="1"/>
  <c r="F56447" i="1"/>
  <c r="F56446" i="1"/>
  <c r="F56445" i="1"/>
  <c r="F56444" i="1"/>
  <c r="F56443" i="1"/>
  <c r="F56442" i="1"/>
  <c r="F56441" i="1"/>
  <c r="F56440" i="1"/>
  <c r="F56439" i="1"/>
  <c r="F56438" i="1"/>
  <c r="F56437" i="1"/>
  <c r="F56436" i="1"/>
  <c r="F56435" i="1"/>
  <c r="F56434" i="1"/>
  <c r="F56433" i="1"/>
  <c r="F56432" i="1"/>
  <c r="F56431" i="1"/>
  <c r="F56430" i="1"/>
  <c r="F56429" i="1"/>
  <c r="F56428" i="1"/>
  <c r="F56427" i="1"/>
  <c r="F56426" i="1"/>
  <c r="F56425" i="1"/>
  <c r="F56424" i="1"/>
  <c r="F56423" i="1"/>
  <c r="F56422" i="1"/>
  <c r="F56421" i="1"/>
  <c r="F56420" i="1"/>
  <c r="F56419" i="1"/>
  <c r="F56418" i="1"/>
  <c r="F56417" i="1"/>
  <c r="F56416" i="1"/>
  <c r="F56415" i="1"/>
  <c r="F56414" i="1"/>
  <c r="F56413" i="1"/>
  <c r="F56412" i="1"/>
  <c r="F56411" i="1"/>
  <c r="F56410" i="1"/>
  <c r="F56409" i="1"/>
  <c r="F56408" i="1"/>
  <c r="F56407" i="1"/>
  <c r="F56406" i="1"/>
  <c r="F56405" i="1"/>
  <c r="F56404" i="1"/>
  <c r="F56403" i="1"/>
  <c r="F56402" i="1"/>
  <c r="F56401" i="1"/>
  <c r="F56400" i="1"/>
  <c r="F56399" i="1"/>
  <c r="F56398" i="1"/>
  <c r="F56397" i="1"/>
  <c r="F56396" i="1"/>
  <c r="F56395" i="1"/>
  <c r="F56394" i="1"/>
  <c r="F56393" i="1"/>
  <c r="F56392" i="1"/>
  <c r="F56391" i="1"/>
  <c r="F56390" i="1"/>
  <c r="F56389" i="1"/>
  <c r="F56388" i="1"/>
  <c r="F56387" i="1"/>
  <c r="F56386" i="1"/>
  <c r="F56385" i="1"/>
  <c r="F56384" i="1"/>
  <c r="F56383" i="1"/>
  <c r="F56382" i="1"/>
  <c r="F56381" i="1"/>
  <c r="F56380" i="1"/>
  <c r="F56379" i="1"/>
  <c r="F56378" i="1"/>
  <c r="F56377" i="1"/>
  <c r="F56376" i="1"/>
  <c r="F56375" i="1"/>
  <c r="F56374" i="1"/>
  <c r="F56373" i="1"/>
  <c r="F56372" i="1"/>
  <c r="F56371" i="1"/>
  <c r="F56370" i="1"/>
  <c r="F56369" i="1"/>
  <c r="F56368" i="1"/>
  <c r="F56367" i="1"/>
  <c r="F56366" i="1"/>
  <c r="F56365" i="1"/>
  <c r="F56364" i="1"/>
  <c r="F56363" i="1"/>
  <c r="F56362" i="1"/>
  <c r="F56361" i="1"/>
  <c r="F56360" i="1"/>
  <c r="F56359" i="1"/>
  <c r="F56358" i="1"/>
  <c r="F56357" i="1"/>
  <c r="F56356" i="1"/>
  <c r="F56355" i="1"/>
  <c r="F56354" i="1"/>
  <c r="F56353" i="1"/>
  <c r="F56352" i="1"/>
  <c r="F56351" i="1"/>
  <c r="F56350" i="1"/>
  <c r="F56349" i="1"/>
  <c r="F56348" i="1"/>
  <c r="F56347" i="1"/>
  <c r="F56346" i="1"/>
  <c r="F56345" i="1"/>
  <c r="F56344" i="1"/>
  <c r="F56343" i="1"/>
  <c r="F56342" i="1"/>
  <c r="F56341" i="1"/>
  <c r="F56340" i="1"/>
  <c r="F56339" i="1"/>
  <c r="F56338" i="1"/>
  <c r="F56337" i="1"/>
  <c r="F56336" i="1"/>
  <c r="F56335" i="1"/>
  <c r="F56334" i="1"/>
  <c r="F56333" i="1"/>
  <c r="F56332" i="1"/>
  <c r="F56331" i="1"/>
  <c r="F56330" i="1"/>
  <c r="F56329" i="1"/>
  <c r="F56328" i="1"/>
  <c r="F56327" i="1"/>
  <c r="F56326" i="1"/>
  <c r="F56325" i="1"/>
  <c r="F56324" i="1"/>
  <c r="F56323" i="1"/>
  <c r="F56322" i="1"/>
  <c r="F56321" i="1"/>
  <c r="F56320" i="1"/>
  <c r="F56319" i="1"/>
  <c r="F56318" i="1"/>
  <c r="F56317" i="1"/>
  <c r="F56316" i="1"/>
  <c r="F56315" i="1"/>
  <c r="F56314" i="1"/>
  <c r="F56313" i="1"/>
  <c r="F56312" i="1"/>
  <c r="F56311" i="1"/>
  <c r="F56310" i="1"/>
  <c r="F56309" i="1"/>
  <c r="F56308" i="1"/>
  <c r="F56307" i="1"/>
  <c r="F56306" i="1"/>
  <c r="F56305" i="1"/>
  <c r="F56304" i="1"/>
  <c r="F56303" i="1"/>
  <c r="F56302" i="1"/>
  <c r="F56301" i="1"/>
  <c r="F56300" i="1"/>
  <c r="F56299" i="1"/>
  <c r="F56298" i="1"/>
  <c r="F56297" i="1"/>
  <c r="F56296" i="1"/>
  <c r="F56295" i="1"/>
  <c r="F56294" i="1"/>
  <c r="F56293" i="1"/>
  <c r="F56292" i="1"/>
  <c r="F56291" i="1"/>
  <c r="F56290" i="1"/>
  <c r="F56289" i="1"/>
  <c r="F56288" i="1"/>
  <c r="F56287" i="1"/>
  <c r="F56286" i="1"/>
  <c r="F56285" i="1"/>
  <c r="F56284" i="1"/>
  <c r="F56283" i="1"/>
  <c r="F56282" i="1"/>
  <c r="F56281" i="1"/>
  <c r="F56280" i="1"/>
  <c r="F56279" i="1"/>
  <c r="F56278" i="1"/>
  <c r="F56277" i="1"/>
  <c r="F56276" i="1"/>
  <c r="F56275" i="1"/>
  <c r="F56274" i="1"/>
  <c r="F56273" i="1"/>
  <c r="F56272" i="1"/>
  <c r="F56271" i="1"/>
  <c r="F56270" i="1"/>
  <c r="F56269" i="1"/>
  <c r="F56268" i="1"/>
  <c r="F56267" i="1"/>
  <c r="F56266" i="1"/>
  <c r="F56265" i="1"/>
  <c r="F56264" i="1"/>
  <c r="F56263" i="1"/>
  <c r="F56262" i="1"/>
  <c r="F56261" i="1"/>
  <c r="F56260" i="1"/>
  <c r="F56259" i="1"/>
  <c r="F56258" i="1"/>
  <c r="F56257" i="1"/>
  <c r="F56256" i="1"/>
  <c r="F56255" i="1"/>
  <c r="F56254" i="1"/>
  <c r="F56253" i="1"/>
  <c r="F56252" i="1"/>
  <c r="F56251" i="1"/>
  <c r="F56250" i="1"/>
  <c r="F56249" i="1"/>
  <c r="F56248" i="1"/>
  <c r="F56247" i="1"/>
  <c r="F56246" i="1"/>
  <c r="F56245" i="1"/>
  <c r="F56244" i="1"/>
  <c r="F56243" i="1"/>
  <c r="F56242" i="1"/>
  <c r="F56241" i="1"/>
  <c r="F56240" i="1"/>
  <c r="F56239" i="1"/>
  <c r="F56238" i="1"/>
  <c r="F56237" i="1"/>
  <c r="F56236" i="1"/>
  <c r="F56235" i="1"/>
  <c r="F56234" i="1"/>
  <c r="F56233" i="1"/>
  <c r="F56232" i="1"/>
  <c r="F56231" i="1"/>
  <c r="F56230" i="1"/>
  <c r="F56229" i="1"/>
  <c r="F56228" i="1"/>
  <c r="F56227" i="1"/>
  <c r="F56226" i="1"/>
  <c r="F56225" i="1"/>
  <c r="F56224" i="1"/>
  <c r="F56223" i="1"/>
  <c r="F56222" i="1"/>
  <c r="F56221" i="1"/>
  <c r="F56220" i="1"/>
  <c r="F56219" i="1"/>
  <c r="F56218" i="1"/>
  <c r="F56217" i="1"/>
  <c r="F56216" i="1"/>
  <c r="F56215" i="1"/>
  <c r="F56214" i="1"/>
  <c r="F56213" i="1"/>
  <c r="F56212" i="1"/>
  <c r="F56211" i="1"/>
  <c r="F56210" i="1"/>
  <c r="F56209" i="1"/>
  <c r="F56208" i="1"/>
  <c r="F56207" i="1"/>
  <c r="F56206" i="1"/>
  <c r="F56205" i="1"/>
  <c r="F56204" i="1"/>
  <c r="F56203" i="1"/>
  <c r="F56202" i="1"/>
  <c r="F56201" i="1"/>
  <c r="F56200" i="1"/>
  <c r="F56199" i="1"/>
  <c r="F56198" i="1"/>
  <c r="F56197" i="1"/>
  <c r="F56196" i="1"/>
  <c r="F56195" i="1"/>
  <c r="F56194" i="1"/>
  <c r="F56193" i="1"/>
  <c r="F56192" i="1"/>
  <c r="F56191" i="1"/>
  <c r="F56190" i="1"/>
  <c r="F56189" i="1"/>
  <c r="F56188" i="1"/>
  <c r="F56187" i="1"/>
  <c r="F56186" i="1"/>
  <c r="F56185" i="1"/>
  <c r="F56184" i="1"/>
  <c r="F56183" i="1"/>
  <c r="F56182" i="1"/>
  <c r="F56181" i="1"/>
  <c r="F56180" i="1"/>
  <c r="F56179" i="1"/>
  <c r="F56178" i="1"/>
  <c r="F56177" i="1"/>
  <c r="F56176" i="1"/>
  <c r="F56175" i="1"/>
  <c r="F56174" i="1"/>
  <c r="F56173" i="1"/>
  <c r="F56172" i="1"/>
  <c r="F56171" i="1"/>
  <c r="F56170" i="1"/>
  <c r="F56169" i="1"/>
  <c r="F56168" i="1"/>
  <c r="F56167" i="1"/>
  <c r="F56166" i="1"/>
  <c r="F56165" i="1"/>
  <c r="F56164" i="1"/>
  <c r="F56163" i="1"/>
  <c r="F56162" i="1"/>
  <c r="F56161" i="1"/>
  <c r="F56160" i="1"/>
  <c r="F56159" i="1"/>
  <c r="F56158" i="1"/>
  <c r="F56157" i="1"/>
  <c r="F56156" i="1"/>
  <c r="F56155" i="1"/>
  <c r="F56154" i="1"/>
  <c r="F56153" i="1"/>
  <c r="F56152" i="1"/>
  <c r="F56151" i="1"/>
  <c r="F56150" i="1"/>
  <c r="F56149" i="1"/>
  <c r="F56148" i="1"/>
  <c r="F56147" i="1"/>
  <c r="F56146" i="1"/>
  <c r="F56145" i="1"/>
  <c r="F56144" i="1"/>
  <c r="F56143" i="1"/>
  <c r="F56142" i="1"/>
  <c r="F56141" i="1"/>
  <c r="F56140" i="1"/>
  <c r="F56139" i="1"/>
  <c r="F56138" i="1"/>
  <c r="F56137" i="1"/>
  <c r="F56136" i="1"/>
  <c r="F56135" i="1"/>
  <c r="F56134" i="1"/>
  <c r="F56133" i="1"/>
  <c r="F56132" i="1"/>
  <c r="F56131" i="1"/>
  <c r="F56130" i="1"/>
  <c r="F56129" i="1"/>
  <c r="F56128" i="1"/>
  <c r="F56127" i="1"/>
  <c r="F56126" i="1"/>
  <c r="F56125" i="1"/>
  <c r="F56124" i="1"/>
  <c r="F56123" i="1"/>
  <c r="F56122" i="1"/>
  <c r="F56121" i="1"/>
  <c r="F56120" i="1"/>
  <c r="F56119" i="1"/>
  <c r="F56118" i="1"/>
  <c r="F56117" i="1"/>
  <c r="F56116" i="1"/>
  <c r="F56115" i="1"/>
  <c r="F56114" i="1"/>
  <c r="F56113" i="1"/>
  <c r="F56112" i="1"/>
  <c r="F56111" i="1"/>
  <c r="F56110" i="1"/>
  <c r="F56109" i="1"/>
  <c r="F56108" i="1"/>
  <c r="F56107" i="1"/>
  <c r="F56106" i="1"/>
  <c r="F56105" i="1"/>
  <c r="F56104" i="1"/>
  <c r="F56103" i="1"/>
  <c r="F56102" i="1"/>
  <c r="F56101" i="1"/>
  <c r="F56100" i="1"/>
  <c r="F56099" i="1"/>
  <c r="F56098" i="1"/>
  <c r="F56097" i="1"/>
  <c r="F56096" i="1"/>
  <c r="F56095" i="1"/>
  <c r="F56094" i="1"/>
  <c r="F56093" i="1"/>
  <c r="F56092" i="1"/>
  <c r="F56091" i="1"/>
  <c r="F56090" i="1"/>
  <c r="F56089" i="1"/>
  <c r="F56088" i="1"/>
  <c r="F56087" i="1"/>
  <c r="F56086" i="1"/>
  <c r="F56085" i="1"/>
  <c r="F56084" i="1"/>
  <c r="F56083" i="1"/>
  <c r="F56082" i="1"/>
  <c r="F56081" i="1"/>
  <c r="F56080" i="1"/>
  <c r="F56079" i="1"/>
  <c r="F56078" i="1"/>
  <c r="F56077" i="1"/>
  <c r="F56076" i="1"/>
  <c r="F56075" i="1"/>
  <c r="F56074" i="1"/>
  <c r="F56073" i="1"/>
  <c r="F56072" i="1"/>
  <c r="F56071" i="1"/>
  <c r="F56070" i="1"/>
  <c r="F56069" i="1"/>
  <c r="F56068" i="1"/>
  <c r="F56067" i="1"/>
  <c r="F56066" i="1"/>
  <c r="F56065" i="1"/>
  <c r="F56064" i="1"/>
  <c r="F56063" i="1"/>
  <c r="F56062" i="1"/>
  <c r="F56061" i="1"/>
  <c r="F56060" i="1"/>
  <c r="F56059" i="1"/>
  <c r="F56058" i="1"/>
  <c r="F56057" i="1"/>
  <c r="F56056" i="1"/>
  <c r="F56055" i="1"/>
  <c r="F56054" i="1"/>
  <c r="F56053" i="1"/>
  <c r="F56052" i="1"/>
  <c r="F56051" i="1"/>
  <c r="F56050" i="1"/>
  <c r="F56049" i="1"/>
  <c r="F56048" i="1"/>
  <c r="F56047" i="1"/>
  <c r="F56046" i="1"/>
  <c r="F56045" i="1"/>
  <c r="F56044" i="1"/>
  <c r="F56043" i="1"/>
  <c r="F56042" i="1"/>
  <c r="F56041" i="1"/>
  <c r="F56040" i="1"/>
  <c r="F56039" i="1"/>
  <c r="F56038" i="1"/>
  <c r="F56037" i="1"/>
  <c r="F56036" i="1"/>
  <c r="F56035" i="1"/>
  <c r="F56034" i="1"/>
  <c r="F56033" i="1"/>
  <c r="F56032" i="1"/>
  <c r="F56031" i="1"/>
  <c r="F56030" i="1"/>
  <c r="F56029" i="1"/>
  <c r="F56028" i="1"/>
  <c r="F56027" i="1"/>
  <c r="F56026" i="1"/>
  <c r="F56025" i="1"/>
  <c r="F56024" i="1"/>
  <c r="F56023" i="1"/>
  <c r="F56022" i="1"/>
  <c r="F56021" i="1"/>
  <c r="F56020" i="1"/>
  <c r="F56019" i="1"/>
  <c r="F56018" i="1"/>
  <c r="F56017" i="1"/>
  <c r="F56016" i="1"/>
  <c r="F56015" i="1"/>
  <c r="F56014" i="1"/>
  <c r="F56013" i="1"/>
  <c r="F56012" i="1"/>
  <c r="F56011" i="1"/>
  <c r="F56010" i="1"/>
  <c r="F56009" i="1"/>
  <c r="F56008" i="1"/>
  <c r="F56007" i="1"/>
  <c r="F56006" i="1"/>
  <c r="F56005" i="1"/>
  <c r="F56004" i="1"/>
  <c r="F56003" i="1"/>
  <c r="F56002" i="1"/>
  <c r="F56001" i="1"/>
  <c r="F56000" i="1"/>
  <c r="F55999" i="1"/>
  <c r="F55998" i="1"/>
  <c r="F55997" i="1"/>
  <c r="F55996" i="1"/>
  <c r="F55995" i="1"/>
  <c r="F55994" i="1"/>
  <c r="F55993" i="1"/>
  <c r="F55992" i="1"/>
  <c r="F55991" i="1"/>
  <c r="F55990" i="1"/>
  <c r="F55989" i="1"/>
  <c r="F55988" i="1"/>
  <c r="F55987" i="1"/>
  <c r="F55986" i="1"/>
  <c r="F55985" i="1"/>
  <c r="F55984" i="1"/>
  <c r="F55983" i="1"/>
  <c r="F55982" i="1"/>
  <c r="F55981" i="1"/>
  <c r="F55980" i="1"/>
  <c r="F55979" i="1"/>
  <c r="F55978" i="1"/>
  <c r="F55977" i="1"/>
  <c r="F55976" i="1"/>
  <c r="F55975" i="1"/>
  <c r="F55974" i="1"/>
  <c r="F55973" i="1"/>
  <c r="F55972" i="1"/>
  <c r="F55971" i="1"/>
  <c r="F55970" i="1"/>
  <c r="F55969" i="1"/>
  <c r="F55968" i="1"/>
  <c r="F55967" i="1"/>
  <c r="F55966" i="1"/>
  <c r="F55965" i="1"/>
  <c r="F55964" i="1"/>
  <c r="F55963" i="1"/>
  <c r="F55962" i="1"/>
  <c r="F55961" i="1"/>
  <c r="F55960" i="1"/>
  <c r="F55959" i="1"/>
  <c r="F55958" i="1"/>
  <c r="F55957" i="1"/>
  <c r="F55956" i="1"/>
  <c r="F55955" i="1"/>
  <c r="F55954" i="1"/>
  <c r="F55953" i="1"/>
  <c r="F55952" i="1"/>
  <c r="F55951" i="1"/>
  <c r="F55950" i="1"/>
  <c r="F55949" i="1"/>
  <c r="F55948" i="1"/>
  <c r="F55947" i="1"/>
  <c r="F55946" i="1"/>
  <c r="F55945" i="1"/>
  <c r="F55944" i="1"/>
  <c r="F55943" i="1"/>
  <c r="F55942" i="1"/>
  <c r="F55941" i="1"/>
  <c r="F55940" i="1"/>
  <c r="F55939" i="1"/>
  <c r="F55938" i="1"/>
  <c r="F55937" i="1"/>
  <c r="F55936" i="1"/>
  <c r="F55935" i="1"/>
  <c r="F55934" i="1"/>
  <c r="F55933" i="1"/>
  <c r="F55932" i="1"/>
  <c r="F55931" i="1"/>
  <c r="F55930" i="1"/>
  <c r="F55929" i="1"/>
  <c r="F55928" i="1"/>
  <c r="F55927" i="1"/>
  <c r="F55926" i="1"/>
  <c r="F55925" i="1"/>
  <c r="F55924" i="1"/>
  <c r="F55923" i="1"/>
  <c r="F55922" i="1"/>
  <c r="F55921" i="1"/>
  <c r="F55920" i="1"/>
  <c r="F55919" i="1"/>
  <c r="F55918" i="1"/>
  <c r="F55917" i="1"/>
  <c r="F55916" i="1"/>
  <c r="F55915" i="1"/>
  <c r="F55914" i="1"/>
  <c r="F55913" i="1"/>
  <c r="F55912" i="1"/>
  <c r="F55911" i="1"/>
  <c r="F55910" i="1"/>
  <c r="F55909" i="1"/>
  <c r="F55908" i="1"/>
  <c r="F55907" i="1"/>
  <c r="F55906" i="1"/>
  <c r="F55905" i="1"/>
  <c r="F55904" i="1"/>
  <c r="F55903" i="1"/>
  <c r="F55902" i="1"/>
  <c r="F55901" i="1"/>
  <c r="F55900" i="1"/>
  <c r="F55899" i="1"/>
  <c r="F55898" i="1"/>
  <c r="F55897" i="1"/>
  <c r="F55896" i="1"/>
  <c r="F55895" i="1"/>
  <c r="F55894" i="1"/>
  <c r="F55893" i="1"/>
  <c r="F55892" i="1"/>
  <c r="F55891" i="1"/>
  <c r="F55890" i="1"/>
  <c r="F55889" i="1"/>
  <c r="F55888" i="1"/>
  <c r="F55887" i="1"/>
  <c r="F55886" i="1"/>
  <c r="F55885" i="1"/>
  <c r="F55884" i="1"/>
  <c r="F55883" i="1"/>
  <c r="F55882" i="1"/>
  <c r="F55881" i="1"/>
  <c r="F55880" i="1"/>
  <c r="F55879" i="1"/>
  <c r="F55878" i="1"/>
  <c r="F55877" i="1"/>
  <c r="F55876" i="1"/>
  <c r="F55875" i="1"/>
  <c r="F55874" i="1"/>
  <c r="F55873" i="1"/>
  <c r="F55872" i="1"/>
  <c r="F55871" i="1"/>
  <c r="F55870" i="1"/>
  <c r="F55869" i="1"/>
  <c r="F55868" i="1"/>
  <c r="F55867" i="1"/>
  <c r="F55866" i="1"/>
  <c r="F55865" i="1"/>
  <c r="F55864" i="1"/>
  <c r="F55863" i="1"/>
  <c r="F55862" i="1"/>
  <c r="F55861" i="1"/>
  <c r="F55860" i="1"/>
  <c r="F55859" i="1"/>
  <c r="F55858" i="1"/>
  <c r="F55857" i="1"/>
  <c r="F55856" i="1"/>
  <c r="F55855" i="1"/>
  <c r="F55854" i="1"/>
  <c r="F55853" i="1"/>
  <c r="F55852" i="1"/>
  <c r="F55851" i="1"/>
  <c r="F55850" i="1"/>
  <c r="F55849" i="1"/>
  <c r="F55848" i="1"/>
  <c r="F55847" i="1"/>
  <c r="F55846" i="1"/>
  <c r="F55845" i="1"/>
  <c r="F55844" i="1"/>
  <c r="F55843" i="1"/>
  <c r="F55842" i="1"/>
  <c r="F55841" i="1"/>
  <c r="F55840" i="1"/>
  <c r="F55839" i="1"/>
  <c r="F55838" i="1"/>
  <c r="F55837" i="1"/>
  <c r="F55836" i="1"/>
  <c r="F55835" i="1"/>
  <c r="F55834" i="1"/>
  <c r="F55833" i="1"/>
  <c r="F55832" i="1"/>
  <c r="F55831" i="1"/>
  <c r="F55830" i="1"/>
  <c r="F55829" i="1"/>
  <c r="F55828" i="1"/>
  <c r="F55827" i="1"/>
  <c r="F55826" i="1"/>
  <c r="F55825" i="1"/>
  <c r="F55824" i="1"/>
  <c r="F55823" i="1"/>
  <c r="F55822" i="1"/>
  <c r="F55821" i="1"/>
  <c r="F55820" i="1"/>
  <c r="F55819" i="1"/>
  <c r="F55818" i="1"/>
  <c r="F55817" i="1"/>
  <c r="F55816" i="1"/>
  <c r="F55815" i="1"/>
  <c r="F55814" i="1"/>
  <c r="F55813" i="1"/>
  <c r="F55812" i="1"/>
  <c r="F55811" i="1"/>
  <c r="F55810" i="1"/>
  <c r="F55809" i="1"/>
  <c r="F55808" i="1"/>
  <c r="F55807" i="1"/>
  <c r="F55806" i="1"/>
  <c r="F55805" i="1"/>
  <c r="F55804" i="1"/>
  <c r="F55803" i="1"/>
  <c r="F55802" i="1"/>
  <c r="F55801" i="1"/>
  <c r="F55800" i="1"/>
  <c r="F55799" i="1"/>
  <c r="F55798" i="1"/>
  <c r="F55797" i="1"/>
  <c r="F55796" i="1"/>
  <c r="F55795" i="1"/>
  <c r="F55794" i="1"/>
  <c r="F55793" i="1"/>
  <c r="F55792" i="1"/>
  <c r="F55791" i="1"/>
  <c r="F55790" i="1"/>
  <c r="F55789" i="1"/>
  <c r="F55788" i="1"/>
  <c r="F55787" i="1"/>
  <c r="F55786" i="1"/>
  <c r="F55785" i="1"/>
  <c r="F55784" i="1"/>
  <c r="F55783" i="1"/>
  <c r="F55782" i="1"/>
  <c r="F55781" i="1"/>
  <c r="F55780" i="1"/>
  <c r="F55779" i="1"/>
  <c r="F55778" i="1"/>
  <c r="F55777" i="1"/>
  <c r="F55776" i="1"/>
  <c r="F55775" i="1"/>
  <c r="F55774" i="1"/>
  <c r="F55773" i="1"/>
  <c r="F55772" i="1"/>
  <c r="F55771" i="1"/>
  <c r="F55770" i="1"/>
  <c r="F55769" i="1"/>
  <c r="F55768" i="1"/>
  <c r="F55767" i="1"/>
  <c r="F55766" i="1"/>
  <c r="F55765" i="1"/>
  <c r="F55764" i="1"/>
  <c r="F55763" i="1"/>
  <c r="F55762" i="1"/>
  <c r="F55761" i="1"/>
  <c r="F55760" i="1"/>
  <c r="F55759" i="1"/>
  <c r="F55758" i="1"/>
  <c r="F55757" i="1"/>
  <c r="F55756" i="1"/>
  <c r="F55755" i="1"/>
  <c r="F55754" i="1"/>
  <c r="F55753" i="1"/>
  <c r="F55752" i="1"/>
  <c r="F55751" i="1"/>
  <c r="F55750" i="1"/>
  <c r="F55749" i="1"/>
  <c r="F55748" i="1"/>
  <c r="F55747" i="1"/>
  <c r="F55746" i="1"/>
  <c r="F55745" i="1"/>
  <c r="F55744" i="1"/>
  <c r="F55743" i="1"/>
  <c r="F55742" i="1"/>
  <c r="F55741" i="1"/>
  <c r="F55740" i="1"/>
  <c r="F55739" i="1"/>
  <c r="F55738" i="1"/>
  <c r="F55737" i="1"/>
  <c r="F55736" i="1"/>
  <c r="F55735" i="1"/>
  <c r="F55734" i="1"/>
  <c r="F55733" i="1"/>
  <c r="F55732" i="1"/>
  <c r="F55731" i="1"/>
  <c r="F55730" i="1"/>
  <c r="F55729" i="1"/>
  <c r="F55728" i="1"/>
  <c r="F55727" i="1"/>
  <c r="F55726" i="1"/>
  <c r="F55725" i="1"/>
  <c r="F55724" i="1"/>
  <c r="F55723" i="1"/>
  <c r="F55722" i="1"/>
  <c r="F55721" i="1"/>
  <c r="F55720" i="1"/>
  <c r="F55719" i="1"/>
  <c r="F55718" i="1"/>
  <c r="F55717" i="1"/>
  <c r="F55716" i="1"/>
  <c r="F55715" i="1"/>
  <c r="F55714" i="1"/>
  <c r="F55713" i="1"/>
  <c r="F55712" i="1"/>
  <c r="F55711" i="1"/>
  <c r="F55710" i="1"/>
  <c r="F55709" i="1"/>
  <c r="F55708" i="1"/>
  <c r="F55707" i="1"/>
  <c r="F55706" i="1"/>
  <c r="F55705" i="1"/>
  <c r="F55704" i="1"/>
  <c r="F55703" i="1"/>
  <c r="F55702" i="1"/>
  <c r="F55701" i="1"/>
  <c r="F55700" i="1"/>
  <c r="F55699" i="1"/>
  <c r="F55698" i="1"/>
  <c r="F55697" i="1"/>
  <c r="F55696" i="1"/>
  <c r="F55695" i="1"/>
  <c r="F55694" i="1"/>
  <c r="F55693" i="1"/>
  <c r="F55692" i="1"/>
  <c r="F55691" i="1"/>
  <c r="F55690" i="1"/>
  <c r="F55689" i="1"/>
  <c r="F55688" i="1"/>
  <c r="F55687" i="1"/>
  <c r="F55686" i="1"/>
  <c r="F55685" i="1"/>
  <c r="F55684" i="1"/>
  <c r="F55683" i="1"/>
  <c r="F55682" i="1"/>
  <c r="F55681" i="1"/>
  <c r="F55680" i="1"/>
  <c r="F55679" i="1"/>
  <c r="F55678" i="1"/>
  <c r="F55677" i="1"/>
  <c r="F55676" i="1"/>
  <c r="F55675" i="1"/>
  <c r="F55674" i="1"/>
  <c r="F55673" i="1"/>
  <c r="F55672" i="1"/>
  <c r="F55671" i="1"/>
  <c r="F55670" i="1"/>
  <c r="F55669" i="1"/>
  <c r="F55668" i="1"/>
  <c r="F55667" i="1"/>
  <c r="F55666" i="1"/>
  <c r="F55665" i="1"/>
  <c r="F55664" i="1"/>
  <c r="F55663" i="1"/>
  <c r="F55662" i="1"/>
  <c r="F55661" i="1"/>
  <c r="F55660" i="1"/>
  <c r="F55659" i="1"/>
  <c r="F55658" i="1"/>
  <c r="F55657" i="1"/>
  <c r="F55656" i="1"/>
  <c r="F55655" i="1"/>
  <c r="F55654" i="1"/>
  <c r="F55653" i="1"/>
  <c r="F55652" i="1"/>
  <c r="F55651" i="1"/>
  <c r="F55650" i="1"/>
  <c r="F55649" i="1"/>
  <c r="F55648" i="1"/>
  <c r="F55647" i="1"/>
  <c r="F55646" i="1"/>
  <c r="F55645" i="1"/>
  <c r="F55644" i="1"/>
  <c r="F55643" i="1"/>
  <c r="F55642" i="1"/>
  <c r="F55641" i="1"/>
  <c r="F55640" i="1"/>
  <c r="F55639" i="1"/>
  <c r="F55638" i="1"/>
  <c r="F55637" i="1"/>
  <c r="F55636" i="1"/>
  <c r="F55635" i="1"/>
  <c r="F55634" i="1"/>
  <c r="F55633" i="1"/>
  <c r="F55632" i="1"/>
  <c r="F55631" i="1"/>
  <c r="F55630" i="1"/>
  <c r="F55629" i="1"/>
  <c r="F55628" i="1"/>
  <c r="F55627" i="1"/>
  <c r="F55626" i="1"/>
  <c r="F55625" i="1"/>
  <c r="F55624" i="1"/>
  <c r="F55623" i="1"/>
  <c r="F55622" i="1"/>
  <c r="F55621" i="1"/>
  <c r="F55620" i="1"/>
  <c r="F55619" i="1"/>
  <c r="F55618" i="1"/>
  <c r="F55617" i="1"/>
  <c r="F55616" i="1"/>
  <c r="F55615" i="1"/>
  <c r="F55614" i="1"/>
  <c r="F55613" i="1"/>
  <c r="F55612" i="1"/>
  <c r="F55611" i="1"/>
  <c r="F55610" i="1"/>
  <c r="F55609" i="1"/>
  <c r="F55608" i="1"/>
  <c r="F55607" i="1"/>
  <c r="F55606" i="1"/>
  <c r="F55605" i="1"/>
  <c r="F55604" i="1"/>
  <c r="F55603" i="1"/>
  <c r="F55602" i="1"/>
  <c r="F55601" i="1"/>
  <c r="F55600" i="1"/>
  <c r="F55599" i="1"/>
  <c r="F55598" i="1"/>
  <c r="F55597" i="1"/>
  <c r="F55596" i="1"/>
  <c r="F55595" i="1"/>
  <c r="F55594" i="1"/>
  <c r="F55593" i="1"/>
  <c r="F55592" i="1"/>
  <c r="F55591" i="1"/>
  <c r="F55590" i="1"/>
  <c r="F55589" i="1"/>
  <c r="F55588" i="1"/>
  <c r="F55587" i="1"/>
  <c r="F55586" i="1"/>
  <c r="F55585" i="1"/>
  <c r="F55584" i="1"/>
  <c r="F55583" i="1"/>
  <c r="F55582" i="1"/>
  <c r="F55581" i="1"/>
  <c r="F55580" i="1"/>
  <c r="F55579" i="1"/>
  <c r="F55578" i="1"/>
  <c r="F55577" i="1"/>
  <c r="F55576" i="1"/>
  <c r="F55575" i="1"/>
  <c r="F55574" i="1"/>
  <c r="F55573" i="1"/>
  <c r="F55572" i="1"/>
  <c r="F55571" i="1"/>
  <c r="F55570" i="1"/>
  <c r="F55569" i="1"/>
  <c r="F55568" i="1"/>
  <c r="F55567" i="1"/>
  <c r="F55566" i="1"/>
  <c r="F55565" i="1"/>
  <c r="F55564" i="1"/>
  <c r="F55563" i="1"/>
  <c r="F55562" i="1"/>
  <c r="F55561" i="1"/>
  <c r="F55560" i="1"/>
  <c r="F55559" i="1"/>
  <c r="F55558" i="1"/>
  <c r="F55557" i="1"/>
  <c r="F55556" i="1"/>
  <c r="F55555" i="1"/>
  <c r="F55554" i="1"/>
  <c r="F55553" i="1"/>
  <c r="F55552" i="1"/>
  <c r="F55551" i="1"/>
  <c r="F55550" i="1"/>
  <c r="F55549" i="1"/>
  <c r="F55548" i="1"/>
  <c r="F55547" i="1"/>
  <c r="F55546" i="1"/>
  <c r="F55545" i="1"/>
  <c r="F55544" i="1"/>
  <c r="F55543" i="1"/>
  <c r="F55542" i="1"/>
  <c r="F55541" i="1"/>
  <c r="F55540" i="1"/>
  <c r="F55539" i="1"/>
  <c r="F55538" i="1"/>
  <c r="F55537" i="1"/>
  <c r="F55536" i="1"/>
  <c r="F55535" i="1"/>
  <c r="F55534" i="1"/>
  <c r="F55533" i="1"/>
  <c r="F55532" i="1"/>
  <c r="F55531" i="1"/>
  <c r="F55530" i="1"/>
  <c r="F55529" i="1"/>
  <c r="F55528" i="1"/>
  <c r="F55527" i="1"/>
  <c r="F55526" i="1"/>
  <c r="F55525" i="1"/>
  <c r="F55524" i="1"/>
  <c r="F55523" i="1"/>
  <c r="F55522" i="1"/>
  <c r="F55521" i="1"/>
  <c r="F55520" i="1"/>
  <c r="F55519" i="1"/>
  <c r="F55518" i="1"/>
  <c r="F55517" i="1"/>
  <c r="F55516" i="1"/>
  <c r="F55515" i="1"/>
  <c r="F55514" i="1"/>
  <c r="F55513" i="1"/>
  <c r="F55512" i="1"/>
  <c r="F55511" i="1"/>
  <c r="F55510" i="1"/>
  <c r="F55509" i="1"/>
  <c r="F55508" i="1"/>
  <c r="F55507" i="1"/>
  <c r="F55506" i="1"/>
  <c r="F55505" i="1"/>
  <c r="F55504" i="1"/>
  <c r="F55503" i="1"/>
  <c r="F55502" i="1"/>
  <c r="F55501" i="1"/>
  <c r="F55500" i="1"/>
  <c r="F55499" i="1"/>
  <c r="F55498" i="1"/>
  <c r="F55497" i="1"/>
  <c r="F55496" i="1"/>
  <c r="F55495" i="1"/>
  <c r="F55494" i="1"/>
  <c r="F55493" i="1"/>
  <c r="F55492" i="1"/>
  <c r="F55491" i="1"/>
  <c r="F55490" i="1"/>
  <c r="F55489" i="1"/>
  <c r="F55488" i="1"/>
  <c r="F55487" i="1"/>
  <c r="F55486" i="1"/>
  <c r="F55485" i="1"/>
  <c r="F55484" i="1"/>
  <c r="F55483" i="1"/>
  <c r="F55482" i="1"/>
  <c r="F55481" i="1"/>
  <c r="F55480" i="1"/>
  <c r="F55479" i="1"/>
  <c r="F55478" i="1"/>
  <c r="F55477" i="1"/>
  <c r="F55476" i="1"/>
  <c r="F55475" i="1"/>
  <c r="F55474" i="1"/>
  <c r="F55473" i="1"/>
  <c r="F55472" i="1"/>
  <c r="F55471" i="1"/>
  <c r="F55470" i="1"/>
  <c r="F55469" i="1"/>
  <c r="F55468" i="1"/>
  <c r="F55467" i="1"/>
  <c r="F55466" i="1"/>
  <c r="F55465" i="1"/>
  <c r="F55464" i="1"/>
  <c r="F55463" i="1"/>
  <c r="F55462" i="1"/>
  <c r="F55461" i="1"/>
  <c r="F55460" i="1"/>
  <c r="F55459" i="1"/>
  <c r="F55458" i="1"/>
  <c r="F55457" i="1"/>
  <c r="F55456" i="1"/>
  <c r="F55455" i="1"/>
  <c r="F55454" i="1"/>
  <c r="F55453" i="1"/>
  <c r="F55452" i="1"/>
  <c r="F55451" i="1"/>
  <c r="F55450" i="1"/>
  <c r="F55449" i="1"/>
  <c r="F55448" i="1"/>
  <c r="F55447" i="1"/>
  <c r="F55446" i="1"/>
  <c r="F55445" i="1"/>
  <c r="F55444" i="1"/>
  <c r="F55443" i="1"/>
  <c r="F55442" i="1"/>
  <c r="F55441" i="1"/>
  <c r="F55440" i="1"/>
  <c r="F55439" i="1"/>
  <c r="F55438" i="1"/>
  <c r="F55437" i="1"/>
  <c r="F55436" i="1"/>
  <c r="F55435" i="1"/>
  <c r="F55434" i="1"/>
  <c r="F55433" i="1"/>
  <c r="F55432" i="1"/>
  <c r="F55431" i="1"/>
  <c r="F55430" i="1"/>
  <c r="F55429" i="1"/>
  <c r="F55428" i="1"/>
  <c r="F55427" i="1"/>
  <c r="F55426" i="1"/>
  <c r="F55425" i="1"/>
  <c r="F55424" i="1"/>
  <c r="F55423" i="1"/>
  <c r="F55422" i="1"/>
  <c r="F55421" i="1"/>
  <c r="F55420" i="1"/>
  <c r="F55419" i="1"/>
  <c r="F55418" i="1"/>
  <c r="F55417" i="1"/>
  <c r="F55416" i="1"/>
  <c r="F55415" i="1"/>
  <c r="F55414" i="1"/>
  <c r="F55413" i="1"/>
  <c r="F55412" i="1"/>
  <c r="F55411" i="1"/>
  <c r="F55410" i="1"/>
  <c r="F55409" i="1"/>
  <c r="F55408" i="1"/>
  <c r="F55407" i="1"/>
  <c r="F55406" i="1"/>
  <c r="F55405" i="1"/>
  <c r="F55404" i="1"/>
  <c r="F55403" i="1"/>
  <c r="F55402" i="1"/>
  <c r="F55401" i="1"/>
  <c r="F55400" i="1"/>
  <c r="F55399" i="1"/>
  <c r="F55398" i="1"/>
  <c r="F55397" i="1"/>
  <c r="F55396" i="1"/>
  <c r="F55395" i="1"/>
  <c r="F55394" i="1"/>
  <c r="F55393" i="1"/>
  <c r="F55392" i="1"/>
  <c r="F55391" i="1"/>
  <c r="F55390" i="1"/>
  <c r="F55389" i="1"/>
  <c r="F55388" i="1"/>
  <c r="F55387" i="1"/>
  <c r="F55386" i="1"/>
  <c r="F55385" i="1"/>
  <c r="F55384" i="1"/>
  <c r="F55383" i="1"/>
  <c r="F55382" i="1"/>
  <c r="F55381" i="1"/>
  <c r="F55380" i="1"/>
  <c r="F55379" i="1"/>
  <c r="F55378" i="1"/>
  <c r="F55377" i="1"/>
  <c r="F55376" i="1"/>
  <c r="F55375" i="1"/>
  <c r="F55374" i="1"/>
  <c r="F55373" i="1"/>
  <c r="F55372" i="1"/>
  <c r="F55371" i="1"/>
  <c r="F55370" i="1"/>
  <c r="F55369" i="1"/>
  <c r="F55368" i="1"/>
  <c r="F55367" i="1"/>
  <c r="F55366" i="1"/>
  <c r="F55365" i="1"/>
  <c r="F55364" i="1"/>
  <c r="F55363" i="1"/>
  <c r="F55362" i="1"/>
  <c r="F55361" i="1"/>
  <c r="F55360" i="1"/>
  <c r="F55359" i="1"/>
  <c r="F55358" i="1"/>
  <c r="F55357" i="1"/>
  <c r="F55356" i="1"/>
  <c r="F55355" i="1"/>
  <c r="F55354" i="1"/>
  <c r="F55353" i="1"/>
  <c r="F55352" i="1"/>
  <c r="F55351" i="1"/>
  <c r="F55350" i="1"/>
  <c r="F55349" i="1"/>
  <c r="F55348" i="1"/>
  <c r="F55347" i="1"/>
  <c r="F55346" i="1"/>
  <c r="F55345" i="1"/>
  <c r="F55344" i="1"/>
  <c r="F55343" i="1"/>
  <c r="F55342" i="1"/>
  <c r="F55341" i="1"/>
  <c r="F55340" i="1"/>
  <c r="F55339" i="1"/>
  <c r="F55338" i="1"/>
  <c r="F55337" i="1"/>
  <c r="F55336" i="1"/>
  <c r="F55335" i="1"/>
  <c r="F55334" i="1"/>
  <c r="F55333" i="1"/>
  <c r="F55332" i="1"/>
  <c r="F55331" i="1"/>
  <c r="F55330" i="1"/>
  <c r="F55329" i="1"/>
  <c r="F55328" i="1"/>
  <c r="F55327" i="1"/>
  <c r="F55326" i="1"/>
  <c r="F55325" i="1"/>
  <c r="F55324" i="1"/>
  <c r="F55323" i="1"/>
  <c r="F55322" i="1"/>
  <c r="F55321" i="1"/>
  <c r="F55320" i="1"/>
  <c r="F55319" i="1"/>
  <c r="F55318" i="1"/>
  <c r="F55317" i="1"/>
  <c r="F55316" i="1"/>
  <c r="F55315" i="1"/>
  <c r="F55314" i="1"/>
  <c r="F55313" i="1"/>
  <c r="F55312" i="1"/>
  <c r="F55311" i="1"/>
  <c r="F55310" i="1"/>
  <c r="F55309" i="1"/>
  <c r="F55308" i="1"/>
  <c r="F55307" i="1"/>
  <c r="F55306" i="1"/>
  <c r="F55305" i="1"/>
  <c r="F55304" i="1"/>
  <c r="F55303" i="1"/>
  <c r="F55302" i="1"/>
  <c r="F55301" i="1"/>
  <c r="F55300" i="1"/>
  <c r="F55299" i="1"/>
  <c r="F55298" i="1"/>
  <c r="F55297" i="1"/>
  <c r="F55296" i="1"/>
  <c r="F55295" i="1"/>
  <c r="F55294" i="1"/>
  <c r="F55293" i="1"/>
  <c r="F55292" i="1"/>
  <c r="F55291" i="1"/>
  <c r="F55290" i="1"/>
  <c r="F55289" i="1"/>
  <c r="F55288" i="1"/>
  <c r="F55287" i="1"/>
  <c r="F55286" i="1"/>
  <c r="F55285" i="1"/>
  <c r="F55284" i="1"/>
  <c r="F55283" i="1"/>
  <c r="F55282" i="1"/>
  <c r="F55281" i="1"/>
  <c r="F55280" i="1"/>
  <c r="F55279" i="1"/>
  <c r="F55278" i="1"/>
  <c r="F55277" i="1"/>
  <c r="F55276" i="1"/>
  <c r="F55275" i="1"/>
  <c r="F55274" i="1"/>
  <c r="F55273" i="1"/>
  <c r="F55272" i="1"/>
  <c r="F55271" i="1"/>
  <c r="F55270" i="1"/>
  <c r="F55269" i="1"/>
  <c r="F55268" i="1"/>
  <c r="F55267" i="1"/>
  <c r="F55266" i="1"/>
  <c r="F55265" i="1"/>
  <c r="F55264" i="1"/>
  <c r="F55263" i="1"/>
  <c r="F55262" i="1"/>
  <c r="F55261" i="1"/>
  <c r="F55260" i="1"/>
  <c r="F55259" i="1"/>
  <c r="F55258" i="1"/>
  <c r="F55257" i="1"/>
  <c r="F55256" i="1"/>
  <c r="F55255" i="1"/>
  <c r="F55254" i="1"/>
  <c r="F55253" i="1"/>
  <c r="F55252" i="1"/>
  <c r="F55251" i="1"/>
  <c r="F55250" i="1"/>
  <c r="F55249" i="1"/>
  <c r="F55248" i="1"/>
  <c r="F55247" i="1"/>
  <c r="F55246" i="1"/>
  <c r="F55245" i="1"/>
  <c r="F55244" i="1"/>
  <c r="F55243" i="1"/>
  <c r="F55242" i="1"/>
  <c r="F55241" i="1"/>
  <c r="F55240" i="1"/>
  <c r="F55239" i="1"/>
  <c r="F55238" i="1"/>
  <c r="F55237" i="1"/>
  <c r="F55236" i="1"/>
  <c r="F55235" i="1"/>
  <c r="F55234" i="1"/>
  <c r="F55233" i="1"/>
  <c r="F55232" i="1"/>
  <c r="F55231" i="1"/>
  <c r="F55230" i="1"/>
  <c r="F55229" i="1"/>
  <c r="F55228" i="1"/>
  <c r="F55227" i="1"/>
  <c r="F55226" i="1"/>
  <c r="F55225" i="1"/>
  <c r="F55224" i="1"/>
  <c r="F55223" i="1"/>
  <c r="F55222" i="1"/>
  <c r="F55221" i="1"/>
  <c r="F55220" i="1"/>
  <c r="F55219" i="1"/>
  <c r="F55218" i="1"/>
  <c r="F55217" i="1"/>
  <c r="F55216" i="1"/>
  <c r="F55215" i="1"/>
  <c r="F55214" i="1"/>
  <c r="F55213" i="1"/>
  <c r="F55212" i="1"/>
  <c r="F55211" i="1"/>
  <c r="F55210" i="1"/>
  <c r="F55209" i="1"/>
  <c r="F55208" i="1"/>
  <c r="F55207" i="1"/>
  <c r="F55206" i="1"/>
  <c r="F55205" i="1"/>
  <c r="F55204" i="1"/>
  <c r="F55203" i="1"/>
  <c r="F55202" i="1"/>
  <c r="F55201" i="1"/>
  <c r="F55200" i="1"/>
  <c r="F55199" i="1"/>
  <c r="F55198" i="1"/>
  <c r="F55197" i="1"/>
  <c r="F55196" i="1"/>
  <c r="F55195" i="1"/>
  <c r="F55194" i="1"/>
  <c r="F55193" i="1"/>
  <c r="F55192" i="1"/>
  <c r="F55191" i="1"/>
  <c r="F55190" i="1"/>
  <c r="F55189" i="1"/>
  <c r="F55188" i="1"/>
  <c r="F55187" i="1"/>
  <c r="F55186" i="1"/>
  <c r="F55185" i="1"/>
  <c r="F55184" i="1"/>
  <c r="F55183" i="1"/>
  <c r="F55182" i="1"/>
  <c r="F55181" i="1"/>
  <c r="F55180" i="1"/>
  <c r="F55179" i="1"/>
  <c r="F55178" i="1"/>
  <c r="F55177" i="1"/>
  <c r="F55176" i="1"/>
  <c r="F55175" i="1"/>
  <c r="F55174" i="1"/>
  <c r="F55173" i="1"/>
  <c r="F55172" i="1"/>
  <c r="F55171" i="1"/>
  <c r="F55170" i="1"/>
  <c r="F55169" i="1"/>
  <c r="F55168" i="1"/>
  <c r="F55167" i="1"/>
  <c r="F55166" i="1"/>
  <c r="F55165" i="1"/>
  <c r="F55164" i="1"/>
  <c r="F55163" i="1"/>
  <c r="F55162" i="1"/>
  <c r="F55161" i="1"/>
  <c r="F55160" i="1"/>
  <c r="F55159" i="1"/>
  <c r="F55158" i="1"/>
  <c r="F55157" i="1"/>
  <c r="F55156" i="1"/>
  <c r="F55155" i="1"/>
  <c r="F55154" i="1"/>
  <c r="F55153" i="1"/>
  <c r="F55152" i="1"/>
  <c r="F55151" i="1"/>
  <c r="F55150" i="1"/>
  <c r="F55149" i="1"/>
  <c r="F55148" i="1"/>
  <c r="F55147" i="1"/>
  <c r="F55146" i="1"/>
  <c r="F55145" i="1"/>
  <c r="F55144" i="1"/>
  <c r="F55143" i="1"/>
  <c r="F55142" i="1"/>
  <c r="F55141" i="1"/>
  <c r="F55140" i="1"/>
  <c r="F55139" i="1"/>
  <c r="F55138" i="1"/>
  <c r="F55137" i="1"/>
  <c r="F55136" i="1"/>
  <c r="F55135" i="1"/>
  <c r="F55134" i="1"/>
  <c r="F55133" i="1"/>
  <c r="F55132" i="1"/>
  <c r="F55131" i="1"/>
  <c r="F55130" i="1"/>
  <c r="F55129" i="1"/>
  <c r="F55128" i="1"/>
  <c r="F55127" i="1"/>
  <c r="F55126" i="1"/>
  <c r="F55125" i="1"/>
  <c r="F55124" i="1"/>
  <c r="F55123" i="1"/>
  <c r="F55122" i="1"/>
  <c r="F55121" i="1"/>
  <c r="F55120" i="1"/>
  <c r="F55119" i="1"/>
  <c r="F55118" i="1"/>
  <c r="F55117" i="1"/>
  <c r="F55116" i="1"/>
  <c r="F55115" i="1"/>
  <c r="F55114" i="1"/>
  <c r="F55113" i="1"/>
  <c r="F55112" i="1"/>
  <c r="F55111" i="1"/>
  <c r="F55110" i="1"/>
  <c r="F55109" i="1"/>
  <c r="F55108" i="1"/>
  <c r="F55107" i="1"/>
  <c r="F55106" i="1"/>
  <c r="F55105" i="1"/>
  <c r="F55104" i="1"/>
  <c r="F55103" i="1"/>
  <c r="F55102" i="1"/>
  <c r="F55101" i="1"/>
  <c r="F55100" i="1"/>
  <c r="F55099" i="1"/>
  <c r="F55098" i="1"/>
  <c r="F55097" i="1"/>
  <c r="F55096" i="1"/>
  <c r="F55095" i="1"/>
  <c r="F55094" i="1"/>
  <c r="F55093" i="1"/>
  <c r="F55092" i="1"/>
  <c r="F55091" i="1"/>
  <c r="F55090" i="1"/>
  <c r="F55089" i="1"/>
  <c r="F55088" i="1"/>
  <c r="F55087" i="1"/>
  <c r="F55086" i="1"/>
  <c r="F55085" i="1"/>
  <c r="F55084" i="1"/>
  <c r="F55083" i="1"/>
  <c r="F55082" i="1"/>
  <c r="F55081" i="1"/>
  <c r="F55080" i="1"/>
  <c r="F55079" i="1"/>
  <c r="F55078" i="1"/>
  <c r="F55077" i="1"/>
  <c r="F55076" i="1"/>
  <c r="F55075" i="1"/>
  <c r="F55074" i="1"/>
  <c r="F55073" i="1"/>
  <c r="F55072" i="1"/>
  <c r="F55071" i="1"/>
  <c r="F55070" i="1"/>
  <c r="F55069" i="1"/>
  <c r="F55068" i="1"/>
  <c r="F55067" i="1"/>
  <c r="F55066" i="1"/>
  <c r="F55065" i="1"/>
  <c r="F55064" i="1"/>
  <c r="F55063" i="1"/>
  <c r="F55062" i="1"/>
  <c r="F55061" i="1"/>
  <c r="F55060" i="1"/>
  <c r="F55059" i="1"/>
  <c r="F55058" i="1"/>
  <c r="F55057" i="1"/>
  <c r="F55056" i="1"/>
  <c r="F55055" i="1"/>
  <c r="F55054" i="1"/>
  <c r="F55053" i="1"/>
  <c r="F55052" i="1"/>
  <c r="F55051" i="1"/>
  <c r="F55050" i="1"/>
  <c r="F55049" i="1"/>
  <c r="F55048" i="1"/>
  <c r="F55047" i="1"/>
  <c r="F55046" i="1"/>
  <c r="F55045" i="1"/>
  <c r="F55044" i="1"/>
  <c r="F55043" i="1"/>
  <c r="F55042" i="1"/>
  <c r="F55041" i="1"/>
  <c r="F55040" i="1"/>
  <c r="F55039" i="1"/>
  <c r="F55038" i="1"/>
  <c r="F55037" i="1"/>
  <c r="F55036" i="1"/>
  <c r="F55035" i="1"/>
  <c r="F55034" i="1"/>
  <c r="F55033" i="1"/>
  <c r="F55032" i="1"/>
  <c r="F55031" i="1"/>
  <c r="F55030" i="1"/>
  <c r="F55029" i="1"/>
  <c r="F55028" i="1"/>
  <c r="F55027" i="1"/>
  <c r="F55026" i="1"/>
  <c r="F55025" i="1"/>
  <c r="F55024" i="1"/>
  <c r="F55023" i="1"/>
  <c r="F55022" i="1"/>
  <c r="F55021" i="1"/>
  <c r="F55020" i="1"/>
  <c r="F55019" i="1"/>
  <c r="F55018" i="1"/>
  <c r="F55017" i="1"/>
  <c r="F55016" i="1"/>
  <c r="F55015" i="1"/>
  <c r="F55014" i="1"/>
  <c r="F55013" i="1"/>
  <c r="F55012" i="1"/>
  <c r="F55011" i="1"/>
  <c r="F55010" i="1"/>
  <c r="F55009" i="1"/>
  <c r="F55008" i="1"/>
  <c r="F55007" i="1"/>
  <c r="F55006" i="1"/>
  <c r="F55005" i="1"/>
  <c r="F55004" i="1"/>
  <c r="F55003" i="1"/>
  <c r="F55002" i="1"/>
  <c r="F55001" i="1"/>
  <c r="F55000" i="1"/>
  <c r="F54999" i="1"/>
  <c r="F54998" i="1"/>
  <c r="F54997" i="1"/>
  <c r="F54996" i="1"/>
  <c r="F54995" i="1"/>
  <c r="F54994" i="1"/>
  <c r="F54993" i="1"/>
  <c r="F54992" i="1"/>
  <c r="F54991" i="1"/>
  <c r="F54990" i="1"/>
  <c r="F54989" i="1"/>
  <c r="F54988" i="1"/>
  <c r="F54987" i="1"/>
  <c r="F54986" i="1"/>
  <c r="F54985" i="1"/>
  <c r="F54984" i="1"/>
  <c r="F54983" i="1"/>
  <c r="F54982" i="1"/>
  <c r="F54981" i="1"/>
  <c r="F54980" i="1"/>
  <c r="F54979" i="1"/>
  <c r="F54978" i="1"/>
  <c r="F54977" i="1"/>
  <c r="F54976" i="1"/>
  <c r="F54975" i="1"/>
  <c r="F54974" i="1"/>
  <c r="F54973" i="1"/>
  <c r="F54972" i="1"/>
  <c r="F54971" i="1"/>
  <c r="F54970" i="1"/>
  <c r="F54969" i="1"/>
  <c r="F54968" i="1"/>
  <c r="F54967" i="1"/>
  <c r="F54966" i="1"/>
  <c r="F54965" i="1"/>
  <c r="F54964" i="1"/>
  <c r="F54963" i="1"/>
  <c r="F54962" i="1"/>
  <c r="F54961" i="1"/>
  <c r="F54960" i="1"/>
  <c r="F54959" i="1"/>
  <c r="F54958" i="1"/>
  <c r="F54957" i="1"/>
  <c r="F54956" i="1"/>
  <c r="F54955" i="1"/>
  <c r="F54954" i="1"/>
  <c r="F54953" i="1"/>
  <c r="F54952" i="1"/>
  <c r="F54951" i="1"/>
  <c r="F54950" i="1"/>
  <c r="F54949" i="1"/>
  <c r="F54948" i="1"/>
  <c r="F54947" i="1"/>
  <c r="F54946" i="1"/>
  <c r="F54945" i="1"/>
  <c r="F54944" i="1"/>
  <c r="F54943" i="1"/>
  <c r="F54942" i="1"/>
  <c r="F54941" i="1"/>
  <c r="F54940" i="1"/>
  <c r="F54939" i="1"/>
  <c r="F54938" i="1"/>
  <c r="F54937" i="1"/>
  <c r="F54936" i="1"/>
  <c r="F54935" i="1"/>
  <c r="F54934" i="1"/>
  <c r="F54933" i="1"/>
  <c r="F54932" i="1"/>
  <c r="F54931" i="1"/>
  <c r="F54930" i="1"/>
  <c r="F54929" i="1"/>
  <c r="F54928" i="1"/>
  <c r="F54927" i="1"/>
  <c r="F54926" i="1"/>
  <c r="F54925" i="1"/>
  <c r="F54924" i="1"/>
  <c r="F54923" i="1"/>
  <c r="F54922" i="1"/>
  <c r="F54921" i="1"/>
  <c r="F54920" i="1"/>
  <c r="F54919" i="1"/>
  <c r="F54918" i="1"/>
  <c r="F54917" i="1"/>
  <c r="F54916" i="1"/>
  <c r="F54915" i="1"/>
  <c r="F54914" i="1"/>
  <c r="F54913" i="1"/>
  <c r="F54912" i="1"/>
  <c r="F54911" i="1"/>
  <c r="F54910" i="1"/>
  <c r="F54909" i="1"/>
  <c r="F54908" i="1"/>
  <c r="F54907" i="1"/>
  <c r="F54906" i="1"/>
  <c r="F54905" i="1"/>
  <c r="F54904" i="1"/>
  <c r="F54903" i="1"/>
  <c r="F54902" i="1"/>
  <c r="F54901" i="1"/>
  <c r="F54900" i="1"/>
  <c r="F54899" i="1"/>
  <c r="F54898" i="1"/>
  <c r="F54897" i="1"/>
  <c r="F54896" i="1"/>
  <c r="F54895" i="1"/>
  <c r="F54894" i="1"/>
  <c r="F54893" i="1"/>
  <c r="F54892" i="1"/>
  <c r="F54891" i="1"/>
  <c r="F54890" i="1"/>
  <c r="F54889" i="1"/>
  <c r="F54888" i="1"/>
  <c r="F54887" i="1"/>
  <c r="F54886" i="1"/>
  <c r="F54885" i="1"/>
  <c r="F54884" i="1"/>
  <c r="F54883" i="1"/>
  <c r="F54882" i="1"/>
  <c r="F54881" i="1"/>
  <c r="F54880" i="1"/>
  <c r="F54879" i="1"/>
  <c r="F54878" i="1"/>
  <c r="F54877" i="1"/>
  <c r="F54876" i="1"/>
  <c r="F54875" i="1"/>
  <c r="F54874" i="1"/>
  <c r="F54873" i="1"/>
  <c r="F54872" i="1"/>
  <c r="F54871" i="1"/>
  <c r="F54870" i="1"/>
  <c r="F54869" i="1"/>
  <c r="F54868" i="1"/>
  <c r="F54867" i="1"/>
  <c r="F54866" i="1"/>
  <c r="F54865" i="1"/>
  <c r="F54864" i="1"/>
  <c r="F54863" i="1"/>
  <c r="F54862" i="1"/>
  <c r="F54861" i="1"/>
  <c r="F54860" i="1"/>
  <c r="F54859" i="1"/>
  <c r="F54858" i="1"/>
  <c r="F54857" i="1"/>
  <c r="F54856" i="1"/>
  <c r="F54855" i="1"/>
  <c r="F54854" i="1"/>
  <c r="F54853" i="1"/>
  <c r="F54852" i="1"/>
  <c r="F54851" i="1"/>
  <c r="F54850" i="1"/>
  <c r="F54849" i="1"/>
  <c r="F54848" i="1"/>
  <c r="F54847" i="1"/>
  <c r="F54846" i="1"/>
  <c r="F54845" i="1"/>
  <c r="F54844" i="1"/>
  <c r="F54843" i="1"/>
  <c r="F54842" i="1"/>
  <c r="F54841" i="1"/>
  <c r="F54840" i="1"/>
  <c r="F54839" i="1"/>
  <c r="F54838" i="1"/>
  <c r="F54837" i="1"/>
  <c r="F54836" i="1"/>
  <c r="F54835" i="1"/>
  <c r="F54834" i="1"/>
  <c r="F54833" i="1"/>
  <c r="F54832" i="1"/>
  <c r="F54831" i="1"/>
  <c r="F54830" i="1"/>
  <c r="F54829" i="1"/>
  <c r="F54828" i="1"/>
  <c r="F54827" i="1"/>
  <c r="F54826" i="1"/>
  <c r="F54825" i="1"/>
  <c r="F54824" i="1"/>
  <c r="F54823" i="1"/>
  <c r="F54822" i="1"/>
  <c r="F54821" i="1"/>
  <c r="F54820" i="1"/>
  <c r="F54819" i="1"/>
  <c r="F54818" i="1"/>
  <c r="F54817" i="1"/>
  <c r="F54816" i="1"/>
  <c r="F54815" i="1"/>
  <c r="F54814" i="1"/>
  <c r="F54813" i="1"/>
  <c r="F54812" i="1"/>
  <c r="F54811" i="1"/>
  <c r="F54810" i="1"/>
  <c r="F54809" i="1"/>
  <c r="F54808" i="1"/>
  <c r="F54807" i="1"/>
  <c r="F54806" i="1"/>
  <c r="F54805" i="1"/>
  <c r="F54804" i="1"/>
  <c r="F54803" i="1"/>
  <c r="F54802" i="1"/>
  <c r="F54801" i="1"/>
  <c r="F54800" i="1"/>
  <c r="F54799" i="1"/>
  <c r="F54798" i="1"/>
  <c r="F54797" i="1"/>
  <c r="F54796" i="1"/>
  <c r="F54795" i="1"/>
  <c r="F54794" i="1"/>
  <c r="F54793" i="1"/>
  <c r="F54792" i="1"/>
  <c r="F54791" i="1"/>
  <c r="F54790" i="1"/>
  <c r="F54789" i="1"/>
  <c r="F54788" i="1"/>
  <c r="F54787" i="1"/>
  <c r="F54786" i="1"/>
  <c r="F54785" i="1"/>
  <c r="F54784" i="1"/>
  <c r="F54783" i="1"/>
  <c r="F54782" i="1"/>
  <c r="F54781" i="1"/>
  <c r="F54780" i="1"/>
  <c r="F54779" i="1"/>
  <c r="F54778" i="1"/>
  <c r="F54777" i="1"/>
  <c r="F54776" i="1"/>
  <c r="F54775" i="1"/>
  <c r="F54774" i="1"/>
  <c r="F54773" i="1"/>
  <c r="F54772" i="1"/>
  <c r="F54771" i="1"/>
  <c r="F54770" i="1"/>
  <c r="F54769" i="1"/>
  <c r="F54768" i="1"/>
  <c r="F54767" i="1"/>
  <c r="F54766" i="1"/>
  <c r="F54765" i="1"/>
  <c r="F54764" i="1"/>
  <c r="F54763" i="1"/>
  <c r="F54762" i="1"/>
  <c r="F54761" i="1"/>
  <c r="F54760" i="1"/>
  <c r="F54759" i="1"/>
  <c r="F54758" i="1"/>
  <c r="F54757" i="1"/>
  <c r="F54756" i="1"/>
  <c r="F54755" i="1"/>
  <c r="F54754" i="1"/>
  <c r="F54753" i="1"/>
  <c r="F54752" i="1"/>
  <c r="F54751" i="1"/>
  <c r="F54750" i="1"/>
  <c r="F54749" i="1"/>
  <c r="F54748" i="1"/>
  <c r="F54747" i="1"/>
  <c r="F54746" i="1"/>
  <c r="F54745" i="1"/>
  <c r="F54744" i="1"/>
  <c r="F54743" i="1"/>
  <c r="F54742" i="1"/>
  <c r="F54741" i="1"/>
  <c r="F54740" i="1"/>
  <c r="F54739" i="1"/>
  <c r="F54738" i="1"/>
  <c r="F54737" i="1"/>
  <c r="F54736" i="1"/>
  <c r="F54735" i="1"/>
  <c r="F54734" i="1"/>
  <c r="F54733" i="1"/>
  <c r="F54732" i="1"/>
  <c r="F54731" i="1"/>
  <c r="F54730" i="1"/>
  <c r="F54729" i="1"/>
  <c r="F54728" i="1"/>
  <c r="F54727" i="1"/>
  <c r="F54726" i="1"/>
  <c r="F54725" i="1"/>
  <c r="F54724" i="1"/>
  <c r="F54723" i="1"/>
  <c r="F54722" i="1"/>
  <c r="F54721" i="1"/>
  <c r="F54720" i="1"/>
  <c r="F54719" i="1"/>
  <c r="F54718" i="1"/>
  <c r="F54717" i="1"/>
  <c r="F54716" i="1"/>
  <c r="F54715" i="1"/>
  <c r="F54714" i="1"/>
  <c r="F54713" i="1"/>
  <c r="F54712" i="1"/>
  <c r="F54711" i="1"/>
  <c r="F54710" i="1"/>
  <c r="F54709" i="1"/>
  <c r="F54708" i="1"/>
  <c r="F54707" i="1"/>
  <c r="F54706" i="1"/>
  <c r="F54705" i="1"/>
  <c r="F54704" i="1"/>
  <c r="F54703" i="1"/>
  <c r="F54702" i="1"/>
  <c r="F54701" i="1"/>
  <c r="F54700" i="1"/>
  <c r="F54699" i="1"/>
  <c r="F54698" i="1"/>
  <c r="F54697" i="1"/>
  <c r="F54696" i="1"/>
  <c r="F54695" i="1"/>
  <c r="F54694" i="1"/>
  <c r="F54693" i="1"/>
  <c r="F54692" i="1"/>
  <c r="F54691" i="1"/>
  <c r="F54690" i="1"/>
  <c r="F54689" i="1"/>
  <c r="F54688" i="1"/>
  <c r="F54687" i="1"/>
  <c r="F54686" i="1"/>
  <c r="F54685" i="1"/>
  <c r="F54684" i="1"/>
  <c r="F54683" i="1"/>
  <c r="F54682" i="1"/>
  <c r="F54681" i="1"/>
  <c r="F54680" i="1"/>
  <c r="F54679" i="1"/>
  <c r="F54678" i="1"/>
  <c r="F54677" i="1"/>
  <c r="F54676" i="1"/>
  <c r="F54675" i="1"/>
  <c r="F54674" i="1"/>
  <c r="F54673" i="1"/>
  <c r="F54672" i="1"/>
  <c r="F54671" i="1"/>
  <c r="F54670" i="1"/>
  <c r="F54669" i="1"/>
  <c r="F54668" i="1"/>
  <c r="F54667" i="1"/>
  <c r="F54666" i="1"/>
  <c r="F54665" i="1"/>
  <c r="F54664" i="1"/>
  <c r="F54663" i="1"/>
  <c r="F54662" i="1"/>
  <c r="F54661" i="1"/>
  <c r="F54660" i="1"/>
  <c r="F54659" i="1"/>
  <c r="F54658" i="1"/>
  <c r="F54657" i="1"/>
  <c r="F54656" i="1"/>
  <c r="F54655" i="1"/>
  <c r="F54654" i="1"/>
  <c r="F54653" i="1"/>
  <c r="F54652" i="1"/>
  <c r="F54651" i="1"/>
  <c r="F54650" i="1"/>
  <c r="F54649" i="1"/>
  <c r="F54648" i="1"/>
  <c r="F54647" i="1"/>
  <c r="F54646" i="1"/>
  <c r="F54645" i="1"/>
  <c r="F54644" i="1"/>
  <c r="F54643" i="1"/>
  <c r="F54642" i="1"/>
  <c r="F54641" i="1"/>
  <c r="F54640" i="1"/>
  <c r="F54639" i="1"/>
  <c r="F54638" i="1"/>
  <c r="F54637" i="1"/>
  <c r="F54636" i="1"/>
  <c r="F54635" i="1"/>
  <c r="F54634" i="1"/>
  <c r="F54633" i="1"/>
  <c r="F54632" i="1"/>
  <c r="F54631" i="1"/>
  <c r="F54630" i="1"/>
  <c r="F54629" i="1"/>
  <c r="F54628" i="1"/>
  <c r="F54627" i="1"/>
  <c r="F54626" i="1"/>
  <c r="F54625" i="1"/>
  <c r="F54624" i="1"/>
  <c r="F54623" i="1"/>
  <c r="F54622" i="1"/>
  <c r="F54621" i="1"/>
  <c r="F54620" i="1"/>
  <c r="F54619" i="1"/>
  <c r="F54618" i="1"/>
  <c r="F54617" i="1"/>
  <c r="F54616" i="1"/>
  <c r="F54615" i="1"/>
  <c r="F54614" i="1"/>
  <c r="F54613" i="1"/>
  <c r="F54612" i="1"/>
  <c r="F54611" i="1"/>
  <c r="F54610" i="1"/>
  <c r="F54609" i="1"/>
  <c r="F54608" i="1"/>
  <c r="F54607" i="1"/>
  <c r="F54606" i="1"/>
  <c r="F54605" i="1"/>
  <c r="F54604" i="1"/>
  <c r="F54603" i="1"/>
  <c r="F54602" i="1"/>
  <c r="F54601" i="1"/>
  <c r="F54600" i="1"/>
  <c r="F54599" i="1"/>
  <c r="F54598" i="1"/>
  <c r="F54597" i="1"/>
  <c r="F54596" i="1"/>
  <c r="F54595" i="1"/>
  <c r="F54594" i="1"/>
  <c r="F54593" i="1"/>
  <c r="F54592" i="1"/>
  <c r="F54591" i="1"/>
  <c r="F54590" i="1"/>
  <c r="F54589" i="1"/>
  <c r="F54588" i="1"/>
  <c r="F54587" i="1"/>
  <c r="F54586" i="1"/>
  <c r="F54585" i="1"/>
  <c r="F54584" i="1"/>
  <c r="F54583" i="1"/>
  <c r="F54582" i="1"/>
  <c r="F54581" i="1"/>
  <c r="F54580" i="1"/>
  <c r="F54579" i="1"/>
  <c r="F54578" i="1"/>
  <c r="F54577" i="1"/>
  <c r="F54576" i="1"/>
  <c r="F54575" i="1"/>
  <c r="F54574" i="1"/>
  <c r="F54573" i="1"/>
  <c r="F54572" i="1"/>
  <c r="F54571" i="1"/>
  <c r="F54570" i="1"/>
  <c r="F54569" i="1"/>
  <c r="F54568" i="1"/>
  <c r="F54567" i="1"/>
  <c r="F54566" i="1"/>
  <c r="F54565" i="1"/>
  <c r="F54564" i="1"/>
  <c r="F54563" i="1"/>
  <c r="F54562" i="1"/>
  <c r="F54561" i="1"/>
  <c r="F54560" i="1"/>
  <c r="F54559" i="1"/>
  <c r="F54558" i="1"/>
  <c r="F54557" i="1"/>
  <c r="F54556" i="1"/>
  <c r="F54555" i="1"/>
  <c r="F54554" i="1"/>
  <c r="F54553" i="1"/>
  <c r="F54552" i="1"/>
  <c r="F54551" i="1"/>
  <c r="F54550" i="1"/>
  <c r="F54549" i="1"/>
  <c r="F54548" i="1"/>
  <c r="F54547" i="1"/>
  <c r="F54546" i="1"/>
  <c r="F54545" i="1"/>
  <c r="F54544" i="1"/>
  <c r="F54543" i="1"/>
  <c r="F54542" i="1"/>
  <c r="F54541" i="1"/>
  <c r="F54540" i="1"/>
  <c r="F54539" i="1"/>
  <c r="F54538" i="1"/>
  <c r="F54537" i="1"/>
  <c r="F54536" i="1"/>
  <c r="F54535" i="1"/>
  <c r="F54534" i="1"/>
  <c r="F54533" i="1"/>
  <c r="F54532" i="1"/>
  <c r="F54531" i="1"/>
  <c r="F54530" i="1"/>
  <c r="F54529" i="1"/>
  <c r="F54528" i="1"/>
  <c r="F54527" i="1"/>
  <c r="F54526" i="1"/>
  <c r="F54525" i="1"/>
  <c r="F54524" i="1"/>
  <c r="F54523" i="1"/>
  <c r="F54522" i="1"/>
  <c r="F54521" i="1"/>
  <c r="F54520" i="1"/>
  <c r="F54519" i="1"/>
  <c r="F54518" i="1"/>
  <c r="F54517" i="1"/>
  <c r="F54516" i="1"/>
  <c r="F54515" i="1"/>
  <c r="F54514" i="1"/>
  <c r="F54513" i="1"/>
  <c r="F54512" i="1"/>
  <c r="F54511" i="1"/>
  <c r="F54510" i="1"/>
  <c r="F54509" i="1"/>
  <c r="F54508" i="1"/>
  <c r="F54507" i="1"/>
  <c r="F54506" i="1"/>
  <c r="F54505" i="1"/>
  <c r="F54504" i="1"/>
  <c r="F54503" i="1"/>
  <c r="F54502" i="1"/>
  <c r="F54501" i="1"/>
  <c r="F54500" i="1"/>
  <c r="F54499" i="1"/>
  <c r="F54498" i="1"/>
  <c r="F54497" i="1"/>
  <c r="F54496" i="1"/>
  <c r="F54495" i="1"/>
  <c r="F54494" i="1"/>
  <c r="F54493" i="1"/>
  <c r="F54492" i="1"/>
  <c r="F54491" i="1"/>
  <c r="F54490" i="1"/>
  <c r="F54489" i="1"/>
  <c r="F54488" i="1"/>
  <c r="F54487" i="1"/>
  <c r="F54486" i="1"/>
  <c r="F54485" i="1"/>
  <c r="F54484" i="1"/>
  <c r="F54483" i="1"/>
  <c r="F54482" i="1"/>
  <c r="F54481" i="1"/>
  <c r="F54480" i="1"/>
  <c r="F54479" i="1"/>
  <c r="F54478" i="1"/>
  <c r="F54477" i="1"/>
  <c r="F54476" i="1"/>
  <c r="F54475" i="1"/>
  <c r="F54474" i="1"/>
  <c r="F54473" i="1"/>
  <c r="F54472" i="1"/>
  <c r="F54471" i="1"/>
  <c r="F54470" i="1"/>
  <c r="F54469" i="1"/>
  <c r="F54468" i="1"/>
  <c r="F54467" i="1"/>
  <c r="F54466" i="1"/>
  <c r="F54465" i="1"/>
  <c r="F54464" i="1"/>
  <c r="F54463" i="1"/>
  <c r="F54462" i="1"/>
  <c r="F54461" i="1"/>
  <c r="F54460" i="1"/>
  <c r="F54459" i="1"/>
  <c r="F54458" i="1"/>
  <c r="F54457" i="1"/>
  <c r="F54456" i="1"/>
  <c r="F54455" i="1"/>
  <c r="F54454" i="1"/>
  <c r="F54453" i="1"/>
  <c r="F54452" i="1"/>
  <c r="F54451" i="1"/>
  <c r="F54450" i="1"/>
  <c r="F54449" i="1"/>
  <c r="F54448" i="1"/>
  <c r="F54447" i="1"/>
  <c r="F54446" i="1"/>
  <c r="F54445" i="1"/>
  <c r="F54444" i="1"/>
  <c r="F54443" i="1"/>
  <c r="F54442" i="1"/>
  <c r="F54441" i="1"/>
  <c r="F54440" i="1"/>
  <c r="F54439" i="1"/>
  <c r="F54438" i="1"/>
  <c r="F54437" i="1"/>
  <c r="F54436" i="1"/>
  <c r="F54435" i="1"/>
  <c r="F54434" i="1"/>
  <c r="F54433" i="1"/>
  <c r="F54432" i="1"/>
  <c r="F54431" i="1"/>
  <c r="F54430" i="1"/>
  <c r="F54429" i="1"/>
  <c r="F54428" i="1"/>
  <c r="F54427" i="1"/>
  <c r="F54426" i="1"/>
  <c r="F54425" i="1"/>
  <c r="F54424" i="1"/>
  <c r="F54423" i="1"/>
  <c r="F54422" i="1"/>
  <c r="F54421" i="1"/>
  <c r="F54420" i="1"/>
  <c r="F54419" i="1"/>
  <c r="F54418" i="1"/>
  <c r="F54417" i="1"/>
  <c r="F54416" i="1"/>
  <c r="F54415" i="1"/>
  <c r="F54414" i="1"/>
  <c r="F54413" i="1"/>
  <c r="F54412" i="1"/>
  <c r="F54411" i="1"/>
  <c r="F54410" i="1"/>
  <c r="F54409" i="1"/>
  <c r="F54408" i="1"/>
  <c r="F54407" i="1"/>
  <c r="F54406" i="1"/>
  <c r="F54405" i="1"/>
  <c r="F54404" i="1"/>
  <c r="F54403" i="1"/>
  <c r="F54402" i="1"/>
  <c r="F54401" i="1"/>
  <c r="F54400" i="1"/>
  <c r="F54399" i="1"/>
  <c r="F54398" i="1"/>
  <c r="F54397" i="1"/>
  <c r="F54396" i="1"/>
  <c r="F54395" i="1"/>
  <c r="F54394" i="1"/>
  <c r="F54393" i="1"/>
  <c r="F54392" i="1"/>
  <c r="F54391" i="1"/>
  <c r="F54390" i="1"/>
  <c r="F54389" i="1"/>
  <c r="F54388" i="1"/>
  <c r="F54387" i="1"/>
  <c r="F54386" i="1"/>
  <c r="F54385" i="1"/>
  <c r="F54384" i="1"/>
  <c r="F54383" i="1"/>
  <c r="F54382" i="1"/>
  <c r="F54381" i="1"/>
  <c r="F54380" i="1"/>
  <c r="F54379" i="1"/>
  <c r="F54378" i="1"/>
  <c r="F54377" i="1"/>
  <c r="F54376" i="1"/>
  <c r="F54375" i="1"/>
  <c r="F54374" i="1"/>
  <c r="F54373" i="1"/>
  <c r="F54372" i="1"/>
  <c r="F54371" i="1"/>
  <c r="F54370" i="1"/>
  <c r="F54369" i="1"/>
  <c r="F54368" i="1"/>
  <c r="F54367" i="1"/>
  <c r="F54366" i="1"/>
  <c r="F54365" i="1"/>
  <c r="F54364" i="1"/>
  <c r="F54363" i="1"/>
  <c r="F54362" i="1"/>
  <c r="F54361" i="1"/>
  <c r="F54360" i="1"/>
  <c r="F54359" i="1"/>
  <c r="F54358" i="1"/>
  <c r="F54357" i="1"/>
  <c r="F54356" i="1"/>
  <c r="F54355" i="1"/>
  <c r="F54354" i="1"/>
  <c r="F54353" i="1"/>
  <c r="F54352" i="1"/>
  <c r="F54351" i="1"/>
  <c r="F54350" i="1"/>
  <c r="F54349" i="1"/>
  <c r="F54348" i="1"/>
  <c r="F54347" i="1"/>
  <c r="F54346" i="1"/>
  <c r="F54345" i="1"/>
  <c r="F54344" i="1"/>
  <c r="F54343" i="1"/>
  <c r="F54342" i="1"/>
  <c r="F54341" i="1"/>
  <c r="F54340" i="1"/>
  <c r="F54339" i="1"/>
  <c r="F54338" i="1"/>
  <c r="F54337" i="1"/>
  <c r="F54336" i="1"/>
  <c r="F54335" i="1"/>
  <c r="F54334" i="1"/>
  <c r="F54333" i="1"/>
  <c r="F54332" i="1"/>
  <c r="F54331" i="1"/>
  <c r="F54330" i="1"/>
  <c r="F54329" i="1"/>
  <c r="F54328" i="1"/>
  <c r="F54327" i="1"/>
  <c r="F54326" i="1"/>
  <c r="F54325" i="1"/>
  <c r="F54324" i="1"/>
  <c r="F54323" i="1"/>
  <c r="F54322" i="1"/>
  <c r="F54321" i="1"/>
  <c r="F54320" i="1"/>
  <c r="F54319" i="1"/>
  <c r="F54318" i="1"/>
  <c r="F54317" i="1"/>
  <c r="F54316" i="1"/>
  <c r="F54315" i="1"/>
  <c r="F54314" i="1"/>
  <c r="F54313" i="1"/>
  <c r="F54312" i="1"/>
  <c r="F54311" i="1"/>
  <c r="F54310" i="1"/>
  <c r="F54309" i="1"/>
  <c r="F54308" i="1"/>
  <c r="F54307" i="1"/>
  <c r="F54306" i="1"/>
  <c r="F54305" i="1"/>
  <c r="F54304" i="1"/>
  <c r="F54303" i="1"/>
  <c r="F54302" i="1"/>
  <c r="F54301" i="1"/>
  <c r="F54300" i="1"/>
  <c r="F54299" i="1"/>
  <c r="F54298" i="1"/>
  <c r="F54297" i="1"/>
  <c r="F54296" i="1"/>
  <c r="F54295" i="1"/>
  <c r="F54294" i="1"/>
  <c r="F54293" i="1"/>
  <c r="F54292" i="1"/>
  <c r="F54291" i="1"/>
  <c r="F54290" i="1"/>
  <c r="F54289" i="1"/>
  <c r="F54288" i="1"/>
  <c r="F54287" i="1"/>
  <c r="F54286" i="1"/>
  <c r="F54285" i="1"/>
  <c r="F54284" i="1"/>
  <c r="F54283" i="1"/>
  <c r="F54282" i="1"/>
  <c r="F54281" i="1"/>
  <c r="F54280" i="1"/>
  <c r="F54279" i="1"/>
  <c r="F54278" i="1"/>
  <c r="F54277" i="1"/>
  <c r="F54276" i="1"/>
  <c r="F54275" i="1"/>
  <c r="F54274" i="1"/>
  <c r="F54273" i="1"/>
  <c r="F54272" i="1"/>
  <c r="F54271" i="1"/>
  <c r="F54270" i="1"/>
  <c r="F54269" i="1"/>
  <c r="F54268" i="1"/>
  <c r="F54267" i="1"/>
  <c r="F54266" i="1"/>
  <c r="F54265" i="1"/>
  <c r="F54264" i="1"/>
  <c r="F54263" i="1"/>
  <c r="F54262" i="1"/>
  <c r="F54261" i="1"/>
  <c r="F54260" i="1"/>
  <c r="F54259" i="1"/>
  <c r="F54258" i="1"/>
  <c r="F54257" i="1"/>
  <c r="F54256" i="1"/>
  <c r="F54255" i="1"/>
  <c r="F54254" i="1"/>
  <c r="F54253" i="1"/>
  <c r="F54252" i="1"/>
  <c r="F54251" i="1"/>
  <c r="F54250" i="1"/>
  <c r="F54249" i="1"/>
  <c r="F54248" i="1"/>
  <c r="F54247" i="1"/>
  <c r="F54246" i="1"/>
  <c r="F54245" i="1"/>
  <c r="F54244" i="1"/>
  <c r="F54243" i="1"/>
  <c r="F54242" i="1"/>
  <c r="F54241" i="1"/>
  <c r="F54240" i="1"/>
  <c r="F54239" i="1"/>
  <c r="F54238" i="1"/>
  <c r="F54237" i="1"/>
  <c r="F54236" i="1"/>
  <c r="F54235" i="1"/>
  <c r="F54234" i="1"/>
  <c r="F54233" i="1"/>
  <c r="F54232" i="1"/>
  <c r="F54231" i="1"/>
  <c r="F54230" i="1"/>
  <c r="F54229" i="1"/>
  <c r="F54228" i="1"/>
  <c r="F54227" i="1"/>
  <c r="F54226" i="1"/>
  <c r="F54225" i="1"/>
  <c r="F54224" i="1"/>
  <c r="F54223" i="1"/>
  <c r="F54222" i="1"/>
  <c r="F54221" i="1"/>
  <c r="F54220" i="1"/>
  <c r="F54219" i="1"/>
  <c r="F54218" i="1"/>
  <c r="F54217" i="1"/>
  <c r="F54216" i="1"/>
  <c r="F54215" i="1"/>
  <c r="F54214" i="1"/>
  <c r="F54213" i="1"/>
  <c r="F54212" i="1"/>
  <c r="F54211" i="1"/>
  <c r="F54210" i="1"/>
  <c r="F54209" i="1"/>
  <c r="F54208" i="1"/>
  <c r="F54207" i="1"/>
  <c r="F54206" i="1"/>
  <c r="F54205" i="1"/>
  <c r="F54204" i="1"/>
  <c r="F54203" i="1"/>
  <c r="F54202" i="1"/>
  <c r="F54201" i="1"/>
  <c r="F54200" i="1"/>
  <c r="F54199" i="1"/>
  <c r="F54198" i="1"/>
  <c r="F54197" i="1"/>
  <c r="F54196" i="1"/>
  <c r="F54195" i="1"/>
  <c r="F54194" i="1"/>
  <c r="F54193" i="1"/>
  <c r="F54192" i="1"/>
  <c r="F54191" i="1"/>
  <c r="F54190" i="1"/>
  <c r="F54189" i="1"/>
  <c r="F54188" i="1"/>
  <c r="F54187" i="1"/>
  <c r="F54186" i="1"/>
  <c r="F54185" i="1"/>
  <c r="F54184" i="1"/>
  <c r="F54183" i="1"/>
  <c r="F54182" i="1"/>
  <c r="F54181" i="1"/>
  <c r="F54180" i="1"/>
  <c r="F54179" i="1"/>
  <c r="F54178" i="1"/>
  <c r="F54177" i="1"/>
  <c r="F54176" i="1"/>
  <c r="F54175" i="1"/>
  <c r="F54174" i="1"/>
  <c r="F54173" i="1"/>
  <c r="F54172" i="1"/>
  <c r="F54171" i="1"/>
  <c r="F54170" i="1"/>
  <c r="F54169" i="1"/>
  <c r="F54168" i="1"/>
  <c r="F54167" i="1"/>
  <c r="F54166" i="1"/>
  <c r="F54165" i="1"/>
  <c r="F54164" i="1"/>
  <c r="F54163" i="1"/>
  <c r="F54162" i="1"/>
  <c r="F54161" i="1"/>
  <c r="F54160" i="1"/>
  <c r="F54159" i="1"/>
  <c r="F54158" i="1"/>
  <c r="F54157" i="1"/>
  <c r="F54156" i="1"/>
  <c r="F54155" i="1"/>
  <c r="F54154" i="1"/>
  <c r="F54153" i="1"/>
  <c r="F54152" i="1"/>
  <c r="F54151" i="1"/>
  <c r="F54150" i="1"/>
  <c r="F54149" i="1"/>
  <c r="F54148" i="1"/>
  <c r="F54147" i="1"/>
  <c r="F54146" i="1"/>
  <c r="F54145" i="1"/>
  <c r="F54144" i="1"/>
  <c r="F54143" i="1"/>
  <c r="F54142" i="1"/>
  <c r="F54141" i="1"/>
  <c r="F54140" i="1"/>
  <c r="F54139" i="1"/>
  <c r="F54138" i="1"/>
  <c r="F54137" i="1"/>
  <c r="F54136" i="1"/>
  <c r="F54135" i="1"/>
  <c r="F54134" i="1"/>
  <c r="F54133" i="1"/>
  <c r="F54132" i="1"/>
  <c r="F54131" i="1"/>
  <c r="F54130" i="1"/>
  <c r="F54129" i="1"/>
  <c r="F54128" i="1"/>
  <c r="F54127" i="1"/>
  <c r="F54126" i="1"/>
  <c r="F54125" i="1"/>
  <c r="F54124" i="1"/>
  <c r="F54123" i="1"/>
  <c r="F54122" i="1"/>
  <c r="F54121" i="1"/>
  <c r="F54120" i="1"/>
  <c r="F54119" i="1"/>
  <c r="F54118" i="1"/>
  <c r="F54117" i="1"/>
  <c r="F54116" i="1"/>
  <c r="F54115" i="1"/>
  <c r="F54114" i="1"/>
  <c r="F54113" i="1"/>
  <c r="F54112" i="1"/>
  <c r="F54111" i="1"/>
  <c r="F54110" i="1"/>
  <c r="F54109" i="1"/>
  <c r="F54108" i="1"/>
  <c r="F54107" i="1"/>
  <c r="F54106" i="1"/>
  <c r="F54105" i="1"/>
  <c r="F54104" i="1"/>
  <c r="F54103" i="1"/>
  <c r="F54102" i="1"/>
  <c r="F54101" i="1"/>
  <c r="F54100" i="1"/>
  <c r="F54099" i="1"/>
  <c r="F54098" i="1"/>
  <c r="F54097" i="1"/>
  <c r="F54096" i="1"/>
  <c r="F54095" i="1"/>
  <c r="F54094" i="1"/>
  <c r="F54093" i="1"/>
  <c r="F54092" i="1"/>
  <c r="F54091" i="1"/>
  <c r="F54090" i="1"/>
  <c r="F54089" i="1"/>
  <c r="F54088" i="1"/>
  <c r="F54087" i="1"/>
  <c r="F54086" i="1"/>
  <c r="F54085" i="1"/>
  <c r="F54084" i="1"/>
  <c r="F54083" i="1"/>
  <c r="F54082" i="1"/>
  <c r="F54081" i="1"/>
  <c r="F54080" i="1"/>
  <c r="F54079" i="1"/>
  <c r="F54078" i="1"/>
  <c r="F54077" i="1"/>
  <c r="F54076" i="1"/>
  <c r="F54075" i="1"/>
  <c r="F54074" i="1"/>
  <c r="F54073" i="1"/>
  <c r="F54072" i="1"/>
  <c r="F54071" i="1"/>
  <c r="F54070" i="1"/>
  <c r="F54069" i="1"/>
  <c r="F54068" i="1"/>
  <c r="F54067" i="1"/>
  <c r="F54066" i="1"/>
  <c r="F54065" i="1"/>
  <c r="F54064" i="1"/>
  <c r="F54063" i="1"/>
  <c r="F54062" i="1"/>
  <c r="F54061" i="1"/>
  <c r="F54060" i="1"/>
  <c r="F54059" i="1"/>
  <c r="F54058" i="1"/>
  <c r="F54057" i="1"/>
  <c r="F54056" i="1"/>
  <c r="F54055" i="1"/>
  <c r="F54054" i="1"/>
  <c r="F54053" i="1"/>
  <c r="F54052" i="1"/>
  <c r="F54051" i="1"/>
  <c r="F54050" i="1"/>
  <c r="F54049" i="1"/>
  <c r="F54048" i="1"/>
  <c r="F54047" i="1"/>
  <c r="F54046" i="1"/>
  <c r="F54045" i="1"/>
  <c r="F54044" i="1"/>
  <c r="F54043" i="1"/>
  <c r="F54042" i="1"/>
  <c r="F54041" i="1"/>
  <c r="F54040" i="1"/>
  <c r="F54039" i="1"/>
  <c r="F54038" i="1"/>
  <c r="F54037" i="1"/>
  <c r="F54036" i="1"/>
  <c r="F54035" i="1"/>
  <c r="F54034" i="1"/>
  <c r="F54033" i="1"/>
  <c r="F54032" i="1"/>
  <c r="F54031" i="1"/>
  <c r="F54030" i="1"/>
  <c r="F54029" i="1"/>
  <c r="F54028" i="1"/>
  <c r="F54027" i="1"/>
  <c r="F54026" i="1"/>
  <c r="F54025" i="1"/>
  <c r="F54024" i="1"/>
  <c r="F54023" i="1"/>
  <c r="F54022" i="1"/>
  <c r="F54021" i="1"/>
  <c r="F54020" i="1"/>
  <c r="F54019" i="1"/>
  <c r="F54018" i="1"/>
  <c r="F54017" i="1"/>
  <c r="F54016" i="1"/>
  <c r="F54015" i="1"/>
  <c r="F54014" i="1"/>
  <c r="F54013" i="1"/>
  <c r="F54012" i="1"/>
  <c r="F54011" i="1"/>
  <c r="F54010" i="1"/>
  <c r="F54009" i="1"/>
  <c r="F54008" i="1"/>
  <c r="F54007" i="1"/>
  <c r="F54006" i="1"/>
  <c r="F54005" i="1"/>
  <c r="F54004" i="1"/>
  <c r="F54003" i="1"/>
  <c r="F54002" i="1"/>
  <c r="F54001" i="1"/>
  <c r="F54000" i="1"/>
  <c r="F53999" i="1"/>
  <c r="F53998" i="1"/>
  <c r="F53997" i="1"/>
  <c r="F53996" i="1"/>
  <c r="F53995" i="1"/>
  <c r="F53994" i="1"/>
  <c r="F53993" i="1"/>
  <c r="F53992" i="1"/>
  <c r="F53991" i="1"/>
  <c r="F53990" i="1"/>
  <c r="F53989" i="1"/>
  <c r="F53988" i="1"/>
  <c r="F53987" i="1"/>
  <c r="F53986" i="1"/>
  <c r="F53985" i="1"/>
  <c r="F53984" i="1"/>
  <c r="F53983" i="1"/>
  <c r="F53982" i="1"/>
  <c r="F53981" i="1"/>
  <c r="F53980" i="1"/>
  <c r="F53979" i="1"/>
  <c r="F53978" i="1"/>
  <c r="F53977" i="1"/>
  <c r="F53976" i="1"/>
  <c r="F53975" i="1"/>
  <c r="F53974" i="1"/>
  <c r="F53973" i="1"/>
  <c r="F53972" i="1"/>
  <c r="F53971" i="1"/>
  <c r="F53970" i="1"/>
  <c r="F53969" i="1"/>
  <c r="F53968" i="1"/>
  <c r="F53967" i="1"/>
  <c r="F53966" i="1"/>
  <c r="F53965" i="1"/>
  <c r="F53964" i="1"/>
  <c r="F53963" i="1"/>
  <c r="F53962" i="1"/>
  <c r="F53961" i="1"/>
  <c r="F53960" i="1"/>
  <c r="F53959" i="1"/>
  <c r="F53958" i="1"/>
  <c r="F53957" i="1"/>
  <c r="F53956" i="1"/>
  <c r="F53955" i="1"/>
  <c r="F53954" i="1"/>
  <c r="F53953" i="1"/>
  <c r="F53952" i="1"/>
  <c r="F53951" i="1"/>
  <c r="F53950" i="1"/>
  <c r="F53949" i="1"/>
  <c r="F53948" i="1"/>
  <c r="F53947" i="1"/>
  <c r="F53946" i="1"/>
  <c r="F53945" i="1"/>
  <c r="F53944" i="1"/>
  <c r="F53943" i="1"/>
  <c r="F53942" i="1"/>
  <c r="F53941" i="1"/>
  <c r="F53940" i="1"/>
  <c r="F53939" i="1"/>
  <c r="F53938" i="1"/>
  <c r="F53937" i="1"/>
  <c r="F53936" i="1"/>
  <c r="F53935" i="1"/>
  <c r="F53934" i="1"/>
  <c r="F53933" i="1"/>
  <c r="F53932" i="1"/>
  <c r="F53931" i="1"/>
  <c r="F53930" i="1"/>
  <c r="F53929" i="1"/>
  <c r="F53928" i="1"/>
  <c r="F53927" i="1"/>
  <c r="F53926" i="1"/>
  <c r="F53925" i="1"/>
  <c r="F53924" i="1"/>
  <c r="F53923" i="1"/>
  <c r="F53922" i="1"/>
  <c r="F53921" i="1"/>
  <c r="F53920" i="1"/>
  <c r="F53919" i="1"/>
  <c r="F53918" i="1"/>
  <c r="F53917" i="1"/>
  <c r="F53916" i="1"/>
  <c r="F53915" i="1"/>
  <c r="F53914" i="1"/>
  <c r="F53913" i="1"/>
  <c r="F53912" i="1"/>
  <c r="F53911" i="1"/>
  <c r="F53910" i="1"/>
  <c r="F53909" i="1"/>
  <c r="F53908" i="1"/>
  <c r="F53907" i="1"/>
  <c r="F53906" i="1"/>
  <c r="F53905" i="1"/>
  <c r="F53904" i="1"/>
  <c r="F53903" i="1"/>
  <c r="F53902" i="1"/>
  <c r="F53901" i="1"/>
  <c r="F53900" i="1"/>
  <c r="F53899" i="1"/>
  <c r="F53898" i="1"/>
  <c r="F53897" i="1"/>
  <c r="F53896" i="1"/>
  <c r="F53895" i="1"/>
  <c r="F53894" i="1"/>
  <c r="F53893" i="1"/>
  <c r="F53892" i="1"/>
  <c r="F53891" i="1"/>
  <c r="F53890" i="1"/>
  <c r="F53889" i="1"/>
  <c r="F53888" i="1"/>
  <c r="F53887" i="1"/>
  <c r="F53886" i="1"/>
  <c r="F53885" i="1"/>
  <c r="F53884" i="1"/>
  <c r="F53883" i="1"/>
  <c r="F53882" i="1"/>
  <c r="F53881" i="1"/>
  <c r="F53880" i="1"/>
  <c r="F53879" i="1"/>
  <c r="F53878" i="1"/>
  <c r="F53877" i="1"/>
  <c r="F53876" i="1"/>
  <c r="F53875" i="1"/>
  <c r="F53874" i="1"/>
  <c r="F53873" i="1"/>
  <c r="F53872" i="1"/>
  <c r="F53871" i="1"/>
  <c r="F53870" i="1"/>
  <c r="F53869" i="1"/>
  <c r="F53868" i="1"/>
  <c r="F53867" i="1"/>
  <c r="F53866" i="1"/>
  <c r="F53865" i="1"/>
  <c r="F53864" i="1"/>
  <c r="F53863" i="1"/>
  <c r="F53862" i="1"/>
  <c r="F53861" i="1"/>
  <c r="F53860" i="1"/>
  <c r="F53859" i="1"/>
  <c r="F53858" i="1"/>
  <c r="F53857" i="1"/>
  <c r="F53856" i="1"/>
  <c r="F53855" i="1"/>
  <c r="F53854" i="1"/>
  <c r="F53853" i="1"/>
  <c r="F53852" i="1"/>
  <c r="F53851" i="1"/>
  <c r="F53850" i="1"/>
  <c r="F53849" i="1"/>
  <c r="F53848" i="1"/>
  <c r="F53847" i="1"/>
  <c r="F53846" i="1"/>
  <c r="F53845" i="1"/>
  <c r="F53844" i="1"/>
  <c r="F53843" i="1"/>
  <c r="F53842" i="1"/>
  <c r="F53841" i="1"/>
  <c r="F53840" i="1"/>
  <c r="F53839" i="1"/>
  <c r="F53838" i="1"/>
  <c r="F53837" i="1"/>
  <c r="F53836" i="1"/>
  <c r="F53835" i="1"/>
  <c r="F53834" i="1"/>
  <c r="F53833" i="1"/>
  <c r="F53832" i="1"/>
  <c r="F53831" i="1"/>
  <c r="F53830" i="1"/>
  <c r="F53829" i="1"/>
  <c r="F53828" i="1"/>
  <c r="F53827" i="1"/>
  <c r="F53826" i="1"/>
  <c r="F53825" i="1"/>
  <c r="F53824" i="1"/>
  <c r="F53823" i="1"/>
  <c r="F53822" i="1"/>
  <c r="F53821" i="1"/>
  <c r="F53820" i="1"/>
  <c r="F53819" i="1"/>
  <c r="F53818" i="1"/>
  <c r="F53817" i="1"/>
  <c r="F53816" i="1"/>
  <c r="F53815" i="1"/>
  <c r="F53814" i="1"/>
  <c r="F53813" i="1"/>
  <c r="F53812" i="1"/>
  <c r="F53811" i="1"/>
  <c r="F53810" i="1"/>
  <c r="F53809" i="1"/>
  <c r="F53808" i="1"/>
  <c r="F53807" i="1"/>
  <c r="F53806" i="1"/>
  <c r="F53805" i="1"/>
  <c r="F53804" i="1"/>
  <c r="F53803" i="1"/>
  <c r="F53802" i="1"/>
  <c r="F53801" i="1"/>
  <c r="F53800" i="1"/>
  <c r="F53799" i="1"/>
  <c r="F53798" i="1"/>
  <c r="F53797" i="1"/>
  <c r="F53796" i="1"/>
  <c r="F53795" i="1"/>
  <c r="F53794" i="1"/>
  <c r="F53793" i="1"/>
  <c r="F53792" i="1"/>
  <c r="F53791" i="1"/>
  <c r="F53790" i="1"/>
  <c r="F53789" i="1"/>
  <c r="F53788" i="1"/>
  <c r="F53787" i="1"/>
  <c r="F53786" i="1"/>
  <c r="F53785" i="1"/>
  <c r="F53784" i="1"/>
  <c r="F53783" i="1"/>
  <c r="F53782" i="1"/>
  <c r="F53781" i="1"/>
  <c r="F53780" i="1"/>
  <c r="F53779" i="1"/>
  <c r="F53778" i="1"/>
  <c r="F53777" i="1"/>
  <c r="F53776" i="1"/>
  <c r="F53775" i="1"/>
  <c r="F53774" i="1"/>
  <c r="F53773" i="1"/>
  <c r="F53772" i="1"/>
  <c r="F53771" i="1"/>
  <c r="F53770" i="1"/>
  <c r="F53769" i="1"/>
  <c r="F53768" i="1"/>
  <c r="F53767" i="1"/>
  <c r="F53766" i="1"/>
  <c r="F53765" i="1"/>
  <c r="F53764" i="1"/>
  <c r="F53763" i="1"/>
  <c r="F53762" i="1"/>
  <c r="F53761" i="1"/>
  <c r="F53760" i="1"/>
  <c r="F53759" i="1"/>
  <c r="F53758" i="1"/>
  <c r="F53757" i="1"/>
  <c r="F53756" i="1"/>
  <c r="F53755" i="1"/>
  <c r="F53754" i="1"/>
  <c r="F53753" i="1"/>
  <c r="F53752" i="1"/>
  <c r="F53751" i="1"/>
  <c r="F53750" i="1"/>
  <c r="F53749" i="1"/>
  <c r="F53748" i="1"/>
  <c r="F53747" i="1"/>
  <c r="F53746" i="1"/>
  <c r="F53745" i="1"/>
  <c r="F53744" i="1"/>
  <c r="F53743" i="1"/>
  <c r="F53742" i="1"/>
  <c r="F53741" i="1"/>
  <c r="F53740" i="1"/>
  <c r="F53739" i="1"/>
  <c r="F53738" i="1"/>
  <c r="F53737" i="1"/>
  <c r="F53736" i="1"/>
  <c r="F53735" i="1"/>
  <c r="F53734" i="1"/>
  <c r="F53733" i="1"/>
  <c r="F53732" i="1"/>
  <c r="F53731" i="1"/>
  <c r="F53730" i="1"/>
  <c r="F53729" i="1"/>
  <c r="F53728" i="1"/>
  <c r="F53727" i="1"/>
  <c r="F53726" i="1"/>
  <c r="F53725" i="1"/>
  <c r="F53724" i="1"/>
  <c r="F53723" i="1"/>
  <c r="F53722" i="1"/>
  <c r="F53721" i="1"/>
  <c r="F53720" i="1"/>
  <c r="F53719" i="1"/>
  <c r="F53718" i="1"/>
  <c r="F53717" i="1"/>
  <c r="F53716" i="1"/>
  <c r="F53715" i="1"/>
  <c r="F53714" i="1"/>
  <c r="F53713" i="1"/>
  <c r="F53712" i="1"/>
  <c r="F53711" i="1"/>
  <c r="F53710" i="1"/>
  <c r="F53709" i="1"/>
  <c r="F53708" i="1"/>
  <c r="F53707" i="1"/>
  <c r="F53706" i="1"/>
  <c r="F53705" i="1"/>
  <c r="F53704" i="1"/>
  <c r="F53703" i="1"/>
  <c r="F53702" i="1"/>
  <c r="F53701" i="1"/>
  <c r="F53700" i="1"/>
  <c r="F53699" i="1"/>
  <c r="F53698" i="1"/>
  <c r="F53697" i="1"/>
  <c r="F53696" i="1"/>
  <c r="F53695" i="1"/>
  <c r="F53694" i="1"/>
  <c r="F53693" i="1"/>
  <c r="F53692" i="1"/>
  <c r="F53691" i="1"/>
  <c r="F53690" i="1"/>
  <c r="F53689" i="1"/>
  <c r="F53688" i="1"/>
  <c r="F53687" i="1"/>
  <c r="F53686" i="1"/>
  <c r="F53685" i="1"/>
  <c r="F53684" i="1"/>
  <c r="F53683" i="1"/>
  <c r="F53682" i="1"/>
  <c r="F53681" i="1"/>
  <c r="F53680" i="1"/>
  <c r="F53679" i="1"/>
  <c r="F53678" i="1"/>
  <c r="F53677" i="1"/>
  <c r="F53676" i="1"/>
  <c r="F53675" i="1"/>
  <c r="F53674" i="1"/>
  <c r="F53673" i="1"/>
  <c r="F53672" i="1"/>
  <c r="F53671" i="1"/>
  <c r="F53670" i="1"/>
  <c r="F53669" i="1"/>
  <c r="F53668" i="1"/>
  <c r="F53667" i="1"/>
  <c r="F53666" i="1"/>
  <c r="F53665" i="1"/>
  <c r="F53664" i="1"/>
  <c r="F53663" i="1"/>
  <c r="F53662" i="1"/>
  <c r="F53661" i="1"/>
  <c r="F53660" i="1"/>
  <c r="F53659" i="1"/>
  <c r="F53658" i="1"/>
  <c r="F53657" i="1"/>
  <c r="F53656" i="1"/>
  <c r="F53655" i="1"/>
  <c r="F53654" i="1"/>
  <c r="F53653" i="1"/>
  <c r="F53652" i="1"/>
  <c r="F53651" i="1"/>
  <c r="F53650" i="1"/>
  <c r="F53649" i="1"/>
  <c r="F53648" i="1"/>
  <c r="F53647" i="1"/>
  <c r="F53646" i="1"/>
  <c r="F53645" i="1"/>
  <c r="F53644" i="1"/>
  <c r="F53643" i="1"/>
  <c r="F53642" i="1"/>
  <c r="F53641" i="1"/>
  <c r="F53640" i="1"/>
  <c r="F53639" i="1"/>
  <c r="F53638" i="1"/>
  <c r="F53637" i="1"/>
  <c r="F53636" i="1"/>
  <c r="F53635" i="1"/>
  <c r="F53634" i="1"/>
  <c r="F53633" i="1"/>
  <c r="F53632" i="1"/>
  <c r="F53631" i="1"/>
  <c r="F53630" i="1"/>
  <c r="F53629" i="1"/>
  <c r="F53628" i="1"/>
  <c r="F53627" i="1"/>
  <c r="F53626" i="1"/>
  <c r="F53625" i="1"/>
  <c r="F53624" i="1"/>
  <c r="F53623" i="1"/>
  <c r="F53622" i="1"/>
  <c r="F53621" i="1"/>
  <c r="F53620" i="1"/>
  <c r="F53619" i="1"/>
  <c r="F53618" i="1"/>
  <c r="F53617" i="1"/>
  <c r="F53616" i="1"/>
  <c r="F53615" i="1"/>
  <c r="F53614" i="1"/>
  <c r="F53613" i="1"/>
  <c r="F53612" i="1"/>
  <c r="F53611" i="1"/>
  <c r="F53610" i="1"/>
  <c r="F53609" i="1"/>
  <c r="F53608" i="1"/>
  <c r="F53607" i="1"/>
  <c r="F53606" i="1"/>
  <c r="F53605" i="1"/>
  <c r="F53604" i="1"/>
  <c r="F53603" i="1"/>
  <c r="F53602" i="1"/>
  <c r="F53601" i="1"/>
  <c r="F53600" i="1"/>
  <c r="F53599" i="1"/>
  <c r="F53598" i="1"/>
  <c r="F53597" i="1"/>
  <c r="F53596" i="1"/>
  <c r="F53595" i="1"/>
  <c r="F53594" i="1"/>
  <c r="F53593" i="1"/>
  <c r="F53592" i="1"/>
  <c r="F53591" i="1"/>
  <c r="F53590" i="1"/>
  <c r="F53589" i="1"/>
  <c r="F53588" i="1"/>
  <c r="F53587" i="1"/>
  <c r="F53586" i="1"/>
  <c r="F53585" i="1"/>
  <c r="F53584" i="1"/>
  <c r="F53583" i="1"/>
  <c r="F53582" i="1"/>
  <c r="F53581" i="1"/>
  <c r="F53580" i="1"/>
  <c r="F53579" i="1"/>
  <c r="F53578" i="1"/>
  <c r="F53577" i="1"/>
  <c r="F53576" i="1"/>
  <c r="F53575" i="1"/>
  <c r="F53574" i="1"/>
  <c r="F53573" i="1"/>
  <c r="F53572" i="1"/>
  <c r="F53571" i="1"/>
  <c r="F53570" i="1"/>
  <c r="F53569" i="1"/>
  <c r="F53568" i="1"/>
  <c r="F53567" i="1"/>
  <c r="F53566" i="1"/>
  <c r="F53565" i="1"/>
  <c r="F53564" i="1"/>
  <c r="F53563" i="1"/>
  <c r="F53562" i="1"/>
  <c r="F53561" i="1"/>
  <c r="F53560" i="1"/>
  <c r="F53559" i="1"/>
  <c r="F53558" i="1"/>
  <c r="F53557" i="1"/>
  <c r="F53556" i="1"/>
  <c r="F53555" i="1"/>
  <c r="F53554" i="1"/>
  <c r="F53553" i="1"/>
  <c r="F53552" i="1"/>
  <c r="F53551" i="1"/>
  <c r="F53550" i="1"/>
  <c r="F53549" i="1"/>
  <c r="F53548" i="1"/>
  <c r="F53547" i="1"/>
  <c r="F53546" i="1"/>
  <c r="F53545" i="1"/>
  <c r="F53544" i="1"/>
  <c r="F53543" i="1"/>
  <c r="F53542" i="1"/>
  <c r="F53541" i="1"/>
  <c r="F53540" i="1"/>
  <c r="F53539" i="1"/>
  <c r="F53538" i="1"/>
  <c r="F53537" i="1"/>
  <c r="F53536" i="1"/>
  <c r="F53535" i="1"/>
  <c r="F53534" i="1"/>
  <c r="F53533" i="1"/>
  <c r="F53532" i="1"/>
  <c r="F53531" i="1"/>
  <c r="F53530" i="1"/>
  <c r="F53529" i="1"/>
  <c r="F53528" i="1"/>
  <c r="F53527" i="1"/>
  <c r="F53526" i="1"/>
  <c r="F53525" i="1"/>
  <c r="F53524" i="1"/>
  <c r="F53523" i="1"/>
  <c r="F53522" i="1"/>
  <c r="F53521" i="1"/>
  <c r="F53520" i="1"/>
  <c r="F53519" i="1"/>
  <c r="F53518" i="1"/>
  <c r="F53517" i="1"/>
  <c r="F53516" i="1"/>
  <c r="F53515" i="1"/>
  <c r="F53514" i="1"/>
  <c r="F53513" i="1"/>
  <c r="F53512" i="1"/>
  <c r="F53511" i="1"/>
  <c r="F53510" i="1"/>
  <c r="F53509" i="1"/>
  <c r="F53508" i="1"/>
  <c r="F53507" i="1"/>
  <c r="F53506" i="1"/>
  <c r="F53505" i="1"/>
  <c r="F53504" i="1"/>
  <c r="F53503" i="1"/>
  <c r="F53502" i="1"/>
  <c r="F53501" i="1"/>
  <c r="F53500" i="1"/>
  <c r="F53499" i="1"/>
  <c r="F53498" i="1"/>
  <c r="F53497" i="1"/>
  <c r="F53496" i="1"/>
  <c r="F53495" i="1"/>
  <c r="F53494" i="1"/>
  <c r="F53493" i="1"/>
  <c r="F53492" i="1"/>
  <c r="F53491" i="1"/>
  <c r="F53490" i="1"/>
  <c r="F53489" i="1"/>
  <c r="F53488" i="1"/>
  <c r="F53487" i="1"/>
  <c r="F53486" i="1"/>
  <c r="F53485" i="1"/>
  <c r="F53484" i="1"/>
  <c r="F53483" i="1"/>
  <c r="F53482" i="1"/>
  <c r="F53481" i="1"/>
  <c r="F53480" i="1"/>
  <c r="F53479" i="1"/>
  <c r="F53478" i="1"/>
  <c r="F53477" i="1"/>
  <c r="F53476" i="1"/>
  <c r="F53475" i="1"/>
  <c r="F53474" i="1"/>
  <c r="F53473" i="1"/>
  <c r="F53472" i="1"/>
  <c r="F53471" i="1"/>
  <c r="F53470" i="1"/>
  <c r="F53469" i="1"/>
  <c r="F53468" i="1"/>
  <c r="F53467" i="1"/>
  <c r="F53466" i="1"/>
  <c r="F53465" i="1"/>
  <c r="F53464" i="1"/>
  <c r="F53463" i="1"/>
  <c r="F53462" i="1"/>
  <c r="F53461" i="1"/>
  <c r="F53460" i="1"/>
  <c r="F53459" i="1"/>
  <c r="F53458" i="1"/>
  <c r="F53457" i="1"/>
  <c r="F53456" i="1"/>
  <c r="F53455" i="1"/>
  <c r="F53454" i="1"/>
  <c r="F53453" i="1"/>
  <c r="F53452" i="1"/>
  <c r="F53451" i="1"/>
  <c r="F53450" i="1"/>
  <c r="F53449" i="1"/>
  <c r="F53448" i="1"/>
  <c r="F53447" i="1"/>
  <c r="F53446" i="1"/>
  <c r="F53445" i="1"/>
  <c r="F53444" i="1"/>
  <c r="F53443" i="1"/>
  <c r="F53442" i="1"/>
  <c r="F53441" i="1"/>
  <c r="F53440" i="1"/>
  <c r="F53439" i="1"/>
  <c r="F53438" i="1"/>
  <c r="F53437" i="1"/>
  <c r="F53436" i="1"/>
  <c r="F53435" i="1"/>
  <c r="F53434" i="1"/>
  <c r="F53433" i="1"/>
  <c r="F53432" i="1"/>
  <c r="F53431" i="1"/>
  <c r="F53430" i="1"/>
  <c r="F53429" i="1"/>
  <c r="F53428" i="1"/>
  <c r="F53427" i="1"/>
  <c r="F53426" i="1"/>
  <c r="F53425" i="1"/>
  <c r="F53424" i="1"/>
  <c r="F53423" i="1"/>
  <c r="F53422" i="1"/>
  <c r="F53421" i="1"/>
  <c r="F53420" i="1"/>
  <c r="F53419" i="1"/>
  <c r="F53418" i="1"/>
  <c r="F53417" i="1"/>
  <c r="F53416" i="1"/>
  <c r="F53415" i="1"/>
  <c r="F53414" i="1"/>
  <c r="F53413" i="1"/>
  <c r="F53412" i="1"/>
  <c r="F53411" i="1"/>
  <c r="F53410" i="1"/>
  <c r="F53409" i="1"/>
  <c r="F53408" i="1"/>
  <c r="F53407" i="1"/>
  <c r="F53406" i="1"/>
  <c r="F53405" i="1"/>
  <c r="F53404" i="1"/>
  <c r="F53403" i="1"/>
  <c r="F53402" i="1"/>
  <c r="F53401" i="1"/>
  <c r="F53400" i="1"/>
  <c r="F53399" i="1"/>
  <c r="F53398" i="1"/>
  <c r="F53397" i="1"/>
  <c r="F53396" i="1"/>
  <c r="F53395" i="1"/>
  <c r="F53394" i="1"/>
  <c r="F53393" i="1"/>
  <c r="F53392" i="1"/>
  <c r="F53391" i="1"/>
  <c r="F53390" i="1"/>
  <c r="F53389" i="1"/>
  <c r="F53388" i="1"/>
  <c r="F53387" i="1"/>
  <c r="F53386" i="1"/>
  <c r="F53385" i="1"/>
  <c r="F53384" i="1"/>
  <c r="F53383" i="1"/>
  <c r="F53382" i="1"/>
  <c r="F53381" i="1"/>
  <c r="F53380" i="1"/>
  <c r="F53379" i="1"/>
  <c r="F53378" i="1"/>
  <c r="F53377" i="1"/>
  <c r="F53376" i="1"/>
  <c r="F53375" i="1"/>
  <c r="F53374" i="1"/>
  <c r="F53373" i="1"/>
  <c r="F53372" i="1"/>
  <c r="F53371" i="1"/>
  <c r="F53370" i="1"/>
  <c r="F53369" i="1"/>
  <c r="F53368" i="1"/>
  <c r="F53367" i="1"/>
  <c r="F53366" i="1"/>
  <c r="F53365" i="1"/>
  <c r="F53364" i="1"/>
  <c r="F53363" i="1"/>
  <c r="F53362" i="1"/>
  <c r="F53361" i="1"/>
  <c r="F53360" i="1"/>
  <c r="F53359" i="1"/>
  <c r="F53358" i="1"/>
  <c r="F53357" i="1"/>
  <c r="F53356" i="1"/>
  <c r="F53355" i="1"/>
  <c r="F53354" i="1"/>
  <c r="F53353" i="1"/>
  <c r="F53352" i="1"/>
  <c r="F53351" i="1"/>
  <c r="F53350" i="1"/>
  <c r="F53349" i="1"/>
  <c r="F53348" i="1"/>
  <c r="F53347" i="1"/>
  <c r="F53346" i="1"/>
  <c r="F53345" i="1"/>
  <c r="F53344" i="1"/>
  <c r="F53343" i="1"/>
  <c r="F53342" i="1"/>
  <c r="F53341" i="1"/>
  <c r="F53340" i="1"/>
  <c r="F53339" i="1"/>
  <c r="F53338" i="1"/>
  <c r="F53337" i="1"/>
  <c r="F53336" i="1"/>
  <c r="F53335" i="1"/>
  <c r="F53334" i="1"/>
  <c r="F53333" i="1"/>
  <c r="F53332" i="1"/>
  <c r="F53331" i="1"/>
  <c r="F53330" i="1"/>
  <c r="F53329" i="1"/>
  <c r="F53328" i="1"/>
  <c r="F53327" i="1"/>
  <c r="F53326" i="1"/>
  <c r="F53325" i="1"/>
  <c r="F53324" i="1"/>
  <c r="F53323" i="1"/>
  <c r="F53322" i="1"/>
  <c r="F53321" i="1"/>
  <c r="F53320" i="1"/>
  <c r="F53319" i="1"/>
  <c r="F53318" i="1"/>
  <c r="F53317" i="1"/>
  <c r="F53316" i="1"/>
  <c r="F53315" i="1"/>
  <c r="F53314" i="1"/>
  <c r="F53313" i="1"/>
  <c r="F53312" i="1"/>
  <c r="F53311" i="1"/>
  <c r="F53310" i="1"/>
  <c r="F53309" i="1"/>
  <c r="F53308" i="1"/>
  <c r="F53307" i="1"/>
  <c r="F53306" i="1"/>
  <c r="F53305" i="1"/>
  <c r="F53304" i="1"/>
  <c r="F53303" i="1"/>
  <c r="F53302" i="1"/>
  <c r="F53301" i="1"/>
  <c r="F53300" i="1"/>
  <c r="F53299" i="1"/>
  <c r="F53298" i="1"/>
  <c r="F53297" i="1"/>
  <c r="F53296" i="1"/>
  <c r="F53295" i="1"/>
  <c r="F53294" i="1"/>
  <c r="F53293" i="1"/>
  <c r="F53292" i="1"/>
  <c r="F53291" i="1"/>
  <c r="F53290" i="1"/>
  <c r="F53289" i="1"/>
  <c r="F53288" i="1"/>
  <c r="F53287" i="1"/>
  <c r="F53286" i="1"/>
  <c r="F53285" i="1"/>
  <c r="F53284" i="1"/>
  <c r="F53283" i="1"/>
  <c r="F53282" i="1"/>
  <c r="F53281" i="1"/>
  <c r="F53280" i="1"/>
  <c r="F53279" i="1"/>
  <c r="F53278" i="1"/>
  <c r="F53277" i="1"/>
  <c r="F53276" i="1"/>
  <c r="F53275" i="1"/>
  <c r="F53274" i="1"/>
  <c r="F53273" i="1"/>
  <c r="F53272" i="1"/>
  <c r="F53271" i="1"/>
  <c r="F53270" i="1"/>
  <c r="F53269" i="1"/>
  <c r="F53268" i="1"/>
  <c r="F53267" i="1"/>
  <c r="F53266" i="1"/>
  <c r="F53265" i="1"/>
  <c r="F53264" i="1"/>
  <c r="F53263" i="1"/>
  <c r="F53262" i="1"/>
  <c r="F53261" i="1"/>
  <c r="F53260" i="1"/>
  <c r="F53259" i="1"/>
  <c r="F53258" i="1"/>
  <c r="F53257" i="1"/>
  <c r="F53256" i="1"/>
  <c r="F53255" i="1"/>
  <c r="F53254" i="1"/>
  <c r="F53253" i="1"/>
  <c r="F53252" i="1"/>
  <c r="F53251" i="1"/>
  <c r="F53250" i="1"/>
  <c r="F53249" i="1"/>
  <c r="F53248" i="1"/>
  <c r="F53247" i="1"/>
  <c r="F53246" i="1"/>
  <c r="F53245" i="1"/>
  <c r="F53244" i="1"/>
  <c r="F53243" i="1"/>
  <c r="F53242" i="1"/>
  <c r="F53241" i="1"/>
  <c r="F53240" i="1"/>
  <c r="F53239" i="1"/>
  <c r="F53238" i="1"/>
  <c r="F53237" i="1"/>
  <c r="F53236" i="1"/>
  <c r="F53235" i="1"/>
  <c r="F53234" i="1"/>
  <c r="F53233" i="1"/>
  <c r="F53232" i="1"/>
  <c r="F53231" i="1"/>
  <c r="F53230" i="1"/>
  <c r="F53229" i="1"/>
  <c r="F53228" i="1"/>
  <c r="F53227" i="1"/>
  <c r="F53226" i="1"/>
  <c r="F53225" i="1"/>
  <c r="F53224" i="1"/>
  <c r="F53223" i="1"/>
  <c r="F53222" i="1"/>
  <c r="F53221" i="1"/>
  <c r="F53220" i="1"/>
  <c r="F53219" i="1"/>
  <c r="F53218" i="1"/>
  <c r="F53217" i="1"/>
  <c r="F53216" i="1"/>
  <c r="F53215" i="1"/>
  <c r="F53214" i="1"/>
  <c r="F53213" i="1"/>
  <c r="F53212" i="1"/>
  <c r="F53211" i="1"/>
  <c r="F53210" i="1"/>
  <c r="F53209" i="1"/>
  <c r="F53208" i="1"/>
  <c r="F53207" i="1"/>
  <c r="F53206" i="1"/>
  <c r="F53205" i="1"/>
  <c r="F53204" i="1"/>
  <c r="F53203" i="1"/>
  <c r="F53202" i="1"/>
  <c r="F53201" i="1"/>
  <c r="F53200" i="1"/>
  <c r="F53199" i="1"/>
  <c r="F53198" i="1"/>
  <c r="F53197" i="1"/>
  <c r="F53196" i="1"/>
  <c r="F53195" i="1"/>
  <c r="F53194" i="1"/>
  <c r="F53193" i="1"/>
  <c r="F53192" i="1"/>
  <c r="F53191" i="1"/>
  <c r="F53190" i="1"/>
  <c r="F53189" i="1"/>
  <c r="F53188" i="1"/>
  <c r="F53187" i="1"/>
  <c r="F53186" i="1"/>
  <c r="F53185" i="1"/>
  <c r="F53184" i="1"/>
  <c r="F53183" i="1"/>
  <c r="F53182" i="1"/>
  <c r="F53181" i="1"/>
  <c r="F53180" i="1"/>
  <c r="F53179" i="1"/>
  <c r="F53178" i="1"/>
  <c r="F53177" i="1"/>
  <c r="F53176" i="1"/>
  <c r="F53175" i="1"/>
  <c r="F53174" i="1"/>
  <c r="F53173" i="1"/>
  <c r="F53172" i="1"/>
  <c r="F53171" i="1"/>
  <c r="F53170" i="1"/>
  <c r="F53169" i="1"/>
  <c r="F53168" i="1"/>
  <c r="F53167" i="1"/>
  <c r="F53166" i="1"/>
  <c r="F53165" i="1"/>
  <c r="F53164" i="1"/>
  <c r="F53163" i="1"/>
  <c r="F53162" i="1"/>
  <c r="F53161" i="1"/>
  <c r="F53160" i="1"/>
  <c r="F53159" i="1"/>
  <c r="F53158" i="1"/>
  <c r="F53157" i="1"/>
  <c r="F53156" i="1"/>
  <c r="F53155" i="1"/>
  <c r="F53154" i="1"/>
  <c r="F53153" i="1"/>
  <c r="F53152" i="1"/>
  <c r="F53151" i="1"/>
  <c r="F53150" i="1"/>
  <c r="F53149" i="1"/>
  <c r="F53148" i="1"/>
  <c r="F53147" i="1"/>
  <c r="F53146" i="1"/>
  <c r="F53145" i="1"/>
  <c r="F53144" i="1"/>
  <c r="F53143" i="1"/>
  <c r="F53142" i="1"/>
  <c r="F53141" i="1"/>
  <c r="F53140" i="1"/>
  <c r="F53139" i="1"/>
  <c r="F53138" i="1"/>
  <c r="F53137" i="1"/>
  <c r="F53136" i="1"/>
  <c r="F53135" i="1"/>
  <c r="F53134" i="1"/>
  <c r="F53133" i="1"/>
  <c r="F53132" i="1"/>
  <c r="F53131" i="1"/>
  <c r="F53130" i="1"/>
  <c r="F53129" i="1"/>
  <c r="F53128" i="1"/>
  <c r="F53127" i="1"/>
  <c r="F53126" i="1"/>
  <c r="F53125" i="1"/>
  <c r="F53124" i="1"/>
  <c r="F53123" i="1"/>
  <c r="F53122" i="1"/>
  <c r="F53121" i="1"/>
  <c r="F53120" i="1"/>
  <c r="F53119" i="1"/>
  <c r="F53118" i="1"/>
  <c r="F53117" i="1"/>
  <c r="F53116" i="1"/>
  <c r="F53115" i="1"/>
  <c r="F53114" i="1"/>
  <c r="F53113" i="1"/>
  <c r="F53112" i="1"/>
  <c r="F53111" i="1"/>
  <c r="F53110" i="1"/>
  <c r="F53109" i="1"/>
  <c r="F53108" i="1"/>
  <c r="F53107" i="1"/>
  <c r="F53106" i="1"/>
  <c r="F53105" i="1"/>
  <c r="F53104" i="1"/>
  <c r="F53103" i="1"/>
  <c r="F53102" i="1"/>
  <c r="F53101" i="1"/>
  <c r="F53100" i="1"/>
  <c r="F53099" i="1"/>
  <c r="F53098" i="1"/>
  <c r="F53097" i="1"/>
  <c r="F53096" i="1"/>
  <c r="F53095" i="1"/>
  <c r="F53094" i="1"/>
  <c r="F53093" i="1"/>
  <c r="F53092" i="1"/>
  <c r="F53091" i="1"/>
  <c r="F53090" i="1"/>
  <c r="F53089" i="1"/>
  <c r="F53088" i="1"/>
  <c r="F53087" i="1"/>
  <c r="F53086" i="1"/>
  <c r="F53085" i="1"/>
  <c r="F53084" i="1"/>
  <c r="F53083" i="1"/>
  <c r="F53082" i="1"/>
  <c r="F53081" i="1"/>
  <c r="F53080" i="1"/>
  <c r="F53079" i="1"/>
  <c r="F53078" i="1"/>
  <c r="F53077" i="1"/>
  <c r="F53076" i="1"/>
  <c r="F53075" i="1"/>
  <c r="F53074" i="1"/>
  <c r="F53073" i="1"/>
  <c r="F53072" i="1"/>
  <c r="F53071" i="1"/>
  <c r="F53070" i="1"/>
  <c r="F53069" i="1"/>
  <c r="F53068" i="1"/>
  <c r="F53067" i="1"/>
  <c r="F53066" i="1"/>
  <c r="F53065" i="1"/>
  <c r="F53064" i="1"/>
  <c r="F53063" i="1"/>
  <c r="F53062" i="1"/>
  <c r="F53061" i="1"/>
  <c r="F53060" i="1"/>
  <c r="F53059" i="1"/>
  <c r="F53058" i="1"/>
  <c r="F53057" i="1"/>
  <c r="F53056" i="1"/>
  <c r="F53055" i="1"/>
  <c r="F53054" i="1"/>
  <c r="F53053" i="1"/>
  <c r="F53052" i="1"/>
  <c r="F53051" i="1"/>
  <c r="F53050" i="1"/>
  <c r="F53049" i="1"/>
  <c r="F53048" i="1"/>
  <c r="F53047" i="1"/>
  <c r="F53046" i="1"/>
  <c r="F53045" i="1"/>
  <c r="F53044" i="1"/>
  <c r="F53043" i="1"/>
  <c r="F53042" i="1"/>
  <c r="F53041" i="1"/>
  <c r="F53040" i="1"/>
  <c r="F53039" i="1"/>
  <c r="F53038" i="1"/>
  <c r="F53037" i="1"/>
  <c r="F53036" i="1"/>
  <c r="F53035" i="1"/>
  <c r="F53034" i="1"/>
  <c r="F53033" i="1"/>
  <c r="F53032" i="1"/>
  <c r="F53031" i="1"/>
  <c r="F53030" i="1"/>
  <c r="F53029" i="1"/>
  <c r="F53028" i="1"/>
  <c r="F53027" i="1"/>
  <c r="F53026" i="1"/>
  <c r="F53025" i="1"/>
  <c r="F53024" i="1"/>
  <c r="F53023" i="1"/>
  <c r="F53022" i="1"/>
  <c r="F53021" i="1"/>
  <c r="F53020" i="1"/>
  <c r="F53019" i="1"/>
  <c r="F53018" i="1"/>
  <c r="F53017" i="1"/>
  <c r="F53016" i="1"/>
  <c r="F53015" i="1"/>
  <c r="F53014" i="1"/>
  <c r="F53013" i="1"/>
  <c r="F53012" i="1"/>
  <c r="F53011" i="1"/>
  <c r="F53010" i="1"/>
  <c r="F53009" i="1"/>
  <c r="F53008" i="1"/>
  <c r="F53007" i="1"/>
  <c r="F53006" i="1"/>
  <c r="F53005" i="1"/>
  <c r="F53004" i="1"/>
  <c r="F53003" i="1"/>
  <c r="F53002" i="1"/>
  <c r="F53001" i="1"/>
  <c r="F53000" i="1"/>
  <c r="F52999" i="1"/>
  <c r="F52998" i="1"/>
  <c r="F52997" i="1"/>
  <c r="F52996" i="1"/>
  <c r="F52995" i="1"/>
  <c r="F52994" i="1"/>
  <c r="F52993" i="1"/>
  <c r="F52992" i="1"/>
  <c r="F52991" i="1"/>
  <c r="F52990" i="1"/>
  <c r="F52989" i="1"/>
  <c r="F52988" i="1"/>
  <c r="F52987" i="1"/>
  <c r="F52986" i="1"/>
  <c r="F52985" i="1"/>
  <c r="F52984" i="1"/>
  <c r="F52983" i="1"/>
  <c r="F52982" i="1"/>
  <c r="F52981" i="1"/>
  <c r="F52980" i="1"/>
  <c r="F52979" i="1"/>
  <c r="F52978" i="1"/>
  <c r="F52977" i="1"/>
  <c r="F52976" i="1"/>
  <c r="F52975" i="1"/>
  <c r="F52974" i="1"/>
  <c r="F52973" i="1"/>
  <c r="F52972" i="1"/>
  <c r="F52971" i="1"/>
  <c r="F52970" i="1"/>
  <c r="F52969" i="1"/>
  <c r="F52968" i="1"/>
  <c r="F52967" i="1"/>
  <c r="F52966" i="1"/>
  <c r="F52965" i="1"/>
  <c r="F52964" i="1"/>
  <c r="F52963" i="1"/>
  <c r="F52962" i="1"/>
  <c r="F52961" i="1"/>
  <c r="F52960" i="1"/>
  <c r="F52959" i="1"/>
  <c r="F52958" i="1"/>
  <c r="F52957" i="1"/>
  <c r="F52956" i="1"/>
  <c r="F52955" i="1"/>
  <c r="F52954" i="1"/>
  <c r="F52953" i="1"/>
  <c r="F52952" i="1"/>
  <c r="F52951" i="1"/>
  <c r="F52950" i="1"/>
  <c r="F52949" i="1"/>
  <c r="F52948" i="1"/>
  <c r="F52947" i="1"/>
  <c r="F52946" i="1"/>
  <c r="F52945" i="1"/>
  <c r="F52944" i="1"/>
  <c r="F52943" i="1"/>
  <c r="F52942" i="1"/>
  <c r="F52941" i="1"/>
  <c r="F52940" i="1"/>
  <c r="F52939" i="1"/>
  <c r="F52938" i="1"/>
  <c r="F52937" i="1"/>
  <c r="F52936" i="1"/>
  <c r="F52935" i="1"/>
  <c r="F52934" i="1"/>
  <c r="F52933" i="1"/>
  <c r="F52932" i="1"/>
  <c r="F52931" i="1"/>
  <c r="F52930" i="1"/>
  <c r="F52929" i="1"/>
  <c r="F52928" i="1"/>
  <c r="F52927" i="1"/>
  <c r="F52926" i="1"/>
  <c r="F52925" i="1"/>
  <c r="F52924" i="1"/>
  <c r="F52923" i="1"/>
  <c r="F52922" i="1"/>
  <c r="F52921" i="1"/>
  <c r="F52920" i="1"/>
  <c r="F52919" i="1"/>
  <c r="F52918" i="1"/>
  <c r="F52917" i="1"/>
  <c r="F52916" i="1"/>
  <c r="F52915" i="1"/>
  <c r="F52914" i="1"/>
  <c r="F52913" i="1"/>
  <c r="F52912" i="1"/>
  <c r="F52911" i="1"/>
  <c r="F52910" i="1"/>
  <c r="F52909" i="1"/>
  <c r="F52908" i="1"/>
  <c r="F52907" i="1"/>
  <c r="F52906" i="1"/>
  <c r="F52905" i="1"/>
  <c r="F52904" i="1"/>
  <c r="F52903" i="1"/>
  <c r="F52902" i="1"/>
  <c r="F52901" i="1"/>
  <c r="F52900" i="1"/>
  <c r="F52899" i="1"/>
  <c r="F52898" i="1"/>
  <c r="F52897" i="1"/>
  <c r="F52896" i="1"/>
  <c r="F52895" i="1"/>
  <c r="F52894" i="1"/>
  <c r="F52893" i="1"/>
  <c r="F52892" i="1"/>
  <c r="F52891" i="1"/>
  <c r="F52890" i="1"/>
  <c r="F52889" i="1"/>
  <c r="F52888" i="1"/>
  <c r="F52887" i="1"/>
  <c r="F52886" i="1"/>
  <c r="F52885" i="1"/>
  <c r="F52884" i="1"/>
  <c r="F52883" i="1"/>
  <c r="F52882" i="1"/>
  <c r="F52881" i="1"/>
  <c r="F52880" i="1"/>
  <c r="F52879" i="1"/>
  <c r="F52878" i="1"/>
  <c r="F52877" i="1"/>
  <c r="F52876" i="1"/>
  <c r="F52875" i="1"/>
  <c r="F52874" i="1"/>
  <c r="F52873" i="1"/>
  <c r="F52872" i="1"/>
  <c r="F52871" i="1"/>
  <c r="F52870" i="1"/>
  <c r="F52869" i="1"/>
  <c r="F52868" i="1"/>
  <c r="F52867" i="1"/>
  <c r="F52866" i="1"/>
  <c r="F52865" i="1"/>
  <c r="F52864" i="1"/>
  <c r="F52863" i="1"/>
  <c r="F52862" i="1"/>
  <c r="F52861" i="1"/>
  <c r="F52860" i="1"/>
  <c r="F52859" i="1"/>
  <c r="F52858" i="1"/>
  <c r="F52857" i="1"/>
  <c r="F52856" i="1"/>
  <c r="F52855" i="1"/>
  <c r="F52854" i="1"/>
  <c r="F52853" i="1"/>
  <c r="F52852" i="1"/>
  <c r="F52851" i="1"/>
  <c r="F52850" i="1"/>
  <c r="F52849" i="1"/>
  <c r="F52848" i="1"/>
  <c r="F52847" i="1"/>
  <c r="F52846" i="1"/>
  <c r="F52845" i="1"/>
  <c r="F52844" i="1"/>
  <c r="F52843" i="1"/>
  <c r="F52842" i="1"/>
  <c r="F52841" i="1"/>
  <c r="F52840" i="1"/>
  <c r="F52839" i="1"/>
  <c r="F52838" i="1"/>
  <c r="F52837" i="1"/>
  <c r="F52836" i="1"/>
  <c r="F52835" i="1"/>
  <c r="F52834" i="1"/>
  <c r="F52833" i="1"/>
  <c r="F52832" i="1"/>
  <c r="F52831" i="1"/>
  <c r="F52830" i="1"/>
  <c r="F52829" i="1"/>
  <c r="F52828" i="1"/>
  <c r="F52827" i="1"/>
  <c r="F52826" i="1"/>
  <c r="F52825" i="1"/>
  <c r="F52824" i="1"/>
  <c r="F52823" i="1"/>
  <c r="F52822" i="1"/>
  <c r="F52821" i="1"/>
  <c r="F52820" i="1"/>
  <c r="F52819" i="1"/>
  <c r="F52818" i="1"/>
  <c r="F52817" i="1"/>
  <c r="F52816" i="1"/>
  <c r="F52815" i="1"/>
  <c r="F52814" i="1"/>
  <c r="F52813" i="1"/>
  <c r="F52812" i="1"/>
  <c r="F52811" i="1"/>
  <c r="F52810" i="1"/>
  <c r="F52809" i="1"/>
  <c r="F52808" i="1"/>
  <c r="F52807" i="1"/>
  <c r="F52806" i="1"/>
  <c r="F52805" i="1"/>
  <c r="F52804" i="1"/>
  <c r="F52803" i="1"/>
  <c r="F52802" i="1"/>
  <c r="F52801" i="1"/>
  <c r="F52800" i="1"/>
  <c r="F52799" i="1"/>
  <c r="F52798" i="1"/>
  <c r="F52797" i="1"/>
  <c r="F52796" i="1"/>
  <c r="F52795" i="1"/>
  <c r="F52794" i="1"/>
  <c r="F52793" i="1"/>
  <c r="F52792" i="1"/>
  <c r="F52791" i="1"/>
  <c r="F52790" i="1"/>
  <c r="F52789" i="1"/>
  <c r="F52788" i="1"/>
  <c r="F52787" i="1"/>
  <c r="F52786" i="1"/>
  <c r="F52785" i="1"/>
  <c r="F52784" i="1"/>
  <c r="F52783" i="1"/>
  <c r="F52782" i="1"/>
  <c r="F52781" i="1"/>
  <c r="F52780" i="1"/>
  <c r="F52779" i="1"/>
  <c r="F52778" i="1"/>
  <c r="F52777" i="1"/>
  <c r="F52776" i="1"/>
  <c r="F52775" i="1"/>
  <c r="F52774" i="1"/>
  <c r="F52773" i="1"/>
  <c r="F52772" i="1"/>
  <c r="F52771" i="1"/>
  <c r="F52770" i="1"/>
  <c r="F52769" i="1"/>
  <c r="F52768" i="1"/>
  <c r="F52767" i="1"/>
  <c r="F52766" i="1"/>
  <c r="F52765" i="1"/>
  <c r="F52764" i="1"/>
  <c r="F52763" i="1"/>
  <c r="F52762" i="1"/>
  <c r="F52761" i="1"/>
  <c r="F52760" i="1"/>
  <c r="F52759" i="1"/>
  <c r="F52758" i="1"/>
  <c r="F52757" i="1"/>
  <c r="F52756" i="1"/>
  <c r="F52755" i="1"/>
  <c r="F52754" i="1"/>
  <c r="F52753" i="1"/>
  <c r="F52752" i="1"/>
  <c r="F52751" i="1"/>
  <c r="F52750" i="1"/>
  <c r="F52749" i="1"/>
  <c r="F52748" i="1"/>
  <c r="F52747" i="1"/>
  <c r="F52746" i="1"/>
  <c r="F52745" i="1"/>
  <c r="F52744" i="1"/>
  <c r="F52743" i="1"/>
  <c r="F52742" i="1"/>
  <c r="F52741" i="1"/>
  <c r="F52740" i="1"/>
  <c r="F52739" i="1"/>
  <c r="F52738" i="1"/>
  <c r="F52737" i="1"/>
  <c r="F52736" i="1"/>
  <c r="F52735" i="1"/>
  <c r="F52734" i="1"/>
  <c r="F52733" i="1"/>
  <c r="F52732" i="1"/>
  <c r="F52731" i="1"/>
  <c r="F52730" i="1"/>
  <c r="F52729" i="1"/>
  <c r="F52728" i="1"/>
  <c r="F52727" i="1"/>
  <c r="F52726" i="1"/>
  <c r="F52725" i="1"/>
  <c r="F52724" i="1"/>
  <c r="F52723" i="1"/>
  <c r="F52722" i="1"/>
  <c r="F52721" i="1"/>
  <c r="F52720" i="1"/>
  <c r="F52719" i="1"/>
  <c r="F52718" i="1"/>
  <c r="F52717" i="1"/>
  <c r="F52716" i="1"/>
  <c r="F52715" i="1"/>
  <c r="F52714" i="1"/>
  <c r="F52713" i="1"/>
  <c r="F52712" i="1"/>
  <c r="F52711" i="1"/>
  <c r="F52710" i="1"/>
  <c r="F52709" i="1"/>
  <c r="F52708" i="1"/>
  <c r="F52707" i="1"/>
  <c r="F52706" i="1"/>
  <c r="F52705" i="1"/>
  <c r="F52704" i="1"/>
  <c r="F52703" i="1"/>
  <c r="F52702" i="1"/>
  <c r="F52701" i="1"/>
  <c r="F52700" i="1"/>
  <c r="F52699" i="1"/>
  <c r="F52698" i="1"/>
  <c r="F52697" i="1"/>
  <c r="F52696" i="1"/>
  <c r="F52695" i="1"/>
  <c r="F52694" i="1"/>
  <c r="F52693" i="1"/>
  <c r="F52692" i="1"/>
  <c r="F52691" i="1"/>
  <c r="F52690" i="1"/>
  <c r="F52689" i="1"/>
  <c r="F52688" i="1"/>
  <c r="F52687" i="1"/>
  <c r="F52686" i="1"/>
  <c r="F52685" i="1"/>
  <c r="F52684" i="1"/>
  <c r="F52683" i="1"/>
  <c r="F52682" i="1"/>
  <c r="F52681" i="1"/>
  <c r="F52680" i="1"/>
  <c r="F52679" i="1"/>
  <c r="F52678" i="1"/>
  <c r="F52677" i="1"/>
  <c r="F52676" i="1"/>
  <c r="F52675" i="1"/>
  <c r="F52674" i="1"/>
  <c r="F52673" i="1"/>
  <c r="F52672" i="1"/>
  <c r="F52671" i="1"/>
  <c r="F52670" i="1"/>
  <c r="F52669" i="1"/>
  <c r="F52668" i="1"/>
  <c r="F52667" i="1"/>
  <c r="F52666" i="1"/>
  <c r="F52665" i="1"/>
  <c r="F52664" i="1"/>
  <c r="F52663" i="1"/>
  <c r="F52662" i="1"/>
  <c r="F52661" i="1"/>
  <c r="F52660" i="1"/>
  <c r="F52659" i="1"/>
  <c r="F52658" i="1"/>
  <c r="F52657" i="1"/>
  <c r="F52656" i="1"/>
  <c r="F52655" i="1"/>
  <c r="F52654" i="1"/>
  <c r="F52653" i="1"/>
  <c r="F52652" i="1"/>
  <c r="F52651" i="1"/>
  <c r="F52650" i="1"/>
  <c r="F52649" i="1"/>
  <c r="F52648" i="1"/>
  <c r="F52647" i="1"/>
  <c r="F52646" i="1"/>
  <c r="F52645" i="1"/>
  <c r="F52644" i="1"/>
  <c r="F52643" i="1"/>
  <c r="F52642" i="1"/>
  <c r="F52641" i="1"/>
  <c r="F52640" i="1"/>
  <c r="F52639" i="1"/>
  <c r="F52638" i="1"/>
  <c r="F52637" i="1"/>
  <c r="F52636" i="1"/>
  <c r="F52635" i="1"/>
  <c r="F52634" i="1"/>
  <c r="F52633" i="1"/>
  <c r="F52632" i="1"/>
  <c r="F52631" i="1"/>
  <c r="F52630" i="1"/>
  <c r="F52629" i="1"/>
  <c r="F52628" i="1"/>
  <c r="F52627" i="1"/>
  <c r="F52626" i="1"/>
  <c r="F52625" i="1"/>
  <c r="F52624" i="1"/>
  <c r="F52623" i="1"/>
  <c r="F52622" i="1"/>
  <c r="F52621" i="1"/>
  <c r="F52620" i="1"/>
  <c r="F52619" i="1"/>
  <c r="F52618" i="1"/>
  <c r="F52617" i="1"/>
  <c r="F52616" i="1"/>
  <c r="F52615" i="1"/>
  <c r="F52614" i="1"/>
  <c r="F52613" i="1"/>
  <c r="F52612" i="1"/>
  <c r="F52611" i="1"/>
  <c r="F52610" i="1"/>
  <c r="F52609" i="1"/>
  <c r="F52608" i="1"/>
  <c r="F52607" i="1"/>
  <c r="F52606" i="1"/>
  <c r="F52605" i="1"/>
  <c r="F52604" i="1"/>
  <c r="F52603" i="1"/>
  <c r="F52602" i="1"/>
  <c r="F52601" i="1"/>
  <c r="F52600" i="1"/>
  <c r="F52599" i="1"/>
  <c r="F52598" i="1"/>
  <c r="F52597" i="1"/>
  <c r="F52596" i="1"/>
  <c r="F52595" i="1"/>
  <c r="F52594" i="1"/>
  <c r="F52593" i="1"/>
  <c r="F52592" i="1"/>
  <c r="F52591" i="1"/>
  <c r="F52590" i="1"/>
  <c r="F52589" i="1"/>
  <c r="F52588" i="1"/>
  <c r="F52587" i="1"/>
  <c r="F52586" i="1"/>
  <c r="F52585" i="1"/>
  <c r="F52584" i="1"/>
  <c r="F52583" i="1"/>
  <c r="F52582" i="1"/>
  <c r="F52581" i="1"/>
  <c r="F52580" i="1"/>
  <c r="F52579" i="1"/>
  <c r="F52578" i="1"/>
  <c r="F52577" i="1"/>
  <c r="F52576" i="1"/>
  <c r="F52575" i="1"/>
  <c r="F52574" i="1"/>
  <c r="F52573" i="1"/>
  <c r="F52572" i="1"/>
  <c r="F52571" i="1"/>
  <c r="F52570" i="1"/>
  <c r="F52569" i="1"/>
  <c r="F52568" i="1"/>
  <c r="F52567" i="1"/>
  <c r="F52566" i="1"/>
  <c r="F52565" i="1"/>
  <c r="F52564" i="1"/>
  <c r="F52563" i="1"/>
  <c r="F52562" i="1"/>
  <c r="F52561" i="1"/>
  <c r="F52560" i="1"/>
  <c r="F52559" i="1"/>
  <c r="F52558" i="1"/>
  <c r="F52557" i="1"/>
  <c r="F52556" i="1"/>
  <c r="F52555" i="1"/>
  <c r="F52554" i="1"/>
  <c r="F52553" i="1"/>
  <c r="F52552" i="1"/>
  <c r="F52551" i="1"/>
  <c r="F52550" i="1"/>
  <c r="F52549" i="1"/>
  <c r="F52548" i="1"/>
  <c r="F52547" i="1"/>
  <c r="F52546" i="1"/>
  <c r="F52545" i="1"/>
  <c r="F52544" i="1"/>
  <c r="F52543" i="1"/>
  <c r="F52542" i="1"/>
  <c r="F52541" i="1"/>
  <c r="F52540" i="1"/>
  <c r="F52539" i="1"/>
  <c r="F52538" i="1"/>
  <c r="F52537" i="1"/>
  <c r="F52536" i="1"/>
  <c r="F52535" i="1"/>
  <c r="F52534" i="1"/>
  <c r="F52533" i="1"/>
  <c r="F52532" i="1"/>
  <c r="F52531" i="1"/>
  <c r="F52530" i="1"/>
  <c r="F52529" i="1"/>
  <c r="F52528" i="1"/>
  <c r="F52527" i="1"/>
  <c r="F52526" i="1"/>
  <c r="F52525" i="1"/>
  <c r="F52524" i="1"/>
  <c r="F52523" i="1"/>
  <c r="F52522" i="1"/>
  <c r="F52521" i="1"/>
  <c r="F52520" i="1"/>
  <c r="F52519" i="1"/>
  <c r="F52518" i="1"/>
  <c r="F52517" i="1"/>
  <c r="F52516" i="1"/>
  <c r="F52515" i="1"/>
  <c r="F52514" i="1"/>
  <c r="F52513" i="1"/>
  <c r="F52512" i="1"/>
  <c r="F52511" i="1"/>
  <c r="F52510" i="1"/>
  <c r="F52509" i="1"/>
  <c r="F52508" i="1"/>
  <c r="F52507" i="1"/>
  <c r="F52506" i="1"/>
  <c r="F52505" i="1"/>
  <c r="F52504" i="1"/>
  <c r="F52503" i="1"/>
  <c r="F52502" i="1"/>
  <c r="F52501" i="1"/>
  <c r="F52500" i="1"/>
  <c r="F52499" i="1"/>
  <c r="F52498" i="1"/>
  <c r="F52497" i="1"/>
  <c r="F52496" i="1"/>
  <c r="F52495" i="1"/>
  <c r="F52494" i="1"/>
  <c r="F52493" i="1"/>
  <c r="F52492" i="1"/>
  <c r="F52491" i="1"/>
  <c r="F52490" i="1"/>
  <c r="F52489" i="1"/>
  <c r="F52488" i="1"/>
  <c r="F52487" i="1"/>
  <c r="F52486" i="1"/>
  <c r="F52485" i="1"/>
  <c r="F52484" i="1"/>
  <c r="F52483" i="1"/>
  <c r="F52482" i="1"/>
  <c r="F52481" i="1"/>
  <c r="F52480" i="1"/>
  <c r="F52479" i="1"/>
  <c r="F52478" i="1"/>
  <c r="F52477" i="1"/>
  <c r="F52476" i="1"/>
  <c r="F52475" i="1"/>
  <c r="F52474" i="1"/>
  <c r="F52473" i="1"/>
  <c r="F52472" i="1"/>
  <c r="F52471" i="1"/>
  <c r="F52470" i="1"/>
  <c r="F52469" i="1"/>
  <c r="F52468" i="1"/>
  <c r="F52467" i="1"/>
  <c r="F52466" i="1"/>
  <c r="F52465" i="1"/>
  <c r="F52464" i="1"/>
  <c r="F52463" i="1"/>
  <c r="F52462" i="1"/>
  <c r="F52461" i="1"/>
  <c r="F52460" i="1"/>
  <c r="F52459" i="1"/>
  <c r="F52458" i="1"/>
  <c r="F52457" i="1"/>
  <c r="F52456" i="1"/>
  <c r="F52455" i="1"/>
  <c r="F52454" i="1"/>
  <c r="F52453" i="1"/>
  <c r="F52452" i="1"/>
  <c r="F52451" i="1"/>
  <c r="F52450" i="1"/>
  <c r="F52449" i="1"/>
  <c r="F52448" i="1"/>
  <c r="F52447" i="1"/>
  <c r="F52446" i="1"/>
  <c r="F52445" i="1"/>
  <c r="F52444" i="1"/>
  <c r="F52443" i="1"/>
  <c r="F52442" i="1"/>
  <c r="F52441" i="1"/>
  <c r="F52440" i="1"/>
  <c r="F52439" i="1"/>
  <c r="F52438" i="1"/>
  <c r="F52437" i="1"/>
  <c r="F52436" i="1"/>
  <c r="F52435" i="1"/>
  <c r="F52434" i="1"/>
  <c r="F52433" i="1"/>
  <c r="F52432" i="1"/>
  <c r="F52431" i="1"/>
  <c r="F52430" i="1"/>
  <c r="F52429" i="1"/>
  <c r="F52428" i="1"/>
  <c r="F52427" i="1"/>
  <c r="F52426" i="1"/>
  <c r="F52425" i="1"/>
  <c r="F52424" i="1"/>
  <c r="F52423" i="1"/>
  <c r="F52422" i="1"/>
  <c r="F52421" i="1"/>
  <c r="F52420" i="1"/>
  <c r="F52419" i="1"/>
  <c r="F52418" i="1"/>
  <c r="F52417" i="1"/>
  <c r="F52416" i="1"/>
  <c r="F52415" i="1"/>
  <c r="F52414" i="1"/>
  <c r="F52413" i="1"/>
  <c r="F52412" i="1"/>
  <c r="F52411" i="1"/>
  <c r="F52410" i="1"/>
  <c r="F52409" i="1"/>
  <c r="F52408" i="1"/>
  <c r="F52407" i="1"/>
  <c r="F52406" i="1"/>
  <c r="F52405" i="1"/>
  <c r="F52404" i="1"/>
  <c r="F52403" i="1"/>
  <c r="F52402" i="1"/>
  <c r="F52401" i="1"/>
  <c r="F52400" i="1"/>
  <c r="F52399" i="1"/>
  <c r="F52398" i="1"/>
  <c r="F52397" i="1"/>
  <c r="F52396" i="1"/>
  <c r="F52395" i="1"/>
  <c r="F52394" i="1"/>
  <c r="F52393" i="1"/>
  <c r="F52392" i="1"/>
  <c r="F52391" i="1"/>
  <c r="F52390" i="1"/>
  <c r="F52389" i="1"/>
  <c r="F52388" i="1"/>
  <c r="F52387" i="1"/>
  <c r="F52386" i="1"/>
  <c r="F52385" i="1"/>
  <c r="F52384" i="1"/>
  <c r="F52383" i="1"/>
  <c r="F52382" i="1"/>
  <c r="F52381" i="1"/>
  <c r="F52380" i="1"/>
  <c r="F52379" i="1"/>
  <c r="F52378" i="1"/>
  <c r="F52377" i="1"/>
  <c r="F52376" i="1"/>
  <c r="F52375" i="1"/>
  <c r="F52374" i="1"/>
  <c r="F52373" i="1"/>
  <c r="F52372" i="1"/>
  <c r="F52371" i="1"/>
  <c r="F52370" i="1"/>
  <c r="F52369" i="1"/>
  <c r="F52368" i="1"/>
  <c r="F52367" i="1"/>
  <c r="F52366" i="1"/>
  <c r="F52365" i="1"/>
  <c r="F52364" i="1"/>
  <c r="F52363" i="1"/>
  <c r="F52362" i="1"/>
  <c r="F52361" i="1"/>
  <c r="F52360" i="1"/>
  <c r="F52359" i="1"/>
  <c r="F52358" i="1"/>
  <c r="F52357" i="1"/>
  <c r="F52356" i="1"/>
  <c r="F52355" i="1"/>
  <c r="F52354" i="1"/>
  <c r="F52353" i="1"/>
  <c r="F52352" i="1"/>
  <c r="F52351" i="1"/>
  <c r="F52350" i="1"/>
  <c r="F52349" i="1"/>
  <c r="F52348" i="1"/>
  <c r="F52347" i="1"/>
  <c r="F52346" i="1"/>
  <c r="F52345" i="1"/>
  <c r="F52344" i="1"/>
  <c r="F52343" i="1"/>
  <c r="F52342" i="1"/>
  <c r="F52341" i="1"/>
  <c r="F52340" i="1"/>
  <c r="F52339" i="1"/>
  <c r="F52338" i="1"/>
  <c r="F52337" i="1"/>
  <c r="F52336" i="1"/>
  <c r="F52335" i="1"/>
  <c r="F52334" i="1"/>
  <c r="F52333" i="1"/>
  <c r="F52332" i="1"/>
  <c r="F52331" i="1"/>
  <c r="F52330" i="1"/>
  <c r="F52329" i="1"/>
  <c r="F52328" i="1"/>
  <c r="F52327" i="1"/>
  <c r="F52326" i="1"/>
  <c r="F52325" i="1"/>
  <c r="F52324" i="1"/>
  <c r="F52323" i="1"/>
  <c r="F52322" i="1"/>
  <c r="F52321" i="1"/>
  <c r="F52320" i="1"/>
  <c r="F52319" i="1"/>
  <c r="F52318" i="1"/>
  <c r="F52317" i="1"/>
  <c r="F52316" i="1"/>
  <c r="F52315" i="1"/>
  <c r="F52314" i="1"/>
  <c r="F52313" i="1"/>
  <c r="F52312" i="1"/>
  <c r="F52311" i="1"/>
  <c r="F52310" i="1"/>
  <c r="F52309" i="1"/>
  <c r="F52308" i="1"/>
  <c r="F52307" i="1"/>
  <c r="F52306" i="1"/>
  <c r="F52305" i="1"/>
  <c r="F52304" i="1"/>
  <c r="F52303" i="1"/>
  <c r="F52302" i="1"/>
  <c r="F52301" i="1"/>
  <c r="F52300" i="1"/>
  <c r="F52299" i="1"/>
  <c r="F52298" i="1"/>
  <c r="F52297" i="1"/>
  <c r="F52296" i="1"/>
  <c r="F52295" i="1"/>
  <c r="F52294" i="1"/>
  <c r="F52293" i="1"/>
  <c r="F52292" i="1"/>
  <c r="F52291" i="1"/>
  <c r="F52290" i="1"/>
  <c r="F52289" i="1"/>
  <c r="F52288" i="1"/>
  <c r="F52287" i="1"/>
  <c r="F52286" i="1"/>
  <c r="F52285" i="1"/>
  <c r="F52284" i="1"/>
  <c r="F52283" i="1"/>
  <c r="F52282" i="1"/>
  <c r="F52281" i="1"/>
  <c r="F52280" i="1"/>
  <c r="F52279" i="1"/>
  <c r="F52278" i="1"/>
  <c r="F52277" i="1"/>
  <c r="F52276" i="1"/>
  <c r="F52275" i="1"/>
  <c r="F52274" i="1"/>
  <c r="F52273" i="1"/>
  <c r="F52272" i="1"/>
  <c r="F52271" i="1"/>
  <c r="F52270" i="1"/>
  <c r="F52269" i="1"/>
  <c r="F52268" i="1"/>
  <c r="F52267" i="1"/>
  <c r="F52266" i="1"/>
  <c r="F52265" i="1"/>
  <c r="F52264" i="1"/>
  <c r="F52263" i="1"/>
  <c r="F52262" i="1"/>
  <c r="F52261" i="1"/>
  <c r="F52260" i="1"/>
  <c r="F52259" i="1"/>
  <c r="F52258" i="1"/>
  <c r="F52257" i="1"/>
  <c r="F52256" i="1"/>
  <c r="F52255" i="1"/>
  <c r="F52254" i="1"/>
  <c r="F52253" i="1"/>
  <c r="F52252" i="1"/>
  <c r="F52251" i="1"/>
  <c r="F52250" i="1"/>
  <c r="F52249" i="1"/>
  <c r="F52248" i="1"/>
  <c r="F52247" i="1"/>
  <c r="F52246" i="1"/>
  <c r="F52245" i="1"/>
  <c r="F52244" i="1"/>
  <c r="F52243" i="1"/>
  <c r="F52242" i="1"/>
  <c r="F52241" i="1"/>
  <c r="F52240" i="1"/>
  <c r="F52239" i="1"/>
  <c r="F52238" i="1"/>
  <c r="F52237" i="1"/>
  <c r="F52236" i="1"/>
  <c r="F52235" i="1"/>
  <c r="F52234" i="1"/>
  <c r="F52233" i="1"/>
  <c r="F52232" i="1"/>
  <c r="F52231" i="1"/>
  <c r="F52230" i="1"/>
  <c r="F52229" i="1"/>
  <c r="F52228" i="1"/>
  <c r="F52227" i="1"/>
  <c r="F52226" i="1"/>
  <c r="F52225" i="1"/>
  <c r="F52224" i="1"/>
  <c r="F52223" i="1"/>
  <c r="F52222" i="1"/>
  <c r="F52221" i="1"/>
  <c r="F52220" i="1"/>
  <c r="F52219" i="1"/>
  <c r="F52218" i="1"/>
  <c r="F52217" i="1"/>
  <c r="F52216" i="1"/>
  <c r="F52215" i="1"/>
  <c r="F52214" i="1"/>
  <c r="F52213" i="1"/>
  <c r="F52212" i="1"/>
  <c r="F52211" i="1"/>
  <c r="F52210" i="1"/>
  <c r="F52209" i="1"/>
  <c r="F52208" i="1"/>
  <c r="F52207" i="1"/>
  <c r="F52206" i="1"/>
  <c r="F52205" i="1"/>
  <c r="F52204" i="1"/>
  <c r="F52203" i="1"/>
  <c r="F52202" i="1"/>
  <c r="F52201" i="1"/>
  <c r="F52200" i="1"/>
  <c r="F52199" i="1"/>
  <c r="F52198" i="1"/>
  <c r="F52197" i="1"/>
  <c r="F52196" i="1"/>
  <c r="F52195" i="1"/>
  <c r="F52194" i="1"/>
  <c r="F52193" i="1"/>
  <c r="F52192" i="1"/>
  <c r="F52191" i="1"/>
  <c r="F52190" i="1"/>
  <c r="F52189" i="1"/>
  <c r="F52188" i="1"/>
  <c r="F52187" i="1"/>
  <c r="F52186" i="1"/>
  <c r="F52185" i="1"/>
  <c r="F52184" i="1"/>
  <c r="F52183" i="1"/>
  <c r="F52182" i="1"/>
  <c r="F52181" i="1"/>
  <c r="F52180" i="1"/>
  <c r="F52179" i="1"/>
  <c r="F52178" i="1"/>
  <c r="F52177" i="1"/>
  <c r="F52176" i="1"/>
  <c r="F52175" i="1"/>
  <c r="F52174" i="1"/>
  <c r="F52173" i="1"/>
  <c r="F52172" i="1"/>
  <c r="F52171" i="1"/>
  <c r="F52170" i="1"/>
  <c r="F52169" i="1"/>
  <c r="F52168" i="1"/>
  <c r="F52167" i="1"/>
  <c r="F52166" i="1"/>
  <c r="F52165" i="1"/>
  <c r="F52164" i="1"/>
  <c r="F52163" i="1"/>
  <c r="F52162" i="1"/>
  <c r="F52161" i="1"/>
  <c r="F52160" i="1"/>
  <c r="F52159" i="1"/>
  <c r="F52158" i="1"/>
  <c r="F52157" i="1"/>
  <c r="F52156" i="1"/>
  <c r="F52155" i="1"/>
  <c r="F52154" i="1"/>
  <c r="F52153" i="1"/>
  <c r="F52152" i="1"/>
  <c r="F52151" i="1"/>
  <c r="F52150" i="1"/>
  <c r="F52149" i="1"/>
  <c r="F52148" i="1"/>
  <c r="F52147" i="1"/>
  <c r="F52146" i="1"/>
  <c r="F52145" i="1"/>
  <c r="F52144" i="1"/>
  <c r="F52143" i="1"/>
  <c r="F52142" i="1"/>
  <c r="F52141" i="1"/>
  <c r="F52140" i="1"/>
  <c r="F52139" i="1"/>
  <c r="F52138" i="1"/>
  <c r="F52137" i="1"/>
  <c r="F52136" i="1"/>
  <c r="F52135" i="1"/>
  <c r="F52134" i="1"/>
  <c r="F52133" i="1"/>
  <c r="F52132" i="1"/>
  <c r="F52131" i="1"/>
  <c r="F52130" i="1"/>
  <c r="F52129" i="1"/>
  <c r="F52128" i="1"/>
  <c r="F52127" i="1"/>
  <c r="F52126" i="1"/>
  <c r="F52125" i="1"/>
  <c r="F52124" i="1"/>
  <c r="F52123" i="1"/>
  <c r="F52122" i="1"/>
  <c r="F52121" i="1"/>
  <c r="F52120" i="1"/>
  <c r="F52119" i="1"/>
  <c r="F52118" i="1"/>
  <c r="F52117" i="1"/>
  <c r="F52116" i="1"/>
  <c r="F52115" i="1"/>
  <c r="F52114" i="1"/>
  <c r="F52113" i="1"/>
  <c r="F52112" i="1"/>
  <c r="F52111" i="1"/>
  <c r="F52110" i="1"/>
  <c r="F52109" i="1"/>
  <c r="F52108" i="1"/>
  <c r="F52107" i="1"/>
  <c r="F52106" i="1"/>
  <c r="F52105" i="1"/>
  <c r="F52104" i="1"/>
  <c r="F52103" i="1"/>
  <c r="F52102" i="1"/>
  <c r="F52101" i="1"/>
  <c r="F52100" i="1"/>
  <c r="F52099" i="1"/>
  <c r="F52098" i="1"/>
  <c r="F52097" i="1"/>
  <c r="F52096" i="1"/>
  <c r="F52095" i="1"/>
  <c r="F52094" i="1"/>
  <c r="F52093" i="1"/>
  <c r="F52092" i="1"/>
  <c r="F52091" i="1"/>
  <c r="F52090" i="1"/>
  <c r="F52089" i="1"/>
  <c r="F52088" i="1"/>
  <c r="F52087" i="1"/>
  <c r="F52086" i="1"/>
  <c r="F52085" i="1"/>
  <c r="F52084" i="1"/>
  <c r="F52083" i="1"/>
  <c r="F52082" i="1"/>
  <c r="F52081" i="1"/>
  <c r="F52080" i="1"/>
  <c r="F52079" i="1"/>
  <c r="F52078" i="1"/>
  <c r="F52077" i="1"/>
  <c r="F52076" i="1"/>
  <c r="F52075" i="1"/>
  <c r="F52074" i="1"/>
  <c r="F52073" i="1"/>
  <c r="F52072" i="1"/>
  <c r="F52071" i="1"/>
  <c r="F52070" i="1"/>
  <c r="F52069" i="1"/>
  <c r="F52068" i="1"/>
  <c r="F52067" i="1"/>
  <c r="F52066" i="1"/>
  <c r="F52065" i="1"/>
  <c r="F52064" i="1"/>
  <c r="F52063" i="1"/>
  <c r="F52062" i="1"/>
  <c r="F52061" i="1"/>
  <c r="F52060" i="1"/>
  <c r="F52059" i="1"/>
  <c r="F52058" i="1"/>
  <c r="F52057" i="1"/>
  <c r="F52056" i="1"/>
  <c r="F52055" i="1"/>
  <c r="F52054" i="1"/>
  <c r="F52053" i="1"/>
  <c r="F52052" i="1"/>
  <c r="F52051" i="1"/>
  <c r="F52050" i="1"/>
  <c r="F52049" i="1"/>
  <c r="F52048" i="1"/>
  <c r="F52047" i="1"/>
  <c r="F52046" i="1"/>
  <c r="F52045" i="1"/>
  <c r="F52044" i="1"/>
  <c r="F52043" i="1"/>
  <c r="F52042" i="1"/>
  <c r="F52041" i="1"/>
  <c r="F52040" i="1"/>
  <c r="F52039" i="1"/>
  <c r="F52038" i="1"/>
  <c r="F52037" i="1"/>
  <c r="F52036" i="1"/>
  <c r="F52035" i="1"/>
  <c r="F52034" i="1"/>
  <c r="F52033" i="1"/>
  <c r="F52032" i="1"/>
  <c r="F52031" i="1"/>
  <c r="F52030" i="1"/>
  <c r="F52029" i="1"/>
  <c r="F52028" i="1"/>
  <c r="F52027" i="1"/>
  <c r="F52026" i="1"/>
  <c r="F52025" i="1"/>
  <c r="F52024" i="1"/>
  <c r="F52023" i="1"/>
  <c r="F52022" i="1"/>
  <c r="F52021" i="1"/>
  <c r="F52020" i="1"/>
  <c r="F52019" i="1"/>
  <c r="F52018" i="1"/>
  <c r="F52017" i="1"/>
  <c r="F52016" i="1"/>
  <c r="F52015" i="1"/>
  <c r="F52014" i="1"/>
  <c r="F52013" i="1"/>
  <c r="F52012" i="1"/>
  <c r="F52011" i="1"/>
  <c r="F52010" i="1"/>
  <c r="F52009" i="1"/>
  <c r="F52008" i="1"/>
  <c r="F52007" i="1"/>
  <c r="F52006" i="1"/>
  <c r="F52005" i="1"/>
  <c r="F52004" i="1"/>
  <c r="F52003" i="1"/>
  <c r="F52002" i="1"/>
  <c r="F52001" i="1"/>
  <c r="F52000" i="1"/>
  <c r="F51999" i="1"/>
  <c r="F51998" i="1"/>
  <c r="F51997" i="1"/>
  <c r="F51996" i="1"/>
  <c r="F51995" i="1"/>
  <c r="F51994" i="1"/>
  <c r="F51993" i="1"/>
  <c r="F51992" i="1"/>
  <c r="F51991" i="1"/>
  <c r="F51990" i="1"/>
  <c r="F51989" i="1"/>
  <c r="F51988" i="1"/>
  <c r="F51987" i="1"/>
  <c r="F51986" i="1"/>
  <c r="F51985" i="1"/>
  <c r="F51984" i="1"/>
  <c r="F51983" i="1"/>
  <c r="F51982" i="1"/>
  <c r="F51981" i="1"/>
  <c r="F51980" i="1"/>
  <c r="F51979" i="1"/>
  <c r="F51978" i="1"/>
  <c r="F51977" i="1"/>
  <c r="F51976" i="1"/>
  <c r="F51975" i="1"/>
  <c r="F51974" i="1"/>
  <c r="F51973" i="1"/>
  <c r="F51972" i="1"/>
  <c r="F51971" i="1"/>
  <c r="F51970" i="1"/>
  <c r="F51969" i="1"/>
  <c r="F51968" i="1"/>
  <c r="F51967" i="1"/>
  <c r="F51966" i="1"/>
  <c r="F51965" i="1"/>
  <c r="F51964" i="1"/>
  <c r="F51963" i="1"/>
  <c r="F51962" i="1"/>
  <c r="F51961" i="1"/>
  <c r="F51960" i="1"/>
  <c r="F51959" i="1"/>
  <c r="F51958" i="1"/>
  <c r="F51957" i="1"/>
  <c r="F51956" i="1"/>
  <c r="F51955" i="1"/>
  <c r="F51954" i="1"/>
  <c r="F51953" i="1"/>
  <c r="F51952" i="1"/>
  <c r="F51951" i="1"/>
  <c r="F51950" i="1"/>
  <c r="F51949" i="1"/>
  <c r="F51948" i="1"/>
  <c r="F51947" i="1"/>
  <c r="F51946" i="1"/>
  <c r="F51945" i="1"/>
  <c r="F51944" i="1"/>
  <c r="F51943" i="1"/>
  <c r="F51942" i="1"/>
  <c r="F51941" i="1"/>
  <c r="F51940" i="1"/>
  <c r="F51939" i="1"/>
  <c r="F51938" i="1"/>
  <c r="F51937" i="1"/>
  <c r="F51936" i="1"/>
  <c r="F51935" i="1"/>
  <c r="F51934" i="1"/>
  <c r="F51933" i="1"/>
  <c r="F51932" i="1"/>
  <c r="F51931" i="1"/>
  <c r="F51930" i="1"/>
  <c r="F51929" i="1"/>
  <c r="F51928" i="1"/>
  <c r="F51927" i="1"/>
  <c r="F51926" i="1"/>
  <c r="F51925" i="1"/>
  <c r="F51924" i="1"/>
  <c r="F51923" i="1"/>
  <c r="F51922" i="1"/>
  <c r="F51921" i="1"/>
  <c r="F51920" i="1"/>
  <c r="F51919" i="1"/>
  <c r="F51918" i="1"/>
  <c r="F51917" i="1"/>
  <c r="F51916" i="1"/>
  <c r="F51915" i="1"/>
  <c r="F51914" i="1"/>
  <c r="F51913" i="1"/>
  <c r="F51912" i="1"/>
  <c r="F51911" i="1"/>
  <c r="F51910" i="1"/>
  <c r="F51909" i="1"/>
  <c r="F51908" i="1"/>
  <c r="F51907" i="1"/>
  <c r="F51906" i="1"/>
  <c r="F51905" i="1"/>
  <c r="F51904" i="1"/>
  <c r="F51903" i="1"/>
  <c r="F51902" i="1"/>
  <c r="F51901" i="1"/>
  <c r="F51900" i="1"/>
  <c r="F51899" i="1"/>
  <c r="F51898" i="1"/>
  <c r="F51897" i="1"/>
  <c r="F51896" i="1"/>
  <c r="F51895" i="1"/>
  <c r="F51894" i="1"/>
  <c r="F51893" i="1"/>
  <c r="F51892" i="1"/>
  <c r="F51891" i="1"/>
  <c r="F51890" i="1"/>
  <c r="F51889" i="1"/>
  <c r="F51888" i="1"/>
  <c r="F51887" i="1"/>
  <c r="F51886" i="1"/>
  <c r="F51885" i="1"/>
  <c r="F51884" i="1"/>
  <c r="F51883" i="1"/>
  <c r="F51882" i="1"/>
  <c r="F51881" i="1"/>
  <c r="F51880" i="1"/>
  <c r="F51879" i="1"/>
  <c r="F51878" i="1"/>
  <c r="F51877" i="1"/>
  <c r="F51876" i="1"/>
  <c r="F51875" i="1"/>
  <c r="F51874" i="1"/>
  <c r="F51873" i="1"/>
  <c r="F51872" i="1"/>
  <c r="F51871" i="1"/>
  <c r="F51870" i="1"/>
  <c r="F51869" i="1"/>
  <c r="F51868" i="1"/>
  <c r="F51867" i="1"/>
  <c r="F51866" i="1"/>
  <c r="F51865" i="1"/>
  <c r="F51864" i="1"/>
  <c r="F51863" i="1"/>
  <c r="F51862" i="1"/>
  <c r="F51861" i="1"/>
  <c r="F51860" i="1"/>
  <c r="F51859" i="1"/>
  <c r="F51858" i="1"/>
  <c r="F51857" i="1"/>
  <c r="F51856" i="1"/>
  <c r="F51855" i="1"/>
  <c r="F51854" i="1"/>
  <c r="F51853" i="1"/>
  <c r="F51852" i="1"/>
  <c r="F51851" i="1"/>
  <c r="F51850" i="1"/>
  <c r="F51849" i="1"/>
  <c r="F51848" i="1"/>
  <c r="F51847" i="1"/>
  <c r="F51846" i="1"/>
  <c r="F51845" i="1"/>
  <c r="F51844" i="1"/>
  <c r="F51843" i="1"/>
  <c r="F51842" i="1"/>
  <c r="F51841" i="1"/>
  <c r="F51840" i="1"/>
  <c r="F51839" i="1"/>
  <c r="F51838" i="1"/>
  <c r="F51837" i="1"/>
  <c r="F51836" i="1"/>
  <c r="F51835" i="1"/>
  <c r="F51834" i="1"/>
  <c r="F51833" i="1"/>
  <c r="F51832" i="1"/>
  <c r="F51831" i="1"/>
  <c r="F51830" i="1"/>
  <c r="F51829" i="1"/>
  <c r="F51828" i="1"/>
  <c r="F51827" i="1"/>
  <c r="F51826" i="1"/>
  <c r="F51825" i="1"/>
  <c r="F51824" i="1"/>
  <c r="F51823" i="1"/>
  <c r="F51822" i="1"/>
  <c r="F51821" i="1"/>
  <c r="F51820" i="1"/>
  <c r="F51819" i="1"/>
  <c r="F51818" i="1"/>
  <c r="F51817" i="1"/>
  <c r="F51816" i="1"/>
  <c r="F51815" i="1"/>
  <c r="F51814" i="1"/>
  <c r="F51813" i="1"/>
  <c r="F51812" i="1"/>
  <c r="F51811" i="1"/>
  <c r="F51810" i="1"/>
  <c r="F51809" i="1"/>
  <c r="F51808" i="1"/>
  <c r="F51807" i="1"/>
  <c r="F51806" i="1"/>
  <c r="F51805" i="1"/>
  <c r="F51804" i="1"/>
  <c r="F51803" i="1"/>
  <c r="F51802" i="1"/>
  <c r="F51801" i="1"/>
  <c r="F51800" i="1"/>
  <c r="F51799" i="1"/>
  <c r="F51798" i="1"/>
  <c r="F51797" i="1"/>
  <c r="F51796" i="1"/>
  <c r="F51795" i="1"/>
  <c r="F51794" i="1"/>
  <c r="F51793" i="1"/>
  <c r="F51792" i="1"/>
  <c r="F51791" i="1"/>
  <c r="F51790" i="1"/>
  <c r="F51789" i="1"/>
  <c r="F51788" i="1"/>
  <c r="F51787" i="1"/>
  <c r="F51786" i="1"/>
  <c r="F51785" i="1"/>
  <c r="F51784" i="1"/>
  <c r="F51783" i="1"/>
  <c r="F51782" i="1"/>
  <c r="F51781" i="1"/>
  <c r="F51780" i="1"/>
  <c r="F51779" i="1"/>
  <c r="F51778" i="1"/>
  <c r="F51777" i="1"/>
  <c r="F51776" i="1"/>
  <c r="F51775" i="1"/>
  <c r="F51774" i="1"/>
  <c r="F51773" i="1"/>
  <c r="F51772" i="1"/>
  <c r="F51771" i="1"/>
  <c r="F51770" i="1"/>
  <c r="F51769" i="1"/>
  <c r="F51768" i="1"/>
  <c r="F51767" i="1"/>
  <c r="F51766" i="1"/>
  <c r="F51765" i="1"/>
  <c r="F51764" i="1"/>
  <c r="F51763" i="1"/>
  <c r="F51762" i="1"/>
  <c r="F51761" i="1"/>
  <c r="F51760" i="1"/>
  <c r="F51759" i="1"/>
  <c r="F51758" i="1"/>
  <c r="F51757" i="1"/>
  <c r="F51756" i="1"/>
  <c r="F51755" i="1"/>
  <c r="F51754" i="1"/>
  <c r="F51753" i="1"/>
  <c r="F51752" i="1"/>
  <c r="F51751" i="1"/>
  <c r="F51750" i="1"/>
  <c r="F51749" i="1"/>
  <c r="F51748" i="1"/>
  <c r="F51747" i="1"/>
  <c r="F51746" i="1"/>
  <c r="F51745" i="1"/>
  <c r="F51744" i="1"/>
  <c r="F51743" i="1"/>
  <c r="F51742" i="1"/>
  <c r="F51741" i="1"/>
  <c r="F51740" i="1"/>
  <c r="F51739" i="1"/>
  <c r="F51738" i="1"/>
  <c r="F51737" i="1"/>
  <c r="F51736" i="1"/>
  <c r="F51735" i="1"/>
  <c r="F51734" i="1"/>
  <c r="F51733" i="1"/>
  <c r="F51732" i="1"/>
  <c r="F51731" i="1"/>
  <c r="F51730" i="1"/>
  <c r="F51729" i="1"/>
  <c r="F51728" i="1"/>
  <c r="F51727" i="1"/>
  <c r="F51726" i="1"/>
  <c r="F51725" i="1"/>
  <c r="F51724" i="1"/>
  <c r="F51723" i="1"/>
  <c r="F51722" i="1"/>
  <c r="F51721" i="1"/>
  <c r="F51720" i="1"/>
  <c r="F51719" i="1"/>
  <c r="F51718" i="1"/>
  <c r="F51717" i="1"/>
  <c r="F51716" i="1"/>
  <c r="F51715" i="1"/>
  <c r="F51714" i="1"/>
  <c r="F51713" i="1"/>
  <c r="F51712" i="1"/>
  <c r="F51711" i="1"/>
  <c r="F51710" i="1"/>
  <c r="F51709" i="1"/>
  <c r="F51708" i="1"/>
  <c r="F51707" i="1"/>
  <c r="F51706" i="1"/>
  <c r="F51705" i="1"/>
  <c r="F51704" i="1"/>
  <c r="F51703" i="1"/>
  <c r="F51702" i="1"/>
  <c r="F51701" i="1"/>
  <c r="F51700" i="1"/>
  <c r="F51699" i="1"/>
  <c r="F51698" i="1"/>
  <c r="F51697" i="1"/>
  <c r="F51696" i="1"/>
  <c r="F51695" i="1"/>
  <c r="F51694" i="1"/>
  <c r="F51693" i="1"/>
  <c r="F51692" i="1"/>
  <c r="F51691" i="1"/>
  <c r="F51690" i="1"/>
  <c r="F51689" i="1"/>
  <c r="F51688" i="1"/>
  <c r="F51687" i="1"/>
  <c r="F51686" i="1"/>
  <c r="F51685" i="1"/>
  <c r="F51684" i="1"/>
  <c r="F51683" i="1"/>
  <c r="F51682" i="1"/>
  <c r="F51681" i="1"/>
  <c r="F51680" i="1"/>
  <c r="F51679" i="1"/>
  <c r="F51678" i="1"/>
  <c r="F51677" i="1"/>
  <c r="F51676" i="1"/>
  <c r="F51675" i="1"/>
  <c r="F51674" i="1"/>
  <c r="F51673" i="1"/>
  <c r="F51672" i="1"/>
  <c r="F51671" i="1"/>
  <c r="F51670" i="1"/>
  <c r="F51669" i="1"/>
  <c r="F51668" i="1"/>
  <c r="F51667" i="1"/>
  <c r="F51666" i="1"/>
  <c r="F51665" i="1"/>
  <c r="F51664" i="1"/>
  <c r="F51663" i="1"/>
  <c r="F51662" i="1"/>
  <c r="F51661" i="1"/>
  <c r="F51660" i="1"/>
  <c r="F51659" i="1"/>
  <c r="F51658" i="1"/>
  <c r="F51657" i="1"/>
  <c r="F51656" i="1"/>
  <c r="F51655" i="1"/>
  <c r="F51654" i="1"/>
  <c r="F51653" i="1"/>
  <c r="F51652" i="1"/>
  <c r="F51651" i="1"/>
  <c r="F51650" i="1"/>
  <c r="F51649" i="1"/>
  <c r="F51648" i="1"/>
  <c r="F51647" i="1"/>
  <c r="F51646" i="1"/>
  <c r="F51645" i="1"/>
  <c r="F51644" i="1"/>
  <c r="F51643" i="1"/>
  <c r="F51642" i="1"/>
  <c r="F51641" i="1"/>
  <c r="F51640" i="1"/>
  <c r="F51639" i="1"/>
  <c r="F51638" i="1"/>
  <c r="F51637" i="1"/>
  <c r="F51636" i="1"/>
  <c r="F51635" i="1"/>
  <c r="F51634" i="1"/>
  <c r="F51633" i="1"/>
  <c r="F51632" i="1"/>
  <c r="F51631" i="1"/>
  <c r="F51630" i="1"/>
  <c r="F51629" i="1"/>
  <c r="F51628" i="1"/>
  <c r="F51627" i="1"/>
  <c r="F51626" i="1"/>
  <c r="F51625" i="1"/>
  <c r="F51624" i="1"/>
  <c r="F51623" i="1"/>
  <c r="F51622" i="1"/>
  <c r="F51621" i="1"/>
  <c r="F51620" i="1"/>
  <c r="F51619" i="1"/>
  <c r="F51618" i="1"/>
  <c r="F51617" i="1"/>
  <c r="F51616" i="1"/>
  <c r="F51615" i="1"/>
  <c r="F51614" i="1"/>
  <c r="F51613" i="1"/>
  <c r="F51612" i="1"/>
  <c r="F51611" i="1"/>
  <c r="F51610" i="1"/>
  <c r="F51609" i="1"/>
  <c r="F51608" i="1"/>
  <c r="F51607" i="1"/>
  <c r="F51606" i="1"/>
  <c r="F51605" i="1"/>
  <c r="F51604" i="1"/>
  <c r="F51603" i="1"/>
  <c r="F51602" i="1"/>
  <c r="F51601" i="1"/>
  <c r="F51600" i="1"/>
  <c r="F51599" i="1"/>
  <c r="F51598" i="1"/>
  <c r="F51597" i="1"/>
  <c r="F51596" i="1"/>
  <c r="F51595" i="1"/>
  <c r="F51594" i="1"/>
  <c r="F51593" i="1"/>
  <c r="F51592" i="1"/>
  <c r="F51591" i="1"/>
  <c r="F51590" i="1"/>
  <c r="F51589" i="1"/>
  <c r="F51588" i="1"/>
  <c r="F51587" i="1"/>
  <c r="F51586" i="1"/>
  <c r="F51585" i="1"/>
  <c r="F51584" i="1"/>
  <c r="F51583" i="1"/>
  <c r="F51582" i="1"/>
  <c r="F51581" i="1"/>
  <c r="F51580" i="1"/>
  <c r="F51579" i="1"/>
  <c r="F51578" i="1"/>
  <c r="F51577" i="1"/>
  <c r="F51576" i="1"/>
  <c r="F51575" i="1"/>
  <c r="F51574" i="1"/>
  <c r="F51573" i="1"/>
  <c r="F51572" i="1"/>
  <c r="F51571" i="1"/>
  <c r="F51570" i="1"/>
  <c r="F51569" i="1"/>
  <c r="F51568" i="1"/>
  <c r="F51567" i="1"/>
  <c r="F51566" i="1"/>
  <c r="F51565" i="1"/>
  <c r="F51564" i="1"/>
  <c r="F51563" i="1"/>
  <c r="F51562" i="1"/>
  <c r="F51561" i="1"/>
  <c r="F51560" i="1"/>
  <c r="F51559" i="1"/>
  <c r="F51558" i="1"/>
  <c r="F51557" i="1"/>
  <c r="F51556" i="1"/>
  <c r="F51555" i="1"/>
  <c r="F51554" i="1"/>
  <c r="F51553" i="1"/>
  <c r="F51552" i="1"/>
  <c r="F51551" i="1"/>
  <c r="F51550" i="1"/>
  <c r="F51549" i="1"/>
  <c r="F51548" i="1"/>
  <c r="F51547" i="1"/>
  <c r="F51546" i="1"/>
  <c r="F51545" i="1"/>
  <c r="F51544" i="1"/>
  <c r="F51543" i="1"/>
  <c r="F51542" i="1"/>
  <c r="F51541" i="1"/>
  <c r="F51540" i="1"/>
  <c r="F51539" i="1"/>
  <c r="F51538" i="1"/>
  <c r="F51537" i="1"/>
  <c r="F51536" i="1"/>
  <c r="F51535" i="1"/>
  <c r="F51534" i="1"/>
  <c r="F51533" i="1"/>
  <c r="F51532" i="1"/>
  <c r="F51531" i="1"/>
  <c r="F51530" i="1"/>
  <c r="F51529" i="1"/>
  <c r="F51528" i="1"/>
  <c r="F51527" i="1"/>
  <c r="F51526" i="1"/>
  <c r="F51525" i="1"/>
  <c r="F51524" i="1"/>
  <c r="F51523" i="1"/>
  <c r="F51522" i="1"/>
  <c r="F51521" i="1"/>
  <c r="F51520" i="1"/>
  <c r="F51519" i="1"/>
  <c r="F51518" i="1"/>
  <c r="F51517" i="1"/>
  <c r="F51516" i="1"/>
  <c r="F51515" i="1"/>
  <c r="F51514" i="1"/>
  <c r="F51513" i="1"/>
  <c r="F51512" i="1"/>
  <c r="F51511" i="1"/>
  <c r="F51510" i="1"/>
  <c r="F51509" i="1"/>
  <c r="F51508" i="1"/>
  <c r="F51507" i="1"/>
  <c r="F51506" i="1"/>
  <c r="F51505" i="1"/>
  <c r="F51504" i="1"/>
  <c r="F51503" i="1"/>
  <c r="F51502" i="1"/>
  <c r="F51501" i="1"/>
  <c r="F51500" i="1"/>
  <c r="F51499" i="1"/>
  <c r="F51498" i="1"/>
  <c r="F51497" i="1"/>
  <c r="F51496" i="1"/>
  <c r="F51495" i="1"/>
  <c r="F51494" i="1"/>
  <c r="F51493" i="1"/>
  <c r="F51492" i="1"/>
  <c r="F51491" i="1"/>
  <c r="F51490" i="1"/>
  <c r="F51489" i="1"/>
  <c r="F51488" i="1"/>
  <c r="F51487" i="1"/>
  <c r="F51486" i="1"/>
  <c r="F51485" i="1"/>
  <c r="F51484" i="1"/>
  <c r="F51483" i="1"/>
  <c r="F51482" i="1"/>
  <c r="F51481" i="1"/>
  <c r="F51480" i="1"/>
  <c r="F51479" i="1"/>
  <c r="F51478" i="1"/>
  <c r="F51477" i="1"/>
  <c r="F51476" i="1"/>
  <c r="F51475" i="1"/>
  <c r="F51474" i="1"/>
  <c r="F51473" i="1"/>
  <c r="F51472" i="1"/>
  <c r="F51471" i="1"/>
  <c r="F51470" i="1"/>
  <c r="F51469" i="1"/>
  <c r="F51468" i="1"/>
  <c r="F51467" i="1"/>
  <c r="F51466" i="1"/>
  <c r="F51465" i="1"/>
  <c r="F51464" i="1"/>
  <c r="F51463" i="1"/>
  <c r="F51462" i="1"/>
  <c r="F51461" i="1"/>
  <c r="F51460" i="1"/>
  <c r="F51459" i="1"/>
  <c r="F51458" i="1"/>
  <c r="F51457" i="1"/>
  <c r="F51456" i="1"/>
  <c r="F51455" i="1"/>
  <c r="F51454" i="1"/>
  <c r="F51453" i="1"/>
  <c r="F51452" i="1"/>
  <c r="F51451" i="1"/>
  <c r="F51450" i="1"/>
  <c r="F51449" i="1"/>
  <c r="F51448" i="1"/>
  <c r="F51447" i="1"/>
  <c r="F51446" i="1"/>
  <c r="F51445" i="1"/>
  <c r="F51444" i="1"/>
  <c r="F51443" i="1"/>
  <c r="F51442" i="1"/>
  <c r="F51441" i="1"/>
  <c r="F51440" i="1"/>
  <c r="F51439" i="1"/>
  <c r="F51438" i="1"/>
  <c r="F51437" i="1"/>
  <c r="F51436" i="1"/>
  <c r="F51435" i="1"/>
  <c r="F51434" i="1"/>
  <c r="F51433" i="1"/>
  <c r="F51432" i="1"/>
  <c r="F51431" i="1"/>
  <c r="F51430" i="1"/>
  <c r="F51429" i="1"/>
  <c r="F51428" i="1"/>
  <c r="F51427" i="1"/>
  <c r="F51426" i="1"/>
  <c r="F51425" i="1"/>
  <c r="F51424" i="1"/>
  <c r="F51423" i="1"/>
  <c r="F51422" i="1"/>
  <c r="F51421" i="1"/>
  <c r="F51420" i="1"/>
  <c r="F51419" i="1"/>
  <c r="F51418" i="1"/>
  <c r="F51417" i="1"/>
  <c r="F51416" i="1"/>
  <c r="F51415" i="1"/>
  <c r="F51414" i="1"/>
  <c r="F51413" i="1"/>
  <c r="F51412" i="1"/>
  <c r="F51411" i="1"/>
  <c r="F51410" i="1"/>
  <c r="F51409" i="1"/>
  <c r="F51408" i="1"/>
  <c r="F51407" i="1"/>
  <c r="F51406" i="1"/>
  <c r="F51405" i="1"/>
  <c r="F51404" i="1"/>
  <c r="F51403" i="1"/>
  <c r="F51402" i="1"/>
  <c r="F51401" i="1"/>
  <c r="F51400" i="1"/>
  <c r="F51399" i="1"/>
  <c r="F51398" i="1"/>
  <c r="F51397" i="1"/>
  <c r="F51396" i="1"/>
  <c r="F51395" i="1"/>
  <c r="F51394" i="1"/>
  <c r="F51393" i="1"/>
  <c r="F51392" i="1"/>
  <c r="F51391" i="1"/>
  <c r="F51390" i="1"/>
  <c r="F51389" i="1"/>
  <c r="F51388" i="1"/>
  <c r="F51387" i="1"/>
  <c r="F51386" i="1"/>
  <c r="F51385" i="1"/>
  <c r="F51384" i="1"/>
  <c r="F51383" i="1"/>
  <c r="F51382" i="1"/>
  <c r="F51381" i="1"/>
  <c r="F51380" i="1"/>
  <c r="F51379" i="1"/>
  <c r="F51378" i="1"/>
  <c r="F51377" i="1"/>
  <c r="F51376" i="1"/>
  <c r="F51375" i="1"/>
  <c r="F51374" i="1"/>
  <c r="F51373" i="1"/>
  <c r="F51372" i="1"/>
  <c r="F51371" i="1"/>
  <c r="F51370" i="1"/>
  <c r="F51369" i="1"/>
  <c r="F51368" i="1"/>
  <c r="F51367" i="1"/>
  <c r="F51366" i="1"/>
  <c r="F51365" i="1"/>
  <c r="F51364" i="1"/>
  <c r="F51363" i="1"/>
  <c r="F51362" i="1"/>
  <c r="F51361" i="1"/>
  <c r="F51360" i="1"/>
  <c r="F51359" i="1"/>
  <c r="F51358" i="1"/>
  <c r="F51357" i="1"/>
  <c r="F51356" i="1"/>
  <c r="F51355" i="1"/>
  <c r="F51354" i="1"/>
  <c r="F51353" i="1"/>
  <c r="F51352" i="1"/>
  <c r="F51351" i="1"/>
  <c r="F51350" i="1"/>
  <c r="F51349" i="1"/>
  <c r="F51348" i="1"/>
  <c r="F51347" i="1"/>
  <c r="F51346" i="1"/>
  <c r="F51345" i="1"/>
  <c r="F51344" i="1"/>
  <c r="F51343" i="1"/>
  <c r="F51342" i="1"/>
  <c r="F51341" i="1"/>
  <c r="F51340" i="1"/>
  <c r="F51339" i="1"/>
  <c r="F51338" i="1"/>
  <c r="F51337" i="1"/>
  <c r="F51336" i="1"/>
  <c r="F51335" i="1"/>
  <c r="F51334" i="1"/>
  <c r="F51333" i="1"/>
  <c r="F51332" i="1"/>
  <c r="F51331" i="1"/>
  <c r="F51330" i="1"/>
  <c r="F51329" i="1"/>
  <c r="F51328" i="1"/>
  <c r="F51327" i="1"/>
  <c r="F51326" i="1"/>
  <c r="F51325" i="1"/>
  <c r="F51324" i="1"/>
  <c r="F51323" i="1"/>
  <c r="F51322" i="1"/>
  <c r="F51321" i="1"/>
  <c r="F51320" i="1"/>
  <c r="F51319" i="1"/>
  <c r="F51318" i="1"/>
  <c r="F51317" i="1"/>
  <c r="F51316" i="1"/>
  <c r="F51315" i="1"/>
  <c r="F51314" i="1"/>
  <c r="F51313" i="1"/>
  <c r="F51312" i="1"/>
  <c r="F51311" i="1"/>
  <c r="F51310" i="1"/>
  <c r="F51309" i="1"/>
  <c r="F51308" i="1"/>
  <c r="F51307" i="1"/>
  <c r="F51306" i="1"/>
  <c r="F51305" i="1"/>
  <c r="F51304" i="1"/>
  <c r="F51303" i="1"/>
  <c r="F51302" i="1"/>
  <c r="F51301" i="1"/>
  <c r="F51300" i="1"/>
  <c r="F51299" i="1"/>
  <c r="F51298" i="1"/>
  <c r="F51297" i="1"/>
  <c r="F51296" i="1"/>
  <c r="F51295" i="1"/>
  <c r="F51294" i="1"/>
  <c r="F51293" i="1"/>
  <c r="F51292" i="1"/>
  <c r="F51291" i="1"/>
  <c r="F51290" i="1"/>
  <c r="F51289" i="1"/>
  <c r="F51288" i="1"/>
  <c r="F51287" i="1"/>
  <c r="F51286" i="1"/>
  <c r="F51285" i="1"/>
  <c r="F51284" i="1"/>
  <c r="F51283" i="1"/>
  <c r="F51282" i="1"/>
  <c r="F51281" i="1"/>
  <c r="F51280" i="1"/>
  <c r="F51279" i="1"/>
  <c r="F51278" i="1"/>
  <c r="F51277" i="1"/>
  <c r="F51276" i="1"/>
  <c r="F51275" i="1"/>
  <c r="F51274" i="1"/>
  <c r="F51273" i="1"/>
  <c r="F51272" i="1"/>
  <c r="F51271" i="1"/>
  <c r="F51270" i="1"/>
  <c r="F51269" i="1"/>
  <c r="F51268" i="1"/>
  <c r="F51267" i="1"/>
  <c r="F51266" i="1"/>
  <c r="F51265" i="1"/>
  <c r="F51264" i="1"/>
  <c r="F51263" i="1"/>
  <c r="F51262" i="1"/>
  <c r="F51261" i="1"/>
  <c r="F51260" i="1"/>
  <c r="F51259" i="1"/>
  <c r="F51258" i="1"/>
  <c r="F51257" i="1"/>
  <c r="F51256" i="1"/>
  <c r="F51255" i="1"/>
  <c r="F51254" i="1"/>
  <c r="F51253" i="1"/>
  <c r="F51252" i="1"/>
  <c r="F51251" i="1"/>
  <c r="F51250" i="1"/>
  <c r="F51249" i="1"/>
  <c r="F51248" i="1"/>
  <c r="F51247" i="1"/>
  <c r="F51246" i="1"/>
  <c r="F51245" i="1"/>
  <c r="F51244" i="1"/>
  <c r="F51243" i="1"/>
  <c r="F51242" i="1"/>
  <c r="F51241" i="1"/>
  <c r="F51240" i="1"/>
  <c r="F51239" i="1"/>
  <c r="F51238" i="1"/>
  <c r="F51237" i="1"/>
  <c r="F51236" i="1"/>
  <c r="F51235" i="1"/>
  <c r="F51234" i="1"/>
  <c r="F51233" i="1"/>
  <c r="F51232" i="1"/>
  <c r="F51231" i="1"/>
  <c r="F51230" i="1"/>
  <c r="F51229" i="1"/>
  <c r="F51228" i="1"/>
  <c r="F51227" i="1"/>
  <c r="F51226" i="1"/>
  <c r="F51225" i="1"/>
  <c r="F51224" i="1"/>
  <c r="F51223" i="1"/>
  <c r="F51222" i="1"/>
  <c r="F51221" i="1"/>
  <c r="F51220" i="1"/>
  <c r="F51219" i="1"/>
  <c r="F51218" i="1"/>
  <c r="F51217" i="1"/>
  <c r="F51216" i="1"/>
  <c r="F51215" i="1"/>
  <c r="F51214" i="1"/>
  <c r="F51213" i="1"/>
  <c r="F51212" i="1"/>
  <c r="F51211" i="1"/>
  <c r="F51210" i="1"/>
  <c r="F51209" i="1"/>
  <c r="F51208" i="1"/>
  <c r="F51207" i="1"/>
  <c r="F51206" i="1"/>
  <c r="F51205" i="1"/>
  <c r="F51204" i="1"/>
  <c r="F51203" i="1"/>
  <c r="F51202" i="1"/>
  <c r="F51201" i="1"/>
  <c r="F51200" i="1"/>
  <c r="F51199" i="1"/>
  <c r="F51198" i="1"/>
  <c r="F51197" i="1"/>
  <c r="F51196" i="1"/>
  <c r="F51195" i="1"/>
  <c r="F51194" i="1"/>
  <c r="F51193" i="1"/>
  <c r="F51192" i="1"/>
  <c r="F51191" i="1"/>
  <c r="F51190" i="1"/>
  <c r="F51189" i="1"/>
  <c r="F51188" i="1"/>
  <c r="F51187" i="1"/>
  <c r="F51186" i="1"/>
  <c r="F51185" i="1"/>
  <c r="F51184" i="1"/>
  <c r="F51183" i="1"/>
  <c r="F51182" i="1"/>
  <c r="F51181" i="1"/>
  <c r="F51180" i="1"/>
  <c r="F51179" i="1"/>
  <c r="F51178" i="1"/>
  <c r="F51177" i="1"/>
  <c r="F51176" i="1"/>
  <c r="F51175" i="1"/>
  <c r="F51174" i="1"/>
  <c r="F51173" i="1"/>
  <c r="F51172" i="1"/>
  <c r="F51171" i="1"/>
  <c r="F51170" i="1"/>
  <c r="F51169" i="1"/>
  <c r="F51168" i="1"/>
  <c r="F51167" i="1"/>
  <c r="F51166" i="1"/>
  <c r="F51165" i="1"/>
  <c r="F51164" i="1"/>
  <c r="F51163" i="1"/>
  <c r="F51162" i="1"/>
  <c r="F51161" i="1"/>
  <c r="F51160" i="1"/>
  <c r="F51159" i="1"/>
  <c r="F51158" i="1"/>
  <c r="F51157" i="1"/>
  <c r="F51156" i="1"/>
  <c r="F51155" i="1"/>
  <c r="F51154" i="1"/>
  <c r="F51153" i="1"/>
  <c r="F51152" i="1"/>
  <c r="F51151" i="1"/>
  <c r="F51150" i="1"/>
  <c r="F51149" i="1"/>
  <c r="F51148" i="1"/>
  <c r="F51147" i="1"/>
  <c r="F51146" i="1"/>
  <c r="F51145" i="1"/>
  <c r="F51144" i="1"/>
  <c r="F51143" i="1"/>
  <c r="F51142" i="1"/>
  <c r="F51141" i="1"/>
  <c r="F51140" i="1"/>
  <c r="F51139" i="1"/>
  <c r="F51138" i="1"/>
  <c r="F51137" i="1"/>
  <c r="F51136" i="1"/>
  <c r="F51135" i="1"/>
  <c r="F51134" i="1"/>
  <c r="F51133" i="1"/>
  <c r="F51132" i="1"/>
  <c r="F51131" i="1"/>
  <c r="F51130" i="1"/>
  <c r="F51129" i="1"/>
  <c r="F51128" i="1"/>
  <c r="F51127" i="1"/>
  <c r="F51126" i="1"/>
  <c r="F51125" i="1"/>
  <c r="F51124" i="1"/>
  <c r="F51123" i="1"/>
  <c r="F51122" i="1"/>
  <c r="F51121" i="1"/>
  <c r="F51120" i="1"/>
  <c r="F51119" i="1"/>
  <c r="F51118" i="1"/>
  <c r="F51117" i="1"/>
  <c r="F51116" i="1"/>
  <c r="F51115" i="1"/>
  <c r="F51114" i="1"/>
  <c r="F51113" i="1"/>
  <c r="F51112" i="1"/>
  <c r="F51111" i="1"/>
  <c r="F51110" i="1"/>
  <c r="F51109" i="1"/>
  <c r="F51108" i="1"/>
  <c r="F51107" i="1"/>
  <c r="F51106" i="1"/>
  <c r="F51105" i="1"/>
  <c r="F51104" i="1"/>
  <c r="F51103" i="1"/>
  <c r="F51102" i="1"/>
  <c r="F51101" i="1"/>
  <c r="F51100" i="1"/>
  <c r="F51099" i="1"/>
  <c r="F51098" i="1"/>
  <c r="F51097" i="1"/>
  <c r="F51096" i="1"/>
  <c r="F51095" i="1"/>
  <c r="F51094" i="1"/>
  <c r="F51093" i="1"/>
  <c r="F51092" i="1"/>
  <c r="F51091" i="1"/>
  <c r="F51090" i="1"/>
  <c r="F51089" i="1"/>
  <c r="F51088" i="1"/>
  <c r="F51087" i="1"/>
  <c r="F51086" i="1"/>
  <c r="F51085" i="1"/>
  <c r="F51084" i="1"/>
  <c r="F51083" i="1"/>
  <c r="F51082" i="1"/>
  <c r="F51081" i="1"/>
  <c r="F51080" i="1"/>
  <c r="F51079" i="1"/>
  <c r="F51078" i="1"/>
  <c r="F51077" i="1"/>
  <c r="F51076" i="1"/>
  <c r="F51075" i="1"/>
  <c r="F51074" i="1"/>
  <c r="F51073" i="1"/>
  <c r="F51072" i="1"/>
  <c r="F51071" i="1"/>
  <c r="F51070" i="1"/>
  <c r="F51069" i="1"/>
  <c r="F51068" i="1"/>
  <c r="F51067" i="1"/>
  <c r="F51066" i="1"/>
  <c r="F51065" i="1"/>
  <c r="F51064" i="1"/>
  <c r="F51063" i="1"/>
  <c r="F51062" i="1"/>
  <c r="F51061" i="1"/>
  <c r="F51060" i="1"/>
  <c r="F51059" i="1"/>
  <c r="F51058" i="1"/>
  <c r="F51057" i="1"/>
  <c r="F51056" i="1"/>
  <c r="F51055" i="1"/>
  <c r="F51054" i="1"/>
  <c r="F51053" i="1"/>
  <c r="F51052" i="1"/>
  <c r="F51051" i="1"/>
  <c r="F51050" i="1"/>
  <c r="F51049" i="1"/>
  <c r="F51048" i="1"/>
  <c r="F51047" i="1"/>
  <c r="F51046" i="1"/>
  <c r="F51045" i="1"/>
  <c r="F51044" i="1"/>
  <c r="F51043" i="1"/>
  <c r="F51042" i="1"/>
  <c r="F51041" i="1"/>
  <c r="F51040" i="1"/>
  <c r="F51039" i="1"/>
  <c r="F51038" i="1"/>
  <c r="F51037" i="1"/>
  <c r="F51036" i="1"/>
  <c r="F51035" i="1"/>
  <c r="F51034" i="1"/>
  <c r="F51033" i="1"/>
  <c r="F51032" i="1"/>
  <c r="F51031" i="1"/>
  <c r="F51030" i="1"/>
  <c r="F51029" i="1"/>
  <c r="F51028" i="1"/>
  <c r="F51027" i="1"/>
  <c r="F51026" i="1"/>
  <c r="F51025" i="1"/>
  <c r="F51024" i="1"/>
  <c r="F51023" i="1"/>
  <c r="F51022" i="1"/>
  <c r="F51021" i="1"/>
  <c r="F51020" i="1"/>
  <c r="F51019" i="1"/>
  <c r="F51018" i="1"/>
  <c r="F51017" i="1"/>
  <c r="F51016" i="1"/>
  <c r="F51015" i="1"/>
  <c r="F51014" i="1"/>
  <c r="F51013" i="1"/>
  <c r="F51012" i="1"/>
  <c r="F51011" i="1"/>
  <c r="F51010" i="1"/>
  <c r="F51009" i="1"/>
  <c r="F51008" i="1"/>
  <c r="F51007" i="1"/>
  <c r="F51006" i="1"/>
  <c r="F51005" i="1"/>
  <c r="F51004" i="1"/>
  <c r="F51003" i="1"/>
  <c r="F51002" i="1"/>
  <c r="F51001" i="1"/>
  <c r="F51000" i="1"/>
  <c r="F50999" i="1"/>
  <c r="F50998" i="1"/>
  <c r="F50997" i="1"/>
  <c r="F50996" i="1"/>
  <c r="F50995" i="1"/>
  <c r="F50994" i="1"/>
  <c r="F50993" i="1"/>
  <c r="F50992" i="1"/>
  <c r="F50991" i="1"/>
  <c r="F50990" i="1"/>
  <c r="F50989" i="1"/>
  <c r="F50988" i="1"/>
  <c r="F50987" i="1"/>
  <c r="F50986" i="1"/>
  <c r="F50985" i="1"/>
  <c r="F50984" i="1"/>
  <c r="F50983" i="1"/>
  <c r="F50982" i="1"/>
  <c r="F50981" i="1"/>
  <c r="F50980" i="1"/>
  <c r="F50979" i="1"/>
  <c r="F50978" i="1"/>
  <c r="F50977" i="1"/>
  <c r="F50976" i="1"/>
  <c r="F50975" i="1"/>
  <c r="F50974" i="1"/>
  <c r="F50973" i="1"/>
  <c r="F50972" i="1"/>
  <c r="F50971" i="1"/>
  <c r="F50970" i="1"/>
  <c r="F50969" i="1"/>
  <c r="F50968" i="1"/>
  <c r="F50967" i="1"/>
  <c r="F50966" i="1"/>
  <c r="F50965" i="1"/>
  <c r="F50964" i="1"/>
  <c r="F50963" i="1"/>
  <c r="F50962" i="1"/>
  <c r="F50961" i="1"/>
  <c r="F50960" i="1"/>
  <c r="F50959" i="1"/>
  <c r="F50958" i="1"/>
  <c r="F50957" i="1"/>
  <c r="F50956" i="1"/>
  <c r="F50955" i="1"/>
  <c r="F50954" i="1"/>
  <c r="F50953" i="1"/>
  <c r="F50952" i="1"/>
  <c r="F50951" i="1"/>
  <c r="F50950" i="1"/>
  <c r="F50949" i="1"/>
  <c r="F50948" i="1"/>
  <c r="F50947" i="1"/>
  <c r="F50946" i="1"/>
  <c r="F50945" i="1"/>
  <c r="F50944" i="1"/>
  <c r="F50943" i="1"/>
  <c r="F50942" i="1"/>
  <c r="F50941" i="1"/>
  <c r="F50940" i="1"/>
  <c r="F50939" i="1"/>
  <c r="F50938" i="1"/>
  <c r="F50937" i="1"/>
  <c r="F50936" i="1"/>
  <c r="F50935" i="1"/>
  <c r="F50934" i="1"/>
  <c r="F50933" i="1"/>
  <c r="F50932" i="1"/>
  <c r="F50931" i="1"/>
  <c r="F50930" i="1"/>
  <c r="F50929" i="1"/>
  <c r="F50928" i="1"/>
  <c r="F50927" i="1"/>
  <c r="F50926" i="1"/>
  <c r="F50925" i="1"/>
  <c r="F50924" i="1"/>
  <c r="F50923" i="1"/>
  <c r="F50922" i="1"/>
  <c r="F50921" i="1"/>
  <c r="F50920" i="1"/>
  <c r="F50919" i="1"/>
  <c r="F50918" i="1"/>
  <c r="F50917" i="1"/>
  <c r="F50916" i="1"/>
  <c r="F50915" i="1"/>
  <c r="F50914" i="1"/>
  <c r="F50913" i="1"/>
  <c r="F50912" i="1"/>
  <c r="F50911" i="1"/>
  <c r="F50910" i="1"/>
  <c r="F50909" i="1"/>
  <c r="F50908" i="1"/>
  <c r="F50907" i="1"/>
  <c r="F50906" i="1"/>
  <c r="F50905" i="1"/>
  <c r="F50904" i="1"/>
  <c r="F50903" i="1"/>
  <c r="F50902" i="1"/>
  <c r="F50901" i="1"/>
  <c r="F50900" i="1"/>
  <c r="F50899" i="1"/>
  <c r="F50898" i="1"/>
  <c r="F50897" i="1"/>
  <c r="F50896" i="1"/>
  <c r="F50895" i="1"/>
  <c r="F50894" i="1"/>
  <c r="F50893" i="1"/>
  <c r="F50892" i="1"/>
  <c r="F50891" i="1"/>
  <c r="F50890" i="1"/>
  <c r="F50889" i="1"/>
  <c r="F50888" i="1"/>
  <c r="F50887" i="1"/>
  <c r="F50886" i="1"/>
  <c r="F50885" i="1"/>
  <c r="F50884" i="1"/>
  <c r="F50883" i="1"/>
  <c r="F50882" i="1"/>
  <c r="F50881" i="1"/>
  <c r="F50880" i="1"/>
  <c r="F50879" i="1"/>
  <c r="F50878" i="1"/>
  <c r="F50877" i="1"/>
  <c r="F50876" i="1"/>
  <c r="F50875" i="1"/>
  <c r="F50874" i="1"/>
  <c r="F50873" i="1"/>
  <c r="F50872" i="1"/>
  <c r="F50871" i="1"/>
  <c r="F50870" i="1"/>
  <c r="F50869" i="1"/>
  <c r="F50868" i="1"/>
  <c r="F50867" i="1"/>
  <c r="F50866" i="1"/>
  <c r="F50865" i="1"/>
  <c r="F50864" i="1"/>
  <c r="F50863" i="1"/>
  <c r="F50862" i="1"/>
  <c r="F50861" i="1"/>
  <c r="F50860" i="1"/>
  <c r="F50859" i="1"/>
  <c r="F50858" i="1"/>
  <c r="F50857" i="1"/>
  <c r="F50856" i="1"/>
  <c r="F50855" i="1"/>
  <c r="F50854" i="1"/>
  <c r="F50853" i="1"/>
  <c r="F50852" i="1"/>
  <c r="F50851" i="1"/>
  <c r="F50850" i="1"/>
  <c r="F50849" i="1"/>
  <c r="F50848" i="1"/>
  <c r="F50847" i="1"/>
  <c r="F50846" i="1"/>
  <c r="F50845" i="1"/>
  <c r="F50844" i="1"/>
  <c r="F50843" i="1"/>
  <c r="F50842" i="1"/>
  <c r="F50841" i="1"/>
  <c r="F50840" i="1"/>
  <c r="F50839" i="1"/>
  <c r="F50838" i="1"/>
  <c r="F50837" i="1"/>
  <c r="F50836" i="1"/>
  <c r="F50835" i="1"/>
  <c r="F50834" i="1"/>
  <c r="F50833" i="1"/>
  <c r="F50832" i="1"/>
  <c r="F50831" i="1"/>
  <c r="F50830" i="1"/>
  <c r="F50829" i="1"/>
  <c r="F50828" i="1"/>
  <c r="F50827" i="1"/>
  <c r="F50826" i="1"/>
  <c r="F50825" i="1"/>
  <c r="F50824" i="1"/>
  <c r="F50823" i="1"/>
  <c r="F50822" i="1"/>
  <c r="F50821" i="1"/>
  <c r="F50820" i="1"/>
  <c r="F50819" i="1"/>
  <c r="F50818" i="1"/>
  <c r="F50817" i="1"/>
  <c r="F50816" i="1"/>
  <c r="F50815" i="1"/>
  <c r="F50814" i="1"/>
  <c r="F50813" i="1"/>
  <c r="F50812" i="1"/>
  <c r="F50811" i="1"/>
  <c r="F50810" i="1"/>
  <c r="F50809" i="1"/>
  <c r="F50808" i="1"/>
  <c r="F50807" i="1"/>
  <c r="F50806" i="1"/>
  <c r="F50805" i="1"/>
  <c r="F50804" i="1"/>
  <c r="F50803" i="1"/>
  <c r="F50802" i="1"/>
  <c r="F50801" i="1"/>
  <c r="F50800" i="1"/>
  <c r="F50799" i="1"/>
  <c r="F50798" i="1"/>
  <c r="F50797" i="1"/>
  <c r="F50796" i="1"/>
  <c r="F50795" i="1"/>
  <c r="F50794" i="1"/>
  <c r="F50793" i="1"/>
  <c r="F50792" i="1"/>
  <c r="F50791" i="1"/>
  <c r="F50790" i="1"/>
  <c r="F50789" i="1"/>
  <c r="F50788" i="1"/>
  <c r="F50787" i="1"/>
  <c r="F50786" i="1"/>
  <c r="F50785" i="1"/>
  <c r="F50784" i="1"/>
  <c r="F50783" i="1"/>
  <c r="F50782" i="1"/>
  <c r="F50781" i="1"/>
  <c r="F50780" i="1"/>
  <c r="F50779" i="1"/>
  <c r="F50778" i="1"/>
  <c r="F50777" i="1"/>
  <c r="F50776" i="1"/>
  <c r="F50775" i="1"/>
  <c r="F50774" i="1"/>
  <c r="F50773" i="1"/>
  <c r="F50772" i="1"/>
  <c r="F50771" i="1"/>
  <c r="F50770" i="1"/>
  <c r="F50769" i="1"/>
  <c r="F50768" i="1"/>
  <c r="F50767" i="1"/>
  <c r="F50766" i="1"/>
  <c r="F50765" i="1"/>
  <c r="F50764" i="1"/>
  <c r="F50763" i="1"/>
  <c r="F50762" i="1"/>
  <c r="F50761" i="1"/>
  <c r="F50760" i="1"/>
  <c r="F50759" i="1"/>
  <c r="F50758" i="1"/>
  <c r="F50757" i="1"/>
  <c r="F50756" i="1"/>
  <c r="F50755" i="1"/>
  <c r="F50754" i="1"/>
  <c r="F50753" i="1"/>
  <c r="F50752" i="1"/>
  <c r="F50751" i="1"/>
  <c r="F50750" i="1"/>
  <c r="F50749" i="1"/>
  <c r="F50748" i="1"/>
  <c r="F50747" i="1"/>
  <c r="F50746" i="1"/>
  <c r="F50745" i="1"/>
  <c r="F50744" i="1"/>
  <c r="F50743" i="1"/>
  <c r="F50742" i="1"/>
  <c r="F50741" i="1"/>
  <c r="F50740" i="1"/>
  <c r="F50739" i="1"/>
  <c r="F50738" i="1"/>
  <c r="F50737" i="1"/>
  <c r="F50736" i="1"/>
  <c r="F50735" i="1"/>
  <c r="F50734" i="1"/>
  <c r="F50733" i="1"/>
  <c r="F50732" i="1"/>
  <c r="F50731" i="1"/>
  <c r="F50730" i="1"/>
  <c r="F50729" i="1"/>
  <c r="F50728" i="1"/>
  <c r="F50727" i="1"/>
  <c r="F50726" i="1"/>
  <c r="F50725" i="1"/>
  <c r="F50724" i="1"/>
  <c r="F50723" i="1"/>
  <c r="F50722" i="1"/>
  <c r="F50721" i="1"/>
  <c r="F50720" i="1"/>
  <c r="F50719" i="1"/>
  <c r="F50718" i="1"/>
  <c r="F50717" i="1"/>
  <c r="F50716" i="1"/>
  <c r="F50715" i="1"/>
  <c r="F50714" i="1"/>
  <c r="F50713" i="1"/>
  <c r="F50712" i="1"/>
  <c r="F50711" i="1"/>
  <c r="F50710" i="1"/>
  <c r="F50709" i="1"/>
  <c r="F50708" i="1"/>
  <c r="F50707" i="1"/>
  <c r="F50706" i="1"/>
  <c r="F50705" i="1"/>
  <c r="F50704" i="1"/>
  <c r="F50703" i="1"/>
  <c r="F50702" i="1"/>
  <c r="F50701" i="1"/>
  <c r="F50700" i="1"/>
  <c r="F50699" i="1"/>
  <c r="F50698" i="1"/>
  <c r="F50697" i="1"/>
  <c r="F50696" i="1"/>
  <c r="F50695" i="1"/>
  <c r="F50694" i="1"/>
  <c r="F50693" i="1"/>
  <c r="F50692" i="1"/>
  <c r="F50691" i="1"/>
  <c r="F50690" i="1"/>
  <c r="F50689" i="1"/>
  <c r="F50688" i="1"/>
  <c r="F50687" i="1"/>
  <c r="F50686" i="1"/>
  <c r="F50685" i="1"/>
  <c r="F50684" i="1"/>
  <c r="F50683" i="1"/>
  <c r="F50682" i="1"/>
  <c r="F50681" i="1"/>
  <c r="F50680" i="1"/>
  <c r="F50679" i="1"/>
  <c r="F50678" i="1"/>
  <c r="F50677" i="1"/>
  <c r="F50676" i="1"/>
  <c r="F50675" i="1"/>
  <c r="F50674" i="1"/>
  <c r="F50673" i="1"/>
  <c r="F50672" i="1"/>
  <c r="F50671" i="1"/>
  <c r="F50670" i="1"/>
  <c r="F50669" i="1"/>
  <c r="F50668" i="1"/>
  <c r="F50667" i="1"/>
  <c r="F50666" i="1"/>
  <c r="F50665" i="1"/>
  <c r="F50664" i="1"/>
  <c r="F50663" i="1"/>
  <c r="F50662" i="1"/>
  <c r="F50661" i="1"/>
  <c r="F50660" i="1"/>
  <c r="F50659" i="1"/>
  <c r="F50658" i="1"/>
  <c r="F50657" i="1"/>
  <c r="F50656" i="1"/>
  <c r="F50655" i="1"/>
  <c r="F50654" i="1"/>
  <c r="F50653" i="1"/>
  <c r="F50652" i="1"/>
  <c r="F50651" i="1"/>
  <c r="F50650" i="1"/>
  <c r="F50649" i="1"/>
  <c r="F50648" i="1"/>
  <c r="F50647" i="1"/>
  <c r="F50646" i="1"/>
  <c r="F50645" i="1"/>
  <c r="F50644" i="1"/>
  <c r="F50643" i="1"/>
  <c r="F50642" i="1"/>
  <c r="F50641" i="1"/>
  <c r="F50640" i="1"/>
  <c r="F50639" i="1"/>
  <c r="F50638" i="1"/>
  <c r="F50637" i="1"/>
  <c r="F50636" i="1"/>
  <c r="F50635" i="1"/>
  <c r="F50634" i="1"/>
  <c r="F50633" i="1"/>
  <c r="F50632" i="1"/>
  <c r="F50631" i="1"/>
  <c r="F50630" i="1"/>
  <c r="F50629" i="1"/>
  <c r="F50628" i="1"/>
  <c r="F50627" i="1"/>
  <c r="F50626" i="1"/>
  <c r="F50625" i="1"/>
  <c r="F50624" i="1"/>
  <c r="F50623" i="1"/>
  <c r="F50622" i="1"/>
  <c r="F50621" i="1"/>
  <c r="F50620" i="1"/>
  <c r="F50619" i="1"/>
  <c r="F50618" i="1"/>
  <c r="F50617" i="1"/>
  <c r="F50616" i="1"/>
  <c r="F50615" i="1"/>
  <c r="F50614" i="1"/>
  <c r="F50613" i="1"/>
  <c r="F50612" i="1"/>
  <c r="F50611" i="1"/>
  <c r="F50610" i="1"/>
  <c r="F50609" i="1"/>
  <c r="F50608" i="1"/>
  <c r="F50607" i="1"/>
  <c r="F50606" i="1"/>
  <c r="F50605" i="1"/>
  <c r="F50604" i="1"/>
  <c r="F50603" i="1"/>
  <c r="F50602" i="1"/>
  <c r="F50601" i="1"/>
  <c r="F50600" i="1"/>
  <c r="F50599" i="1"/>
  <c r="F50598" i="1"/>
  <c r="F50597" i="1"/>
  <c r="F50596" i="1"/>
  <c r="F50595" i="1"/>
  <c r="F50594" i="1"/>
  <c r="F50593" i="1"/>
  <c r="F50592" i="1"/>
  <c r="F50591" i="1"/>
  <c r="F50590" i="1"/>
  <c r="F50589" i="1"/>
  <c r="F50588" i="1"/>
  <c r="F50587" i="1"/>
  <c r="F50586" i="1"/>
  <c r="F50585" i="1"/>
  <c r="F50584" i="1"/>
  <c r="F50583" i="1"/>
  <c r="F50582" i="1"/>
  <c r="F50581" i="1"/>
  <c r="F50580" i="1"/>
  <c r="F50579" i="1"/>
  <c r="F50578" i="1"/>
  <c r="F50577" i="1"/>
  <c r="F50576" i="1"/>
  <c r="F50575" i="1"/>
  <c r="F50574" i="1"/>
  <c r="F50573" i="1"/>
  <c r="F50572" i="1"/>
  <c r="F50571" i="1"/>
  <c r="F50570" i="1"/>
  <c r="F50569" i="1"/>
  <c r="F50568" i="1"/>
  <c r="F50567" i="1"/>
  <c r="F50566" i="1"/>
  <c r="F50565" i="1"/>
  <c r="F50564" i="1"/>
  <c r="F50563" i="1"/>
  <c r="F50562" i="1"/>
  <c r="F50561" i="1"/>
  <c r="F50560" i="1"/>
  <c r="F50559" i="1"/>
  <c r="F50558" i="1"/>
  <c r="F50557" i="1"/>
  <c r="F50556" i="1"/>
  <c r="F50555" i="1"/>
  <c r="F50554" i="1"/>
  <c r="F50553" i="1"/>
  <c r="F50552" i="1"/>
  <c r="F50551" i="1"/>
  <c r="F50550" i="1"/>
  <c r="F50549" i="1"/>
  <c r="F50548" i="1"/>
  <c r="F50547" i="1"/>
  <c r="F50546" i="1"/>
  <c r="F50545" i="1"/>
  <c r="F50544" i="1"/>
  <c r="F50543" i="1"/>
  <c r="F50542" i="1"/>
  <c r="F50541" i="1"/>
  <c r="F50540" i="1"/>
  <c r="F50539" i="1"/>
  <c r="F50538" i="1"/>
  <c r="F50537" i="1"/>
  <c r="F50536" i="1"/>
  <c r="F50535" i="1"/>
  <c r="F50534" i="1"/>
  <c r="F50533" i="1"/>
  <c r="F50532" i="1"/>
  <c r="F50531" i="1"/>
  <c r="F50530" i="1"/>
  <c r="F50529" i="1"/>
  <c r="F50528" i="1"/>
  <c r="F50527" i="1"/>
  <c r="F50526" i="1"/>
  <c r="F50525" i="1"/>
  <c r="F50524" i="1"/>
  <c r="F50523" i="1"/>
  <c r="F50522" i="1"/>
  <c r="F50521" i="1"/>
  <c r="F50520" i="1"/>
  <c r="F50519" i="1"/>
  <c r="F50518" i="1"/>
  <c r="F50517" i="1"/>
  <c r="F50516" i="1"/>
  <c r="F50515" i="1"/>
  <c r="F50514" i="1"/>
  <c r="F50513" i="1"/>
  <c r="F50512" i="1"/>
  <c r="F50511" i="1"/>
  <c r="F50510" i="1"/>
  <c r="F50509" i="1"/>
  <c r="F50508" i="1"/>
  <c r="F50507" i="1"/>
  <c r="F50506" i="1"/>
  <c r="F50505" i="1"/>
  <c r="F50504" i="1"/>
  <c r="F50503" i="1"/>
  <c r="F50502" i="1"/>
  <c r="F50501" i="1"/>
  <c r="F50500" i="1"/>
  <c r="F50499" i="1"/>
  <c r="F50498" i="1"/>
  <c r="F50497" i="1"/>
  <c r="F50496" i="1"/>
  <c r="F50495" i="1"/>
  <c r="F50494" i="1"/>
  <c r="F50493" i="1"/>
  <c r="F50492" i="1"/>
  <c r="F50491" i="1"/>
  <c r="F50490" i="1"/>
  <c r="F50489" i="1"/>
  <c r="F50488" i="1"/>
  <c r="F50487" i="1"/>
  <c r="F50486" i="1"/>
  <c r="F50485" i="1"/>
  <c r="F50484" i="1"/>
  <c r="F50483" i="1"/>
  <c r="F50482" i="1"/>
  <c r="F50481" i="1"/>
  <c r="F50480" i="1"/>
  <c r="F50479" i="1"/>
  <c r="F50478" i="1"/>
  <c r="F50477" i="1"/>
  <c r="F50476" i="1"/>
  <c r="F50475" i="1"/>
  <c r="F50474" i="1"/>
  <c r="F50473" i="1"/>
  <c r="F50472" i="1"/>
  <c r="F50471" i="1"/>
  <c r="F50470" i="1"/>
  <c r="F50469" i="1"/>
  <c r="F50468" i="1"/>
  <c r="F50467" i="1"/>
  <c r="F50466" i="1"/>
  <c r="F50465" i="1"/>
  <c r="F50464" i="1"/>
  <c r="F50463" i="1"/>
  <c r="F50462" i="1"/>
  <c r="F50461" i="1"/>
  <c r="F50460" i="1"/>
  <c r="F50459" i="1"/>
  <c r="F50458" i="1"/>
  <c r="F50457" i="1"/>
  <c r="F50456" i="1"/>
  <c r="F50455" i="1"/>
  <c r="F50454" i="1"/>
  <c r="F50453" i="1"/>
  <c r="F50452" i="1"/>
  <c r="F50451" i="1"/>
  <c r="F50450" i="1"/>
  <c r="F50449" i="1"/>
  <c r="F50448" i="1"/>
  <c r="F50447" i="1"/>
  <c r="F50446" i="1"/>
  <c r="F50445" i="1"/>
  <c r="F50444" i="1"/>
  <c r="F50443" i="1"/>
  <c r="F50442" i="1"/>
  <c r="F50441" i="1"/>
  <c r="F50440" i="1"/>
  <c r="F50439" i="1"/>
  <c r="F50438" i="1"/>
  <c r="F50437" i="1"/>
  <c r="F50436" i="1"/>
  <c r="F50435" i="1"/>
  <c r="F50434" i="1"/>
  <c r="F50433" i="1"/>
  <c r="F50432" i="1"/>
  <c r="F50431" i="1"/>
  <c r="F50430" i="1"/>
  <c r="F50429" i="1"/>
  <c r="F50428" i="1"/>
  <c r="F50427" i="1"/>
  <c r="F50426" i="1"/>
  <c r="F50425" i="1"/>
  <c r="F50424" i="1"/>
  <c r="F50423" i="1"/>
  <c r="F50422" i="1"/>
  <c r="F50421" i="1"/>
  <c r="F50420" i="1"/>
  <c r="F50419" i="1"/>
  <c r="F50418" i="1"/>
  <c r="F50417" i="1"/>
  <c r="F50416" i="1"/>
  <c r="F50415" i="1"/>
  <c r="F50414" i="1"/>
  <c r="F50413" i="1"/>
  <c r="F50412" i="1"/>
  <c r="F50411" i="1"/>
  <c r="F50410" i="1"/>
  <c r="F50409" i="1"/>
  <c r="F50408" i="1"/>
  <c r="F50407" i="1"/>
  <c r="F50406" i="1"/>
  <c r="F50405" i="1"/>
  <c r="F50404" i="1"/>
  <c r="F50403" i="1"/>
  <c r="F50402" i="1"/>
  <c r="F50401" i="1"/>
  <c r="F50400" i="1"/>
  <c r="F50399" i="1"/>
  <c r="F50398" i="1"/>
  <c r="F50397" i="1"/>
  <c r="F50396" i="1"/>
  <c r="F50395" i="1"/>
  <c r="F50394" i="1"/>
  <c r="F50393" i="1"/>
  <c r="F50392" i="1"/>
  <c r="F50391" i="1"/>
  <c r="F50390" i="1"/>
  <c r="F50389" i="1"/>
  <c r="F50388" i="1"/>
  <c r="F50387" i="1"/>
  <c r="F50386" i="1"/>
  <c r="F50385" i="1"/>
  <c r="F50384" i="1"/>
  <c r="F50383" i="1"/>
  <c r="F50382" i="1"/>
  <c r="F50381" i="1"/>
  <c r="F50380" i="1"/>
  <c r="F50379" i="1"/>
  <c r="F50378" i="1"/>
  <c r="F50377" i="1"/>
  <c r="F50376" i="1"/>
  <c r="F50375" i="1"/>
  <c r="F50374" i="1"/>
  <c r="F50373" i="1"/>
  <c r="F50372" i="1"/>
  <c r="F50371" i="1"/>
  <c r="F50370" i="1"/>
  <c r="F50369" i="1"/>
  <c r="F50368" i="1"/>
  <c r="F50367" i="1"/>
  <c r="F50366" i="1"/>
  <c r="F50365" i="1"/>
  <c r="F50364" i="1"/>
  <c r="F50363" i="1"/>
  <c r="F50362" i="1"/>
  <c r="F50361" i="1"/>
  <c r="F50360" i="1"/>
  <c r="F50359" i="1"/>
  <c r="F50358" i="1"/>
  <c r="F50357" i="1"/>
  <c r="F50356" i="1"/>
  <c r="F50355" i="1"/>
  <c r="F50354" i="1"/>
  <c r="F50353" i="1"/>
  <c r="F50352" i="1"/>
  <c r="F50351" i="1"/>
  <c r="F50350" i="1"/>
  <c r="F50349" i="1"/>
  <c r="F50348" i="1"/>
  <c r="F50347" i="1"/>
  <c r="F50346" i="1"/>
  <c r="F50345" i="1"/>
  <c r="F50344" i="1"/>
  <c r="F50343" i="1"/>
  <c r="F50342" i="1"/>
  <c r="F50341" i="1"/>
  <c r="F50340" i="1"/>
  <c r="F50339" i="1"/>
  <c r="F50338" i="1"/>
  <c r="F50337" i="1"/>
  <c r="F50336" i="1"/>
  <c r="F50335" i="1"/>
  <c r="F50334" i="1"/>
  <c r="F50333" i="1"/>
  <c r="F50332" i="1"/>
  <c r="F50331" i="1"/>
  <c r="F50330" i="1"/>
  <c r="F50329" i="1"/>
  <c r="F50328" i="1"/>
  <c r="F50327" i="1"/>
  <c r="F50326" i="1"/>
  <c r="F50325" i="1"/>
  <c r="F50324" i="1"/>
  <c r="F50323" i="1"/>
  <c r="F50322" i="1"/>
  <c r="F50321" i="1"/>
  <c r="F50320" i="1"/>
  <c r="F50319" i="1"/>
  <c r="F50318" i="1"/>
  <c r="F50317" i="1"/>
  <c r="F50316" i="1"/>
  <c r="F50315" i="1"/>
  <c r="F50314" i="1"/>
  <c r="F50313" i="1"/>
  <c r="F50312" i="1"/>
  <c r="F50311" i="1"/>
  <c r="F50310" i="1"/>
  <c r="F50309" i="1"/>
  <c r="F50308" i="1"/>
  <c r="F50307" i="1"/>
  <c r="F50306" i="1"/>
  <c r="F50305" i="1"/>
  <c r="F50304" i="1"/>
  <c r="F50303" i="1"/>
  <c r="F50302" i="1"/>
  <c r="F50301" i="1"/>
  <c r="F50300" i="1"/>
  <c r="F50299" i="1"/>
  <c r="F50298" i="1"/>
  <c r="F50297" i="1"/>
  <c r="F50296" i="1"/>
  <c r="F50295" i="1"/>
  <c r="F50294" i="1"/>
  <c r="F50293" i="1"/>
  <c r="F50292" i="1"/>
  <c r="F50291" i="1"/>
  <c r="F50290" i="1"/>
  <c r="F50289" i="1"/>
  <c r="F50288" i="1"/>
  <c r="F50287" i="1"/>
  <c r="F50286" i="1"/>
  <c r="F50285" i="1"/>
  <c r="F50284" i="1"/>
  <c r="F50283" i="1"/>
  <c r="F50282" i="1"/>
  <c r="F50281" i="1"/>
  <c r="F50280" i="1"/>
  <c r="F50279" i="1"/>
  <c r="F50278" i="1"/>
  <c r="F50277" i="1"/>
  <c r="F50276" i="1"/>
  <c r="F50275" i="1"/>
  <c r="F50274" i="1"/>
  <c r="F50273" i="1"/>
  <c r="F50272" i="1"/>
  <c r="F50271" i="1"/>
  <c r="F50270" i="1"/>
  <c r="F50269" i="1"/>
  <c r="F50268" i="1"/>
  <c r="F50267" i="1"/>
  <c r="F50266" i="1"/>
  <c r="F50265" i="1"/>
  <c r="F50264" i="1"/>
  <c r="F50263" i="1"/>
  <c r="F50262" i="1"/>
  <c r="F50261" i="1"/>
  <c r="F50260" i="1"/>
  <c r="F50259" i="1"/>
  <c r="F50258" i="1"/>
  <c r="F50257" i="1"/>
  <c r="F50256" i="1"/>
  <c r="F50255" i="1"/>
  <c r="F50254" i="1"/>
  <c r="F50253" i="1"/>
  <c r="F50252" i="1"/>
  <c r="F50251" i="1"/>
  <c r="F50250" i="1"/>
  <c r="F50249" i="1"/>
  <c r="F50248" i="1"/>
  <c r="F50247" i="1"/>
  <c r="F50246" i="1"/>
  <c r="F50245" i="1"/>
  <c r="F50244" i="1"/>
  <c r="F50243" i="1"/>
  <c r="F50242" i="1"/>
  <c r="F50241" i="1"/>
  <c r="F50240" i="1"/>
  <c r="F50239" i="1"/>
  <c r="F50238" i="1"/>
  <c r="F50237" i="1"/>
  <c r="F50236" i="1"/>
  <c r="F50235" i="1"/>
  <c r="F50234" i="1"/>
  <c r="F50233" i="1"/>
  <c r="F50232" i="1"/>
  <c r="F50231" i="1"/>
  <c r="F50230" i="1"/>
  <c r="F50229" i="1"/>
  <c r="F50228" i="1"/>
  <c r="F50227" i="1"/>
  <c r="F50226" i="1"/>
  <c r="F50225" i="1"/>
  <c r="F50224" i="1"/>
  <c r="F50223" i="1"/>
  <c r="F50222" i="1"/>
  <c r="F50221" i="1"/>
  <c r="F50220" i="1"/>
  <c r="F50219" i="1"/>
  <c r="F50218" i="1"/>
  <c r="F50217" i="1"/>
  <c r="F50216" i="1"/>
  <c r="F50215" i="1"/>
  <c r="F50214" i="1"/>
  <c r="F50213" i="1"/>
  <c r="F50212" i="1"/>
  <c r="F50211" i="1"/>
  <c r="F50210" i="1"/>
  <c r="F50209" i="1"/>
  <c r="F50208" i="1"/>
  <c r="F50207" i="1"/>
  <c r="F50206" i="1"/>
  <c r="F50205" i="1"/>
  <c r="F50204" i="1"/>
  <c r="F50203" i="1"/>
  <c r="F50202" i="1"/>
  <c r="F50201" i="1"/>
  <c r="F50200" i="1"/>
  <c r="F50199" i="1"/>
  <c r="F50198" i="1"/>
  <c r="F50197" i="1"/>
  <c r="F50196" i="1"/>
  <c r="F50195" i="1"/>
  <c r="F50194" i="1"/>
  <c r="F50193" i="1"/>
  <c r="F50192" i="1"/>
  <c r="F50191" i="1"/>
  <c r="F50190" i="1"/>
  <c r="F50189" i="1"/>
  <c r="F50188" i="1"/>
  <c r="F50187" i="1"/>
  <c r="F50186" i="1"/>
  <c r="F50185" i="1"/>
  <c r="F50184" i="1"/>
  <c r="F50183" i="1"/>
  <c r="F50182" i="1"/>
  <c r="F50181" i="1"/>
  <c r="F50180" i="1"/>
  <c r="F50179" i="1"/>
  <c r="F50178" i="1"/>
  <c r="F50177" i="1"/>
  <c r="F50176" i="1"/>
  <c r="F50175" i="1"/>
  <c r="F50174" i="1"/>
  <c r="F50173" i="1"/>
  <c r="F50172" i="1"/>
  <c r="F50171" i="1"/>
  <c r="F50170" i="1"/>
  <c r="F50169" i="1"/>
  <c r="F50168" i="1"/>
  <c r="F50167" i="1"/>
  <c r="F50166" i="1"/>
  <c r="F50165" i="1"/>
  <c r="F50164" i="1"/>
  <c r="F50163" i="1"/>
  <c r="F50162" i="1"/>
  <c r="F50161" i="1"/>
  <c r="F50160" i="1"/>
  <c r="F50159" i="1"/>
  <c r="F50158" i="1"/>
  <c r="F50157" i="1"/>
  <c r="F50156" i="1"/>
  <c r="F50155" i="1"/>
  <c r="F50154" i="1"/>
  <c r="F50153" i="1"/>
  <c r="F50152" i="1"/>
  <c r="F50151" i="1"/>
  <c r="F50150" i="1"/>
  <c r="F50149" i="1"/>
  <c r="F50148" i="1"/>
  <c r="F50147" i="1"/>
  <c r="F50146" i="1"/>
  <c r="F50145" i="1"/>
  <c r="F50144" i="1"/>
  <c r="F50143" i="1"/>
  <c r="F50142" i="1"/>
  <c r="F50141" i="1"/>
  <c r="F50140" i="1"/>
  <c r="F50139" i="1"/>
  <c r="F50138" i="1"/>
  <c r="F50137" i="1"/>
  <c r="F50136" i="1"/>
  <c r="F50135" i="1"/>
  <c r="F50134" i="1"/>
  <c r="F50133" i="1"/>
  <c r="F50132" i="1"/>
  <c r="F50131" i="1"/>
  <c r="F50130" i="1"/>
  <c r="F50129" i="1"/>
  <c r="F50128" i="1"/>
  <c r="F50127" i="1"/>
  <c r="F50126" i="1"/>
  <c r="F50125" i="1"/>
  <c r="F50124" i="1"/>
  <c r="F50123" i="1"/>
  <c r="F50122" i="1"/>
  <c r="F50121" i="1"/>
  <c r="F50120" i="1"/>
  <c r="F50119" i="1"/>
  <c r="F50118" i="1"/>
  <c r="F50117" i="1"/>
  <c r="F50116" i="1"/>
  <c r="F50115" i="1"/>
  <c r="F50114" i="1"/>
  <c r="F50113" i="1"/>
  <c r="F50112" i="1"/>
  <c r="F50111" i="1"/>
  <c r="F50110" i="1"/>
  <c r="F50109" i="1"/>
  <c r="F50108" i="1"/>
  <c r="F50107" i="1"/>
  <c r="F50106" i="1"/>
  <c r="F50105" i="1"/>
  <c r="F50104" i="1"/>
  <c r="F50103" i="1"/>
  <c r="F50102" i="1"/>
  <c r="F50101" i="1"/>
  <c r="F50100" i="1"/>
  <c r="F50099" i="1"/>
  <c r="F50098" i="1"/>
  <c r="F50097" i="1"/>
  <c r="F50096" i="1"/>
  <c r="F50095" i="1"/>
  <c r="F50094" i="1"/>
  <c r="F50093" i="1"/>
  <c r="F50092" i="1"/>
  <c r="F50091" i="1"/>
  <c r="F50090" i="1"/>
  <c r="F50089" i="1"/>
  <c r="F50088" i="1"/>
  <c r="F50087" i="1"/>
  <c r="F50086" i="1"/>
  <c r="F50085" i="1"/>
  <c r="F50084" i="1"/>
  <c r="F50083" i="1"/>
  <c r="F50082" i="1"/>
  <c r="F50081" i="1"/>
  <c r="F50080" i="1"/>
  <c r="F50079" i="1"/>
  <c r="F50078" i="1"/>
  <c r="F50077" i="1"/>
  <c r="F50076" i="1"/>
  <c r="F50075" i="1"/>
  <c r="F50074" i="1"/>
  <c r="F50073" i="1"/>
  <c r="F50072" i="1"/>
  <c r="F50071" i="1"/>
  <c r="F50070" i="1"/>
  <c r="F50069" i="1"/>
  <c r="F50068" i="1"/>
  <c r="F50067" i="1"/>
  <c r="F50066" i="1"/>
  <c r="F50065" i="1"/>
  <c r="F50064" i="1"/>
  <c r="F50063" i="1"/>
  <c r="F50062" i="1"/>
  <c r="F50061" i="1"/>
  <c r="F50060" i="1"/>
  <c r="F50059" i="1"/>
  <c r="F50058" i="1"/>
  <c r="F50057" i="1"/>
  <c r="F50056" i="1"/>
  <c r="F50055" i="1"/>
  <c r="F50054" i="1"/>
  <c r="F50053" i="1"/>
  <c r="F50052" i="1"/>
  <c r="F50051" i="1"/>
  <c r="F50050" i="1"/>
  <c r="F50049" i="1"/>
  <c r="F50048" i="1"/>
  <c r="F50047" i="1"/>
  <c r="F50046" i="1"/>
  <c r="F50045" i="1"/>
  <c r="F50044" i="1"/>
  <c r="F50043" i="1"/>
  <c r="F50042" i="1"/>
  <c r="F50041" i="1"/>
  <c r="F50040" i="1"/>
  <c r="F50039" i="1"/>
  <c r="F50038" i="1"/>
  <c r="F50037" i="1"/>
  <c r="F50036" i="1"/>
  <c r="F50035" i="1"/>
  <c r="F50034" i="1"/>
  <c r="F50033" i="1"/>
  <c r="F50032" i="1"/>
  <c r="F50031" i="1"/>
  <c r="F50030" i="1"/>
  <c r="F50029" i="1"/>
  <c r="F50028" i="1"/>
  <c r="F50027" i="1"/>
  <c r="F50026" i="1"/>
  <c r="F50025" i="1"/>
  <c r="F50024" i="1"/>
  <c r="F50023" i="1"/>
  <c r="F50022" i="1"/>
  <c r="F50021" i="1"/>
  <c r="F50020" i="1"/>
  <c r="F50019" i="1"/>
  <c r="F50018" i="1"/>
  <c r="F50017" i="1"/>
  <c r="F50016" i="1"/>
  <c r="F50015" i="1"/>
  <c r="F50014" i="1"/>
  <c r="F50013" i="1"/>
  <c r="F50012" i="1"/>
  <c r="F50011" i="1"/>
  <c r="F50010" i="1"/>
  <c r="F50009" i="1"/>
  <c r="F50008" i="1"/>
  <c r="F50007" i="1"/>
  <c r="F50006" i="1"/>
  <c r="F50005" i="1"/>
  <c r="F50004" i="1"/>
  <c r="F50003" i="1"/>
  <c r="F50002" i="1"/>
  <c r="F50001" i="1"/>
  <c r="F50000" i="1"/>
  <c r="F49999" i="1"/>
  <c r="F49998" i="1"/>
  <c r="F49997" i="1"/>
  <c r="F49996" i="1"/>
  <c r="F49995" i="1"/>
  <c r="F49994" i="1"/>
  <c r="F49993" i="1"/>
  <c r="F49992" i="1"/>
  <c r="F49991" i="1"/>
  <c r="F49990" i="1"/>
  <c r="F49989" i="1"/>
  <c r="F49988" i="1"/>
  <c r="F49987" i="1"/>
  <c r="F49986" i="1"/>
  <c r="F49985" i="1"/>
  <c r="F49984" i="1"/>
  <c r="F49983" i="1"/>
  <c r="F49982" i="1"/>
  <c r="F49981" i="1"/>
  <c r="F49980" i="1"/>
  <c r="F49979" i="1"/>
  <c r="F49978" i="1"/>
  <c r="F49977" i="1"/>
  <c r="F49976" i="1"/>
  <c r="F49975" i="1"/>
  <c r="F49974" i="1"/>
  <c r="F49973" i="1"/>
  <c r="F49972" i="1"/>
  <c r="F49971" i="1"/>
  <c r="F49970" i="1"/>
  <c r="F49969" i="1"/>
  <c r="F49968" i="1"/>
  <c r="F49967" i="1"/>
  <c r="F49966" i="1"/>
  <c r="F49965" i="1"/>
  <c r="F49964" i="1"/>
  <c r="F49963" i="1"/>
  <c r="F49962" i="1"/>
  <c r="F49961" i="1"/>
  <c r="F49960" i="1"/>
  <c r="F49959" i="1"/>
  <c r="F49958" i="1"/>
  <c r="F49957" i="1"/>
  <c r="F49956" i="1"/>
  <c r="F49955" i="1"/>
  <c r="F49954" i="1"/>
  <c r="F49953" i="1"/>
  <c r="F49952" i="1"/>
  <c r="F49951" i="1"/>
  <c r="F49950" i="1"/>
  <c r="F49949" i="1"/>
  <c r="F49948" i="1"/>
  <c r="F49947" i="1"/>
  <c r="F49946" i="1"/>
  <c r="F49945" i="1"/>
  <c r="F49944" i="1"/>
  <c r="F49943" i="1"/>
  <c r="F49942" i="1"/>
  <c r="F49941" i="1"/>
  <c r="F49940" i="1"/>
  <c r="F49939" i="1"/>
  <c r="F49938" i="1"/>
  <c r="F49937" i="1"/>
  <c r="F49936" i="1"/>
  <c r="F49935" i="1"/>
  <c r="F49934" i="1"/>
  <c r="F49933" i="1"/>
  <c r="F49932" i="1"/>
  <c r="F49931" i="1"/>
  <c r="F49930" i="1"/>
  <c r="F49929" i="1"/>
  <c r="F49928" i="1"/>
  <c r="F49927" i="1"/>
  <c r="F49926" i="1"/>
  <c r="F49925" i="1"/>
  <c r="F49924" i="1"/>
  <c r="F49923" i="1"/>
  <c r="F49922" i="1"/>
  <c r="F49921" i="1"/>
  <c r="F49920" i="1"/>
  <c r="F49919" i="1"/>
  <c r="F49918" i="1"/>
  <c r="F49917" i="1"/>
  <c r="F49916" i="1"/>
  <c r="F49915" i="1"/>
  <c r="F49914" i="1"/>
  <c r="F49913" i="1"/>
  <c r="F49912" i="1"/>
  <c r="F49911" i="1"/>
  <c r="F49910" i="1"/>
  <c r="F49909" i="1"/>
  <c r="F49908" i="1"/>
  <c r="F49907" i="1"/>
  <c r="F49906" i="1"/>
  <c r="F49905" i="1"/>
  <c r="F49904" i="1"/>
  <c r="F49903" i="1"/>
  <c r="F49902" i="1"/>
  <c r="F49901" i="1"/>
  <c r="F49900" i="1"/>
  <c r="F49899" i="1"/>
  <c r="F49898" i="1"/>
  <c r="F49897" i="1"/>
  <c r="F49896" i="1"/>
  <c r="F49895" i="1"/>
  <c r="F49894" i="1"/>
  <c r="F49893" i="1"/>
  <c r="F49892" i="1"/>
  <c r="F49891" i="1"/>
  <c r="F49890" i="1"/>
  <c r="F49889" i="1"/>
  <c r="F49888" i="1"/>
  <c r="F49887" i="1"/>
  <c r="F49886" i="1"/>
  <c r="F49885" i="1"/>
  <c r="F49884" i="1"/>
  <c r="F49883" i="1"/>
  <c r="F49882" i="1"/>
  <c r="F49881" i="1"/>
  <c r="F49880" i="1"/>
  <c r="F49879" i="1"/>
  <c r="F49878" i="1"/>
  <c r="F49877" i="1"/>
  <c r="F49876" i="1"/>
  <c r="F49875" i="1"/>
  <c r="F49874" i="1"/>
  <c r="F49873" i="1"/>
  <c r="F49872" i="1"/>
  <c r="F49871" i="1"/>
  <c r="F49870" i="1"/>
  <c r="F49869" i="1"/>
  <c r="F49868" i="1"/>
  <c r="F49867" i="1"/>
  <c r="F49866" i="1"/>
  <c r="F49865" i="1"/>
  <c r="F49864" i="1"/>
  <c r="F49863" i="1"/>
  <c r="F49862" i="1"/>
  <c r="F49861" i="1"/>
  <c r="F49860" i="1"/>
  <c r="F49859" i="1"/>
  <c r="F49858" i="1"/>
  <c r="F49857" i="1"/>
  <c r="F49856" i="1"/>
  <c r="F49855" i="1"/>
  <c r="F49854" i="1"/>
  <c r="F49853" i="1"/>
  <c r="F49852" i="1"/>
  <c r="F49851" i="1"/>
  <c r="F49850" i="1"/>
  <c r="F49849" i="1"/>
  <c r="F49848" i="1"/>
  <c r="F49847" i="1"/>
  <c r="F49846" i="1"/>
  <c r="F49845" i="1"/>
  <c r="F49844" i="1"/>
  <c r="F49843" i="1"/>
  <c r="F49842" i="1"/>
  <c r="F49841" i="1"/>
  <c r="F49840" i="1"/>
  <c r="F49839" i="1"/>
  <c r="F49838" i="1"/>
  <c r="F49837" i="1"/>
  <c r="F49836" i="1"/>
  <c r="F49835" i="1"/>
  <c r="F49834" i="1"/>
  <c r="F49833" i="1"/>
  <c r="F49832" i="1"/>
  <c r="F49831" i="1"/>
  <c r="F49830" i="1"/>
  <c r="F49829" i="1"/>
  <c r="F49828" i="1"/>
  <c r="F49827" i="1"/>
  <c r="F49826" i="1"/>
  <c r="F49825" i="1"/>
  <c r="F49824" i="1"/>
  <c r="F49823" i="1"/>
  <c r="F49822" i="1"/>
  <c r="F49821" i="1"/>
  <c r="F49820" i="1"/>
  <c r="F49819" i="1"/>
  <c r="F49818" i="1"/>
  <c r="F49817" i="1"/>
  <c r="F49816" i="1"/>
  <c r="F49815" i="1"/>
  <c r="F49814" i="1"/>
  <c r="F49813" i="1"/>
  <c r="F49812" i="1"/>
  <c r="F49811" i="1"/>
  <c r="F49810" i="1"/>
  <c r="F49809" i="1"/>
  <c r="F49808" i="1"/>
  <c r="F49807" i="1"/>
  <c r="F49806" i="1"/>
  <c r="F49805" i="1"/>
  <c r="F49804" i="1"/>
  <c r="F49803" i="1"/>
  <c r="F49802" i="1"/>
  <c r="F49801" i="1"/>
  <c r="F49800" i="1"/>
  <c r="F49799" i="1"/>
  <c r="F49798" i="1"/>
  <c r="F49797" i="1"/>
  <c r="F49796" i="1"/>
  <c r="F49795" i="1"/>
  <c r="F49794" i="1"/>
  <c r="F49793" i="1"/>
  <c r="F49792" i="1"/>
  <c r="F49791" i="1"/>
  <c r="F49790" i="1"/>
  <c r="F49789" i="1"/>
  <c r="F49788" i="1"/>
  <c r="F49787" i="1"/>
  <c r="F49786" i="1"/>
  <c r="F49785" i="1"/>
  <c r="F49784" i="1"/>
  <c r="F49783" i="1"/>
  <c r="F49782" i="1"/>
  <c r="F49781" i="1"/>
  <c r="F49780" i="1"/>
  <c r="F49779" i="1"/>
  <c r="F49778" i="1"/>
  <c r="F49777" i="1"/>
  <c r="F49776" i="1"/>
  <c r="F49775" i="1"/>
  <c r="F49774" i="1"/>
  <c r="F49773" i="1"/>
  <c r="F49772" i="1"/>
  <c r="F49771" i="1"/>
  <c r="F49770" i="1"/>
  <c r="F49769" i="1"/>
  <c r="F49768" i="1"/>
  <c r="F49767" i="1"/>
  <c r="F49766" i="1"/>
  <c r="F49765" i="1"/>
  <c r="F49764" i="1"/>
  <c r="F49763" i="1"/>
  <c r="F49762" i="1"/>
  <c r="F49761" i="1"/>
  <c r="F49760" i="1"/>
  <c r="F49759" i="1"/>
  <c r="F49758" i="1"/>
  <c r="F49757" i="1"/>
  <c r="F49756" i="1"/>
  <c r="F49755" i="1"/>
  <c r="F49754" i="1"/>
  <c r="F49753" i="1"/>
  <c r="F49752" i="1"/>
  <c r="F49751" i="1"/>
  <c r="F49750" i="1"/>
  <c r="F49749" i="1"/>
  <c r="F49748" i="1"/>
  <c r="F49747" i="1"/>
  <c r="F49746" i="1"/>
  <c r="F49745" i="1"/>
  <c r="F49744" i="1"/>
  <c r="F49743" i="1"/>
  <c r="F49742" i="1"/>
  <c r="F49741" i="1"/>
  <c r="F49740" i="1"/>
  <c r="F49739" i="1"/>
  <c r="F49738" i="1"/>
  <c r="F49737" i="1"/>
  <c r="F49736" i="1"/>
  <c r="F49735" i="1"/>
  <c r="F49734" i="1"/>
  <c r="F49733" i="1"/>
  <c r="F49732" i="1"/>
  <c r="F49731" i="1"/>
  <c r="F49730" i="1"/>
  <c r="F49729" i="1"/>
  <c r="F49728" i="1"/>
  <c r="F49727" i="1"/>
  <c r="F49726" i="1"/>
  <c r="F49725" i="1"/>
  <c r="F49724" i="1"/>
  <c r="F49723" i="1"/>
  <c r="F49722" i="1"/>
  <c r="F49721" i="1"/>
  <c r="F49720" i="1"/>
  <c r="F49719" i="1"/>
  <c r="F49718" i="1"/>
  <c r="F49717" i="1"/>
  <c r="F49716" i="1"/>
  <c r="F49715" i="1"/>
  <c r="F49714" i="1"/>
  <c r="F49713" i="1"/>
  <c r="F49712" i="1"/>
  <c r="F49711" i="1"/>
  <c r="F49710" i="1"/>
  <c r="F49709" i="1"/>
  <c r="F49708" i="1"/>
  <c r="F49707" i="1"/>
  <c r="F49706" i="1"/>
  <c r="F49705" i="1"/>
  <c r="F49704" i="1"/>
  <c r="F49703" i="1"/>
  <c r="F49702" i="1"/>
  <c r="F49701" i="1"/>
  <c r="F49700" i="1"/>
  <c r="F49699" i="1"/>
  <c r="F49698" i="1"/>
  <c r="F49697" i="1"/>
  <c r="F49696" i="1"/>
  <c r="F49695" i="1"/>
  <c r="F49694" i="1"/>
  <c r="F49693" i="1"/>
  <c r="F49692" i="1"/>
  <c r="F49691" i="1"/>
  <c r="F49690" i="1"/>
  <c r="F49689" i="1"/>
  <c r="F49688" i="1"/>
  <c r="F49687" i="1"/>
  <c r="F49686" i="1"/>
  <c r="F49685" i="1"/>
  <c r="F49684" i="1"/>
  <c r="F49683" i="1"/>
  <c r="F49682" i="1"/>
  <c r="F49681" i="1"/>
  <c r="F49680" i="1"/>
  <c r="F49679" i="1"/>
  <c r="F49678" i="1"/>
  <c r="F49677" i="1"/>
  <c r="F49676" i="1"/>
  <c r="F49675" i="1"/>
  <c r="F49674" i="1"/>
  <c r="F49673" i="1"/>
  <c r="F49672" i="1"/>
  <c r="F49671" i="1"/>
  <c r="F49670" i="1"/>
  <c r="F49669" i="1"/>
  <c r="F49668" i="1"/>
  <c r="F49667" i="1"/>
  <c r="F49666" i="1"/>
  <c r="F49665" i="1"/>
  <c r="F49664" i="1"/>
  <c r="F49663" i="1"/>
  <c r="F49662" i="1"/>
  <c r="F49661" i="1"/>
  <c r="F49660" i="1"/>
  <c r="F49659" i="1"/>
  <c r="F49658" i="1"/>
  <c r="F49657" i="1"/>
  <c r="F49656" i="1"/>
  <c r="F49655" i="1"/>
  <c r="F49654" i="1"/>
  <c r="F49653" i="1"/>
  <c r="F49652" i="1"/>
  <c r="F49651" i="1"/>
  <c r="F49650" i="1"/>
  <c r="F49649" i="1"/>
  <c r="F49648" i="1"/>
  <c r="F49647" i="1"/>
  <c r="F49646" i="1"/>
  <c r="F49645" i="1"/>
  <c r="F49644" i="1"/>
  <c r="F49643" i="1"/>
  <c r="F49642" i="1"/>
  <c r="F49641" i="1"/>
  <c r="F49640" i="1"/>
  <c r="F49639" i="1"/>
  <c r="F49638" i="1"/>
  <c r="F49637" i="1"/>
  <c r="F49636" i="1"/>
  <c r="F49635" i="1"/>
  <c r="F49634" i="1"/>
  <c r="F49633" i="1"/>
  <c r="F49632" i="1"/>
  <c r="F49631" i="1"/>
  <c r="F49630" i="1"/>
  <c r="F49629" i="1"/>
  <c r="F49628" i="1"/>
  <c r="F49627" i="1"/>
  <c r="F49626" i="1"/>
  <c r="F49625" i="1"/>
  <c r="F49624" i="1"/>
  <c r="F49623" i="1"/>
  <c r="F49622" i="1"/>
  <c r="F49621" i="1"/>
  <c r="F49620" i="1"/>
  <c r="F49619" i="1"/>
  <c r="F49618" i="1"/>
  <c r="F49617" i="1"/>
  <c r="F49616" i="1"/>
  <c r="F49615" i="1"/>
  <c r="F49614" i="1"/>
  <c r="F49613" i="1"/>
  <c r="F49612" i="1"/>
  <c r="F49611" i="1"/>
  <c r="F49610" i="1"/>
  <c r="F49609" i="1"/>
  <c r="F49608" i="1"/>
  <c r="F49607" i="1"/>
  <c r="F49606" i="1"/>
  <c r="F49605" i="1"/>
  <c r="F49604" i="1"/>
  <c r="F49603" i="1"/>
  <c r="F49602" i="1"/>
  <c r="F49601" i="1"/>
  <c r="F49600" i="1"/>
  <c r="F49599" i="1"/>
  <c r="F49598" i="1"/>
  <c r="F49597" i="1"/>
  <c r="F49596" i="1"/>
  <c r="F49595" i="1"/>
  <c r="F49594" i="1"/>
  <c r="F49593" i="1"/>
  <c r="F49592" i="1"/>
  <c r="F49591" i="1"/>
  <c r="F49590" i="1"/>
  <c r="F49589" i="1"/>
  <c r="F49588" i="1"/>
  <c r="F49587" i="1"/>
  <c r="F49586" i="1"/>
  <c r="F49585" i="1"/>
  <c r="F49584" i="1"/>
  <c r="F49583" i="1"/>
  <c r="F49582" i="1"/>
  <c r="F49581" i="1"/>
  <c r="F49580" i="1"/>
  <c r="F49579" i="1"/>
  <c r="F49578" i="1"/>
  <c r="F49577" i="1"/>
  <c r="F49576" i="1"/>
  <c r="F49575" i="1"/>
  <c r="F49574" i="1"/>
  <c r="F49573" i="1"/>
  <c r="F49572" i="1"/>
  <c r="F49571" i="1"/>
  <c r="F49570" i="1"/>
  <c r="F49569" i="1"/>
  <c r="F49568" i="1"/>
  <c r="F49567" i="1"/>
  <c r="F49566" i="1"/>
  <c r="F49565" i="1"/>
  <c r="F49564" i="1"/>
  <c r="F49563" i="1"/>
  <c r="F49562" i="1"/>
  <c r="F49561" i="1"/>
  <c r="F49560" i="1"/>
  <c r="F49559" i="1"/>
  <c r="F49558" i="1"/>
  <c r="F49557" i="1"/>
  <c r="F49556" i="1"/>
  <c r="F49555" i="1"/>
  <c r="F49554" i="1"/>
  <c r="F49553" i="1"/>
  <c r="F49552" i="1"/>
  <c r="F49551" i="1"/>
  <c r="F49550" i="1"/>
  <c r="F49549" i="1"/>
  <c r="F49548" i="1"/>
  <c r="F49547" i="1"/>
  <c r="F49546" i="1"/>
  <c r="F49545" i="1"/>
  <c r="F49544" i="1"/>
  <c r="F49543" i="1"/>
  <c r="F49542" i="1"/>
  <c r="F49541" i="1"/>
  <c r="F49540" i="1"/>
  <c r="F49539" i="1"/>
  <c r="F49538" i="1"/>
  <c r="F49537" i="1"/>
  <c r="F49536" i="1"/>
  <c r="F49535" i="1"/>
  <c r="F49534" i="1"/>
  <c r="F49533" i="1"/>
  <c r="F49532" i="1"/>
  <c r="F49531" i="1"/>
  <c r="F49530" i="1"/>
  <c r="F49529" i="1"/>
  <c r="F49528" i="1"/>
  <c r="F49527" i="1"/>
  <c r="F49526" i="1"/>
  <c r="F49525" i="1"/>
  <c r="F49524" i="1"/>
  <c r="F49523" i="1"/>
  <c r="F49522" i="1"/>
  <c r="F49521" i="1"/>
  <c r="F49520" i="1"/>
  <c r="F49519" i="1"/>
  <c r="F49518" i="1"/>
  <c r="F49517" i="1"/>
  <c r="F49516" i="1"/>
  <c r="F49515" i="1"/>
  <c r="F49514" i="1"/>
  <c r="F49513" i="1"/>
  <c r="F49512" i="1"/>
  <c r="F49511" i="1"/>
  <c r="F49510" i="1"/>
  <c r="F49509" i="1"/>
  <c r="F49508" i="1"/>
  <c r="F49507" i="1"/>
  <c r="F49506" i="1"/>
  <c r="F49505" i="1"/>
  <c r="F49504" i="1"/>
  <c r="F49503" i="1"/>
  <c r="F49502" i="1"/>
  <c r="F49501" i="1"/>
  <c r="F49500" i="1"/>
  <c r="F49499" i="1"/>
  <c r="F49498" i="1"/>
  <c r="F49497" i="1"/>
  <c r="F49496" i="1"/>
  <c r="F49495" i="1"/>
  <c r="F49494" i="1"/>
  <c r="F49493" i="1"/>
  <c r="F49492" i="1"/>
  <c r="F49491" i="1"/>
  <c r="F49490" i="1"/>
  <c r="F49489" i="1"/>
  <c r="F49488" i="1"/>
  <c r="F49487" i="1"/>
  <c r="F49486" i="1"/>
  <c r="F49485" i="1"/>
  <c r="F49484" i="1"/>
  <c r="F49483" i="1"/>
  <c r="F49482" i="1"/>
  <c r="F49481" i="1"/>
  <c r="F49480" i="1"/>
  <c r="F49479" i="1"/>
  <c r="F49478" i="1"/>
  <c r="F49477" i="1"/>
  <c r="F49476" i="1"/>
  <c r="F49475" i="1"/>
  <c r="F49474" i="1"/>
  <c r="F49473" i="1"/>
  <c r="F49472" i="1"/>
  <c r="F49471" i="1"/>
  <c r="F49470" i="1"/>
  <c r="F49469" i="1"/>
  <c r="F49468" i="1"/>
  <c r="F49467" i="1"/>
  <c r="F49466" i="1"/>
  <c r="F49465" i="1"/>
  <c r="F49464" i="1"/>
  <c r="F49463" i="1"/>
  <c r="F49462" i="1"/>
  <c r="F49461" i="1"/>
  <c r="F49460" i="1"/>
  <c r="F49459" i="1"/>
  <c r="F49458" i="1"/>
  <c r="F49457" i="1"/>
  <c r="F49456" i="1"/>
  <c r="F49455" i="1"/>
  <c r="F49454" i="1"/>
  <c r="F49453" i="1"/>
  <c r="F49452" i="1"/>
  <c r="F49451" i="1"/>
  <c r="F49450" i="1"/>
  <c r="F49449" i="1"/>
  <c r="F49448" i="1"/>
  <c r="F49447" i="1"/>
  <c r="F49446" i="1"/>
  <c r="F49445" i="1"/>
  <c r="F49444" i="1"/>
  <c r="F49443" i="1"/>
  <c r="F49442" i="1"/>
  <c r="F49441" i="1"/>
  <c r="F49440" i="1"/>
  <c r="F49439" i="1"/>
  <c r="F49438" i="1"/>
  <c r="F49437" i="1"/>
  <c r="F49436" i="1"/>
  <c r="F49435" i="1"/>
  <c r="F49434" i="1"/>
  <c r="F49433" i="1"/>
  <c r="F49432" i="1"/>
  <c r="F49431" i="1"/>
  <c r="F49430" i="1"/>
  <c r="F49429" i="1"/>
  <c r="F49428" i="1"/>
  <c r="F49427" i="1"/>
  <c r="F49426" i="1"/>
  <c r="F49425" i="1"/>
  <c r="F49424" i="1"/>
  <c r="F49423" i="1"/>
  <c r="F49422" i="1"/>
  <c r="F49421" i="1"/>
  <c r="F49420" i="1"/>
  <c r="F49419" i="1"/>
  <c r="F49418" i="1"/>
  <c r="F49417" i="1"/>
  <c r="F49416" i="1"/>
  <c r="F49415" i="1"/>
  <c r="F49414" i="1"/>
  <c r="F49413" i="1"/>
  <c r="F49412" i="1"/>
  <c r="F49411" i="1"/>
  <c r="F49410" i="1"/>
  <c r="F49409" i="1"/>
  <c r="F49408" i="1"/>
  <c r="F49407" i="1"/>
  <c r="F49406" i="1"/>
  <c r="F49405" i="1"/>
  <c r="F49404" i="1"/>
  <c r="F49403" i="1"/>
  <c r="F49402" i="1"/>
  <c r="F49401" i="1"/>
  <c r="F49400" i="1"/>
  <c r="F49399" i="1"/>
  <c r="F49398" i="1"/>
  <c r="F49397" i="1"/>
  <c r="F49396" i="1"/>
  <c r="F49395" i="1"/>
  <c r="F49394" i="1"/>
  <c r="F49393" i="1"/>
  <c r="F49392" i="1"/>
  <c r="F49391" i="1"/>
  <c r="F49390" i="1"/>
  <c r="F49389" i="1"/>
  <c r="F49388" i="1"/>
  <c r="F49387" i="1"/>
  <c r="F49386" i="1"/>
  <c r="F49385" i="1"/>
  <c r="F49384" i="1"/>
  <c r="F49383" i="1"/>
  <c r="F49382" i="1"/>
  <c r="F49381" i="1"/>
  <c r="F49380" i="1"/>
  <c r="F49379" i="1"/>
  <c r="F49378" i="1"/>
  <c r="F49377" i="1"/>
  <c r="F49376" i="1"/>
  <c r="F49375" i="1"/>
  <c r="F49374" i="1"/>
  <c r="F49373" i="1"/>
  <c r="F49372" i="1"/>
  <c r="F49371" i="1"/>
  <c r="F49370" i="1"/>
  <c r="F49369" i="1"/>
  <c r="F49368" i="1"/>
  <c r="F49367" i="1"/>
  <c r="F49366" i="1"/>
  <c r="F49365" i="1"/>
  <c r="F49364" i="1"/>
  <c r="F49363" i="1"/>
  <c r="F49362" i="1"/>
  <c r="F49361" i="1"/>
  <c r="F49360" i="1"/>
  <c r="F49359" i="1"/>
  <c r="F49358" i="1"/>
  <c r="F49357" i="1"/>
  <c r="F49356" i="1"/>
  <c r="F49355" i="1"/>
  <c r="F49354" i="1"/>
  <c r="F49353" i="1"/>
  <c r="F49352" i="1"/>
  <c r="F49351" i="1"/>
  <c r="F49350" i="1"/>
  <c r="F49349" i="1"/>
  <c r="F49348" i="1"/>
  <c r="F49347" i="1"/>
  <c r="F49346" i="1"/>
  <c r="F49345" i="1"/>
  <c r="F49344" i="1"/>
  <c r="F49343" i="1"/>
  <c r="F49342" i="1"/>
  <c r="F49341" i="1"/>
  <c r="F49340" i="1"/>
  <c r="F49339" i="1"/>
  <c r="F49338" i="1"/>
  <c r="F49337" i="1"/>
  <c r="F49336" i="1"/>
  <c r="F49335" i="1"/>
  <c r="F49334" i="1"/>
  <c r="F49333" i="1"/>
  <c r="F49332" i="1"/>
  <c r="F49331" i="1"/>
  <c r="F49330" i="1"/>
  <c r="F49329" i="1"/>
  <c r="F49328" i="1"/>
  <c r="F49327" i="1"/>
  <c r="F49326" i="1"/>
  <c r="F49325" i="1"/>
  <c r="F49324" i="1"/>
  <c r="F49323" i="1"/>
  <c r="F49322" i="1"/>
  <c r="F49321" i="1"/>
  <c r="F49320" i="1"/>
  <c r="F49319" i="1"/>
  <c r="F49318" i="1"/>
  <c r="F49317" i="1"/>
  <c r="F49316" i="1"/>
  <c r="F49315" i="1"/>
  <c r="F49314" i="1"/>
  <c r="F49313" i="1"/>
  <c r="F49312" i="1"/>
  <c r="F49311" i="1"/>
  <c r="F49310" i="1"/>
  <c r="F49309" i="1"/>
  <c r="F49308" i="1"/>
  <c r="F49307" i="1"/>
  <c r="F49306" i="1"/>
  <c r="F49305" i="1"/>
  <c r="F49304" i="1"/>
  <c r="F49303" i="1"/>
  <c r="F49302" i="1"/>
  <c r="F49301" i="1"/>
  <c r="F49300" i="1"/>
  <c r="F49299" i="1"/>
  <c r="F49298" i="1"/>
  <c r="F49297" i="1"/>
  <c r="F49296" i="1"/>
  <c r="F49295" i="1"/>
  <c r="F49294" i="1"/>
  <c r="F49293" i="1"/>
  <c r="F49292" i="1"/>
  <c r="F49291" i="1"/>
  <c r="F49290" i="1"/>
  <c r="F49289" i="1"/>
  <c r="F49288" i="1"/>
  <c r="F49287" i="1"/>
  <c r="F49286" i="1"/>
  <c r="F49285" i="1"/>
  <c r="F49284" i="1"/>
  <c r="F49283" i="1"/>
  <c r="F49282" i="1"/>
  <c r="F49281" i="1"/>
  <c r="F49280" i="1"/>
  <c r="F49279" i="1"/>
  <c r="F49278" i="1"/>
  <c r="F49277" i="1"/>
  <c r="F49276" i="1"/>
  <c r="F49275" i="1"/>
  <c r="F49274" i="1"/>
  <c r="F49273" i="1"/>
  <c r="F49272" i="1"/>
  <c r="F49271" i="1"/>
  <c r="F49270" i="1"/>
  <c r="F49269" i="1"/>
  <c r="F49268" i="1"/>
  <c r="F49267" i="1"/>
  <c r="F49266" i="1"/>
  <c r="F49265" i="1"/>
  <c r="F49264" i="1"/>
  <c r="F49263" i="1"/>
  <c r="F49262" i="1"/>
  <c r="F49261" i="1"/>
  <c r="F49260" i="1"/>
  <c r="F49259" i="1"/>
  <c r="F49258" i="1"/>
  <c r="F49257" i="1"/>
  <c r="F49256" i="1"/>
  <c r="F49255" i="1"/>
  <c r="F49254" i="1"/>
  <c r="F49253" i="1"/>
  <c r="F49252" i="1"/>
  <c r="F49251" i="1"/>
  <c r="F49250" i="1"/>
  <c r="F49249" i="1"/>
  <c r="F49248" i="1"/>
  <c r="F49247" i="1"/>
  <c r="F49246" i="1"/>
  <c r="F49245" i="1"/>
  <c r="F49244" i="1"/>
  <c r="F49243" i="1"/>
  <c r="F49242" i="1"/>
  <c r="F49241" i="1"/>
  <c r="F49240" i="1"/>
  <c r="F49239" i="1"/>
  <c r="F49238" i="1"/>
  <c r="F49237" i="1"/>
  <c r="F49236" i="1"/>
  <c r="F49235" i="1"/>
  <c r="F49234" i="1"/>
  <c r="F49233" i="1"/>
  <c r="F49232" i="1"/>
  <c r="F49231" i="1"/>
  <c r="F49230" i="1"/>
  <c r="F49229" i="1"/>
  <c r="F49228" i="1"/>
  <c r="F49227" i="1"/>
  <c r="F49226" i="1"/>
  <c r="F49225" i="1"/>
  <c r="F49224" i="1"/>
  <c r="F49223" i="1"/>
  <c r="F49222" i="1"/>
  <c r="F49221" i="1"/>
  <c r="F49220" i="1"/>
  <c r="F49219" i="1"/>
  <c r="F49218" i="1"/>
  <c r="F49217" i="1"/>
  <c r="F49216" i="1"/>
  <c r="F49215" i="1"/>
  <c r="F49214" i="1"/>
  <c r="F49213" i="1"/>
  <c r="F49212" i="1"/>
  <c r="F49211" i="1"/>
  <c r="F49210" i="1"/>
  <c r="F49209" i="1"/>
  <c r="F49208" i="1"/>
  <c r="F49207" i="1"/>
  <c r="F49206" i="1"/>
  <c r="F49205" i="1"/>
  <c r="F49204" i="1"/>
  <c r="F49203" i="1"/>
  <c r="F49202" i="1"/>
  <c r="F49201" i="1"/>
  <c r="F49200" i="1"/>
  <c r="F49199" i="1"/>
  <c r="F49198" i="1"/>
  <c r="F49197" i="1"/>
  <c r="F49196" i="1"/>
  <c r="F49195" i="1"/>
  <c r="F49194" i="1"/>
  <c r="F49193" i="1"/>
  <c r="F49192" i="1"/>
  <c r="F49191" i="1"/>
  <c r="F49190" i="1"/>
  <c r="F49189" i="1"/>
  <c r="F49188" i="1"/>
  <c r="F49187" i="1"/>
  <c r="F49186" i="1"/>
  <c r="F49185" i="1"/>
  <c r="F49184" i="1"/>
  <c r="F49183" i="1"/>
  <c r="F49182" i="1"/>
  <c r="F49181" i="1"/>
  <c r="F49180" i="1"/>
  <c r="F49179" i="1"/>
  <c r="F49178" i="1"/>
  <c r="F49177" i="1"/>
  <c r="F49176" i="1"/>
  <c r="F49175" i="1"/>
  <c r="F49174" i="1"/>
  <c r="F49173" i="1"/>
  <c r="F49172" i="1"/>
  <c r="F49171" i="1"/>
  <c r="F49170" i="1"/>
  <c r="F49169" i="1"/>
  <c r="F49168" i="1"/>
  <c r="F49167" i="1"/>
  <c r="F49166" i="1"/>
  <c r="F49165" i="1"/>
  <c r="F49164" i="1"/>
  <c r="F49163" i="1"/>
  <c r="F49162" i="1"/>
  <c r="F49161" i="1"/>
  <c r="F49160" i="1"/>
  <c r="F49159" i="1"/>
  <c r="F49158" i="1"/>
  <c r="F49157" i="1"/>
  <c r="F49156" i="1"/>
  <c r="F49155" i="1"/>
  <c r="F49154" i="1"/>
  <c r="F49153" i="1"/>
  <c r="F49152" i="1"/>
  <c r="F49151" i="1"/>
  <c r="F49150" i="1"/>
  <c r="F49149" i="1"/>
  <c r="F49148" i="1"/>
  <c r="F49147" i="1"/>
  <c r="F49146" i="1"/>
  <c r="F49145" i="1"/>
  <c r="F49144" i="1"/>
  <c r="F49143" i="1"/>
  <c r="F49142" i="1"/>
  <c r="F49141" i="1"/>
  <c r="F49140" i="1"/>
  <c r="F49139" i="1"/>
  <c r="F49138" i="1"/>
  <c r="F49137" i="1"/>
  <c r="F49136" i="1"/>
  <c r="F49135" i="1"/>
  <c r="F49134" i="1"/>
  <c r="F49133" i="1"/>
  <c r="F49132" i="1"/>
  <c r="F49131" i="1"/>
  <c r="F49130" i="1"/>
  <c r="F49129" i="1"/>
  <c r="F49128" i="1"/>
  <c r="F49127" i="1"/>
  <c r="F49126" i="1"/>
  <c r="F49125" i="1"/>
  <c r="F49124" i="1"/>
  <c r="F49123" i="1"/>
  <c r="F49122" i="1"/>
  <c r="F49121" i="1"/>
  <c r="F49120" i="1"/>
  <c r="F49119" i="1"/>
  <c r="F49118" i="1"/>
  <c r="F49117" i="1"/>
  <c r="F49116" i="1"/>
  <c r="F49115" i="1"/>
  <c r="F49114" i="1"/>
  <c r="F49113" i="1"/>
  <c r="F49112" i="1"/>
  <c r="F49111" i="1"/>
  <c r="F49110" i="1"/>
  <c r="F49109" i="1"/>
  <c r="F49108" i="1"/>
  <c r="F49107" i="1"/>
  <c r="F49106" i="1"/>
  <c r="F49105" i="1"/>
  <c r="F49104" i="1"/>
  <c r="F49103" i="1"/>
  <c r="F49102" i="1"/>
  <c r="F49101" i="1"/>
  <c r="F49100" i="1"/>
  <c r="F49099" i="1"/>
  <c r="F49098" i="1"/>
  <c r="F49097" i="1"/>
  <c r="F49096" i="1"/>
  <c r="F49095" i="1"/>
  <c r="F49094" i="1"/>
  <c r="F49093" i="1"/>
  <c r="F49092" i="1"/>
  <c r="F49091" i="1"/>
  <c r="F49090" i="1"/>
  <c r="F49089" i="1"/>
  <c r="F49088" i="1"/>
  <c r="F49087" i="1"/>
  <c r="F49086" i="1"/>
  <c r="F49085" i="1"/>
  <c r="F49084" i="1"/>
  <c r="F49083" i="1"/>
  <c r="F49082" i="1"/>
  <c r="F49081" i="1"/>
  <c r="F49080" i="1"/>
  <c r="F49079" i="1"/>
  <c r="F49078" i="1"/>
  <c r="F49077" i="1"/>
  <c r="F49076" i="1"/>
  <c r="F49075" i="1"/>
  <c r="F49074" i="1"/>
  <c r="F49073" i="1"/>
  <c r="F49072" i="1"/>
  <c r="F49071" i="1"/>
  <c r="F49070" i="1"/>
  <c r="F49069" i="1"/>
  <c r="F49068" i="1"/>
  <c r="F49067" i="1"/>
  <c r="F49066" i="1"/>
  <c r="F49065" i="1"/>
  <c r="F49064" i="1"/>
  <c r="F49063" i="1"/>
  <c r="F49062" i="1"/>
  <c r="F49061" i="1"/>
  <c r="F49060" i="1"/>
  <c r="F49059" i="1"/>
  <c r="F49058" i="1"/>
  <c r="F49057" i="1"/>
  <c r="F49056" i="1"/>
  <c r="F49055" i="1"/>
  <c r="F49054" i="1"/>
  <c r="F49053" i="1"/>
  <c r="F49052" i="1"/>
  <c r="F49051" i="1"/>
  <c r="F49050" i="1"/>
  <c r="F49049" i="1"/>
  <c r="F49048" i="1"/>
  <c r="F49047" i="1"/>
  <c r="F49046" i="1"/>
  <c r="F49045" i="1"/>
  <c r="F49044" i="1"/>
  <c r="F49043" i="1"/>
  <c r="F49042" i="1"/>
  <c r="F49041" i="1"/>
  <c r="F49040" i="1"/>
  <c r="F49039" i="1"/>
  <c r="F49038" i="1"/>
  <c r="F49037" i="1"/>
  <c r="F49036" i="1"/>
  <c r="F49035" i="1"/>
  <c r="F49034" i="1"/>
  <c r="F49033" i="1"/>
  <c r="F49032" i="1"/>
  <c r="F49031" i="1"/>
  <c r="F49030" i="1"/>
  <c r="F49029" i="1"/>
  <c r="F49028" i="1"/>
  <c r="F49027" i="1"/>
  <c r="F49026" i="1"/>
  <c r="F49025" i="1"/>
  <c r="F49024" i="1"/>
  <c r="F49023" i="1"/>
  <c r="F49022" i="1"/>
  <c r="F49021" i="1"/>
  <c r="F49020" i="1"/>
  <c r="F49019" i="1"/>
  <c r="F49018" i="1"/>
  <c r="F49017" i="1"/>
  <c r="F49016" i="1"/>
  <c r="F49015" i="1"/>
  <c r="F49014" i="1"/>
  <c r="F49013" i="1"/>
  <c r="F49012" i="1"/>
  <c r="F49011" i="1"/>
  <c r="F49010" i="1"/>
  <c r="F49009" i="1"/>
  <c r="F49008" i="1"/>
  <c r="F49007" i="1"/>
  <c r="F49006" i="1"/>
  <c r="F49005" i="1"/>
  <c r="F49004" i="1"/>
  <c r="F49003" i="1"/>
  <c r="F49002" i="1"/>
  <c r="F49001" i="1"/>
  <c r="F49000" i="1"/>
  <c r="F48999" i="1"/>
  <c r="F48998" i="1"/>
  <c r="F48997" i="1"/>
  <c r="F48996" i="1"/>
  <c r="F48995" i="1"/>
  <c r="F48994" i="1"/>
  <c r="F48993" i="1"/>
  <c r="F48992" i="1"/>
  <c r="F48991" i="1"/>
  <c r="F48990" i="1"/>
  <c r="F48989" i="1"/>
  <c r="F48988" i="1"/>
  <c r="F48987" i="1"/>
  <c r="F48986" i="1"/>
  <c r="F48985" i="1"/>
  <c r="F48984" i="1"/>
  <c r="F48983" i="1"/>
  <c r="F48982" i="1"/>
  <c r="F48981" i="1"/>
  <c r="F48980" i="1"/>
  <c r="F48979" i="1"/>
  <c r="F48978" i="1"/>
  <c r="F48977" i="1"/>
  <c r="F48976" i="1"/>
  <c r="F48975" i="1"/>
  <c r="F48974" i="1"/>
  <c r="F48973" i="1"/>
  <c r="F48972" i="1"/>
  <c r="F48971" i="1"/>
  <c r="F48970" i="1"/>
  <c r="F48969" i="1"/>
  <c r="F48968" i="1"/>
  <c r="F48967" i="1"/>
  <c r="F48966" i="1"/>
  <c r="F48965" i="1"/>
  <c r="F48964" i="1"/>
  <c r="F48963" i="1"/>
  <c r="F48962" i="1"/>
  <c r="F48961" i="1"/>
  <c r="F48960" i="1"/>
  <c r="F48959" i="1"/>
  <c r="F48958" i="1"/>
  <c r="F48957" i="1"/>
  <c r="F48956" i="1"/>
  <c r="F48955" i="1"/>
  <c r="F48954" i="1"/>
  <c r="F48953" i="1"/>
  <c r="F48952" i="1"/>
  <c r="F48951" i="1"/>
  <c r="F48950" i="1"/>
  <c r="F48949" i="1"/>
  <c r="F48948" i="1"/>
  <c r="F48947" i="1"/>
  <c r="F48946" i="1"/>
  <c r="F48945" i="1"/>
  <c r="F48944" i="1"/>
  <c r="F48943" i="1"/>
  <c r="F48942" i="1"/>
  <c r="F48941" i="1"/>
  <c r="F48940" i="1"/>
  <c r="F48939" i="1"/>
  <c r="F48938" i="1"/>
  <c r="F48937" i="1"/>
  <c r="F48936" i="1"/>
  <c r="F48935" i="1"/>
  <c r="F48934" i="1"/>
  <c r="F48933" i="1"/>
  <c r="F48932" i="1"/>
  <c r="F48931" i="1"/>
  <c r="F48930" i="1"/>
  <c r="F48929" i="1"/>
  <c r="F48928" i="1"/>
  <c r="F48927" i="1"/>
  <c r="F48926" i="1"/>
  <c r="F48925" i="1"/>
  <c r="F48924" i="1"/>
  <c r="F48923" i="1"/>
  <c r="F48922" i="1"/>
  <c r="F48921" i="1"/>
  <c r="F48920" i="1"/>
  <c r="F48919" i="1"/>
  <c r="F48918" i="1"/>
  <c r="F48917" i="1"/>
  <c r="F48916" i="1"/>
  <c r="F48915" i="1"/>
  <c r="F48914" i="1"/>
  <c r="F48913" i="1"/>
  <c r="F48912" i="1"/>
  <c r="F48911" i="1"/>
  <c r="F48910" i="1"/>
  <c r="F48909" i="1"/>
  <c r="F48908" i="1"/>
  <c r="F48907" i="1"/>
  <c r="F48906" i="1"/>
  <c r="F48905" i="1"/>
  <c r="F48904" i="1"/>
  <c r="F48903" i="1"/>
  <c r="F48902" i="1"/>
  <c r="F48901" i="1"/>
  <c r="F48900" i="1"/>
  <c r="F48899" i="1"/>
  <c r="F48898" i="1"/>
  <c r="F48897" i="1"/>
  <c r="F48896" i="1"/>
  <c r="F48895" i="1"/>
  <c r="F48894" i="1"/>
  <c r="F48893" i="1"/>
  <c r="F48892" i="1"/>
  <c r="F48891" i="1"/>
  <c r="F48890" i="1"/>
  <c r="F48889" i="1"/>
  <c r="F48888" i="1"/>
  <c r="F48887" i="1"/>
  <c r="F48886" i="1"/>
  <c r="F48885" i="1"/>
  <c r="F48884" i="1"/>
  <c r="F48883" i="1"/>
  <c r="F48882" i="1"/>
  <c r="F48881" i="1"/>
  <c r="F48880" i="1"/>
  <c r="F48879" i="1"/>
  <c r="F48878" i="1"/>
  <c r="F48877" i="1"/>
  <c r="F48876" i="1"/>
  <c r="F48875" i="1"/>
  <c r="F48874" i="1"/>
  <c r="F48873" i="1"/>
  <c r="F48872" i="1"/>
  <c r="F48871" i="1"/>
  <c r="F48870" i="1"/>
  <c r="F48869" i="1"/>
  <c r="F48868" i="1"/>
  <c r="F48867" i="1"/>
  <c r="F48866" i="1"/>
  <c r="F48865" i="1"/>
  <c r="F48864" i="1"/>
  <c r="F48863" i="1"/>
  <c r="F48862" i="1"/>
  <c r="F48861" i="1"/>
  <c r="F48860" i="1"/>
  <c r="F48859" i="1"/>
  <c r="F48858" i="1"/>
  <c r="F48857" i="1"/>
  <c r="F48856" i="1"/>
  <c r="F48855" i="1"/>
  <c r="F48854" i="1"/>
  <c r="F48853" i="1"/>
  <c r="F48852" i="1"/>
  <c r="F48851" i="1"/>
  <c r="F48850" i="1"/>
  <c r="F48849" i="1"/>
  <c r="F48848" i="1"/>
  <c r="F48847" i="1"/>
  <c r="F48846" i="1"/>
  <c r="F48845" i="1"/>
  <c r="F48844" i="1"/>
  <c r="F48843" i="1"/>
  <c r="F48842" i="1"/>
  <c r="F48841" i="1"/>
  <c r="F48840" i="1"/>
  <c r="F48839" i="1"/>
  <c r="F48838" i="1"/>
  <c r="F48837" i="1"/>
  <c r="F48836" i="1"/>
  <c r="F48835" i="1"/>
  <c r="F48834" i="1"/>
  <c r="F48833" i="1"/>
  <c r="F48832" i="1"/>
  <c r="F48831" i="1"/>
  <c r="F48830" i="1"/>
  <c r="F48829" i="1"/>
  <c r="F48828" i="1"/>
  <c r="F48827" i="1"/>
  <c r="F48826" i="1"/>
  <c r="F48825" i="1"/>
  <c r="F48824" i="1"/>
  <c r="F48823" i="1"/>
  <c r="F48822" i="1"/>
  <c r="F48821" i="1"/>
  <c r="F48820" i="1"/>
  <c r="F48819" i="1"/>
  <c r="F48818" i="1"/>
  <c r="F48817" i="1"/>
  <c r="F48816" i="1"/>
  <c r="F48815" i="1"/>
  <c r="F48814" i="1"/>
  <c r="F48813" i="1"/>
  <c r="F48812" i="1"/>
  <c r="F48811" i="1"/>
  <c r="F48810" i="1"/>
  <c r="F48809" i="1"/>
  <c r="F48808" i="1"/>
  <c r="F48807" i="1"/>
  <c r="F48806" i="1"/>
  <c r="F48805" i="1"/>
  <c r="F48804" i="1"/>
  <c r="F48803" i="1"/>
  <c r="F48802" i="1"/>
  <c r="F48801" i="1"/>
  <c r="F48800" i="1"/>
  <c r="F48799" i="1"/>
  <c r="F48798" i="1"/>
  <c r="F48797" i="1"/>
  <c r="F48796" i="1"/>
  <c r="F48795" i="1"/>
  <c r="F48794" i="1"/>
  <c r="F48793" i="1"/>
  <c r="F48792" i="1"/>
  <c r="F48791" i="1"/>
  <c r="F48790" i="1"/>
  <c r="F48789" i="1"/>
  <c r="F48788" i="1"/>
  <c r="F48787" i="1"/>
  <c r="F48786" i="1"/>
  <c r="F48785" i="1"/>
  <c r="F48784" i="1"/>
  <c r="F48783" i="1"/>
  <c r="F48782" i="1"/>
  <c r="F48781" i="1"/>
  <c r="F48780" i="1"/>
  <c r="F48779" i="1"/>
  <c r="F48778" i="1"/>
  <c r="F48777" i="1"/>
  <c r="F48776" i="1"/>
  <c r="F48775" i="1"/>
  <c r="F48774" i="1"/>
  <c r="F48773" i="1"/>
  <c r="F48772" i="1"/>
  <c r="F48771" i="1"/>
  <c r="F48770" i="1"/>
  <c r="F48769" i="1"/>
  <c r="F48768" i="1"/>
  <c r="F48767" i="1"/>
  <c r="F48766" i="1"/>
  <c r="F48765" i="1"/>
  <c r="F48764" i="1"/>
  <c r="F48763" i="1"/>
  <c r="F48762" i="1"/>
  <c r="F48761" i="1"/>
  <c r="F48760" i="1"/>
  <c r="F48759" i="1"/>
  <c r="F48758" i="1"/>
  <c r="F48757" i="1"/>
  <c r="F48756" i="1"/>
  <c r="F48755" i="1"/>
  <c r="F48754" i="1"/>
  <c r="F48753" i="1"/>
  <c r="F48752" i="1"/>
  <c r="F48751" i="1"/>
  <c r="F48750" i="1"/>
  <c r="F48749" i="1"/>
  <c r="F48748" i="1"/>
  <c r="F48747" i="1"/>
  <c r="F48746" i="1"/>
  <c r="F48745" i="1"/>
  <c r="F48744" i="1"/>
  <c r="F48743" i="1"/>
  <c r="F48742" i="1"/>
  <c r="F48741" i="1"/>
  <c r="F48740" i="1"/>
  <c r="F48739" i="1"/>
  <c r="F48738" i="1"/>
  <c r="F48737" i="1"/>
  <c r="F48736" i="1"/>
  <c r="F48735" i="1"/>
  <c r="F48734" i="1"/>
  <c r="F48733" i="1"/>
  <c r="F48732" i="1"/>
  <c r="F48731" i="1"/>
  <c r="F48730" i="1"/>
  <c r="F48729" i="1"/>
  <c r="F48728" i="1"/>
  <c r="F48727" i="1"/>
  <c r="F48726" i="1"/>
  <c r="F48725" i="1"/>
  <c r="F48724" i="1"/>
  <c r="F48723" i="1"/>
  <c r="F48722" i="1"/>
  <c r="F48721" i="1"/>
  <c r="F48720" i="1"/>
  <c r="F48719" i="1"/>
  <c r="F48718" i="1"/>
  <c r="F48717" i="1"/>
  <c r="F48716" i="1"/>
  <c r="F48715" i="1"/>
  <c r="F48714" i="1"/>
  <c r="F48713" i="1"/>
  <c r="F48712" i="1"/>
  <c r="F48711" i="1"/>
  <c r="F48710" i="1"/>
  <c r="F48709" i="1"/>
  <c r="F48708" i="1"/>
  <c r="F48707" i="1"/>
  <c r="F48706" i="1"/>
  <c r="F48705" i="1"/>
  <c r="F48704" i="1"/>
  <c r="F48703" i="1"/>
  <c r="F48702" i="1"/>
  <c r="F48701" i="1"/>
  <c r="F48700" i="1"/>
  <c r="F48699" i="1"/>
  <c r="F48698" i="1"/>
  <c r="F48697" i="1"/>
  <c r="F48696" i="1"/>
  <c r="F48695" i="1"/>
  <c r="F48694" i="1"/>
  <c r="F48693" i="1"/>
  <c r="F48692" i="1"/>
  <c r="F48691" i="1"/>
  <c r="F48690" i="1"/>
  <c r="F48689" i="1"/>
  <c r="F48688" i="1"/>
  <c r="F48687" i="1"/>
  <c r="F48686" i="1"/>
  <c r="F48685" i="1"/>
  <c r="F48684" i="1"/>
  <c r="F48683" i="1"/>
  <c r="F48682" i="1"/>
  <c r="F48681" i="1"/>
  <c r="F48680" i="1"/>
  <c r="F48679" i="1"/>
  <c r="F48678" i="1"/>
  <c r="F48677" i="1"/>
  <c r="F48676" i="1"/>
  <c r="F48675" i="1"/>
  <c r="F48674" i="1"/>
  <c r="F48673" i="1"/>
  <c r="F48672" i="1"/>
  <c r="F48671" i="1"/>
  <c r="F48670" i="1"/>
  <c r="F48669" i="1"/>
  <c r="F48668" i="1"/>
  <c r="F48667" i="1"/>
  <c r="F48666" i="1"/>
  <c r="F48665" i="1"/>
  <c r="F48664" i="1"/>
  <c r="F48663" i="1"/>
  <c r="F48662" i="1"/>
  <c r="F48661" i="1"/>
  <c r="F48660" i="1"/>
  <c r="F48659" i="1"/>
  <c r="F48658" i="1"/>
  <c r="F48657" i="1"/>
  <c r="F48656" i="1"/>
  <c r="F48655" i="1"/>
  <c r="F48654" i="1"/>
  <c r="F48653" i="1"/>
  <c r="F48652" i="1"/>
  <c r="F48651" i="1"/>
  <c r="F48650" i="1"/>
  <c r="F48649" i="1"/>
  <c r="F48648" i="1"/>
  <c r="F48647" i="1"/>
  <c r="F48646" i="1"/>
  <c r="F48645" i="1"/>
  <c r="F48644" i="1"/>
  <c r="F48643" i="1"/>
  <c r="F48642" i="1"/>
  <c r="F48641" i="1"/>
  <c r="F48640" i="1"/>
  <c r="F48639" i="1"/>
  <c r="F48638" i="1"/>
  <c r="F48637" i="1"/>
  <c r="F48636" i="1"/>
  <c r="F48635" i="1"/>
  <c r="F48634" i="1"/>
  <c r="F48633" i="1"/>
  <c r="F48632" i="1"/>
  <c r="F48631" i="1"/>
  <c r="F48630" i="1"/>
  <c r="F48629" i="1"/>
  <c r="F48628" i="1"/>
  <c r="F48627" i="1"/>
  <c r="F48626" i="1"/>
  <c r="F48625" i="1"/>
  <c r="F48624" i="1"/>
  <c r="F48623" i="1"/>
  <c r="F48622" i="1"/>
  <c r="F48621" i="1"/>
  <c r="F48620" i="1"/>
  <c r="F48619" i="1"/>
  <c r="F48618" i="1"/>
  <c r="F48617" i="1"/>
  <c r="F48616" i="1"/>
  <c r="F48615" i="1"/>
  <c r="F48614" i="1"/>
  <c r="F48613" i="1"/>
  <c r="F48612" i="1"/>
  <c r="F48611" i="1"/>
  <c r="F48610" i="1"/>
  <c r="F48609" i="1"/>
  <c r="F48608" i="1"/>
  <c r="F48607" i="1"/>
  <c r="F48606" i="1"/>
  <c r="F48605" i="1"/>
  <c r="F48604" i="1"/>
  <c r="F48603" i="1"/>
  <c r="F48602" i="1"/>
  <c r="F48601" i="1"/>
  <c r="F48600" i="1"/>
  <c r="F48599" i="1"/>
  <c r="F48598" i="1"/>
  <c r="F48597" i="1"/>
  <c r="F48596" i="1"/>
  <c r="F48595" i="1"/>
  <c r="F48594" i="1"/>
  <c r="F48593" i="1"/>
  <c r="F48592" i="1"/>
  <c r="F48591" i="1"/>
  <c r="F48590" i="1"/>
  <c r="F48589" i="1"/>
  <c r="F48588" i="1"/>
  <c r="F48587" i="1"/>
  <c r="F48586" i="1"/>
  <c r="F48585" i="1"/>
  <c r="F48584" i="1"/>
  <c r="F48583" i="1"/>
  <c r="F48582" i="1"/>
  <c r="F48581" i="1"/>
  <c r="F48580" i="1"/>
  <c r="F48579" i="1"/>
  <c r="F48578" i="1"/>
  <c r="F48577" i="1"/>
  <c r="F48576" i="1"/>
  <c r="F48575" i="1"/>
  <c r="F48574" i="1"/>
  <c r="F48573" i="1"/>
  <c r="F48572" i="1"/>
  <c r="F48571" i="1"/>
  <c r="F48570" i="1"/>
  <c r="F48569" i="1"/>
  <c r="F48568" i="1"/>
  <c r="F48567" i="1"/>
  <c r="F48566" i="1"/>
  <c r="F48565" i="1"/>
  <c r="F48564" i="1"/>
  <c r="F48563" i="1"/>
  <c r="F48562" i="1"/>
  <c r="F48561" i="1"/>
  <c r="F48560" i="1"/>
  <c r="F48559" i="1"/>
  <c r="F48558" i="1"/>
  <c r="F48557" i="1"/>
  <c r="F48556" i="1"/>
  <c r="F48555" i="1"/>
  <c r="F48554" i="1"/>
  <c r="F48553" i="1"/>
  <c r="F48552" i="1"/>
  <c r="F48551" i="1"/>
  <c r="F48550" i="1"/>
  <c r="F48549" i="1"/>
  <c r="F48548" i="1"/>
  <c r="F48547" i="1"/>
  <c r="F48546" i="1"/>
  <c r="F48545" i="1"/>
  <c r="F48544" i="1"/>
  <c r="F48543" i="1"/>
  <c r="F48542" i="1"/>
  <c r="F48541" i="1"/>
  <c r="F48540" i="1"/>
  <c r="F48539" i="1"/>
  <c r="F48538" i="1"/>
  <c r="F48537" i="1"/>
  <c r="F48536" i="1"/>
  <c r="F48535" i="1"/>
  <c r="F48534" i="1"/>
  <c r="F48533" i="1"/>
  <c r="F48532" i="1"/>
  <c r="F48531" i="1"/>
  <c r="F48530" i="1"/>
  <c r="F48529" i="1"/>
  <c r="F48528" i="1"/>
  <c r="F48527" i="1"/>
  <c r="F48526" i="1"/>
  <c r="F48525" i="1"/>
  <c r="F48524" i="1"/>
  <c r="F48523" i="1"/>
  <c r="F48522" i="1"/>
  <c r="F48521" i="1"/>
  <c r="F48520" i="1"/>
  <c r="F48519" i="1"/>
  <c r="F48518" i="1"/>
  <c r="F48517" i="1"/>
  <c r="F48516" i="1"/>
  <c r="F48515" i="1"/>
  <c r="F48514" i="1"/>
  <c r="F48513" i="1"/>
  <c r="F48512" i="1"/>
  <c r="F48511" i="1"/>
  <c r="F48510" i="1"/>
  <c r="F48509" i="1"/>
  <c r="F48508" i="1"/>
  <c r="F48507" i="1"/>
  <c r="F48506" i="1"/>
  <c r="F48505" i="1"/>
  <c r="F48504" i="1"/>
  <c r="F48503" i="1"/>
  <c r="F48502" i="1"/>
  <c r="F48501" i="1"/>
  <c r="F48500" i="1"/>
  <c r="F48499" i="1"/>
  <c r="F48498" i="1"/>
  <c r="F48497" i="1"/>
  <c r="F48496" i="1"/>
  <c r="F48495" i="1"/>
  <c r="F48494" i="1"/>
  <c r="F48493" i="1"/>
  <c r="F48492" i="1"/>
  <c r="F48491" i="1"/>
  <c r="F48490" i="1"/>
  <c r="F48489" i="1"/>
  <c r="F48488" i="1"/>
  <c r="F48487" i="1"/>
  <c r="F48486" i="1"/>
  <c r="F48485" i="1"/>
  <c r="F48484" i="1"/>
  <c r="F48483" i="1"/>
  <c r="F48482" i="1"/>
  <c r="F48481" i="1"/>
  <c r="F48480" i="1"/>
  <c r="F48479" i="1"/>
  <c r="F48478" i="1"/>
  <c r="F48477" i="1"/>
  <c r="F48476" i="1"/>
  <c r="F48475" i="1"/>
  <c r="F48474" i="1"/>
  <c r="F48473" i="1"/>
  <c r="F48472" i="1"/>
  <c r="F48471" i="1"/>
  <c r="F48470" i="1"/>
  <c r="F48469" i="1"/>
  <c r="F48468" i="1"/>
  <c r="F48467" i="1"/>
  <c r="F48466" i="1"/>
  <c r="F48465" i="1"/>
  <c r="F48464" i="1"/>
  <c r="F48463" i="1"/>
  <c r="F48462" i="1"/>
  <c r="F48461" i="1"/>
  <c r="F48460" i="1"/>
  <c r="F48459" i="1"/>
  <c r="F48458" i="1"/>
  <c r="F48457" i="1"/>
  <c r="F48456" i="1"/>
  <c r="F48455" i="1"/>
  <c r="F48454" i="1"/>
  <c r="F48453" i="1"/>
  <c r="F48452" i="1"/>
  <c r="F48451" i="1"/>
  <c r="F48450" i="1"/>
  <c r="F48449" i="1"/>
  <c r="F48448" i="1"/>
  <c r="F48447" i="1"/>
  <c r="F48446" i="1"/>
  <c r="F48445" i="1"/>
  <c r="F48444" i="1"/>
  <c r="F48443" i="1"/>
  <c r="F48442" i="1"/>
  <c r="F48441" i="1"/>
  <c r="F48440" i="1"/>
  <c r="F48439" i="1"/>
  <c r="F48438" i="1"/>
  <c r="F48437" i="1"/>
  <c r="F48436" i="1"/>
  <c r="F48435" i="1"/>
  <c r="F48434" i="1"/>
  <c r="F48433" i="1"/>
  <c r="F48432" i="1"/>
  <c r="F48431" i="1"/>
  <c r="F48430" i="1"/>
  <c r="F48429" i="1"/>
  <c r="F48428" i="1"/>
  <c r="F48427" i="1"/>
  <c r="F48426" i="1"/>
  <c r="F48425" i="1"/>
  <c r="F48424" i="1"/>
  <c r="F48423" i="1"/>
  <c r="F48422" i="1"/>
  <c r="F48421" i="1"/>
  <c r="F48420" i="1"/>
  <c r="F48419" i="1"/>
  <c r="F48418" i="1"/>
  <c r="F48417" i="1"/>
  <c r="F48416" i="1"/>
  <c r="F48415" i="1"/>
  <c r="F48414" i="1"/>
  <c r="F48413" i="1"/>
  <c r="F48412" i="1"/>
  <c r="F48411" i="1"/>
  <c r="F48410" i="1"/>
  <c r="F48409" i="1"/>
  <c r="F48408" i="1"/>
  <c r="F48407" i="1"/>
  <c r="F48406" i="1"/>
  <c r="F48405" i="1"/>
  <c r="F48404" i="1"/>
  <c r="F48403" i="1"/>
  <c r="F48402" i="1"/>
  <c r="F48401" i="1"/>
  <c r="F48400" i="1"/>
  <c r="F48399" i="1"/>
  <c r="F48398" i="1"/>
  <c r="F48397" i="1"/>
  <c r="F48396" i="1"/>
  <c r="F48395" i="1"/>
  <c r="F48394" i="1"/>
  <c r="F48393" i="1"/>
  <c r="F48392" i="1"/>
  <c r="F48391" i="1"/>
  <c r="F48390" i="1"/>
  <c r="F48389" i="1"/>
  <c r="F48388" i="1"/>
  <c r="F48387" i="1"/>
  <c r="F48386" i="1"/>
  <c r="F48385" i="1"/>
  <c r="F48384" i="1"/>
  <c r="F48383" i="1"/>
  <c r="F48382" i="1"/>
  <c r="F48381" i="1"/>
  <c r="F48380" i="1"/>
  <c r="F48379" i="1"/>
  <c r="F48378" i="1"/>
  <c r="F48377" i="1"/>
  <c r="F48376" i="1"/>
  <c r="F48375" i="1"/>
  <c r="F48374" i="1"/>
  <c r="F48373" i="1"/>
  <c r="F48372" i="1"/>
  <c r="F48371" i="1"/>
  <c r="F48370" i="1"/>
  <c r="F48369" i="1"/>
  <c r="F48368" i="1"/>
  <c r="F48367" i="1"/>
  <c r="F48366" i="1"/>
  <c r="F48365" i="1"/>
  <c r="F48364" i="1"/>
  <c r="F48363" i="1"/>
  <c r="F48362" i="1"/>
  <c r="F48361" i="1"/>
  <c r="F48360" i="1"/>
  <c r="F48359" i="1"/>
  <c r="F48358" i="1"/>
  <c r="F48357" i="1"/>
  <c r="F48356" i="1"/>
  <c r="F48355" i="1"/>
  <c r="F48354" i="1"/>
  <c r="F48353" i="1"/>
  <c r="F48352" i="1"/>
  <c r="F48351" i="1"/>
  <c r="F48350" i="1"/>
  <c r="F48349" i="1"/>
  <c r="F48348" i="1"/>
  <c r="F48347" i="1"/>
  <c r="F48346" i="1"/>
  <c r="F48345" i="1"/>
  <c r="F48344" i="1"/>
  <c r="F48343" i="1"/>
  <c r="F48342" i="1"/>
  <c r="F48341" i="1"/>
  <c r="F48340" i="1"/>
  <c r="F48339" i="1"/>
  <c r="F48338" i="1"/>
  <c r="F48337" i="1"/>
  <c r="F48336" i="1"/>
  <c r="F48335" i="1"/>
  <c r="F48334" i="1"/>
  <c r="F48333" i="1"/>
  <c r="F48332" i="1"/>
  <c r="F48331" i="1"/>
  <c r="F48330" i="1"/>
  <c r="F48329" i="1"/>
  <c r="F48328" i="1"/>
  <c r="F48327" i="1"/>
  <c r="F48326" i="1"/>
  <c r="F48325" i="1"/>
  <c r="F48324" i="1"/>
  <c r="F48323" i="1"/>
  <c r="F48322" i="1"/>
  <c r="F48321" i="1"/>
  <c r="F48320" i="1"/>
  <c r="F48319" i="1"/>
  <c r="F48318" i="1"/>
  <c r="F48317" i="1"/>
  <c r="F48316" i="1"/>
  <c r="F48315" i="1"/>
  <c r="F48314" i="1"/>
  <c r="F48313" i="1"/>
  <c r="F48312" i="1"/>
  <c r="F48311" i="1"/>
  <c r="F48310" i="1"/>
  <c r="F48309" i="1"/>
  <c r="F48308" i="1"/>
  <c r="F48307" i="1"/>
  <c r="F48306" i="1"/>
  <c r="F48305" i="1"/>
  <c r="F48304" i="1"/>
  <c r="F48303" i="1"/>
  <c r="F48302" i="1"/>
  <c r="F48301" i="1"/>
  <c r="F48300" i="1"/>
  <c r="F48299" i="1"/>
  <c r="F48298" i="1"/>
  <c r="F48297" i="1"/>
  <c r="F48296" i="1"/>
  <c r="F48295" i="1"/>
  <c r="F48294" i="1"/>
  <c r="F48293" i="1"/>
  <c r="F48292" i="1"/>
  <c r="F48291" i="1"/>
  <c r="F48290" i="1"/>
  <c r="F48289" i="1"/>
  <c r="F48288" i="1"/>
  <c r="F48287" i="1"/>
  <c r="F48286" i="1"/>
  <c r="F48285" i="1"/>
  <c r="F48284" i="1"/>
  <c r="F48283" i="1"/>
  <c r="F48282" i="1"/>
  <c r="F48281" i="1"/>
  <c r="F48280" i="1"/>
  <c r="F48279" i="1"/>
  <c r="F48278" i="1"/>
  <c r="F48277" i="1"/>
  <c r="F48276" i="1"/>
  <c r="F48275" i="1"/>
  <c r="F48274" i="1"/>
  <c r="F48273" i="1"/>
  <c r="F48272" i="1"/>
  <c r="F48271" i="1"/>
  <c r="F48270" i="1"/>
  <c r="F48269" i="1"/>
  <c r="F48268" i="1"/>
  <c r="F48267" i="1"/>
  <c r="F48266" i="1"/>
  <c r="F48265" i="1"/>
  <c r="F48264" i="1"/>
  <c r="F48263" i="1"/>
  <c r="F48262" i="1"/>
  <c r="F48261" i="1"/>
  <c r="F48260" i="1"/>
  <c r="F48259" i="1"/>
  <c r="F48258" i="1"/>
  <c r="F48257" i="1"/>
  <c r="F48256" i="1"/>
  <c r="F48255" i="1"/>
  <c r="F48254" i="1"/>
  <c r="F48253" i="1"/>
  <c r="F48252" i="1"/>
  <c r="F48251" i="1"/>
  <c r="F48250" i="1"/>
  <c r="F48249" i="1"/>
  <c r="F48248" i="1"/>
  <c r="F48247" i="1"/>
  <c r="F48246" i="1"/>
  <c r="F48245" i="1"/>
  <c r="F48244" i="1"/>
  <c r="F48243" i="1"/>
  <c r="F48242" i="1"/>
  <c r="F48241" i="1"/>
  <c r="F48240" i="1"/>
  <c r="F48239" i="1"/>
  <c r="F48238" i="1"/>
  <c r="F48237" i="1"/>
  <c r="F48236" i="1"/>
  <c r="F48235" i="1"/>
  <c r="F48234" i="1"/>
  <c r="F48233" i="1"/>
  <c r="F48232" i="1"/>
  <c r="F48231" i="1"/>
  <c r="F48230" i="1"/>
  <c r="F48229" i="1"/>
  <c r="F48228" i="1"/>
  <c r="F48227" i="1"/>
  <c r="F48226" i="1"/>
  <c r="F48225" i="1"/>
  <c r="F48224" i="1"/>
  <c r="F48223" i="1"/>
  <c r="F48222" i="1"/>
  <c r="F48221" i="1"/>
  <c r="F48220" i="1"/>
  <c r="F48219" i="1"/>
  <c r="F48218" i="1"/>
  <c r="F48217" i="1"/>
  <c r="F48216" i="1"/>
  <c r="F48215" i="1"/>
  <c r="F48214" i="1"/>
  <c r="F48213" i="1"/>
  <c r="F48212" i="1"/>
  <c r="F48211" i="1"/>
  <c r="F48210" i="1"/>
  <c r="F48209" i="1"/>
  <c r="F48208" i="1"/>
  <c r="F48207" i="1"/>
  <c r="F48206" i="1"/>
  <c r="F48205" i="1"/>
  <c r="F48204" i="1"/>
  <c r="F48203" i="1"/>
  <c r="F48202" i="1"/>
  <c r="F48201" i="1"/>
  <c r="F48200" i="1"/>
  <c r="F48199" i="1"/>
  <c r="F48198" i="1"/>
  <c r="F48197" i="1"/>
  <c r="F48196" i="1"/>
  <c r="F48195" i="1"/>
  <c r="F48194" i="1"/>
  <c r="F48193" i="1"/>
  <c r="F48192" i="1"/>
  <c r="F48191" i="1"/>
  <c r="F48190" i="1"/>
  <c r="F48189" i="1"/>
  <c r="F48188" i="1"/>
  <c r="F48187" i="1"/>
  <c r="F48186" i="1"/>
  <c r="F48185" i="1"/>
  <c r="F48184" i="1"/>
  <c r="F48183" i="1"/>
  <c r="F48182" i="1"/>
  <c r="F48181" i="1"/>
  <c r="F48180" i="1"/>
  <c r="F48179" i="1"/>
  <c r="F48178" i="1"/>
  <c r="F48177" i="1"/>
  <c r="F48176" i="1"/>
  <c r="F48175" i="1"/>
  <c r="F48174" i="1"/>
  <c r="F48173" i="1"/>
  <c r="F48172" i="1"/>
  <c r="F48171" i="1"/>
  <c r="F48170" i="1"/>
  <c r="F48169" i="1"/>
  <c r="F48168" i="1"/>
  <c r="F48167" i="1"/>
  <c r="F48166" i="1"/>
  <c r="F48165" i="1"/>
  <c r="F48164" i="1"/>
  <c r="F48163" i="1"/>
  <c r="F48162" i="1"/>
  <c r="F48161" i="1"/>
  <c r="F48160" i="1"/>
  <c r="F48159" i="1"/>
  <c r="F48158" i="1"/>
  <c r="F48157" i="1"/>
  <c r="F48156" i="1"/>
  <c r="F48155" i="1"/>
  <c r="F48154" i="1"/>
  <c r="F48153" i="1"/>
  <c r="F48152" i="1"/>
  <c r="F48151" i="1"/>
  <c r="F48150" i="1"/>
  <c r="F48149" i="1"/>
  <c r="F48148" i="1"/>
  <c r="F48147" i="1"/>
  <c r="F48146" i="1"/>
  <c r="F48145" i="1"/>
  <c r="F48144" i="1"/>
  <c r="F48143" i="1"/>
  <c r="F48142" i="1"/>
  <c r="F48141" i="1"/>
  <c r="F48140" i="1"/>
  <c r="F48139" i="1"/>
  <c r="F48138" i="1"/>
  <c r="F48137" i="1"/>
  <c r="F48136" i="1"/>
  <c r="F48135" i="1"/>
  <c r="F48134" i="1"/>
  <c r="F48133" i="1"/>
  <c r="F48132" i="1"/>
  <c r="F48131" i="1"/>
  <c r="F48130" i="1"/>
  <c r="F48129" i="1"/>
  <c r="F48128" i="1"/>
  <c r="F48127" i="1"/>
  <c r="F48126" i="1"/>
  <c r="F48125" i="1"/>
  <c r="F48124" i="1"/>
  <c r="F48123" i="1"/>
  <c r="F48122" i="1"/>
  <c r="F48121" i="1"/>
  <c r="F48120" i="1"/>
  <c r="F48119" i="1"/>
  <c r="F48118" i="1"/>
  <c r="F48117" i="1"/>
  <c r="F48116" i="1"/>
  <c r="F48115" i="1"/>
  <c r="F48114" i="1"/>
  <c r="F48113" i="1"/>
  <c r="F48112" i="1"/>
  <c r="F48111" i="1"/>
  <c r="F48110" i="1"/>
  <c r="F48109" i="1"/>
  <c r="F48108" i="1"/>
  <c r="F48107" i="1"/>
  <c r="F48106" i="1"/>
  <c r="F48105" i="1"/>
  <c r="F48104" i="1"/>
  <c r="F48103" i="1"/>
  <c r="F48102" i="1"/>
  <c r="F48101" i="1"/>
  <c r="F48100" i="1"/>
  <c r="F48099" i="1"/>
  <c r="F48098" i="1"/>
  <c r="F48097" i="1"/>
  <c r="F48096" i="1"/>
  <c r="F48095" i="1"/>
  <c r="F48094" i="1"/>
  <c r="F48093" i="1"/>
  <c r="F48092" i="1"/>
  <c r="F48091" i="1"/>
  <c r="F48090" i="1"/>
  <c r="F48089" i="1"/>
  <c r="F48088" i="1"/>
  <c r="F48087" i="1"/>
  <c r="F48086" i="1"/>
  <c r="F48085" i="1"/>
  <c r="F48084" i="1"/>
  <c r="F48083" i="1"/>
  <c r="F48082" i="1"/>
  <c r="F48081" i="1"/>
  <c r="F48080" i="1"/>
  <c r="F48079" i="1"/>
  <c r="F48078" i="1"/>
  <c r="F48077" i="1"/>
  <c r="F48076" i="1"/>
  <c r="F48075" i="1"/>
  <c r="F48074" i="1"/>
  <c r="F48073" i="1"/>
  <c r="F48072" i="1"/>
  <c r="F48071" i="1"/>
  <c r="F48070" i="1"/>
  <c r="F48069" i="1"/>
  <c r="F48068" i="1"/>
  <c r="F48067" i="1"/>
  <c r="F48066" i="1"/>
  <c r="F48065" i="1"/>
  <c r="F48064" i="1"/>
  <c r="F48063" i="1"/>
  <c r="F48062" i="1"/>
  <c r="F48061" i="1"/>
  <c r="F48060" i="1"/>
  <c r="F48059" i="1"/>
  <c r="F48058" i="1"/>
  <c r="F48057" i="1"/>
  <c r="F48056" i="1"/>
  <c r="F48055" i="1"/>
  <c r="F48054" i="1"/>
  <c r="F48053" i="1"/>
  <c r="F48052" i="1"/>
  <c r="F48051" i="1"/>
  <c r="F48050" i="1"/>
  <c r="F48049" i="1"/>
  <c r="F48048" i="1"/>
  <c r="F48047" i="1"/>
  <c r="F48046" i="1"/>
  <c r="F48045" i="1"/>
  <c r="F48044" i="1"/>
  <c r="F48043" i="1"/>
  <c r="F48042" i="1"/>
  <c r="F48041" i="1"/>
  <c r="F48040" i="1"/>
  <c r="F48039" i="1"/>
  <c r="F48038" i="1"/>
  <c r="F48037" i="1"/>
  <c r="F48036" i="1"/>
  <c r="F48035" i="1"/>
  <c r="F48034" i="1"/>
  <c r="F48033" i="1"/>
  <c r="F48032" i="1"/>
  <c r="F48031" i="1"/>
  <c r="F48030" i="1"/>
  <c r="F48029" i="1"/>
  <c r="F48028" i="1"/>
  <c r="F48027" i="1"/>
  <c r="F48026" i="1"/>
  <c r="F48025" i="1"/>
  <c r="F48024" i="1"/>
  <c r="F48023" i="1"/>
  <c r="F48022" i="1"/>
  <c r="F48021" i="1"/>
  <c r="F48020" i="1"/>
  <c r="F48019" i="1"/>
  <c r="F48018" i="1"/>
  <c r="F48017" i="1"/>
  <c r="F48016" i="1"/>
  <c r="F48015" i="1"/>
  <c r="F48014" i="1"/>
  <c r="F48013" i="1"/>
  <c r="F48012" i="1"/>
  <c r="F48011" i="1"/>
  <c r="F48010" i="1"/>
  <c r="F48009" i="1"/>
  <c r="F48008" i="1"/>
  <c r="F48007" i="1"/>
  <c r="F48006" i="1"/>
  <c r="F48005" i="1"/>
  <c r="F48004" i="1"/>
  <c r="F48003" i="1"/>
  <c r="F48002" i="1"/>
  <c r="F48001" i="1"/>
  <c r="F48000" i="1"/>
  <c r="F47999" i="1"/>
  <c r="F47998" i="1"/>
  <c r="F47997" i="1"/>
  <c r="F47996" i="1"/>
  <c r="F47995" i="1"/>
  <c r="F47994" i="1"/>
  <c r="F47993" i="1"/>
  <c r="F47992" i="1"/>
  <c r="F47991" i="1"/>
  <c r="F47990" i="1"/>
  <c r="F47989" i="1"/>
  <c r="F47988" i="1"/>
  <c r="F47987" i="1"/>
  <c r="F47986" i="1"/>
  <c r="F47985" i="1"/>
  <c r="F47984" i="1"/>
  <c r="F47983" i="1"/>
  <c r="F47982" i="1"/>
  <c r="F47981" i="1"/>
  <c r="F47980" i="1"/>
  <c r="F47979" i="1"/>
  <c r="F47978" i="1"/>
  <c r="F47977" i="1"/>
  <c r="F47976" i="1"/>
  <c r="F47975" i="1"/>
  <c r="F47974" i="1"/>
  <c r="F47973" i="1"/>
  <c r="F47972" i="1"/>
  <c r="F47971" i="1"/>
  <c r="F47970" i="1"/>
  <c r="F47969" i="1"/>
  <c r="F47968" i="1"/>
  <c r="F47967" i="1"/>
  <c r="F47966" i="1"/>
  <c r="F47965" i="1"/>
  <c r="F47964" i="1"/>
  <c r="F47963" i="1"/>
  <c r="F47962" i="1"/>
  <c r="F47961" i="1"/>
  <c r="F47960" i="1"/>
  <c r="F47959" i="1"/>
  <c r="F47958" i="1"/>
  <c r="F47957" i="1"/>
  <c r="F47956" i="1"/>
  <c r="F47955" i="1"/>
  <c r="F47954" i="1"/>
  <c r="F47953" i="1"/>
  <c r="F47952" i="1"/>
  <c r="F47951" i="1"/>
  <c r="F47950" i="1"/>
  <c r="F47949" i="1"/>
  <c r="F47948" i="1"/>
  <c r="F47947" i="1"/>
  <c r="F47946" i="1"/>
  <c r="F47945" i="1"/>
  <c r="F47944" i="1"/>
  <c r="F47943" i="1"/>
  <c r="F47942" i="1"/>
  <c r="F47941" i="1"/>
  <c r="F47940" i="1"/>
  <c r="F47939" i="1"/>
  <c r="F47938" i="1"/>
  <c r="F47937" i="1"/>
  <c r="F47936" i="1"/>
  <c r="F47935" i="1"/>
  <c r="F47934" i="1"/>
  <c r="F47933" i="1"/>
  <c r="F47932" i="1"/>
  <c r="F47931" i="1"/>
  <c r="F47930" i="1"/>
  <c r="F47929" i="1"/>
  <c r="F47928" i="1"/>
  <c r="F47927" i="1"/>
  <c r="F47926" i="1"/>
  <c r="F47925" i="1"/>
  <c r="F47924" i="1"/>
  <c r="F47923" i="1"/>
  <c r="F47922" i="1"/>
  <c r="F47921" i="1"/>
  <c r="F47920" i="1"/>
  <c r="F47919" i="1"/>
  <c r="F47918" i="1"/>
  <c r="F47917" i="1"/>
  <c r="F47916" i="1"/>
  <c r="F47915" i="1"/>
  <c r="F47914" i="1"/>
  <c r="F47913" i="1"/>
  <c r="F47912" i="1"/>
  <c r="F47911" i="1"/>
  <c r="F47910" i="1"/>
  <c r="F47909" i="1"/>
  <c r="F47908" i="1"/>
  <c r="F47907" i="1"/>
  <c r="F47906" i="1"/>
  <c r="F47905" i="1"/>
  <c r="F47904" i="1"/>
  <c r="F47903" i="1"/>
  <c r="F47902" i="1"/>
  <c r="F47901" i="1"/>
  <c r="F47900" i="1"/>
  <c r="F47899" i="1"/>
  <c r="F47898" i="1"/>
  <c r="F47897" i="1"/>
  <c r="F47896" i="1"/>
  <c r="F47895" i="1"/>
  <c r="F47894" i="1"/>
  <c r="F47893" i="1"/>
  <c r="F47892" i="1"/>
  <c r="F47891" i="1"/>
  <c r="F47890" i="1"/>
  <c r="F47889" i="1"/>
  <c r="F47888" i="1"/>
  <c r="F47887" i="1"/>
  <c r="F47886" i="1"/>
  <c r="F47885" i="1"/>
  <c r="F47884" i="1"/>
  <c r="F47883" i="1"/>
  <c r="F47882" i="1"/>
  <c r="F47881" i="1"/>
  <c r="F47880" i="1"/>
  <c r="F47879" i="1"/>
  <c r="F47878" i="1"/>
  <c r="F47877" i="1"/>
  <c r="F47876" i="1"/>
  <c r="F47875" i="1"/>
  <c r="F47874" i="1"/>
  <c r="F47873" i="1"/>
  <c r="F47872" i="1"/>
  <c r="F47871" i="1"/>
  <c r="F47870" i="1"/>
  <c r="F47869" i="1"/>
  <c r="F47868" i="1"/>
  <c r="F47867" i="1"/>
  <c r="F47866" i="1"/>
  <c r="F47865" i="1"/>
  <c r="F47864" i="1"/>
  <c r="F47863" i="1"/>
  <c r="F47862" i="1"/>
  <c r="F47861" i="1"/>
  <c r="F47860" i="1"/>
  <c r="F47859" i="1"/>
  <c r="F47858" i="1"/>
  <c r="F47857" i="1"/>
  <c r="F47856" i="1"/>
  <c r="F47855" i="1"/>
  <c r="F47854" i="1"/>
  <c r="F47853" i="1"/>
  <c r="F47852" i="1"/>
  <c r="F47851" i="1"/>
  <c r="F47850" i="1"/>
  <c r="F47849" i="1"/>
  <c r="F47848" i="1"/>
  <c r="F47847" i="1"/>
  <c r="F47846" i="1"/>
  <c r="F47845" i="1"/>
  <c r="F47844" i="1"/>
  <c r="F47843" i="1"/>
  <c r="F47842" i="1"/>
  <c r="F47841" i="1"/>
  <c r="F47840" i="1"/>
  <c r="F47839" i="1"/>
  <c r="F47838" i="1"/>
  <c r="F47837" i="1"/>
  <c r="F47836" i="1"/>
  <c r="F47835" i="1"/>
  <c r="F47834" i="1"/>
  <c r="F47833" i="1"/>
  <c r="F47832" i="1"/>
  <c r="F47831" i="1"/>
  <c r="F47830" i="1"/>
  <c r="F47829" i="1"/>
  <c r="F47828" i="1"/>
  <c r="F47827" i="1"/>
  <c r="F47826" i="1"/>
  <c r="F47825" i="1"/>
  <c r="F47824" i="1"/>
  <c r="F47823" i="1"/>
  <c r="F47822" i="1"/>
  <c r="F47821" i="1"/>
  <c r="F47820" i="1"/>
  <c r="F47819" i="1"/>
  <c r="F47818" i="1"/>
  <c r="F47817" i="1"/>
  <c r="F47816" i="1"/>
  <c r="F47815" i="1"/>
  <c r="F47814" i="1"/>
  <c r="F47813" i="1"/>
  <c r="F47812" i="1"/>
  <c r="F47811" i="1"/>
  <c r="F47810" i="1"/>
  <c r="F47809" i="1"/>
  <c r="F47808" i="1"/>
  <c r="F47807" i="1"/>
  <c r="F47806" i="1"/>
  <c r="F47805" i="1"/>
  <c r="F47804" i="1"/>
  <c r="F47803" i="1"/>
  <c r="F47802" i="1"/>
  <c r="F47801" i="1"/>
  <c r="F47800" i="1"/>
  <c r="F47799" i="1"/>
  <c r="F47798" i="1"/>
  <c r="F47797" i="1"/>
  <c r="F47796" i="1"/>
  <c r="F47795" i="1"/>
  <c r="F47794" i="1"/>
  <c r="F47793" i="1"/>
  <c r="F47792" i="1"/>
  <c r="F47791" i="1"/>
  <c r="F47790" i="1"/>
  <c r="F47789" i="1"/>
  <c r="F47788" i="1"/>
  <c r="F47787" i="1"/>
  <c r="F47786" i="1"/>
  <c r="F47785" i="1"/>
  <c r="F47784" i="1"/>
  <c r="F47783" i="1"/>
  <c r="F47782" i="1"/>
  <c r="F47781" i="1"/>
  <c r="F47780" i="1"/>
  <c r="F47779" i="1"/>
  <c r="F47778" i="1"/>
  <c r="F47777" i="1"/>
  <c r="F47776" i="1"/>
  <c r="F47775" i="1"/>
  <c r="F47774" i="1"/>
  <c r="F47773" i="1"/>
  <c r="F47772" i="1"/>
  <c r="F47771" i="1"/>
  <c r="F47770" i="1"/>
  <c r="F47769" i="1"/>
  <c r="F47768" i="1"/>
  <c r="F47767" i="1"/>
  <c r="F47766" i="1"/>
  <c r="F47765" i="1"/>
  <c r="F47764" i="1"/>
  <c r="F47763" i="1"/>
  <c r="F47762" i="1"/>
  <c r="F47761" i="1"/>
  <c r="F47760" i="1"/>
  <c r="F47759" i="1"/>
  <c r="F47758" i="1"/>
  <c r="F47757" i="1"/>
  <c r="F47756" i="1"/>
  <c r="F47755" i="1"/>
  <c r="F47754" i="1"/>
  <c r="F47753" i="1"/>
  <c r="F47752" i="1"/>
  <c r="F47751" i="1"/>
  <c r="F47750" i="1"/>
  <c r="F47749" i="1"/>
  <c r="F47748" i="1"/>
  <c r="F47747" i="1"/>
  <c r="F47746" i="1"/>
  <c r="F47745" i="1"/>
  <c r="F47744" i="1"/>
  <c r="F47743" i="1"/>
  <c r="F47742" i="1"/>
  <c r="F47741" i="1"/>
  <c r="F47740" i="1"/>
  <c r="F47739" i="1"/>
  <c r="F47738" i="1"/>
  <c r="F47737" i="1"/>
  <c r="F47736" i="1"/>
  <c r="F47735" i="1"/>
  <c r="F47734" i="1"/>
  <c r="F47733" i="1"/>
  <c r="F47732" i="1"/>
  <c r="F47731" i="1"/>
  <c r="F47730" i="1"/>
  <c r="F47729" i="1"/>
  <c r="F47728" i="1"/>
  <c r="F47727" i="1"/>
  <c r="F47726" i="1"/>
  <c r="F47725" i="1"/>
  <c r="F47724" i="1"/>
  <c r="F47723" i="1"/>
  <c r="F47722" i="1"/>
  <c r="F47721" i="1"/>
  <c r="F47720" i="1"/>
  <c r="F47719" i="1"/>
  <c r="F47718" i="1"/>
  <c r="F47717" i="1"/>
  <c r="F47716" i="1"/>
  <c r="F47715" i="1"/>
  <c r="F47714" i="1"/>
  <c r="F47713" i="1"/>
  <c r="F47712" i="1"/>
  <c r="F47711" i="1"/>
  <c r="F47710" i="1"/>
  <c r="F47709" i="1"/>
  <c r="F47708" i="1"/>
  <c r="F47707" i="1"/>
  <c r="F47706" i="1"/>
  <c r="F47705" i="1"/>
  <c r="F47704" i="1"/>
  <c r="F47703" i="1"/>
  <c r="F47702" i="1"/>
  <c r="F47701" i="1"/>
  <c r="F47700" i="1"/>
  <c r="F47699" i="1"/>
  <c r="F47698" i="1"/>
  <c r="F47697" i="1"/>
  <c r="F47696" i="1"/>
  <c r="F47695" i="1"/>
  <c r="F47694" i="1"/>
  <c r="F47693" i="1"/>
  <c r="F47692" i="1"/>
  <c r="F47691" i="1"/>
  <c r="F47690" i="1"/>
  <c r="F47689" i="1"/>
  <c r="F47688" i="1"/>
  <c r="F47687" i="1"/>
  <c r="F47686" i="1"/>
  <c r="F47685" i="1"/>
  <c r="F47684" i="1"/>
  <c r="F47683" i="1"/>
  <c r="F47682" i="1"/>
  <c r="F47681" i="1"/>
  <c r="F47680" i="1"/>
  <c r="F47679" i="1"/>
  <c r="F47678" i="1"/>
  <c r="F47677" i="1"/>
  <c r="F47676" i="1"/>
  <c r="F47675" i="1"/>
  <c r="F47674" i="1"/>
  <c r="F47673" i="1"/>
  <c r="F47672" i="1"/>
  <c r="F47671" i="1"/>
  <c r="F47670" i="1"/>
  <c r="F47669" i="1"/>
  <c r="F47668" i="1"/>
  <c r="F47667" i="1"/>
  <c r="F47666" i="1"/>
  <c r="F47665" i="1"/>
  <c r="F47664" i="1"/>
  <c r="F47663" i="1"/>
  <c r="F47662" i="1"/>
  <c r="F47661" i="1"/>
  <c r="F47660" i="1"/>
  <c r="F47659" i="1"/>
  <c r="F47658" i="1"/>
  <c r="F47657" i="1"/>
  <c r="F47656" i="1"/>
  <c r="F47655" i="1"/>
  <c r="F47654" i="1"/>
  <c r="F47653" i="1"/>
  <c r="F47652" i="1"/>
  <c r="F47651" i="1"/>
  <c r="F47650" i="1"/>
  <c r="F47649" i="1"/>
  <c r="F47648" i="1"/>
  <c r="F47647" i="1"/>
  <c r="F47646" i="1"/>
  <c r="F47645" i="1"/>
  <c r="F47644" i="1"/>
  <c r="F47643" i="1"/>
  <c r="F47642" i="1"/>
  <c r="F47641" i="1"/>
  <c r="F47640" i="1"/>
  <c r="F47639" i="1"/>
  <c r="F47638" i="1"/>
  <c r="F47637" i="1"/>
  <c r="F47636" i="1"/>
  <c r="F47635" i="1"/>
  <c r="F47634" i="1"/>
  <c r="F47633" i="1"/>
  <c r="F47632" i="1"/>
  <c r="F47631" i="1"/>
  <c r="F47630" i="1"/>
  <c r="F47629" i="1"/>
  <c r="F47628" i="1"/>
  <c r="F47627" i="1"/>
  <c r="F47626" i="1"/>
  <c r="F47625" i="1"/>
  <c r="F47624" i="1"/>
  <c r="F47623" i="1"/>
  <c r="F47622" i="1"/>
  <c r="F47621" i="1"/>
  <c r="F47620" i="1"/>
  <c r="F47619" i="1"/>
  <c r="F47618" i="1"/>
  <c r="F47617" i="1"/>
  <c r="F47616" i="1"/>
  <c r="F47615" i="1"/>
  <c r="F47614" i="1"/>
  <c r="F47613" i="1"/>
  <c r="F47612" i="1"/>
  <c r="F47611" i="1"/>
  <c r="F47610" i="1"/>
  <c r="F47609" i="1"/>
  <c r="F47608" i="1"/>
  <c r="F47607" i="1"/>
  <c r="F47606" i="1"/>
  <c r="F47605" i="1"/>
  <c r="F47604" i="1"/>
  <c r="F47603" i="1"/>
  <c r="F47602" i="1"/>
  <c r="F47601" i="1"/>
  <c r="F47600" i="1"/>
  <c r="F47599" i="1"/>
  <c r="F47598" i="1"/>
  <c r="F47597" i="1"/>
  <c r="F47596" i="1"/>
  <c r="F47595" i="1"/>
  <c r="F47594" i="1"/>
  <c r="F47593" i="1"/>
  <c r="F47592" i="1"/>
  <c r="F47591" i="1"/>
  <c r="F47590" i="1"/>
  <c r="F47589" i="1"/>
  <c r="F47588" i="1"/>
  <c r="F47587" i="1"/>
  <c r="F47586" i="1"/>
  <c r="F47585" i="1"/>
  <c r="F47584" i="1"/>
  <c r="F47583" i="1"/>
  <c r="F47582" i="1"/>
  <c r="F47581" i="1"/>
  <c r="F47580" i="1"/>
  <c r="F47579" i="1"/>
  <c r="F47578" i="1"/>
  <c r="F47577" i="1"/>
  <c r="F47576" i="1"/>
  <c r="F47575" i="1"/>
  <c r="F47574" i="1"/>
  <c r="F47573" i="1"/>
  <c r="F47572" i="1"/>
  <c r="F47571" i="1"/>
  <c r="F47570" i="1"/>
  <c r="F47569" i="1"/>
  <c r="F47568" i="1"/>
  <c r="F47567" i="1"/>
  <c r="F47566" i="1"/>
  <c r="F47565" i="1"/>
  <c r="F47564" i="1"/>
  <c r="F47563" i="1"/>
  <c r="F47562" i="1"/>
  <c r="F47561" i="1"/>
  <c r="F47560" i="1"/>
  <c r="F47559" i="1"/>
  <c r="F47558" i="1"/>
  <c r="F47557" i="1"/>
  <c r="F47556" i="1"/>
  <c r="F47555" i="1"/>
  <c r="F47554" i="1"/>
  <c r="F47553" i="1"/>
  <c r="F47552" i="1"/>
  <c r="F47551" i="1"/>
  <c r="F47550" i="1"/>
  <c r="F47549" i="1"/>
  <c r="F47548" i="1"/>
  <c r="F47547" i="1"/>
  <c r="F47546" i="1"/>
  <c r="F47545" i="1"/>
  <c r="F47544" i="1"/>
  <c r="F47543" i="1"/>
  <c r="F47542" i="1"/>
  <c r="F47541" i="1"/>
  <c r="F47540" i="1"/>
  <c r="F47539" i="1"/>
  <c r="F47538" i="1"/>
  <c r="F47537" i="1"/>
  <c r="F47536" i="1"/>
  <c r="F47535" i="1"/>
  <c r="F47534" i="1"/>
  <c r="F47533" i="1"/>
  <c r="F47532" i="1"/>
  <c r="F47531" i="1"/>
  <c r="F47530" i="1"/>
  <c r="F47529" i="1"/>
  <c r="F47528" i="1"/>
  <c r="F47527" i="1"/>
  <c r="F47526" i="1"/>
  <c r="F47525" i="1"/>
  <c r="F47524" i="1"/>
  <c r="F47523" i="1"/>
  <c r="F47522" i="1"/>
  <c r="F47521" i="1"/>
  <c r="F47520" i="1"/>
  <c r="F47519" i="1"/>
  <c r="F47518" i="1"/>
  <c r="F47517" i="1"/>
  <c r="F47516" i="1"/>
  <c r="F47515" i="1"/>
  <c r="F47514" i="1"/>
  <c r="F47513" i="1"/>
  <c r="F47512" i="1"/>
  <c r="F47511" i="1"/>
  <c r="F47510" i="1"/>
  <c r="F47509" i="1"/>
  <c r="F47508" i="1"/>
  <c r="F47507" i="1"/>
  <c r="F47506" i="1"/>
  <c r="F47505" i="1"/>
  <c r="F47504" i="1"/>
  <c r="F47503" i="1"/>
  <c r="F47502" i="1"/>
  <c r="F47501" i="1"/>
  <c r="F47500" i="1"/>
  <c r="F47499" i="1"/>
  <c r="F47498" i="1"/>
  <c r="F47497" i="1"/>
  <c r="F47496" i="1"/>
  <c r="F47495" i="1"/>
  <c r="F47494" i="1"/>
  <c r="F47493" i="1"/>
  <c r="F47492" i="1"/>
  <c r="F47491" i="1"/>
  <c r="F47490" i="1"/>
  <c r="F47489" i="1"/>
  <c r="F47488" i="1"/>
  <c r="F47487" i="1"/>
  <c r="F47486" i="1"/>
  <c r="F47485" i="1"/>
  <c r="F47484" i="1"/>
  <c r="F47483" i="1"/>
  <c r="F47482" i="1"/>
  <c r="F47481" i="1"/>
  <c r="F47480" i="1"/>
  <c r="F47479" i="1"/>
  <c r="F47478" i="1"/>
  <c r="F47477" i="1"/>
  <c r="F47476" i="1"/>
  <c r="F47475" i="1"/>
  <c r="F47474" i="1"/>
  <c r="F47473" i="1"/>
  <c r="F47472" i="1"/>
  <c r="F47471" i="1"/>
  <c r="F47470" i="1"/>
  <c r="F47469" i="1"/>
  <c r="F47468" i="1"/>
  <c r="F47467" i="1"/>
  <c r="F47466" i="1"/>
  <c r="F47465" i="1"/>
  <c r="F47464" i="1"/>
  <c r="F47463" i="1"/>
  <c r="F47462" i="1"/>
  <c r="F47461" i="1"/>
  <c r="F47460" i="1"/>
  <c r="F47459" i="1"/>
  <c r="F47458" i="1"/>
  <c r="F47457" i="1"/>
  <c r="F47456" i="1"/>
  <c r="F47455" i="1"/>
  <c r="F47454" i="1"/>
  <c r="F47453" i="1"/>
  <c r="F47452" i="1"/>
  <c r="F47451" i="1"/>
  <c r="F47450" i="1"/>
  <c r="F47449" i="1"/>
  <c r="F47448" i="1"/>
  <c r="F47447" i="1"/>
  <c r="F47446" i="1"/>
  <c r="F47445" i="1"/>
  <c r="F47444" i="1"/>
  <c r="F47443" i="1"/>
  <c r="F47442" i="1"/>
  <c r="F47441" i="1"/>
  <c r="F47440" i="1"/>
  <c r="F47439" i="1"/>
  <c r="F47438" i="1"/>
  <c r="F47437" i="1"/>
  <c r="F47436" i="1"/>
  <c r="F47435" i="1"/>
  <c r="F47434" i="1"/>
  <c r="F47433" i="1"/>
  <c r="F47432" i="1"/>
  <c r="F47431" i="1"/>
  <c r="F47430" i="1"/>
  <c r="F47429" i="1"/>
  <c r="F47428" i="1"/>
  <c r="F47427" i="1"/>
  <c r="F47426" i="1"/>
  <c r="F47425" i="1"/>
  <c r="F47424" i="1"/>
  <c r="F47423" i="1"/>
  <c r="F47422" i="1"/>
  <c r="F47421" i="1"/>
  <c r="F47420" i="1"/>
  <c r="F47419" i="1"/>
  <c r="F47418" i="1"/>
  <c r="F47417" i="1"/>
  <c r="F47416" i="1"/>
  <c r="F47415" i="1"/>
  <c r="F47414" i="1"/>
  <c r="F47413" i="1"/>
  <c r="F47412" i="1"/>
  <c r="F47411" i="1"/>
  <c r="F47410" i="1"/>
  <c r="F47409" i="1"/>
  <c r="F47408" i="1"/>
  <c r="F47407" i="1"/>
  <c r="F47406" i="1"/>
  <c r="F47405" i="1"/>
  <c r="F47404" i="1"/>
  <c r="F47403" i="1"/>
  <c r="F47402" i="1"/>
  <c r="F47401" i="1"/>
  <c r="F47400" i="1"/>
  <c r="F47399" i="1"/>
  <c r="F47398" i="1"/>
  <c r="F47397" i="1"/>
  <c r="F47396" i="1"/>
  <c r="F47395" i="1"/>
  <c r="F47394" i="1"/>
  <c r="F47393" i="1"/>
  <c r="F47392" i="1"/>
  <c r="F47391" i="1"/>
  <c r="F47390" i="1"/>
  <c r="F47389" i="1"/>
  <c r="F47388" i="1"/>
  <c r="F47387" i="1"/>
  <c r="F47386" i="1"/>
  <c r="F47385" i="1"/>
  <c r="F47384" i="1"/>
  <c r="F47383" i="1"/>
  <c r="F47382" i="1"/>
  <c r="F47381" i="1"/>
  <c r="F47380" i="1"/>
  <c r="F47379" i="1"/>
  <c r="F47378" i="1"/>
  <c r="F47377" i="1"/>
  <c r="F47376" i="1"/>
  <c r="F47375" i="1"/>
  <c r="F47374" i="1"/>
  <c r="F47373" i="1"/>
  <c r="F47372" i="1"/>
  <c r="F47371" i="1"/>
  <c r="F47370" i="1"/>
  <c r="F47369" i="1"/>
  <c r="F47368" i="1"/>
  <c r="F47367" i="1"/>
  <c r="F47366" i="1"/>
  <c r="F47365" i="1"/>
  <c r="F47364" i="1"/>
  <c r="F47363" i="1"/>
  <c r="F47362" i="1"/>
  <c r="F47361" i="1"/>
  <c r="F47360" i="1"/>
  <c r="F47359" i="1"/>
  <c r="F47358" i="1"/>
  <c r="F47357" i="1"/>
  <c r="F47356" i="1"/>
  <c r="F47355" i="1"/>
  <c r="F47354" i="1"/>
  <c r="F47353" i="1"/>
  <c r="F47352" i="1"/>
  <c r="F47351" i="1"/>
  <c r="F47350" i="1"/>
  <c r="F47349" i="1"/>
  <c r="F47348" i="1"/>
  <c r="F47347" i="1"/>
  <c r="F47346" i="1"/>
  <c r="F47345" i="1"/>
  <c r="F47344" i="1"/>
  <c r="F47343" i="1"/>
  <c r="F47342" i="1"/>
  <c r="F47341" i="1"/>
  <c r="F47340" i="1"/>
  <c r="F47339" i="1"/>
  <c r="F47338" i="1"/>
  <c r="F47337" i="1"/>
  <c r="F47336" i="1"/>
  <c r="F47335" i="1"/>
  <c r="F47334" i="1"/>
  <c r="F47333" i="1"/>
  <c r="F47332" i="1"/>
  <c r="F47331" i="1"/>
  <c r="F47330" i="1"/>
  <c r="F47329" i="1"/>
  <c r="F47328" i="1"/>
  <c r="F47327" i="1"/>
  <c r="F47326" i="1"/>
  <c r="F47325" i="1"/>
  <c r="F47324" i="1"/>
  <c r="F47323" i="1"/>
  <c r="F47322" i="1"/>
  <c r="F47321" i="1"/>
  <c r="F47320" i="1"/>
  <c r="F47319" i="1"/>
  <c r="F47318" i="1"/>
  <c r="F47317" i="1"/>
  <c r="F47316" i="1"/>
  <c r="F47315" i="1"/>
  <c r="F47314" i="1"/>
  <c r="F47313" i="1"/>
  <c r="F47312" i="1"/>
  <c r="F47311" i="1"/>
  <c r="F47310" i="1"/>
  <c r="F47309" i="1"/>
  <c r="F47308" i="1"/>
  <c r="F47307" i="1"/>
  <c r="F47306" i="1"/>
  <c r="F47305" i="1"/>
  <c r="F47304" i="1"/>
  <c r="F47303" i="1"/>
  <c r="F47302" i="1"/>
  <c r="F47301" i="1"/>
  <c r="F47300" i="1"/>
  <c r="F47299" i="1"/>
  <c r="F47298" i="1"/>
  <c r="F47297" i="1"/>
  <c r="F47296" i="1"/>
  <c r="F47295" i="1"/>
  <c r="F47294" i="1"/>
  <c r="F47293" i="1"/>
  <c r="F47292" i="1"/>
  <c r="F47291" i="1"/>
  <c r="F47290" i="1"/>
  <c r="F47289" i="1"/>
  <c r="F47288" i="1"/>
  <c r="F47287" i="1"/>
  <c r="F47286" i="1"/>
  <c r="F47285" i="1"/>
  <c r="F47284" i="1"/>
  <c r="F47283" i="1"/>
  <c r="F47282" i="1"/>
  <c r="F47281" i="1"/>
  <c r="F47280" i="1"/>
  <c r="F47279" i="1"/>
  <c r="F47278" i="1"/>
  <c r="F47277" i="1"/>
  <c r="F47276" i="1"/>
  <c r="F47275" i="1"/>
  <c r="F47274" i="1"/>
  <c r="F47273" i="1"/>
  <c r="F47272" i="1"/>
  <c r="F47271" i="1"/>
  <c r="F47270" i="1"/>
  <c r="F47269" i="1"/>
  <c r="F47268" i="1"/>
  <c r="F47267" i="1"/>
  <c r="F47266" i="1"/>
  <c r="F47265" i="1"/>
  <c r="F47264" i="1"/>
  <c r="F47263" i="1"/>
  <c r="F47262" i="1"/>
  <c r="F47261" i="1"/>
  <c r="F47260" i="1"/>
  <c r="F47259" i="1"/>
  <c r="F47258" i="1"/>
  <c r="F47257" i="1"/>
  <c r="F47256" i="1"/>
  <c r="F47255" i="1"/>
  <c r="F47254" i="1"/>
  <c r="F47253" i="1"/>
  <c r="F47252" i="1"/>
  <c r="F47251" i="1"/>
  <c r="F47250" i="1"/>
  <c r="F47249" i="1"/>
  <c r="F47248" i="1"/>
  <c r="F47247" i="1"/>
  <c r="F47246" i="1"/>
  <c r="F47245" i="1"/>
  <c r="F47244" i="1"/>
  <c r="F47243" i="1"/>
  <c r="F47242" i="1"/>
  <c r="F47241" i="1"/>
  <c r="F47240" i="1"/>
  <c r="F47239" i="1"/>
  <c r="F47238" i="1"/>
  <c r="F47237" i="1"/>
  <c r="F47236" i="1"/>
  <c r="F47235" i="1"/>
  <c r="F47234" i="1"/>
  <c r="F47233" i="1"/>
  <c r="F47232" i="1"/>
  <c r="F47231" i="1"/>
  <c r="F47230" i="1"/>
  <c r="F47229" i="1"/>
  <c r="F47228" i="1"/>
  <c r="F47227" i="1"/>
  <c r="F47226" i="1"/>
  <c r="F47225" i="1"/>
  <c r="F47224" i="1"/>
  <c r="F47223" i="1"/>
  <c r="F47222" i="1"/>
  <c r="F47221" i="1"/>
  <c r="F47220" i="1"/>
  <c r="F47219" i="1"/>
  <c r="F47218" i="1"/>
  <c r="F47217" i="1"/>
  <c r="F47216" i="1"/>
  <c r="F47215" i="1"/>
  <c r="F47214" i="1"/>
  <c r="F47213" i="1"/>
  <c r="F47212" i="1"/>
  <c r="F47211" i="1"/>
  <c r="F47210" i="1"/>
  <c r="F47209" i="1"/>
  <c r="F47208" i="1"/>
  <c r="F47207" i="1"/>
  <c r="F47206" i="1"/>
  <c r="F47205" i="1"/>
  <c r="F47204" i="1"/>
  <c r="F47203" i="1"/>
  <c r="F47202" i="1"/>
  <c r="F47201" i="1"/>
  <c r="F47200" i="1"/>
  <c r="F47199" i="1"/>
  <c r="F47198" i="1"/>
  <c r="F47197" i="1"/>
  <c r="F47196" i="1"/>
  <c r="F47195" i="1"/>
  <c r="F47194" i="1"/>
  <c r="F47193" i="1"/>
  <c r="F47192" i="1"/>
  <c r="F47191" i="1"/>
  <c r="F47190" i="1"/>
  <c r="F47189" i="1"/>
  <c r="F47188" i="1"/>
  <c r="F47187" i="1"/>
  <c r="F47186" i="1"/>
  <c r="F47185" i="1"/>
  <c r="F47184" i="1"/>
  <c r="F47183" i="1"/>
  <c r="F47182" i="1"/>
  <c r="F47181" i="1"/>
  <c r="F47180" i="1"/>
  <c r="F47179" i="1"/>
  <c r="F47178" i="1"/>
  <c r="F47177" i="1"/>
  <c r="F47176" i="1"/>
  <c r="F47175" i="1"/>
  <c r="F47174" i="1"/>
  <c r="F47173" i="1"/>
  <c r="F47172" i="1"/>
  <c r="F47171" i="1"/>
  <c r="F47170" i="1"/>
  <c r="F47169" i="1"/>
  <c r="F47168" i="1"/>
  <c r="F47167" i="1"/>
  <c r="F47166" i="1"/>
  <c r="F47165" i="1"/>
  <c r="F47164" i="1"/>
  <c r="F47163" i="1"/>
  <c r="F47162" i="1"/>
  <c r="F47161" i="1"/>
  <c r="F47160" i="1"/>
  <c r="F47159" i="1"/>
  <c r="F47158" i="1"/>
  <c r="F47157" i="1"/>
  <c r="F47156" i="1"/>
  <c r="F47155" i="1"/>
  <c r="F47154" i="1"/>
  <c r="F47153" i="1"/>
  <c r="F47152" i="1"/>
  <c r="F47151" i="1"/>
  <c r="F47150" i="1"/>
  <c r="F47149" i="1"/>
  <c r="F47148" i="1"/>
  <c r="F47147" i="1"/>
  <c r="F47146" i="1"/>
  <c r="F47145" i="1"/>
  <c r="F47144" i="1"/>
  <c r="F47143" i="1"/>
  <c r="F47142" i="1"/>
  <c r="F47141" i="1"/>
  <c r="F47140" i="1"/>
  <c r="F47139" i="1"/>
  <c r="F47138" i="1"/>
  <c r="F47137" i="1"/>
  <c r="F47136" i="1"/>
  <c r="F47135" i="1"/>
  <c r="F47134" i="1"/>
  <c r="F47133" i="1"/>
  <c r="F47132" i="1"/>
  <c r="F47131" i="1"/>
  <c r="F47130" i="1"/>
  <c r="F47129" i="1"/>
  <c r="F47128" i="1"/>
  <c r="F47127" i="1"/>
  <c r="F47126" i="1"/>
  <c r="F47125" i="1"/>
  <c r="F47124" i="1"/>
  <c r="F47123" i="1"/>
  <c r="F47122" i="1"/>
  <c r="F47121" i="1"/>
  <c r="F47120" i="1"/>
  <c r="F47119" i="1"/>
  <c r="F47118" i="1"/>
  <c r="F47117" i="1"/>
  <c r="F47116" i="1"/>
  <c r="F47115" i="1"/>
  <c r="F47114" i="1"/>
  <c r="F47113" i="1"/>
  <c r="F47112" i="1"/>
  <c r="F47111" i="1"/>
  <c r="F47110" i="1"/>
  <c r="F47109" i="1"/>
  <c r="F47108" i="1"/>
  <c r="F47107" i="1"/>
  <c r="F47106" i="1"/>
  <c r="F47105" i="1"/>
  <c r="F47104" i="1"/>
  <c r="F47103" i="1"/>
  <c r="F47102" i="1"/>
  <c r="F47101" i="1"/>
  <c r="F47100" i="1"/>
  <c r="F47099" i="1"/>
  <c r="F47098" i="1"/>
  <c r="F47097" i="1"/>
  <c r="F47096" i="1"/>
  <c r="F47095" i="1"/>
  <c r="F47094" i="1"/>
  <c r="F47093" i="1"/>
  <c r="F47092" i="1"/>
  <c r="F47091" i="1"/>
  <c r="F47090" i="1"/>
  <c r="F47089" i="1"/>
  <c r="F47088" i="1"/>
  <c r="F47087" i="1"/>
  <c r="F47086" i="1"/>
  <c r="F47085" i="1"/>
  <c r="F47084" i="1"/>
  <c r="F47083" i="1"/>
  <c r="F47082" i="1"/>
  <c r="F47081" i="1"/>
  <c r="F47080" i="1"/>
  <c r="F47079" i="1"/>
  <c r="F47078" i="1"/>
  <c r="F47077" i="1"/>
  <c r="F47076" i="1"/>
  <c r="F47075" i="1"/>
  <c r="F47074" i="1"/>
  <c r="F47073" i="1"/>
  <c r="F47072" i="1"/>
  <c r="F47071" i="1"/>
  <c r="F47070" i="1"/>
  <c r="F47069" i="1"/>
  <c r="F47068" i="1"/>
  <c r="F47067" i="1"/>
  <c r="F47066" i="1"/>
  <c r="F47065" i="1"/>
  <c r="F47064" i="1"/>
  <c r="F47063" i="1"/>
  <c r="F47062" i="1"/>
  <c r="F47061" i="1"/>
  <c r="F47060" i="1"/>
  <c r="F47059" i="1"/>
  <c r="F47058" i="1"/>
  <c r="F47057" i="1"/>
  <c r="F47056" i="1"/>
  <c r="F47055" i="1"/>
  <c r="F47054" i="1"/>
  <c r="F47053" i="1"/>
  <c r="F47052" i="1"/>
  <c r="F47051" i="1"/>
  <c r="F47050" i="1"/>
  <c r="F47049" i="1"/>
  <c r="F47048" i="1"/>
  <c r="F47047" i="1"/>
  <c r="F47046" i="1"/>
  <c r="F47045" i="1"/>
  <c r="F47044" i="1"/>
  <c r="F47043" i="1"/>
  <c r="F47042" i="1"/>
  <c r="F47041" i="1"/>
  <c r="F47040" i="1"/>
  <c r="F47039" i="1"/>
  <c r="F47038" i="1"/>
  <c r="F47037" i="1"/>
  <c r="F47036" i="1"/>
  <c r="F47035" i="1"/>
  <c r="F47034" i="1"/>
  <c r="F47033" i="1"/>
  <c r="F47032" i="1"/>
  <c r="F47031" i="1"/>
  <c r="F47030" i="1"/>
  <c r="F47029" i="1"/>
  <c r="F47028" i="1"/>
  <c r="F47027" i="1"/>
  <c r="F47026" i="1"/>
  <c r="F47025" i="1"/>
  <c r="F47024" i="1"/>
  <c r="F47023" i="1"/>
  <c r="F47022" i="1"/>
  <c r="F47021" i="1"/>
  <c r="F47020" i="1"/>
  <c r="F47019" i="1"/>
  <c r="F47018" i="1"/>
  <c r="F47017" i="1"/>
  <c r="F47016" i="1"/>
  <c r="F47015" i="1"/>
  <c r="F47014" i="1"/>
  <c r="F47013" i="1"/>
  <c r="F47012" i="1"/>
  <c r="F47011" i="1"/>
  <c r="F47010" i="1"/>
  <c r="F47009" i="1"/>
  <c r="F47008" i="1"/>
  <c r="F47007" i="1"/>
  <c r="F47006" i="1"/>
  <c r="F47005" i="1"/>
  <c r="F47004" i="1"/>
  <c r="F47003" i="1"/>
  <c r="F47002" i="1"/>
  <c r="F47001" i="1"/>
  <c r="F47000" i="1"/>
  <c r="F46999" i="1"/>
  <c r="F46998" i="1"/>
  <c r="F46997" i="1"/>
  <c r="F46996" i="1"/>
  <c r="F46995" i="1"/>
  <c r="F46994" i="1"/>
  <c r="F46993" i="1"/>
  <c r="F46992" i="1"/>
  <c r="F46991" i="1"/>
  <c r="F46990" i="1"/>
  <c r="F46989" i="1"/>
  <c r="F46988" i="1"/>
  <c r="F46987" i="1"/>
  <c r="F46986" i="1"/>
  <c r="F46985" i="1"/>
  <c r="F46984" i="1"/>
  <c r="F46983" i="1"/>
  <c r="F46982" i="1"/>
  <c r="F46981" i="1"/>
  <c r="F46980" i="1"/>
  <c r="F46979" i="1"/>
  <c r="F46978" i="1"/>
  <c r="F46977" i="1"/>
  <c r="F46976" i="1"/>
  <c r="F46975" i="1"/>
  <c r="F46974" i="1"/>
  <c r="F46973" i="1"/>
  <c r="F46972" i="1"/>
  <c r="F46971" i="1"/>
  <c r="F46970" i="1"/>
  <c r="F46969" i="1"/>
  <c r="F46968" i="1"/>
  <c r="F46967" i="1"/>
  <c r="F46966" i="1"/>
  <c r="F46965" i="1"/>
  <c r="F46964" i="1"/>
  <c r="F46963" i="1"/>
  <c r="F46962" i="1"/>
  <c r="F46961" i="1"/>
  <c r="F46960" i="1"/>
  <c r="F46959" i="1"/>
  <c r="F46958" i="1"/>
  <c r="F46957" i="1"/>
  <c r="F46956" i="1"/>
  <c r="F46955" i="1"/>
  <c r="F46954" i="1"/>
  <c r="F46953" i="1"/>
  <c r="F46952" i="1"/>
  <c r="F46951" i="1"/>
  <c r="F46950" i="1"/>
  <c r="F46949" i="1"/>
  <c r="F46948" i="1"/>
  <c r="F46947" i="1"/>
  <c r="F46946" i="1"/>
  <c r="F46945" i="1"/>
  <c r="F46944" i="1"/>
  <c r="F46943" i="1"/>
  <c r="F46942" i="1"/>
  <c r="F46941" i="1"/>
  <c r="F46940" i="1"/>
  <c r="F46939" i="1"/>
  <c r="F46938" i="1"/>
  <c r="F46937" i="1"/>
  <c r="F46936" i="1"/>
  <c r="F46935" i="1"/>
  <c r="F46934" i="1"/>
  <c r="F46933" i="1"/>
  <c r="F46932" i="1"/>
  <c r="F46931" i="1"/>
  <c r="F46930" i="1"/>
  <c r="F46929" i="1"/>
  <c r="F46928" i="1"/>
  <c r="F46927" i="1"/>
  <c r="F46926" i="1"/>
  <c r="F46925" i="1"/>
  <c r="F46924" i="1"/>
  <c r="F46923" i="1"/>
  <c r="F46922" i="1"/>
  <c r="F46921" i="1"/>
  <c r="F46920" i="1"/>
  <c r="F46919" i="1"/>
  <c r="F46918" i="1"/>
  <c r="F46917" i="1"/>
  <c r="F46916" i="1"/>
  <c r="F46915" i="1"/>
  <c r="F46914" i="1"/>
  <c r="F46913" i="1"/>
  <c r="F46912" i="1"/>
  <c r="F46911" i="1"/>
  <c r="F46910" i="1"/>
  <c r="F46909" i="1"/>
  <c r="F46908" i="1"/>
  <c r="F46907" i="1"/>
  <c r="F46906" i="1"/>
  <c r="F46905" i="1"/>
  <c r="F46904" i="1"/>
  <c r="F46903" i="1"/>
  <c r="F46902" i="1"/>
  <c r="F46901" i="1"/>
  <c r="F46900" i="1"/>
  <c r="F46899" i="1"/>
  <c r="F46898" i="1"/>
  <c r="F46897" i="1"/>
  <c r="F46896" i="1"/>
  <c r="F46895" i="1"/>
  <c r="F46894" i="1"/>
  <c r="F46893" i="1"/>
  <c r="F46892" i="1"/>
  <c r="F46891" i="1"/>
  <c r="F46890" i="1"/>
  <c r="F46889" i="1"/>
  <c r="F46888" i="1"/>
  <c r="F46887" i="1"/>
  <c r="F46886" i="1"/>
  <c r="F46885" i="1"/>
  <c r="F46884" i="1"/>
  <c r="F46883" i="1"/>
  <c r="F46882" i="1"/>
  <c r="F46881" i="1"/>
  <c r="F46880" i="1"/>
  <c r="F46879" i="1"/>
  <c r="F46878" i="1"/>
  <c r="F46877" i="1"/>
  <c r="F46876" i="1"/>
  <c r="F46875" i="1"/>
  <c r="F46874" i="1"/>
  <c r="F46873" i="1"/>
  <c r="F46872" i="1"/>
  <c r="F46871" i="1"/>
  <c r="F46870" i="1"/>
  <c r="F46869" i="1"/>
  <c r="F46868" i="1"/>
  <c r="F46867" i="1"/>
  <c r="F46866" i="1"/>
  <c r="F46865" i="1"/>
  <c r="F46864" i="1"/>
  <c r="F46863" i="1"/>
  <c r="F46862" i="1"/>
  <c r="F46861" i="1"/>
  <c r="F46860" i="1"/>
  <c r="F46859" i="1"/>
  <c r="F46858" i="1"/>
  <c r="F46857" i="1"/>
  <c r="F46856" i="1"/>
  <c r="F46855" i="1"/>
  <c r="F46854" i="1"/>
  <c r="F46853" i="1"/>
  <c r="F46852" i="1"/>
  <c r="F46851" i="1"/>
  <c r="F46850" i="1"/>
  <c r="F46849" i="1"/>
  <c r="F46848" i="1"/>
  <c r="F46847" i="1"/>
  <c r="F46846" i="1"/>
  <c r="F46845" i="1"/>
  <c r="F46844" i="1"/>
  <c r="F46843" i="1"/>
  <c r="F46842" i="1"/>
  <c r="F46841" i="1"/>
  <c r="F46840" i="1"/>
  <c r="F46839" i="1"/>
  <c r="F46838" i="1"/>
  <c r="F46837" i="1"/>
  <c r="F46836" i="1"/>
  <c r="F46835" i="1"/>
  <c r="F46834" i="1"/>
  <c r="F46833" i="1"/>
  <c r="F46832" i="1"/>
  <c r="F46831" i="1"/>
  <c r="F46830" i="1"/>
  <c r="F46829" i="1"/>
  <c r="F46828" i="1"/>
  <c r="F46827" i="1"/>
  <c r="F46826" i="1"/>
  <c r="F46825" i="1"/>
  <c r="F46824" i="1"/>
  <c r="F46823" i="1"/>
  <c r="F46822" i="1"/>
  <c r="F46821" i="1"/>
  <c r="F46820" i="1"/>
  <c r="F46819" i="1"/>
  <c r="F46818" i="1"/>
  <c r="F46817" i="1"/>
  <c r="F46816" i="1"/>
  <c r="F46815" i="1"/>
  <c r="F46814" i="1"/>
  <c r="F46813" i="1"/>
  <c r="F46812" i="1"/>
  <c r="F46811" i="1"/>
  <c r="F46810" i="1"/>
  <c r="F46809" i="1"/>
  <c r="F46808" i="1"/>
  <c r="F46807" i="1"/>
  <c r="F46806" i="1"/>
  <c r="F46805" i="1"/>
  <c r="F46804" i="1"/>
  <c r="F46803" i="1"/>
  <c r="F46802" i="1"/>
  <c r="F46801" i="1"/>
  <c r="F46800" i="1"/>
  <c r="F46799" i="1"/>
  <c r="F46798" i="1"/>
  <c r="F46797" i="1"/>
  <c r="F46796" i="1"/>
  <c r="F46795" i="1"/>
  <c r="F46794" i="1"/>
  <c r="F46793" i="1"/>
  <c r="F46792" i="1"/>
  <c r="F46791" i="1"/>
  <c r="F46790" i="1"/>
  <c r="F46789" i="1"/>
  <c r="F46788" i="1"/>
  <c r="F46787" i="1"/>
  <c r="F46786" i="1"/>
  <c r="F46785" i="1"/>
  <c r="F46784" i="1"/>
  <c r="F46783" i="1"/>
  <c r="F46782" i="1"/>
  <c r="F46781" i="1"/>
  <c r="F46780" i="1"/>
  <c r="F46779" i="1"/>
  <c r="F46778" i="1"/>
  <c r="F46777" i="1"/>
  <c r="F46776" i="1"/>
  <c r="F46775" i="1"/>
  <c r="F46774" i="1"/>
  <c r="F46773" i="1"/>
  <c r="F46772" i="1"/>
  <c r="F46771" i="1"/>
  <c r="F46770" i="1"/>
  <c r="F46769" i="1"/>
  <c r="F46768" i="1"/>
  <c r="F46767" i="1"/>
  <c r="F46766" i="1"/>
  <c r="F46765" i="1"/>
  <c r="F46764" i="1"/>
  <c r="F46763" i="1"/>
  <c r="F46762" i="1"/>
  <c r="F46761" i="1"/>
  <c r="F46760" i="1"/>
  <c r="F46759" i="1"/>
  <c r="F46758" i="1"/>
  <c r="F46757" i="1"/>
  <c r="F46756" i="1"/>
  <c r="F46755" i="1"/>
  <c r="F46754" i="1"/>
  <c r="F46753" i="1"/>
  <c r="F46752" i="1"/>
  <c r="F46751" i="1"/>
  <c r="F46750" i="1"/>
  <c r="F46749" i="1"/>
  <c r="F46748" i="1"/>
  <c r="F46747" i="1"/>
  <c r="F46746" i="1"/>
  <c r="F46745" i="1"/>
  <c r="F46744" i="1"/>
  <c r="F46743" i="1"/>
  <c r="F46742" i="1"/>
  <c r="F46741" i="1"/>
  <c r="F46740" i="1"/>
  <c r="F46739" i="1"/>
  <c r="F46738" i="1"/>
  <c r="F46737" i="1"/>
  <c r="F46736" i="1"/>
  <c r="F46735" i="1"/>
  <c r="F46734" i="1"/>
  <c r="F46733" i="1"/>
  <c r="F46732" i="1"/>
  <c r="F46731" i="1"/>
  <c r="F46730" i="1"/>
  <c r="F46729" i="1"/>
  <c r="F46728" i="1"/>
  <c r="F46727" i="1"/>
  <c r="F46726" i="1"/>
  <c r="F46725" i="1"/>
  <c r="F46724" i="1"/>
  <c r="F46723" i="1"/>
  <c r="F46722" i="1"/>
  <c r="F46721" i="1"/>
  <c r="F46720" i="1"/>
  <c r="F46719" i="1"/>
  <c r="F46718" i="1"/>
  <c r="F46717" i="1"/>
  <c r="F46716" i="1"/>
  <c r="F46715" i="1"/>
  <c r="F46714" i="1"/>
  <c r="F46713" i="1"/>
  <c r="F46712" i="1"/>
  <c r="F46711" i="1"/>
  <c r="F46710" i="1"/>
  <c r="F46709" i="1"/>
  <c r="F46708" i="1"/>
  <c r="F46707" i="1"/>
  <c r="F46706" i="1"/>
  <c r="F46705" i="1"/>
  <c r="F46704" i="1"/>
  <c r="F46703" i="1"/>
  <c r="F46702" i="1"/>
  <c r="F46701" i="1"/>
  <c r="F46700" i="1"/>
  <c r="F46699" i="1"/>
  <c r="F46698" i="1"/>
  <c r="F46697" i="1"/>
  <c r="F46696" i="1"/>
  <c r="F46695" i="1"/>
  <c r="F46694" i="1"/>
  <c r="F46693" i="1"/>
  <c r="F46692" i="1"/>
  <c r="F46691" i="1"/>
  <c r="F46690" i="1"/>
  <c r="F46689" i="1"/>
  <c r="F46688" i="1"/>
  <c r="F46687" i="1"/>
  <c r="F46686" i="1"/>
  <c r="F46685" i="1"/>
  <c r="F46684" i="1"/>
  <c r="F46683" i="1"/>
  <c r="F46682" i="1"/>
  <c r="F46681" i="1"/>
  <c r="F46680" i="1"/>
  <c r="F46679" i="1"/>
  <c r="F46678" i="1"/>
  <c r="F46677" i="1"/>
  <c r="F46676" i="1"/>
  <c r="F46675" i="1"/>
  <c r="F46674" i="1"/>
  <c r="F46673" i="1"/>
  <c r="F46672" i="1"/>
  <c r="F46671" i="1"/>
  <c r="F46670" i="1"/>
  <c r="F46669" i="1"/>
  <c r="F46668" i="1"/>
  <c r="F46667" i="1"/>
  <c r="F46666" i="1"/>
  <c r="F46665" i="1"/>
  <c r="F46664" i="1"/>
  <c r="F46663" i="1"/>
  <c r="F46662" i="1"/>
  <c r="F46661" i="1"/>
  <c r="F46660" i="1"/>
  <c r="F46659" i="1"/>
  <c r="F46658" i="1"/>
  <c r="F46657" i="1"/>
  <c r="F46656" i="1"/>
  <c r="F46655" i="1"/>
  <c r="F46654" i="1"/>
  <c r="F46653" i="1"/>
  <c r="F46652" i="1"/>
  <c r="F46651" i="1"/>
  <c r="F46650" i="1"/>
  <c r="F46649" i="1"/>
  <c r="F46648" i="1"/>
  <c r="F46647" i="1"/>
  <c r="F46646" i="1"/>
  <c r="F46645" i="1"/>
  <c r="F46644" i="1"/>
  <c r="F46643" i="1"/>
  <c r="F46642" i="1"/>
  <c r="F46641" i="1"/>
  <c r="F46640" i="1"/>
  <c r="F46639" i="1"/>
  <c r="F46638" i="1"/>
  <c r="F46637" i="1"/>
  <c r="F46636" i="1"/>
  <c r="F46635" i="1"/>
  <c r="F46634" i="1"/>
  <c r="F46633" i="1"/>
  <c r="F46632" i="1"/>
  <c r="F46631" i="1"/>
  <c r="F46630" i="1"/>
  <c r="F46629" i="1"/>
  <c r="F46628" i="1"/>
  <c r="F46627" i="1"/>
  <c r="F46626" i="1"/>
  <c r="F46625" i="1"/>
  <c r="F46624" i="1"/>
  <c r="F46623" i="1"/>
  <c r="F46622" i="1"/>
  <c r="F46621" i="1"/>
  <c r="F46620" i="1"/>
  <c r="F46619" i="1"/>
  <c r="F46618" i="1"/>
  <c r="F46617" i="1"/>
  <c r="F46616" i="1"/>
  <c r="F46615" i="1"/>
  <c r="F46614" i="1"/>
  <c r="F46613" i="1"/>
  <c r="F46612" i="1"/>
  <c r="F46611" i="1"/>
  <c r="F46610" i="1"/>
  <c r="F46609" i="1"/>
  <c r="F46608" i="1"/>
  <c r="F46607" i="1"/>
  <c r="F46606" i="1"/>
  <c r="F46605" i="1"/>
  <c r="F46604" i="1"/>
  <c r="F46603" i="1"/>
  <c r="F46602" i="1"/>
  <c r="F46601" i="1"/>
  <c r="F46600" i="1"/>
  <c r="F46599" i="1"/>
  <c r="F46598" i="1"/>
  <c r="F46597" i="1"/>
  <c r="F46596" i="1"/>
  <c r="F46595" i="1"/>
  <c r="F46594" i="1"/>
  <c r="F46593" i="1"/>
  <c r="F46592" i="1"/>
  <c r="F46591" i="1"/>
  <c r="F46590" i="1"/>
  <c r="F46589" i="1"/>
  <c r="F46588" i="1"/>
  <c r="F46587" i="1"/>
  <c r="F46586" i="1"/>
  <c r="F46585" i="1"/>
  <c r="F46584" i="1"/>
  <c r="F46583" i="1"/>
  <c r="F46582" i="1"/>
  <c r="F46581" i="1"/>
  <c r="F46580" i="1"/>
  <c r="F46579" i="1"/>
  <c r="F46578" i="1"/>
  <c r="F46577" i="1"/>
  <c r="F46576" i="1"/>
  <c r="F46575" i="1"/>
  <c r="F46574" i="1"/>
  <c r="F46573" i="1"/>
  <c r="F46572" i="1"/>
  <c r="F46571" i="1"/>
  <c r="F46570" i="1"/>
  <c r="F46569" i="1"/>
  <c r="F46568" i="1"/>
  <c r="F46567" i="1"/>
  <c r="F46566" i="1"/>
  <c r="F46565" i="1"/>
  <c r="F46564" i="1"/>
  <c r="F46563" i="1"/>
  <c r="F46562" i="1"/>
  <c r="F46561" i="1"/>
  <c r="F46560" i="1"/>
  <c r="F46559" i="1"/>
  <c r="F46558" i="1"/>
  <c r="F46557" i="1"/>
  <c r="F46556" i="1"/>
  <c r="F46555" i="1"/>
  <c r="F46554" i="1"/>
  <c r="F46553" i="1"/>
  <c r="F46552" i="1"/>
  <c r="F46551" i="1"/>
  <c r="F46550" i="1"/>
  <c r="F46549" i="1"/>
  <c r="F46548" i="1"/>
  <c r="F46547" i="1"/>
  <c r="F46546" i="1"/>
  <c r="F46545" i="1"/>
  <c r="F46544" i="1"/>
  <c r="F46543" i="1"/>
  <c r="F46542" i="1"/>
  <c r="F46541" i="1"/>
  <c r="F46540" i="1"/>
  <c r="F46539" i="1"/>
  <c r="F46538" i="1"/>
  <c r="F46537" i="1"/>
  <c r="F46536" i="1"/>
  <c r="F46535" i="1"/>
  <c r="F46534" i="1"/>
  <c r="F46533" i="1"/>
  <c r="F46532" i="1"/>
  <c r="F46531" i="1"/>
  <c r="F46530" i="1"/>
  <c r="F46529" i="1"/>
  <c r="F46528" i="1"/>
  <c r="F46527" i="1"/>
  <c r="F46526" i="1"/>
  <c r="F46525" i="1"/>
  <c r="F46524" i="1"/>
  <c r="F46523" i="1"/>
  <c r="F46522" i="1"/>
  <c r="F46521" i="1"/>
  <c r="F46520" i="1"/>
  <c r="F46519" i="1"/>
  <c r="F46518" i="1"/>
  <c r="F46517" i="1"/>
  <c r="F46516" i="1"/>
  <c r="F46515" i="1"/>
  <c r="F46514" i="1"/>
  <c r="F46513" i="1"/>
  <c r="F46512" i="1"/>
  <c r="F46511" i="1"/>
  <c r="F46510" i="1"/>
  <c r="F46509" i="1"/>
  <c r="F46508" i="1"/>
  <c r="F46507" i="1"/>
  <c r="F46506" i="1"/>
  <c r="F46505" i="1"/>
  <c r="F46504" i="1"/>
  <c r="F46503" i="1"/>
  <c r="F46502" i="1"/>
  <c r="F46501" i="1"/>
  <c r="F46500" i="1"/>
  <c r="F46499" i="1"/>
  <c r="F46498" i="1"/>
  <c r="F46497" i="1"/>
  <c r="F46496" i="1"/>
  <c r="F46495" i="1"/>
  <c r="F46494" i="1"/>
  <c r="F46493" i="1"/>
  <c r="F46492" i="1"/>
  <c r="F46491" i="1"/>
  <c r="F46490" i="1"/>
  <c r="F46489" i="1"/>
  <c r="F46488" i="1"/>
  <c r="F46487" i="1"/>
  <c r="F46486" i="1"/>
  <c r="F46485" i="1"/>
  <c r="F46484" i="1"/>
  <c r="F46483" i="1"/>
  <c r="F46482" i="1"/>
  <c r="F46481" i="1"/>
  <c r="F46480" i="1"/>
  <c r="F46479" i="1"/>
  <c r="F46478" i="1"/>
  <c r="F46477" i="1"/>
  <c r="F46476" i="1"/>
  <c r="F46475" i="1"/>
  <c r="F46474" i="1"/>
  <c r="F46473" i="1"/>
  <c r="F46472" i="1"/>
  <c r="F46471" i="1"/>
  <c r="F46470" i="1"/>
  <c r="F46469" i="1"/>
  <c r="F46468" i="1"/>
  <c r="F46467" i="1"/>
  <c r="F46466" i="1"/>
  <c r="F46465" i="1"/>
  <c r="F46464" i="1"/>
  <c r="F46463" i="1"/>
  <c r="F46462" i="1"/>
  <c r="F46461" i="1"/>
  <c r="F46460" i="1"/>
  <c r="F46459" i="1"/>
  <c r="F46458" i="1"/>
  <c r="F46457" i="1"/>
  <c r="F46456" i="1"/>
  <c r="F46455" i="1"/>
  <c r="F46454" i="1"/>
  <c r="F46453" i="1"/>
  <c r="F46452" i="1"/>
  <c r="F46451" i="1"/>
  <c r="F46450" i="1"/>
  <c r="F46449" i="1"/>
  <c r="F46448" i="1"/>
  <c r="F46447" i="1"/>
  <c r="F46446" i="1"/>
  <c r="F46445" i="1"/>
  <c r="F46444" i="1"/>
  <c r="F46443" i="1"/>
  <c r="F46442" i="1"/>
  <c r="F46441" i="1"/>
  <c r="F46440" i="1"/>
  <c r="F46439" i="1"/>
  <c r="F46438" i="1"/>
  <c r="F46437" i="1"/>
  <c r="F46436" i="1"/>
  <c r="F46435" i="1"/>
  <c r="F46434" i="1"/>
  <c r="F46433" i="1"/>
  <c r="F46432" i="1"/>
  <c r="F46431" i="1"/>
  <c r="F46430" i="1"/>
  <c r="F46429" i="1"/>
  <c r="F46428" i="1"/>
  <c r="F46427" i="1"/>
  <c r="F46426" i="1"/>
  <c r="F46425" i="1"/>
  <c r="F46424" i="1"/>
  <c r="F46423" i="1"/>
  <c r="F46422" i="1"/>
  <c r="F46421" i="1"/>
  <c r="F46420" i="1"/>
  <c r="F46419" i="1"/>
  <c r="F46418" i="1"/>
  <c r="F46417" i="1"/>
  <c r="F46416" i="1"/>
  <c r="F46415" i="1"/>
  <c r="F46414" i="1"/>
  <c r="F46413" i="1"/>
  <c r="F46412" i="1"/>
  <c r="F46411" i="1"/>
  <c r="F46410" i="1"/>
  <c r="F46409" i="1"/>
  <c r="F46408" i="1"/>
  <c r="F46407" i="1"/>
  <c r="F46406" i="1"/>
  <c r="F46405" i="1"/>
  <c r="F46404" i="1"/>
  <c r="F46403" i="1"/>
  <c r="F46402" i="1"/>
  <c r="F46401" i="1"/>
  <c r="F46400" i="1"/>
  <c r="F46399" i="1"/>
  <c r="F46398" i="1"/>
  <c r="F46397" i="1"/>
  <c r="F46396" i="1"/>
  <c r="F46395" i="1"/>
  <c r="F46394" i="1"/>
  <c r="F46393" i="1"/>
  <c r="F46392" i="1"/>
  <c r="F46391" i="1"/>
  <c r="F46390" i="1"/>
  <c r="F46389" i="1"/>
  <c r="F46388" i="1"/>
  <c r="F46387" i="1"/>
  <c r="F46386" i="1"/>
  <c r="F46385" i="1"/>
  <c r="F46384" i="1"/>
  <c r="F46383" i="1"/>
  <c r="F46382" i="1"/>
  <c r="F46381" i="1"/>
  <c r="F46380" i="1"/>
  <c r="F46379" i="1"/>
  <c r="F46378" i="1"/>
  <c r="F46377" i="1"/>
  <c r="F46376" i="1"/>
  <c r="F46375" i="1"/>
  <c r="F46374" i="1"/>
  <c r="F46373" i="1"/>
  <c r="F46372" i="1"/>
  <c r="F46371" i="1"/>
  <c r="F46370" i="1"/>
  <c r="F46369" i="1"/>
  <c r="F46368" i="1"/>
  <c r="F46367" i="1"/>
  <c r="F46366" i="1"/>
  <c r="F46365" i="1"/>
  <c r="F46364" i="1"/>
  <c r="F46363" i="1"/>
  <c r="F46362" i="1"/>
  <c r="F46361" i="1"/>
  <c r="F46360" i="1"/>
  <c r="F46359" i="1"/>
  <c r="F46358" i="1"/>
  <c r="F46357" i="1"/>
  <c r="F46356" i="1"/>
  <c r="F46355" i="1"/>
  <c r="F46354" i="1"/>
  <c r="F46353" i="1"/>
  <c r="F46352" i="1"/>
  <c r="F46351" i="1"/>
  <c r="F46350" i="1"/>
  <c r="F46349" i="1"/>
  <c r="F46348" i="1"/>
  <c r="F46347" i="1"/>
  <c r="F46346" i="1"/>
  <c r="F46345" i="1"/>
  <c r="F46344" i="1"/>
  <c r="F46343" i="1"/>
  <c r="F46342" i="1"/>
  <c r="F46341" i="1"/>
  <c r="F46340" i="1"/>
  <c r="F46339" i="1"/>
  <c r="F46338" i="1"/>
  <c r="F46337" i="1"/>
  <c r="F46336" i="1"/>
  <c r="F46335" i="1"/>
  <c r="F46334" i="1"/>
  <c r="F46333" i="1"/>
  <c r="F46332" i="1"/>
  <c r="F46331" i="1"/>
  <c r="F46330" i="1"/>
  <c r="F46329" i="1"/>
  <c r="F46328" i="1"/>
  <c r="F46327" i="1"/>
  <c r="F46326" i="1"/>
  <c r="F46325" i="1"/>
  <c r="F46324" i="1"/>
  <c r="F46323" i="1"/>
  <c r="F46322" i="1"/>
  <c r="F46321" i="1"/>
  <c r="F46320" i="1"/>
  <c r="F46319" i="1"/>
  <c r="F46318" i="1"/>
  <c r="F46317" i="1"/>
  <c r="F46316" i="1"/>
  <c r="F46315" i="1"/>
  <c r="F46314" i="1"/>
  <c r="F46313" i="1"/>
  <c r="F46312" i="1"/>
  <c r="F46311" i="1"/>
  <c r="F46310" i="1"/>
  <c r="F46309" i="1"/>
  <c r="F46308" i="1"/>
  <c r="F46307" i="1"/>
  <c r="F46306" i="1"/>
  <c r="F46305" i="1"/>
  <c r="F46304" i="1"/>
  <c r="F46303" i="1"/>
  <c r="F46302" i="1"/>
  <c r="F46301" i="1"/>
  <c r="F46300" i="1"/>
  <c r="F46299" i="1"/>
  <c r="F46298" i="1"/>
  <c r="F46297" i="1"/>
  <c r="F46296" i="1"/>
  <c r="F46295" i="1"/>
  <c r="F46294" i="1"/>
  <c r="F46293" i="1"/>
  <c r="F46292" i="1"/>
  <c r="F46291" i="1"/>
  <c r="F46290" i="1"/>
  <c r="F46289" i="1"/>
  <c r="F46288" i="1"/>
  <c r="F46287" i="1"/>
  <c r="F46286" i="1"/>
  <c r="F46285" i="1"/>
  <c r="F46284" i="1"/>
  <c r="F46283" i="1"/>
  <c r="F46282" i="1"/>
  <c r="F46281" i="1"/>
  <c r="F46280" i="1"/>
  <c r="F46279" i="1"/>
  <c r="F46278" i="1"/>
  <c r="F46277" i="1"/>
  <c r="F46276" i="1"/>
  <c r="F46275" i="1"/>
  <c r="F46274" i="1"/>
  <c r="F46273" i="1"/>
  <c r="F46272" i="1"/>
  <c r="F46271" i="1"/>
  <c r="F46270" i="1"/>
  <c r="F46269" i="1"/>
  <c r="F46268" i="1"/>
  <c r="F46267" i="1"/>
  <c r="F46266" i="1"/>
  <c r="F46265" i="1"/>
  <c r="F46264" i="1"/>
  <c r="F46263" i="1"/>
  <c r="F46262" i="1"/>
  <c r="F46261" i="1"/>
  <c r="F46260" i="1"/>
  <c r="F46259" i="1"/>
  <c r="F46258" i="1"/>
  <c r="F46257" i="1"/>
  <c r="F46256" i="1"/>
  <c r="F46255" i="1"/>
  <c r="F46254" i="1"/>
  <c r="F46253" i="1"/>
  <c r="F46252" i="1"/>
  <c r="F46251" i="1"/>
  <c r="F46250" i="1"/>
  <c r="F46249" i="1"/>
  <c r="F46248" i="1"/>
  <c r="F46247" i="1"/>
  <c r="F46246" i="1"/>
  <c r="F46245" i="1"/>
  <c r="F46244" i="1"/>
  <c r="F46243" i="1"/>
  <c r="F46242" i="1"/>
  <c r="F46241" i="1"/>
  <c r="F46240" i="1"/>
  <c r="F46239" i="1"/>
  <c r="F46238" i="1"/>
  <c r="F46237" i="1"/>
  <c r="F46236" i="1"/>
  <c r="F46235" i="1"/>
  <c r="F46234" i="1"/>
  <c r="F46233" i="1"/>
  <c r="F46232" i="1"/>
  <c r="F46231" i="1"/>
  <c r="F46230" i="1"/>
  <c r="F46229" i="1"/>
  <c r="F46228" i="1"/>
  <c r="F46227" i="1"/>
  <c r="F46226" i="1"/>
  <c r="F46225" i="1"/>
  <c r="F46224" i="1"/>
  <c r="F46223" i="1"/>
  <c r="F46222" i="1"/>
  <c r="F46221" i="1"/>
  <c r="F46220" i="1"/>
  <c r="F46219" i="1"/>
  <c r="F46218" i="1"/>
  <c r="F46217" i="1"/>
  <c r="F46216" i="1"/>
  <c r="F46215" i="1"/>
  <c r="F46214" i="1"/>
  <c r="F46213" i="1"/>
  <c r="F46212" i="1"/>
  <c r="F46211" i="1"/>
  <c r="F46210" i="1"/>
  <c r="F46209" i="1"/>
  <c r="F46208" i="1"/>
  <c r="F46207" i="1"/>
  <c r="F46206" i="1"/>
  <c r="F46205" i="1"/>
  <c r="F46204" i="1"/>
  <c r="F46203" i="1"/>
  <c r="F46202" i="1"/>
  <c r="F46201" i="1"/>
  <c r="F46200" i="1"/>
  <c r="F46199" i="1"/>
  <c r="F46198" i="1"/>
  <c r="F46197" i="1"/>
  <c r="F46196" i="1"/>
  <c r="F46195" i="1"/>
  <c r="F46194" i="1"/>
  <c r="F46193" i="1"/>
  <c r="F46192" i="1"/>
  <c r="F46191" i="1"/>
  <c r="F46190" i="1"/>
  <c r="F46189" i="1"/>
  <c r="F46188" i="1"/>
  <c r="F46187" i="1"/>
  <c r="F46186" i="1"/>
  <c r="F46185" i="1"/>
  <c r="F46184" i="1"/>
  <c r="F46183" i="1"/>
  <c r="F46182" i="1"/>
  <c r="F46181" i="1"/>
  <c r="F46180" i="1"/>
  <c r="F46179" i="1"/>
  <c r="F46178" i="1"/>
  <c r="F46177" i="1"/>
  <c r="F46176" i="1"/>
  <c r="F46175" i="1"/>
  <c r="F46174" i="1"/>
  <c r="F46173" i="1"/>
  <c r="F46172" i="1"/>
  <c r="F46171" i="1"/>
  <c r="F46170" i="1"/>
  <c r="F46169" i="1"/>
  <c r="F46168" i="1"/>
  <c r="F46167" i="1"/>
  <c r="F46166" i="1"/>
  <c r="F46165" i="1"/>
  <c r="F46164" i="1"/>
  <c r="F46163" i="1"/>
  <c r="F46162" i="1"/>
  <c r="F46161" i="1"/>
  <c r="F46160" i="1"/>
  <c r="F46159" i="1"/>
  <c r="F46158" i="1"/>
  <c r="F46157" i="1"/>
  <c r="F46156" i="1"/>
  <c r="F46155" i="1"/>
  <c r="F46154" i="1"/>
  <c r="F46153" i="1"/>
  <c r="F46152" i="1"/>
  <c r="F46151" i="1"/>
  <c r="F46150" i="1"/>
  <c r="F46149" i="1"/>
  <c r="F46148" i="1"/>
  <c r="F46147" i="1"/>
  <c r="F46146" i="1"/>
  <c r="F46145" i="1"/>
  <c r="F46144" i="1"/>
  <c r="F46143" i="1"/>
  <c r="F46142" i="1"/>
  <c r="F46141" i="1"/>
  <c r="F46140" i="1"/>
  <c r="F46139" i="1"/>
  <c r="F46138" i="1"/>
  <c r="F46137" i="1"/>
  <c r="F46136" i="1"/>
  <c r="F46135" i="1"/>
  <c r="F46134" i="1"/>
  <c r="F46133" i="1"/>
  <c r="F46132" i="1"/>
  <c r="F46131" i="1"/>
  <c r="F46130" i="1"/>
  <c r="F46129" i="1"/>
  <c r="F46128" i="1"/>
  <c r="F46127" i="1"/>
  <c r="F46126" i="1"/>
  <c r="F46125" i="1"/>
  <c r="F46124" i="1"/>
  <c r="F46123" i="1"/>
  <c r="F46122" i="1"/>
  <c r="F46121" i="1"/>
  <c r="F46120" i="1"/>
  <c r="F46119" i="1"/>
  <c r="F46118" i="1"/>
  <c r="F46117" i="1"/>
  <c r="F46116" i="1"/>
  <c r="F46115" i="1"/>
  <c r="F46114" i="1"/>
  <c r="F46113" i="1"/>
  <c r="F46112" i="1"/>
  <c r="F46111" i="1"/>
  <c r="F46110" i="1"/>
  <c r="F46109" i="1"/>
  <c r="F46108" i="1"/>
  <c r="F46107" i="1"/>
  <c r="F46106" i="1"/>
  <c r="F46105" i="1"/>
  <c r="F46104" i="1"/>
  <c r="F46103" i="1"/>
  <c r="F46102" i="1"/>
  <c r="F46101" i="1"/>
  <c r="F46100" i="1"/>
  <c r="F46099" i="1"/>
  <c r="F46098" i="1"/>
  <c r="F46097" i="1"/>
  <c r="F46096" i="1"/>
  <c r="F46095" i="1"/>
  <c r="F46094" i="1"/>
  <c r="F46093" i="1"/>
  <c r="F46092" i="1"/>
  <c r="F46091" i="1"/>
  <c r="F46090" i="1"/>
  <c r="F46089" i="1"/>
  <c r="F46088" i="1"/>
  <c r="F46087" i="1"/>
  <c r="F46086" i="1"/>
  <c r="F46085" i="1"/>
  <c r="F46084" i="1"/>
  <c r="F46083" i="1"/>
  <c r="F46082" i="1"/>
  <c r="F46081" i="1"/>
  <c r="F46080" i="1"/>
  <c r="F46079" i="1"/>
  <c r="F46078" i="1"/>
  <c r="F46077" i="1"/>
  <c r="F46076" i="1"/>
  <c r="F46075" i="1"/>
  <c r="F46074" i="1"/>
  <c r="F46073" i="1"/>
  <c r="F46072" i="1"/>
  <c r="F46071" i="1"/>
  <c r="F46070" i="1"/>
  <c r="F46069" i="1"/>
  <c r="F46068" i="1"/>
  <c r="F46067" i="1"/>
  <c r="F46066" i="1"/>
  <c r="F46065" i="1"/>
  <c r="F46064" i="1"/>
  <c r="F46063" i="1"/>
  <c r="F46062" i="1"/>
  <c r="F46061" i="1"/>
  <c r="F46060" i="1"/>
  <c r="F46059" i="1"/>
  <c r="F46058" i="1"/>
  <c r="F46057" i="1"/>
  <c r="F46056" i="1"/>
  <c r="F46055" i="1"/>
  <c r="F46054" i="1"/>
  <c r="F46053" i="1"/>
  <c r="F46052" i="1"/>
  <c r="F46051" i="1"/>
  <c r="F46050" i="1"/>
  <c r="F46049" i="1"/>
  <c r="F46048" i="1"/>
  <c r="F46047" i="1"/>
  <c r="F46046" i="1"/>
  <c r="F46045" i="1"/>
  <c r="F46044" i="1"/>
  <c r="F46043" i="1"/>
  <c r="F46042" i="1"/>
  <c r="F46041" i="1"/>
  <c r="F46040" i="1"/>
  <c r="F46039" i="1"/>
  <c r="F46038" i="1"/>
  <c r="F46037" i="1"/>
  <c r="F46036" i="1"/>
  <c r="F46035" i="1"/>
  <c r="F46034" i="1"/>
  <c r="F46033" i="1"/>
  <c r="F46032" i="1"/>
  <c r="F46031" i="1"/>
  <c r="F46030" i="1"/>
  <c r="F46029" i="1"/>
  <c r="F46028" i="1"/>
  <c r="F46027" i="1"/>
  <c r="F46026" i="1"/>
  <c r="F46025" i="1"/>
  <c r="F46024" i="1"/>
  <c r="F46023" i="1"/>
  <c r="F46022" i="1"/>
  <c r="F46021" i="1"/>
  <c r="F46020" i="1"/>
  <c r="F46019" i="1"/>
  <c r="F46018" i="1"/>
  <c r="F46017" i="1"/>
  <c r="F46016" i="1"/>
  <c r="F46015" i="1"/>
  <c r="F46014" i="1"/>
  <c r="F46013" i="1"/>
  <c r="F46012" i="1"/>
  <c r="F46011" i="1"/>
  <c r="F46010" i="1"/>
  <c r="F46009" i="1"/>
  <c r="F46008" i="1"/>
  <c r="F46007" i="1"/>
  <c r="F46006" i="1"/>
  <c r="F46005" i="1"/>
  <c r="F46004" i="1"/>
  <c r="F46003" i="1"/>
  <c r="F46002" i="1"/>
  <c r="F46001" i="1"/>
  <c r="F46000" i="1"/>
  <c r="F45999" i="1"/>
  <c r="F45998" i="1"/>
  <c r="F45997" i="1"/>
  <c r="F45996" i="1"/>
  <c r="F45995" i="1"/>
  <c r="F45994" i="1"/>
  <c r="F45993" i="1"/>
  <c r="F45992" i="1"/>
  <c r="F45991" i="1"/>
  <c r="F45990" i="1"/>
  <c r="F45989" i="1"/>
  <c r="F45988" i="1"/>
  <c r="F45987" i="1"/>
  <c r="F45986" i="1"/>
  <c r="F45985" i="1"/>
  <c r="F45984" i="1"/>
  <c r="F45983" i="1"/>
  <c r="F45982" i="1"/>
  <c r="F45981" i="1"/>
  <c r="F45980" i="1"/>
  <c r="F45979" i="1"/>
  <c r="F45978" i="1"/>
  <c r="F45977" i="1"/>
  <c r="F45976" i="1"/>
  <c r="F45975" i="1"/>
  <c r="F45974" i="1"/>
  <c r="F45973" i="1"/>
  <c r="F45972" i="1"/>
  <c r="F45971" i="1"/>
  <c r="F45970" i="1"/>
  <c r="F45969" i="1"/>
  <c r="F45968" i="1"/>
  <c r="F45967" i="1"/>
  <c r="F45966" i="1"/>
  <c r="F45965" i="1"/>
  <c r="F45964" i="1"/>
  <c r="F45963" i="1"/>
  <c r="F45962" i="1"/>
  <c r="F45961" i="1"/>
  <c r="F45960" i="1"/>
  <c r="F45959" i="1"/>
  <c r="F45958" i="1"/>
  <c r="F45957" i="1"/>
  <c r="F45956" i="1"/>
  <c r="F45955" i="1"/>
  <c r="F45954" i="1"/>
  <c r="F45953" i="1"/>
  <c r="F45952" i="1"/>
  <c r="F45951" i="1"/>
  <c r="F45950" i="1"/>
  <c r="F45949" i="1"/>
  <c r="F45948" i="1"/>
  <c r="F45947" i="1"/>
  <c r="F45946" i="1"/>
  <c r="F45945" i="1"/>
  <c r="F45944" i="1"/>
  <c r="F45943" i="1"/>
  <c r="F45942" i="1"/>
  <c r="F45941" i="1"/>
  <c r="F45940" i="1"/>
  <c r="F45939" i="1"/>
  <c r="F45938" i="1"/>
  <c r="F45937" i="1"/>
  <c r="F45936" i="1"/>
  <c r="F45935" i="1"/>
  <c r="F45934" i="1"/>
  <c r="F45933" i="1"/>
  <c r="F45932" i="1"/>
  <c r="F45931" i="1"/>
  <c r="F45930" i="1"/>
  <c r="F45929" i="1"/>
  <c r="F45928" i="1"/>
  <c r="F45927" i="1"/>
  <c r="F45926" i="1"/>
  <c r="F45925" i="1"/>
  <c r="F45924" i="1"/>
  <c r="F45923" i="1"/>
  <c r="F45922" i="1"/>
  <c r="F45921" i="1"/>
  <c r="F45920" i="1"/>
  <c r="F45919" i="1"/>
  <c r="F45918" i="1"/>
  <c r="F45917" i="1"/>
  <c r="F45916" i="1"/>
  <c r="F45915" i="1"/>
  <c r="F45914" i="1"/>
  <c r="F45913" i="1"/>
  <c r="F45912" i="1"/>
  <c r="F45911" i="1"/>
  <c r="F45910" i="1"/>
  <c r="F45909" i="1"/>
  <c r="F45908" i="1"/>
  <c r="F45907" i="1"/>
  <c r="F45906" i="1"/>
  <c r="F45905" i="1"/>
  <c r="F45904" i="1"/>
  <c r="F45903" i="1"/>
  <c r="F45902" i="1"/>
  <c r="F45901" i="1"/>
  <c r="F45900" i="1"/>
  <c r="F45899" i="1"/>
  <c r="F45898" i="1"/>
  <c r="F45897" i="1"/>
  <c r="F45896" i="1"/>
  <c r="F45895" i="1"/>
  <c r="F45894" i="1"/>
  <c r="F45893" i="1"/>
  <c r="F45892" i="1"/>
  <c r="F45891" i="1"/>
  <c r="F45890" i="1"/>
  <c r="F45889" i="1"/>
  <c r="F45888" i="1"/>
  <c r="F45887" i="1"/>
  <c r="F45886" i="1"/>
  <c r="F45885" i="1"/>
  <c r="F45884" i="1"/>
  <c r="F45883" i="1"/>
  <c r="F45882" i="1"/>
  <c r="F45881" i="1"/>
  <c r="F45880" i="1"/>
  <c r="F45879" i="1"/>
  <c r="F45878" i="1"/>
  <c r="F45877" i="1"/>
  <c r="F45876" i="1"/>
  <c r="F45875" i="1"/>
  <c r="F45874" i="1"/>
  <c r="F45873" i="1"/>
  <c r="F45872" i="1"/>
  <c r="F45871" i="1"/>
  <c r="F45870" i="1"/>
  <c r="F45869" i="1"/>
  <c r="F45868" i="1"/>
  <c r="F45867" i="1"/>
  <c r="F45866" i="1"/>
  <c r="F45865" i="1"/>
  <c r="F45864" i="1"/>
  <c r="F45863" i="1"/>
  <c r="F45862" i="1"/>
  <c r="F45861" i="1"/>
  <c r="F45860" i="1"/>
  <c r="F45859" i="1"/>
  <c r="F45858" i="1"/>
  <c r="F45857" i="1"/>
  <c r="F45856" i="1"/>
  <c r="F45855" i="1"/>
  <c r="F45854" i="1"/>
  <c r="F45853" i="1"/>
  <c r="F45852" i="1"/>
  <c r="F45851" i="1"/>
  <c r="F45850" i="1"/>
  <c r="F45849" i="1"/>
  <c r="F45848" i="1"/>
  <c r="F45847" i="1"/>
  <c r="F45846" i="1"/>
  <c r="F45845" i="1"/>
  <c r="F45844" i="1"/>
  <c r="F45843" i="1"/>
  <c r="F45842" i="1"/>
  <c r="F45841" i="1"/>
  <c r="F45840" i="1"/>
  <c r="F45839" i="1"/>
  <c r="F45838" i="1"/>
  <c r="F45837" i="1"/>
  <c r="F45836" i="1"/>
  <c r="F45835" i="1"/>
  <c r="F45834" i="1"/>
  <c r="F45833" i="1"/>
  <c r="F45832" i="1"/>
  <c r="F45831" i="1"/>
  <c r="F45830" i="1"/>
  <c r="F45829" i="1"/>
  <c r="F45828" i="1"/>
  <c r="F45827" i="1"/>
  <c r="F45826" i="1"/>
  <c r="F45825" i="1"/>
  <c r="F45824" i="1"/>
  <c r="F45823" i="1"/>
  <c r="F45822" i="1"/>
  <c r="F45821" i="1"/>
  <c r="F45820" i="1"/>
  <c r="F45819" i="1"/>
  <c r="F45818" i="1"/>
  <c r="F45817" i="1"/>
  <c r="F45816" i="1"/>
  <c r="F45815" i="1"/>
  <c r="F45814" i="1"/>
  <c r="F45813" i="1"/>
  <c r="F45812" i="1"/>
  <c r="F45811" i="1"/>
  <c r="F45810" i="1"/>
  <c r="F45809" i="1"/>
  <c r="F45808" i="1"/>
  <c r="F45807" i="1"/>
  <c r="F45806" i="1"/>
  <c r="F45805" i="1"/>
  <c r="F45804" i="1"/>
  <c r="F45803" i="1"/>
  <c r="F45802" i="1"/>
  <c r="F45801" i="1"/>
  <c r="F45800" i="1"/>
  <c r="F45799" i="1"/>
  <c r="F45798" i="1"/>
  <c r="F45797" i="1"/>
  <c r="F45796" i="1"/>
  <c r="F45795" i="1"/>
  <c r="F45794" i="1"/>
  <c r="F45793" i="1"/>
  <c r="F45792" i="1"/>
  <c r="F45791" i="1"/>
  <c r="F45790" i="1"/>
  <c r="F45789" i="1"/>
  <c r="F45788" i="1"/>
  <c r="F45787" i="1"/>
  <c r="F45786" i="1"/>
  <c r="F45785" i="1"/>
  <c r="F45784" i="1"/>
  <c r="F45783" i="1"/>
  <c r="F45782" i="1"/>
  <c r="F45781" i="1"/>
  <c r="F45780" i="1"/>
  <c r="F45779" i="1"/>
  <c r="F45778" i="1"/>
  <c r="F45777" i="1"/>
  <c r="F45776" i="1"/>
  <c r="F45775" i="1"/>
  <c r="F45774" i="1"/>
  <c r="F45773" i="1"/>
  <c r="F45772" i="1"/>
  <c r="F45771" i="1"/>
  <c r="F45770" i="1"/>
  <c r="F45769" i="1"/>
  <c r="F45768" i="1"/>
  <c r="F45767" i="1"/>
  <c r="F45766" i="1"/>
  <c r="F45765" i="1"/>
  <c r="F45764" i="1"/>
  <c r="F45763" i="1"/>
  <c r="F45762" i="1"/>
  <c r="F45761" i="1"/>
  <c r="F45760" i="1"/>
  <c r="F45759" i="1"/>
  <c r="F45758" i="1"/>
  <c r="F45757" i="1"/>
  <c r="F45756" i="1"/>
  <c r="F45755" i="1"/>
  <c r="F45754" i="1"/>
  <c r="F45753" i="1"/>
  <c r="F45752" i="1"/>
  <c r="F45751" i="1"/>
  <c r="F45750" i="1"/>
  <c r="F45749" i="1"/>
  <c r="F45748" i="1"/>
  <c r="F45747" i="1"/>
  <c r="F45746" i="1"/>
  <c r="F45745" i="1"/>
  <c r="F45744" i="1"/>
  <c r="F45743" i="1"/>
  <c r="F45742" i="1"/>
  <c r="F45741" i="1"/>
  <c r="F45740" i="1"/>
  <c r="F45739" i="1"/>
  <c r="F45738" i="1"/>
  <c r="F45737" i="1"/>
  <c r="F45736" i="1"/>
  <c r="F45735" i="1"/>
  <c r="F45734" i="1"/>
  <c r="F45733" i="1"/>
  <c r="F45732" i="1"/>
  <c r="F45731" i="1"/>
  <c r="F45730" i="1"/>
  <c r="F45729" i="1"/>
  <c r="F45728" i="1"/>
  <c r="F45727" i="1"/>
  <c r="F45726" i="1"/>
  <c r="F45725" i="1"/>
  <c r="F45724" i="1"/>
  <c r="F45723" i="1"/>
  <c r="F45722" i="1"/>
  <c r="F45721" i="1"/>
  <c r="F45720" i="1"/>
  <c r="F45719" i="1"/>
  <c r="F45718" i="1"/>
  <c r="F45717" i="1"/>
  <c r="F45716" i="1"/>
  <c r="F45715" i="1"/>
  <c r="F45714" i="1"/>
  <c r="F45713" i="1"/>
  <c r="F45712" i="1"/>
  <c r="F45711" i="1"/>
  <c r="F45710" i="1"/>
  <c r="F45709" i="1"/>
  <c r="F45708" i="1"/>
  <c r="F45707" i="1"/>
  <c r="F45706" i="1"/>
  <c r="F45705" i="1"/>
  <c r="F45704" i="1"/>
  <c r="F45703" i="1"/>
  <c r="F45702" i="1"/>
  <c r="F45701" i="1"/>
  <c r="F45700" i="1"/>
  <c r="F45699" i="1"/>
  <c r="F45698" i="1"/>
  <c r="F45697" i="1"/>
  <c r="F45696" i="1"/>
  <c r="F45695" i="1"/>
  <c r="F45694" i="1"/>
  <c r="F45693" i="1"/>
  <c r="F45692" i="1"/>
  <c r="F45691" i="1"/>
  <c r="F45690" i="1"/>
  <c r="F45689" i="1"/>
  <c r="F45688" i="1"/>
  <c r="F45687" i="1"/>
  <c r="F45686" i="1"/>
  <c r="F45685" i="1"/>
  <c r="F45684" i="1"/>
  <c r="F45683" i="1"/>
  <c r="F45682" i="1"/>
  <c r="F45681" i="1"/>
  <c r="F45680" i="1"/>
  <c r="F45679" i="1"/>
  <c r="F45678" i="1"/>
  <c r="F45677" i="1"/>
  <c r="F45676" i="1"/>
  <c r="F45675" i="1"/>
  <c r="F45674" i="1"/>
  <c r="F45673" i="1"/>
  <c r="F45672" i="1"/>
  <c r="F45671" i="1"/>
  <c r="F45670" i="1"/>
  <c r="F45669" i="1"/>
  <c r="F45668" i="1"/>
  <c r="F45667" i="1"/>
  <c r="F45666" i="1"/>
  <c r="F45665" i="1"/>
  <c r="F45664" i="1"/>
  <c r="F45663" i="1"/>
  <c r="F45662" i="1"/>
  <c r="F45661" i="1"/>
  <c r="F45660" i="1"/>
  <c r="F45659" i="1"/>
  <c r="F45658" i="1"/>
  <c r="F45657" i="1"/>
  <c r="F45656" i="1"/>
  <c r="F45655" i="1"/>
  <c r="F45654" i="1"/>
  <c r="F45653" i="1"/>
  <c r="F45652" i="1"/>
  <c r="F45651" i="1"/>
  <c r="F45650" i="1"/>
  <c r="F45649" i="1"/>
  <c r="F45648" i="1"/>
  <c r="F45647" i="1"/>
  <c r="F45646" i="1"/>
  <c r="F45645" i="1"/>
  <c r="F45644" i="1"/>
  <c r="F45643" i="1"/>
  <c r="F45642" i="1"/>
  <c r="F45641" i="1"/>
  <c r="F45640" i="1"/>
  <c r="F45639" i="1"/>
  <c r="F45638" i="1"/>
  <c r="F45637" i="1"/>
  <c r="F45636" i="1"/>
  <c r="F45635" i="1"/>
  <c r="F45634" i="1"/>
  <c r="F45633" i="1"/>
  <c r="F45632" i="1"/>
  <c r="F45631" i="1"/>
  <c r="F45630" i="1"/>
  <c r="F45629" i="1"/>
  <c r="F45628" i="1"/>
  <c r="F45627" i="1"/>
  <c r="F45626" i="1"/>
  <c r="F45625" i="1"/>
  <c r="F45624" i="1"/>
  <c r="F45623" i="1"/>
  <c r="F45622" i="1"/>
  <c r="F45621" i="1"/>
  <c r="F45620" i="1"/>
  <c r="F45619" i="1"/>
  <c r="F45618" i="1"/>
  <c r="F45617" i="1"/>
  <c r="F45616" i="1"/>
  <c r="F45615" i="1"/>
  <c r="F45614" i="1"/>
  <c r="F45613" i="1"/>
  <c r="F45612" i="1"/>
  <c r="F45611" i="1"/>
  <c r="F45610" i="1"/>
  <c r="F45609" i="1"/>
  <c r="F45608" i="1"/>
  <c r="F45607" i="1"/>
  <c r="F45606" i="1"/>
  <c r="F45605" i="1"/>
  <c r="F45604" i="1"/>
  <c r="F45603" i="1"/>
  <c r="F45602" i="1"/>
  <c r="F45601" i="1"/>
  <c r="F45600" i="1"/>
  <c r="F45599" i="1"/>
  <c r="F45598" i="1"/>
  <c r="F45597" i="1"/>
  <c r="F45596" i="1"/>
  <c r="F45595" i="1"/>
  <c r="F45594" i="1"/>
  <c r="F45593" i="1"/>
  <c r="F45592" i="1"/>
  <c r="F45591" i="1"/>
  <c r="F45590" i="1"/>
  <c r="F45589" i="1"/>
  <c r="F45588" i="1"/>
  <c r="F45587" i="1"/>
  <c r="F45586" i="1"/>
  <c r="F45585" i="1"/>
  <c r="F45584" i="1"/>
  <c r="F45583" i="1"/>
  <c r="F45582" i="1"/>
  <c r="F45581" i="1"/>
  <c r="F45580" i="1"/>
  <c r="F45579" i="1"/>
  <c r="F45578" i="1"/>
  <c r="F45577" i="1"/>
  <c r="F45576" i="1"/>
  <c r="F45575" i="1"/>
  <c r="F45574" i="1"/>
  <c r="F45573" i="1"/>
  <c r="F45572" i="1"/>
  <c r="F45571" i="1"/>
  <c r="F45570" i="1"/>
  <c r="F45569" i="1"/>
  <c r="F45568" i="1"/>
  <c r="F45567" i="1"/>
  <c r="F45566" i="1"/>
  <c r="F45565" i="1"/>
  <c r="F45564" i="1"/>
  <c r="F45563" i="1"/>
  <c r="F45562" i="1"/>
  <c r="F45561" i="1"/>
  <c r="F45560" i="1"/>
  <c r="F45559" i="1"/>
  <c r="F45558" i="1"/>
  <c r="F45557" i="1"/>
  <c r="F45556" i="1"/>
  <c r="F45555" i="1"/>
  <c r="F45554" i="1"/>
  <c r="F45553" i="1"/>
  <c r="F45552" i="1"/>
  <c r="F45551" i="1"/>
  <c r="F45550" i="1"/>
  <c r="F45549" i="1"/>
  <c r="F45548" i="1"/>
  <c r="F45547" i="1"/>
  <c r="F45546" i="1"/>
  <c r="F45545" i="1"/>
  <c r="F45544" i="1"/>
  <c r="F45543" i="1"/>
  <c r="F45542" i="1"/>
  <c r="F45541" i="1"/>
  <c r="F45540" i="1"/>
  <c r="F45539" i="1"/>
  <c r="F45538" i="1"/>
  <c r="F45537" i="1"/>
  <c r="F45536" i="1"/>
  <c r="F45535" i="1"/>
  <c r="F45534" i="1"/>
  <c r="F45533" i="1"/>
  <c r="F45532" i="1"/>
  <c r="F45531" i="1"/>
  <c r="F45530" i="1"/>
  <c r="F45529" i="1"/>
  <c r="F45528" i="1"/>
  <c r="F45527" i="1"/>
  <c r="F45526" i="1"/>
  <c r="F45525" i="1"/>
  <c r="F45524" i="1"/>
  <c r="F45523" i="1"/>
  <c r="F45522" i="1"/>
  <c r="F45521" i="1"/>
  <c r="F45520" i="1"/>
  <c r="F45519" i="1"/>
  <c r="F45518" i="1"/>
  <c r="F45517" i="1"/>
  <c r="F45516" i="1"/>
  <c r="F45515" i="1"/>
  <c r="F45514" i="1"/>
  <c r="F45513" i="1"/>
  <c r="F45512" i="1"/>
  <c r="F45511" i="1"/>
  <c r="F45510" i="1"/>
  <c r="F45509" i="1"/>
  <c r="F45508" i="1"/>
  <c r="F45507" i="1"/>
  <c r="F45506" i="1"/>
  <c r="F45505" i="1"/>
  <c r="F45504" i="1"/>
  <c r="F45503" i="1"/>
  <c r="F45502" i="1"/>
  <c r="F45501" i="1"/>
  <c r="F45500" i="1"/>
  <c r="F45499" i="1"/>
  <c r="F45498" i="1"/>
  <c r="F45497" i="1"/>
  <c r="F45496" i="1"/>
  <c r="F45495" i="1"/>
  <c r="F45494" i="1"/>
  <c r="F45493" i="1"/>
  <c r="F45492" i="1"/>
  <c r="F45491" i="1"/>
  <c r="F45490" i="1"/>
  <c r="F45489" i="1"/>
  <c r="F45488" i="1"/>
  <c r="F45487" i="1"/>
  <c r="F45486" i="1"/>
  <c r="F45485" i="1"/>
  <c r="F45484" i="1"/>
  <c r="F45483" i="1"/>
  <c r="F45482" i="1"/>
  <c r="F45481" i="1"/>
  <c r="F45480" i="1"/>
  <c r="F45479" i="1"/>
  <c r="F45478" i="1"/>
  <c r="F45477" i="1"/>
  <c r="F45476" i="1"/>
  <c r="F45475" i="1"/>
  <c r="F45474" i="1"/>
  <c r="F45473" i="1"/>
  <c r="F45472" i="1"/>
  <c r="F45471" i="1"/>
  <c r="F45470" i="1"/>
  <c r="F45469" i="1"/>
  <c r="F45468" i="1"/>
  <c r="F45467" i="1"/>
  <c r="F45466" i="1"/>
  <c r="F45465" i="1"/>
  <c r="F45464" i="1"/>
  <c r="F45463" i="1"/>
  <c r="F45462" i="1"/>
  <c r="F45461" i="1"/>
  <c r="F45460" i="1"/>
  <c r="F45459" i="1"/>
  <c r="F45458" i="1"/>
  <c r="F45457" i="1"/>
  <c r="F45456" i="1"/>
  <c r="F45455" i="1"/>
  <c r="F45454" i="1"/>
  <c r="F45453" i="1"/>
  <c r="F45452" i="1"/>
  <c r="F45451" i="1"/>
  <c r="F45450" i="1"/>
  <c r="F45449" i="1"/>
  <c r="F45448" i="1"/>
  <c r="F45447" i="1"/>
  <c r="F45446" i="1"/>
  <c r="F45445" i="1"/>
  <c r="F45444" i="1"/>
  <c r="F45443" i="1"/>
  <c r="F45442" i="1"/>
  <c r="F45441" i="1"/>
  <c r="F45440" i="1"/>
  <c r="F45439" i="1"/>
  <c r="F45438" i="1"/>
  <c r="F45437" i="1"/>
  <c r="F45436" i="1"/>
  <c r="F45435" i="1"/>
  <c r="F45434" i="1"/>
  <c r="F45433" i="1"/>
  <c r="F45432" i="1"/>
  <c r="F45431" i="1"/>
  <c r="F45430" i="1"/>
  <c r="F45429" i="1"/>
  <c r="F45428" i="1"/>
  <c r="F45427" i="1"/>
  <c r="F45426" i="1"/>
  <c r="F45425" i="1"/>
  <c r="F45424" i="1"/>
  <c r="F45423" i="1"/>
  <c r="F45422" i="1"/>
  <c r="F45421" i="1"/>
  <c r="F45420" i="1"/>
  <c r="F45419" i="1"/>
  <c r="F45418" i="1"/>
  <c r="F45417" i="1"/>
  <c r="F45416" i="1"/>
  <c r="F45415" i="1"/>
  <c r="F45414" i="1"/>
  <c r="F45413" i="1"/>
  <c r="F45412" i="1"/>
  <c r="F45411" i="1"/>
  <c r="F45410" i="1"/>
  <c r="F45409" i="1"/>
  <c r="F45408" i="1"/>
  <c r="F45407" i="1"/>
  <c r="F45406" i="1"/>
  <c r="F45405" i="1"/>
  <c r="F45404" i="1"/>
  <c r="F45403" i="1"/>
  <c r="F45402" i="1"/>
  <c r="F45401" i="1"/>
  <c r="F45400" i="1"/>
  <c r="F45399" i="1"/>
  <c r="F45398" i="1"/>
  <c r="F45397" i="1"/>
  <c r="F45396" i="1"/>
  <c r="F45395" i="1"/>
  <c r="F45394" i="1"/>
  <c r="F45393" i="1"/>
  <c r="F45392" i="1"/>
  <c r="F45391" i="1"/>
  <c r="F45390" i="1"/>
  <c r="F45389" i="1"/>
  <c r="F45388" i="1"/>
  <c r="F45387" i="1"/>
  <c r="F45386" i="1"/>
  <c r="F45385" i="1"/>
  <c r="F45384" i="1"/>
  <c r="F45383" i="1"/>
  <c r="F45382" i="1"/>
  <c r="F45381" i="1"/>
  <c r="F45380" i="1"/>
  <c r="F45379" i="1"/>
  <c r="F45378" i="1"/>
  <c r="F45377" i="1"/>
  <c r="F45376" i="1"/>
  <c r="F45375" i="1"/>
  <c r="F45374" i="1"/>
  <c r="F45373" i="1"/>
  <c r="F45372" i="1"/>
  <c r="F45371" i="1"/>
  <c r="F45370" i="1"/>
  <c r="F45369" i="1"/>
  <c r="F45368" i="1"/>
  <c r="F45367" i="1"/>
  <c r="F45366" i="1"/>
  <c r="F45365" i="1"/>
  <c r="F45364" i="1"/>
  <c r="F45363" i="1"/>
  <c r="F45362" i="1"/>
  <c r="F45361" i="1"/>
  <c r="F45360" i="1"/>
  <c r="F45359" i="1"/>
  <c r="F45358" i="1"/>
  <c r="F45357" i="1"/>
  <c r="F45356" i="1"/>
  <c r="F45355" i="1"/>
  <c r="F45354" i="1"/>
  <c r="F45353" i="1"/>
  <c r="F45352" i="1"/>
  <c r="F45351" i="1"/>
  <c r="F45350" i="1"/>
  <c r="F45349" i="1"/>
  <c r="F45348" i="1"/>
  <c r="F45347" i="1"/>
  <c r="F45346" i="1"/>
  <c r="F45345" i="1"/>
  <c r="F45344" i="1"/>
  <c r="F45343" i="1"/>
  <c r="F45342" i="1"/>
  <c r="F45341" i="1"/>
  <c r="F45340" i="1"/>
  <c r="F45339" i="1"/>
  <c r="F45338" i="1"/>
  <c r="F45337" i="1"/>
  <c r="F45336" i="1"/>
  <c r="F45335" i="1"/>
  <c r="F45334" i="1"/>
  <c r="F45333" i="1"/>
  <c r="F45332" i="1"/>
  <c r="F45331" i="1"/>
  <c r="F45330" i="1"/>
  <c r="F45329" i="1"/>
  <c r="F45328" i="1"/>
  <c r="F45327" i="1"/>
  <c r="F45326" i="1"/>
  <c r="F45325" i="1"/>
  <c r="F45324" i="1"/>
  <c r="F45323" i="1"/>
  <c r="F45322" i="1"/>
  <c r="F45321" i="1"/>
  <c r="F45320" i="1"/>
  <c r="F45319" i="1"/>
  <c r="F45318" i="1"/>
  <c r="F45317" i="1"/>
  <c r="F45316" i="1"/>
  <c r="F45315" i="1"/>
  <c r="F45314" i="1"/>
  <c r="F45313" i="1"/>
  <c r="F45312" i="1"/>
  <c r="F45311" i="1"/>
  <c r="F45310" i="1"/>
  <c r="F45309" i="1"/>
  <c r="F45308" i="1"/>
  <c r="F45307" i="1"/>
  <c r="F45306" i="1"/>
  <c r="F45305" i="1"/>
  <c r="F45304" i="1"/>
  <c r="F45303" i="1"/>
  <c r="F45302" i="1"/>
  <c r="F45301" i="1"/>
  <c r="F45300" i="1"/>
  <c r="F45299" i="1"/>
  <c r="F45298" i="1"/>
  <c r="F45297" i="1"/>
  <c r="F45296" i="1"/>
  <c r="F45295" i="1"/>
  <c r="F45294" i="1"/>
  <c r="F45293" i="1"/>
  <c r="F45292" i="1"/>
  <c r="F45291" i="1"/>
  <c r="F45290" i="1"/>
  <c r="F45289" i="1"/>
  <c r="F45288" i="1"/>
  <c r="F45287" i="1"/>
  <c r="F45286" i="1"/>
  <c r="F45285" i="1"/>
  <c r="F45284" i="1"/>
  <c r="F45283" i="1"/>
  <c r="F45282" i="1"/>
  <c r="F45281" i="1"/>
  <c r="F45280" i="1"/>
  <c r="F45279" i="1"/>
  <c r="F45278" i="1"/>
  <c r="F45277" i="1"/>
  <c r="F45276" i="1"/>
  <c r="F45275" i="1"/>
  <c r="F45274" i="1"/>
  <c r="F45273" i="1"/>
  <c r="F45272" i="1"/>
  <c r="F45271" i="1"/>
  <c r="F45270" i="1"/>
  <c r="F45269" i="1"/>
  <c r="F45268" i="1"/>
  <c r="F45267" i="1"/>
  <c r="F45266" i="1"/>
  <c r="F45265" i="1"/>
  <c r="F45264" i="1"/>
  <c r="F45263" i="1"/>
  <c r="F45262" i="1"/>
  <c r="F45261" i="1"/>
  <c r="F45260" i="1"/>
  <c r="F45259" i="1"/>
  <c r="F45258" i="1"/>
  <c r="F45257" i="1"/>
  <c r="F45256" i="1"/>
  <c r="F45255" i="1"/>
  <c r="F45254" i="1"/>
  <c r="F45253" i="1"/>
  <c r="F45252" i="1"/>
  <c r="F45251" i="1"/>
  <c r="F45250" i="1"/>
  <c r="F45249" i="1"/>
  <c r="F45248" i="1"/>
  <c r="F45247" i="1"/>
  <c r="F45246" i="1"/>
  <c r="F45245" i="1"/>
  <c r="F45244" i="1"/>
  <c r="F45243" i="1"/>
  <c r="F45242" i="1"/>
  <c r="F45241" i="1"/>
  <c r="F45240" i="1"/>
  <c r="F45239" i="1"/>
  <c r="F45238" i="1"/>
  <c r="F45237" i="1"/>
  <c r="F45236" i="1"/>
  <c r="F45235" i="1"/>
  <c r="F45234" i="1"/>
  <c r="F45233" i="1"/>
  <c r="F45232" i="1"/>
  <c r="F45231" i="1"/>
  <c r="F45230" i="1"/>
  <c r="F45229" i="1"/>
  <c r="F45228" i="1"/>
  <c r="F45227" i="1"/>
  <c r="F45226" i="1"/>
  <c r="F45225" i="1"/>
  <c r="F45224" i="1"/>
  <c r="F45223" i="1"/>
  <c r="F45222" i="1"/>
  <c r="F45221" i="1"/>
  <c r="F45220" i="1"/>
  <c r="F45219" i="1"/>
  <c r="F45218" i="1"/>
  <c r="F45217" i="1"/>
  <c r="F45216" i="1"/>
  <c r="F45215" i="1"/>
  <c r="F45214" i="1"/>
  <c r="F45213" i="1"/>
  <c r="F45212" i="1"/>
  <c r="F45211" i="1"/>
  <c r="F45210" i="1"/>
  <c r="F45209" i="1"/>
  <c r="F45208" i="1"/>
  <c r="F45207" i="1"/>
  <c r="F45206" i="1"/>
  <c r="F45205" i="1"/>
  <c r="F45204" i="1"/>
  <c r="F45203" i="1"/>
  <c r="F45202" i="1"/>
  <c r="F45201" i="1"/>
  <c r="F45200" i="1"/>
  <c r="F45199" i="1"/>
  <c r="F45198" i="1"/>
  <c r="F45197" i="1"/>
  <c r="F45196" i="1"/>
  <c r="F45195" i="1"/>
  <c r="F45194" i="1"/>
  <c r="F45193" i="1"/>
  <c r="F45192" i="1"/>
  <c r="F45191" i="1"/>
  <c r="F45190" i="1"/>
  <c r="F45189" i="1"/>
  <c r="F45188" i="1"/>
  <c r="F45187" i="1"/>
  <c r="F45186" i="1"/>
  <c r="F45185" i="1"/>
  <c r="F45184" i="1"/>
  <c r="F45183" i="1"/>
  <c r="F45182" i="1"/>
  <c r="F45181" i="1"/>
  <c r="F45180" i="1"/>
  <c r="F45179" i="1"/>
  <c r="F45178" i="1"/>
  <c r="F45177" i="1"/>
  <c r="F45176" i="1"/>
  <c r="F45175" i="1"/>
  <c r="F45174" i="1"/>
  <c r="F45173" i="1"/>
  <c r="F45172" i="1"/>
  <c r="F45171" i="1"/>
  <c r="F45170" i="1"/>
  <c r="F45169" i="1"/>
  <c r="F45168" i="1"/>
  <c r="F45167" i="1"/>
  <c r="F45166" i="1"/>
  <c r="F45165" i="1"/>
  <c r="F45164" i="1"/>
  <c r="F45163" i="1"/>
  <c r="F45162" i="1"/>
  <c r="F45161" i="1"/>
  <c r="F45160" i="1"/>
  <c r="F45159" i="1"/>
  <c r="F45158" i="1"/>
  <c r="F45157" i="1"/>
  <c r="F45156" i="1"/>
  <c r="F45155" i="1"/>
  <c r="F45154" i="1"/>
  <c r="F45153" i="1"/>
  <c r="F45152" i="1"/>
  <c r="F45151" i="1"/>
  <c r="F45150" i="1"/>
  <c r="F45149" i="1"/>
  <c r="F45148" i="1"/>
  <c r="F45147" i="1"/>
  <c r="F45146" i="1"/>
  <c r="F45145" i="1"/>
  <c r="F45144" i="1"/>
  <c r="F45143" i="1"/>
  <c r="F45142" i="1"/>
  <c r="F45141" i="1"/>
  <c r="F45140" i="1"/>
  <c r="F45139" i="1"/>
  <c r="F45138" i="1"/>
  <c r="F45137" i="1"/>
  <c r="F45136" i="1"/>
  <c r="F45135" i="1"/>
  <c r="F45134" i="1"/>
  <c r="F45133" i="1"/>
  <c r="F45132" i="1"/>
  <c r="F45131" i="1"/>
  <c r="F45130" i="1"/>
  <c r="F45129" i="1"/>
  <c r="F45128" i="1"/>
  <c r="F45127" i="1"/>
  <c r="F45126" i="1"/>
  <c r="F45125" i="1"/>
  <c r="F45124" i="1"/>
  <c r="F45123" i="1"/>
  <c r="F45122" i="1"/>
  <c r="F45121" i="1"/>
  <c r="F45120" i="1"/>
  <c r="F45119" i="1"/>
  <c r="F45118" i="1"/>
  <c r="F45117" i="1"/>
  <c r="F45116" i="1"/>
  <c r="F45115" i="1"/>
  <c r="F45114" i="1"/>
  <c r="F45113" i="1"/>
  <c r="F45112" i="1"/>
  <c r="F45111" i="1"/>
  <c r="F45110" i="1"/>
  <c r="F45109" i="1"/>
  <c r="F45108" i="1"/>
  <c r="F45107" i="1"/>
  <c r="F45106" i="1"/>
  <c r="F45105" i="1"/>
  <c r="F45104" i="1"/>
  <c r="F45103" i="1"/>
  <c r="F45102" i="1"/>
  <c r="F45101" i="1"/>
  <c r="F45100" i="1"/>
  <c r="F45099" i="1"/>
  <c r="F45098" i="1"/>
  <c r="F45097" i="1"/>
  <c r="F45096" i="1"/>
  <c r="F45095" i="1"/>
  <c r="F45094" i="1"/>
  <c r="F45093" i="1"/>
  <c r="F45092" i="1"/>
  <c r="F45091" i="1"/>
  <c r="F45090" i="1"/>
  <c r="F45089" i="1"/>
  <c r="F45088" i="1"/>
  <c r="F45087" i="1"/>
  <c r="F45086" i="1"/>
  <c r="F45085" i="1"/>
  <c r="F45084" i="1"/>
  <c r="F45083" i="1"/>
  <c r="F45082" i="1"/>
  <c r="F45081" i="1"/>
  <c r="F45080" i="1"/>
  <c r="F45079" i="1"/>
  <c r="F45078" i="1"/>
  <c r="F45077" i="1"/>
  <c r="F45076" i="1"/>
  <c r="F45075" i="1"/>
  <c r="F45074" i="1"/>
  <c r="F45073" i="1"/>
  <c r="F45072" i="1"/>
  <c r="F45071" i="1"/>
  <c r="F45070" i="1"/>
  <c r="F45069" i="1"/>
  <c r="F45068" i="1"/>
  <c r="F45067" i="1"/>
  <c r="F45066" i="1"/>
  <c r="F45065" i="1"/>
  <c r="F45064" i="1"/>
  <c r="F45063" i="1"/>
  <c r="F45062" i="1"/>
  <c r="F45061" i="1"/>
  <c r="F45060" i="1"/>
  <c r="F45059" i="1"/>
  <c r="F45058" i="1"/>
  <c r="F45057" i="1"/>
  <c r="F45056" i="1"/>
  <c r="F45055" i="1"/>
  <c r="F45054" i="1"/>
  <c r="F45053" i="1"/>
  <c r="F45052" i="1"/>
  <c r="F45051" i="1"/>
  <c r="F45050" i="1"/>
  <c r="F45049" i="1"/>
  <c r="F45048" i="1"/>
  <c r="F45047" i="1"/>
  <c r="F45046" i="1"/>
  <c r="F45045" i="1"/>
  <c r="F45044" i="1"/>
  <c r="F45043" i="1"/>
  <c r="F45042" i="1"/>
  <c r="F45041" i="1"/>
  <c r="F45040" i="1"/>
  <c r="F45039" i="1"/>
  <c r="F45038" i="1"/>
  <c r="F45037" i="1"/>
  <c r="F45036" i="1"/>
  <c r="F45035" i="1"/>
  <c r="F45034" i="1"/>
  <c r="F45033" i="1"/>
  <c r="F45032" i="1"/>
  <c r="F45031" i="1"/>
  <c r="F45030" i="1"/>
  <c r="F45029" i="1"/>
  <c r="F45028" i="1"/>
  <c r="F45027" i="1"/>
  <c r="F45026" i="1"/>
  <c r="F45025" i="1"/>
  <c r="F45024" i="1"/>
  <c r="F45023" i="1"/>
  <c r="F45022" i="1"/>
  <c r="F45021" i="1"/>
  <c r="F45020" i="1"/>
  <c r="F45019" i="1"/>
  <c r="F45018" i="1"/>
  <c r="F45017" i="1"/>
  <c r="F45016" i="1"/>
  <c r="F45015" i="1"/>
  <c r="F45014" i="1"/>
  <c r="F45013" i="1"/>
  <c r="F45012" i="1"/>
  <c r="F45011" i="1"/>
  <c r="F45010" i="1"/>
  <c r="F45009" i="1"/>
  <c r="F45008" i="1"/>
  <c r="F45007" i="1"/>
  <c r="F45006" i="1"/>
  <c r="F45005" i="1"/>
  <c r="F45004" i="1"/>
  <c r="F45003" i="1"/>
  <c r="F45002" i="1"/>
  <c r="F45001" i="1"/>
  <c r="F45000" i="1"/>
  <c r="F44999" i="1"/>
  <c r="F44998" i="1"/>
  <c r="F44997" i="1"/>
  <c r="F44996" i="1"/>
  <c r="F44995" i="1"/>
  <c r="F44994" i="1"/>
  <c r="F44993" i="1"/>
  <c r="F44992" i="1"/>
  <c r="F44991" i="1"/>
  <c r="F44990" i="1"/>
  <c r="F44989" i="1"/>
  <c r="F44988" i="1"/>
  <c r="F44987" i="1"/>
  <c r="F44986" i="1"/>
  <c r="F44985" i="1"/>
  <c r="F44984" i="1"/>
  <c r="F44983" i="1"/>
  <c r="F44982" i="1"/>
  <c r="F44981" i="1"/>
  <c r="F44980" i="1"/>
  <c r="F44979" i="1"/>
  <c r="F44978" i="1"/>
  <c r="F44977" i="1"/>
  <c r="F44976" i="1"/>
  <c r="F44975" i="1"/>
  <c r="F44974" i="1"/>
  <c r="F44973" i="1"/>
  <c r="F44972" i="1"/>
  <c r="F44971" i="1"/>
  <c r="F44970" i="1"/>
  <c r="F44969" i="1"/>
  <c r="F44968" i="1"/>
  <c r="F44967" i="1"/>
  <c r="F44966" i="1"/>
  <c r="F44965" i="1"/>
  <c r="F44964" i="1"/>
  <c r="F44963" i="1"/>
  <c r="F44962" i="1"/>
  <c r="F44961" i="1"/>
  <c r="F44960" i="1"/>
  <c r="F44959" i="1"/>
  <c r="F44958" i="1"/>
  <c r="F44957" i="1"/>
  <c r="F44956" i="1"/>
  <c r="F44955" i="1"/>
  <c r="F44954" i="1"/>
  <c r="F44953" i="1"/>
  <c r="F44952" i="1"/>
  <c r="F44951" i="1"/>
  <c r="F44950" i="1"/>
  <c r="F44949" i="1"/>
  <c r="F44948" i="1"/>
  <c r="F44947" i="1"/>
  <c r="F44946" i="1"/>
  <c r="F44945" i="1"/>
  <c r="F44944" i="1"/>
  <c r="F44943" i="1"/>
  <c r="F44942" i="1"/>
  <c r="F44941" i="1"/>
  <c r="F44940" i="1"/>
  <c r="F44939" i="1"/>
  <c r="F44938" i="1"/>
  <c r="F44937" i="1"/>
  <c r="F44936" i="1"/>
  <c r="F44935" i="1"/>
  <c r="F44934" i="1"/>
  <c r="F44933" i="1"/>
  <c r="F44932" i="1"/>
  <c r="F44931" i="1"/>
  <c r="F44930" i="1"/>
  <c r="F44929" i="1"/>
  <c r="F44928" i="1"/>
  <c r="F44927" i="1"/>
  <c r="F44926" i="1"/>
  <c r="F44925" i="1"/>
  <c r="F44924" i="1"/>
  <c r="F44923" i="1"/>
  <c r="F44922" i="1"/>
  <c r="F44921" i="1"/>
  <c r="F44920" i="1"/>
  <c r="F44919" i="1"/>
  <c r="F44918" i="1"/>
  <c r="F44917" i="1"/>
  <c r="F44916" i="1"/>
  <c r="F44915" i="1"/>
  <c r="F44914" i="1"/>
  <c r="F44913" i="1"/>
  <c r="F44912" i="1"/>
  <c r="F44911" i="1"/>
  <c r="F44910" i="1"/>
  <c r="F44909" i="1"/>
  <c r="F44908" i="1"/>
  <c r="F44907" i="1"/>
  <c r="F44906" i="1"/>
  <c r="F44905" i="1"/>
  <c r="F44904" i="1"/>
  <c r="F44903" i="1"/>
  <c r="F44902" i="1"/>
  <c r="F44901" i="1"/>
  <c r="F44900" i="1"/>
  <c r="F44899" i="1"/>
  <c r="F44898" i="1"/>
  <c r="F44897" i="1"/>
  <c r="F44896" i="1"/>
  <c r="F44895" i="1"/>
  <c r="F44894" i="1"/>
  <c r="F44893" i="1"/>
  <c r="F44892" i="1"/>
  <c r="F44891" i="1"/>
  <c r="F44890" i="1"/>
  <c r="F44889" i="1"/>
  <c r="F44888" i="1"/>
  <c r="F44887" i="1"/>
  <c r="F44886" i="1"/>
  <c r="F44885" i="1"/>
  <c r="F44884" i="1"/>
  <c r="F44883" i="1"/>
  <c r="F44882" i="1"/>
  <c r="F44881" i="1"/>
  <c r="F44880" i="1"/>
  <c r="F44879" i="1"/>
  <c r="F44878" i="1"/>
  <c r="F44877" i="1"/>
  <c r="F44876" i="1"/>
  <c r="F44875" i="1"/>
  <c r="F44874" i="1"/>
  <c r="F44873" i="1"/>
  <c r="F44872" i="1"/>
  <c r="F44871" i="1"/>
  <c r="F44870" i="1"/>
  <c r="F44869" i="1"/>
  <c r="F44868" i="1"/>
  <c r="F44867" i="1"/>
  <c r="F44866" i="1"/>
  <c r="F44865" i="1"/>
  <c r="F44864" i="1"/>
  <c r="F44863" i="1"/>
  <c r="F44862" i="1"/>
  <c r="F44861" i="1"/>
  <c r="F44860" i="1"/>
  <c r="F44859" i="1"/>
  <c r="F44858" i="1"/>
  <c r="F44857" i="1"/>
  <c r="F44856" i="1"/>
  <c r="F44855" i="1"/>
  <c r="F44854" i="1"/>
  <c r="F44853" i="1"/>
  <c r="F44852" i="1"/>
  <c r="F44851" i="1"/>
  <c r="F44850" i="1"/>
  <c r="F44849" i="1"/>
  <c r="F44848" i="1"/>
  <c r="F44847" i="1"/>
  <c r="F44846" i="1"/>
  <c r="F44845" i="1"/>
  <c r="F44844" i="1"/>
  <c r="F44843" i="1"/>
  <c r="F44842" i="1"/>
  <c r="F44841" i="1"/>
  <c r="F44840" i="1"/>
  <c r="F44839" i="1"/>
  <c r="F44838" i="1"/>
  <c r="F44837" i="1"/>
  <c r="F44836" i="1"/>
  <c r="F44835" i="1"/>
  <c r="F44834" i="1"/>
  <c r="F44833" i="1"/>
  <c r="F44832" i="1"/>
  <c r="F44831" i="1"/>
  <c r="F44830" i="1"/>
  <c r="F44829" i="1"/>
  <c r="F44828" i="1"/>
  <c r="F44827" i="1"/>
  <c r="F44826" i="1"/>
  <c r="F44825" i="1"/>
  <c r="F44824" i="1"/>
  <c r="F44823" i="1"/>
  <c r="F44822" i="1"/>
  <c r="F44821" i="1"/>
  <c r="F44820" i="1"/>
  <c r="F44819" i="1"/>
  <c r="F44818" i="1"/>
  <c r="F44817" i="1"/>
  <c r="F44816" i="1"/>
  <c r="F44815" i="1"/>
  <c r="F44814" i="1"/>
  <c r="F44813" i="1"/>
  <c r="F44812" i="1"/>
  <c r="F44811" i="1"/>
  <c r="F44810" i="1"/>
  <c r="F44809" i="1"/>
  <c r="F44808" i="1"/>
  <c r="F44807" i="1"/>
  <c r="F44806" i="1"/>
  <c r="F44805" i="1"/>
  <c r="F44804" i="1"/>
  <c r="F44803" i="1"/>
  <c r="F44802" i="1"/>
  <c r="F44801" i="1"/>
  <c r="F44800" i="1"/>
  <c r="F44799" i="1"/>
  <c r="F44798" i="1"/>
  <c r="F44797" i="1"/>
  <c r="F44796" i="1"/>
  <c r="F44795" i="1"/>
  <c r="F44794" i="1"/>
  <c r="F44793" i="1"/>
  <c r="F44792" i="1"/>
  <c r="F44791" i="1"/>
  <c r="F44790" i="1"/>
  <c r="F44789" i="1"/>
  <c r="F44788" i="1"/>
  <c r="F44787" i="1"/>
  <c r="F44786" i="1"/>
  <c r="F44785" i="1"/>
  <c r="F44784" i="1"/>
  <c r="F44783" i="1"/>
  <c r="F44782" i="1"/>
  <c r="F44781" i="1"/>
  <c r="F44780" i="1"/>
  <c r="F44779" i="1"/>
  <c r="F44778" i="1"/>
  <c r="F44777" i="1"/>
  <c r="F44776" i="1"/>
  <c r="F44775" i="1"/>
  <c r="F44774" i="1"/>
  <c r="F44773" i="1"/>
  <c r="F44772" i="1"/>
  <c r="F44771" i="1"/>
  <c r="F44770" i="1"/>
  <c r="F44769" i="1"/>
  <c r="F44768" i="1"/>
  <c r="F44767" i="1"/>
  <c r="F44766" i="1"/>
  <c r="F44765" i="1"/>
  <c r="F44764" i="1"/>
  <c r="F44763" i="1"/>
  <c r="F44762" i="1"/>
  <c r="F44761" i="1"/>
  <c r="F44760" i="1"/>
  <c r="F44759" i="1"/>
  <c r="F44758" i="1"/>
  <c r="F44757" i="1"/>
  <c r="F44756" i="1"/>
  <c r="F44755" i="1"/>
  <c r="F44754" i="1"/>
  <c r="F44753" i="1"/>
  <c r="F44752" i="1"/>
  <c r="F44751" i="1"/>
  <c r="F44750" i="1"/>
  <c r="F44749" i="1"/>
  <c r="F44748" i="1"/>
  <c r="F44747" i="1"/>
  <c r="F44746" i="1"/>
  <c r="F44745" i="1"/>
  <c r="F44744" i="1"/>
  <c r="F44743" i="1"/>
  <c r="F44742" i="1"/>
  <c r="F44741" i="1"/>
  <c r="F44740" i="1"/>
  <c r="F44739" i="1"/>
  <c r="F44738" i="1"/>
  <c r="F44737" i="1"/>
  <c r="F44736" i="1"/>
  <c r="F44735" i="1"/>
  <c r="F44734" i="1"/>
  <c r="F44733" i="1"/>
  <c r="F44732" i="1"/>
  <c r="F44731" i="1"/>
  <c r="F44730" i="1"/>
  <c r="F44729" i="1"/>
  <c r="F44728" i="1"/>
  <c r="F44727" i="1"/>
  <c r="F44726" i="1"/>
  <c r="F44725" i="1"/>
  <c r="F44724" i="1"/>
  <c r="F44723" i="1"/>
  <c r="F44722" i="1"/>
  <c r="F44721" i="1"/>
  <c r="F44720" i="1"/>
  <c r="F44719" i="1"/>
  <c r="F44718" i="1"/>
  <c r="F44717" i="1"/>
  <c r="F44716" i="1"/>
  <c r="F44715" i="1"/>
  <c r="F44714" i="1"/>
  <c r="F44713" i="1"/>
  <c r="F44712" i="1"/>
  <c r="F44711" i="1"/>
  <c r="F44710" i="1"/>
  <c r="F44709" i="1"/>
  <c r="F44708" i="1"/>
  <c r="F44707" i="1"/>
  <c r="F44706" i="1"/>
  <c r="F44705" i="1"/>
  <c r="F44704" i="1"/>
  <c r="F44703" i="1"/>
  <c r="F44702" i="1"/>
  <c r="F44701" i="1"/>
  <c r="F44700" i="1"/>
  <c r="F44699" i="1"/>
  <c r="F44698" i="1"/>
  <c r="F44697" i="1"/>
  <c r="F44696" i="1"/>
  <c r="F44695" i="1"/>
  <c r="F44694" i="1"/>
  <c r="F44693" i="1"/>
  <c r="F44692" i="1"/>
  <c r="F44691" i="1"/>
  <c r="F44690" i="1"/>
  <c r="F44689" i="1"/>
  <c r="F44688" i="1"/>
  <c r="F44687" i="1"/>
  <c r="F44686" i="1"/>
  <c r="F44685" i="1"/>
  <c r="F44684" i="1"/>
  <c r="F44683" i="1"/>
  <c r="F44682" i="1"/>
  <c r="F44681" i="1"/>
  <c r="F44680" i="1"/>
  <c r="F44679" i="1"/>
  <c r="F44678" i="1"/>
  <c r="F44677" i="1"/>
  <c r="F44676" i="1"/>
  <c r="F44675" i="1"/>
  <c r="F44674" i="1"/>
  <c r="F44673" i="1"/>
  <c r="F44672" i="1"/>
  <c r="F44671" i="1"/>
  <c r="F44670" i="1"/>
  <c r="F44669" i="1"/>
  <c r="F44668" i="1"/>
  <c r="F44667" i="1"/>
  <c r="F44666" i="1"/>
  <c r="F44665" i="1"/>
  <c r="F44664" i="1"/>
  <c r="F44663" i="1"/>
  <c r="F44662" i="1"/>
  <c r="F44661" i="1"/>
  <c r="F44660" i="1"/>
  <c r="F44659" i="1"/>
  <c r="F44658" i="1"/>
  <c r="F44657" i="1"/>
  <c r="F44656" i="1"/>
  <c r="F44655" i="1"/>
  <c r="F44654" i="1"/>
  <c r="F44653" i="1"/>
  <c r="F44652" i="1"/>
  <c r="F44651" i="1"/>
  <c r="F44650" i="1"/>
  <c r="F44649" i="1"/>
  <c r="F44648" i="1"/>
  <c r="F44647" i="1"/>
  <c r="F44646" i="1"/>
  <c r="F44645" i="1"/>
  <c r="F44644" i="1"/>
  <c r="F44643" i="1"/>
  <c r="F44642" i="1"/>
  <c r="F44641" i="1"/>
  <c r="F44640" i="1"/>
  <c r="F44639" i="1"/>
  <c r="F44638" i="1"/>
  <c r="F44637" i="1"/>
  <c r="F44636" i="1"/>
  <c r="F44635" i="1"/>
  <c r="F44634" i="1"/>
  <c r="F44633" i="1"/>
  <c r="F44632" i="1"/>
  <c r="F44631" i="1"/>
  <c r="F44630" i="1"/>
  <c r="F44629" i="1"/>
  <c r="F44628" i="1"/>
  <c r="F44627" i="1"/>
  <c r="F44626" i="1"/>
  <c r="F44625" i="1"/>
  <c r="F44624" i="1"/>
  <c r="F44623" i="1"/>
  <c r="F44622" i="1"/>
  <c r="F44621" i="1"/>
  <c r="F44620" i="1"/>
  <c r="F44619" i="1"/>
  <c r="F44618" i="1"/>
  <c r="F44617" i="1"/>
  <c r="F44616" i="1"/>
  <c r="F44615" i="1"/>
  <c r="F44614" i="1"/>
  <c r="F44613" i="1"/>
  <c r="F44612" i="1"/>
  <c r="F44611" i="1"/>
  <c r="F44610" i="1"/>
  <c r="F44609" i="1"/>
  <c r="F44608" i="1"/>
  <c r="F44607" i="1"/>
  <c r="F44606" i="1"/>
  <c r="F44605" i="1"/>
  <c r="F44604" i="1"/>
  <c r="F44603" i="1"/>
  <c r="F44602" i="1"/>
  <c r="F44601" i="1"/>
  <c r="F44600" i="1"/>
  <c r="F44599" i="1"/>
  <c r="F44598" i="1"/>
  <c r="F44597" i="1"/>
  <c r="F44596" i="1"/>
  <c r="F44595" i="1"/>
  <c r="F44594" i="1"/>
  <c r="F44593" i="1"/>
  <c r="F44592" i="1"/>
  <c r="F44591" i="1"/>
  <c r="F44590" i="1"/>
  <c r="F44589" i="1"/>
  <c r="F44588" i="1"/>
  <c r="F44587" i="1"/>
  <c r="F44586" i="1"/>
  <c r="F44585" i="1"/>
  <c r="F44584" i="1"/>
  <c r="F44583" i="1"/>
  <c r="F44582" i="1"/>
  <c r="F44581" i="1"/>
  <c r="F44580" i="1"/>
  <c r="F44579" i="1"/>
  <c r="F44578" i="1"/>
  <c r="F44577" i="1"/>
  <c r="F44576" i="1"/>
  <c r="F44575" i="1"/>
  <c r="F44574" i="1"/>
  <c r="F44573" i="1"/>
  <c r="F44572" i="1"/>
  <c r="F44571" i="1"/>
  <c r="F44570" i="1"/>
  <c r="F44569" i="1"/>
  <c r="F44568" i="1"/>
  <c r="F44567" i="1"/>
  <c r="F44566" i="1"/>
  <c r="F44565" i="1"/>
  <c r="F44564" i="1"/>
  <c r="F44563" i="1"/>
  <c r="F44562" i="1"/>
  <c r="F44561" i="1"/>
  <c r="F44560" i="1"/>
  <c r="F44559" i="1"/>
  <c r="F44558" i="1"/>
  <c r="F44557" i="1"/>
  <c r="F44556" i="1"/>
  <c r="F44555" i="1"/>
  <c r="F44554" i="1"/>
  <c r="F44553" i="1"/>
  <c r="F44552" i="1"/>
  <c r="F44551" i="1"/>
  <c r="F44550" i="1"/>
  <c r="F44549" i="1"/>
  <c r="F44548" i="1"/>
  <c r="F44547" i="1"/>
  <c r="F44546" i="1"/>
  <c r="F44545" i="1"/>
  <c r="F44544" i="1"/>
  <c r="F44543" i="1"/>
  <c r="F44542" i="1"/>
  <c r="F44541" i="1"/>
  <c r="F44540" i="1"/>
  <c r="F44539" i="1"/>
  <c r="F44538" i="1"/>
  <c r="F44537" i="1"/>
  <c r="F44536" i="1"/>
  <c r="F44535" i="1"/>
  <c r="F44534" i="1"/>
  <c r="F44533" i="1"/>
  <c r="F44532" i="1"/>
  <c r="F44531" i="1"/>
  <c r="F44530" i="1"/>
  <c r="F44529" i="1"/>
  <c r="F44528" i="1"/>
  <c r="F44527" i="1"/>
  <c r="F44526" i="1"/>
  <c r="F44525" i="1"/>
  <c r="F44524" i="1"/>
  <c r="F44523" i="1"/>
  <c r="F44522" i="1"/>
  <c r="F44521" i="1"/>
  <c r="F44520" i="1"/>
  <c r="F44519" i="1"/>
  <c r="F44518" i="1"/>
  <c r="F44517" i="1"/>
  <c r="F44516" i="1"/>
  <c r="F44515" i="1"/>
  <c r="F44514" i="1"/>
  <c r="F44513" i="1"/>
  <c r="F44512" i="1"/>
  <c r="F44511" i="1"/>
  <c r="F44510" i="1"/>
  <c r="F44509" i="1"/>
  <c r="F44508" i="1"/>
  <c r="F44507" i="1"/>
  <c r="F44506" i="1"/>
  <c r="F44505" i="1"/>
  <c r="F44504" i="1"/>
  <c r="F44503" i="1"/>
  <c r="F44502" i="1"/>
  <c r="F44501" i="1"/>
  <c r="F44500" i="1"/>
  <c r="F44499" i="1"/>
  <c r="F44498" i="1"/>
  <c r="F44497" i="1"/>
  <c r="F44496" i="1"/>
  <c r="F44495" i="1"/>
  <c r="F44494" i="1"/>
  <c r="F44493" i="1"/>
  <c r="F44492" i="1"/>
  <c r="F44491" i="1"/>
  <c r="F44490" i="1"/>
  <c r="F44489" i="1"/>
  <c r="F44488" i="1"/>
  <c r="F44487" i="1"/>
  <c r="F44486" i="1"/>
  <c r="F44485" i="1"/>
  <c r="F44484" i="1"/>
  <c r="F44483" i="1"/>
  <c r="F44482" i="1"/>
  <c r="F44481" i="1"/>
  <c r="F44480" i="1"/>
  <c r="F44479" i="1"/>
  <c r="F44478" i="1"/>
  <c r="F44477" i="1"/>
  <c r="F44476" i="1"/>
  <c r="F44475" i="1"/>
  <c r="F44474" i="1"/>
  <c r="F44473" i="1"/>
  <c r="F44472" i="1"/>
  <c r="F44471" i="1"/>
  <c r="F44470" i="1"/>
  <c r="F44469" i="1"/>
  <c r="F44468" i="1"/>
  <c r="F44467" i="1"/>
  <c r="F44466" i="1"/>
  <c r="F44465" i="1"/>
  <c r="F44464" i="1"/>
  <c r="F44463" i="1"/>
  <c r="F44462" i="1"/>
  <c r="F44461" i="1"/>
  <c r="F44460" i="1"/>
  <c r="F44459" i="1"/>
  <c r="F44458" i="1"/>
  <c r="F44457" i="1"/>
  <c r="F44456" i="1"/>
  <c r="F44455" i="1"/>
  <c r="F44454" i="1"/>
  <c r="F44453" i="1"/>
  <c r="F44452" i="1"/>
  <c r="F44451" i="1"/>
  <c r="F44450" i="1"/>
  <c r="F44449" i="1"/>
  <c r="F44448" i="1"/>
  <c r="F44447" i="1"/>
  <c r="F44446" i="1"/>
  <c r="F44445" i="1"/>
  <c r="F44444" i="1"/>
  <c r="F44443" i="1"/>
  <c r="F44442" i="1"/>
  <c r="F44441" i="1"/>
  <c r="F44440" i="1"/>
  <c r="F44439" i="1"/>
  <c r="F44438" i="1"/>
  <c r="F44437" i="1"/>
  <c r="F44436" i="1"/>
  <c r="F44435" i="1"/>
  <c r="F44434" i="1"/>
  <c r="F44433" i="1"/>
  <c r="F44432" i="1"/>
  <c r="F44431" i="1"/>
  <c r="F44430" i="1"/>
  <c r="F44429" i="1"/>
  <c r="F44428" i="1"/>
  <c r="F44427" i="1"/>
  <c r="F44426" i="1"/>
  <c r="F44425" i="1"/>
  <c r="F44424" i="1"/>
  <c r="F44423" i="1"/>
  <c r="F44422" i="1"/>
  <c r="F44421" i="1"/>
  <c r="F44420" i="1"/>
  <c r="F44419" i="1"/>
  <c r="F44418" i="1"/>
  <c r="F44417" i="1"/>
  <c r="F44416" i="1"/>
  <c r="F44415" i="1"/>
  <c r="F44414" i="1"/>
  <c r="F44413" i="1"/>
  <c r="F44412" i="1"/>
  <c r="F44411" i="1"/>
  <c r="F44410" i="1"/>
  <c r="F44409" i="1"/>
  <c r="F44408" i="1"/>
  <c r="F44407" i="1"/>
  <c r="F44406" i="1"/>
  <c r="F44405" i="1"/>
  <c r="F44404" i="1"/>
  <c r="F44403" i="1"/>
  <c r="F44402" i="1"/>
  <c r="F44401" i="1"/>
  <c r="F44400" i="1"/>
  <c r="F44399" i="1"/>
  <c r="F44398" i="1"/>
  <c r="F44397" i="1"/>
  <c r="F44396" i="1"/>
  <c r="F44395" i="1"/>
  <c r="F44394" i="1"/>
  <c r="F44393" i="1"/>
  <c r="F44392" i="1"/>
  <c r="F44391" i="1"/>
  <c r="F44390" i="1"/>
  <c r="F44389" i="1"/>
  <c r="F44388" i="1"/>
  <c r="F44387" i="1"/>
  <c r="F44386" i="1"/>
  <c r="F44385" i="1"/>
  <c r="F44384" i="1"/>
  <c r="F44383" i="1"/>
  <c r="F44382" i="1"/>
  <c r="F44381" i="1"/>
  <c r="F44380" i="1"/>
  <c r="F44379" i="1"/>
  <c r="F44378" i="1"/>
  <c r="F44377" i="1"/>
  <c r="F44376" i="1"/>
  <c r="F44375" i="1"/>
  <c r="F44374" i="1"/>
  <c r="F44373" i="1"/>
  <c r="F44372" i="1"/>
  <c r="F44371" i="1"/>
  <c r="F44370" i="1"/>
  <c r="F44369" i="1"/>
  <c r="F44368" i="1"/>
  <c r="F44367" i="1"/>
  <c r="F44366" i="1"/>
  <c r="F44365" i="1"/>
  <c r="F44364" i="1"/>
  <c r="F44363" i="1"/>
  <c r="F44362" i="1"/>
  <c r="F44361" i="1"/>
  <c r="F44360" i="1"/>
  <c r="F44359" i="1"/>
  <c r="F44358" i="1"/>
  <c r="F44357" i="1"/>
  <c r="F44356" i="1"/>
  <c r="F44355" i="1"/>
  <c r="F44354" i="1"/>
  <c r="F44353" i="1"/>
  <c r="F44352" i="1"/>
  <c r="F44351" i="1"/>
  <c r="F44350" i="1"/>
  <c r="F44349" i="1"/>
  <c r="F44348" i="1"/>
  <c r="F44347" i="1"/>
  <c r="F44346" i="1"/>
  <c r="F44345" i="1"/>
  <c r="F44344" i="1"/>
  <c r="F44343" i="1"/>
  <c r="F44342" i="1"/>
  <c r="F44341" i="1"/>
  <c r="F44340" i="1"/>
  <c r="F44339" i="1"/>
  <c r="F44338" i="1"/>
  <c r="F44337" i="1"/>
  <c r="F44336" i="1"/>
  <c r="F44335" i="1"/>
  <c r="F44334" i="1"/>
  <c r="F44333" i="1"/>
  <c r="F44332" i="1"/>
  <c r="F44331" i="1"/>
  <c r="F44330" i="1"/>
  <c r="F44329" i="1"/>
  <c r="F44328" i="1"/>
  <c r="F44327" i="1"/>
  <c r="F44326" i="1"/>
  <c r="F44325" i="1"/>
  <c r="F44324" i="1"/>
  <c r="F44323" i="1"/>
  <c r="F44322" i="1"/>
  <c r="F44321" i="1"/>
  <c r="F44320" i="1"/>
  <c r="F44319" i="1"/>
  <c r="F44318" i="1"/>
  <c r="F44317" i="1"/>
  <c r="F44316" i="1"/>
  <c r="F44315" i="1"/>
  <c r="F44314" i="1"/>
  <c r="F44313" i="1"/>
  <c r="F44312" i="1"/>
  <c r="F44311" i="1"/>
  <c r="F44310" i="1"/>
  <c r="F44309" i="1"/>
  <c r="F44308" i="1"/>
  <c r="F44307" i="1"/>
  <c r="F44306" i="1"/>
  <c r="F44305" i="1"/>
  <c r="F44304" i="1"/>
  <c r="F44303" i="1"/>
  <c r="F44302" i="1"/>
  <c r="F44301" i="1"/>
  <c r="F44300" i="1"/>
  <c r="F44299" i="1"/>
  <c r="F44298" i="1"/>
  <c r="F44297" i="1"/>
  <c r="F44296" i="1"/>
  <c r="F44295" i="1"/>
  <c r="F44294" i="1"/>
  <c r="F44293" i="1"/>
  <c r="F44292" i="1"/>
  <c r="F44291" i="1"/>
  <c r="F44290" i="1"/>
  <c r="F44289" i="1"/>
  <c r="F44288" i="1"/>
  <c r="F44287" i="1"/>
  <c r="F44286" i="1"/>
  <c r="F44285" i="1"/>
  <c r="F44284" i="1"/>
  <c r="F44283" i="1"/>
  <c r="F44282" i="1"/>
  <c r="F44281" i="1"/>
  <c r="F44280" i="1"/>
  <c r="F44279" i="1"/>
  <c r="F44278" i="1"/>
  <c r="F44277" i="1"/>
  <c r="F44276" i="1"/>
  <c r="F44275" i="1"/>
  <c r="F44274" i="1"/>
  <c r="F44273" i="1"/>
  <c r="F44272" i="1"/>
  <c r="F44271" i="1"/>
  <c r="F44270" i="1"/>
  <c r="F44269" i="1"/>
  <c r="F44268" i="1"/>
  <c r="F44267" i="1"/>
  <c r="F44266" i="1"/>
  <c r="F44265" i="1"/>
  <c r="F44264" i="1"/>
  <c r="F44263" i="1"/>
  <c r="F44262" i="1"/>
  <c r="F44261" i="1"/>
  <c r="F44260" i="1"/>
  <c r="F44259" i="1"/>
  <c r="F44258" i="1"/>
  <c r="F44257" i="1"/>
  <c r="F44256" i="1"/>
  <c r="F44255" i="1"/>
  <c r="F44254" i="1"/>
  <c r="F44253" i="1"/>
  <c r="F44252" i="1"/>
  <c r="F44251" i="1"/>
  <c r="F44250" i="1"/>
  <c r="F44249" i="1"/>
  <c r="F44248" i="1"/>
  <c r="F44247" i="1"/>
  <c r="F44246" i="1"/>
  <c r="F44245" i="1"/>
  <c r="F44244" i="1"/>
  <c r="F44243" i="1"/>
  <c r="F44242" i="1"/>
  <c r="F44241" i="1"/>
  <c r="F44240" i="1"/>
  <c r="F44239" i="1"/>
  <c r="F44238" i="1"/>
  <c r="F44237" i="1"/>
  <c r="F44236" i="1"/>
  <c r="F44235" i="1"/>
  <c r="F44234" i="1"/>
  <c r="F44233" i="1"/>
  <c r="F44232" i="1"/>
  <c r="F44231" i="1"/>
  <c r="F44230" i="1"/>
  <c r="F44229" i="1"/>
  <c r="F44228" i="1"/>
  <c r="F44227" i="1"/>
  <c r="F44226" i="1"/>
  <c r="F44225" i="1"/>
  <c r="F44224" i="1"/>
  <c r="F44223" i="1"/>
  <c r="F44222" i="1"/>
  <c r="F44221" i="1"/>
  <c r="F44220" i="1"/>
  <c r="F44219" i="1"/>
  <c r="F44218" i="1"/>
  <c r="F44217" i="1"/>
  <c r="F44216" i="1"/>
  <c r="F44215" i="1"/>
  <c r="F44214" i="1"/>
  <c r="F44213" i="1"/>
  <c r="F44212" i="1"/>
  <c r="F44211" i="1"/>
  <c r="F44210" i="1"/>
  <c r="F44209" i="1"/>
  <c r="F44208" i="1"/>
  <c r="F44207" i="1"/>
  <c r="F44206" i="1"/>
  <c r="F44205" i="1"/>
  <c r="F44204" i="1"/>
  <c r="F44203" i="1"/>
  <c r="F44202" i="1"/>
  <c r="F44201" i="1"/>
  <c r="F44200" i="1"/>
  <c r="F44199" i="1"/>
  <c r="F44198" i="1"/>
  <c r="F44197" i="1"/>
  <c r="F44196" i="1"/>
  <c r="F44195" i="1"/>
  <c r="F44194" i="1"/>
  <c r="F44193" i="1"/>
  <c r="F44192" i="1"/>
  <c r="F44191" i="1"/>
  <c r="F44190" i="1"/>
  <c r="F44189" i="1"/>
  <c r="F44188" i="1"/>
  <c r="F44187" i="1"/>
  <c r="F44186" i="1"/>
  <c r="F44185" i="1"/>
  <c r="F44184" i="1"/>
  <c r="F44183" i="1"/>
  <c r="F44182" i="1"/>
  <c r="F44181" i="1"/>
  <c r="F44180" i="1"/>
  <c r="F44179" i="1"/>
  <c r="F44178" i="1"/>
  <c r="F44177" i="1"/>
  <c r="F44176" i="1"/>
  <c r="F44175" i="1"/>
  <c r="F44174" i="1"/>
  <c r="F44173" i="1"/>
  <c r="F44172" i="1"/>
  <c r="F44171" i="1"/>
  <c r="F44170" i="1"/>
  <c r="F44169" i="1"/>
  <c r="F44168" i="1"/>
  <c r="F44167" i="1"/>
  <c r="F44166" i="1"/>
  <c r="F44165" i="1"/>
  <c r="F44164" i="1"/>
  <c r="F44163" i="1"/>
  <c r="F44162" i="1"/>
  <c r="F44161" i="1"/>
  <c r="F44160" i="1"/>
  <c r="F44159" i="1"/>
  <c r="F44158" i="1"/>
  <c r="F44157" i="1"/>
  <c r="F44156" i="1"/>
  <c r="F44155" i="1"/>
  <c r="F44154" i="1"/>
  <c r="F44153" i="1"/>
  <c r="F44152" i="1"/>
  <c r="F44151" i="1"/>
  <c r="F44150" i="1"/>
  <c r="F44149" i="1"/>
  <c r="F44148" i="1"/>
  <c r="F44147" i="1"/>
  <c r="F44146" i="1"/>
  <c r="F44145" i="1"/>
  <c r="F44144" i="1"/>
  <c r="F44143" i="1"/>
  <c r="F44142" i="1"/>
  <c r="F44141" i="1"/>
  <c r="F44140" i="1"/>
  <c r="F44139" i="1"/>
  <c r="F44138" i="1"/>
  <c r="F44137" i="1"/>
  <c r="F44136" i="1"/>
  <c r="F44135" i="1"/>
  <c r="F44134" i="1"/>
  <c r="F44133" i="1"/>
  <c r="F44132" i="1"/>
  <c r="F44131" i="1"/>
  <c r="F44130" i="1"/>
  <c r="F44129" i="1"/>
  <c r="F44128" i="1"/>
  <c r="F44127" i="1"/>
  <c r="F44126" i="1"/>
  <c r="F44125" i="1"/>
  <c r="F44124" i="1"/>
  <c r="F44123" i="1"/>
  <c r="F44122" i="1"/>
  <c r="F44121" i="1"/>
  <c r="F44120" i="1"/>
  <c r="F44119" i="1"/>
  <c r="F44118" i="1"/>
  <c r="F44117" i="1"/>
  <c r="F44116" i="1"/>
  <c r="F44115" i="1"/>
  <c r="F44114" i="1"/>
  <c r="F44113" i="1"/>
  <c r="F44112" i="1"/>
  <c r="F44111" i="1"/>
  <c r="F44110" i="1"/>
  <c r="F44109" i="1"/>
  <c r="F44108" i="1"/>
  <c r="F44107" i="1"/>
  <c r="F44106" i="1"/>
  <c r="F44105" i="1"/>
  <c r="F44104" i="1"/>
  <c r="F44103" i="1"/>
  <c r="F44102" i="1"/>
  <c r="F44101" i="1"/>
  <c r="F44100" i="1"/>
  <c r="F44099" i="1"/>
  <c r="F44098" i="1"/>
  <c r="F44097" i="1"/>
  <c r="F44096" i="1"/>
  <c r="F44095" i="1"/>
  <c r="F44094" i="1"/>
  <c r="F44093" i="1"/>
  <c r="F44092" i="1"/>
  <c r="F44091" i="1"/>
  <c r="F44090" i="1"/>
  <c r="F44089" i="1"/>
  <c r="F44088" i="1"/>
  <c r="F44087" i="1"/>
  <c r="F44086" i="1"/>
  <c r="F44085" i="1"/>
  <c r="F44084" i="1"/>
  <c r="F44083" i="1"/>
  <c r="F44082" i="1"/>
  <c r="F44081" i="1"/>
  <c r="F44080" i="1"/>
  <c r="F44079" i="1"/>
  <c r="F44078" i="1"/>
  <c r="F44077" i="1"/>
  <c r="F44076" i="1"/>
  <c r="F44075" i="1"/>
  <c r="F44074" i="1"/>
  <c r="F44073" i="1"/>
  <c r="F44072" i="1"/>
  <c r="F44071" i="1"/>
  <c r="F44070" i="1"/>
  <c r="F44069" i="1"/>
  <c r="F44068" i="1"/>
  <c r="F44067" i="1"/>
  <c r="F44066" i="1"/>
  <c r="F44065" i="1"/>
  <c r="F44064" i="1"/>
  <c r="F44063" i="1"/>
  <c r="F44062" i="1"/>
  <c r="F44061" i="1"/>
  <c r="F44060" i="1"/>
  <c r="F44059" i="1"/>
  <c r="F44058" i="1"/>
  <c r="F44057" i="1"/>
  <c r="F44056" i="1"/>
  <c r="F44055" i="1"/>
  <c r="F44054" i="1"/>
  <c r="F44053" i="1"/>
  <c r="F44052" i="1"/>
  <c r="F44051" i="1"/>
  <c r="F44050" i="1"/>
  <c r="F44049" i="1"/>
  <c r="F44048" i="1"/>
  <c r="F44047" i="1"/>
  <c r="F44046" i="1"/>
  <c r="F44045" i="1"/>
  <c r="F44044" i="1"/>
  <c r="F44043" i="1"/>
  <c r="F44042" i="1"/>
  <c r="F44041" i="1"/>
  <c r="F44040" i="1"/>
  <c r="F44039" i="1"/>
  <c r="F44038" i="1"/>
  <c r="F44037" i="1"/>
  <c r="F44036" i="1"/>
  <c r="F44035" i="1"/>
  <c r="F44034" i="1"/>
  <c r="F44033" i="1"/>
  <c r="F44032" i="1"/>
  <c r="F44031" i="1"/>
  <c r="F44030" i="1"/>
  <c r="F44029" i="1"/>
  <c r="F44028" i="1"/>
  <c r="F44027" i="1"/>
  <c r="F44026" i="1"/>
  <c r="F44025" i="1"/>
  <c r="F44024" i="1"/>
  <c r="F44023" i="1"/>
  <c r="F44022" i="1"/>
  <c r="F44021" i="1"/>
  <c r="F44020" i="1"/>
  <c r="F44019" i="1"/>
  <c r="F44018" i="1"/>
  <c r="F44017" i="1"/>
  <c r="F44016" i="1"/>
  <c r="F44015" i="1"/>
  <c r="F44014" i="1"/>
  <c r="F44013" i="1"/>
  <c r="F44012" i="1"/>
  <c r="F44011" i="1"/>
  <c r="F44010" i="1"/>
  <c r="F44009" i="1"/>
  <c r="F44008" i="1"/>
  <c r="F44007" i="1"/>
  <c r="F44006" i="1"/>
  <c r="F44005" i="1"/>
  <c r="F44004" i="1"/>
  <c r="F44003" i="1"/>
  <c r="F44002" i="1"/>
  <c r="F44001" i="1"/>
  <c r="F44000" i="1"/>
  <c r="F43999" i="1"/>
  <c r="F43998" i="1"/>
  <c r="F43997" i="1"/>
  <c r="F43996" i="1"/>
  <c r="F43995" i="1"/>
  <c r="F43994" i="1"/>
  <c r="F43993" i="1"/>
  <c r="F43992" i="1"/>
  <c r="F43991" i="1"/>
  <c r="F43990" i="1"/>
  <c r="F43989" i="1"/>
  <c r="F43988" i="1"/>
  <c r="F43987" i="1"/>
  <c r="F43986" i="1"/>
  <c r="F43985" i="1"/>
  <c r="F43984" i="1"/>
  <c r="F43983" i="1"/>
  <c r="F43982" i="1"/>
  <c r="F43981" i="1"/>
  <c r="F43980" i="1"/>
  <c r="F43979" i="1"/>
  <c r="F43978" i="1"/>
  <c r="F43977" i="1"/>
  <c r="F43976" i="1"/>
  <c r="F43975" i="1"/>
  <c r="F43974" i="1"/>
  <c r="F43973" i="1"/>
  <c r="F43972" i="1"/>
  <c r="F43971" i="1"/>
  <c r="F43970" i="1"/>
  <c r="F43969" i="1"/>
  <c r="F43968" i="1"/>
  <c r="F43967" i="1"/>
  <c r="F43966" i="1"/>
  <c r="F43965" i="1"/>
  <c r="F43964" i="1"/>
  <c r="F43963" i="1"/>
  <c r="F43962" i="1"/>
  <c r="F43961" i="1"/>
  <c r="F43960" i="1"/>
  <c r="F43959" i="1"/>
  <c r="F43958" i="1"/>
  <c r="F43957" i="1"/>
  <c r="F43956" i="1"/>
  <c r="F43955" i="1"/>
  <c r="F43954" i="1"/>
  <c r="F43953" i="1"/>
  <c r="F43952" i="1"/>
  <c r="F43951" i="1"/>
  <c r="F43950" i="1"/>
  <c r="F43949" i="1"/>
  <c r="F43948" i="1"/>
  <c r="F43947" i="1"/>
  <c r="F43946" i="1"/>
  <c r="F43945" i="1"/>
  <c r="F43944" i="1"/>
  <c r="F43943" i="1"/>
  <c r="F43942" i="1"/>
  <c r="F43941" i="1"/>
  <c r="F43940" i="1"/>
  <c r="F43939" i="1"/>
  <c r="F43938" i="1"/>
  <c r="F43937" i="1"/>
  <c r="F43936" i="1"/>
  <c r="F43935" i="1"/>
  <c r="F43934" i="1"/>
  <c r="F43933" i="1"/>
  <c r="F43932" i="1"/>
  <c r="F43931" i="1"/>
  <c r="F43930" i="1"/>
  <c r="F43929" i="1"/>
  <c r="F43928" i="1"/>
  <c r="F43927" i="1"/>
  <c r="F43926" i="1"/>
  <c r="F43925" i="1"/>
  <c r="F43924" i="1"/>
  <c r="F43923" i="1"/>
  <c r="F43922" i="1"/>
  <c r="F43921" i="1"/>
  <c r="F43920" i="1"/>
  <c r="F43919" i="1"/>
  <c r="F43918" i="1"/>
  <c r="F43917" i="1"/>
  <c r="F43916" i="1"/>
  <c r="F43915" i="1"/>
  <c r="F43914" i="1"/>
  <c r="F43913" i="1"/>
  <c r="F43912" i="1"/>
  <c r="F43911" i="1"/>
  <c r="F43910" i="1"/>
  <c r="F43909" i="1"/>
  <c r="F43908" i="1"/>
  <c r="F43907" i="1"/>
  <c r="F43906" i="1"/>
  <c r="F43905" i="1"/>
  <c r="F43904" i="1"/>
  <c r="F43903" i="1"/>
  <c r="F43902" i="1"/>
  <c r="F43901" i="1"/>
  <c r="F43900" i="1"/>
  <c r="F43899" i="1"/>
  <c r="F43898" i="1"/>
  <c r="F43897" i="1"/>
  <c r="F43896" i="1"/>
  <c r="F43895" i="1"/>
  <c r="F43894" i="1"/>
  <c r="F43893" i="1"/>
  <c r="F43892" i="1"/>
  <c r="F43891" i="1"/>
  <c r="F43890" i="1"/>
  <c r="F43889" i="1"/>
  <c r="F43888" i="1"/>
  <c r="F43887" i="1"/>
  <c r="F43886" i="1"/>
  <c r="F43885" i="1"/>
  <c r="F43884" i="1"/>
  <c r="F43883" i="1"/>
  <c r="F43882" i="1"/>
  <c r="F43881" i="1"/>
  <c r="F43880" i="1"/>
  <c r="F43879" i="1"/>
  <c r="F43878" i="1"/>
  <c r="F43877" i="1"/>
  <c r="F43876" i="1"/>
  <c r="F43875" i="1"/>
  <c r="F43874" i="1"/>
  <c r="F43873" i="1"/>
  <c r="F43872" i="1"/>
  <c r="F43871" i="1"/>
  <c r="F43870" i="1"/>
  <c r="F43869" i="1"/>
  <c r="F43868" i="1"/>
  <c r="F43867" i="1"/>
  <c r="F43866" i="1"/>
  <c r="F43865" i="1"/>
  <c r="F43864" i="1"/>
  <c r="F43863" i="1"/>
  <c r="F43862" i="1"/>
  <c r="F43861" i="1"/>
  <c r="F43860" i="1"/>
  <c r="F43859" i="1"/>
  <c r="F43858" i="1"/>
  <c r="F43857" i="1"/>
  <c r="F43856" i="1"/>
  <c r="F43855" i="1"/>
  <c r="F43854" i="1"/>
  <c r="F43853" i="1"/>
  <c r="F43852" i="1"/>
  <c r="F43851" i="1"/>
  <c r="F43850" i="1"/>
  <c r="F43849" i="1"/>
  <c r="F43848" i="1"/>
  <c r="F43847" i="1"/>
  <c r="F43846" i="1"/>
  <c r="F43845" i="1"/>
  <c r="F43844" i="1"/>
  <c r="F43843" i="1"/>
  <c r="F43842" i="1"/>
  <c r="F43841" i="1"/>
  <c r="F43840" i="1"/>
  <c r="F43839" i="1"/>
  <c r="F43838" i="1"/>
  <c r="F43837" i="1"/>
  <c r="F43836" i="1"/>
  <c r="F43835" i="1"/>
  <c r="F43834" i="1"/>
  <c r="F43833" i="1"/>
  <c r="F43832" i="1"/>
  <c r="F43831" i="1"/>
  <c r="F43830" i="1"/>
  <c r="F43829" i="1"/>
  <c r="F43828" i="1"/>
  <c r="F43827" i="1"/>
  <c r="F43826" i="1"/>
  <c r="F43825" i="1"/>
  <c r="F43824" i="1"/>
  <c r="F43823" i="1"/>
  <c r="F43822" i="1"/>
  <c r="F43821" i="1"/>
  <c r="F43820" i="1"/>
  <c r="F43819" i="1"/>
  <c r="F43818" i="1"/>
  <c r="F43817" i="1"/>
  <c r="F43816" i="1"/>
  <c r="F43815" i="1"/>
  <c r="F43814" i="1"/>
  <c r="F43813" i="1"/>
  <c r="F43812" i="1"/>
  <c r="F43811" i="1"/>
  <c r="F43810" i="1"/>
  <c r="F43809" i="1"/>
  <c r="F43808" i="1"/>
  <c r="F43807" i="1"/>
  <c r="F43806" i="1"/>
  <c r="F43805" i="1"/>
  <c r="F43804" i="1"/>
  <c r="F43803" i="1"/>
  <c r="F43802" i="1"/>
  <c r="F43801" i="1"/>
  <c r="F43800" i="1"/>
  <c r="F43799" i="1"/>
  <c r="F43798" i="1"/>
  <c r="F43797" i="1"/>
  <c r="F43796" i="1"/>
  <c r="F43795" i="1"/>
  <c r="F43794" i="1"/>
  <c r="F43793" i="1"/>
  <c r="F43792" i="1"/>
  <c r="F43791" i="1"/>
  <c r="F43790" i="1"/>
  <c r="F43789" i="1"/>
  <c r="F43788" i="1"/>
  <c r="F43787" i="1"/>
  <c r="F43786" i="1"/>
  <c r="F43785" i="1"/>
  <c r="F43784" i="1"/>
  <c r="F43783" i="1"/>
  <c r="F43782" i="1"/>
  <c r="F43781" i="1"/>
  <c r="F43780" i="1"/>
  <c r="F43779" i="1"/>
  <c r="F43778" i="1"/>
  <c r="F43777" i="1"/>
  <c r="F43776" i="1"/>
  <c r="F43775" i="1"/>
  <c r="F43774" i="1"/>
  <c r="F43773" i="1"/>
  <c r="F43772" i="1"/>
  <c r="F43771" i="1"/>
  <c r="F43770" i="1"/>
  <c r="F43769" i="1"/>
  <c r="F43768" i="1"/>
  <c r="F43767" i="1"/>
  <c r="F43766" i="1"/>
  <c r="F43765" i="1"/>
  <c r="F43764" i="1"/>
  <c r="F43763" i="1"/>
  <c r="F43762" i="1"/>
  <c r="F43761" i="1"/>
  <c r="F43760" i="1"/>
  <c r="F43759" i="1"/>
  <c r="F43758" i="1"/>
  <c r="F43757" i="1"/>
  <c r="F43756" i="1"/>
  <c r="F43755" i="1"/>
  <c r="F43754" i="1"/>
  <c r="F43753" i="1"/>
  <c r="F43752" i="1"/>
  <c r="F43751" i="1"/>
  <c r="F43750" i="1"/>
  <c r="F43749" i="1"/>
  <c r="F43748" i="1"/>
  <c r="F43747" i="1"/>
  <c r="F43746" i="1"/>
  <c r="F43745" i="1"/>
  <c r="F43744" i="1"/>
  <c r="F43743" i="1"/>
  <c r="F43742" i="1"/>
  <c r="F43741" i="1"/>
  <c r="F43740" i="1"/>
  <c r="F43739" i="1"/>
  <c r="F43738" i="1"/>
  <c r="F43737" i="1"/>
  <c r="F43736" i="1"/>
  <c r="F43735" i="1"/>
  <c r="F43734" i="1"/>
  <c r="F43733" i="1"/>
  <c r="F43732" i="1"/>
  <c r="F43731" i="1"/>
  <c r="F43730" i="1"/>
  <c r="F43729" i="1"/>
  <c r="F43728" i="1"/>
  <c r="F43727" i="1"/>
  <c r="F43726" i="1"/>
  <c r="F43725" i="1"/>
  <c r="F43724" i="1"/>
  <c r="F43723" i="1"/>
  <c r="F43722" i="1"/>
  <c r="F43721" i="1"/>
  <c r="F43720" i="1"/>
  <c r="F43719" i="1"/>
  <c r="F43718" i="1"/>
  <c r="F43717" i="1"/>
  <c r="F43716" i="1"/>
  <c r="F43715" i="1"/>
  <c r="F43714" i="1"/>
  <c r="F43713" i="1"/>
  <c r="F43712" i="1"/>
  <c r="F43711" i="1"/>
  <c r="F43710" i="1"/>
  <c r="F43709" i="1"/>
  <c r="F43708" i="1"/>
  <c r="F43707" i="1"/>
  <c r="F43706" i="1"/>
  <c r="F43705" i="1"/>
  <c r="F43704" i="1"/>
  <c r="F43703" i="1"/>
  <c r="F43702" i="1"/>
  <c r="F43701" i="1"/>
  <c r="F43700" i="1"/>
  <c r="F43699" i="1"/>
  <c r="F43698" i="1"/>
  <c r="F43697" i="1"/>
  <c r="F43696" i="1"/>
  <c r="F43695" i="1"/>
  <c r="F43694" i="1"/>
  <c r="F43693" i="1"/>
  <c r="F43692" i="1"/>
  <c r="F43691" i="1"/>
  <c r="F43690" i="1"/>
  <c r="F43689" i="1"/>
  <c r="F43688" i="1"/>
  <c r="F43687" i="1"/>
  <c r="F43686" i="1"/>
  <c r="F43685" i="1"/>
  <c r="F43684" i="1"/>
  <c r="F43683" i="1"/>
  <c r="F43682" i="1"/>
  <c r="F43681" i="1"/>
  <c r="F43680" i="1"/>
  <c r="F43679" i="1"/>
  <c r="F43678" i="1"/>
  <c r="F43677" i="1"/>
  <c r="F43676" i="1"/>
  <c r="F43675" i="1"/>
  <c r="F43674" i="1"/>
  <c r="F43673" i="1"/>
  <c r="F43672" i="1"/>
  <c r="F43671" i="1"/>
  <c r="F43670" i="1"/>
  <c r="F43669" i="1"/>
  <c r="F43668" i="1"/>
  <c r="F43667" i="1"/>
  <c r="F43666" i="1"/>
  <c r="F43665" i="1"/>
  <c r="F43664" i="1"/>
  <c r="F43663" i="1"/>
  <c r="F43662" i="1"/>
  <c r="F43661" i="1"/>
  <c r="F43660" i="1"/>
  <c r="F43659" i="1"/>
  <c r="F43658" i="1"/>
  <c r="F43657" i="1"/>
  <c r="F43656" i="1"/>
  <c r="F43655" i="1"/>
  <c r="F43654" i="1"/>
  <c r="F43653" i="1"/>
  <c r="F43652" i="1"/>
  <c r="F43651" i="1"/>
  <c r="F43650" i="1"/>
  <c r="F43649" i="1"/>
  <c r="F43648" i="1"/>
  <c r="F43647" i="1"/>
  <c r="F43646" i="1"/>
  <c r="F43645" i="1"/>
  <c r="F43644" i="1"/>
  <c r="F43643" i="1"/>
  <c r="F43642" i="1"/>
  <c r="F43641" i="1"/>
  <c r="F43640" i="1"/>
  <c r="F43639" i="1"/>
  <c r="F43638" i="1"/>
  <c r="F43637" i="1"/>
  <c r="F43636" i="1"/>
  <c r="F43635" i="1"/>
  <c r="F43634" i="1"/>
  <c r="F43633" i="1"/>
  <c r="F43632" i="1"/>
  <c r="F43631" i="1"/>
  <c r="F43630" i="1"/>
  <c r="F43629" i="1"/>
  <c r="F43628" i="1"/>
  <c r="F43627" i="1"/>
  <c r="F43626" i="1"/>
  <c r="F43625" i="1"/>
  <c r="F43624" i="1"/>
  <c r="F43623" i="1"/>
  <c r="F43622" i="1"/>
  <c r="F43621" i="1"/>
  <c r="F43620" i="1"/>
  <c r="F43619" i="1"/>
  <c r="F43618" i="1"/>
  <c r="F43617" i="1"/>
  <c r="F43616" i="1"/>
  <c r="F43615" i="1"/>
  <c r="F43614" i="1"/>
  <c r="F43613" i="1"/>
  <c r="F43612" i="1"/>
  <c r="F43611" i="1"/>
  <c r="F43610" i="1"/>
  <c r="F43609" i="1"/>
  <c r="F43608" i="1"/>
  <c r="F43607" i="1"/>
  <c r="F43606" i="1"/>
  <c r="F43605" i="1"/>
  <c r="F43604" i="1"/>
  <c r="F43603" i="1"/>
  <c r="F43602" i="1"/>
  <c r="F43601" i="1"/>
  <c r="F43600" i="1"/>
  <c r="F43599" i="1"/>
  <c r="F43598" i="1"/>
  <c r="F43597" i="1"/>
  <c r="F43596" i="1"/>
  <c r="F43595" i="1"/>
  <c r="F43594" i="1"/>
  <c r="F43593" i="1"/>
  <c r="F43592" i="1"/>
  <c r="F43591" i="1"/>
  <c r="F43590" i="1"/>
  <c r="F43589" i="1"/>
  <c r="F43588" i="1"/>
  <c r="F43587" i="1"/>
  <c r="F43586" i="1"/>
  <c r="F43585" i="1"/>
  <c r="F43584" i="1"/>
  <c r="F43583" i="1"/>
  <c r="F43582" i="1"/>
  <c r="F43581" i="1"/>
  <c r="F43580" i="1"/>
  <c r="F43579" i="1"/>
  <c r="F43578" i="1"/>
  <c r="F43577" i="1"/>
  <c r="F43576" i="1"/>
  <c r="F43575" i="1"/>
  <c r="F43574" i="1"/>
  <c r="F43573" i="1"/>
  <c r="F43572" i="1"/>
  <c r="F43571" i="1"/>
  <c r="F43570" i="1"/>
  <c r="F43569" i="1"/>
  <c r="F43568" i="1"/>
  <c r="F43567" i="1"/>
  <c r="F43566" i="1"/>
  <c r="F43565" i="1"/>
  <c r="F43564" i="1"/>
  <c r="F43563" i="1"/>
  <c r="F43562" i="1"/>
  <c r="F43561" i="1"/>
  <c r="F43560" i="1"/>
  <c r="F43559" i="1"/>
  <c r="F43558" i="1"/>
  <c r="F43557" i="1"/>
  <c r="F43556" i="1"/>
  <c r="F43555" i="1"/>
  <c r="F43554" i="1"/>
  <c r="F43553" i="1"/>
  <c r="F43552" i="1"/>
  <c r="F43551" i="1"/>
  <c r="F43550" i="1"/>
  <c r="F43549" i="1"/>
  <c r="F43548" i="1"/>
  <c r="F43547" i="1"/>
  <c r="F43546" i="1"/>
  <c r="F43545" i="1"/>
  <c r="F43544" i="1"/>
  <c r="F43543" i="1"/>
  <c r="F43542" i="1"/>
  <c r="F43541" i="1"/>
  <c r="F43540" i="1"/>
  <c r="F43539" i="1"/>
  <c r="F43538" i="1"/>
  <c r="F43537" i="1"/>
  <c r="F43536" i="1"/>
  <c r="F43535" i="1"/>
  <c r="F43534" i="1"/>
  <c r="F43533" i="1"/>
  <c r="F43532" i="1"/>
  <c r="F43531" i="1"/>
  <c r="F43530" i="1"/>
  <c r="F43529" i="1"/>
  <c r="F43528" i="1"/>
  <c r="F43527" i="1"/>
  <c r="F43526" i="1"/>
  <c r="F43525" i="1"/>
  <c r="F43524" i="1"/>
  <c r="F43523" i="1"/>
  <c r="F43522" i="1"/>
  <c r="F43521" i="1"/>
  <c r="F43520" i="1"/>
  <c r="F43519" i="1"/>
  <c r="F43518" i="1"/>
  <c r="F43517" i="1"/>
  <c r="F43516" i="1"/>
  <c r="F43515" i="1"/>
  <c r="F43514" i="1"/>
  <c r="F43513" i="1"/>
  <c r="F43512" i="1"/>
  <c r="F43511" i="1"/>
  <c r="F43510" i="1"/>
  <c r="F43509" i="1"/>
  <c r="F43508" i="1"/>
  <c r="F43507" i="1"/>
  <c r="F43506" i="1"/>
  <c r="F43505" i="1"/>
  <c r="F43504" i="1"/>
  <c r="F43503" i="1"/>
  <c r="F43502" i="1"/>
  <c r="F43501" i="1"/>
  <c r="F43500" i="1"/>
  <c r="F43499" i="1"/>
  <c r="F43498" i="1"/>
  <c r="F43497" i="1"/>
  <c r="F43496" i="1"/>
  <c r="F43495" i="1"/>
  <c r="F43494" i="1"/>
  <c r="F43493" i="1"/>
  <c r="F43492" i="1"/>
  <c r="F43491" i="1"/>
  <c r="F43490" i="1"/>
  <c r="F43489" i="1"/>
  <c r="F43488" i="1"/>
  <c r="F43487" i="1"/>
  <c r="F43486" i="1"/>
  <c r="F43485" i="1"/>
  <c r="F43484" i="1"/>
  <c r="F43483" i="1"/>
  <c r="F43482" i="1"/>
  <c r="F43481" i="1"/>
  <c r="F43480" i="1"/>
  <c r="F43479" i="1"/>
  <c r="F43478" i="1"/>
  <c r="F43477" i="1"/>
  <c r="F43476" i="1"/>
  <c r="F43475" i="1"/>
  <c r="F43474" i="1"/>
  <c r="F43473" i="1"/>
  <c r="F43472" i="1"/>
  <c r="F43471" i="1"/>
  <c r="F43470" i="1"/>
  <c r="F43469" i="1"/>
  <c r="F43468" i="1"/>
  <c r="F43467" i="1"/>
  <c r="F43466" i="1"/>
  <c r="F43465" i="1"/>
  <c r="F43464" i="1"/>
  <c r="F43463" i="1"/>
  <c r="F43462" i="1"/>
  <c r="F43461" i="1"/>
  <c r="F43460" i="1"/>
  <c r="F43459" i="1"/>
  <c r="F43458" i="1"/>
  <c r="F43457" i="1"/>
  <c r="F43456" i="1"/>
  <c r="F43455" i="1"/>
  <c r="F43454" i="1"/>
  <c r="F43453" i="1"/>
  <c r="F43452" i="1"/>
  <c r="F43451" i="1"/>
  <c r="F43450" i="1"/>
  <c r="F43449" i="1"/>
  <c r="F43448" i="1"/>
  <c r="F43447" i="1"/>
  <c r="F43446" i="1"/>
  <c r="F43445" i="1"/>
  <c r="F43444" i="1"/>
  <c r="F43443" i="1"/>
  <c r="F43442" i="1"/>
  <c r="F43441" i="1"/>
  <c r="F43440" i="1"/>
  <c r="F43439" i="1"/>
  <c r="F43438" i="1"/>
  <c r="F43437" i="1"/>
  <c r="F43436" i="1"/>
  <c r="F43435" i="1"/>
  <c r="F43434" i="1"/>
  <c r="F43433" i="1"/>
  <c r="F43432" i="1"/>
  <c r="F43431" i="1"/>
  <c r="F43430" i="1"/>
  <c r="F43429" i="1"/>
  <c r="F43428" i="1"/>
  <c r="F43427" i="1"/>
  <c r="F43426" i="1"/>
  <c r="F43425" i="1"/>
  <c r="F43424" i="1"/>
  <c r="F43423" i="1"/>
  <c r="F43422" i="1"/>
  <c r="F43421" i="1"/>
  <c r="F43420" i="1"/>
  <c r="F43419" i="1"/>
  <c r="F43418" i="1"/>
  <c r="F43417" i="1"/>
  <c r="F43416" i="1"/>
  <c r="F43415" i="1"/>
  <c r="F43414" i="1"/>
  <c r="F43413" i="1"/>
  <c r="F43412" i="1"/>
  <c r="F43411" i="1"/>
  <c r="F43410" i="1"/>
  <c r="F43409" i="1"/>
  <c r="F43408" i="1"/>
  <c r="F43407" i="1"/>
  <c r="F43406" i="1"/>
  <c r="F43405" i="1"/>
  <c r="F43404" i="1"/>
  <c r="F43403" i="1"/>
  <c r="F43402" i="1"/>
  <c r="F43401" i="1"/>
  <c r="F43400" i="1"/>
  <c r="F43399" i="1"/>
  <c r="F43398" i="1"/>
  <c r="F43397" i="1"/>
  <c r="F43396" i="1"/>
  <c r="F43395" i="1"/>
  <c r="F43394" i="1"/>
  <c r="F43393" i="1"/>
  <c r="F43392" i="1"/>
  <c r="F43391" i="1"/>
  <c r="F43390" i="1"/>
  <c r="F43389" i="1"/>
  <c r="F43388" i="1"/>
  <c r="F43387" i="1"/>
  <c r="F43386" i="1"/>
  <c r="F43385" i="1"/>
  <c r="F43384" i="1"/>
  <c r="F43383" i="1"/>
  <c r="F43382" i="1"/>
  <c r="F43381" i="1"/>
  <c r="F43380" i="1"/>
  <c r="F43379" i="1"/>
  <c r="F43378" i="1"/>
  <c r="F43377" i="1"/>
  <c r="F43376" i="1"/>
  <c r="F43375" i="1"/>
  <c r="F43374" i="1"/>
  <c r="F43373" i="1"/>
  <c r="F43372" i="1"/>
  <c r="F43371" i="1"/>
  <c r="F43370" i="1"/>
  <c r="F43369" i="1"/>
  <c r="F43368" i="1"/>
  <c r="F43367" i="1"/>
  <c r="F43366" i="1"/>
  <c r="F43365" i="1"/>
  <c r="F43364" i="1"/>
  <c r="F43363" i="1"/>
  <c r="F43362" i="1"/>
  <c r="F43361" i="1"/>
  <c r="F43360" i="1"/>
  <c r="F43359" i="1"/>
  <c r="F43358" i="1"/>
  <c r="F43357" i="1"/>
  <c r="F43356" i="1"/>
  <c r="F43355" i="1"/>
  <c r="F43354" i="1"/>
  <c r="F43353" i="1"/>
  <c r="F43352" i="1"/>
  <c r="F43351" i="1"/>
  <c r="F43350" i="1"/>
  <c r="F43349" i="1"/>
  <c r="F43348" i="1"/>
  <c r="F43347" i="1"/>
  <c r="F43346" i="1"/>
  <c r="F43345" i="1"/>
  <c r="F43344" i="1"/>
  <c r="F43343" i="1"/>
  <c r="F43342" i="1"/>
  <c r="F43341" i="1"/>
  <c r="F43340" i="1"/>
  <c r="F43339" i="1"/>
  <c r="F43338" i="1"/>
  <c r="F43337" i="1"/>
  <c r="F43336" i="1"/>
  <c r="F43335" i="1"/>
  <c r="F43334" i="1"/>
  <c r="F43333" i="1"/>
  <c r="F43332" i="1"/>
  <c r="F43331" i="1"/>
  <c r="F43330" i="1"/>
  <c r="F43329" i="1"/>
  <c r="F43328" i="1"/>
  <c r="F43327" i="1"/>
  <c r="F43326" i="1"/>
  <c r="F43325" i="1"/>
  <c r="F43324" i="1"/>
  <c r="F43323" i="1"/>
  <c r="F43322" i="1"/>
  <c r="F43321" i="1"/>
  <c r="F43320" i="1"/>
  <c r="F43319" i="1"/>
  <c r="F43318" i="1"/>
  <c r="F43317" i="1"/>
  <c r="F43316" i="1"/>
  <c r="F43315" i="1"/>
  <c r="F43314" i="1"/>
  <c r="F43313" i="1"/>
  <c r="F43312" i="1"/>
  <c r="F43311" i="1"/>
  <c r="F43310" i="1"/>
  <c r="F43309" i="1"/>
  <c r="F43308" i="1"/>
  <c r="F43307" i="1"/>
  <c r="F43306" i="1"/>
  <c r="F43305" i="1"/>
  <c r="F43304" i="1"/>
  <c r="F43303" i="1"/>
  <c r="F43302" i="1"/>
  <c r="F43301" i="1"/>
  <c r="F43300" i="1"/>
  <c r="F43299" i="1"/>
  <c r="F43298" i="1"/>
  <c r="F43297" i="1"/>
  <c r="F43296" i="1"/>
  <c r="F43295" i="1"/>
  <c r="F43294" i="1"/>
  <c r="F43293" i="1"/>
  <c r="F43292" i="1"/>
  <c r="F43291" i="1"/>
  <c r="F43290" i="1"/>
  <c r="F43289" i="1"/>
  <c r="F43288" i="1"/>
  <c r="F43287" i="1"/>
  <c r="F43286" i="1"/>
  <c r="F43285" i="1"/>
  <c r="F43284" i="1"/>
  <c r="F43283" i="1"/>
  <c r="F43282" i="1"/>
  <c r="F43281" i="1"/>
  <c r="F43280" i="1"/>
  <c r="F43279" i="1"/>
  <c r="F43278" i="1"/>
  <c r="F43277" i="1"/>
  <c r="F43276" i="1"/>
  <c r="F43275" i="1"/>
  <c r="F43274" i="1"/>
  <c r="F43273" i="1"/>
  <c r="F43272" i="1"/>
  <c r="F43271" i="1"/>
  <c r="F43270" i="1"/>
  <c r="F43269" i="1"/>
  <c r="F43268" i="1"/>
  <c r="F43267" i="1"/>
  <c r="F43266" i="1"/>
  <c r="F43265" i="1"/>
  <c r="F43264" i="1"/>
  <c r="F43263" i="1"/>
  <c r="F43262" i="1"/>
  <c r="F43261" i="1"/>
  <c r="F43260" i="1"/>
  <c r="F43259" i="1"/>
  <c r="F43258" i="1"/>
  <c r="F43257" i="1"/>
  <c r="F43256" i="1"/>
  <c r="F43255" i="1"/>
  <c r="F43254" i="1"/>
  <c r="F43253" i="1"/>
  <c r="F43252" i="1"/>
  <c r="F43251" i="1"/>
  <c r="F43250" i="1"/>
  <c r="F43249" i="1"/>
  <c r="F43248" i="1"/>
  <c r="F43247" i="1"/>
  <c r="F43246" i="1"/>
  <c r="F43245" i="1"/>
  <c r="F43244" i="1"/>
  <c r="F43243" i="1"/>
  <c r="F43242" i="1"/>
  <c r="F43241" i="1"/>
  <c r="F43240" i="1"/>
  <c r="F43239" i="1"/>
  <c r="F43238" i="1"/>
  <c r="F43237" i="1"/>
  <c r="F43236" i="1"/>
  <c r="F43235" i="1"/>
  <c r="F43234" i="1"/>
  <c r="F43233" i="1"/>
  <c r="F43232" i="1"/>
  <c r="F43231" i="1"/>
  <c r="F43230" i="1"/>
  <c r="F43229" i="1"/>
  <c r="F43228" i="1"/>
  <c r="F43227" i="1"/>
  <c r="F43226" i="1"/>
  <c r="F43225" i="1"/>
  <c r="F43224" i="1"/>
  <c r="F43223" i="1"/>
  <c r="F43222" i="1"/>
  <c r="F43221" i="1"/>
  <c r="F43220" i="1"/>
  <c r="F43219" i="1"/>
  <c r="F43218" i="1"/>
  <c r="F43217" i="1"/>
  <c r="F43216" i="1"/>
  <c r="F43215" i="1"/>
  <c r="F43214" i="1"/>
  <c r="F43213" i="1"/>
  <c r="F43212" i="1"/>
  <c r="F43211" i="1"/>
  <c r="F43210" i="1"/>
  <c r="F43209" i="1"/>
  <c r="F43208" i="1"/>
  <c r="F43207" i="1"/>
  <c r="F43206" i="1"/>
  <c r="F43205" i="1"/>
  <c r="F43204" i="1"/>
  <c r="F43203" i="1"/>
  <c r="F43202" i="1"/>
  <c r="F43201" i="1"/>
  <c r="F43200" i="1"/>
  <c r="F43199" i="1"/>
  <c r="F43198" i="1"/>
  <c r="F43197" i="1"/>
  <c r="F43196" i="1"/>
  <c r="F43195" i="1"/>
  <c r="F43194" i="1"/>
  <c r="F43193" i="1"/>
  <c r="F43192" i="1"/>
  <c r="F43191" i="1"/>
  <c r="F43190" i="1"/>
  <c r="F43189" i="1"/>
  <c r="F43188" i="1"/>
  <c r="F43187" i="1"/>
  <c r="F43186" i="1"/>
  <c r="F43185" i="1"/>
  <c r="F43184" i="1"/>
  <c r="F43183" i="1"/>
  <c r="F43182" i="1"/>
  <c r="F43181" i="1"/>
  <c r="F43180" i="1"/>
  <c r="F43179" i="1"/>
  <c r="F43178" i="1"/>
  <c r="F43177" i="1"/>
  <c r="F43176" i="1"/>
  <c r="F43175" i="1"/>
  <c r="F43174" i="1"/>
  <c r="F43173" i="1"/>
  <c r="F43172" i="1"/>
  <c r="F43171" i="1"/>
  <c r="F43170" i="1"/>
  <c r="F43169" i="1"/>
  <c r="F43168" i="1"/>
  <c r="F43167" i="1"/>
  <c r="F43166" i="1"/>
  <c r="F43165" i="1"/>
  <c r="F43164" i="1"/>
  <c r="F43163" i="1"/>
  <c r="F43162" i="1"/>
  <c r="F43161" i="1"/>
  <c r="F43160" i="1"/>
  <c r="F43159" i="1"/>
  <c r="F43158" i="1"/>
  <c r="F43157" i="1"/>
  <c r="F43156" i="1"/>
  <c r="F43155" i="1"/>
  <c r="F43154" i="1"/>
  <c r="F43153" i="1"/>
  <c r="F43152" i="1"/>
  <c r="F43151" i="1"/>
  <c r="F43150" i="1"/>
  <c r="F43149" i="1"/>
  <c r="F43148" i="1"/>
  <c r="F43147" i="1"/>
  <c r="F43146" i="1"/>
  <c r="F43145" i="1"/>
  <c r="F43144" i="1"/>
  <c r="F43143" i="1"/>
  <c r="F43142" i="1"/>
  <c r="F43141" i="1"/>
  <c r="F43140" i="1"/>
  <c r="F43139" i="1"/>
  <c r="F43138" i="1"/>
  <c r="F43137" i="1"/>
  <c r="F43136" i="1"/>
  <c r="F43135" i="1"/>
  <c r="F43134" i="1"/>
  <c r="F43133" i="1"/>
  <c r="F43132" i="1"/>
  <c r="F43131" i="1"/>
  <c r="F43130" i="1"/>
  <c r="F43129" i="1"/>
  <c r="F43128" i="1"/>
  <c r="F43127" i="1"/>
  <c r="F43126" i="1"/>
  <c r="F43125" i="1"/>
  <c r="F43124" i="1"/>
  <c r="F43123" i="1"/>
  <c r="F43122" i="1"/>
  <c r="F43121" i="1"/>
  <c r="F43120" i="1"/>
  <c r="F43119" i="1"/>
  <c r="F43118" i="1"/>
  <c r="F43117" i="1"/>
  <c r="F43116" i="1"/>
  <c r="F43115" i="1"/>
  <c r="F43114" i="1"/>
  <c r="F43113" i="1"/>
  <c r="F43112" i="1"/>
  <c r="F43111" i="1"/>
  <c r="F43110" i="1"/>
  <c r="F43109" i="1"/>
  <c r="F43108" i="1"/>
  <c r="F43107" i="1"/>
  <c r="F43106" i="1"/>
  <c r="F43105" i="1"/>
  <c r="F43104" i="1"/>
  <c r="F43103" i="1"/>
  <c r="F43102" i="1"/>
  <c r="F43101" i="1"/>
  <c r="F43100" i="1"/>
  <c r="F43099" i="1"/>
  <c r="F43098" i="1"/>
  <c r="F43097" i="1"/>
  <c r="F43096" i="1"/>
  <c r="F43095" i="1"/>
  <c r="F43094" i="1"/>
  <c r="F43093" i="1"/>
  <c r="F43092" i="1"/>
  <c r="F43091" i="1"/>
  <c r="F43090" i="1"/>
  <c r="F43089" i="1"/>
  <c r="F43088" i="1"/>
  <c r="F43087" i="1"/>
  <c r="F43086" i="1"/>
  <c r="F43085" i="1"/>
  <c r="F43084" i="1"/>
  <c r="F43083" i="1"/>
  <c r="F43082" i="1"/>
  <c r="F43081" i="1"/>
  <c r="F43080" i="1"/>
  <c r="F43079" i="1"/>
  <c r="F43078" i="1"/>
  <c r="F43077" i="1"/>
  <c r="F43076" i="1"/>
  <c r="F43075" i="1"/>
  <c r="F43074" i="1"/>
  <c r="F43073" i="1"/>
  <c r="F43072" i="1"/>
  <c r="F43071" i="1"/>
  <c r="F43070" i="1"/>
  <c r="F43069" i="1"/>
  <c r="F43068" i="1"/>
  <c r="F43067" i="1"/>
  <c r="F43066" i="1"/>
  <c r="F43065" i="1"/>
  <c r="F43064" i="1"/>
  <c r="F43063" i="1"/>
  <c r="F43062" i="1"/>
  <c r="F43061" i="1"/>
  <c r="F43060" i="1"/>
  <c r="F43059" i="1"/>
  <c r="F43058" i="1"/>
  <c r="F43057" i="1"/>
  <c r="F43056" i="1"/>
  <c r="F43055" i="1"/>
  <c r="F43054" i="1"/>
  <c r="F43053" i="1"/>
  <c r="F43052" i="1"/>
  <c r="F43051" i="1"/>
  <c r="F43050" i="1"/>
  <c r="F43049" i="1"/>
  <c r="F43048" i="1"/>
  <c r="F43047" i="1"/>
  <c r="F43046" i="1"/>
  <c r="F43045" i="1"/>
  <c r="F43044" i="1"/>
  <c r="F43043" i="1"/>
  <c r="F43042" i="1"/>
  <c r="F43041" i="1"/>
  <c r="F43040" i="1"/>
  <c r="F43039" i="1"/>
  <c r="F43038" i="1"/>
  <c r="F43037" i="1"/>
  <c r="F43036" i="1"/>
  <c r="F43035" i="1"/>
  <c r="F43034" i="1"/>
  <c r="F43033" i="1"/>
  <c r="F43032" i="1"/>
  <c r="F43031" i="1"/>
  <c r="F43030" i="1"/>
  <c r="F43029" i="1"/>
  <c r="F43028" i="1"/>
  <c r="F43027" i="1"/>
  <c r="F43026" i="1"/>
  <c r="F43025" i="1"/>
  <c r="F43024" i="1"/>
  <c r="F43023" i="1"/>
  <c r="F43022" i="1"/>
  <c r="F43021" i="1"/>
  <c r="F43020" i="1"/>
  <c r="F43019" i="1"/>
  <c r="F43018" i="1"/>
  <c r="F43017" i="1"/>
  <c r="F43016" i="1"/>
  <c r="F43015" i="1"/>
  <c r="F43014" i="1"/>
  <c r="F43013" i="1"/>
  <c r="F43012" i="1"/>
  <c r="F43011" i="1"/>
  <c r="F43010" i="1"/>
  <c r="F43009" i="1"/>
  <c r="F43008" i="1"/>
  <c r="F43007" i="1"/>
  <c r="F43006" i="1"/>
  <c r="F43005" i="1"/>
  <c r="F43004" i="1"/>
  <c r="F43003" i="1"/>
  <c r="F43002" i="1"/>
  <c r="F43001" i="1"/>
  <c r="F43000" i="1"/>
  <c r="F42999" i="1"/>
  <c r="F42998" i="1"/>
  <c r="F42997" i="1"/>
  <c r="F42996" i="1"/>
  <c r="F42995" i="1"/>
  <c r="F42994" i="1"/>
  <c r="F42993" i="1"/>
  <c r="F42992" i="1"/>
  <c r="F42991" i="1"/>
  <c r="F42990" i="1"/>
  <c r="F42989" i="1"/>
  <c r="F42988" i="1"/>
  <c r="F42987" i="1"/>
  <c r="F42986" i="1"/>
  <c r="F42985" i="1"/>
  <c r="F42984" i="1"/>
  <c r="F42983" i="1"/>
  <c r="F42982" i="1"/>
  <c r="F42981" i="1"/>
  <c r="F42980" i="1"/>
  <c r="F42979" i="1"/>
  <c r="F42978" i="1"/>
  <c r="F42977" i="1"/>
  <c r="F42976" i="1"/>
  <c r="F42975" i="1"/>
  <c r="F42974" i="1"/>
  <c r="F42973" i="1"/>
  <c r="F42972" i="1"/>
  <c r="F42971" i="1"/>
  <c r="F42970" i="1"/>
  <c r="F42969" i="1"/>
  <c r="F42968" i="1"/>
  <c r="F42967" i="1"/>
  <c r="F42966" i="1"/>
  <c r="F42965" i="1"/>
  <c r="F42964" i="1"/>
  <c r="F42963" i="1"/>
  <c r="F42962" i="1"/>
  <c r="F42961" i="1"/>
  <c r="F42960" i="1"/>
  <c r="F42959" i="1"/>
  <c r="F42958" i="1"/>
  <c r="F42957" i="1"/>
  <c r="F42956" i="1"/>
  <c r="F42955" i="1"/>
  <c r="F42954" i="1"/>
  <c r="F42953" i="1"/>
  <c r="F42952" i="1"/>
  <c r="F42951" i="1"/>
  <c r="F42950" i="1"/>
  <c r="F42949" i="1"/>
  <c r="F42948" i="1"/>
  <c r="F42947" i="1"/>
  <c r="F42946" i="1"/>
  <c r="F42945" i="1"/>
  <c r="F42944" i="1"/>
  <c r="F42943" i="1"/>
  <c r="F42942" i="1"/>
  <c r="F42941" i="1"/>
  <c r="F42940" i="1"/>
  <c r="F42939" i="1"/>
  <c r="F42938" i="1"/>
  <c r="F42937" i="1"/>
  <c r="F42936" i="1"/>
  <c r="F42935" i="1"/>
  <c r="F42934" i="1"/>
  <c r="F42933" i="1"/>
  <c r="F42932" i="1"/>
  <c r="F42931" i="1"/>
  <c r="F42930" i="1"/>
  <c r="F42929" i="1"/>
  <c r="F42928" i="1"/>
  <c r="F42927" i="1"/>
  <c r="F42926" i="1"/>
  <c r="F42925" i="1"/>
  <c r="F42924" i="1"/>
  <c r="F42923" i="1"/>
  <c r="F42922" i="1"/>
  <c r="F42921" i="1"/>
  <c r="F42920" i="1"/>
  <c r="F42919" i="1"/>
  <c r="F42918" i="1"/>
  <c r="F42917" i="1"/>
  <c r="F42916" i="1"/>
  <c r="F42915" i="1"/>
  <c r="F42914" i="1"/>
  <c r="F42913" i="1"/>
  <c r="F42912" i="1"/>
  <c r="F42911" i="1"/>
  <c r="F42910" i="1"/>
  <c r="F42909" i="1"/>
  <c r="F42908" i="1"/>
  <c r="F42907" i="1"/>
  <c r="F42906" i="1"/>
  <c r="F42905" i="1"/>
  <c r="F42904" i="1"/>
  <c r="F42903" i="1"/>
  <c r="F42902" i="1"/>
  <c r="F42901" i="1"/>
  <c r="F42900" i="1"/>
  <c r="F42899" i="1"/>
  <c r="F42898" i="1"/>
  <c r="F42897" i="1"/>
  <c r="F42896" i="1"/>
  <c r="F42895" i="1"/>
  <c r="F42894" i="1"/>
  <c r="F42893" i="1"/>
  <c r="F42892" i="1"/>
  <c r="F42891" i="1"/>
  <c r="F42890" i="1"/>
  <c r="F42889" i="1"/>
  <c r="F42888" i="1"/>
  <c r="F42887" i="1"/>
  <c r="F42886" i="1"/>
  <c r="F42885" i="1"/>
  <c r="F42884" i="1"/>
  <c r="F42883" i="1"/>
  <c r="F42882" i="1"/>
  <c r="F42881" i="1"/>
  <c r="F42880" i="1"/>
  <c r="F42879" i="1"/>
  <c r="F42878" i="1"/>
  <c r="F42877" i="1"/>
  <c r="F42876" i="1"/>
  <c r="F42875" i="1"/>
  <c r="F42874" i="1"/>
  <c r="F42873" i="1"/>
  <c r="F42872" i="1"/>
  <c r="F42871" i="1"/>
  <c r="F42870" i="1"/>
  <c r="F42869" i="1"/>
  <c r="F42868" i="1"/>
  <c r="F42867" i="1"/>
  <c r="F42866" i="1"/>
  <c r="F42865" i="1"/>
  <c r="F42864" i="1"/>
  <c r="F42863" i="1"/>
  <c r="F42862" i="1"/>
  <c r="F42861" i="1"/>
  <c r="F42860" i="1"/>
  <c r="F42859" i="1"/>
  <c r="F42858" i="1"/>
  <c r="F42857" i="1"/>
  <c r="F42856" i="1"/>
  <c r="F42855" i="1"/>
  <c r="F42854" i="1"/>
  <c r="F42853" i="1"/>
  <c r="F42852" i="1"/>
  <c r="F42851" i="1"/>
  <c r="F42850" i="1"/>
  <c r="F42849" i="1"/>
  <c r="F42848" i="1"/>
  <c r="F42847" i="1"/>
  <c r="F42846" i="1"/>
  <c r="F42845" i="1"/>
  <c r="F42844" i="1"/>
  <c r="F42843" i="1"/>
  <c r="F42842" i="1"/>
  <c r="F42841" i="1"/>
  <c r="F42840" i="1"/>
  <c r="F42839" i="1"/>
  <c r="F42838" i="1"/>
  <c r="F42837" i="1"/>
  <c r="F42836" i="1"/>
  <c r="F42835" i="1"/>
  <c r="F42834" i="1"/>
  <c r="F42833" i="1"/>
  <c r="F42832" i="1"/>
  <c r="F42831" i="1"/>
  <c r="F42830" i="1"/>
  <c r="F42829" i="1"/>
  <c r="F42828" i="1"/>
  <c r="F42827" i="1"/>
  <c r="F42826" i="1"/>
  <c r="F42825" i="1"/>
  <c r="F42824" i="1"/>
  <c r="F42823" i="1"/>
  <c r="F42822" i="1"/>
  <c r="F42821" i="1"/>
  <c r="F42820" i="1"/>
  <c r="F42819" i="1"/>
  <c r="F42818" i="1"/>
  <c r="F42817" i="1"/>
  <c r="F42816" i="1"/>
  <c r="F42815" i="1"/>
  <c r="F42814" i="1"/>
  <c r="F42813" i="1"/>
  <c r="F42812" i="1"/>
  <c r="F42811" i="1"/>
  <c r="F42810" i="1"/>
  <c r="F42809" i="1"/>
  <c r="F42808" i="1"/>
  <c r="F42807" i="1"/>
  <c r="F42806" i="1"/>
  <c r="F42805" i="1"/>
  <c r="F42804" i="1"/>
  <c r="F42803" i="1"/>
  <c r="F42802" i="1"/>
  <c r="F42801" i="1"/>
  <c r="F42800" i="1"/>
  <c r="F42799" i="1"/>
  <c r="F42798" i="1"/>
  <c r="F42797" i="1"/>
  <c r="F42796" i="1"/>
  <c r="F42795" i="1"/>
  <c r="F42794" i="1"/>
  <c r="F42793" i="1"/>
  <c r="F42792" i="1"/>
  <c r="F42791" i="1"/>
  <c r="F42790" i="1"/>
  <c r="F42789" i="1"/>
  <c r="F42788" i="1"/>
  <c r="F42787" i="1"/>
  <c r="F42786" i="1"/>
  <c r="F42785" i="1"/>
  <c r="F42784" i="1"/>
  <c r="F42783" i="1"/>
  <c r="F42782" i="1"/>
  <c r="F42781" i="1"/>
  <c r="F42780" i="1"/>
  <c r="F42779" i="1"/>
  <c r="F42778" i="1"/>
  <c r="F42777" i="1"/>
  <c r="F42776" i="1"/>
  <c r="F42775" i="1"/>
  <c r="F42774" i="1"/>
  <c r="F42773" i="1"/>
  <c r="F42772" i="1"/>
  <c r="F42771" i="1"/>
  <c r="F42770" i="1"/>
  <c r="F42769" i="1"/>
  <c r="F42768" i="1"/>
  <c r="F42767" i="1"/>
  <c r="F42766" i="1"/>
  <c r="F42765" i="1"/>
  <c r="F42764" i="1"/>
  <c r="F42763" i="1"/>
  <c r="F42762" i="1"/>
  <c r="F42761" i="1"/>
  <c r="F42760" i="1"/>
  <c r="F42759" i="1"/>
  <c r="F42758" i="1"/>
  <c r="F42757" i="1"/>
  <c r="F42756" i="1"/>
  <c r="F42755" i="1"/>
  <c r="F42754" i="1"/>
  <c r="F42753" i="1"/>
  <c r="F42752" i="1"/>
  <c r="F42751" i="1"/>
  <c r="F42750" i="1"/>
  <c r="F42749" i="1"/>
  <c r="F42748" i="1"/>
  <c r="F42747" i="1"/>
  <c r="F42746" i="1"/>
  <c r="F42745" i="1"/>
  <c r="F42744" i="1"/>
  <c r="F42743" i="1"/>
  <c r="F42742" i="1"/>
  <c r="F42741" i="1"/>
  <c r="F42740" i="1"/>
  <c r="F42739" i="1"/>
  <c r="F42738" i="1"/>
  <c r="F42737" i="1"/>
  <c r="F42736" i="1"/>
  <c r="F42735" i="1"/>
  <c r="F42734" i="1"/>
  <c r="F42733" i="1"/>
  <c r="F42732" i="1"/>
  <c r="F42731" i="1"/>
  <c r="F42730" i="1"/>
  <c r="F42729" i="1"/>
  <c r="F42728" i="1"/>
  <c r="F42727" i="1"/>
  <c r="F42726" i="1"/>
  <c r="F42725" i="1"/>
  <c r="F42724" i="1"/>
  <c r="F42723" i="1"/>
  <c r="F42722" i="1"/>
  <c r="F42721" i="1"/>
  <c r="F42720" i="1"/>
  <c r="F42719" i="1"/>
  <c r="F42718" i="1"/>
  <c r="F42717" i="1"/>
  <c r="F42716" i="1"/>
  <c r="F42715" i="1"/>
  <c r="F42714" i="1"/>
  <c r="F42713" i="1"/>
  <c r="F42712" i="1"/>
  <c r="F42711" i="1"/>
  <c r="F42710" i="1"/>
  <c r="F42709" i="1"/>
  <c r="F42708" i="1"/>
  <c r="F42707" i="1"/>
  <c r="F42706" i="1"/>
  <c r="F42705" i="1"/>
  <c r="F42704" i="1"/>
  <c r="F42703" i="1"/>
  <c r="F42702" i="1"/>
  <c r="F42701" i="1"/>
  <c r="F42700" i="1"/>
  <c r="F42699" i="1"/>
  <c r="F42698" i="1"/>
  <c r="F42697" i="1"/>
  <c r="F42696" i="1"/>
  <c r="F42695" i="1"/>
  <c r="F42694" i="1"/>
  <c r="F42693" i="1"/>
  <c r="F42692" i="1"/>
  <c r="F42691" i="1"/>
  <c r="F42690" i="1"/>
  <c r="F42689" i="1"/>
  <c r="F42688" i="1"/>
  <c r="F42687" i="1"/>
  <c r="F42686" i="1"/>
  <c r="F42685" i="1"/>
  <c r="F42684" i="1"/>
  <c r="F42683" i="1"/>
  <c r="F42682" i="1"/>
  <c r="F42681" i="1"/>
  <c r="F42680" i="1"/>
  <c r="F42679" i="1"/>
  <c r="F42678" i="1"/>
  <c r="F42677" i="1"/>
  <c r="F42676" i="1"/>
  <c r="F42675" i="1"/>
  <c r="F42674" i="1"/>
  <c r="F42673" i="1"/>
  <c r="F42672" i="1"/>
  <c r="F42671" i="1"/>
  <c r="F42670" i="1"/>
  <c r="F42669" i="1"/>
  <c r="F42668" i="1"/>
  <c r="F42667" i="1"/>
  <c r="F42666" i="1"/>
  <c r="F42665" i="1"/>
  <c r="F42664" i="1"/>
  <c r="F42663" i="1"/>
  <c r="F42662" i="1"/>
  <c r="F42661" i="1"/>
  <c r="F42660" i="1"/>
  <c r="F42659" i="1"/>
  <c r="F42658" i="1"/>
  <c r="F42657" i="1"/>
  <c r="F42656" i="1"/>
  <c r="F42655" i="1"/>
  <c r="F42654" i="1"/>
  <c r="F42653" i="1"/>
  <c r="F42652" i="1"/>
  <c r="F42651" i="1"/>
  <c r="F42650" i="1"/>
  <c r="F42649" i="1"/>
  <c r="F42648" i="1"/>
  <c r="F42647" i="1"/>
  <c r="F42646" i="1"/>
  <c r="F42645" i="1"/>
  <c r="F42644" i="1"/>
  <c r="F42643" i="1"/>
  <c r="F42642" i="1"/>
  <c r="F42641" i="1"/>
  <c r="F42640" i="1"/>
  <c r="F42639" i="1"/>
  <c r="F42638" i="1"/>
  <c r="F42637" i="1"/>
  <c r="F42636" i="1"/>
  <c r="F42635" i="1"/>
  <c r="F42634" i="1"/>
  <c r="F42633" i="1"/>
  <c r="F42632" i="1"/>
  <c r="F42631" i="1"/>
  <c r="F42630" i="1"/>
  <c r="F42629" i="1"/>
  <c r="F42628" i="1"/>
  <c r="F42627" i="1"/>
  <c r="F42626" i="1"/>
  <c r="F42625" i="1"/>
  <c r="F42624" i="1"/>
  <c r="F42623" i="1"/>
  <c r="F42622" i="1"/>
  <c r="F42621" i="1"/>
  <c r="F42620" i="1"/>
  <c r="F42619" i="1"/>
  <c r="F42618" i="1"/>
  <c r="F42617" i="1"/>
  <c r="F42616" i="1"/>
  <c r="F42615" i="1"/>
  <c r="F42614" i="1"/>
  <c r="F42613" i="1"/>
  <c r="F42612" i="1"/>
  <c r="F42611" i="1"/>
  <c r="F42610" i="1"/>
  <c r="F42609" i="1"/>
  <c r="F42608" i="1"/>
  <c r="F42607" i="1"/>
  <c r="F42606" i="1"/>
  <c r="F42605" i="1"/>
  <c r="F42604" i="1"/>
  <c r="F42603" i="1"/>
  <c r="F42602" i="1"/>
  <c r="F42601" i="1"/>
  <c r="F42600" i="1"/>
  <c r="F42599" i="1"/>
  <c r="F42598" i="1"/>
  <c r="F42597" i="1"/>
  <c r="F42596" i="1"/>
  <c r="F42595" i="1"/>
  <c r="F42594" i="1"/>
  <c r="F42593" i="1"/>
  <c r="F42592" i="1"/>
  <c r="F42591" i="1"/>
  <c r="F42590" i="1"/>
  <c r="F42589" i="1"/>
  <c r="F42588" i="1"/>
  <c r="F42587" i="1"/>
  <c r="F42586" i="1"/>
  <c r="F42585" i="1"/>
  <c r="F42584" i="1"/>
  <c r="F42583" i="1"/>
  <c r="F42582" i="1"/>
  <c r="F42581" i="1"/>
  <c r="F42580" i="1"/>
  <c r="F42579" i="1"/>
  <c r="F42578" i="1"/>
  <c r="F42577" i="1"/>
  <c r="F42576" i="1"/>
  <c r="F42575" i="1"/>
  <c r="F42574" i="1"/>
  <c r="F42573" i="1"/>
  <c r="F42572" i="1"/>
  <c r="F42571" i="1"/>
  <c r="F42570" i="1"/>
  <c r="F42569" i="1"/>
  <c r="F42568" i="1"/>
  <c r="F42567" i="1"/>
  <c r="F42566" i="1"/>
  <c r="F42565" i="1"/>
  <c r="F42564" i="1"/>
  <c r="F42563" i="1"/>
  <c r="F42562" i="1"/>
  <c r="F42561" i="1"/>
  <c r="F42560" i="1"/>
  <c r="F42559" i="1"/>
  <c r="F42558" i="1"/>
  <c r="F42557" i="1"/>
  <c r="F42556" i="1"/>
  <c r="F42555" i="1"/>
  <c r="F42554" i="1"/>
  <c r="F42553" i="1"/>
  <c r="F42552" i="1"/>
  <c r="F42551" i="1"/>
  <c r="F42550" i="1"/>
  <c r="F42549" i="1"/>
  <c r="F42548" i="1"/>
  <c r="F42547" i="1"/>
  <c r="F42546" i="1"/>
  <c r="F42545" i="1"/>
  <c r="F42544" i="1"/>
  <c r="F42543" i="1"/>
  <c r="F42542" i="1"/>
  <c r="F42541" i="1"/>
  <c r="F42540" i="1"/>
  <c r="F42539" i="1"/>
  <c r="F42538" i="1"/>
  <c r="F42537" i="1"/>
  <c r="F42536" i="1"/>
  <c r="F42535" i="1"/>
  <c r="F42534" i="1"/>
  <c r="F42533" i="1"/>
  <c r="F42532" i="1"/>
  <c r="F42531" i="1"/>
  <c r="F42530" i="1"/>
  <c r="F42529" i="1"/>
  <c r="F42528" i="1"/>
  <c r="F42527" i="1"/>
  <c r="F42526" i="1"/>
  <c r="F42525" i="1"/>
  <c r="F42524" i="1"/>
  <c r="F42523" i="1"/>
  <c r="F42522" i="1"/>
  <c r="F42521" i="1"/>
  <c r="F42520" i="1"/>
  <c r="F42519" i="1"/>
  <c r="F42518" i="1"/>
  <c r="F42517" i="1"/>
  <c r="F42516" i="1"/>
  <c r="F42515" i="1"/>
  <c r="F42514" i="1"/>
  <c r="F42513" i="1"/>
  <c r="F42512" i="1"/>
  <c r="F42511" i="1"/>
  <c r="F42510" i="1"/>
  <c r="F42509" i="1"/>
  <c r="F42508" i="1"/>
  <c r="F42507" i="1"/>
  <c r="F42506" i="1"/>
  <c r="F42505" i="1"/>
  <c r="F42504" i="1"/>
  <c r="F42503" i="1"/>
  <c r="F42502" i="1"/>
  <c r="F42501" i="1"/>
  <c r="F42500" i="1"/>
  <c r="F42499" i="1"/>
  <c r="F42498" i="1"/>
  <c r="F42497" i="1"/>
  <c r="F42496" i="1"/>
  <c r="F42495" i="1"/>
  <c r="F42494" i="1"/>
  <c r="F42493" i="1"/>
  <c r="F42492" i="1"/>
  <c r="F42491" i="1"/>
  <c r="F42490" i="1"/>
  <c r="F42489" i="1"/>
  <c r="F42488" i="1"/>
  <c r="F42487" i="1"/>
  <c r="F42486" i="1"/>
  <c r="F42485" i="1"/>
  <c r="F42484" i="1"/>
  <c r="F42483" i="1"/>
  <c r="F42482" i="1"/>
  <c r="F42481" i="1"/>
  <c r="F42480" i="1"/>
  <c r="F42479" i="1"/>
  <c r="F42478" i="1"/>
  <c r="F42477" i="1"/>
  <c r="F42476" i="1"/>
  <c r="F42475" i="1"/>
  <c r="F42474" i="1"/>
  <c r="F42473" i="1"/>
  <c r="F42472" i="1"/>
  <c r="F42471" i="1"/>
  <c r="F42470" i="1"/>
  <c r="F42469" i="1"/>
  <c r="F42468" i="1"/>
  <c r="F42467" i="1"/>
  <c r="F42466" i="1"/>
  <c r="F42465" i="1"/>
  <c r="F42464" i="1"/>
  <c r="F42463" i="1"/>
  <c r="F42462" i="1"/>
  <c r="F42461" i="1"/>
  <c r="F42460" i="1"/>
  <c r="F42459" i="1"/>
  <c r="F42458" i="1"/>
  <c r="F42457" i="1"/>
  <c r="F42456" i="1"/>
  <c r="F42455" i="1"/>
  <c r="F42454" i="1"/>
  <c r="F42453" i="1"/>
  <c r="F42452" i="1"/>
  <c r="F42451" i="1"/>
  <c r="F42450" i="1"/>
  <c r="F42449" i="1"/>
  <c r="F42448" i="1"/>
  <c r="F42447" i="1"/>
  <c r="F42446" i="1"/>
  <c r="F42445" i="1"/>
  <c r="F42444" i="1"/>
  <c r="F42443" i="1"/>
  <c r="F42442" i="1"/>
  <c r="F42441" i="1"/>
  <c r="F42440" i="1"/>
  <c r="F42439" i="1"/>
  <c r="F42438" i="1"/>
  <c r="F42437" i="1"/>
  <c r="F42436" i="1"/>
  <c r="F42435" i="1"/>
  <c r="F42434" i="1"/>
  <c r="F42433" i="1"/>
  <c r="F42432" i="1"/>
  <c r="F42431" i="1"/>
  <c r="F42430" i="1"/>
  <c r="F42429" i="1"/>
  <c r="F42428" i="1"/>
  <c r="F42427" i="1"/>
  <c r="F42426" i="1"/>
  <c r="F42425" i="1"/>
  <c r="F42424" i="1"/>
  <c r="F42423" i="1"/>
  <c r="F42422" i="1"/>
  <c r="F42421" i="1"/>
  <c r="F42420" i="1"/>
  <c r="F42419" i="1"/>
  <c r="F42418" i="1"/>
  <c r="F42417" i="1"/>
  <c r="F42416" i="1"/>
  <c r="F42415" i="1"/>
  <c r="F42414" i="1"/>
  <c r="F42413" i="1"/>
  <c r="F42412" i="1"/>
  <c r="F42411" i="1"/>
  <c r="F42410" i="1"/>
  <c r="F42409" i="1"/>
  <c r="F42408" i="1"/>
  <c r="F42407" i="1"/>
  <c r="F42406" i="1"/>
  <c r="F42405" i="1"/>
  <c r="F42404" i="1"/>
  <c r="F42403" i="1"/>
  <c r="F42402" i="1"/>
  <c r="F42401" i="1"/>
  <c r="F42400" i="1"/>
  <c r="F42399" i="1"/>
  <c r="F42398" i="1"/>
  <c r="F42397" i="1"/>
  <c r="F42396" i="1"/>
  <c r="F42395" i="1"/>
  <c r="F42394" i="1"/>
  <c r="F42393" i="1"/>
  <c r="F42392" i="1"/>
  <c r="F42391" i="1"/>
  <c r="F42390" i="1"/>
  <c r="F42389" i="1"/>
  <c r="F42388" i="1"/>
  <c r="F42387" i="1"/>
  <c r="F42386" i="1"/>
  <c r="F42385" i="1"/>
  <c r="F42384" i="1"/>
  <c r="F42383" i="1"/>
  <c r="F42382" i="1"/>
  <c r="F42381" i="1"/>
  <c r="F42380" i="1"/>
  <c r="F42379" i="1"/>
  <c r="F42378" i="1"/>
  <c r="F42377" i="1"/>
  <c r="F42376" i="1"/>
  <c r="F42375" i="1"/>
  <c r="F42374" i="1"/>
  <c r="F42373" i="1"/>
  <c r="F42372" i="1"/>
  <c r="F42371" i="1"/>
  <c r="F42370" i="1"/>
  <c r="F42369" i="1"/>
  <c r="F42368" i="1"/>
  <c r="F42367" i="1"/>
  <c r="F42366" i="1"/>
  <c r="F42365" i="1"/>
  <c r="F42364" i="1"/>
  <c r="F42363" i="1"/>
  <c r="F42362" i="1"/>
  <c r="F42361" i="1"/>
  <c r="F42360" i="1"/>
  <c r="F42359" i="1"/>
  <c r="F42358" i="1"/>
  <c r="F42357" i="1"/>
  <c r="F42356" i="1"/>
  <c r="F42355" i="1"/>
  <c r="F42354" i="1"/>
  <c r="F42353" i="1"/>
  <c r="F42352" i="1"/>
  <c r="F42351" i="1"/>
  <c r="F42350" i="1"/>
  <c r="F42349" i="1"/>
  <c r="F42348" i="1"/>
  <c r="F42347" i="1"/>
  <c r="F42346" i="1"/>
  <c r="F42345" i="1"/>
  <c r="F42344" i="1"/>
  <c r="F42343" i="1"/>
  <c r="F42342" i="1"/>
  <c r="F42341" i="1"/>
  <c r="F42340" i="1"/>
  <c r="F42339" i="1"/>
  <c r="F42338" i="1"/>
  <c r="F42337" i="1"/>
  <c r="F42336" i="1"/>
  <c r="F42335" i="1"/>
  <c r="F42334" i="1"/>
  <c r="F42333" i="1"/>
  <c r="F42332" i="1"/>
  <c r="F42331" i="1"/>
  <c r="F42330" i="1"/>
  <c r="F42329" i="1"/>
  <c r="F42328" i="1"/>
  <c r="F42327" i="1"/>
  <c r="F42326" i="1"/>
  <c r="F42325" i="1"/>
  <c r="F42324" i="1"/>
  <c r="F42323" i="1"/>
  <c r="F42322" i="1"/>
  <c r="F42321" i="1"/>
  <c r="F42320" i="1"/>
  <c r="F42319" i="1"/>
  <c r="F42318" i="1"/>
  <c r="F42317" i="1"/>
  <c r="F42316" i="1"/>
  <c r="F42315" i="1"/>
  <c r="F42314" i="1"/>
  <c r="F42313" i="1"/>
  <c r="F42312" i="1"/>
  <c r="F42311" i="1"/>
  <c r="F42310" i="1"/>
  <c r="F42309" i="1"/>
  <c r="F42308" i="1"/>
  <c r="F42307" i="1"/>
  <c r="F42306" i="1"/>
  <c r="F42305" i="1"/>
  <c r="F42304" i="1"/>
  <c r="F42303" i="1"/>
  <c r="F42302" i="1"/>
  <c r="F42301" i="1"/>
  <c r="F42300" i="1"/>
  <c r="F42299" i="1"/>
  <c r="F42298" i="1"/>
  <c r="F42297" i="1"/>
  <c r="F42296" i="1"/>
  <c r="F42295" i="1"/>
  <c r="F42294" i="1"/>
  <c r="F42293" i="1"/>
  <c r="F42292" i="1"/>
  <c r="F42291" i="1"/>
  <c r="F42290" i="1"/>
  <c r="F42289" i="1"/>
  <c r="F42288" i="1"/>
  <c r="F42287" i="1"/>
  <c r="F42286" i="1"/>
  <c r="F42285" i="1"/>
  <c r="F42284" i="1"/>
  <c r="F42283" i="1"/>
  <c r="F42282" i="1"/>
  <c r="F42281" i="1"/>
  <c r="F42280" i="1"/>
  <c r="F42279" i="1"/>
  <c r="F42278" i="1"/>
  <c r="F42277" i="1"/>
  <c r="F42276" i="1"/>
  <c r="F42275" i="1"/>
  <c r="F42274" i="1"/>
  <c r="F42273" i="1"/>
  <c r="F42272" i="1"/>
  <c r="F42271" i="1"/>
  <c r="F42270" i="1"/>
  <c r="F42269" i="1"/>
  <c r="F42268" i="1"/>
  <c r="F42267" i="1"/>
  <c r="F42266" i="1"/>
  <c r="F42265" i="1"/>
  <c r="F42264" i="1"/>
  <c r="F42263" i="1"/>
  <c r="F42262" i="1"/>
  <c r="F42261" i="1"/>
  <c r="F42260" i="1"/>
  <c r="F42259" i="1"/>
  <c r="F42258" i="1"/>
  <c r="F42257" i="1"/>
  <c r="F42256" i="1"/>
  <c r="F42255" i="1"/>
  <c r="F42254" i="1"/>
  <c r="F42253" i="1"/>
  <c r="F42252" i="1"/>
  <c r="F42251" i="1"/>
  <c r="F42250" i="1"/>
  <c r="F42249" i="1"/>
  <c r="F42248" i="1"/>
  <c r="F42247" i="1"/>
  <c r="F42246" i="1"/>
  <c r="F42245" i="1"/>
  <c r="F42244" i="1"/>
  <c r="F42243" i="1"/>
  <c r="F42242" i="1"/>
  <c r="F42241" i="1"/>
  <c r="F42240" i="1"/>
  <c r="F42239" i="1"/>
  <c r="F42238" i="1"/>
  <c r="F42237" i="1"/>
  <c r="F42236" i="1"/>
  <c r="F42235" i="1"/>
  <c r="F42234" i="1"/>
  <c r="F42233" i="1"/>
  <c r="F42232" i="1"/>
  <c r="F42231" i="1"/>
  <c r="F42230" i="1"/>
  <c r="F42229" i="1"/>
  <c r="F42228" i="1"/>
  <c r="F42227" i="1"/>
  <c r="F42226" i="1"/>
  <c r="F42225" i="1"/>
  <c r="F42224" i="1"/>
  <c r="F42223" i="1"/>
  <c r="F42222" i="1"/>
  <c r="F42221" i="1"/>
  <c r="F42220" i="1"/>
  <c r="F42219" i="1"/>
  <c r="F42218" i="1"/>
  <c r="F42217" i="1"/>
  <c r="F42216" i="1"/>
  <c r="F42215" i="1"/>
  <c r="F42214" i="1"/>
  <c r="F42213" i="1"/>
  <c r="F42212" i="1"/>
  <c r="F42211" i="1"/>
  <c r="F42210" i="1"/>
  <c r="F42209" i="1"/>
  <c r="F42208" i="1"/>
  <c r="F42207" i="1"/>
  <c r="F42206" i="1"/>
  <c r="F42205" i="1"/>
  <c r="F42204" i="1"/>
  <c r="F42203" i="1"/>
  <c r="F42202" i="1"/>
  <c r="F42201" i="1"/>
  <c r="F42200" i="1"/>
  <c r="F42199" i="1"/>
  <c r="F42198" i="1"/>
  <c r="F42197" i="1"/>
  <c r="F42196" i="1"/>
  <c r="F42195" i="1"/>
  <c r="F42194" i="1"/>
  <c r="F42193" i="1"/>
  <c r="F42192" i="1"/>
  <c r="F42191" i="1"/>
  <c r="F42190" i="1"/>
  <c r="F42189" i="1"/>
  <c r="F42188" i="1"/>
  <c r="F42187" i="1"/>
  <c r="F42186" i="1"/>
  <c r="F42185" i="1"/>
  <c r="F42184" i="1"/>
  <c r="F42183" i="1"/>
  <c r="F42182" i="1"/>
  <c r="F42181" i="1"/>
  <c r="F42180" i="1"/>
  <c r="F42179" i="1"/>
  <c r="F42178" i="1"/>
  <c r="F42177" i="1"/>
  <c r="F42176" i="1"/>
  <c r="F42175" i="1"/>
  <c r="F42174" i="1"/>
  <c r="F42173" i="1"/>
  <c r="F42172" i="1"/>
  <c r="F42171" i="1"/>
  <c r="F42170" i="1"/>
  <c r="F42169" i="1"/>
  <c r="F42168" i="1"/>
  <c r="F42167" i="1"/>
  <c r="F42166" i="1"/>
  <c r="F42165" i="1"/>
  <c r="F42164" i="1"/>
  <c r="F42163" i="1"/>
  <c r="F42162" i="1"/>
  <c r="F42161" i="1"/>
  <c r="F42160" i="1"/>
  <c r="F42159" i="1"/>
  <c r="F42158" i="1"/>
  <c r="F42157" i="1"/>
  <c r="F42156" i="1"/>
  <c r="F42155" i="1"/>
  <c r="F42154" i="1"/>
  <c r="F42153" i="1"/>
  <c r="F42152" i="1"/>
  <c r="F42151" i="1"/>
  <c r="F42150" i="1"/>
  <c r="F42149" i="1"/>
  <c r="F42148" i="1"/>
  <c r="F42147" i="1"/>
  <c r="F42146" i="1"/>
  <c r="F42145" i="1"/>
  <c r="F42144" i="1"/>
  <c r="F42143" i="1"/>
  <c r="F42142" i="1"/>
  <c r="F42141" i="1"/>
  <c r="F42140" i="1"/>
  <c r="F42139" i="1"/>
  <c r="F42138" i="1"/>
  <c r="F42137" i="1"/>
  <c r="F42136" i="1"/>
  <c r="F42135" i="1"/>
  <c r="F42134" i="1"/>
  <c r="F42133" i="1"/>
  <c r="F42132" i="1"/>
  <c r="F42131" i="1"/>
  <c r="F42130" i="1"/>
  <c r="F42129" i="1"/>
  <c r="F42128" i="1"/>
  <c r="F42127" i="1"/>
  <c r="F42126" i="1"/>
  <c r="F42125" i="1"/>
  <c r="F42124" i="1"/>
  <c r="F42123" i="1"/>
  <c r="F42122" i="1"/>
  <c r="F42121" i="1"/>
  <c r="F42120" i="1"/>
  <c r="F42119" i="1"/>
  <c r="F42118" i="1"/>
  <c r="F42117" i="1"/>
  <c r="F42116" i="1"/>
  <c r="F42115" i="1"/>
  <c r="F42114" i="1"/>
  <c r="F42113" i="1"/>
  <c r="F42112" i="1"/>
  <c r="F42111" i="1"/>
  <c r="F42110" i="1"/>
  <c r="F42109" i="1"/>
  <c r="F42108" i="1"/>
  <c r="F42107" i="1"/>
  <c r="F42106" i="1"/>
  <c r="F42105" i="1"/>
  <c r="F42104" i="1"/>
  <c r="F42103" i="1"/>
  <c r="F42102" i="1"/>
  <c r="F42101" i="1"/>
  <c r="F42100" i="1"/>
  <c r="F42099" i="1"/>
  <c r="F42098" i="1"/>
  <c r="F42097" i="1"/>
  <c r="F42096" i="1"/>
  <c r="F42095" i="1"/>
  <c r="F42094" i="1"/>
  <c r="F42093" i="1"/>
  <c r="F42092" i="1"/>
  <c r="F42091" i="1"/>
  <c r="F42090" i="1"/>
  <c r="F42089" i="1"/>
  <c r="F42088" i="1"/>
  <c r="F42087" i="1"/>
  <c r="F42086" i="1"/>
  <c r="F42085" i="1"/>
  <c r="F42084" i="1"/>
  <c r="F42083" i="1"/>
  <c r="F42082" i="1"/>
  <c r="F42081" i="1"/>
  <c r="F42080" i="1"/>
  <c r="F42079" i="1"/>
  <c r="F42078" i="1"/>
  <c r="F42077" i="1"/>
  <c r="F42076" i="1"/>
  <c r="F42075" i="1"/>
  <c r="F42074" i="1"/>
  <c r="F42073" i="1"/>
  <c r="F42072" i="1"/>
  <c r="F42071" i="1"/>
  <c r="F42070" i="1"/>
  <c r="F42069" i="1"/>
  <c r="F42068" i="1"/>
  <c r="F42067" i="1"/>
  <c r="F42066" i="1"/>
  <c r="F42065" i="1"/>
  <c r="F42064" i="1"/>
  <c r="F42063" i="1"/>
  <c r="F42062" i="1"/>
  <c r="F42061" i="1"/>
  <c r="F42060" i="1"/>
  <c r="F42059" i="1"/>
  <c r="F42058" i="1"/>
  <c r="F42057" i="1"/>
  <c r="F42056" i="1"/>
  <c r="F42055" i="1"/>
  <c r="F42054" i="1"/>
  <c r="F42053" i="1"/>
  <c r="F42052" i="1"/>
  <c r="F42051" i="1"/>
  <c r="F42050" i="1"/>
  <c r="F42049" i="1"/>
  <c r="F42048" i="1"/>
  <c r="F42047" i="1"/>
  <c r="F42046" i="1"/>
  <c r="F42045" i="1"/>
  <c r="F42044" i="1"/>
  <c r="F42043" i="1"/>
  <c r="F42042" i="1"/>
  <c r="F42041" i="1"/>
  <c r="F42040" i="1"/>
  <c r="F42039" i="1"/>
  <c r="F42038" i="1"/>
  <c r="F42037" i="1"/>
  <c r="F42036" i="1"/>
  <c r="F42035" i="1"/>
  <c r="F42034" i="1"/>
  <c r="F42033" i="1"/>
  <c r="F42032" i="1"/>
  <c r="F42031" i="1"/>
  <c r="F42030" i="1"/>
  <c r="F42029" i="1"/>
  <c r="F42028" i="1"/>
  <c r="F42027" i="1"/>
  <c r="F42026" i="1"/>
  <c r="F42025" i="1"/>
  <c r="F42024" i="1"/>
  <c r="F42023" i="1"/>
  <c r="F42022" i="1"/>
  <c r="F42021" i="1"/>
  <c r="F42020" i="1"/>
  <c r="F42019" i="1"/>
  <c r="F42018" i="1"/>
  <c r="F42017" i="1"/>
  <c r="F42016" i="1"/>
  <c r="F42015" i="1"/>
  <c r="F42014" i="1"/>
  <c r="F42013" i="1"/>
  <c r="F42012" i="1"/>
  <c r="F42011" i="1"/>
  <c r="F42010" i="1"/>
  <c r="F42009" i="1"/>
  <c r="F42008" i="1"/>
  <c r="F42007" i="1"/>
  <c r="F42006" i="1"/>
  <c r="F42005" i="1"/>
  <c r="F42004" i="1"/>
  <c r="F42003" i="1"/>
  <c r="F42002" i="1"/>
  <c r="F42001" i="1"/>
  <c r="F42000" i="1"/>
  <c r="F41999" i="1"/>
  <c r="F41998" i="1"/>
  <c r="F41997" i="1"/>
  <c r="F41996" i="1"/>
  <c r="F41995" i="1"/>
  <c r="F41994" i="1"/>
  <c r="F41993" i="1"/>
  <c r="F41992" i="1"/>
  <c r="F41991" i="1"/>
  <c r="F41990" i="1"/>
  <c r="F41989" i="1"/>
  <c r="F41988" i="1"/>
  <c r="F41987" i="1"/>
  <c r="F41986" i="1"/>
  <c r="F41985" i="1"/>
  <c r="F41984" i="1"/>
  <c r="F41983" i="1"/>
  <c r="F41982" i="1"/>
  <c r="F41981" i="1"/>
  <c r="F41980" i="1"/>
  <c r="F41979" i="1"/>
  <c r="F41978" i="1"/>
  <c r="F41977" i="1"/>
  <c r="F41976" i="1"/>
  <c r="F41975" i="1"/>
  <c r="F41974" i="1"/>
  <c r="F41973" i="1"/>
  <c r="F41972" i="1"/>
  <c r="F41971" i="1"/>
  <c r="F41970" i="1"/>
  <c r="F41969" i="1"/>
  <c r="F41968" i="1"/>
  <c r="F41967" i="1"/>
  <c r="F41966" i="1"/>
  <c r="F41965" i="1"/>
  <c r="F41964" i="1"/>
  <c r="F41963" i="1"/>
  <c r="F41962" i="1"/>
  <c r="F41961" i="1"/>
  <c r="F41960" i="1"/>
  <c r="F41959" i="1"/>
  <c r="F41958" i="1"/>
  <c r="F41957" i="1"/>
  <c r="F41956" i="1"/>
  <c r="F41955" i="1"/>
  <c r="F41954" i="1"/>
  <c r="F41953" i="1"/>
  <c r="F41952" i="1"/>
  <c r="F41951" i="1"/>
  <c r="F41950" i="1"/>
  <c r="F41949" i="1"/>
  <c r="F41948" i="1"/>
  <c r="F41947" i="1"/>
  <c r="F41946" i="1"/>
  <c r="F41945" i="1"/>
  <c r="F41944" i="1"/>
  <c r="F41943" i="1"/>
  <c r="F41942" i="1"/>
  <c r="F41941" i="1"/>
  <c r="F41940" i="1"/>
  <c r="F41939" i="1"/>
  <c r="F41938" i="1"/>
  <c r="F41937" i="1"/>
  <c r="F41936" i="1"/>
  <c r="F41935" i="1"/>
  <c r="F41934" i="1"/>
  <c r="F41933" i="1"/>
  <c r="F41932" i="1"/>
  <c r="F41931" i="1"/>
  <c r="F41930" i="1"/>
  <c r="F41929" i="1"/>
  <c r="F41928" i="1"/>
  <c r="F41927" i="1"/>
  <c r="F41926" i="1"/>
  <c r="F41925" i="1"/>
  <c r="F41924" i="1"/>
  <c r="F41923" i="1"/>
  <c r="F41922" i="1"/>
  <c r="F41921" i="1"/>
  <c r="F41920" i="1"/>
  <c r="F41919" i="1"/>
  <c r="F41918" i="1"/>
  <c r="F41917" i="1"/>
  <c r="F41916" i="1"/>
  <c r="F41915" i="1"/>
  <c r="F41914" i="1"/>
  <c r="F41913" i="1"/>
  <c r="F41912" i="1"/>
  <c r="F41911" i="1"/>
  <c r="F41910" i="1"/>
  <c r="F41909" i="1"/>
  <c r="F41908" i="1"/>
  <c r="F41907" i="1"/>
  <c r="F41906" i="1"/>
  <c r="F41905" i="1"/>
  <c r="F41904" i="1"/>
  <c r="F41903" i="1"/>
  <c r="F41902" i="1"/>
  <c r="F41901" i="1"/>
  <c r="F41900" i="1"/>
  <c r="F41899" i="1"/>
  <c r="F41898" i="1"/>
  <c r="F41897" i="1"/>
  <c r="F41896" i="1"/>
  <c r="F41895" i="1"/>
  <c r="F41894" i="1"/>
  <c r="F41893" i="1"/>
  <c r="F41892" i="1"/>
  <c r="F41891" i="1"/>
  <c r="F41890" i="1"/>
  <c r="F41889" i="1"/>
  <c r="F41888" i="1"/>
  <c r="F41887" i="1"/>
  <c r="F41886" i="1"/>
  <c r="F41885" i="1"/>
  <c r="F41884" i="1"/>
  <c r="F41883" i="1"/>
  <c r="F41882" i="1"/>
  <c r="F41881" i="1"/>
  <c r="F41880" i="1"/>
  <c r="F41879" i="1"/>
  <c r="F41878" i="1"/>
  <c r="F41877" i="1"/>
  <c r="F41876" i="1"/>
  <c r="F41875" i="1"/>
  <c r="F41874" i="1"/>
  <c r="F41873" i="1"/>
  <c r="F41872" i="1"/>
  <c r="F41871" i="1"/>
  <c r="F41870" i="1"/>
  <c r="F41869" i="1"/>
  <c r="F41868" i="1"/>
  <c r="F41867" i="1"/>
  <c r="F41866" i="1"/>
  <c r="F41865" i="1"/>
  <c r="F41864" i="1"/>
  <c r="F41863" i="1"/>
  <c r="F41862" i="1"/>
  <c r="F41861" i="1"/>
  <c r="F41860" i="1"/>
  <c r="F41859" i="1"/>
  <c r="F41858" i="1"/>
  <c r="F41857" i="1"/>
  <c r="F41856" i="1"/>
  <c r="F41855" i="1"/>
  <c r="F41854" i="1"/>
  <c r="F41853" i="1"/>
  <c r="F41852" i="1"/>
  <c r="F41851" i="1"/>
  <c r="F41850" i="1"/>
  <c r="F41849" i="1"/>
  <c r="F41848" i="1"/>
  <c r="F41847" i="1"/>
  <c r="F41846" i="1"/>
  <c r="F41845" i="1"/>
  <c r="F41844" i="1"/>
  <c r="F41843" i="1"/>
  <c r="F41842" i="1"/>
  <c r="F41841" i="1"/>
  <c r="F41840" i="1"/>
  <c r="F41839" i="1"/>
  <c r="F41838" i="1"/>
  <c r="F41837" i="1"/>
  <c r="F41836" i="1"/>
  <c r="F41835" i="1"/>
  <c r="F41834" i="1"/>
  <c r="F41833" i="1"/>
  <c r="F41832" i="1"/>
  <c r="F41831" i="1"/>
  <c r="F41830" i="1"/>
  <c r="F41829" i="1"/>
  <c r="F41828" i="1"/>
  <c r="F41827" i="1"/>
  <c r="F41826" i="1"/>
  <c r="F41825" i="1"/>
  <c r="F41824" i="1"/>
  <c r="F41823" i="1"/>
  <c r="F41822" i="1"/>
  <c r="F41821" i="1"/>
  <c r="F41820" i="1"/>
  <c r="F41819" i="1"/>
  <c r="F41818" i="1"/>
  <c r="F41817" i="1"/>
  <c r="F41816" i="1"/>
  <c r="F41815" i="1"/>
  <c r="F41814" i="1"/>
  <c r="F41813" i="1"/>
  <c r="F41812" i="1"/>
  <c r="F41811" i="1"/>
  <c r="F41810" i="1"/>
  <c r="F41809" i="1"/>
  <c r="F41808" i="1"/>
  <c r="F41807" i="1"/>
  <c r="F41806" i="1"/>
  <c r="F41805" i="1"/>
  <c r="F41804" i="1"/>
  <c r="F41803" i="1"/>
  <c r="F41802" i="1"/>
  <c r="F41801" i="1"/>
  <c r="F41800" i="1"/>
  <c r="F41799" i="1"/>
  <c r="F41798" i="1"/>
  <c r="F41797" i="1"/>
  <c r="F41796" i="1"/>
  <c r="F41795" i="1"/>
  <c r="F41794" i="1"/>
  <c r="F41793" i="1"/>
  <c r="F41792" i="1"/>
  <c r="F41791" i="1"/>
  <c r="F41790" i="1"/>
  <c r="F41789" i="1"/>
  <c r="F41788" i="1"/>
  <c r="F41787" i="1"/>
  <c r="F41786" i="1"/>
  <c r="F41785" i="1"/>
  <c r="F41784" i="1"/>
  <c r="F41783" i="1"/>
  <c r="F41782" i="1"/>
  <c r="F41781" i="1"/>
  <c r="F41780" i="1"/>
  <c r="F41779" i="1"/>
  <c r="F41778" i="1"/>
  <c r="F41777" i="1"/>
  <c r="F41776" i="1"/>
  <c r="F41775" i="1"/>
  <c r="F41774" i="1"/>
  <c r="F41773" i="1"/>
  <c r="F41772" i="1"/>
  <c r="F41771" i="1"/>
  <c r="F41770" i="1"/>
  <c r="F41769" i="1"/>
  <c r="F41768" i="1"/>
  <c r="F41767" i="1"/>
  <c r="F41766" i="1"/>
  <c r="F41765" i="1"/>
  <c r="F41764" i="1"/>
  <c r="F41763" i="1"/>
  <c r="F41762" i="1"/>
  <c r="F41761" i="1"/>
  <c r="F41760" i="1"/>
  <c r="F41759" i="1"/>
  <c r="F41758" i="1"/>
  <c r="F41757" i="1"/>
  <c r="F41756" i="1"/>
  <c r="F41755" i="1"/>
  <c r="F41754" i="1"/>
  <c r="F41753" i="1"/>
  <c r="F41752" i="1"/>
  <c r="F41751" i="1"/>
  <c r="F41750" i="1"/>
  <c r="F41749" i="1"/>
  <c r="F41748" i="1"/>
  <c r="F41747" i="1"/>
  <c r="F41746" i="1"/>
  <c r="F41745" i="1"/>
  <c r="F41744" i="1"/>
  <c r="F41743" i="1"/>
  <c r="F41742" i="1"/>
  <c r="F41741" i="1"/>
  <c r="F41740" i="1"/>
  <c r="F41739" i="1"/>
  <c r="F41738" i="1"/>
  <c r="F41737" i="1"/>
  <c r="F41736" i="1"/>
  <c r="F41735" i="1"/>
  <c r="F41734" i="1"/>
  <c r="F41733" i="1"/>
  <c r="F41732" i="1"/>
  <c r="F41731" i="1"/>
  <c r="F41730" i="1"/>
  <c r="F41729" i="1"/>
  <c r="F41728" i="1"/>
  <c r="F41727" i="1"/>
  <c r="F41726" i="1"/>
  <c r="F41725" i="1"/>
  <c r="F41724" i="1"/>
  <c r="F41723" i="1"/>
  <c r="F41722" i="1"/>
  <c r="F41721" i="1"/>
  <c r="F41720" i="1"/>
  <c r="F41719" i="1"/>
  <c r="F41718" i="1"/>
  <c r="F41717" i="1"/>
  <c r="F41716" i="1"/>
  <c r="F41715" i="1"/>
  <c r="F41714" i="1"/>
  <c r="F41713" i="1"/>
  <c r="F41712" i="1"/>
  <c r="F41711" i="1"/>
  <c r="F41710" i="1"/>
  <c r="F41709" i="1"/>
  <c r="F41708" i="1"/>
  <c r="F41707" i="1"/>
  <c r="F41706" i="1"/>
  <c r="F41705" i="1"/>
  <c r="F41704" i="1"/>
  <c r="F41703" i="1"/>
  <c r="F41702" i="1"/>
  <c r="F41701" i="1"/>
  <c r="F41700" i="1"/>
  <c r="F41699" i="1"/>
  <c r="F41698" i="1"/>
  <c r="F41697" i="1"/>
  <c r="F41696" i="1"/>
  <c r="F41695" i="1"/>
  <c r="F41694" i="1"/>
  <c r="F41693" i="1"/>
  <c r="F41692" i="1"/>
  <c r="F41691" i="1"/>
  <c r="F41690" i="1"/>
  <c r="F41689" i="1"/>
  <c r="F41688" i="1"/>
  <c r="F41687" i="1"/>
  <c r="F41686" i="1"/>
  <c r="F41685" i="1"/>
  <c r="F41684" i="1"/>
  <c r="F41683" i="1"/>
  <c r="F41682" i="1"/>
  <c r="F41681" i="1"/>
  <c r="F41680" i="1"/>
  <c r="F41679" i="1"/>
  <c r="F41678" i="1"/>
  <c r="F41677" i="1"/>
  <c r="F41676" i="1"/>
  <c r="F41675" i="1"/>
  <c r="F41674" i="1"/>
  <c r="F41673" i="1"/>
  <c r="F41672" i="1"/>
  <c r="F41671" i="1"/>
  <c r="F41670" i="1"/>
  <c r="F41669" i="1"/>
  <c r="F41668" i="1"/>
  <c r="F41667" i="1"/>
  <c r="F41666" i="1"/>
  <c r="F41665" i="1"/>
  <c r="F41664" i="1"/>
  <c r="F41663" i="1"/>
  <c r="F41662" i="1"/>
  <c r="F41661" i="1"/>
  <c r="F41660" i="1"/>
  <c r="F41659" i="1"/>
  <c r="F41658" i="1"/>
  <c r="F41657" i="1"/>
  <c r="F41656" i="1"/>
  <c r="F41655" i="1"/>
  <c r="F41654" i="1"/>
  <c r="F41653" i="1"/>
  <c r="F41652" i="1"/>
  <c r="F41651" i="1"/>
  <c r="F41650" i="1"/>
  <c r="F41649" i="1"/>
  <c r="F41648" i="1"/>
  <c r="F41647" i="1"/>
  <c r="F41646" i="1"/>
  <c r="F41645" i="1"/>
  <c r="F41644" i="1"/>
  <c r="F41643" i="1"/>
  <c r="F41642" i="1"/>
  <c r="F41641" i="1"/>
  <c r="F41640" i="1"/>
  <c r="F41639" i="1"/>
  <c r="F41638" i="1"/>
  <c r="F41637" i="1"/>
  <c r="F41636" i="1"/>
  <c r="F41635" i="1"/>
  <c r="F41634" i="1"/>
  <c r="F41633" i="1"/>
  <c r="F41632" i="1"/>
  <c r="F41631" i="1"/>
  <c r="F41630" i="1"/>
  <c r="F41629" i="1"/>
  <c r="F41628" i="1"/>
  <c r="F41627" i="1"/>
  <c r="F41626" i="1"/>
  <c r="F41625" i="1"/>
  <c r="F41624" i="1"/>
  <c r="F41623" i="1"/>
  <c r="F41622" i="1"/>
  <c r="F41621" i="1"/>
  <c r="F41620" i="1"/>
  <c r="F41619" i="1"/>
  <c r="F41618" i="1"/>
  <c r="F41617" i="1"/>
  <c r="F41616" i="1"/>
  <c r="F41615" i="1"/>
  <c r="F41614" i="1"/>
  <c r="F41613" i="1"/>
  <c r="F41612" i="1"/>
  <c r="F41611" i="1"/>
  <c r="F41610" i="1"/>
  <c r="F41609" i="1"/>
  <c r="F41608" i="1"/>
  <c r="F41607" i="1"/>
  <c r="F41606" i="1"/>
  <c r="F41605" i="1"/>
  <c r="F41604" i="1"/>
  <c r="F41603" i="1"/>
  <c r="F41602" i="1"/>
  <c r="F41601" i="1"/>
  <c r="F41600" i="1"/>
  <c r="F41599" i="1"/>
  <c r="F41598" i="1"/>
  <c r="F41597" i="1"/>
  <c r="F41596" i="1"/>
  <c r="F41595" i="1"/>
  <c r="F41594" i="1"/>
  <c r="F41593" i="1"/>
  <c r="F41592" i="1"/>
  <c r="F41591" i="1"/>
  <c r="F41590" i="1"/>
  <c r="F41589" i="1"/>
  <c r="F41588" i="1"/>
  <c r="F41587" i="1"/>
  <c r="F41586" i="1"/>
  <c r="F41585" i="1"/>
  <c r="F41584" i="1"/>
  <c r="F41583" i="1"/>
  <c r="F41582" i="1"/>
  <c r="F41581" i="1"/>
  <c r="F41580" i="1"/>
  <c r="F41579" i="1"/>
  <c r="F41578" i="1"/>
  <c r="F41577" i="1"/>
  <c r="F41576" i="1"/>
  <c r="F41575" i="1"/>
  <c r="F41574" i="1"/>
  <c r="F41573" i="1"/>
  <c r="F41572" i="1"/>
  <c r="F41571" i="1"/>
  <c r="F41570" i="1"/>
  <c r="F41569" i="1"/>
  <c r="F41568" i="1"/>
  <c r="F41567" i="1"/>
  <c r="F41566" i="1"/>
  <c r="F41565" i="1"/>
  <c r="F41564" i="1"/>
  <c r="F41563" i="1"/>
  <c r="F41562" i="1"/>
  <c r="F41561" i="1"/>
  <c r="F41560" i="1"/>
  <c r="F41559" i="1"/>
  <c r="F41558" i="1"/>
  <c r="F41557" i="1"/>
  <c r="F41556" i="1"/>
  <c r="F41555" i="1"/>
  <c r="F41554" i="1"/>
  <c r="F41553" i="1"/>
  <c r="F41552" i="1"/>
  <c r="F41551" i="1"/>
  <c r="F41550" i="1"/>
  <c r="F41549" i="1"/>
  <c r="F41548" i="1"/>
  <c r="F41547" i="1"/>
  <c r="F41546" i="1"/>
  <c r="F41545" i="1"/>
  <c r="F41544" i="1"/>
  <c r="F41543" i="1"/>
  <c r="F41542" i="1"/>
  <c r="F41541" i="1"/>
  <c r="F41540" i="1"/>
  <c r="F41539" i="1"/>
  <c r="F41538" i="1"/>
  <c r="F41537" i="1"/>
  <c r="F41536" i="1"/>
  <c r="F41535" i="1"/>
  <c r="F41534" i="1"/>
  <c r="F41533" i="1"/>
  <c r="F41532" i="1"/>
  <c r="F41531" i="1"/>
  <c r="F41530" i="1"/>
  <c r="F41529" i="1"/>
  <c r="F41528" i="1"/>
  <c r="F41527" i="1"/>
  <c r="F41526" i="1"/>
  <c r="F41525" i="1"/>
  <c r="F41524" i="1"/>
  <c r="F41523" i="1"/>
  <c r="F41522" i="1"/>
  <c r="F41521" i="1"/>
  <c r="F41520" i="1"/>
  <c r="F41519" i="1"/>
  <c r="F41518" i="1"/>
  <c r="F41517" i="1"/>
  <c r="F41516" i="1"/>
  <c r="F41515" i="1"/>
  <c r="F41514" i="1"/>
  <c r="F41513" i="1"/>
  <c r="F41512" i="1"/>
  <c r="F41511" i="1"/>
  <c r="F41510" i="1"/>
  <c r="F41509" i="1"/>
  <c r="F41508" i="1"/>
  <c r="F41507" i="1"/>
  <c r="F41506" i="1"/>
  <c r="F41505" i="1"/>
  <c r="F41504" i="1"/>
  <c r="F41503" i="1"/>
  <c r="F41502" i="1"/>
  <c r="F41501" i="1"/>
  <c r="F41500" i="1"/>
  <c r="F41499" i="1"/>
  <c r="F41498" i="1"/>
  <c r="F41497" i="1"/>
  <c r="F41496" i="1"/>
  <c r="F41495" i="1"/>
  <c r="F41494" i="1"/>
  <c r="F41493" i="1"/>
  <c r="F41492" i="1"/>
  <c r="F41491" i="1"/>
  <c r="F41490" i="1"/>
  <c r="F41489" i="1"/>
  <c r="F41488" i="1"/>
  <c r="F41487" i="1"/>
  <c r="F41486" i="1"/>
  <c r="F41485" i="1"/>
  <c r="F41484" i="1"/>
  <c r="F41483" i="1"/>
  <c r="F41482" i="1"/>
  <c r="F41481" i="1"/>
  <c r="F41480" i="1"/>
  <c r="F41479" i="1"/>
  <c r="F41478" i="1"/>
  <c r="F41477" i="1"/>
  <c r="F41476" i="1"/>
  <c r="F41475" i="1"/>
  <c r="F41474" i="1"/>
  <c r="F41473" i="1"/>
  <c r="F41472" i="1"/>
  <c r="F41471" i="1"/>
  <c r="F41470" i="1"/>
  <c r="F41469" i="1"/>
  <c r="F41468" i="1"/>
  <c r="F41467" i="1"/>
  <c r="F41466" i="1"/>
  <c r="F41465" i="1"/>
  <c r="F41464" i="1"/>
  <c r="F41463" i="1"/>
  <c r="F41462" i="1"/>
  <c r="F41461" i="1"/>
  <c r="F41460" i="1"/>
  <c r="F41459" i="1"/>
  <c r="F41458" i="1"/>
  <c r="F41457" i="1"/>
  <c r="F41456" i="1"/>
  <c r="F41455" i="1"/>
  <c r="F41454" i="1"/>
  <c r="F41453" i="1"/>
  <c r="F41452" i="1"/>
  <c r="F41451" i="1"/>
  <c r="F41450" i="1"/>
  <c r="F41449" i="1"/>
  <c r="F41448" i="1"/>
  <c r="F41447" i="1"/>
  <c r="F41446" i="1"/>
  <c r="F41445" i="1"/>
  <c r="F41444" i="1"/>
  <c r="F41443" i="1"/>
  <c r="F41442" i="1"/>
  <c r="F41441" i="1"/>
  <c r="F41440" i="1"/>
  <c r="F41439" i="1"/>
  <c r="F41438" i="1"/>
  <c r="F41437" i="1"/>
  <c r="F41436" i="1"/>
  <c r="F41435" i="1"/>
  <c r="F41434" i="1"/>
  <c r="F41433" i="1"/>
  <c r="F41432" i="1"/>
  <c r="F41431" i="1"/>
  <c r="F41430" i="1"/>
  <c r="F41429" i="1"/>
  <c r="F41428" i="1"/>
  <c r="F41427" i="1"/>
  <c r="F41426" i="1"/>
  <c r="F41425" i="1"/>
  <c r="F41424" i="1"/>
  <c r="F41423" i="1"/>
  <c r="F41422" i="1"/>
  <c r="F41421" i="1"/>
  <c r="F41420" i="1"/>
  <c r="F41419" i="1"/>
  <c r="F41418" i="1"/>
  <c r="F41417" i="1"/>
  <c r="F41416" i="1"/>
  <c r="F41415" i="1"/>
  <c r="F41414" i="1"/>
  <c r="F41413" i="1"/>
  <c r="F41412" i="1"/>
  <c r="F41411" i="1"/>
  <c r="F41410" i="1"/>
  <c r="F41409" i="1"/>
  <c r="F41408" i="1"/>
  <c r="F41407" i="1"/>
  <c r="F41406" i="1"/>
  <c r="F41405" i="1"/>
  <c r="F41404" i="1"/>
  <c r="F41403" i="1"/>
  <c r="F41402" i="1"/>
  <c r="F41401" i="1"/>
  <c r="F41400" i="1"/>
  <c r="F41399" i="1"/>
  <c r="F41398" i="1"/>
  <c r="F41397" i="1"/>
  <c r="F41396" i="1"/>
  <c r="F41395" i="1"/>
  <c r="F41394" i="1"/>
  <c r="F41393" i="1"/>
  <c r="F41392" i="1"/>
  <c r="F41391" i="1"/>
  <c r="F41390" i="1"/>
  <c r="F41389" i="1"/>
  <c r="F41388" i="1"/>
  <c r="F41387" i="1"/>
  <c r="F41386" i="1"/>
  <c r="F41385" i="1"/>
  <c r="F41384" i="1"/>
  <c r="F41383" i="1"/>
  <c r="F41382" i="1"/>
  <c r="F41381" i="1"/>
  <c r="F41380" i="1"/>
  <c r="F41379" i="1"/>
  <c r="F41378" i="1"/>
  <c r="F41377" i="1"/>
  <c r="F41376" i="1"/>
  <c r="F41375" i="1"/>
  <c r="F41374" i="1"/>
  <c r="F41373" i="1"/>
  <c r="F41372" i="1"/>
  <c r="F41371" i="1"/>
  <c r="F41370" i="1"/>
  <c r="F41369" i="1"/>
  <c r="F41368" i="1"/>
  <c r="F41367" i="1"/>
  <c r="F41366" i="1"/>
  <c r="F41365" i="1"/>
  <c r="F41364" i="1"/>
  <c r="F41363" i="1"/>
  <c r="F41362" i="1"/>
  <c r="F41361" i="1"/>
  <c r="F41360" i="1"/>
  <c r="F41359" i="1"/>
  <c r="F41358" i="1"/>
  <c r="F41357" i="1"/>
  <c r="F41356" i="1"/>
  <c r="F41355" i="1"/>
  <c r="F41354" i="1"/>
  <c r="F41353" i="1"/>
  <c r="F41352" i="1"/>
  <c r="F41351" i="1"/>
  <c r="F41350" i="1"/>
  <c r="F41349" i="1"/>
  <c r="F41348" i="1"/>
  <c r="F41347" i="1"/>
  <c r="F41346" i="1"/>
  <c r="F41345" i="1"/>
  <c r="F41344" i="1"/>
  <c r="F41343" i="1"/>
  <c r="F41342" i="1"/>
  <c r="F41341" i="1"/>
  <c r="F41340" i="1"/>
  <c r="F41339" i="1"/>
  <c r="F41338" i="1"/>
  <c r="F41337" i="1"/>
  <c r="F41336" i="1"/>
  <c r="F41335" i="1"/>
  <c r="F41334" i="1"/>
  <c r="F41333" i="1"/>
  <c r="F41332" i="1"/>
  <c r="F41331" i="1"/>
  <c r="F41330" i="1"/>
  <c r="F41329" i="1"/>
  <c r="F41328" i="1"/>
  <c r="F41327" i="1"/>
  <c r="F41326" i="1"/>
  <c r="F41325" i="1"/>
  <c r="F41324" i="1"/>
  <c r="F41323" i="1"/>
  <c r="F41322" i="1"/>
  <c r="F41321" i="1"/>
  <c r="F41320" i="1"/>
  <c r="F41319" i="1"/>
  <c r="F41318" i="1"/>
  <c r="F41317" i="1"/>
  <c r="F41316" i="1"/>
  <c r="F41315" i="1"/>
  <c r="F41314" i="1"/>
  <c r="F41313" i="1"/>
  <c r="F41312" i="1"/>
  <c r="F41311" i="1"/>
  <c r="F41310" i="1"/>
  <c r="F41309" i="1"/>
  <c r="F41308" i="1"/>
  <c r="F41307" i="1"/>
  <c r="F41306" i="1"/>
  <c r="F41305" i="1"/>
  <c r="F41304" i="1"/>
  <c r="F41303" i="1"/>
  <c r="F41302" i="1"/>
  <c r="F41301" i="1"/>
  <c r="F41300" i="1"/>
  <c r="F41299" i="1"/>
  <c r="F41298" i="1"/>
  <c r="F41297" i="1"/>
  <c r="F41296" i="1"/>
  <c r="F41295" i="1"/>
  <c r="F41294" i="1"/>
  <c r="F41293" i="1"/>
  <c r="F41292" i="1"/>
  <c r="F41291" i="1"/>
  <c r="F41290" i="1"/>
  <c r="F41289" i="1"/>
  <c r="F41288" i="1"/>
  <c r="F41287" i="1"/>
  <c r="F41286" i="1"/>
  <c r="F41285" i="1"/>
  <c r="F41284" i="1"/>
  <c r="F41283" i="1"/>
  <c r="F41282" i="1"/>
  <c r="F41281" i="1"/>
  <c r="F41280" i="1"/>
  <c r="F41279" i="1"/>
  <c r="F41278" i="1"/>
  <c r="F41277" i="1"/>
  <c r="F41276" i="1"/>
  <c r="F41275" i="1"/>
  <c r="F41274" i="1"/>
  <c r="F41273" i="1"/>
  <c r="F41272" i="1"/>
  <c r="F41271" i="1"/>
  <c r="F41270" i="1"/>
  <c r="F41269" i="1"/>
  <c r="F41268" i="1"/>
  <c r="F41267" i="1"/>
  <c r="F41266" i="1"/>
  <c r="F41265" i="1"/>
  <c r="F41264" i="1"/>
  <c r="F41263" i="1"/>
  <c r="F41262" i="1"/>
  <c r="F41261" i="1"/>
  <c r="F41260" i="1"/>
  <c r="F41259" i="1"/>
  <c r="F41258" i="1"/>
  <c r="F41257" i="1"/>
  <c r="F41256" i="1"/>
  <c r="F41255" i="1"/>
  <c r="F41254" i="1"/>
  <c r="F41253" i="1"/>
  <c r="F41252" i="1"/>
  <c r="F41251" i="1"/>
  <c r="F41250" i="1"/>
  <c r="F41249" i="1"/>
  <c r="F41248" i="1"/>
  <c r="F41247" i="1"/>
  <c r="F41246" i="1"/>
  <c r="F41245" i="1"/>
  <c r="F41244" i="1"/>
  <c r="F41243" i="1"/>
  <c r="F41242" i="1"/>
  <c r="F41241" i="1"/>
  <c r="F41240" i="1"/>
  <c r="F41239" i="1"/>
  <c r="F41238" i="1"/>
  <c r="F41237" i="1"/>
  <c r="F41236" i="1"/>
  <c r="F41235" i="1"/>
  <c r="F41234" i="1"/>
  <c r="F41233" i="1"/>
  <c r="F41232" i="1"/>
  <c r="F41231" i="1"/>
  <c r="F41230" i="1"/>
  <c r="F41229" i="1"/>
  <c r="F41228" i="1"/>
  <c r="F41227" i="1"/>
  <c r="F41226" i="1"/>
  <c r="F41225" i="1"/>
  <c r="F41224" i="1"/>
  <c r="F41223" i="1"/>
  <c r="F41222" i="1"/>
  <c r="F41221" i="1"/>
  <c r="F41220" i="1"/>
  <c r="F41219" i="1"/>
  <c r="F41218" i="1"/>
  <c r="F41217" i="1"/>
  <c r="F41216" i="1"/>
  <c r="F41215" i="1"/>
  <c r="F41214" i="1"/>
  <c r="F41213" i="1"/>
  <c r="F41212" i="1"/>
  <c r="F41211" i="1"/>
  <c r="F41210" i="1"/>
  <c r="F41209" i="1"/>
  <c r="F41208" i="1"/>
  <c r="F41207" i="1"/>
  <c r="F41206" i="1"/>
  <c r="F41205" i="1"/>
  <c r="F41204" i="1"/>
  <c r="F41203" i="1"/>
  <c r="F41202" i="1"/>
  <c r="F41201" i="1"/>
  <c r="F41200" i="1"/>
  <c r="F41199" i="1"/>
  <c r="F41198" i="1"/>
  <c r="F41197" i="1"/>
  <c r="F41196" i="1"/>
  <c r="F41195" i="1"/>
  <c r="F41194" i="1"/>
  <c r="F41193" i="1"/>
  <c r="F41192" i="1"/>
  <c r="F41191" i="1"/>
  <c r="F41190" i="1"/>
  <c r="F41189" i="1"/>
  <c r="F41188" i="1"/>
  <c r="F41187" i="1"/>
  <c r="F41186" i="1"/>
  <c r="F41185" i="1"/>
  <c r="F41184" i="1"/>
  <c r="F41183" i="1"/>
  <c r="F41182" i="1"/>
  <c r="F41181" i="1"/>
  <c r="F41180" i="1"/>
  <c r="F41179" i="1"/>
  <c r="F41178" i="1"/>
  <c r="F41177" i="1"/>
  <c r="F41176" i="1"/>
  <c r="F41175" i="1"/>
  <c r="F41174" i="1"/>
  <c r="F41173" i="1"/>
  <c r="F41172" i="1"/>
  <c r="F41171" i="1"/>
  <c r="F41170" i="1"/>
  <c r="F41169" i="1"/>
  <c r="F41168" i="1"/>
  <c r="F41167" i="1"/>
  <c r="F41166" i="1"/>
  <c r="F41165" i="1"/>
  <c r="F41164" i="1"/>
  <c r="F41163" i="1"/>
  <c r="F41162" i="1"/>
  <c r="F41161" i="1"/>
  <c r="F41160" i="1"/>
  <c r="F41159" i="1"/>
  <c r="F41158" i="1"/>
  <c r="F41157" i="1"/>
  <c r="F41156" i="1"/>
  <c r="F41155" i="1"/>
  <c r="F41154" i="1"/>
  <c r="F41153" i="1"/>
  <c r="F41152" i="1"/>
  <c r="F41151" i="1"/>
  <c r="F41150" i="1"/>
  <c r="F41149" i="1"/>
  <c r="F41148" i="1"/>
  <c r="F41147" i="1"/>
  <c r="F41146" i="1"/>
  <c r="F41145" i="1"/>
  <c r="F41144" i="1"/>
  <c r="F41143" i="1"/>
  <c r="F41142" i="1"/>
  <c r="F41141" i="1"/>
  <c r="F41140" i="1"/>
  <c r="F41139" i="1"/>
  <c r="F41138" i="1"/>
  <c r="F41137" i="1"/>
  <c r="F41136" i="1"/>
  <c r="F41135" i="1"/>
  <c r="F41134" i="1"/>
  <c r="F41133" i="1"/>
  <c r="F41132" i="1"/>
  <c r="F41131" i="1"/>
  <c r="F41130" i="1"/>
  <c r="F41129" i="1"/>
  <c r="F41128" i="1"/>
  <c r="F41127" i="1"/>
  <c r="F41126" i="1"/>
  <c r="F41125" i="1"/>
  <c r="F41124" i="1"/>
  <c r="F41123" i="1"/>
  <c r="F41122" i="1"/>
  <c r="F41121" i="1"/>
  <c r="F41120" i="1"/>
  <c r="F41119" i="1"/>
  <c r="F41118" i="1"/>
  <c r="F41117" i="1"/>
  <c r="F41116" i="1"/>
  <c r="F41115" i="1"/>
  <c r="F41114" i="1"/>
  <c r="F41113" i="1"/>
  <c r="F41112" i="1"/>
  <c r="F41111" i="1"/>
  <c r="F41110" i="1"/>
  <c r="F41109" i="1"/>
  <c r="F41108" i="1"/>
  <c r="F41107" i="1"/>
  <c r="F41106" i="1"/>
  <c r="F41105" i="1"/>
  <c r="F41104" i="1"/>
  <c r="F41103" i="1"/>
  <c r="F41102" i="1"/>
  <c r="F41101" i="1"/>
  <c r="F41100" i="1"/>
  <c r="F41099" i="1"/>
  <c r="F41098" i="1"/>
  <c r="F41097" i="1"/>
  <c r="F41096" i="1"/>
  <c r="F41095" i="1"/>
  <c r="F41094" i="1"/>
  <c r="F41093" i="1"/>
  <c r="F41092" i="1"/>
  <c r="F41091" i="1"/>
  <c r="F41090" i="1"/>
  <c r="F41089" i="1"/>
  <c r="F41088" i="1"/>
  <c r="F41087" i="1"/>
  <c r="F41086" i="1"/>
  <c r="F41085" i="1"/>
  <c r="F41084" i="1"/>
  <c r="F41083" i="1"/>
  <c r="F41082" i="1"/>
  <c r="F41081" i="1"/>
  <c r="F41080" i="1"/>
  <c r="F41079" i="1"/>
  <c r="F41078" i="1"/>
  <c r="F41077" i="1"/>
  <c r="F41076" i="1"/>
  <c r="F41075" i="1"/>
  <c r="F41074" i="1"/>
  <c r="F41073" i="1"/>
  <c r="F41072" i="1"/>
  <c r="F41071" i="1"/>
  <c r="F41070" i="1"/>
  <c r="F41069" i="1"/>
  <c r="F41068" i="1"/>
  <c r="F41067" i="1"/>
  <c r="F41066" i="1"/>
  <c r="F41065" i="1"/>
  <c r="F41064" i="1"/>
  <c r="F41063" i="1"/>
  <c r="F41062" i="1"/>
  <c r="F41061" i="1"/>
  <c r="F41060" i="1"/>
  <c r="F41059" i="1"/>
  <c r="F41058" i="1"/>
  <c r="F41057" i="1"/>
  <c r="F41056" i="1"/>
  <c r="F41055" i="1"/>
  <c r="F41054" i="1"/>
  <c r="F41053" i="1"/>
  <c r="F41052" i="1"/>
  <c r="F41051" i="1"/>
  <c r="F41050" i="1"/>
  <c r="F41049" i="1"/>
  <c r="F41048" i="1"/>
  <c r="F41047" i="1"/>
  <c r="F41046" i="1"/>
  <c r="F41045" i="1"/>
  <c r="F41044" i="1"/>
  <c r="F41043" i="1"/>
  <c r="F41042" i="1"/>
  <c r="F41041" i="1"/>
  <c r="F41040" i="1"/>
  <c r="F41039" i="1"/>
  <c r="F41038" i="1"/>
  <c r="F41037" i="1"/>
  <c r="F41036" i="1"/>
  <c r="F41035" i="1"/>
  <c r="F41034" i="1"/>
  <c r="F41033" i="1"/>
  <c r="F41032" i="1"/>
  <c r="F41031" i="1"/>
  <c r="F41030" i="1"/>
  <c r="F41029" i="1"/>
  <c r="F41028" i="1"/>
  <c r="F41027" i="1"/>
  <c r="F41026" i="1"/>
  <c r="F41025" i="1"/>
  <c r="F41024" i="1"/>
  <c r="F41023" i="1"/>
  <c r="F41022" i="1"/>
  <c r="F41021" i="1"/>
  <c r="F41020" i="1"/>
  <c r="F41019" i="1"/>
  <c r="F41018" i="1"/>
  <c r="F41017" i="1"/>
  <c r="F41016" i="1"/>
  <c r="F41015" i="1"/>
  <c r="F41014" i="1"/>
  <c r="F41013" i="1"/>
  <c r="F41012" i="1"/>
  <c r="F41011" i="1"/>
  <c r="F41010" i="1"/>
  <c r="F41009" i="1"/>
  <c r="F41008" i="1"/>
  <c r="F41007" i="1"/>
  <c r="F41006" i="1"/>
  <c r="F41005" i="1"/>
  <c r="F41004" i="1"/>
  <c r="F41003" i="1"/>
  <c r="F41002" i="1"/>
  <c r="F41001" i="1"/>
  <c r="F41000" i="1"/>
  <c r="F40999" i="1"/>
  <c r="F40998" i="1"/>
  <c r="F40997" i="1"/>
  <c r="F40996" i="1"/>
  <c r="F40995" i="1"/>
  <c r="F40994" i="1"/>
  <c r="F40993" i="1"/>
  <c r="F40992" i="1"/>
  <c r="F40991" i="1"/>
  <c r="F40990" i="1"/>
  <c r="F40989" i="1"/>
  <c r="F40988" i="1"/>
  <c r="F40987" i="1"/>
  <c r="F40986" i="1"/>
  <c r="F40985" i="1"/>
  <c r="F40984" i="1"/>
  <c r="F40983" i="1"/>
  <c r="F40982" i="1"/>
  <c r="F40981" i="1"/>
  <c r="F40980" i="1"/>
  <c r="F40979" i="1"/>
  <c r="F40978" i="1"/>
  <c r="F40977" i="1"/>
  <c r="F40976" i="1"/>
  <c r="F40975" i="1"/>
  <c r="F40974" i="1"/>
  <c r="F40973" i="1"/>
  <c r="F40972" i="1"/>
  <c r="F40971" i="1"/>
  <c r="F40970" i="1"/>
  <c r="F40969" i="1"/>
  <c r="F40968" i="1"/>
  <c r="F40967" i="1"/>
  <c r="F40966" i="1"/>
  <c r="F40965" i="1"/>
  <c r="F40964" i="1"/>
  <c r="F40963" i="1"/>
  <c r="F40962" i="1"/>
  <c r="F40961" i="1"/>
  <c r="F40960" i="1"/>
  <c r="F40959" i="1"/>
  <c r="F40958" i="1"/>
  <c r="F40957" i="1"/>
  <c r="F40956" i="1"/>
  <c r="F40955" i="1"/>
  <c r="F40954" i="1"/>
  <c r="F40953" i="1"/>
  <c r="F40952" i="1"/>
  <c r="F40951" i="1"/>
  <c r="F40950" i="1"/>
  <c r="F40949" i="1"/>
  <c r="F40948" i="1"/>
  <c r="F40947" i="1"/>
  <c r="F40946" i="1"/>
  <c r="F40945" i="1"/>
  <c r="F40944" i="1"/>
  <c r="F40943" i="1"/>
  <c r="F40942" i="1"/>
  <c r="F40941" i="1"/>
  <c r="F40940" i="1"/>
  <c r="F40939" i="1"/>
  <c r="F40938" i="1"/>
  <c r="F40937" i="1"/>
  <c r="F40936" i="1"/>
  <c r="F40935" i="1"/>
  <c r="F40934" i="1"/>
  <c r="F40933" i="1"/>
  <c r="F40932" i="1"/>
  <c r="F40931" i="1"/>
  <c r="F40930" i="1"/>
  <c r="F40929" i="1"/>
  <c r="F40928" i="1"/>
  <c r="F40927" i="1"/>
  <c r="F40926" i="1"/>
  <c r="F40925" i="1"/>
  <c r="F40924" i="1"/>
  <c r="F40923" i="1"/>
  <c r="F40922" i="1"/>
  <c r="F40921" i="1"/>
  <c r="F40920" i="1"/>
  <c r="F40919" i="1"/>
  <c r="F40918" i="1"/>
  <c r="F40917" i="1"/>
  <c r="F40916" i="1"/>
  <c r="F40915" i="1"/>
  <c r="F40914" i="1"/>
  <c r="F40913" i="1"/>
  <c r="F40912" i="1"/>
  <c r="F40911" i="1"/>
  <c r="F40910" i="1"/>
  <c r="F40909" i="1"/>
  <c r="F40908" i="1"/>
  <c r="F40907" i="1"/>
  <c r="F40906" i="1"/>
  <c r="F40905" i="1"/>
  <c r="F40904" i="1"/>
  <c r="F40903" i="1"/>
  <c r="F40902" i="1"/>
  <c r="F40901" i="1"/>
  <c r="F40900" i="1"/>
  <c r="F40899" i="1"/>
  <c r="F40898" i="1"/>
  <c r="F40897" i="1"/>
  <c r="F40896" i="1"/>
  <c r="F40895" i="1"/>
  <c r="F40894" i="1"/>
  <c r="F40893" i="1"/>
  <c r="F40892" i="1"/>
  <c r="F40891" i="1"/>
  <c r="F40890" i="1"/>
  <c r="F40889" i="1"/>
  <c r="F40888" i="1"/>
  <c r="F40887" i="1"/>
  <c r="F40886" i="1"/>
  <c r="F40885" i="1"/>
  <c r="F40884" i="1"/>
  <c r="F40883" i="1"/>
  <c r="F40882" i="1"/>
  <c r="F40881" i="1"/>
  <c r="F40880" i="1"/>
  <c r="F40879" i="1"/>
  <c r="F40878" i="1"/>
  <c r="F40877" i="1"/>
  <c r="F40876" i="1"/>
  <c r="F40875" i="1"/>
  <c r="F40874" i="1"/>
  <c r="F40873" i="1"/>
  <c r="F40872" i="1"/>
  <c r="F40871" i="1"/>
  <c r="F40870" i="1"/>
  <c r="F40869" i="1"/>
  <c r="F40868" i="1"/>
  <c r="F40867" i="1"/>
  <c r="F40866" i="1"/>
  <c r="F40865" i="1"/>
  <c r="F40864" i="1"/>
  <c r="F40863" i="1"/>
  <c r="F40862" i="1"/>
  <c r="F40861" i="1"/>
  <c r="F40860" i="1"/>
  <c r="F40859" i="1"/>
  <c r="F40858" i="1"/>
  <c r="F40857" i="1"/>
  <c r="F40856" i="1"/>
  <c r="F40855" i="1"/>
  <c r="F40854" i="1"/>
  <c r="F40853" i="1"/>
  <c r="F40852" i="1"/>
  <c r="F40851" i="1"/>
  <c r="F40850" i="1"/>
  <c r="F40849" i="1"/>
  <c r="F40848" i="1"/>
  <c r="F40847" i="1"/>
  <c r="F40846" i="1"/>
  <c r="F40845" i="1"/>
  <c r="F40844" i="1"/>
  <c r="F40843" i="1"/>
  <c r="F40842" i="1"/>
  <c r="F40841" i="1"/>
  <c r="F40840" i="1"/>
  <c r="F40839" i="1"/>
  <c r="F40838" i="1"/>
  <c r="F40837" i="1"/>
  <c r="F40836" i="1"/>
  <c r="F40835" i="1"/>
  <c r="F40834" i="1"/>
  <c r="F40833" i="1"/>
  <c r="F40832" i="1"/>
  <c r="F40831" i="1"/>
  <c r="F40830" i="1"/>
  <c r="F40829" i="1"/>
  <c r="F40828" i="1"/>
  <c r="F40827" i="1"/>
  <c r="F40826" i="1"/>
  <c r="F40825" i="1"/>
  <c r="F40824" i="1"/>
  <c r="F40823" i="1"/>
  <c r="F40822" i="1"/>
  <c r="F40821" i="1"/>
  <c r="F40820" i="1"/>
  <c r="F40819" i="1"/>
  <c r="F40818" i="1"/>
  <c r="F40817" i="1"/>
  <c r="F40816" i="1"/>
  <c r="F40815" i="1"/>
  <c r="F40814" i="1"/>
  <c r="F40813" i="1"/>
  <c r="F40812" i="1"/>
  <c r="F40811" i="1"/>
  <c r="F40810" i="1"/>
  <c r="F40809" i="1"/>
  <c r="F40808" i="1"/>
  <c r="F40807" i="1"/>
  <c r="F40806" i="1"/>
  <c r="F40805" i="1"/>
  <c r="F40804" i="1"/>
  <c r="F40803" i="1"/>
  <c r="F40802" i="1"/>
  <c r="F40801" i="1"/>
  <c r="F40800" i="1"/>
  <c r="F40799" i="1"/>
  <c r="F40798" i="1"/>
  <c r="F40797" i="1"/>
  <c r="F40796" i="1"/>
  <c r="F40795" i="1"/>
  <c r="F40794" i="1"/>
  <c r="F40793" i="1"/>
  <c r="F40792" i="1"/>
  <c r="F40791" i="1"/>
  <c r="F40790" i="1"/>
  <c r="F40789" i="1"/>
  <c r="F40788" i="1"/>
  <c r="F40787" i="1"/>
  <c r="F40786" i="1"/>
  <c r="F40785" i="1"/>
  <c r="F40784" i="1"/>
  <c r="F40783" i="1"/>
  <c r="F40782" i="1"/>
  <c r="F40781" i="1"/>
  <c r="F40780" i="1"/>
  <c r="F40779" i="1"/>
  <c r="F40778" i="1"/>
  <c r="F40777" i="1"/>
  <c r="F40776" i="1"/>
  <c r="F40775" i="1"/>
  <c r="F40774" i="1"/>
  <c r="F40773" i="1"/>
  <c r="F40772" i="1"/>
  <c r="F40771" i="1"/>
  <c r="F40770" i="1"/>
  <c r="F40769" i="1"/>
  <c r="F40768" i="1"/>
  <c r="F40767" i="1"/>
  <c r="F40766" i="1"/>
  <c r="F40765" i="1"/>
  <c r="F40764" i="1"/>
  <c r="F40763" i="1"/>
  <c r="F40762" i="1"/>
  <c r="F40761" i="1"/>
  <c r="F40760" i="1"/>
  <c r="F40759" i="1"/>
  <c r="F40758" i="1"/>
  <c r="F40757" i="1"/>
  <c r="F40756" i="1"/>
  <c r="F40755" i="1"/>
  <c r="F40754" i="1"/>
  <c r="F40753" i="1"/>
  <c r="F40752" i="1"/>
  <c r="F40751" i="1"/>
  <c r="F40750" i="1"/>
  <c r="F40749" i="1"/>
  <c r="F40748" i="1"/>
  <c r="F40747" i="1"/>
  <c r="F40746" i="1"/>
  <c r="F40745" i="1"/>
  <c r="F40744" i="1"/>
  <c r="F40743" i="1"/>
  <c r="F40742" i="1"/>
  <c r="F40741" i="1"/>
  <c r="F40740" i="1"/>
  <c r="F40739" i="1"/>
  <c r="F40738" i="1"/>
  <c r="F40737" i="1"/>
  <c r="F40736" i="1"/>
  <c r="F40735" i="1"/>
  <c r="F40734" i="1"/>
  <c r="F40733" i="1"/>
  <c r="F40732" i="1"/>
  <c r="F40731" i="1"/>
  <c r="F40730" i="1"/>
  <c r="F40729" i="1"/>
  <c r="F40728" i="1"/>
  <c r="F40727" i="1"/>
  <c r="F40726" i="1"/>
  <c r="F40725" i="1"/>
  <c r="F40724" i="1"/>
  <c r="F40723" i="1"/>
  <c r="F40722" i="1"/>
  <c r="F40721" i="1"/>
  <c r="F40720" i="1"/>
  <c r="F40719" i="1"/>
  <c r="F40718" i="1"/>
  <c r="F40717" i="1"/>
  <c r="F40716" i="1"/>
  <c r="F40715" i="1"/>
  <c r="F40714" i="1"/>
  <c r="F40713" i="1"/>
  <c r="F40712" i="1"/>
  <c r="F40711" i="1"/>
  <c r="F40710" i="1"/>
  <c r="F40709" i="1"/>
  <c r="F40708" i="1"/>
  <c r="F40707" i="1"/>
  <c r="F40706" i="1"/>
  <c r="F40705" i="1"/>
  <c r="F40704" i="1"/>
  <c r="F40703" i="1"/>
  <c r="F40702" i="1"/>
  <c r="F40701" i="1"/>
  <c r="F40700" i="1"/>
  <c r="F40699" i="1"/>
  <c r="F40698" i="1"/>
  <c r="F40697" i="1"/>
  <c r="F40696" i="1"/>
  <c r="F40695" i="1"/>
  <c r="F40694" i="1"/>
  <c r="F40693" i="1"/>
  <c r="F40692" i="1"/>
  <c r="F40691" i="1"/>
  <c r="F40690" i="1"/>
  <c r="F40689" i="1"/>
  <c r="F40688" i="1"/>
  <c r="F40687" i="1"/>
  <c r="F40686" i="1"/>
  <c r="F40685" i="1"/>
  <c r="F40684" i="1"/>
  <c r="F40683" i="1"/>
  <c r="F40682" i="1"/>
  <c r="F40681" i="1"/>
  <c r="F40680" i="1"/>
  <c r="F40679" i="1"/>
  <c r="F40678" i="1"/>
  <c r="F40677" i="1"/>
  <c r="F40676" i="1"/>
  <c r="F40675" i="1"/>
  <c r="F40674" i="1"/>
  <c r="F40673" i="1"/>
  <c r="F40672" i="1"/>
  <c r="F40671" i="1"/>
  <c r="F40670" i="1"/>
  <c r="F40669" i="1"/>
  <c r="F40668" i="1"/>
  <c r="F40667" i="1"/>
  <c r="F40666" i="1"/>
  <c r="F40665" i="1"/>
  <c r="F40664" i="1"/>
  <c r="F40663" i="1"/>
  <c r="F40662" i="1"/>
  <c r="F40661" i="1"/>
  <c r="F40660" i="1"/>
  <c r="F40659" i="1"/>
  <c r="F40658" i="1"/>
  <c r="F40657" i="1"/>
  <c r="F40656" i="1"/>
  <c r="F40655" i="1"/>
  <c r="F40654" i="1"/>
  <c r="F40653" i="1"/>
  <c r="F40652" i="1"/>
  <c r="F40651" i="1"/>
  <c r="F40650" i="1"/>
  <c r="F40649" i="1"/>
  <c r="F40648" i="1"/>
  <c r="F40647" i="1"/>
  <c r="F40646" i="1"/>
  <c r="F40645" i="1"/>
  <c r="F40644" i="1"/>
  <c r="F40643" i="1"/>
  <c r="F40642" i="1"/>
  <c r="F40641" i="1"/>
  <c r="F40640" i="1"/>
  <c r="F40639" i="1"/>
  <c r="F40638" i="1"/>
  <c r="F40637" i="1"/>
  <c r="F40636" i="1"/>
  <c r="F40635" i="1"/>
  <c r="F40634" i="1"/>
  <c r="F40633" i="1"/>
  <c r="F40632" i="1"/>
  <c r="F40631" i="1"/>
  <c r="F40630" i="1"/>
  <c r="F40629" i="1"/>
  <c r="F40628" i="1"/>
  <c r="F40627" i="1"/>
  <c r="F40626" i="1"/>
  <c r="F40625" i="1"/>
  <c r="F40624" i="1"/>
  <c r="F40623" i="1"/>
  <c r="F40622" i="1"/>
  <c r="F40621" i="1"/>
  <c r="F40620" i="1"/>
  <c r="F40619" i="1"/>
  <c r="F40618" i="1"/>
  <c r="F40617" i="1"/>
  <c r="F40616" i="1"/>
  <c r="F40615" i="1"/>
  <c r="F40614" i="1"/>
  <c r="F40613" i="1"/>
  <c r="F40612" i="1"/>
  <c r="F40611" i="1"/>
  <c r="F40610" i="1"/>
  <c r="F40609" i="1"/>
  <c r="F40608" i="1"/>
  <c r="F40607" i="1"/>
  <c r="F40606" i="1"/>
  <c r="F40605" i="1"/>
  <c r="F40604" i="1"/>
  <c r="F40603" i="1"/>
  <c r="F40602" i="1"/>
  <c r="F40601" i="1"/>
  <c r="F40600" i="1"/>
  <c r="F40599" i="1"/>
  <c r="F40598" i="1"/>
  <c r="F40597" i="1"/>
  <c r="F40596" i="1"/>
  <c r="F40595" i="1"/>
  <c r="F40594" i="1"/>
  <c r="F40593" i="1"/>
  <c r="F40592" i="1"/>
  <c r="F40591" i="1"/>
  <c r="F40590" i="1"/>
  <c r="F40589" i="1"/>
  <c r="F40588" i="1"/>
  <c r="F40587" i="1"/>
  <c r="F40586" i="1"/>
  <c r="F40585" i="1"/>
  <c r="F40584" i="1"/>
  <c r="F40583" i="1"/>
  <c r="F40582" i="1"/>
  <c r="F40581" i="1"/>
  <c r="F40580" i="1"/>
  <c r="F40579" i="1"/>
  <c r="F40578" i="1"/>
  <c r="F40577" i="1"/>
  <c r="F40576" i="1"/>
  <c r="F40575" i="1"/>
  <c r="F40574" i="1"/>
  <c r="F40573" i="1"/>
  <c r="F40572" i="1"/>
  <c r="F40571" i="1"/>
  <c r="F40570" i="1"/>
  <c r="F40569" i="1"/>
  <c r="F40568" i="1"/>
  <c r="F40567" i="1"/>
  <c r="F40566" i="1"/>
  <c r="F40565" i="1"/>
  <c r="F40564" i="1"/>
  <c r="F40563" i="1"/>
  <c r="F40562" i="1"/>
  <c r="F40561" i="1"/>
  <c r="F40560" i="1"/>
  <c r="F40559" i="1"/>
  <c r="F40558" i="1"/>
  <c r="F40557" i="1"/>
  <c r="F40556" i="1"/>
  <c r="F40555" i="1"/>
  <c r="F40554" i="1"/>
  <c r="F40553" i="1"/>
  <c r="F40552" i="1"/>
  <c r="F40551" i="1"/>
  <c r="F40550" i="1"/>
  <c r="F40549" i="1"/>
  <c r="F40548" i="1"/>
  <c r="F40547" i="1"/>
  <c r="F40546" i="1"/>
  <c r="F40545" i="1"/>
  <c r="F40544" i="1"/>
  <c r="F40543" i="1"/>
  <c r="F40542" i="1"/>
  <c r="F40541" i="1"/>
  <c r="F40540" i="1"/>
  <c r="F40539" i="1"/>
  <c r="F40538" i="1"/>
  <c r="F40537" i="1"/>
  <c r="F40536" i="1"/>
  <c r="F40535" i="1"/>
  <c r="F40534" i="1"/>
  <c r="F40533" i="1"/>
  <c r="F40532" i="1"/>
  <c r="F40531" i="1"/>
  <c r="F40530" i="1"/>
  <c r="F40529" i="1"/>
  <c r="F40528" i="1"/>
  <c r="F40527" i="1"/>
  <c r="F40526" i="1"/>
  <c r="F40525" i="1"/>
  <c r="F40524" i="1"/>
  <c r="F40523" i="1"/>
  <c r="F40522" i="1"/>
  <c r="F40521" i="1"/>
  <c r="F40520" i="1"/>
  <c r="F40519" i="1"/>
  <c r="F40518" i="1"/>
  <c r="F40517" i="1"/>
  <c r="F40516" i="1"/>
  <c r="F40515" i="1"/>
  <c r="F40514" i="1"/>
  <c r="F40513" i="1"/>
  <c r="F40512" i="1"/>
  <c r="F40511" i="1"/>
  <c r="F40510" i="1"/>
  <c r="F40509" i="1"/>
  <c r="F40508" i="1"/>
  <c r="F40507" i="1"/>
  <c r="F40506" i="1"/>
  <c r="F40505" i="1"/>
  <c r="F40504" i="1"/>
  <c r="F40503" i="1"/>
  <c r="F40502" i="1"/>
  <c r="F40501" i="1"/>
  <c r="F40500" i="1"/>
  <c r="F40499" i="1"/>
  <c r="F40498" i="1"/>
  <c r="F40497" i="1"/>
  <c r="F40496" i="1"/>
  <c r="F40495" i="1"/>
  <c r="F40494" i="1"/>
  <c r="F40493" i="1"/>
  <c r="F40492" i="1"/>
  <c r="F40491" i="1"/>
  <c r="F40490" i="1"/>
  <c r="F40489" i="1"/>
  <c r="F40488" i="1"/>
  <c r="F40487" i="1"/>
  <c r="F40486" i="1"/>
  <c r="F40485" i="1"/>
  <c r="F40484" i="1"/>
  <c r="F40483" i="1"/>
  <c r="F40482" i="1"/>
  <c r="F40481" i="1"/>
  <c r="F40480" i="1"/>
  <c r="F40479" i="1"/>
  <c r="F40478" i="1"/>
  <c r="F40477" i="1"/>
  <c r="F40476" i="1"/>
  <c r="F40475" i="1"/>
  <c r="F40474" i="1"/>
  <c r="F40473" i="1"/>
  <c r="F40472" i="1"/>
  <c r="F40471" i="1"/>
  <c r="F40470" i="1"/>
  <c r="F40469" i="1"/>
  <c r="F40468" i="1"/>
  <c r="F40467" i="1"/>
  <c r="F40466" i="1"/>
  <c r="F40465" i="1"/>
  <c r="F40464" i="1"/>
  <c r="F40463" i="1"/>
  <c r="F40462" i="1"/>
  <c r="F40461" i="1"/>
  <c r="F40460" i="1"/>
  <c r="F40459" i="1"/>
  <c r="F40458" i="1"/>
  <c r="F40457" i="1"/>
  <c r="F40456" i="1"/>
  <c r="F40455" i="1"/>
  <c r="F40454" i="1"/>
  <c r="F40453" i="1"/>
  <c r="F40452" i="1"/>
  <c r="F40451" i="1"/>
  <c r="F40450" i="1"/>
  <c r="F40449" i="1"/>
  <c r="F40448" i="1"/>
  <c r="F40447" i="1"/>
  <c r="F40446" i="1"/>
  <c r="F40445" i="1"/>
  <c r="F40444" i="1"/>
  <c r="F40443" i="1"/>
  <c r="F40442" i="1"/>
  <c r="F40441" i="1"/>
  <c r="F40440" i="1"/>
  <c r="F40439" i="1"/>
  <c r="F40438" i="1"/>
  <c r="F40437" i="1"/>
  <c r="F40436" i="1"/>
  <c r="F40435" i="1"/>
  <c r="F40434" i="1"/>
  <c r="F40433" i="1"/>
  <c r="F40432" i="1"/>
  <c r="F40431" i="1"/>
  <c r="F40430" i="1"/>
  <c r="F40429" i="1"/>
  <c r="F40428" i="1"/>
  <c r="F40427" i="1"/>
  <c r="F40426" i="1"/>
  <c r="F40425" i="1"/>
  <c r="F40424" i="1"/>
  <c r="F40423" i="1"/>
  <c r="F40422" i="1"/>
  <c r="F40421" i="1"/>
  <c r="F40420" i="1"/>
  <c r="F40419" i="1"/>
  <c r="F40418" i="1"/>
  <c r="F40417" i="1"/>
  <c r="F40416" i="1"/>
  <c r="F40415" i="1"/>
  <c r="F40414" i="1"/>
  <c r="F40413" i="1"/>
  <c r="F40412" i="1"/>
  <c r="F40411" i="1"/>
  <c r="F40410" i="1"/>
  <c r="F40409" i="1"/>
  <c r="F40408" i="1"/>
  <c r="F40407" i="1"/>
  <c r="F40406" i="1"/>
  <c r="F40405" i="1"/>
  <c r="F40404" i="1"/>
  <c r="F40403" i="1"/>
  <c r="F40402" i="1"/>
  <c r="F40401" i="1"/>
  <c r="F40400" i="1"/>
  <c r="F40399" i="1"/>
  <c r="F40398" i="1"/>
  <c r="F40397" i="1"/>
  <c r="F40396" i="1"/>
  <c r="F40395" i="1"/>
  <c r="F40394" i="1"/>
  <c r="F40393" i="1"/>
  <c r="F40392" i="1"/>
  <c r="F40391" i="1"/>
  <c r="F40390" i="1"/>
  <c r="F40389" i="1"/>
  <c r="F40388" i="1"/>
  <c r="F40387" i="1"/>
  <c r="F40386" i="1"/>
  <c r="F40385" i="1"/>
  <c r="F40384" i="1"/>
  <c r="F40383" i="1"/>
  <c r="F40382" i="1"/>
  <c r="F40381" i="1"/>
  <c r="F40380" i="1"/>
  <c r="F40379" i="1"/>
  <c r="F40378" i="1"/>
  <c r="F40377" i="1"/>
  <c r="F40376" i="1"/>
  <c r="F40375" i="1"/>
  <c r="F40374" i="1"/>
  <c r="F40373" i="1"/>
  <c r="F40372" i="1"/>
  <c r="F40371" i="1"/>
  <c r="F40370" i="1"/>
  <c r="F40369" i="1"/>
  <c r="F40368" i="1"/>
  <c r="F40367" i="1"/>
  <c r="F40366" i="1"/>
  <c r="F40365" i="1"/>
  <c r="F40364" i="1"/>
  <c r="F40363" i="1"/>
  <c r="F40362" i="1"/>
  <c r="F40361" i="1"/>
  <c r="F40360" i="1"/>
  <c r="F40359" i="1"/>
  <c r="F40358" i="1"/>
  <c r="F40357" i="1"/>
  <c r="F40356" i="1"/>
  <c r="F40355" i="1"/>
  <c r="F40354" i="1"/>
  <c r="F40353" i="1"/>
  <c r="F40352" i="1"/>
  <c r="F40351" i="1"/>
  <c r="F40350" i="1"/>
  <c r="F40349" i="1"/>
  <c r="F40348" i="1"/>
  <c r="F40347" i="1"/>
  <c r="F40346" i="1"/>
  <c r="F40345" i="1"/>
  <c r="F40344" i="1"/>
  <c r="F40343" i="1"/>
  <c r="F40342" i="1"/>
  <c r="F40341" i="1"/>
  <c r="F40340" i="1"/>
  <c r="F40339" i="1"/>
  <c r="F40338" i="1"/>
  <c r="F40337" i="1"/>
  <c r="F40336" i="1"/>
  <c r="F40335" i="1"/>
  <c r="F40334" i="1"/>
  <c r="F40333" i="1"/>
  <c r="F40332" i="1"/>
  <c r="F40331" i="1"/>
  <c r="F40330" i="1"/>
  <c r="F40329" i="1"/>
  <c r="F40328" i="1"/>
  <c r="F40327" i="1"/>
  <c r="F40326" i="1"/>
  <c r="F40325" i="1"/>
  <c r="F40324" i="1"/>
  <c r="F40323" i="1"/>
  <c r="F40322" i="1"/>
  <c r="F40321" i="1"/>
  <c r="F40320" i="1"/>
  <c r="F40319" i="1"/>
  <c r="F40318" i="1"/>
  <c r="F40317" i="1"/>
  <c r="F40316" i="1"/>
  <c r="F40315" i="1"/>
  <c r="F40314" i="1"/>
  <c r="F40313" i="1"/>
  <c r="F40312" i="1"/>
  <c r="F40311" i="1"/>
  <c r="F40310" i="1"/>
  <c r="F40309" i="1"/>
  <c r="F40308" i="1"/>
  <c r="F40307" i="1"/>
  <c r="F40306" i="1"/>
  <c r="F40305" i="1"/>
  <c r="F40304" i="1"/>
  <c r="F40303" i="1"/>
  <c r="F40302" i="1"/>
  <c r="F40301" i="1"/>
  <c r="F40300" i="1"/>
  <c r="F40299" i="1"/>
  <c r="F40298" i="1"/>
  <c r="F40297" i="1"/>
  <c r="F40296" i="1"/>
  <c r="F40295" i="1"/>
  <c r="F40294" i="1"/>
  <c r="F40293" i="1"/>
  <c r="F40292" i="1"/>
  <c r="F40291" i="1"/>
  <c r="F40290" i="1"/>
  <c r="F40289" i="1"/>
  <c r="F40288" i="1"/>
  <c r="F40287" i="1"/>
  <c r="F40286" i="1"/>
  <c r="F40285" i="1"/>
  <c r="F40284" i="1"/>
  <c r="F40283" i="1"/>
  <c r="F40282" i="1"/>
  <c r="F40281" i="1"/>
  <c r="F40280" i="1"/>
  <c r="F40279" i="1"/>
  <c r="F40278" i="1"/>
  <c r="F40277" i="1"/>
  <c r="F40276" i="1"/>
  <c r="F40275" i="1"/>
  <c r="F40274" i="1"/>
  <c r="F40273" i="1"/>
  <c r="F40272" i="1"/>
  <c r="F40271" i="1"/>
  <c r="F40270" i="1"/>
  <c r="F40269" i="1"/>
  <c r="F40268" i="1"/>
  <c r="F40267" i="1"/>
  <c r="F40266" i="1"/>
  <c r="F40265" i="1"/>
  <c r="F40264" i="1"/>
  <c r="F40263" i="1"/>
  <c r="F40262" i="1"/>
  <c r="F40261" i="1"/>
  <c r="F40260" i="1"/>
  <c r="F40259" i="1"/>
  <c r="F40258" i="1"/>
  <c r="F40257" i="1"/>
  <c r="F40256" i="1"/>
  <c r="F40255" i="1"/>
  <c r="F40254" i="1"/>
  <c r="F40253" i="1"/>
  <c r="F40252" i="1"/>
  <c r="F40251" i="1"/>
  <c r="F40250" i="1"/>
  <c r="F40249" i="1"/>
  <c r="F40248" i="1"/>
  <c r="F40247" i="1"/>
  <c r="F40246" i="1"/>
  <c r="F40245" i="1"/>
  <c r="F40244" i="1"/>
  <c r="F40243" i="1"/>
  <c r="F40242" i="1"/>
  <c r="F40241" i="1"/>
  <c r="F40240" i="1"/>
  <c r="F40239" i="1"/>
  <c r="F40238" i="1"/>
  <c r="F40237" i="1"/>
  <c r="F40236" i="1"/>
  <c r="F40235" i="1"/>
  <c r="F40234" i="1"/>
  <c r="F40233" i="1"/>
  <c r="F40232" i="1"/>
  <c r="F40231" i="1"/>
  <c r="F40230" i="1"/>
  <c r="F40229" i="1"/>
  <c r="F40228" i="1"/>
  <c r="F40227" i="1"/>
  <c r="F40226" i="1"/>
  <c r="F40225" i="1"/>
  <c r="F40224" i="1"/>
  <c r="F40223" i="1"/>
  <c r="F40222" i="1"/>
  <c r="F40221" i="1"/>
  <c r="F40220" i="1"/>
  <c r="F40219" i="1"/>
  <c r="F40218" i="1"/>
  <c r="F40217" i="1"/>
  <c r="F40216" i="1"/>
  <c r="F40215" i="1"/>
  <c r="F40214" i="1"/>
  <c r="F40213" i="1"/>
  <c r="F40212" i="1"/>
  <c r="F40211" i="1"/>
  <c r="F40210" i="1"/>
  <c r="F40209" i="1"/>
  <c r="F40208" i="1"/>
  <c r="F40207" i="1"/>
  <c r="F40206" i="1"/>
  <c r="F40205" i="1"/>
  <c r="F40204" i="1"/>
  <c r="F40203" i="1"/>
  <c r="F40202" i="1"/>
  <c r="F40201" i="1"/>
  <c r="F40200" i="1"/>
  <c r="F40199" i="1"/>
  <c r="F40198" i="1"/>
  <c r="F40197" i="1"/>
  <c r="F40196" i="1"/>
  <c r="F40195" i="1"/>
  <c r="F40194" i="1"/>
  <c r="F40193" i="1"/>
  <c r="F40192" i="1"/>
  <c r="F40191" i="1"/>
  <c r="F40190" i="1"/>
  <c r="F40189" i="1"/>
  <c r="F40188" i="1"/>
  <c r="F40187" i="1"/>
  <c r="F40186" i="1"/>
  <c r="F40185" i="1"/>
  <c r="F40184" i="1"/>
  <c r="F40183" i="1"/>
  <c r="F40182" i="1"/>
  <c r="F40181" i="1"/>
  <c r="F40180" i="1"/>
  <c r="F40179" i="1"/>
  <c r="F40178" i="1"/>
  <c r="F40177" i="1"/>
  <c r="F40176" i="1"/>
  <c r="F40175" i="1"/>
  <c r="F40174" i="1"/>
  <c r="F40173" i="1"/>
  <c r="F40172" i="1"/>
  <c r="F40171" i="1"/>
  <c r="F40170" i="1"/>
  <c r="F40169" i="1"/>
  <c r="F40168" i="1"/>
  <c r="F40167" i="1"/>
  <c r="F40166" i="1"/>
  <c r="F40165" i="1"/>
  <c r="F40164" i="1"/>
  <c r="F40163" i="1"/>
  <c r="F40162" i="1"/>
  <c r="F40161" i="1"/>
  <c r="F40160" i="1"/>
  <c r="F40159" i="1"/>
  <c r="F40158" i="1"/>
  <c r="F40157" i="1"/>
  <c r="F40156" i="1"/>
  <c r="F40155" i="1"/>
  <c r="F40154" i="1"/>
  <c r="F40153" i="1"/>
  <c r="F40152" i="1"/>
  <c r="F40151" i="1"/>
  <c r="F40150" i="1"/>
  <c r="F40149" i="1"/>
  <c r="F40148" i="1"/>
  <c r="F40147" i="1"/>
  <c r="F40146" i="1"/>
  <c r="F40145" i="1"/>
  <c r="F40144" i="1"/>
  <c r="F40143" i="1"/>
  <c r="F40142" i="1"/>
  <c r="F40141" i="1"/>
  <c r="F40140" i="1"/>
  <c r="F40139" i="1"/>
  <c r="F40138" i="1"/>
  <c r="F40137" i="1"/>
  <c r="F40136" i="1"/>
  <c r="F40135" i="1"/>
  <c r="F40134" i="1"/>
  <c r="F40133" i="1"/>
  <c r="F40132" i="1"/>
  <c r="F40131" i="1"/>
  <c r="F40130" i="1"/>
  <c r="F40129" i="1"/>
  <c r="F40128" i="1"/>
  <c r="F40127" i="1"/>
  <c r="F40126" i="1"/>
  <c r="F40125" i="1"/>
  <c r="F40124" i="1"/>
  <c r="F40123" i="1"/>
  <c r="F40122" i="1"/>
  <c r="F40121" i="1"/>
  <c r="F40120" i="1"/>
  <c r="F40119" i="1"/>
  <c r="F40118" i="1"/>
  <c r="F40117" i="1"/>
  <c r="F40116" i="1"/>
  <c r="F40115" i="1"/>
  <c r="F40114" i="1"/>
  <c r="F40113" i="1"/>
  <c r="F40112" i="1"/>
  <c r="F40111" i="1"/>
  <c r="F40110" i="1"/>
  <c r="F40109" i="1"/>
  <c r="F40108" i="1"/>
  <c r="F40107" i="1"/>
  <c r="F40106" i="1"/>
  <c r="F40105" i="1"/>
  <c r="F40104" i="1"/>
  <c r="F40103" i="1"/>
  <c r="F40102" i="1"/>
  <c r="F40101" i="1"/>
  <c r="F40100" i="1"/>
  <c r="F40099" i="1"/>
  <c r="F40098" i="1"/>
  <c r="F40097" i="1"/>
  <c r="F40096" i="1"/>
  <c r="F40095" i="1"/>
  <c r="F40094" i="1"/>
  <c r="F40093" i="1"/>
  <c r="F40092" i="1"/>
  <c r="F40091" i="1"/>
  <c r="F40090" i="1"/>
  <c r="F40089" i="1"/>
  <c r="F40088" i="1"/>
  <c r="F40087" i="1"/>
  <c r="F40086" i="1"/>
  <c r="F40085" i="1"/>
  <c r="F40084" i="1"/>
  <c r="F40083" i="1"/>
  <c r="F40082" i="1"/>
  <c r="F40081" i="1"/>
  <c r="F40080" i="1"/>
  <c r="F40079" i="1"/>
  <c r="F40078" i="1"/>
  <c r="F40077" i="1"/>
  <c r="F40076" i="1"/>
  <c r="F40075" i="1"/>
  <c r="F40074" i="1"/>
  <c r="F40073" i="1"/>
  <c r="F40072" i="1"/>
  <c r="F40071" i="1"/>
  <c r="F40070" i="1"/>
  <c r="F40069" i="1"/>
  <c r="F40068" i="1"/>
  <c r="F40067" i="1"/>
  <c r="F40066" i="1"/>
  <c r="F40065" i="1"/>
  <c r="F40064" i="1"/>
  <c r="F40063" i="1"/>
  <c r="F40062" i="1"/>
  <c r="F40061" i="1"/>
  <c r="F40060" i="1"/>
  <c r="F40059" i="1"/>
  <c r="F40058" i="1"/>
  <c r="F40057" i="1"/>
  <c r="F40056" i="1"/>
  <c r="F40055" i="1"/>
  <c r="F40054" i="1"/>
  <c r="F40053" i="1"/>
  <c r="F40052" i="1"/>
  <c r="F40051" i="1"/>
  <c r="F40050" i="1"/>
  <c r="F40049" i="1"/>
  <c r="F40048" i="1"/>
  <c r="F40047" i="1"/>
  <c r="F40046" i="1"/>
  <c r="F40045" i="1"/>
  <c r="F40044" i="1"/>
  <c r="F40043" i="1"/>
  <c r="F40042" i="1"/>
  <c r="F40041" i="1"/>
  <c r="F40040" i="1"/>
  <c r="F40039" i="1"/>
  <c r="F40038" i="1"/>
  <c r="F40037" i="1"/>
  <c r="F40036" i="1"/>
  <c r="F40035" i="1"/>
  <c r="F40034" i="1"/>
  <c r="F40033" i="1"/>
  <c r="F40032" i="1"/>
  <c r="F40031" i="1"/>
  <c r="F40030" i="1"/>
  <c r="F40029" i="1"/>
  <c r="F40028" i="1"/>
  <c r="F40027" i="1"/>
  <c r="F40026" i="1"/>
  <c r="F40025" i="1"/>
  <c r="F40024" i="1"/>
  <c r="F40023" i="1"/>
  <c r="F40022" i="1"/>
  <c r="F40021" i="1"/>
  <c r="F40020" i="1"/>
  <c r="F40019" i="1"/>
  <c r="F40018" i="1"/>
  <c r="F40017" i="1"/>
  <c r="F40016" i="1"/>
  <c r="F40015" i="1"/>
  <c r="F40014" i="1"/>
  <c r="F40013" i="1"/>
  <c r="F40012" i="1"/>
  <c r="F40011" i="1"/>
  <c r="F40010" i="1"/>
  <c r="F40009" i="1"/>
  <c r="F40008" i="1"/>
  <c r="F40007" i="1"/>
  <c r="F40006" i="1"/>
  <c r="F40005" i="1"/>
  <c r="F40004" i="1"/>
  <c r="F40003" i="1"/>
  <c r="F40002" i="1"/>
  <c r="F40001" i="1"/>
  <c r="F40000" i="1"/>
  <c r="F39999" i="1"/>
  <c r="F39998" i="1"/>
  <c r="F39997" i="1"/>
  <c r="F39996" i="1"/>
  <c r="F39995" i="1"/>
  <c r="F39994" i="1"/>
  <c r="F39993" i="1"/>
  <c r="F39992" i="1"/>
  <c r="F39991" i="1"/>
  <c r="F39990" i="1"/>
  <c r="F39989" i="1"/>
  <c r="F39988" i="1"/>
  <c r="F39987" i="1"/>
  <c r="F39986" i="1"/>
  <c r="F39985" i="1"/>
  <c r="F39984" i="1"/>
  <c r="F39983" i="1"/>
  <c r="F39982" i="1"/>
  <c r="F39981" i="1"/>
  <c r="F39980" i="1"/>
  <c r="F39979" i="1"/>
  <c r="F39978" i="1"/>
  <c r="F39977" i="1"/>
  <c r="F39976" i="1"/>
  <c r="F39975" i="1"/>
  <c r="F39974" i="1"/>
  <c r="F39973" i="1"/>
  <c r="F39972" i="1"/>
  <c r="F39971" i="1"/>
  <c r="F39970" i="1"/>
  <c r="F39969" i="1"/>
  <c r="F39968" i="1"/>
  <c r="F39967" i="1"/>
  <c r="F39966" i="1"/>
  <c r="F39965" i="1"/>
  <c r="F39964" i="1"/>
  <c r="F39963" i="1"/>
  <c r="F39962" i="1"/>
  <c r="F39961" i="1"/>
  <c r="F39960" i="1"/>
  <c r="F39959" i="1"/>
  <c r="F39958" i="1"/>
  <c r="F39957" i="1"/>
  <c r="F39956" i="1"/>
  <c r="F39955" i="1"/>
  <c r="F39954" i="1"/>
  <c r="F39953" i="1"/>
  <c r="F39952" i="1"/>
  <c r="F39951" i="1"/>
  <c r="F39950" i="1"/>
  <c r="F39949" i="1"/>
  <c r="F39948" i="1"/>
  <c r="F39947" i="1"/>
  <c r="F39946" i="1"/>
  <c r="F39945" i="1"/>
  <c r="F39944" i="1"/>
  <c r="F39943" i="1"/>
  <c r="F39942" i="1"/>
  <c r="F39941" i="1"/>
  <c r="F39940" i="1"/>
  <c r="F39939" i="1"/>
  <c r="F39938" i="1"/>
  <c r="F39937" i="1"/>
  <c r="F39936" i="1"/>
  <c r="F39935" i="1"/>
  <c r="F39934" i="1"/>
  <c r="F39933" i="1"/>
  <c r="F39932" i="1"/>
  <c r="F39931" i="1"/>
  <c r="F39930" i="1"/>
  <c r="F39929" i="1"/>
  <c r="F39928" i="1"/>
  <c r="F39927" i="1"/>
  <c r="F39926" i="1"/>
  <c r="F39925" i="1"/>
  <c r="F39924" i="1"/>
  <c r="F39923" i="1"/>
  <c r="F39922" i="1"/>
  <c r="F39921" i="1"/>
  <c r="F39920" i="1"/>
  <c r="F39919" i="1"/>
  <c r="F39918" i="1"/>
  <c r="F39917" i="1"/>
  <c r="F39916" i="1"/>
  <c r="F39915" i="1"/>
  <c r="F39914" i="1"/>
  <c r="F39913" i="1"/>
  <c r="F39912" i="1"/>
  <c r="F39911" i="1"/>
  <c r="F39910" i="1"/>
  <c r="F39909" i="1"/>
  <c r="F39908" i="1"/>
  <c r="F39907" i="1"/>
  <c r="F39906" i="1"/>
  <c r="F39905" i="1"/>
  <c r="F39904" i="1"/>
  <c r="F39903" i="1"/>
  <c r="F39902" i="1"/>
  <c r="F39901" i="1"/>
  <c r="F39900" i="1"/>
  <c r="F39899" i="1"/>
  <c r="F39898" i="1"/>
  <c r="F39897" i="1"/>
  <c r="F39896" i="1"/>
  <c r="F39895" i="1"/>
  <c r="F39894" i="1"/>
  <c r="F39893" i="1"/>
  <c r="F39892" i="1"/>
  <c r="F39891" i="1"/>
  <c r="F39890" i="1"/>
  <c r="F39889" i="1"/>
  <c r="F39888" i="1"/>
  <c r="F39887" i="1"/>
  <c r="F39886" i="1"/>
  <c r="F39885" i="1"/>
  <c r="F39884" i="1"/>
  <c r="F39883" i="1"/>
  <c r="F39882" i="1"/>
  <c r="F39881" i="1"/>
  <c r="F39880" i="1"/>
  <c r="F39879" i="1"/>
  <c r="F39878" i="1"/>
  <c r="F39877" i="1"/>
  <c r="F39876" i="1"/>
  <c r="F39875" i="1"/>
  <c r="F39874" i="1"/>
  <c r="F39873" i="1"/>
  <c r="F39872" i="1"/>
  <c r="F39871" i="1"/>
  <c r="F39870" i="1"/>
  <c r="F39869" i="1"/>
  <c r="F39868" i="1"/>
  <c r="F39867" i="1"/>
  <c r="F39866" i="1"/>
  <c r="F39865" i="1"/>
  <c r="F39864" i="1"/>
  <c r="F39863" i="1"/>
  <c r="F39862" i="1"/>
  <c r="F39861" i="1"/>
  <c r="F39860" i="1"/>
  <c r="F39859" i="1"/>
  <c r="F39858" i="1"/>
  <c r="F39857" i="1"/>
  <c r="F39856" i="1"/>
  <c r="F39855" i="1"/>
  <c r="F39854" i="1"/>
  <c r="F39853" i="1"/>
  <c r="F39852" i="1"/>
  <c r="F39851" i="1"/>
  <c r="F39850" i="1"/>
  <c r="F39849" i="1"/>
  <c r="F39848" i="1"/>
  <c r="F39847" i="1"/>
  <c r="F39846" i="1"/>
  <c r="F39845" i="1"/>
  <c r="F39844" i="1"/>
  <c r="F39843" i="1"/>
  <c r="F39842" i="1"/>
  <c r="F39841" i="1"/>
  <c r="F39840" i="1"/>
  <c r="F39839" i="1"/>
  <c r="F39838" i="1"/>
  <c r="F39837" i="1"/>
  <c r="F39836" i="1"/>
  <c r="F39835" i="1"/>
  <c r="F39834" i="1"/>
  <c r="F39833" i="1"/>
  <c r="F39832" i="1"/>
  <c r="F39831" i="1"/>
  <c r="F39830" i="1"/>
  <c r="F39829" i="1"/>
  <c r="F39828" i="1"/>
  <c r="F39827" i="1"/>
  <c r="F39826" i="1"/>
  <c r="F39825" i="1"/>
  <c r="F39824" i="1"/>
  <c r="F39823" i="1"/>
  <c r="F39822" i="1"/>
  <c r="F39821" i="1"/>
  <c r="F39820" i="1"/>
  <c r="F39819" i="1"/>
  <c r="F39818" i="1"/>
  <c r="F39817" i="1"/>
  <c r="F39816" i="1"/>
  <c r="F39815" i="1"/>
  <c r="F39814" i="1"/>
  <c r="F39813" i="1"/>
  <c r="F39812" i="1"/>
  <c r="F39811" i="1"/>
  <c r="F39810" i="1"/>
  <c r="F39809" i="1"/>
  <c r="F39808" i="1"/>
  <c r="F39807" i="1"/>
  <c r="F39806" i="1"/>
  <c r="F39805" i="1"/>
  <c r="F39804" i="1"/>
  <c r="F39803" i="1"/>
  <c r="F39802" i="1"/>
  <c r="F39801" i="1"/>
  <c r="F39800" i="1"/>
  <c r="F39799" i="1"/>
  <c r="F39798" i="1"/>
  <c r="F39797" i="1"/>
  <c r="F39796" i="1"/>
  <c r="F39795" i="1"/>
  <c r="F39794" i="1"/>
  <c r="F39793" i="1"/>
  <c r="F39792" i="1"/>
  <c r="F39791" i="1"/>
  <c r="F39790" i="1"/>
  <c r="F39789" i="1"/>
  <c r="F39788" i="1"/>
  <c r="F39787" i="1"/>
  <c r="F39786" i="1"/>
  <c r="F39785" i="1"/>
  <c r="F39784" i="1"/>
  <c r="F39783" i="1"/>
  <c r="F39782" i="1"/>
  <c r="F39781" i="1"/>
  <c r="F39780" i="1"/>
  <c r="F39779" i="1"/>
  <c r="F39778" i="1"/>
  <c r="F39777" i="1"/>
  <c r="F39776" i="1"/>
  <c r="F39775" i="1"/>
  <c r="F39774" i="1"/>
  <c r="F39773" i="1"/>
  <c r="F39772" i="1"/>
  <c r="F39771" i="1"/>
  <c r="F39770" i="1"/>
  <c r="F39769" i="1"/>
  <c r="F39768" i="1"/>
  <c r="F39767" i="1"/>
  <c r="F39766" i="1"/>
  <c r="F39765" i="1"/>
  <c r="F39764" i="1"/>
  <c r="F39763" i="1"/>
  <c r="F39762" i="1"/>
  <c r="F39761" i="1"/>
  <c r="F39760" i="1"/>
  <c r="F39759" i="1"/>
  <c r="F39758" i="1"/>
  <c r="F39757" i="1"/>
  <c r="F39756" i="1"/>
  <c r="F39755" i="1"/>
  <c r="F39754" i="1"/>
  <c r="F39753" i="1"/>
  <c r="F39752" i="1"/>
  <c r="F39751" i="1"/>
  <c r="F39750" i="1"/>
  <c r="F39749" i="1"/>
  <c r="F39748" i="1"/>
  <c r="F39747" i="1"/>
  <c r="F39746" i="1"/>
  <c r="F39745" i="1"/>
  <c r="F39744" i="1"/>
  <c r="F39743" i="1"/>
  <c r="F39742" i="1"/>
  <c r="F39741" i="1"/>
  <c r="F39740" i="1"/>
  <c r="F39739" i="1"/>
  <c r="F39738" i="1"/>
  <c r="F39737" i="1"/>
  <c r="F39736" i="1"/>
  <c r="F39735" i="1"/>
  <c r="F39734" i="1"/>
  <c r="F39733" i="1"/>
  <c r="F39732" i="1"/>
  <c r="F39731" i="1"/>
  <c r="F39730" i="1"/>
  <c r="F39729" i="1"/>
  <c r="F39728" i="1"/>
  <c r="F39727" i="1"/>
  <c r="F39726" i="1"/>
  <c r="F39725" i="1"/>
  <c r="F39724" i="1"/>
  <c r="F39723" i="1"/>
  <c r="F39722" i="1"/>
  <c r="F39721" i="1"/>
  <c r="F39720" i="1"/>
  <c r="F39719" i="1"/>
  <c r="F39718" i="1"/>
  <c r="F39717" i="1"/>
  <c r="F39716" i="1"/>
  <c r="F39715" i="1"/>
  <c r="F39714" i="1"/>
  <c r="F39713" i="1"/>
  <c r="F39712" i="1"/>
  <c r="F39711" i="1"/>
  <c r="F39710" i="1"/>
  <c r="F39709" i="1"/>
  <c r="F39708" i="1"/>
  <c r="F39707" i="1"/>
  <c r="F39706" i="1"/>
  <c r="F39705" i="1"/>
  <c r="F39704" i="1"/>
  <c r="F39703" i="1"/>
  <c r="F39702" i="1"/>
  <c r="F39701" i="1"/>
  <c r="F39700" i="1"/>
  <c r="F39699" i="1"/>
  <c r="F39698" i="1"/>
  <c r="F39697" i="1"/>
  <c r="F39696" i="1"/>
  <c r="F39695" i="1"/>
  <c r="F39694" i="1"/>
  <c r="F39693" i="1"/>
  <c r="F39692" i="1"/>
  <c r="F39691" i="1"/>
  <c r="F39690" i="1"/>
  <c r="F39689" i="1"/>
  <c r="F39688" i="1"/>
  <c r="F39687" i="1"/>
  <c r="F39686" i="1"/>
  <c r="F39685" i="1"/>
  <c r="F39684" i="1"/>
  <c r="F39683" i="1"/>
  <c r="F39682" i="1"/>
  <c r="F39681" i="1"/>
  <c r="F39680" i="1"/>
  <c r="F39679" i="1"/>
  <c r="F39678" i="1"/>
  <c r="F39677" i="1"/>
  <c r="F39676" i="1"/>
  <c r="F39675" i="1"/>
  <c r="F39674" i="1"/>
  <c r="F39673" i="1"/>
  <c r="F39672" i="1"/>
  <c r="F39671" i="1"/>
  <c r="F39670" i="1"/>
  <c r="F39669" i="1"/>
  <c r="F39668" i="1"/>
  <c r="F39667" i="1"/>
  <c r="F39666" i="1"/>
  <c r="F39665" i="1"/>
  <c r="F39664" i="1"/>
  <c r="F39663" i="1"/>
  <c r="F39662" i="1"/>
  <c r="F39661" i="1"/>
  <c r="F39660" i="1"/>
  <c r="F39659" i="1"/>
  <c r="F39658" i="1"/>
  <c r="F39657" i="1"/>
  <c r="F39656" i="1"/>
  <c r="F39655" i="1"/>
  <c r="F39654" i="1"/>
  <c r="F39653" i="1"/>
  <c r="F39652" i="1"/>
  <c r="F39651" i="1"/>
  <c r="F39650" i="1"/>
  <c r="F39649" i="1"/>
  <c r="F39648" i="1"/>
  <c r="F39647" i="1"/>
  <c r="F39646" i="1"/>
  <c r="F39645" i="1"/>
  <c r="F39644" i="1"/>
  <c r="F39643" i="1"/>
  <c r="F39642" i="1"/>
  <c r="F39641" i="1"/>
  <c r="F39640" i="1"/>
  <c r="F39639" i="1"/>
  <c r="F39638" i="1"/>
  <c r="F39637" i="1"/>
  <c r="F39636" i="1"/>
  <c r="F39635" i="1"/>
  <c r="F39634" i="1"/>
  <c r="F39633" i="1"/>
  <c r="F39632" i="1"/>
  <c r="F39631" i="1"/>
  <c r="F39630" i="1"/>
  <c r="F39629" i="1"/>
  <c r="F39628" i="1"/>
  <c r="F39627" i="1"/>
  <c r="F39626" i="1"/>
  <c r="F39625" i="1"/>
  <c r="F39624" i="1"/>
  <c r="F39623" i="1"/>
  <c r="F39622" i="1"/>
  <c r="F39621" i="1"/>
  <c r="F39620" i="1"/>
  <c r="F39619" i="1"/>
  <c r="F39618" i="1"/>
  <c r="F39617" i="1"/>
  <c r="F39616" i="1"/>
  <c r="F39615" i="1"/>
  <c r="F39614" i="1"/>
  <c r="F39613" i="1"/>
  <c r="F39612" i="1"/>
  <c r="F39611" i="1"/>
  <c r="F39610" i="1"/>
  <c r="F39609" i="1"/>
  <c r="F39608" i="1"/>
  <c r="F39607" i="1"/>
  <c r="F39606" i="1"/>
  <c r="F39605" i="1"/>
  <c r="F39604" i="1"/>
  <c r="F39603" i="1"/>
  <c r="F39602" i="1"/>
  <c r="F39601" i="1"/>
  <c r="F39600" i="1"/>
  <c r="F39599" i="1"/>
  <c r="F39598" i="1"/>
  <c r="F39597" i="1"/>
  <c r="F39596" i="1"/>
  <c r="F39595" i="1"/>
  <c r="F39594" i="1"/>
  <c r="F39593" i="1"/>
  <c r="F39592" i="1"/>
  <c r="F39591" i="1"/>
  <c r="F39590" i="1"/>
  <c r="F39589" i="1"/>
  <c r="F39588" i="1"/>
  <c r="F39587" i="1"/>
  <c r="F39586" i="1"/>
  <c r="F39585" i="1"/>
  <c r="F39584" i="1"/>
  <c r="F39583" i="1"/>
  <c r="F39582" i="1"/>
  <c r="F39581" i="1"/>
  <c r="F39580" i="1"/>
  <c r="F39579" i="1"/>
  <c r="F39578" i="1"/>
  <c r="F39577" i="1"/>
  <c r="F39576" i="1"/>
  <c r="F39575" i="1"/>
  <c r="F39574" i="1"/>
  <c r="F39573" i="1"/>
  <c r="F39572" i="1"/>
  <c r="F39571" i="1"/>
  <c r="F39570" i="1"/>
  <c r="F39569" i="1"/>
  <c r="F39568" i="1"/>
  <c r="F39567" i="1"/>
  <c r="F39566" i="1"/>
  <c r="F39565" i="1"/>
  <c r="F39564" i="1"/>
  <c r="F39563" i="1"/>
  <c r="F39562" i="1"/>
  <c r="F39561" i="1"/>
  <c r="F39560" i="1"/>
  <c r="F39559" i="1"/>
  <c r="F39558" i="1"/>
  <c r="F39557" i="1"/>
  <c r="F39556" i="1"/>
  <c r="F39555" i="1"/>
  <c r="F39554" i="1"/>
  <c r="F39553" i="1"/>
  <c r="F39552" i="1"/>
  <c r="F39551" i="1"/>
  <c r="F39550" i="1"/>
  <c r="F39549" i="1"/>
  <c r="F39548" i="1"/>
  <c r="F39547" i="1"/>
  <c r="F39546" i="1"/>
  <c r="F39545" i="1"/>
  <c r="F39544" i="1"/>
  <c r="F39543" i="1"/>
  <c r="F39542" i="1"/>
  <c r="F39541" i="1"/>
  <c r="F39540" i="1"/>
  <c r="F39539" i="1"/>
  <c r="F39538" i="1"/>
  <c r="F39537" i="1"/>
  <c r="F39536" i="1"/>
  <c r="F39535" i="1"/>
  <c r="F39534" i="1"/>
  <c r="F39533" i="1"/>
  <c r="F39532" i="1"/>
  <c r="F39531" i="1"/>
  <c r="F39530" i="1"/>
  <c r="F39529" i="1"/>
  <c r="F39528" i="1"/>
  <c r="F39527" i="1"/>
  <c r="F39526" i="1"/>
  <c r="F39525" i="1"/>
  <c r="F39524" i="1"/>
  <c r="F39523" i="1"/>
  <c r="F39522" i="1"/>
  <c r="F39521" i="1"/>
  <c r="F39520" i="1"/>
  <c r="F39519" i="1"/>
  <c r="F39518" i="1"/>
  <c r="F39517" i="1"/>
  <c r="F39516" i="1"/>
  <c r="F39515" i="1"/>
  <c r="F39514" i="1"/>
  <c r="F39513" i="1"/>
  <c r="F39512" i="1"/>
  <c r="F39511" i="1"/>
  <c r="F39510" i="1"/>
  <c r="F39509" i="1"/>
  <c r="F39508" i="1"/>
  <c r="F39507" i="1"/>
  <c r="F39506" i="1"/>
  <c r="F39505" i="1"/>
  <c r="F39504" i="1"/>
  <c r="F39503" i="1"/>
  <c r="F39502" i="1"/>
  <c r="F39501" i="1"/>
  <c r="F39500" i="1"/>
  <c r="F39499" i="1"/>
  <c r="F39498" i="1"/>
  <c r="F39497" i="1"/>
  <c r="F39496" i="1"/>
  <c r="F39495" i="1"/>
  <c r="F39494" i="1"/>
  <c r="F39493" i="1"/>
  <c r="F39492" i="1"/>
  <c r="F39491" i="1"/>
  <c r="F39490" i="1"/>
  <c r="F39489" i="1"/>
  <c r="F39488" i="1"/>
  <c r="F39487" i="1"/>
  <c r="F39486" i="1"/>
  <c r="F39485" i="1"/>
  <c r="F39484" i="1"/>
  <c r="F39483" i="1"/>
  <c r="F39482" i="1"/>
  <c r="F39481" i="1"/>
  <c r="F39480" i="1"/>
  <c r="F39479" i="1"/>
  <c r="F39478" i="1"/>
  <c r="F39477" i="1"/>
  <c r="F39476" i="1"/>
  <c r="F39475" i="1"/>
  <c r="F39474" i="1"/>
  <c r="F39473" i="1"/>
  <c r="F39472" i="1"/>
  <c r="F39471" i="1"/>
  <c r="F39470" i="1"/>
  <c r="F39469" i="1"/>
  <c r="F39468" i="1"/>
  <c r="F39467" i="1"/>
  <c r="F39466" i="1"/>
  <c r="F39465" i="1"/>
  <c r="F39464" i="1"/>
  <c r="F39463" i="1"/>
  <c r="F39462" i="1"/>
  <c r="F39461" i="1"/>
  <c r="F39460" i="1"/>
  <c r="F39459" i="1"/>
  <c r="F39458" i="1"/>
  <c r="F39457" i="1"/>
  <c r="F39456" i="1"/>
  <c r="F39455" i="1"/>
  <c r="F39454" i="1"/>
  <c r="F39453" i="1"/>
  <c r="F39452" i="1"/>
  <c r="F39451" i="1"/>
  <c r="F39450" i="1"/>
  <c r="F39449" i="1"/>
  <c r="F39448" i="1"/>
  <c r="F39447" i="1"/>
  <c r="F39446" i="1"/>
  <c r="F39445" i="1"/>
  <c r="F39444" i="1"/>
  <c r="F39443" i="1"/>
  <c r="F39442" i="1"/>
  <c r="F39441" i="1"/>
  <c r="F39440" i="1"/>
  <c r="F39439" i="1"/>
  <c r="F39438" i="1"/>
  <c r="F39437" i="1"/>
  <c r="F39436" i="1"/>
  <c r="F39435" i="1"/>
  <c r="F39434" i="1"/>
  <c r="F39433" i="1"/>
  <c r="F39432" i="1"/>
  <c r="F39431" i="1"/>
  <c r="F39430" i="1"/>
  <c r="F39429" i="1"/>
  <c r="F39428" i="1"/>
  <c r="F39427" i="1"/>
  <c r="F39426" i="1"/>
  <c r="F39425" i="1"/>
  <c r="F39424" i="1"/>
  <c r="F39423" i="1"/>
  <c r="F39422" i="1"/>
  <c r="F39421" i="1"/>
  <c r="F39420" i="1"/>
  <c r="F39419" i="1"/>
  <c r="F39418" i="1"/>
  <c r="F39417" i="1"/>
  <c r="F39416" i="1"/>
  <c r="F39415" i="1"/>
  <c r="F39414" i="1"/>
  <c r="F39413" i="1"/>
  <c r="F39412" i="1"/>
  <c r="F39411" i="1"/>
  <c r="F39410" i="1"/>
  <c r="F39409" i="1"/>
  <c r="F39408" i="1"/>
  <c r="F39407" i="1"/>
  <c r="F39406" i="1"/>
  <c r="F39405" i="1"/>
  <c r="F39404" i="1"/>
  <c r="F39403" i="1"/>
  <c r="F39402" i="1"/>
  <c r="F39401" i="1"/>
  <c r="F39400" i="1"/>
  <c r="F39399" i="1"/>
  <c r="F39398" i="1"/>
  <c r="F39397" i="1"/>
  <c r="F39396" i="1"/>
  <c r="F39395" i="1"/>
  <c r="F39394" i="1"/>
  <c r="F39393" i="1"/>
  <c r="F39392" i="1"/>
  <c r="F39391" i="1"/>
  <c r="F39390" i="1"/>
  <c r="F39389" i="1"/>
  <c r="F39388" i="1"/>
  <c r="F39387" i="1"/>
  <c r="F39386" i="1"/>
  <c r="F39385" i="1"/>
  <c r="F39384" i="1"/>
  <c r="F39383" i="1"/>
  <c r="F39382" i="1"/>
  <c r="F39381" i="1"/>
  <c r="F39380" i="1"/>
  <c r="F39379" i="1"/>
  <c r="F39378" i="1"/>
  <c r="F39377" i="1"/>
  <c r="F39376" i="1"/>
  <c r="F39375" i="1"/>
  <c r="F39374" i="1"/>
  <c r="F39373" i="1"/>
  <c r="F39372" i="1"/>
  <c r="F39371" i="1"/>
  <c r="F39370" i="1"/>
  <c r="F39369" i="1"/>
  <c r="F39368" i="1"/>
  <c r="F39367" i="1"/>
  <c r="F39366" i="1"/>
  <c r="F39365" i="1"/>
  <c r="F39364" i="1"/>
  <c r="F39363" i="1"/>
  <c r="F39362" i="1"/>
  <c r="F39361" i="1"/>
  <c r="F39360" i="1"/>
  <c r="F39359" i="1"/>
  <c r="F39358" i="1"/>
  <c r="F39357" i="1"/>
  <c r="F39356" i="1"/>
  <c r="F39355" i="1"/>
  <c r="F39354" i="1"/>
  <c r="F39353" i="1"/>
  <c r="F39352" i="1"/>
  <c r="F39351" i="1"/>
  <c r="F39350" i="1"/>
  <c r="F39349" i="1"/>
  <c r="F39348" i="1"/>
  <c r="F39347" i="1"/>
  <c r="F39346" i="1"/>
  <c r="F39345" i="1"/>
  <c r="F39344" i="1"/>
  <c r="F39343" i="1"/>
  <c r="F39342" i="1"/>
  <c r="F39341" i="1"/>
  <c r="F39340" i="1"/>
  <c r="F39339" i="1"/>
  <c r="F39338" i="1"/>
  <c r="F39337" i="1"/>
  <c r="F39336" i="1"/>
  <c r="F39335" i="1"/>
  <c r="F39334" i="1"/>
  <c r="F39333" i="1"/>
  <c r="F39332" i="1"/>
  <c r="F39331" i="1"/>
  <c r="F39330" i="1"/>
  <c r="F39329" i="1"/>
  <c r="F39328" i="1"/>
  <c r="F39327" i="1"/>
  <c r="F39326" i="1"/>
  <c r="F39325" i="1"/>
  <c r="F39324" i="1"/>
  <c r="F39323" i="1"/>
  <c r="F39322" i="1"/>
  <c r="F39321" i="1"/>
  <c r="F39320" i="1"/>
  <c r="F39319" i="1"/>
  <c r="F39318" i="1"/>
  <c r="F39317" i="1"/>
  <c r="F39316" i="1"/>
  <c r="F39315" i="1"/>
  <c r="F39314" i="1"/>
  <c r="F39313" i="1"/>
  <c r="F39312" i="1"/>
  <c r="F39311" i="1"/>
  <c r="F39310" i="1"/>
  <c r="F39309" i="1"/>
  <c r="F39308" i="1"/>
  <c r="F39307" i="1"/>
  <c r="F39306" i="1"/>
  <c r="F39305" i="1"/>
  <c r="F39304" i="1"/>
  <c r="F39303" i="1"/>
  <c r="F39302" i="1"/>
  <c r="F39301" i="1"/>
  <c r="F39300" i="1"/>
  <c r="F39299" i="1"/>
  <c r="F39298" i="1"/>
  <c r="F39297" i="1"/>
  <c r="F39296" i="1"/>
  <c r="F39295" i="1"/>
  <c r="F39294" i="1"/>
  <c r="F39293" i="1"/>
  <c r="F39292" i="1"/>
  <c r="F39291" i="1"/>
  <c r="F39290" i="1"/>
  <c r="F39289" i="1"/>
  <c r="F39288" i="1"/>
  <c r="F39287" i="1"/>
  <c r="F39286" i="1"/>
  <c r="F39285" i="1"/>
  <c r="F39284" i="1"/>
  <c r="F39283" i="1"/>
  <c r="F39282" i="1"/>
  <c r="F39281" i="1"/>
  <c r="F39280" i="1"/>
  <c r="F39279" i="1"/>
  <c r="F39278" i="1"/>
  <c r="F39277" i="1"/>
  <c r="F39276" i="1"/>
  <c r="F39275" i="1"/>
  <c r="F39274" i="1"/>
  <c r="F39273" i="1"/>
  <c r="F39272" i="1"/>
  <c r="F39271" i="1"/>
  <c r="F39270" i="1"/>
  <c r="F39269" i="1"/>
  <c r="F39268" i="1"/>
  <c r="F39267" i="1"/>
  <c r="F39266" i="1"/>
  <c r="F39265" i="1"/>
  <c r="F39264" i="1"/>
  <c r="F39263" i="1"/>
  <c r="F39262" i="1"/>
  <c r="F39261" i="1"/>
  <c r="F39260" i="1"/>
  <c r="F39259" i="1"/>
  <c r="F39258" i="1"/>
  <c r="F39257" i="1"/>
  <c r="F39256" i="1"/>
  <c r="F39255" i="1"/>
  <c r="F39254" i="1"/>
  <c r="F39253" i="1"/>
  <c r="F39252" i="1"/>
  <c r="F39251" i="1"/>
  <c r="F39250" i="1"/>
  <c r="F39249" i="1"/>
  <c r="F39248" i="1"/>
  <c r="F39247" i="1"/>
  <c r="F39246" i="1"/>
  <c r="F39245" i="1"/>
  <c r="F39244" i="1"/>
  <c r="F39243" i="1"/>
  <c r="F39242" i="1"/>
  <c r="F39241" i="1"/>
  <c r="F39240" i="1"/>
  <c r="F39239" i="1"/>
  <c r="F39238" i="1"/>
  <c r="F39237" i="1"/>
  <c r="F39236" i="1"/>
  <c r="F39235" i="1"/>
  <c r="F39234" i="1"/>
  <c r="F39233" i="1"/>
  <c r="F39232" i="1"/>
  <c r="F39231" i="1"/>
  <c r="F39230" i="1"/>
  <c r="F39229" i="1"/>
  <c r="F39228" i="1"/>
  <c r="F39227" i="1"/>
  <c r="F39226" i="1"/>
  <c r="F39225" i="1"/>
  <c r="F39224" i="1"/>
  <c r="F39223" i="1"/>
  <c r="F39222" i="1"/>
  <c r="F39221" i="1"/>
  <c r="F39220" i="1"/>
  <c r="F39219" i="1"/>
  <c r="F39218" i="1"/>
  <c r="F39217" i="1"/>
  <c r="F39216" i="1"/>
  <c r="F39215" i="1"/>
  <c r="F39214" i="1"/>
  <c r="F39213" i="1"/>
  <c r="F39212" i="1"/>
  <c r="F39211" i="1"/>
  <c r="F39210" i="1"/>
  <c r="F39209" i="1"/>
  <c r="F39208" i="1"/>
  <c r="F39207" i="1"/>
  <c r="F39206" i="1"/>
  <c r="F39205" i="1"/>
  <c r="F39204" i="1"/>
  <c r="F39203" i="1"/>
  <c r="F39202" i="1"/>
  <c r="F39201" i="1"/>
  <c r="F39200" i="1"/>
  <c r="F39199" i="1"/>
  <c r="F39198" i="1"/>
  <c r="F39197" i="1"/>
  <c r="F39196" i="1"/>
  <c r="F39195" i="1"/>
  <c r="F39194" i="1"/>
  <c r="F39193" i="1"/>
  <c r="F39192" i="1"/>
  <c r="F39191" i="1"/>
  <c r="F39190" i="1"/>
  <c r="F39189" i="1"/>
  <c r="F39188" i="1"/>
  <c r="F39187" i="1"/>
  <c r="F39186" i="1"/>
  <c r="F39185" i="1"/>
  <c r="F39184" i="1"/>
  <c r="F39183" i="1"/>
  <c r="F39182" i="1"/>
  <c r="F39181" i="1"/>
  <c r="F39180" i="1"/>
  <c r="F39179" i="1"/>
  <c r="F39178" i="1"/>
  <c r="F39177" i="1"/>
  <c r="F39176" i="1"/>
  <c r="F39175" i="1"/>
  <c r="F39174" i="1"/>
  <c r="F39173" i="1"/>
  <c r="F39172" i="1"/>
  <c r="F39171" i="1"/>
  <c r="F39170" i="1"/>
  <c r="F39169" i="1"/>
  <c r="F39168" i="1"/>
  <c r="F39167" i="1"/>
  <c r="F39166" i="1"/>
  <c r="F39165" i="1"/>
  <c r="F39164" i="1"/>
  <c r="F39163" i="1"/>
  <c r="F39162" i="1"/>
  <c r="F39161" i="1"/>
  <c r="F39160" i="1"/>
  <c r="F39159" i="1"/>
  <c r="F39158" i="1"/>
  <c r="F39157" i="1"/>
  <c r="F39156" i="1"/>
  <c r="F39155" i="1"/>
  <c r="F39154" i="1"/>
  <c r="F39153" i="1"/>
  <c r="F39152" i="1"/>
  <c r="F39151" i="1"/>
  <c r="F39150" i="1"/>
  <c r="F39149" i="1"/>
  <c r="F39148" i="1"/>
  <c r="F39147" i="1"/>
  <c r="F39146" i="1"/>
  <c r="F39145" i="1"/>
  <c r="F39144" i="1"/>
  <c r="F39143" i="1"/>
  <c r="F39142" i="1"/>
  <c r="F39141" i="1"/>
  <c r="F39140" i="1"/>
  <c r="F39139" i="1"/>
  <c r="F39138" i="1"/>
  <c r="F39137" i="1"/>
  <c r="F39136" i="1"/>
  <c r="F39135" i="1"/>
  <c r="F39134" i="1"/>
  <c r="F39133" i="1"/>
  <c r="F39132" i="1"/>
  <c r="F39131" i="1"/>
  <c r="F39130" i="1"/>
  <c r="F39129" i="1"/>
  <c r="F39128" i="1"/>
  <c r="F39127" i="1"/>
  <c r="F39126" i="1"/>
  <c r="F39125" i="1"/>
  <c r="F39124" i="1"/>
  <c r="F39123" i="1"/>
  <c r="F39122" i="1"/>
  <c r="F39121" i="1"/>
  <c r="F39120" i="1"/>
  <c r="F39119" i="1"/>
  <c r="F39118" i="1"/>
  <c r="F39117" i="1"/>
  <c r="F39116" i="1"/>
  <c r="F39115" i="1"/>
  <c r="F39114" i="1"/>
  <c r="F39113" i="1"/>
  <c r="F39112" i="1"/>
  <c r="F39111" i="1"/>
  <c r="F39110" i="1"/>
  <c r="F39109" i="1"/>
  <c r="F39108" i="1"/>
  <c r="F39107" i="1"/>
  <c r="F39106" i="1"/>
  <c r="F39105" i="1"/>
  <c r="F39104" i="1"/>
  <c r="F39103" i="1"/>
  <c r="F39102" i="1"/>
  <c r="F39101" i="1"/>
  <c r="F39100" i="1"/>
  <c r="F39099" i="1"/>
  <c r="F39098" i="1"/>
  <c r="F39097" i="1"/>
  <c r="F39096" i="1"/>
  <c r="F39095" i="1"/>
  <c r="F39094" i="1"/>
  <c r="F39093" i="1"/>
  <c r="F39092" i="1"/>
  <c r="F39091" i="1"/>
  <c r="F39090" i="1"/>
  <c r="F39089" i="1"/>
  <c r="F39088" i="1"/>
  <c r="F39087" i="1"/>
  <c r="F39086" i="1"/>
  <c r="F39085" i="1"/>
  <c r="F39084" i="1"/>
  <c r="F39083" i="1"/>
  <c r="F39082" i="1"/>
  <c r="F39081" i="1"/>
  <c r="F39080" i="1"/>
  <c r="F39079" i="1"/>
  <c r="F39078" i="1"/>
  <c r="F39077" i="1"/>
  <c r="F39076" i="1"/>
  <c r="F39075" i="1"/>
  <c r="F39074" i="1"/>
  <c r="F39073" i="1"/>
  <c r="F39072" i="1"/>
  <c r="F39071" i="1"/>
  <c r="F39070" i="1"/>
  <c r="F39069" i="1"/>
  <c r="F39068" i="1"/>
  <c r="F39067" i="1"/>
  <c r="F39066" i="1"/>
  <c r="F39065" i="1"/>
  <c r="F39064" i="1"/>
  <c r="F39063" i="1"/>
  <c r="F39062" i="1"/>
  <c r="F39061" i="1"/>
  <c r="F39060" i="1"/>
  <c r="F39059" i="1"/>
  <c r="F39058" i="1"/>
  <c r="F39057" i="1"/>
  <c r="F39056" i="1"/>
  <c r="F39055" i="1"/>
  <c r="F39054" i="1"/>
  <c r="F39053" i="1"/>
  <c r="F39052" i="1"/>
  <c r="F39051" i="1"/>
  <c r="F39050" i="1"/>
  <c r="F39049" i="1"/>
  <c r="F39048" i="1"/>
  <c r="F39047" i="1"/>
  <c r="F39046" i="1"/>
  <c r="F39045" i="1"/>
  <c r="F39044" i="1"/>
  <c r="F39043" i="1"/>
  <c r="F39042" i="1"/>
  <c r="F39041" i="1"/>
  <c r="F39040" i="1"/>
  <c r="F39039" i="1"/>
  <c r="F39038" i="1"/>
  <c r="F39037" i="1"/>
  <c r="F39036" i="1"/>
  <c r="F39035" i="1"/>
  <c r="F39034" i="1"/>
  <c r="F39033" i="1"/>
  <c r="F39032" i="1"/>
  <c r="F39031" i="1"/>
  <c r="F39030" i="1"/>
  <c r="F39029" i="1"/>
  <c r="F39028" i="1"/>
  <c r="F39027" i="1"/>
  <c r="F39026" i="1"/>
  <c r="F39025" i="1"/>
  <c r="F39024" i="1"/>
  <c r="F39023" i="1"/>
  <c r="F39022" i="1"/>
  <c r="F39021" i="1"/>
  <c r="F39020" i="1"/>
  <c r="F39019" i="1"/>
  <c r="F39018" i="1"/>
  <c r="F39017" i="1"/>
  <c r="F39016" i="1"/>
  <c r="F39015" i="1"/>
  <c r="F39014" i="1"/>
  <c r="F39013" i="1"/>
  <c r="F39012" i="1"/>
  <c r="F39011" i="1"/>
  <c r="F39010" i="1"/>
  <c r="F39009" i="1"/>
  <c r="F39008" i="1"/>
  <c r="F39007" i="1"/>
  <c r="F39006" i="1"/>
  <c r="F39005" i="1"/>
  <c r="F39004" i="1"/>
  <c r="F39003" i="1"/>
  <c r="F39002" i="1"/>
  <c r="F39001" i="1"/>
  <c r="F39000" i="1"/>
  <c r="F38999" i="1"/>
  <c r="F38998" i="1"/>
  <c r="F38997" i="1"/>
  <c r="F38996" i="1"/>
  <c r="F38995" i="1"/>
  <c r="F38994" i="1"/>
  <c r="F38993" i="1"/>
  <c r="F38992" i="1"/>
  <c r="F38991" i="1"/>
  <c r="F38990" i="1"/>
  <c r="F38989" i="1"/>
  <c r="F38988" i="1"/>
  <c r="F38987" i="1"/>
  <c r="F38986" i="1"/>
  <c r="F38985" i="1"/>
  <c r="F38984" i="1"/>
  <c r="F38983" i="1"/>
  <c r="F38982" i="1"/>
  <c r="F38981" i="1"/>
  <c r="F38980" i="1"/>
  <c r="F38979" i="1"/>
  <c r="F38978" i="1"/>
  <c r="F38977" i="1"/>
  <c r="F38976" i="1"/>
  <c r="F38975" i="1"/>
  <c r="F38974" i="1"/>
  <c r="F38973" i="1"/>
  <c r="F38972" i="1"/>
  <c r="F38971" i="1"/>
  <c r="F38970" i="1"/>
  <c r="F38969" i="1"/>
  <c r="F38968" i="1"/>
  <c r="F38967" i="1"/>
  <c r="F38966" i="1"/>
  <c r="F38965" i="1"/>
  <c r="F38964" i="1"/>
  <c r="F38963" i="1"/>
  <c r="F38962" i="1"/>
  <c r="F38961" i="1"/>
  <c r="F38960" i="1"/>
  <c r="F38959" i="1"/>
  <c r="F38958" i="1"/>
  <c r="F38957" i="1"/>
  <c r="F38956" i="1"/>
  <c r="F38955" i="1"/>
  <c r="F38954" i="1"/>
  <c r="F38953" i="1"/>
  <c r="F38952" i="1"/>
  <c r="F38951" i="1"/>
  <c r="F38950" i="1"/>
  <c r="F38949" i="1"/>
  <c r="F38948" i="1"/>
  <c r="F38947" i="1"/>
  <c r="F38946" i="1"/>
  <c r="F38945" i="1"/>
  <c r="F38944" i="1"/>
  <c r="F38943" i="1"/>
  <c r="F38942" i="1"/>
  <c r="F38941" i="1"/>
  <c r="F38940" i="1"/>
  <c r="F38939" i="1"/>
  <c r="F38938" i="1"/>
  <c r="F38937" i="1"/>
  <c r="F38936" i="1"/>
  <c r="F38935" i="1"/>
  <c r="F38934" i="1"/>
  <c r="F38933" i="1"/>
  <c r="F38932" i="1"/>
  <c r="F38931" i="1"/>
  <c r="F38930" i="1"/>
  <c r="F38929" i="1"/>
  <c r="F38928" i="1"/>
  <c r="F38927" i="1"/>
  <c r="F38926" i="1"/>
  <c r="F38925" i="1"/>
  <c r="F38924" i="1"/>
  <c r="F38923" i="1"/>
  <c r="F38922" i="1"/>
  <c r="F38921" i="1"/>
  <c r="F38920" i="1"/>
  <c r="F38919" i="1"/>
  <c r="F38918" i="1"/>
  <c r="F38917" i="1"/>
  <c r="F38916" i="1"/>
  <c r="F38915" i="1"/>
  <c r="F38914" i="1"/>
  <c r="F38913" i="1"/>
  <c r="F38912" i="1"/>
  <c r="F38911" i="1"/>
  <c r="F38910" i="1"/>
  <c r="F38909" i="1"/>
  <c r="F38908" i="1"/>
  <c r="F38907" i="1"/>
  <c r="F38906" i="1"/>
  <c r="F38905" i="1"/>
  <c r="F38904" i="1"/>
  <c r="F38903" i="1"/>
  <c r="F38902" i="1"/>
  <c r="F38901" i="1"/>
  <c r="F38900" i="1"/>
  <c r="F38899" i="1"/>
  <c r="F38898" i="1"/>
  <c r="F38897" i="1"/>
  <c r="F38896" i="1"/>
  <c r="F38895" i="1"/>
  <c r="F38894" i="1"/>
  <c r="F38893" i="1"/>
  <c r="F38892" i="1"/>
  <c r="F38891" i="1"/>
  <c r="F38890" i="1"/>
  <c r="F38889" i="1"/>
  <c r="F38888" i="1"/>
  <c r="F38887" i="1"/>
  <c r="F38886" i="1"/>
  <c r="F38885" i="1"/>
  <c r="F38884" i="1"/>
  <c r="F38883" i="1"/>
  <c r="F38882" i="1"/>
  <c r="F38881" i="1"/>
  <c r="F38880" i="1"/>
  <c r="F38879" i="1"/>
  <c r="F38878" i="1"/>
  <c r="F38877" i="1"/>
  <c r="F38876" i="1"/>
  <c r="F38875" i="1"/>
  <c r="F38874" i="1"/>
  <c r="F38873" i="1"/>
  <c r="F38872" i="1"/>
  <c r="F38871" i="1"/>
  <c r="F38870" i="1"/>
  <c r="F38869" i="1"/>
  <c r="F38868" i="1"/>
  <c r="F38867" i="1"/>
  <c r="F38866" i="1"/>
  <c r="F38865" i="1"/>
  <c r="F38864" i="1"/>
  <c r="F38863" i="1"/>
  <c r="F38862" i="1"/>
  <c r="F38861" i="1"/>
  <c r="F38860" i="1"/>
  <c r="F38859" i="1"/>
  <c r="F38858" i="1"/>
  <c r="F38857" i="1"/>
  <c r="F38856" i="1"/>
  <c r="F38855" i="1"/>
  <c r="F38854" i="1"/>
  <c r="F38853" i="1"/>
  <c r="F38852" i="1"/>
  <c r="F38851" i="1"/>
  <c r="F38850" i="1"/>
  <c r="F38849" i="1"/>
  <c r="F38848" i="1"/>
  <c r="F38847" i="1"/>
  <c r="F38846" i="1"/>
  <c r="F38845" i="1"/>
  <c r="F38844" i="1"/>
  <c r="F38843" i="1"/>
  <c r="F38842" i="1"/>
  <c r="F38841" i="1"/>
  <c r="F38840" i="1"/>
  <c r="F38839" i="1"/>
  <c r="F38838" i="1"/>
  <c r="F38837" i="1"/>
  <c r="F38836" i="1"/>
  <c r="F38835" i="1"/>
  <c r="F38834" i="1"/>
  <c r="F38833" i="1"/>
  <c r="F38832" i="1"/>
  <c r="F38831" i="1"/>
  <c r="F38830" i="1"/>
  <c r="F38829" i="1"/>
  <c r="F38828" i="1"/>
  <c r="F38827" i="1"/>
  <c r="F38826" i="1"/>
  <c r="F38825" i="1"/>
  <c r="F38824" i="1"/>
  <c r="F38823" i="1"/>
  <c r="F38822" i="1"/>
  <c r="F38821" i="1"/>
  <c r="F38820" i="1"/>
  <c r="F38819" i="1"/>
  <c r="F38818" i="1"/>
  <c r="F38817" i="1"/>
  <c r="F38816" i="1"/>
  <c r="F38815" i="1"/>
  <c r="F38814" i="1"/>
  <c r="F38813" i="1"/>
  <c r="F38812" i="1"/>
  <c r="F38811" i="1"/>
  <c r="F38810" i="1"/>
  <c r="F38809" i="1"/>
  <c r="F38808" i="1"/>
  <c r="F38807" i="1"/>
  <c r="F38806" i="1"/>
  <c r="F38805" i="1"/>
  <c r="F38804" i="1"/>
  <c r="F38803" i="1"/>
  <c r="F38802" i="1"/>
  <c r="F38801" i="1"/>
  <c r="F38800" i="1"/>
  <c r="F38799" i="1"/>
  <c r="F38798" i="1"/>
  <c r="F38797" i="1"/>
  <c r="F38796" i="1"/>
  <c r="F38795" i="1"/>
  <c r="F38794" i="1"/>
  <c r="F38793" i="1"/>
  <c r="F38792" i="1"/>
  <c r="F38791" i="1"/>
  <c r="F38790" i="1"/>
  <c r="F38789" i="1"/>
  <c r="F38788" i="1"/>
  <c r="F38787" i="1"/>
  <c r="F38786" i="1"/>
  <c r="F38785" i="1"/>
  <c r="F38784" i="1"/>
  <c r="F38783" i="1"/>
  <c r="F38782" i="1"/>
  <c r="F38781" i="1"/>
  <c r="F38780" i="1"/>
  <c r="F38779" i="1"/>
  <c r="F38778" i="1"/>
  <c r="F38777" i="1"/>
  <c r="F38776" i="1"/>
  <c r="F38775" i="1"/>
  <c r="F38774" i="1"/>
  <c r="F38773" i="1"/>
  <c r="F38772" i="1"/>
  <c r="F38771" i="1"/>
  <c r="F38770" i="1"/>
  <c r="F38769" i="1"/>
  <c r="F38768" i="1"/>
  <c r="F38767" i="1"/>
  <c r="F38766" i="1"/>
  <c r="F38765" i="1"/>
  <c r="F38764" i="1"/>
  <c r="F38763" i="1"/>
  <c r="F38762" i="1"/>
  <c r="F38761" i="1"/>
  <c r="F38760" i="1"/>
  <c r="F38759" i="1"/>
  <c r="F38758" i="1"/>
  <c r="F38757" i="1"/>
  <c r="F38756" i="1"/>
  <c r="F38755" i="1"/>
  <c r="F38754" i="1"/>
  <c r="F38753" i="1"/>
  <c r="F38752" i="1"/>
  <c r="F38751" i="1"/>
  <c r="F38750" i="1"/>
  <c r="F38749" i="1"/>
  <c r="F38748" i="1"/>
  <c r="F38747" i="1"/>
  <c r="F38746" i="1"/>
  <c r="F38745" i="1"/>
  <c r="F38744" i="1"/>
  <c r="F38743" i="1"/>
  <c r="F38742" i="1"/>
  <c r="F38741" i="1"/>
  <c r="F38740" i="1"/>
  <c r="F38739" i="1"/>
  <c r="F38738" i="1"/>
  <c r="F38737" i="1"/>
  <c r="F38736" i="1"/>
  <c r="F38735" i="1"/>
  <c r="F38734" i="1"/>
  <c r="F38733" i="1"/>
  <c r="F38732" i="1"/>
  <c r="F38731" i="1"/>
  <c r="F38730" i="1"/>
  <c r="F38729" i="1"/>
  <c r="F38728" i="1"/>
  <c r="F38727" i="1"/>
  <c r="F38726" i="1"/>
  <c r="F38725" i="1"/>
  <c r="F38724" i="1"/>
  <c r="F38723" i="1"/>
  <c r="F38722" i="1"/>
  <c r="F38721" i="1"/>
  <c r="F38720" i="1"/>
  <c r="F38719" i="1"/>
  <c r="F38718" i="1"/>
  <c r="F38717" i="1"/>
  <c r="F38716" i="1"/>
  <c r="F38715" i="1"/>
  <c r="F38714" i="1"/>
  <c r="F38713" i="1"/>
  <c r="F38712" i="1"/>
  <c r="F38711" i="1"/>
  <c r="F38710" i="1"/>
  <c r="F38709" i="1"/>
  <c r="F38708" i="1"/>
  <c r="F38707" i="1"/>
  <c r="F38706" i="1"/>
  <c r="F38705" i="1"/>
  <c r="F38704" i="1"/>
  <c r="F38703" i="1"/>
  <c r="F38702" i="1"/>
  <c r="F38701" i="1"/>
  <c r="F38700" i="1"/>
  <c r="F38699" i="1"/>
  <c r="F38698" i="1"/>
  <c r="F38697" i="1"/>
  <c r="F38696" i="1"/>
  <c r="F38695" i="1"/>
  <c r="F38694" i="1"/>
  <c r="F38693" i="1"/>
  <c r="F38692" i="1"/>
  <c r="F38691" i="1"/>
  <c r="F38690" i="1"/>
  <c r="F38689" i="1"/>
  <c r="F38688" i="1"/>
  <c r="F38687" i="1"/>
  <c r="F38686" i="1"/>
  <c r="F38685" i="1"/>
  <c r="F38684" i="1"/>
  <c r="F38683" i="1"/>
  <c r="F38682" i="1"/>
  <c r="F38681" i="1"/>
  <c r="F38680" i="1"/>
  <c r="F38679" i="1"/>
  <c r="F38678" i="1"/>
  <c r="F38677" i="1"/>
  <c r="F38676" i="1"/>
  <c r="F38675" i="1"/>
  <c r="F38674" i="1"/>
  <c r="F38673" i="1"/>
  <c r="F38672" i="1"/>
  <c r="F38671" i="1"/>
  <c r="F38670" i="1"/>
  <c r="F38669" i="1"/>
  <c r="F38668" i="1"/>
  <c r="F38667" i="1"/>
  <c r="F38666" i="1"/>
  <c r="F38665" i="1"/>
  <c r="F38664" i="1"/>
  <c r="F38663" i="1"/>
  <c r="F38662" i="1"/>
  <c r="F38661" i="1"/>
  <c r="F38660" i="1"/>
  <c r="F38659" i="1"/>
  <c r="F38658" i="1"/>
  <c r="F38657" i="1"/>
  <c r="F38656" i="1"/>
  <c r="F38655" i="1"/>
  <c r="F38654" i="1"/>
  <c r="F38653" i="1"/>
  <c r="F38652" i="1"/>
  <c r="F38651" i="1"/>
  <c r="F38650" i="1"/>
  <c r="F38649" i="1"/>
  <c r="F38648" i="1"/>
  <c r="F38647" i="1"/>
  <c r="F38646" i="1"/>
  <c r="F38645" i="1"/>
  <c r="F38644" i="1"/>
  <c r="F38643" i="1"/>
  <c r="F38642" i="1"/>
  <c r="F38641" i="1"/>
  <c r="F38640" i="1"/>
  <c r="F38639" i="1"/>
  <c r="F38638" i="1"/>
  <c r="F38637" i="1"/>
  <c r="F38636" i="1"/>
  <c r="F38635" i="1"/>
  <c r="F38634" i="1"/>
  <c r="F38633" i="1"/>
  <c r="F38632" i="1"/>
  <c r="F38631" i="1"/>
  <c r="F38630" i="1"/>
  <c r="F38629" i="1"/>
  <c r="F38628" i="1"/>
  <c r="F38627" i="1"/>
  <c r="F38626" i="1"/>
  <c r="F38625" i="1"/>
  <c r="F38624" i="1"/>
  <c r="F38623" i="1"/>
  <c r="F38622" i="1"/>
  <c r="F38621" i="1"/>
  <c r="F38620" i="1"/>
  <c r="F38619" i="1"/>
  <c r="F38618" i="1"/>
  <c r="F38617" i="1"/>
  <c r="F38616" i="1"/>
  <c r="F38615" i="1"/>
  <c r="F38614" i="1"/>
  <c r="F38613" i="1"/>
  <c r="F38612" i="1"/>
  <c r="F38611" i="1"/>
  <c r="F38610" i="1"/>
  <c r="F38609" i="1"/>
  <c r="F38608" i="1"/>
  <c r="F38607" i="1"/>
  <c r="F38606" i="1"/>
  <c r="F38605" i="1"/>
  <c r="F38604" i="1"/>
  <c r="F38603" i="1"/>
  <c r="F38602" i="1"/>
  <c r="F38601" i="1"/>
  <c r="F38600" i="1"/>
  <c r="F38599" i="1"/>
  <c r="F38598" i="1"/>
  <c r="F38597" i="1"/>
  <c r="F38596" i="1"/>
  <c r="F38595" i="1"/>
  <c r="F38594" i="1"/>
  <c r="F38593" i="1"/>
  <c r="F38592" i="1"/>
  <c r="F38591" i="1"/>
  <c r="F38590" i="1"/>
  <c r="F38589" i="1"/>
  <c r="F38588" i="1"/>
  <c r="F38587" i="1"/>
  <c r="F38586" i="1"/>
  <c r="F38585" i="1"/>
  <c r="F38584" i="1"/>
  <c r="F38583" i="1"/>
  <c r="F38582" i="1"/>
  <c r="F38581" i="1"/>
  <c r="F38580" i="1"/>
  <c r="F38579" i="1"/>
  <c r="F38578" i="1"/>
  <c r="F38577" i="1"/>
  <c r="F38576" i="1"/>
  <c r="F38575" i="1"/>
  <c r="F38574" i="1"/>
  <c r="F38573" i="1"/>
  <c r="F38572" i="1"/>
  <c r="F38571" i="1"/>
  <c r="F38570" i="1"/>
  <c r="F38569" i="1"/>
  <c r="F38568" i="1"/>
  <c r="F38567" i="1"/>
  <c r="F38566" i="1"/>
  <c r="F38565" i="1"/>
  <c r="F38564" i="1"/>
  <c r="F38563" i="1"/>
  <c r="F38562" i="1"/>
  <c r="F38561" i="1"/>
  <c r="F38560" i="1"/>
  <c r="F38559" i="1"/>
  <c r="F38558" i="1"/>
  <c r="F38557" i="1"/>
  <c r="F38556" i="1"/>
  <c r="F38555" i="1"/>
  <c r="F38554" i="1"/>
  <c r="F38553" i="1"/>
  <c r="F38552" i="1"/>
  <c r="F38551" i="1"/>
  <c r="F38550" i="1"/>
  <c r="F38549" i="1"/>
  <c r="F38548" i="1"/>
  <c r="F38547" i="1"/>
  <c r="F38546" i="1"/>
  <c r="F38545" i="1"/>
  <c r="F38544" i="1"/>
  <c r="F38543" i="1"/>
  <c r="F38542" i="1"/>
  <c r="F38541" i="1"/>
  <c r="F38540" i="1"/>
  <c r="F38539" i="1"/>
  <c r="F38538" i="1"/>
  <c r="F38537" i="1"/>
  <c r="F38536" i="1"/>
  <c r="F38535" i="1"/>
  <c r="F38534" i="1"/>
  <c r="F38533" i="1"/>
  <c r="F38532" i="1"/>
  <c r="F38531" i="1"/>
  <c r="F38530" i="1"/>
  <c r="F38529" i="1"/>
  <c r="F38528" i="1"/>
  <c r="F38527" i="1"/>
  <c r="F38526" i="1"/>
  <c r="F38525" i="1"/>
  <c r="F38524" i="1"/>
  <c r="F38523" i="1"/>
  <c r="F38522" i="1"/>
  <c r="F38521" i="1"/>
  <c r="F38520" i="1"/>
  <c r="F38519" i="1"/>
  <c r="F38518" i="1"/>
  <c r="F38517" i="1"/>
  <c r="F38516" i="1"/>
  <c r="F38515" i="1"/>
  <c r="F38514" i="1"/>
  <c r="F38513" i="1"/>
  <c r="F38512" i="1"/>
  <c r="F38511" i="1"/>
  <c r="F38510" i="1"/>
  <c r="F38509" i="1"/>
  <c r="F38508" i="1"/>
  <c r="F38507" i="1"/>
  <c r="F38506" i="1"/>
  <c r="F38505" i="1"/>
  <c r="F38504" i="1"/>
  <c r="F38503" i="1"/>
  <c r="F38502" i="1"/>
  <c r="F38501" i="1"/>
  <c r="F38500" i="1"/>
  <c r="F38499" i="1"/>
  <c r="F38498" i="1"/>
  <c r="F38497" i="1"/>
  <c r="F38496" i="1"/>
  <c r="F38495" i="1"/>
  <c r="F38494" i="1"/>
  <c r="F38493" i="1"/>
  <c r="F38492" i="1"/>
  <c r="F38491" i="1"/>
  <c r="F38490" i="1"/>
  <c r="F38489" i="1"/>
  <c r="F38488" i="1"/>
  <c r="F38487" i="1"/>
  <c r="F38486" i="1"/>
  <c r="F38485" i="1"/>
  <c r="F38484" i="1"/>
  <c r="F38483" i="1"/>
  <c r="F38482" i="1"/>
  <c r="F38481" i="1"/>
  <c r="F38480" i="1"/>
  <c r="F38479" i="1"/>
  <c r="F38478" i="1"/>
  <c r="F38477" i="1"/>
  <c r="F38476" i="1"/>
  <c r="F38475" i="1"/>
  <c r="F38474" i="1"/>
  <c r="F38473" i="1"/>
  <c r="F38472" i="1"/>
  <c r="F38471" i="1"/>
  <c r="F38470" i="1"/>
  <c r="F38469" i="1"/>
  <c r="F38468" i="1"/>
  <c r="F38467" i="1"/>
  <c r="F38466" i="1"/>
  <c r="F38465" i="1"/>
  <c r="F38464" i="1"/>
  <c r="F38463" i="1"/>
  <c r="F38462" i="1"/>
  <c r="F38461" i="1"/>
  <c r="F38460" i="1"/>
  <c r="F38459" i="1"/>
  <c r="F38458" i="1"/>
  <c r="F38457" i="1"/>
  <c r="F38456" i="1"/>
  <c r="F38455" i="1"/>
  <c r="F38454" i="1"/>
  <c r="F38453" i="1"/>
  <c r="F38452" i="1"/>
  <c r="F38451" i="1"/>
  <c r="F38450" i="1"/>
  <c r="F38449" i="1"/>
  <c r="F38448" i="1"/>
  <c r="F38447" i="1"/>
  <c r="F38446" i="1"/>
  <c r="F38445" i="1"/>
  <c r="F38444" i="1"/>
  <c r="F38443" i="1"/>
  <c r="F38442" i="1"/>
  <c r="F38441" i="1"/>
  <c r="F38440" i="1"/>
  <c r="F38439" i="1"/>
  <c r="F38438" i="1"/>
  <c r="F38437" i="1"/>
  <c r="F38436" i="1"/>
  <c r="F38435" i="1"/>
  <c r="F38434" i="1"/>
  <c r="F38433" i="1"/>
  <c r="F38432" i="1"/>
  <c r="F38431" i="1"/>
  <c r="F38430" i="1"/>
  <c r="F38429" i="1"/>
  <c r="F38428" i="1"/>
  <c r="F38427" i="1"/>
  <c r="F38426" i="1"/>
  <c r="F38425" i="1"/>
  <c r="F38424" i="1"/>
  <c r="F38423" i="1"/>
  <c r="F38422" i="1"/>
  <c r="F38421" i="1"/>
  <c r="F38420" i="1"/>
  <c r="F38419" i="1"/>
  <c r="F38418" i="1"/>
  <c r="F38417" i="1"/>
  <c r="F38416" i="1"/>
  <c r="F38415" i="1"/>
  <c r="F38414" i="1"/>
  <c r="F38413" i="1"/>
  <c r="F38412" i="1"/>
  <c r="F38411" i="1"/>
  <c r="F38410" i="1"/>
  <c r="F38409" i="1"/>
  <c r="F38408" i="1"/>
  <c r="F38407" i="1"/>
  <c r="F38406" i="1"/>
  <c r="F38405" i="1"/>
  <c r="F38404" i="1"/>
  <c r="F38403" i="1"/>
  <c r="F38402" i="1"/>
  <c r="F38401" i="1"/>
  <c r="F38400" i="1"/>
  <c r="F38399" i="1"/>
  <c r="F38398" i="1"/>
  <c r="F38397" i="1"/>
  <c r="F38396" i="1"/>
  <c r="F38395" i="1"/>
  <c r="F38394" i="1"/>
  <c r="F38393" i="1"/>
  <c r="F38392" i="1"/>
  <c r="F38391" i="1"/>
  <c r="F38390" i="1"/>
  <c r="F38389" i="1"/>
  <c r="F38388" i="1"/>
  <c r="F38387" i="1"/>
  <c r="F38386" i="1"/>
  <c r="F38385" i="1"/>
  <c r="F38384" i="1"/>
  <c r="F38383" i="1"/>
  <c r="F38382" i="1"/>
  <c r="F38381" i="1"/>
  <c r="F38380" i="1"/>
  <c r="F38379" i="1"/>
  <c r="F38378" i="1"/>
  <c r="F38377" i="1"/>
  <c r="F38376" i="1"/>
  <c r="F38375" i="1"/>
  <c r="F38374" i="1"/>
  <c r="F38373" i="1"/>
  <c r="F38372" i="1"/>
  <c r="F38371" i="1"/>
  <c r="F38370" i="1"/>
  <c r="F38369" i="1"/>
  <c r="F38368" i="1"/>
  <c r="F38367" i="1"/>
  <c r="F38366" i="1"/>
  <c r="F38365" i="1"/>
  <c r="F38364" i="1"/>
  <c r="F38363" i="1"/>
  <c r="F38362" i="1"/>
  <c r="F38361" i="1"/>
  <c r="F38360" i="1"/>
  <c r="F38359" i="1"/>
  <c r="F38358" i="1"/>
  <c r="F38357" i="1"/>
  <c r="F38356" i="1"/>
  <c r="F38355" i="1"/>
  <c r="F38354" i="1"/>
  <c r="F38353" i="1"/>
  <c r="F38352" i="1"/>
  <c r="F38351" i="1"/>
  <c r="F38350" i="1"/>
  <c r="F38349" i="1"/>
  <c r="F38348" i="1"/>
  <c r="F38347" i="1"/>
  <c r="F38346" i="1"/>
  <c r="F38345" i="1"/>
  <c r="F38344" i="1"/>
  <c r="F38343" i="1"/>
  <c r="F38342" i="1"/>
  <c r="F38341" i="1"/>
  <c r="F38340" i="1"/>
  <c r="F38339" i="1"/>
  <c r="F38338" i="1"/>
  <c r="F38337" i="1"/>
  <c r="F38336" i="1"/>
  <c r="F38335" i="1"/>
  <c r="F38334" i="1"/>
  <c r="F38333" i="1"/>
  <c r="F38332" i="1"/>
  <c r="F38331" i="1"/>
  <c r="F38330" i="1"/>
  <c r="F38329" i="1"/>
  <c r="F38328" i="1"/>
  <c r="F38327" i="1"/>
  <c r="F38326" i="1"/>
  <c r="F38325" i="1"/>
  <c r="F38324" i="1"/>
  <c r="F38323" i="1"/>
  <c r="F38322" i="1"/>
  <c r="F38321" i="1"/>
  <c r="F38320" i="1"/>
  <c r="F38319" i="1"/>
  <c r="F38318" i="1"/>
  <c r="F38317" i="1"/>
  <c r="F38316" i="1"/>
  <c r="F38315" i="1"/>
  <c r="F38314" i="1"/>
  <c r="F38313" i="1"/>
  <c r="F38312" i="1"/>
  <c r="F38311" i="1"/>
  <c r="F38310" i="1"/>
  <c r="F38309" i="1"/>
  <c r="F38308" i="1"/>
  <c r="F38307" i="1"/>
  <c r="F38306" i="1"/>
  <c r="F38305" i="1"/>
  <c r="F38304" i="1"/>
  <c r="F38303" i="1"/>
  <c r="F38302" i="1"/>
  <c r="F38301" i="1"/>
  <c r="F38300" i="1"/>
  <c r="F38299" i="1"/>
  <c r="F38298" i="1"/>
  <c r="F38297" i="1"/>
  <c r="F38296" i="1"/>
  <c r="F38295" i="1"/>
  <c r="F38294" i="1"/>
  <c r="F38293" i="1"/>
  <c r="F38292" i="1"/>
  <c r="F38291" i="1"/>
  <c r="F38290" i="1"/>
  <c r="F38289" i="1"/>
  <c r="F38288" i="1"/>
  <c r="F38287" i="1"/>
  <c r="F38286" i="1"/>
  <c r="F38285" i="1"/>
  <c r="F38284" i="1"/>
  <c r="F38283" i="1"/>
  <c r="F38282" i="1"/>
  <c r="F38281" i="1"/>
  <c r="F38280" i="1"/>
  <c r="F38279" i="1"/>
  <c r="F38278" i="1"/>
  <c r="F38277" i="1"/>
  <c r="F38276" i="1"/>
  <c r="F38275" i="1"/>
  <c r="F38274" i="1"/>
  <c r="F38273" i="1"/>
  <c r="F38272" i="1"/>
  <c r="F38271" i="1"/>
  <c r="F38270" i="1"/>
  <c r="F38269" i="1"/>
  <c r="F38268" i="1"/>
  <c r="F38267" i="1"/>
  <c r="F38266" i="1"/>
  <c r="F38265" i="1"/>
  <c r="F38264" i="1"/>
  <c r="F38263" i="1"/>
  <c r="F38262" i="1"/>
  <c r="F38261" i="1"/>
  <c r="F38260" i="1"/>
  <c r="F38259" i="1"/>
  <c r="F38258" i="1"/>
  <c r="F38257" i="1"/>
  <c r="F38256" i="1"/>
  <c r="F38255" i="1"/>
  <c r="F38254" i="1"/>
  <c r="F38253" i="1"/>
  <c r="F38252" i="1"/>
  <c r="F38251" i="1"/>
  <c r="F38250" i="1"/>
  <c r="F38249" i="1"/>
  <c r="F38248" i="1"/>
  <c r="F38247" i="1"/>
  <c r="F38246" i="1"/>
  <c r="F38245" i="1"/>
  <c r="F38244" i="1"/>
  <c r="F38243" i="1"/>
  <c r="F38242" i="1"/>
  <c r="F38241" i="1"/>
  <c r="F38240" i="1"/>
  <c r="F38239" i="1"/>
  <c r="F38238" i="1"/>
  <c r="F38237" i="1"/>
  <c r="F38236" i="1"/>
  <c r="F38235" i="1"/>
  <c r="F38234" i="1"/>
  <c r="F38233" i="1"/>
  <c r="F38232" i="1"/>
  <c r="F38231" i="1"/>
  <c r="F38230" i="1"/>
  <c r="F38229" i="1"/>
  <c r="F38228" i="1"/>
  <c r="F38227" i="1"/>
  <c r="F38226" i="1"/>
  <c r="F38225" i="1"/>
  <c r="F38224" i="1"/>
  <c r="F38223" i="1"/>
  <c r="F38222" i="1"/>
  <c r="F38221" i="1"/>
  <c r="F38220" i="1"/>
  <c r="F38219" i="1"/>
  <c r="F38218" i="1"/>
  <c r="F38217" i="1"/>
  <c r="F38216" i="1"/>
  <c r="F38215" i="1"/>
  <c r="F38214" i="1"/>
  <c r="F38213" i="1"/>
  <c r="F38212" i="1"/>
  <c r="F38211" i="1"/>
  <c r="F38210" i="1"/>
  <c r="F38209" i="1"/>
  <c r="F38208" i="1"/>
  <c r="F38207" i="1"/>
  <c r="F38206" i="1"/>
  <c r="F38205" i="1"/>
  <c r="F38204" i="1"/>
  <c r="F38203" i="1"/>
  <c r="F38202" i="1"/>
  <c r="F38201" i="1"/>
  <c r="F38200" i="1"/>
  <c r="F38199" i="1"/>
  <c r="F38198" i="1"/>
  <c r="F38197" i="1"/>
  <c r="F38196" i="1"/>
  <c r="F38195" i="1"/>
  <c r="F38194" i="1"/>
  <c r="F38193" i="1"/>
  <c r="F38192" i="1"/>
  <c r="F38191" i="1"/>
  <c r="F38190" i="1"/>
  <c r="F38189" i="1"/>
  <c r="F38188" i="1"/>
  <c r="F38187" i="1"/>
  <c r="F38186" i="1"/>
  <c r="F38185" i="1"/>
  <c r="F38184" i="1"/>
  <c r="F38183" i="1"/>
  <c r="F38182" i="1"/>
  <c r="F38181" i="1"/>
  <c r="F38180" i="1"/>
  <c r="F38179" i="1"/>
  <c r="F38178" i="1"/>
  <c r="F38177" i="1"/>
  <c r="F38176" i="1"/>
  <c r="F38175" i="1"/>
  <c r="F38174" i="1"/>
  <c r="F38173" i="1"/>
  <c r="F38172" i="1"/>
  <c r="F38171" i="1"/>
  <c r="F38170" i="1"/>
  <c r="F38169" i="1"/>
  <c r="F38168" i="1"/>
  <c r="F38167" i="1"/>
  <c r="F38166" i="1"/>
  <c r="F38165" i="1"/>
  <c r="F38164" i="1"/>
  <c r="F38163" i="1"/>
  <c r="F38162" i="1"/>
  <c r="F38161" i="1"/>
  <c r="F38160" i="1"/>
  <c r="F38159" i="1"/>
  <c r="F38158" i="1"/>
  <c r="F38157" i="1"/>
  <c r="F38156" i="1"/>
  <c r="F38155" i="1"/>
  <c r="F38154" i="1"/>
  <c r="F38153" i="1"/>
  <c r="F38152" i="1"/>
  <c r="F38151" i="1"/>
  <c r="F38150" i="1"/>
  <c r="F38149" i="1"/>
  <c r="F38148" i="1"/>
  <c r="F38147" i="1"/>
  <c r="F38146" i="1"/>
  <c r="F38145" i="1"/>
  <c r="F38144" i="1"/>
  <c r="F38143" i="1"/>
  <c r="F38142" i="1"/>
  <c r="F38141" i="1"/>
  <c r="F38140" i="1"/>
  <c r="F38139" i="1"/>
  <c r="F38138" i="1"/>
  <c r="F38137" i="1"/>
  <c r="F38136" i="1"/>
  <c r="F38135" i="1"/>
  <c r="F38134" i="1"/>
  <c r="F38133" i="1"/>
  <c r="F38132" i="1"/>
  <c r="F38131" i="1"/>
  <c r="F38130" i="1"/>
  <c r="F38129" i="1"/>
  <c r="F38128" i="1"/>
  <c r="F38127" i="1"/>
  <c r="F38126" i="1"/>
  <c r="F38125" i="1"/>
  <c r="F38124" i="1"/>
  <c r="F38123" i="1"/>
  <c r="F38122" i="1"/>
  <c r="F38121" i="1"/>
  <c r="F38120" i="1"/>
  <c r="F38119" i="1"/>
  <c r="F38118" i="1"/>
  <c r="F38117" i="1"/>
  <c r="F38116" i="1"/>
  <c r="F38115" i="1"/>
  <c r="F38114" i="1"/>
  <c r="F38113" i="1"/>
  <c r="F38112" i="1"/>
  <c r="F38111" i="1"/>
  <c r="F38110" i="1"/>
  <c r="F38109" i="1"/>
  <c r="F38108" i="1"/>
  <c r="F38107" i="1"/>
  <c r="F38106" i="1"/>
  <c r="F38105" i="1"/>
  <c r="F38104" i="1"/>
  <c r="F38103" i="1"/>
  <c r="F38102" i="1"/>
  <c r="F38101" i="1"/>
  <c r="F38100" i="1"/>
  <c r="F38099" i="1"/>
  <c r="F38098" i="1"/>
  <c r="F38097" i="1"/>
  <c r="F38096" i="1"/>
  <c r="F38095" i="1"/>
  <c r="F38094" i="1"/>
  <c r="F38093" i="1"/>
  <c r="F38092" i="1"/>
  <c r="F38091" i="1"/>
  <c r="F38090" i="1"/>
  <c r="F38089" i="1"/>
  <c r="F38088" i="1"/>
  <c r="F38087" i="1"/>
  <c r="F38086" i="1"/>
  <c r="F38085" i="1"/>
  <c r="F38084" i="1"/>
  <c r="F38083" i="1"/>
  <c r="F38082" i="1"/>
  <c r="F38081" i="1"/>
  <c r="F38080" i="1"/>
  <c r="F38079" i="1"/>
  <c r="F38078" i="1"/>
  <c r="F38077" i="1"/>
  <c r="F38076" i="1"/>
  <c r="F38075" i="1"/>
  <c r="F38074" i="1"/>
  <c r="F38073" i="1"/>
  <c r="F38072" i="1"/>
  <c r="F38071" i="1"/>
  <c r="F38070" i="1"/>
  <c r="F38069" i="1"/>
  <c r="F38068" i="1"/>
  <c r="F38067" i="1"/>
  <c r="F38066" i="1"/>
  <c r="F38065" i="1"/>
  <c r="F38064" i="1"/>
  <c r="F38063" i="1"/>
  <c r="F38062" i="1"/>
  <c r="F38061" i="1"/>
  <c r="F38060" i="1"/>
  <c r="F38059" i="1"/>
  <c r="F38058" i="1"/>
  <c r="F38057" i="1"/>
  <c r="F38056" i="1"/>
  <c r="F38055" i="1"/>
  <c r="F38054" i="1"/>
  <c r="F38053" i="1"/>
  <c r="F38052" i="1"/>
  <c r="F38051" i="1"/>
  <c r="F38050" i="1"/>
  <c r="F38049" i="1"/>
  <c r="F38048" i="1"/>
  <c r="F38047" i="1"/>
  <c r="F38046" i="1"/>
  <c r="F38045" i="1"/>
  <c r="F38044" i="1"/>
  <c r="F38043" i="1"/>
  <c r="F38042" i="1"/>
  <c r="F38041" i="1"/>
  <c r="F38040" i="1"/>
  <c r="F38039" i="1"/>
  <c r="F38038" i="1"/>
  <c r="F38037" i="1"/>
  <c r="F38036" i="1"/>
  <c r="F38035" i="1"/>
  <c r="F38034" i="1"/>
  <c r="F38033" i="1"/>
  <c r="F38032" i="1"/>
  <c r="F38031" i="1"/>
  <c r="F38030" i="1"/>
  <c r="F38029" i="1"/>
  <c r="F38028" i="1"/>
  <c r="F38027" i="1"/>
  <c r="F38026" i="1"/>
  <c r="F38025" i="1"/>
  <c r="F38024" i="1"/>
  <c r="F38023" i="1"/>
  <c r="F38022" i="1"/>
  <c r="F38021" i="1"/>
  <c r="F38020" i="1"/>
  <c r="F38019" i="1"/>
  <c r="F38018" i="1"/>
  <c r="F38017" i="1"/>
  <c r="F38016" i="1"/>
  <c r="F38015" i="1"/>
  <c r="F38014" i="1"/>
  <c r="F38013" i="1"/>
  <c r="F38012" i="1"/>
  <c r="F38011" i="1"/>
  <c r="F38010" i="1"/>
  <c r="F38009" i="1"/>
  <c r="F38008" i="1"/>
  <c r="F38007" i="1"/>
  <c r="F38006" i="1"/>
  <c r="F38005" i="1"/>
  <c r="F38004" i="1"/>
  <c r="F38003" i="1"/>
  <c r="F38002" i="1"/>
  <c r="F38001" i="1"/>
  <c r="F38000" i="1"/>
  <c r="F37999" i="1"/>
  <c r="F37998" i="1"/>
  <c r="F37997" i="1"/>
  <c r="F37996" i="1"/>
  <c r="F37995" i="1"/>
  <c r="F37994" i="1"/>
  <c r="F37993" i="1"/>
  <c r="F37992" i="1"/>
  <c r="F37991" i="1"/>
  <c r="F37990" i="1"/>
  <c r="F37989" i="1"/>
  <c r="F37988" i="1"/>
  <c r="F37987" i="1"/>
  <c r="F37986" i="1"/>
  <c r="F37985" i="1"/>
  <c r="F37984" i="1"/>
  <c r="F37983" i="1"/>
  <c r="F37982" i="1"/>
  <c r="F37981" i="1"/>
  <c r="F37980" i="1"/>
  <c r="F37979" i="1"/>
  <c r="F37978" i="1"/>
  <c r="F37977" i="1"/>
  <c r="F37976" i="1"/>
  <c r="F37975" i="1"/>
  <c r="F37974" i="1"/>
  <c r="F37973" i="1"/>
  <c r="F37972" i="1"/>
  <c r="F37971" i="1"/>
  <c r="F37970" i="1"/>
  <c r="F37969" i="1"/>
  <c r="F37968" i="1"/>
  <c r="F37967" i="1"/>
  <c r="F37966" i="1"/>
  <c r="F37965" i="1"/>
  <c r="F37964" i="1"/>
  <c r="F37963" i="1"/>
  <c r="F37962" i="1"/>
  <c r="F37961" i="1"/>
  <c r="F37960" i="1"/>
  <c r="F37959" i="1"/>
  <c r="F37958" i="1"/>
  <c r="F37957" i="1"/>
  <c r="F37956" i="1"/>
  <c r="F37955" i="1"/>
  <c r="F37954" i="1"/>
  <c r="F37953" i="1"/>
  <c r="F37952" i="1"/>
  <c r="F37951" i="1"/>
  <c r="F37950" i="1"/>
  <c r="F37949" i="1"/>
  <c r="F37948" i="1"/>
  <c r="F37947" i="1"/>
  <c r="F37946" i="1"/>
  <c r="F37945" i="1"/>
  <c r="F37944" i="1"/>
  <c r="F37943" i="1"/>
  <c r="F37942" i="1"/>
  <c r="F37941" i="1"/>
  <c r="F37940" i="1"/>
  <c r="F37939" i="1"/>
  <c r="F37938" i="1"/>
  <c r="F37937" i="1"/>
  <c r="F37936" i="1"/>
  <c r="F37935" i="1"/>
  <c r="F37934" i="1"/>
  <c r="F37933" i="1"/>
  <c r="F37932" i="1"/>
  <c r="F37931" i="1"/>
  <c r="F37930" i="1"/>
  <c r="F37929" i="1"/>
  <c r="F37928" i="1"/>
  <c r="F37927" i="1"/>
  <c r="F37926" i="1"/>
  <c r="F37925" i="1"/>
  <c r="F37924" i="1"/>
  <c r="F37923" i="1"/>
  <c r="F37922" i="1"/>
  <c r="F37921" i="1"/>
  <c r="F37920" i="1"/>
  <c r="F37919" i="1"/>
  <c r="F37918" i="1"/>
  <c r="F37917" i="1"/>
  <c r="F37916" i="1"/>
  <c r="F37915" i="1"/>
  <c r="F37914" i="1"/>
  <c r="F37913" i="1"/>
  <c r="F37912" i="1"/>
  <c r="F37911" i="1"/>
  <c r="F37910" i="1"/>
  <c r="F37909" i="1"/>
  <c r="F37908" i="1"/>
  <c r="F37907" i="1"/>
  <c r="F37906" i="1"/>
  <c r="F37905" i="1"/>
  <c r="F37904" i="1"/>
  <c r="F37903" i="1"/>
  <c r="F37902" i="1"/>
  <c r="F37901" i="1"/>
  <c r="F37900" i="1"/>
  <c r="F37899" i="1"/>
  <c r="F37898" i="1"/>
  <c r="F37897" i="1"/>
  <c r="F37896" i="1"/>
  <c r="F37895" i="1"/>
  <c r="F37894" i="1"/>
  <c r="F37893" i="1"/>
  <c r="F37892" i="1"/>
  <c r="F37891" i="1"/>
  <c r="F37890" i="1"/>
  <c r="F37889" i="1"/>
  <c r="F37888" i="1"/>
  <c r="F37887" i="1"/>
  <c r="F37886" i="1"/>
  <c r="F37885" i="1"/>
  <c r="F37884" i="1"/>
  <c r="F37883" i="1"/>
  <c r="F37882" i="1"/>
  <c r="F37881" i="1"/>
  <c r="F37880" i="1"/>
  <c r="F37879" i="1"/>
  <c r="F37878" i="1"/>
  <c r="F37877" i="1"/>
  <c r="F37876" i="1"/>
  <c r="F37875" i="1"/>
  <c r="F37874" i="1"/>
  <c r="F37873" i="1"/>
  <c r="F37872" i="1"/>
  <c r="F37871" i="1"/>
  <c r="F37870" i="1"/>
  <c r="F37869" i="1"/>
  <c r="F37868" i="1"/>
  <c r="F37867" i="1"/>
  <c r="F37866" i="1"/>
  <c r="F37865" i="1"/>
  <c r="F37864" i="1"/>
  <c r="F37863" i="1"/>
  <c r="F37862" i="1"/>
  <c r="F37861" i="1"/>
  <c r="F37860" i="1"/>
  <c r="F37859" i="1"/>
  <c r="F37858" i="1"/>
  <c r="F37857" i="1"/>
  <c r="F37856" i="1"/>
  <c r="F37855" i="1"/>
  <c r="F37854" i="1"/>
  <c r="F37853" i="1"/>
  <c r="F37852" i="1"/>
  <c r="F37851" i="1"/>
  <c r="F37850" i="1"/>
  <c r="F37849" i="1"/>
  <c r="F37848" i="1"/>
  <c r="F37847" i="1"/>
  <c r="F37846" i="1"/>
  <c r="F37845" i="1"/>
  <c r="F37844" i="1"/>
  <c r="F37843" i="1"/>
  <c r="F37842" i="1"/>
  <c r="F37841" i="1"/>
  <c r="F37840" i="1"/>
  <c r="F37839" i="1"/>
  <c r="F37838" i="1"/>
  <c r="F37837" i="1"/>
  <c r="F37836" i="1"/>
  <c r="F37835" i="1"/>
  <c r="F37834" i="1"/>
  <c r="F37833" i="1"/>
  <c r="F37832" i="1"/>
  <c r="F37831" i="1"/>
  <c r="F37830" i="1"/>
  <c r="F37829" i="1"/>
  <c r="F37828" i="1"/>
  <c r="F37827" i="1"/>
  <c r="F37826" i="1"/>
  <c r="F37825" i="1"/>
  <c r="F37824" i="1"/>
  <c r="F37823" i="1"/>
  <c r="F37822" i="1"/>
  <c r="F37821" i="1"/>
  <c r="F37820" i="1"/>
  <c r="F37819" i="1"/>
  <c r="F37818" i="1"/>
  <c r="F37817" i="1"/>
  <c r="F37816" i="1"/>
  <c r="F37815" i="1"/>
  <c r="F37814" i="1"/>
  <c r="F37813" i="1"/>
  <c r="F37812" i="1"/>
  <c r="F37811" i="1"/>
  <c r="F37810" i="1"/>
  <c r="F37809" i="1"/>
  <c r="F37808" i="1"/>
  <c r="F37807" i="1"/>
  <c r="F37806" i="1"/>
  <c r="F37805" i="1"/>
  <c r="F37804" i="1"/>
  <c r="F37803" i="1"/>
  <c r="F37802" i="1"/>
  <c r="F37801" i="1"/>
  <c r="F37800" i="1"/>
  <c r="F37799" i="1"/>
  <c r="F37798" i="1"/>
  <c r="F37797" i="1"/>
  <c r="F37796" i="1"/>
  <c r="F37795" i="1"/>
  <c r="F37794" i="1"/>
  <c r="F37793" i="1"/>
  <c r="F37792" i="1"/>
  <c r="F37791" i="1"/>
  <c r="F37790" i="1"/>
  <c r="F37789" i="1"/>
  <c r="F37788" i="1"/>
  <c r="F37787" i="1"/>
  <c r="F37786" i="1"/>
  <c r="F37785" i="1"/>
  <c r="F37784" i="1"/>
  <c r="F37783" i="1"/>
  <c r="F37782" i="1"/>
  <c r="F37781" i="1"/>
  <c r="F37780" i="1"/>
  <c r="F37779" i="1"/>
  <c r="F37778" i="1"/>
  <c r="F37777" i="1"/>
  <c r="F37776" i="1"/>
  <c r="F37775" i="1"/>
  <c r="F37774" i="1"/>
  <c r="F37773" i="1"/>
  <c r="F37772" i="1"/>
  <c r="F37771" i="1"/>
  <c r="F37770" i="1"/>
  <c r="F37769" i="1"/>
  <c r="F37768" i="1"/>
  <c r="F37767" i="1"/>
  <c r="F37766" i="1"/>
  <c r="F37765" i="1"/>
  <c r="F37764" i="1"/>
  <c r="F37763" i="1"/>
  <c r="F37762" i="1"/>
  <c r="F37761" i="1"/>
  <c r="F37760" i="1"/>
  <c r="F37759" i="1"/>
  <c r="F37758" i="1"/>
  <c r="F37757" i="1"/>
  <c r="F37756" i="1"/>
  <c r="F37755" i="1"/>
  <c r="F37754" i="1"/>
  <c r="F37753" i="1"/>
  <c r="F37752" i="1"/>
  <c r="F37751" i="1"/>
  <c r="F37750" i="1"/>
  <c r="F37749" i="1"/>
  <c r="F37748" i="1"/>
  <c r="F37747" i="1"/>
  <c r="F37746" i="1"/>
  <c r="F37745" i="1"/>
  <c r="F37744" i="1"/>
  <c r="F37743" i="1"/>
  <c r="F37742" i="1"/>
  <c r="F37741" i="1"/>
  <c r="F37740" i="1"/>
  <c r="F37739" i="1"/>
  <c r="F37738" i="1"/>
  <c r="F37737" i="1"/>
  <c r="F37736" i="1"/>
  <c r="F37735" i="1"/>
  <c r="F37734" i="1"/>
  <c r="F37733" i="1"/>
  <c r="F37732" i="1"/>
  <c r="F37731" i="1"/>
  <c r="F37730" i="1"/>
  <c r="F37729" i="1"/>
  <c r="F37728" i="1"/>
  <c r="F37727" i="1"/>
  <c r="F37726" i="1"/>
  <c r="F37725" i="1"/>
  <c r="F37724" i="1"/>
  <c r="F37723" i="1"/>
  <c r="F37722" i="1"/>
  <c r="F37721" i="1"/>
  <c r="F37720" i="1"/>
  <c r="F37719" i="1"/>
  <c r="F37718" i="1"/>
  <c r="F37717" i="1"/>
  <c r="F37716" i="1"/>
  <c r="F37715" i="1"/>
  <c r="F37714" i="1"/>
  <c r="F37713" i="1"/>
  <c r="F37712" i="1"/>
  <c r="F37711" i="1"/>
  <c r="F37710" i="1"/>
  <c r="F37709" i="1"/>
  <c r="F37708" i="1"/>
  <c r="F37707" i="1"/>
  <c r="F37706" i="1"/>
  <c r="F37705" i="1"/>
  <c r="F37704" i="1"/>
  <c r="F37703" i="1"/>
  <c r="F37702" i="1"/>
  <c r="F37701" i="1"/>
  <c r="F37700" i="1"/>
  <c r="F37699" i="1"/>
  <c r="F37698" i="1"/>
  <c r="F37697" i="1"/>
  <c r="F37696" i="1"/>
  <c r="F37695" i="1"/>
  <c r="F37694" i="1"/>
  <c r="F37693" i="1"/>
  <c r="F37692" i="1"/>
  <c r="F37691" i="1"/>
  <c r="F37690" i="1"/>
  <c r="F37689" i="1"/>
  <c r="F37688" i="1"/>
  <c r="F37687" i="1"/>
  <c r="F37686" i="1"/>
  <c r="F37685" i="1"/>
  <c r="F37684" i="1"/>
  <c r="F37683" i="1"/>
  <c r="F37682" i="1"/>
  <c r="F37681" i="1"/>
  <c r="F37680" i="1"/>
  <c r="F37679" i="1"/>
  <c r="F37678" i="1"/>
  <c r="F37677" i="1"/>
  <c r="F37676" i="1"/>
  <c r="F37675" i="1"/>
  <c r="F37674" i="1"/>
  <c r="F37673" i="1"/>
  <c r="F37672" i="1"/>
  <c r="F37671" i="1"/>
  <c r="F37670" i="1"/>
  <c r="F37669" i="1"/>
  <c r="F37668" i="1"/>
  <c r="F37667" i="1"/>
  <c r="F37666" i="1"/>
  <c r="F37665" i="1"/>
  <c r="F37664" i="1"/>
  <c r="F37663" i="1"/>
  <c r="F37662" i="1"/>
  <c r="F37661" i="1"/>
  <c r="F37660" i="1"/>
  <c r="F37659" i="1"/>
  <c r="F37658" i="1"/>
  <c r="F37657" i="1"/>
  <c r="F37656" i="1"/>
  <c r="F37655" i="1"/>
  <c r="F37654" i="1"/>
  <c r="F37653" i="1"/>
  <c r="F37652" i="1"/>
  <c r="F37651" i="1"/>
  <c r="F37650" i="1"/>
  <c r="F37649" i="1"/>
  <c r="F37648" i="1"/>
  <c r="F37647" i="1"/>
  <c r="F37646" i="1"/>
  <c r="F37645" i="1"/>
  <c r="F37644" i="1"/>
  <c r="F37643" i="1"/>
  <c r="F37642" i="1"/>
  <c r="F37641" i="1"/>
  <c r="F37640" i="1"/>
  <c r="F37639" i="1"/>
  <c r="F37638" i="1"/>
  <c r="F37637" i="1"/>
  <c r="F37636" i="1"/>
  <c r="F37635" i="1"/>
  <c r="F37634" i="1"/>
  <c r="F37633" i="1"/>
  <c r="F37632" i="1"/>
  <c r="F37631" i="1"/>
  <c r="F37630" i="1"/>
  <c r="F37629" i="1"/>
  <c r="F37628" i="1"/>
  <c r="F37627" i="1"/>
  <c r="F37626" i="1"/>
  <c r="F37625" i="1"/>
  <c r="F37624" i="1"/>
  <c r="F37623" i="1"/>
  <c r="F37622" i="1"/>
  <c r="F37621" i="1"/>
  <c r="F37620" i="1"/>
  <c r="F37619" i="1"/>
  <c r="F37618" i="1"/>
  <c r="F37617" i="1"/>
  <c r="F37616" i="1"/>
  <c r="F37615" i="1"/>
  <c r="F37614" i="1"/>
  <c r="F37613" i="1"/>
  <c r="F37612" i="1"/>
  <c r="F37611" i="1"/>
  <c r="F37610" i="1"/>
  <c r="F37609" i="1"/>
  <c r="F37608" i="1"/>
  <c r="F37607" i="1"/>
  <c r="F37606" i="1"/>
  <c r="F37605" i="1"/>
  <c r="F37604" i="1"/>
  <c r="F37603" i="1"/>
  <c r="F37602" i="1"/>
  <c r="F37601" i="1"/>
  <c r="F37600" i="1"/>
  <c r="F37599" i="1"/>
  <c r="F37598" i="1"/>
  <c r="F37597" i="1"/>
  <c r="F37596" i="1"/>
  <c r="F37595" i="1"/>
  <c r="F37594" i="1"/>
  <c r="F37593" i="1"/>
  <c r="F37592" i="1"/>
  <c r="F37591" i="1"/>
  <c r="F37590" i="1"/>
  <c r="F37589" i="1"/>
  <c r="F37588" i="1"/>
  <c r="F37587" i="1"/>
  <c r="F37586" i="1"/>
  <c r="F37585" i="1"/>
  <c r="F37584" i="1"/>
  <c r="F37583" i="1"/>
  <c r="F37582" i="1"/>
  <c r="F37581" i="1"/>
  <c r="F37580" i="1"/>
  <c r="F37579" i="1"/>
  <c r="F37578" i="1"/>
  <c r="F37577" i="1"/>
  <c r="F37576" i="1"/>
  <c r="F37575" i="1"/>
  <c r="F37574" i="1"/>
  <c r="F37573" i="1"/>
  <c r="F37572" i="1"/>
  <c r="F37571" i="1"/>
  <c r="F37570" i="1"/>
  <c r="F37569" i="1"/>
  <c r="F37568" i="1"/>
  <c r="F37567" i="1"/>
  <c r="F37566" i="1"/>
  <c r="F37565" i="1"/>
  <c r="F37564" i="1"/>
  <c r="F37563" i="1"/>
  <c r="F37562" i="1"/>
  <c r="F37561" i="1"/>
  <c r="F37560" i="1"/>
  <c r="F37559" i="1"/>
  <c r="F37558" i="1"/>
  <c r="F37557" i="1"/>
  <c r="F37556" i="1"/>
  <c r="F37555" i="1"/>
  <c r="F37554" i="1"/>
  <c r="F37553" i="1"/>
  <c r="F37552" i="1"/>
  <c r="F37551" i="1"/>
  <c r="F37550" i="1"/>
  <c r="F37549" i="1"/>
  <c r="F37548" i="1"/>
  <c r="F37547" i="1"/>
  <c r="F37546" i="1"/>
  <c r="F37545" i="1"/>
  <c r="F37544" i="1"/>
  <c r="F37543" i="1"/>
  <c r="F37542" i="1"/>
  <c r="F37541" i="1"/>
  <c r="F37540" i="1"/>
  <c r="F37539" i="1"/>
  <c r="F37538" i="1"/>
  <c r="F37537" i="1"/>
  <c r="F37536" i="1"/>
  <c r="F37535" i="1"/>
  <c r="F37534" i="1"/>
  <c r="F37533" i="1"/>
  <c r="F37532" i="1"/>
  <c r="F37531" i="1"/>
  <c r="F37530" i="1"/>
  <c r="F37529" i="1"/>
  <c r="F37528" i="1"/>
  <c r="F37527" i="1"/>
  <c r="F37526" i="1"/>
  <c r="F37525" i="1"/>
  <c r="F37524" i="1"/>
  <c r="F37523" i="1"/>
  <c r="F37522" i="1"/>
  <c r="F37521" i="1"/>
  <c r="F37520" i="1"/>
  <c r="F37519" i="1"/>
  <c r="F37518" i="1"/>
  <c r="F37517" i="1"/>
  <c r="F37516" i="1"/>
  <c r="F37515" i="1"/>
  <c r="F37514" i="1"/>
  <c r="F37513" i="1"/>
  <c r="F37512" i="1"/>
  <c r="F37511" i="1"/>
  <c r="F37510" i="1"/>
  <c r="F37509" i="1"/>
  <c r="F37508" i="1"/>
  <c r="F37507" i="1"/>
  <c r="F37506" i="1"/>
  <c r="F37505" i="1"/>
  <c r="F37504" i="1"/>
  <c r="F37503" i="1"/>
  <c r="F37502" i="1"/>
  <c r="F37501" i="1"/>
  <c r="F37500" i="1"/>
  <c r="F37499" i="1"/>
  <c r="F37498" i="1"/>
  <c r="F37497" i="1"/>
  <c r="F37496" i="1"/>
  <c r="F37495" i="1"/>
  <c r="F37494" i="1"/>
  <c r="F37493" i="1"/>
  <c r="F37492" i="1"/>
  <c r="F37491" i="1"/>
  <c r="F37490" i="1"/>
  <c r="F37489" i="1"/>
  <c r="F37488" i="1"/>
  <c r="F37487" i="1"/>
  <c r="F37486" i="1"/>
  <c r="F37485" i="1"/>
  <c r="F37484" i="1"/>
  <c r="F37483" i="1"/>
  <c r="F37482" i="1"/>
  <c r="F37481" i="1"/>
  <c r="F37480" i="1"/>
  <c r="F37479" i="1"/>
  <c r="F37478" i="1"/>
  <c r="F37477" i="1"/>
  <c r="F37476" i="1"/>
  <c r="F37475" i="1"/>
  <c r="F37474" i="1"/>
  <c r="F37473" i="1"/>
  <c r="F37472" i="1"/>
  <c r="F37471" i="1"/>
  <c r="F37470" i="1"/>
  <c r="F37469" i="1"/>
  <c r="F37468" i="1"/>
  <c r="F37467" i="1"/>
  <c r="F37466" i="1"/>
  <c r="F37465" i="1"/>
  <c r="F37464" i="1"/>
  <c r="F37463" i="1"/>
  <c r="F37462" i="1"/>
  <c r="F37461" i="1"/>
  <c r="F37460" i="1"/>
  <c r="F37459" i="1"/>
  <c r="F37458" i="1"/>
  <c r="F37457" i="1"/>
  <c r="F37456" i="1"/>
  <c r="F37455" i="1"/>
  <c r="F37454" i="1"/>
  <c r="F37453" i="1"/>
  <c r="F37452" i="1"/>
  <c r="F37451" i="1"/>
  <c r="F37450" i="1"/>
  <c r="F37449" i="1"/>
  <c r="F37448" i="1"/>
  <c r="F37447" i="1"/>
  <c r="F37446" i="1"/>
  <c r="F37445" i="1"/>
  <c r="F37444" i="1"/>
  <c r="F37443" i="1"/>
  <c r="F37442" i="1"/>
  <c r="F37441" i="1"/>
  <c r="F37440" i="1"/>
  <c r="F37439" i="1"/>
  <c r="F37438" i="1"/>
  <c r="F37437" i="1"/>
  <c r="F37436" i="1"/>
  <c r="F37435" i="1"/>
  <c r="F37434" i="1"/>
  <c r="F37433" i="1"/>
  <c r="F37432" i="1"/>
  <c r="F37431" i="1"/>
  <c r="F37430" i="1"/>
  <c r="F37429" i="1"/>
  <c r="F37428" i="1"/>
  <c r="F37427" i="1"/>
  <c r="F37426" i="1"/>
  <c r="F37425" i="1"/>
  <c r="F37424" i="1"/>
  <c r="F37423" i="1"/>
  <c r="F37422" i="1"/>
  <c r="F37421" i="1"/>
  <c r="F37420" i="1"/>
  <c r="F37419" i="1"/>
  <c r="F37418" i="1"/>
  <c r="F37417" i="1"/>
  <c r="F37416" i="1"/>
  <c r="F37415" i="1"/>
  <c r="F37414" i="1"/>
  <c r="F37413" i="1"/>
  <c r="F37412" i="1"/>
  <c r="F37411" i="1"/>
  <c r="F37410" i="1"/>
  <c r="F37409" i="1"/>
  <c r="F37408" i="1"/>
  <c r="F37407" i="1"/>
  <c r="F37406" i="1"/>
  <c r="F37405" i="1"/>
  <c r="F37404" i="1"/>
  <c r="F37403" i="1"/>
  <c r="F37402" i="1"/>
  <c r="F37401" i="1"/>
  <c r="F37400" i="1"/>
  <c r="F37399" i="1"/>
  <c r="F37398" i="1"/>
  <c r="F37397" i="1"/>
  <c r="F37396" i="1"/>
  <c r="F37395" i="1"/>
  <c r="F37394" i="1"/>
  <c r="F37393" i="1"/>
  <c r="F37392" i="1"/>
  <c r="F37391" i="1"/>
  <c r="F37390" i="1"/>
  <c r="F37389" i="1"/>
  <c r="F37388" i="1"/>
  <c r="F37387" i="1"/>
  <c r="F37386" i="1"/>
  <c r="F37385" i="1"/>
  <c r="F37384" i="1"/>
  <c r="F37383" i="1"/>
  <c r="F37382" i="1"/>
  <c r="F37381" i="1"/>
  <c r="F37380" i="1"/>
  <c r="F37379" i="1"/>
  <c r="F37378" i="1"/>
  <c r="F37377" i="1"/>
  <c r="F37376" i="1"/>
  <c r="F37375" i="1"/>
  <c r="F37374" i="1"/>
  <c r="F37373" i="1"/>
  <c r="F37372" i="1"/>
  <c r="F37371" i="1"/>
  <c r="F37370" i="1"/>
  <c r="F37369" i="1"/>
  <c r="F37368" i="1"/>
  <c r="F37367" i="1"/>
  <c r="F37366" i="1"/>
  <c r="F37365" i="1"/>
  <c r="F37364" i="1"/>
  <c r="F37363" i="1"/>
  <c r="F37362" i="1"/>
  <c r="F37361" i="1"/>
  <c r="F37360" i="1"/>
  <c r="F37359" i="1"/>
  <c r="F37358" i="1"/>
  <c r="F37357" i="1"/>
  <c r="F37356" i="1"/>
  <c r="F37355" i="1"/>
  <c r="F37354" i="1"/>
  <c r="F37353" i="1"/>
  <c r="F37352" i="1"/>
  <c r="F37351" i="1"/>
  <c r="F37350" i="1"/>
  <c r="F37349" i="1"/>
  <c r="F37348" i="1"/>
  <c r="F37347" i="1"/>
  <c r="F37346" i="1"/>
  <c r="F37345" i="1"/>
  <c r="F37344" i="1"/>
  <c r="F37343" i="1"/>
  <c r="F37342" i="1"/>
  <c r="F37341" i="1"/>
  <c r="F37340" i="1"/>
  <c r="F37339" i="1"/>
  <c r="F37338" i="1"/>
  <c r="F37337" i="1"/>
  <c r="F37336" i="1"/>
  <c r="F37335" i="1"/>
  <c r="F37334" i="1"/>
  <c r="F37333" i="1"/>
  <c r="F37332" i="1"/>
  <c r="F37331" i="1"/>
  <c r="F37330" i="1"/>
  <c r="F37329" i="1"/>
  <c r="F37328" i="1"/>
  <c r="F37327" i="1"/>
  <c r="F37326" i="1"/>
  <c r="F37325" i="1"/>
  <c r="F37324" i="1"/>
  <c r="F37323" i="1"/>
  <c r="F37322" i="1"/>
  <c r="F37321" i="1"/>
  <c r="F37320" i="1"/>
  <c r="F37319" i="1"/>
  <c r="F37318" i="1"/>
  <c r="F37317" i="1"/>
  <c r="F37316" i="1"/>
  <c r="F37315" i="1"/>
  <c r="F37314" i="1"/>
  <c r="F37313" i="1"/>
  <c r="F37312" i="1"/>
  <c r="F37311" i="1"/>
  <c r="F37310" i="1"/>
  <c r="F37309" i="1"/>
  <c r="F37308" i="1"/>
  <c r="F37307" i="1"/>
  <c r="F37306" i="1"/>
  <c r="F37305" i="1"/>
  <c r="F37304" i="1"/>
  <c r="F37303" i="1"/>
  <c r="F37302" i="1"/>
  <c r="F37301" i="1"/>
  <c r="F37300" i="1"/>
  <c r="F37299" i="1"/>
  <c r="F37298" i="1"/>
  <c r="F37297" i="1"/>
  <c r="F37296" i="1"/>
  <c r="F37295" i="1"/>
  <c r="F37294" i="1"/>
  <c r="F37293" i="1"/>
  <c r="F37292" i="1"/>
  <c r="F37291" i="1"/>
  <c r="F37290" i="1"/>
  <c r="F37289" i="1"/>
  <c r="F37288" i="1"/>
  <c r="F37287" i="1"/>
  <c r="F37286" i="1"/>
  <c r="F37285" i="1"/>
  <c r="F37284" i="1"/>
  <c r="F37283" i="1"/>
  <c r="F37282" i="1"/>
  <c r="F37281" i="1"/>
  <c r="F37280" i="1"/>
  <c r="F37279" i="1"/>
  <c r="F37278" i="1"/>
  <c r="F37277" i="1"/>
  <c r="F37276" i="1"/>
  <c r="F37275" i="1"/>
  <c r="F37274" i="1"/>
  <c r="F37273" i="1"/>
  <c r="F37272" i="1"/>
  <c r="F37271" i="1"/>
  <c r="F37270" i="1"/>
  <c r="F37269" i="1"/>
  <c r="F37268" i="1"/>
  <c r="F37267" i="1"/>
  <c r="F37266" i="1"/>
  <c r="F37265" i="1"/>
  <c r="F37264" i="1"/>
  <c r="F37263" i="1"/>
  <c r="F37262" i="1"/>
  <c r="F37261" i="1"/>
  <c r="F37260" i="1"/>
  <c r="F37259" i="1"/>
  <c r="F37258" i="1"/>
  <c r="F37257" i="1"/>
  <c r="F37256" i="1"/>
  <c r="F37255" i="1"/>
  <c r="F37254" i="1"/>
  <c r="F37253" i="1"/>
  <c r="F37252" i="1"/>
  <c r="F37251" i="1"/>
  <c r="F37250" i="1"/>
  <c r="F37249" i="1"/>
  <c r="F37248" i="1"/>
  <c r="F37247" i="1"/>
  <c r="F37246" i="1"/>
  <c r="F37245" i="1"/>
  <c r="F37244" i="1"/>
  <c r="F37243" i="1"/>
  <c r="F37242" i="1"/>
  <c r="F37241" i="1"/>
  <c r="F37240" i="1"/>
  <c r="F37239" i="1"/>
  <c r="F37238" i="1"/>
  <c r="F37237" i="1"/>
  <c r="F37236" i="1"/>
  <c r="F37235" i="1"/>
  <c r="F37234" i="1"/>
  <c r="F37233" i="1"/>
  <c r="F37232" i="1"/>
  <c r="F37231" i="1"/>
  <c r="F37230" i="1"/>
  <c r="F37229" i="1"/>
  <c r="F37228" i="1"/>
  <c r="F37227" i="1"/>
  <c r="F37226" i="1"/>
  <c r="F37225" i="1"/>
  <c r="F37224" i="1"/>
  <c r="F37223" i="1"/>
  <c r="F37222" i="1"/>
  <c r="F37221" i="1"/>
  <c r="F37220" i="1"/>
  <c r="F37219" i="1"/>
  <c r="F37218" i="1"/>
  <c r="F37217" i="1"/>
  <c r="F37216" i="1"/>
  <c r="F37215" i="1"/>
  <c r="F37214" i="1"/>
  <c r="F37213" i="1"/>
  <c r="F37212" i="1"/>
  <c r="F37211" i="1"/>
  <c r="F37210" i="1"/>
  <c r="F37209" i="1"/>
  <c r="F37208" i="1"/>
  <c r="F37207" i="1"/>
  <c r="F37206" i="1"/>
  <c r="F37205" i="1"/>
  <c r="F37204" i="1"/>
  <c r="F37203" i="1"/>
  <c r="F37202" i="1"/>
  <c r="F37201" i="1"/>
  <c r="F37200" i="1"/>
  <c r="F37199" i="1"/>
  <c r="F37198" i="1"/>
  <c r="F37197" i="1"/>
  <c r="F37196" i="1"/>
  <c r="F37195" i="1"/>
  <c r="F37194" i="1"/>
  <c r="F37193" i="1"/>
  <c r="F37192" i="1"/>
  <c r="F37191" i="1"/>
  <c r="F37190" i="1"/>
  <c r="F37189" i="1"/>
  <c r="F37188" i="1"/>
  <c r="F37187" i="1"/>
  <c r="F37186" i="1"/>
  <c r="F37185" i="1"/>
  <c r="F37184" i="1"/>
  <c r="F37183" i="1"/>
  <c r="F37182" i="1"/>
  <c r="F37181" i="1"/>
  <c r="F37180" i="1"/>
  <c r="F37179" i="1"/>
  <c r="F37178" i="1"/>
  <c r="F37177" i="1"/>
  <c r="F37176" i="1"/>
  <c r="F37175" i="1"/>
  <c r="F37174" i="1"/>
  <c r="F37173" i="1"/>
  <c r="F37172" i="1"/>
  <c r="F37171" i="1"/>
  <c r="F37170" i="1"/>
  <c r="F37169" i="1"/>
  <c r="F37168" i="1"/>
  <c r="F37167" i="1"/>
  <c r="F37166" i="1"/>
  <c r="F37165" i="1"/>
  <c r="F37164" i="1"/>
  <c r="F37163" i="1"/>
  <c r="F37162" i="1"/>
  <c r="F37161" i="1"/>
  <c r="F37160" i="1"/>
  <c r="F37159" i="1"/>
  <c r="F37158" i="1"/>
  <c r="F37157" i="1"/>
  <c r="F37156" i="1"/>
  <c r="F37155" i="1"/>
  <c r="F37154" i="1"/>
  <c r="F37153" i="1"/>
  <c r="F37152" i="1"/>
  <c r="F37151" i="1"/>
  <c r="F37150" i="1"/>
  <c r="F37149" i="1"/>
  <c r="F37148" i="1"/>
  <c r="F37147" i="1"/>
  <c r="F37146" i="1"/>
  <c r="F37145" i="1"/>
  <c r="F37144" i="1"/>
  <c r="F37143" i="1"/>
  <c r="F37142" i="1"/>
  <c r="F37141" i="1"/>
  <c r="F37140" i="1"/>
  <c r="F37139" i="1"/>
  <c r="F37138" i="1"/>
  <c r="F37137" i="1"/>
  <c r="F37136" i="1"/>
  <c r="F37135" i="1"/>
  <c r="F37134" i="1"/>
  <c r="F37133" i="1"/>
  <c r="F37132" i="1"/>
  <c r="F37131" i="1"/>
  <c r="F37130" i="1"/>
  <c r="F37129" i="1"/>
  <c r="F37128" i="1"/>
  <c r="F37127" i="1"/>
  <c r="F37126" i="1"/>
  <c r="F37125" i="1"/>
  <c r="F37124" i="1"/>
  <c r="F37123" i="1"/>
  <c r="F37122" i="1"/>
  <c r="F37121" i="1"/>
  <c r="F37120" i="1"/>
  <c r="F37119" i="1"/>
  <c r="F37118" i="1"/>
  <c r="F37117" i="1"/>
  <c r="F37116" i="1"/>
  <c r="F37115" i="1"/>
  <c r="F37114" i="1"/>
  <c r="F37113" i="1"/>
  <c r="F37112" i="1"/>
  <c r="F37111" i="1"/>
  <c r="F37110" i="1"/>
  <c r="F37109" i="1"/>
  <c r="F37108" i="1"/>
  <c r="F37107" i="1"/>
  <c r="F37106" i="1"/>
  <c r="F37105" i="1"/>
  <c r="F37104" i="1"/>
  <c r="F37103" i="1"/>
  <c r="F37102" i="1"/>
  <c r="F37101" i="1"/>
  <c r="F37100" i="1"/>
  <c r="F37099" i="1"/>
  <c r="F37098" i="1"/>
  <c r="F37097" i="1"/>
  <c r="F37096" i="1"/>
  <c r="F37095" i="1"/>
  <c r="F37094" i="1"/>
  <c r="F37093" i="1"/>
  <c r="F37092" i="1"/>
  <c r="F37091" i="1"/>
  <c r="F37090" i="1"/>
  <c r="F37089" i="1"/>
  <c r="F37088" i="1"/>
  <c r="F37087" i="1"/>
  <c r="F37086" i="1"/>
  <c r="F37085" i="1"/>
  <c r="F37084" i="1"/>
  <c r="F37083" i="1"/>
  <c r="F37082" i="1"/>
  <c r="F37081" i="1"/>
  <c r="F37080" i="1"/>
  <c r="F37079" i="1"/>
  <c r="F37078" i="1"/>
  <c r="F37077" i="1"/>
  <c r="F37076" i="1"/>
  <c r="F37075" i="1"/>
  <c r="F37074" i="1"/>
  <c r="F37073" i="1"/>
  <c r="F37072" i="1"/>
  <c r="F37071" i="1"/>
  <c r="F37070" i="1"/>
  <c r="F37069" i="1"/>
  <c r="F37068" i="1"/>
  <c r="F37067" i="1"/>
  <c r="F37066" i="1"/>
  <c r="F37065" i="1"/>
  <c r="F37064" i="1"/>
  <c r="F37063" i="1"/>
  <c r="F37062" i="1"/>
  <c r="F37061" i="1"/>
  <c r="F37060" i="1"/>
  <c r="F37059" i="1"/>
  <c r="F37058" i="1"/>
  <c r="F37057" i="1"/>
  <c r="F37056" i="1"/>
  <c r="F37055" i="1"/>
  <c r="F37054" i="1"/>
  <c r="F37053" i="1"/>
  <c r="F37052" i="1"/>
  <c r="F37051" i="1"/>
  <c r="F37050" i="1"/>
  <c r="F37049" i="1"/>
  <c r="F37048" i="1"/>
  <c r="F37047" i="1"/>
  <c r="F37046" i="1"/>
  <c r="F37045" i="1"/>
  <c r="F37044" i="1"/>
  <c r="F37043" i="1"/>
  <c r="F37042" i="1"/>
  <c r="F37041" i="1"/>
  <c r="F37040" i="1"/>
  <c r="F37039" i="1"/>
  <c r="F37038" i="1"/>
  <c r="F37037" i="1"/>
  <c r="F37036" i="1"/>
  <c r="F37035" i="1"/>
  <c r="F37034" i="1"/>
  <c r="F37033" i="1"/>
  <c r="F37032" i="1"/>
  <c r="F37031" i="1"/>
  <c r="F37030" i="1"/>
  <c r="F37029" i="1"/>
  <c r="F37028" i="1"/>
  <c r="F37027" i="1"/>
  <c r="F37026" i="1"/>
  <c r="F37025" i="1"/>
  <c r="F37024" i="1"/>
  <c r="F37023" i="1"/>
  <c r="F37022" i="1"/>
  <c r="F37021" i="1"/>
  <c r="F37020" i="1"/>
  <c r="F37019" i="1"/>
  <c r="F37018" i="1"/>
  <c r="F37017" i="1"/>
  <c r="F37016" i="1"/>
  <c r="F37015" i="1"/>
  <c r="F37014" i="1"/>
  <c r="F37013" i="1"/>
  <c r="F37012" i="1"/>
  <c r="F37011" i="1"/>
  <c r="F37010" i="1"/>
  <c r="F37009" i="1"/>
  <c r="F37008" i="1"/>
  <c r="F37007" i="1"/>
  <c r="F37006" i="1"/>
  <c r="F37005" i="1"/>
  <c r="F37004" i="1"/>
  <c r="F37003" i="1"/>
  <c r="F37002" i="1"/>
  <c r="F37001" i="1"/>
  <c r="F37000" i="1"/>
  <c r="F36999" i="1"/>
  <c r="F36998" i="1"/>
  <c r="F36997" i="1"/>
  <c r="F36996" i="1"/>
  <c r="F36995" i="1"/>
  <c r="F36994" i="1"/>
  <c r="F36993" i="1"/>
  <c r="F36992" i="1"/>
  <c r="F36991" i="1"/>
  <c r="F36990" i="1"/>
  <c r="F36989" i="1"/>
  <c r="F36988" i="1"/>
  <c r="F36987" i="1"/>
  <c r="F36986" i="1"/>
  <c r="F36985" i="1"/>
  <c r="F36984" i="1"/>
  <c r="F36983" i="1"/>
  <c r="F36982" i="1"/>
  <c r="F36981" i="1"/>
  <c r="F36980" i="1"/>
  <c r="F36979" i="1"/>
  <c r="F36978" i="1"/>
  <c r="F36977" i="1"/>
  <c r="F36976" i="1"/>
  <c r="F36975" i="1"/>
  <c r="F36974" i="1"/>
  <c r="F36973" i="1"/>
  <c r="F36972" i="1"/>
  <c r="F36971" i="1"/>
  <c r="F36970" i="1"/>
  <c r="F36969" i="1"/>
  <c r="F36968" i="1"/>
  <c r="F36967" i="1"/>
  <c r="F36966" i="1"/>
  <c r="F36965" i="1"/>
  <c r="F36964" i="1"/>
  <c r="F36963" i="1"/>
  <c r="F36962" i="1"/>
  <c r="F36961" i="1"/>
  <c r="F36960" i="1"/>
  <c r="F36959" i="1"/>
  <c r="F36958" i="1"/>
  <c r="F36957" i="1"/>
  <c r="F36956" i="1"/>
  <c r="F36955" i="1"/>
  <c r="F36954" i="1"/>
  <c r="F36953" i="1"/>
  <c r="F36952" i="1"/>
  <c r="F36951" i="1"/>
  <c r="F36950" i="1"/>
  <c r="F36949" i="1"/>
  <c r="F36948" i="1"/>
  <c r="F36947" i="1"/>
  <c r="F36946" i="1"/>
  <c r="F36945" i="1"/>
  <c r="F36944" i="1"/>
  <c r="F36943" i="1"/>
  <c r="F36942" i="1"/>
  <c r="F36941" i="1"/>
  <c r="F36940" i="1"/>
  <c r="F36939" i="1"/>
  <c r="F36938" i="1"/>
  <c r="F36937" i="1"/>
  <c r="F36936" i="1"/>
  <c r="F36935" i="1"/>
  <c r="F36934" i="1"/>
  <c r="F36933" i="1"/>
  <c r="F36932" i="1"/>
  <c r="F36931" i="1"/>
  <c r="F36930" i="1"/>
  <c r="F36929" i="1"/>
  <c r="F36928" i="1"/>
  <c r="F36927" i="1"/>
  <c r="F36926" i="1"/>
  <c r="F36925" i="1"/>
  <c r="F36924" i="1"/>
  <c r="F36923" i="1"/>
  <c r="F36922" i="1"/>
  <c r="F36921" i="1"/>
  <c r="F36920" i="1"/>
  <c r="F36919" i="1"/>
  <c r="F36918" i="1"/>
  <c r="F36917" i="1"/>
  <c r="F36916" i="1"/>
  <c r="F36915" i="1"/>
  <c r="F36914" i="1"/>
  <c r="F36913" i="1"/>
  <c r="F36912" i="1"/>
  <c r="F36911" i="1"/>
  <c r="F36910" i="1"/>
  <c r="F36909" i="1"/>
  <c r="F36908" i="1"/>
  <c r="F36907" i="1"/>
  <c r="F36906" i="1"/>
  <c r="F36905" i="1"/>
  <c r="F36904" i="1"/>
  <c r="F36903" i="1"/>
  <c r="F36902" i="1"/>
  <c r="F36901" i="1"/>
  <c r="F36900" i="1"/>
  <c r="F36899" i="1"/>
  <c r="F36898" i="1"/>
  <c r="F36897" i="1"/>
  <c r="F36896" i="1"/>
  <c r="F36895" i="1"/>
  <c r="F36894" i="1"/>
  <c r="F36893" i="1"/>
  <c r="F36892" i="1"/>
  <c r="F36891" i="1"/>
  <c r="F36890" i="1"/>
  <c r="F36889" i="1"/>
  <c r="F36888" i="1"/>
  <c r="F36887" i="1"/>
  <c r="F36886" i="1"/>
  <c r="F36885" i="1"/>
  <c r="F36884" i="1"/>
  <c r="F36883" i="1"/>
  <c r="F36882" i="1"/>
  <c r="F36881" i="1"/>
  <c r="F36880" i="1"/>
  <c r="F36879" i="1"/>
  <c r="F36878" i="1"/>
  <c r="F36877" i="1"/>
  <c r="F36876" i="1"/>
  <c r="F36875" i="1"/>
  <c r="F36874" i="1"/>
  <c r="F36873" i="1"/>
  <c r="F36872" i="1"/>
  <c r="F36871" i="1"/>
  <c r="F36870" i="1"/>
  <c r="F36869" i="1"/>
  <c r="F36868" i="1"/>
  <c r="F36867" i="1"/>
  <c r="F36866" i="1"/>
  <c r="F36865" i="1"/>
  <c r="F36864" i="1"/>
  <c r="F36863" i="1"/>
  <c r="F36862" i="1"/>
  <c r="F36861" i="1"/>
  <c r="F36860" i="1"/>
  <c r="F36859" i="1"/>
  <c r="F36858" i="1"/>
  <c r="F36857" i="1"/>
  <c r="F36856" i="1"/>
  <c r="F36855" i="1"/>
  <c r="F36854" i="1"/>
  <c r="F36853" i="1"/>
  <c r="F36852" i="1"/>
  <c r="F36851" i="1"/>
  <c r="F36850" i="1"/>
  <c r="F36849" i="1"/>
  <c r="F36848" i="1"/>
  <c r="F36847" i="1"/>
  <c r="F36846" i="1"/>
  <c r="F36845" i="1"/>
  <c r="F36844" i="1"/>
  <c r="F36843" i="1"/>
  <c r="F36842" i="1"/>
  <c r="F36841" i="1"/>
  <c r="F36840" i="1"/>
  <c r="F36839" i="1"/>
  <c r="F36838" i="1"/>
  <c r="F36837" i="1"/>
  <c r="F36836" i="1"/>
  <c r="F36835" i="1"/>
  <c r="F36834" i="1"/>
  <c r="F36833" i="1"/>
  <c r="F36832" i="1"/>
  <c r="F36831" i="1"/>
  <c r="F36830" i="1"/>
  <c r="F36829" i="1"/>
  <c r="F36828" i="1"/>
  <c r="F36827" i="1"/>
  <c r="F36826" i="1"/>
  <c r="F36825" i="1"/>
  <c r="F36824" i="1"/>
  <c r="F36823" i="1"/>
  <c r="F36822" i="1"/>
  <c r="F36821" i="1"/>
  <c r="F36820" i="1"/>
  <c r="F36819" i="1"/>
  <c r="F36818" i="1"/>
  <c r="F36817" i="1"/>
  <c r="F36816" i="1"/>
  <c r="F36815" i="1"/>
  <c r="F36814" i="1"/>
  <c r="F36813" i="1"/>
  <c r="F36812" i="1"/>
  <c r="F36811" i="1"/>
  <c r="F36810" i="1"/>
  <c r="F36809" i="1"/>
  <c r="F36808" i="1"/>
  <c r="F36807" i="1"/>
  <c r="F36806" i="1"/>
  <c r="F36805" i="1"/>
  <c r="F36804" i="1"/>
  <c r="F36803" i="1"/>
  <c r="F36802" i="1"/>
  <c r="F36801" i="1"/>
  <c r="F36800" i="1"/>
  <c r="F36799" i="1"/>
  <c r="F36798" i="1"/>
  <c r="F36797" i="1"/>
  <c r="F36796" i="1"/>
  <c r="F36795" i="1"/>
  <c r="F36794" i="1"/>
  <c r="F36793" i="1"/>
  <c r="F36792" i="1"/>
  <c r="F36791" i="1"/>
  <c r="F36790" i="1"/>
  <c r="F36789" i="1"/>
  <c r="F36788" i="1"/>
  <c r="F36787" i="1"/>
  <c r="F36786" i="1"/>
  <c r="F36785" i="1"/>
  <c r="F36784" i="1"/>
  <c r="F36783" i="1"/>
  <c r="F36782" i="1"/>
  <c r="F36781" i="1"/>
  <c r="F36780" i="1"/>
  <c r="F36779" i="1"/>
  <c r="F36778" i="1"/>
  <c r="F36777" i="1"/>
  <c r="F36776" i="1"/>
  <c r="F36775" i="1"/>
  <c r="F36774" i="1"/>
  <c r="F36773" i="1"/>
  <c r="F36772" i="1"/>
  <c r="F36771" i="1"/>
  <c r="F36770" i="1"/>
  <c r="F36769" i="1"/>
  <c r="F36768" i="1"/>
  <c r="F36767" i="1"/>
  <c r="F36766" i="1"/>
  <c r="F36765" i="1"/>
  <c r="F36764" i="1"/>
  <c r="F36763" i="1"/>
  <c r="F36762" i="1"/>
  <c r="F36761" i="1"/>
  <c r="F36760" i="1"/>
  <c r="F36759" i="1"/>
  <c r="F36758" i="1"/>
  <c r="F36757" i="1"/>
  <c r="F36756" i="1"/>
  <c r="F36755" i="1"/>
  <c r="F36754" i="1"/>
  <c r="F36753" i="1"/>
  <c r="F36752" i="1"/>
  <c r="F36751" i="1"/>
  <c r="F36750" i="1"/>
  <c r="F36749" i="1"/>
  <c r="F36748" i="1"/>
  <c r="F36747" i="1"/>
  <c r="F36746" i="1"/>
  <c r="F36745" i="1"/>
  <c r="F36744" i="1"/>
  <c r="F36743" i="1"/>
  <c r="F36742" i="1"/>
  <c r="F36741" i="1"/>
  <c r="F36740" i="1"/>
  <c r="F36739" i="1"/>
  <c r="F36738" i="1"/>
  <c r="F36737" i="1"/>
  <c r="F36736" i="1"/>
  <c r="F36735" i="1"/>
  <c r="F36734" i="1"/>
  <c r="F36733" i="1"/>
  <c r="F36732" i="1"/>
  <c r="F36731" i="1"/>
  <c r="F36730" i="1"/>
  <c r="F36729" i="1"/>
  <c r="F36728" i="1"/>
  <c r="F36727" i="1"/>
  <c r="F36726" i="1"/>
  <c r="F36725" i="1"/>
  <c r="F36724" i="1"/>
  <c r="F36723" i="1"/>
  <c r="F36722" i="1"/>
  <c r="F36721" i="1"/>
  <c r="F36720" i="1"/>
  <c r="F36719" i="1"/>
  <c r="F36718" i="1"/>
  <c r="F36717" i="1"/>
  <c r="F36716" i="1"/>
  <c r="F36715" i="1"/>
  <c r="F36714" i="1"/>
  <c r="F36713" i="1"/>
  <c r="F36712" i="1"/>
  <c r="F36711" i="1"/>
  <c r="F36710" i="1"/>
  <c r="F36709" i="1"/>
  <c r="F36708" i="1"/>
  <c r="F36707" i="1"/>
  <c r="F36706" i="1"/>
  <c r="F36705" i="1"/>
  <c r="F36704" i="1"/>
  <c r="F36703" i="1"/>
  <c r="F36702" i="1"/>
  <c r="F36701" i="1"/>
  <c r="F36700" i="1"/>
  <c r="F36699" i="1"/>
  <c r="F36698" i="1"/>
  <c r="F36697" i="1"/>
  <c r="F36696" i="1"/>
  <c r="F36695" i="1"/>
  <c r="F36694" i="1"/>
  <c r="F36693" i="1"/>
  <c r="F36692" i="1"/>
  <c r="F36691" i="1"/>
  <c r="F36690" i="1"/>
  <c r="F36689" i="1"/>
  <c r="F36688" i="1"/>
  <c r="F36687" i="1"/>
  <c r="F36686" i="1"/>
  <c r="F36685" i="1"/>
  <c r="F36684" i="1"/>
  <c r="F36683" i="1"/>
  <c r="F36682" i="1"/>
  <c r="F36681" i="1"/>
  <c r="F36680" i="1"/>
  <c r="F36679" i="1"/>
  <c r="F36678" i="1"/>
  <c r="F36677" i="1"/>
  <c r="F36676" i="1"/>
  <c r="F36675" i="1"/>
  <c r="F36674" i="1"/>
  <c r="F36673" i="1"/>
  <c r="F36672" i="1"/>
  <c r="F36671" i="1"/>
  <c r="F36670" i="1"/>
  <c r="F36669" i="1"/>
  <c r="F36668" i="1"/>
  <c r="F36667" i="1"/>
  <c r="F36666" i="1"/>
  <c r="F36665" i="1"/>
  <c r="F36664" i="1"/>
  <c r="F36663" i="1"/>
  <c r="F36662" i="1"/>
  <c r="F36661" i="1"/>
  <c r="F36660" i="1"/>
  <c r="F36659" i="1"/>
  <c r="F36658" i="1"/>
  <c r="F36657" i="1"/>
  <c r="F36656" i="1"/>
  <c r="F36655" i="1"/>
  <c r="F36654" i="1"/>
  <c r="F36653" i="1"/>
  <c r="F36652" i="1"/>
  <c r="F36651" i="1"/>
  <c r="F36650" i="1"/>
  <c r="F36649" i="1"/>
  <c r="F36648" i="1"/>
  <c r="F36647" i="1"/>
  <c r="F36646" i="1"/>
  <c r="F36645" i="1"/>
  <c r="F36644" i="1"/>
  <c r="F36643" i="1"/>
  <c r="F36642" i="1"/>
  <c r="F36641" i="1"/>
  <c r="F36640" i="1"/>
  <c r="F36639" i="1"/>
  <c r="F36638" i="1"/>
  <c r="F36637" i="1"/>
  <c r="F36636" i="1"/>
  <c r="F36635" i="1"/>
  <c r="F36634" i="1"/>
  <c r="F36633" i="1"/>
  <c r="F36632" i="1"/>
  <c r="F36631" i="1"/>
  <c r="F36630" i="1"/>
  <c r="F36629" i="1"/>
  <c r="F36628" i="1"/>
  <c r="F36627" i="1"/>
  <c r="F36626" i="1"/>
  <c r="F36625" i="1"/>
  <c r="F36624" i="1"/>
  <c r="F36623" i="1"/>
  <c r="F36622" i="1"/>
  <c r="F36621" i="1"/>
  <c r="F36620" i="1"/>
  <c r="F36619" i="1"/>
  <c r="F36618" i="1"/>
  <c r="F36617" i="1"/>
  <c r="F36616" i="1"/>
  <c r="F36615" i="1"/>
  <c r="F36614" i="1"/>
  <c r="F36613" i="1"/>
  <c r="F36612" i="1"/>
  <c r="F36611" i="1"/>
  <c r="F36610" i="1"/>
  <c r="F36609" i="1"/>
  <c r="F36608" i="1"/>
  <c r="F36607" i="1"/>
  <c r="F36606" i="1"/>
  <c r="F36605" i="1"/>
  <c r="F36604" i="1"/>
  <c r="F36603" i="1"/>
  <c r="F36602" i="1"/>
  <c r="F36601" i="1"/>
  <c r="F36600" i="1"/>
  <c r="F36599" i="1"/>
  <c r="F36598" i="1"/>
  <c r="F36597" i="1"/>
  <c r="F36596" i="1"/>
  <c r="F36595" i="1"/>
  <c r="F36594" i="1"/>
  <c r="F36593" i="1"/>
  <c r="F36592" i="1"/>
  <c r="F36591" i="1"/>
  <c r="F36590" i="1"/>
  <c r="F36589" i="1"/>
  <c r="F36588" i="1"/>
  <c r="F36587" i="1"/>
  <c r="F36586" i="1"/>
  <c r="F36585" i="1"/>
  <c r="F36584" i="1"/>
  <c r="F36583" i="1"/>
  <c r="F36582" i="1"/>
  <c r="F36581" i="1"/>
  <c r="F36580" i="1"/>
  <c r="F36579" i="1"/>
  <c r="F36578" i="1"/>
  <c r="F36577" i="1"/>
  <c r="F36576" i="1"/>
  <c r="F36575" i="1"/>
  <c r="F36574" i="1"/>
  <c r="F36573" i="1"/>
  <c r="F36572" i="1"/>
  <c r="F36571" i="1"/>
  <c r="F36570" i="1"/>
  <c r="F36569" i="1"/>
  <c r="F36568" i="1"/>
  <c r="F36567" i="1"/>
  <c r="F36566" i="1"/>
  <c r="F36565" i="1"/>
  <c r="F36564" i="1"/>
  <c r="F36563" i="1"/>
  <c r="F36562" i="1"/>
  <c r="F36561" i="1"/>
  <c r="F36560" i="1"/>
  <c r="F36559" i="1"/>
  <c r="F36558" i="1"/>
  <c r="F36557" i="1"/>
  <c r="F36556" i="1"/>
  <c r="F36555" i="1"/>
  <c r="F36554" i="1"/>
  <c r="F36553" i="1"/>
  <c r="F36552" i="1"/>
  <c r="F36551" i="1"/>
  <c r="F36550" i="1"/>
  <c r="F36549" i="1"/>
  <c r="F36548" i="1"/>
  <c r="F36547" i="1"/>
  <c r="F36546" i="1"/>
  <c r="F36545" i="1"/>
  <c r="F36544" i="1"/>
  <c r="F36543" i="1"/>
  <c r="F36542" i="1"/>
  <c r="F36541" i="1"/>
  <c r="F36540" i="1"/>
  <c r="F36539" i="1"/>
  <c r="F36538" i="1"/>
  <c r="F36537" i="1"/>
  <c r="F36536" i="1"/>
  <c r="F36535" i="1"/>
  <c r="F36534" i="1"/>
  <c r="F36533" i="1"/>
  <c r="F36532" i="1"/>
  <c r="F36531" i="1"/>
  <c r="F36530" i="1"/>
  <c r="F36529" i="1"/>
  <c r="F36528" i="1"/>
  <c r="F36527" i="1"/>
  <c r="F36526" i="1"/>
  <c r="F36525" i="1"/>
  <c r="F36524" i="1"/>
  <c r="F36523" i="1"/>
  <c r="F36522" i="1"/>
  <c r="F36521" i="1"/>
  <c r="F36520" i="1"/>
  <c r="F36519" i="1"/>
  <c r="F36518" i="1"/>
  <c r="F36517" i="1"/>
  <c r="F36516" i="1"/>
  <c r="F36515" i="1"/>
  <c r="F36514" i="1"/>
  <c r="F36513" i="1"/>
  <c r="F36512" i="1"/>
  <c r="F36511" i="1"/>
  <c r="F36510" i="1"/>
  <c r="F36509" i="1"/>
  <c r="F36508" i="1"/>
  <c r="F36507" i="1"/>
  <c r="F36506" i="1"/>
  <c r="F36505" i="1"/>
  <c r="F36504" i="1"/>
  <c r="F36503" i="1"/>
  <c r="F36502" i="1"/>
  <c r="F36501" i="1"/>
  <c r="F36500" i="1"/>
  <c r="F36499" i="1"/>
  <c r="F36498" i="1"/>
  <c r="F36497" i="1"/>
  <c r="F36496" i="1"/>
  <c r="F36495" i="1"/>
  <c r="F36494" i="1"/>
  <c r="F36493" i="1"/>
  <c r="F36492" i="1"/>
  <c r="F36491" i="1"/>
  <c r="F36490" i="1"/>
  <c r="F36489" i="1"/>
  <c r="F36488" i="1"/>
  <c r="F36487" i="1"/>
  <c r="F36486" i="1"/>
  <c r="F36485" i="1"/>
  <c r="F36484" i="1"/>
  <c r="F36483" i="1"/>
  <c r="F36482" i="1"/>
  <c r="F36481" i="1"/>
  <c r="F36480" i="1"/>
  <c r="F36479" i="1"/>
  <c r="F36478" i="1"/>
  <c r="F36477" i="1"/>
  <c r="F36476" i="1"/>
  <c r="F36475" i="1"/>
  <c r="F36474" i="1"/>
  <c r="F36473" i="1"/>
  <c r="F36472" i="1"/>
  <c r="F36471" i="1"/>
  <c r="F36470" i="1"/>
  <c r="F36469" i="1"/>
  <c r="F36468" i="1"/>
  <c r="F36467" i="1"/>
  <c r="F36466" i="1"/>
  <c r="F36465" i="1"/>
  <c r="F36464" i="1"/>
  <c r="F36463" i="1"/>
  <c r="F36462" i="1"/>
  <c r="F36461" i="1"/>
  <c r="F36460" i="1"/>
  <c r="F36459" i="1"/>
  <c r="F36458" i="1"/>
  <c r="F36457" i="1"/>
  <c r="F36456" i="1"/>
  <c r="F36455" i="1"/>
  <c r="F36454" i="1"/>
  <c r="F36453" i="1"/>
  <c r="F36452" i="1"/>
  <c r="F36451" i="1"/>
  <c r="F36450" i="1"/>
  <c r="F36449" i="1"/>
  <c r="F36448" i="1"/>
  <c r="F36447" i="1"/>
  <c r="F36446" i="1"/>
  <c r="F36445" i="1"/>
  <c r="F36444" i="1"/>
  <c r="F36443" i="1"/>
  <c r="F36442" i="1"/>
  <c r="F36441" i="1"/>
  <c r="F36440" i="1"/>
  <c r="F36439" i="1"/>
  <c r="F36438" i="1"/>
  <c r="F36437" i="1"/>
  <c r="F36436" i="1"/>
  <c r="F36435" i="1"/>
  <c r="F36434" i="1"/>
  <c r="F36433" i="1"/>
  <c r="F36432" i="1"/>
  <c r="F36431" i="1"/>
  <c r="F36430" i="1"/>
  <c r="F36429" i="1"/>
  <c r="F36428" i="1"/>
  <c r="F36427" i="1"/>
  <c r="F36426" i="1"/>
  <c r="F36425" i="1"/>
  <c r="F36424" i="1"/>
  <c r="F36423" i="1"/>
  <c r="F36422" i="1"/>
  <c r="F36421" i="1"/>
  <c r="F36420" i="1"/>
  <c r="F36419" i="1"/>
  <c r="F36418" i="1"/>
  <c r="F36417" i="1"/>
  <c r="F36416" i="1"/>
  <c r="F36415" i="1"/>
  <c r="F36414" i="1"/>
  <c r="F36413" i="1"/>
  <c r="F36412" i="1"/>
  <c r="F36411" i="1"/>
  <c r="F36410" i="1"/>
  <c r="F36409" i="1"/>
  <c r="F36408" i="1"/>
  <c r="F36407" i="1"/>
  <c r="F36406" i="1"/>
  <c r="F36405" i="1"/>
  <c r="F36404" i="1"/>
  <c r="F36403" i="1"/>
  <c r="F36402" i="1"/>
  <c r="F36401" i="1"/>
  <c r="F36400" i="1"/>
  <c r="F36399" i="1"/>
  <c r="F36398" i="1"/>
  <c r="F36397" i="1"/>
  <c r="F36396" i="1"/>
  <c r="F36395" i="1"/>
  <c r="F36394" i="1"/>
  <c r="F36393" i="1"/>
  <c r="F36392" i="1"/>
  <c r="F36391" i="1"/>
  <c r="F36390" i="1"/>
  <c r="F36389" i="1"/>
  <c r="F36388" i="1"/>
  <c r="F36387" i="1"/>
  <c r="F36386" i="1"/>
  <c r="F36385" i="1"/>
  <c r="F36384" i="1"/>
  <c r="F36383" i="1"/>
  <c r="F36382" i="1"/>
  <c r="F36381" i="1"/>
  <c r="F36380" i="1"/>
  <c r="F36379" i="1"/>
  <c r="F36378" i="1"/>
  <c r="F36377" i="1"/>
  <c r="F36376" i="1"/>
  <c r="F36375" i="1"/>
  <c r="F36374" i="1"/>
  <c r="F36373" i="1"/>
  <c r="F36372" i="1"/>
  <c r="F36371" i="1"/>
  <c r="F36370" i="1"/>
  <c r="F36369" i="1"/>
  <c r="F36368" i="1"/>
  <c r="F36367" i="1"/>
  <c r="F36366" i="1"/>
  <c r="F36365" i="1"/>
  <c r="F36364" i="1"/>
  <c r="F36363" i="1"/>
  <c r="F36362" i="1"/>
  <c r="F36361" i="1"/>
  <c r="F36360" i="1"/>
  <c r="F36359" i="1"/>
  <c r="F36358" i="1"/>
  <c r="F36357" i="1"/>
  <c r="F36356" i="1"/>
  <c r="F36355" i="1"/>
  <c r="F36354" i="1"/>
  <c r="F36353" i="1"/>
  <c r="F36352" i="1"/>
  <c r="F36351" i="1"/>
  <c r="F36350" i="1"/>
  <c r="F36349" i="1"/>
  <c r="F36348" i="1"/>
  <c r="F36347" i="1"/>
  <c r="F36346" i="1"/>
  <c r="F36345" i="1"/>
  <c r="F36344" i="1"/>
  <c r="F36343" i="1"/>
  <c r="F36342" i="1"/>
  <c r="F36341" i="1"/>
  <c r="F36340" i="1"/>
  <c r="F36339" i="1"/>
  <c r="F36338" i="1"/>
  <c r="F36337" i="1"/>
  <c r="F36336" i="1"/>
  <c r="F36335" i="1"/>
  <c r="F36334" i="1"/>
  <c r="F36333" i="1"/>
  <c r="F36332" i="1"/>
  <c r="F36331" i="1"/>
  <c r="F36330" i="1"/>
  <c r="F36329" i="1"/>
  <c r="F36328" i="1"/>
  <c r="F36327" i="1"/>
  <c r="F36326" i="1"/>
  <c r="F36325" i="1"/>
  <c r="F36324" i="1"/>
  <c r="F36323" i="1"/>
  <c r="F36322" i="1"/>
  <c r="F36321" i="1"/>
  <c r="F36320" i="1"/>
  <c r="F36319" i="1"/>
  <c r="F36318" i="1"/>
  <c r="F36317" i="1"/>
  <c r="F36316" i="1"/>
  <c r="F36315" i="1"/>
  <c r="F36314" i="1"/>
  <c r="F36313" i="1"/>
  <c r="F36312" i="1"/>
  <c r="F36311" i="1"/>
  <c r="F36310" i="1"/>
  <c r="F36309" i="1"/>
  <c r="F36308" i="1"/>
  <c r="F36307" i="1"/>
  <c r="F36306" i="1"/>
  <c r="F36305" i="1"/>
  <c r="F36304" i="1"/>
  <c r="F36303" i="1"/>
  <c r="F36302" i="1"/>
  <c r="F36301" i="1"/>
  <c r="F36300" i="1"/>
  <c r="F36299" i="1"/>
  <c r="F36298" i="1"/>
  <c r="F36297" i="1"/>
  <c r="F36296" i="1"/>
  <c r="F36295" i="1"/>
  <c r="F36294" i="1"/>
  <c r="F36293" i="1"/>
  <c r="F36292" i="1"/>
  <c r="F36291" i="1"/>
  <c r="F36290" i="1"/>
  <c r="F36289" i="1"/>
  <c r="F36288" i="1"/>
  <c r="F36287" i="1"/>
  <c r="F36286" i="1"/>
  <c r="F36285" i="1"/>
  <c r="F36284" i="1"/>
  <c r="F36283" i="1"/>
  <c r="F36282" i="1"/>
  <c r="F36281" i="1"/>
  <c r="F36280" i="1"/>
  <c r="F36279" i="1"/>
  <c r="F36278" i="1"/>
  <c r="F36277" i="1"/>
  <c r="F36276" i="1"/>
  <c r="F36275" i="1"/>
  <c r="F36274" i="1"/>
  <c r="F36273" i="1"/>
  <c r="F36272" i="1"/>
  <c r="F36271" i="1"/>
  <c r="F36270" i="1"/>
  <c r="F36269" i="1"/>
  <c r="F36268" i="1"/>
  <c r="F36267" i="1"/>
  <c r="F36266" i="1"/>
  <c r="F36265" i="1"/>
  <c r="F36264" i="1"/>
  <c r="F36263" i="1"/>
  <c r="F36262" i="1"/>
  <c r="F36261" i="1"/>
  <c r="F36260" i="1"/>
  <c r="F36259" i="1"/>
  <c r="F36258" i="1"/>
  <c r="F36257" i="1"/>
  <c r="F36256" i="1"/>
  <c r="F36255" i="1"/>
  <c r="F36254" i="1"/>
  <c r="F36253" i="1"/>
  <c r="F36252" i="1"/>
  <c r="F36251" i="1"/>
  <c r="F36250" i="1"/>
  <c r="F36249" i="1"/>
  <c r="F36248" i="1"/>
  <c r="F36247" i="1"/>
  <c r="F36246" i="1"/>
  <c r="F36245" i="1"/>
  <c r="F36244" i="1"/>
  <c r="F36243" i="1"/>
  <c r="F36242" i="1"/>
  <c r="F36241" i="1"/>
  <c r="F36240" i="1"/>
  <c r="F36239" i="1"/>
  <c r="F36238" i="1"/>
  <c r="F36237" i="1"/>
  <c r="F36236" i="1"/>
  <c r="F36235" i="1"/>
  <c r="F36234" i="1"/>
  <c r="F36233" i="1"/>
  <c r="F36232" i="1"/>
  <c r="F36231" i="1"/>
  <c r="F36230" i="1"/>
  <c r="F36229" i="1"/>
  <c r="F36228" i="1"/>
  <c r="F36227" i="1"/>
  <c r="F36226" i="1"/>
  <c r="F36225" i="1"/>
  <c r="F36224" i="1"/>
  <c r="F36223" i="1"/>
  <c r="F36222" i="1"/>
  <c r="F36221" i="1"/>
  <c r="F36220" i="1"/>
  <c r="F36219" i="1"/>
  <c r="F36218" i="1"/>
  <c r="F36217" i="1"/>
  <c r="F36216" i="1"/>
  <c r="F36215" i="1"/>
  <c r="F36214" i="1"/>
  <c r="F36213" i="1"/>
  <c r="F36212" i="1"/>
  <c r="F36211" i="1"/>
  <c r="F36210" i="1"/>
  <c r="F36209" i="1"/>
  <c r="F36208" i="1"/>
  <c r="F36207" i="1"/>
  <c r="F36206" i="1"/>
  <c r="F36205" i="1"/>
  <c r="F36204" i="1"/>
  <c r="F36203" i="1"/>
  <c r="F36202" i="1"/>
  <c r="F36201" i="1"/>
  <c r="F36200" i="1"/>
  <c r="F36199" i="1"/>
  <c r="F36198" i="1"/>
  <c r="F36197" i="1"/>
  <c r="F36196" i="1"/>
  <c r="F36195" i="1"/>
  <c r="F36194" i="1"/>
  <c r="F36193" i="1"/>
  <c r="F36192" i="1"/>
  <c r="F36191" i="1"/>
  <c r="F36190" i="1"/>
  <c r="F36189" i="1"/>
  <c r="F36188" i="1"/>
  <c r="F36187" i="1"/>
  <c r="F36186" i="1"/>
  <c r="F36185" i="1"/>
  <c r="F36184" i="1"/>
  <c r="F36183" i="1"/>
  <c r="F36182" i="1"/>
  <c r="F36181" i="1"/>
  <c r="F36180" i="1"/>
  <c r="F36179" i="1"/>
  <c r="F36178" i="1"/>
  <c r="F36177" i="1"/>
  <c r="F36176" i="1"/>
  <c r="F36175" i="1"/>
  <c r="F36174" i="1"/>
  <c r="F36173" i="1"/>
  <c r="F36172" i="1"/>
  <c r="F36171" i="1"/>
  <c r="F36170" i="1"/>
  <c r="F36169" i="1"/>
  <c r="F36168" i="1"/>
  <c r="F36167" i="1"/>
  <c r="F36166" i="1"/>
  <c r="F36165" i="1"/>
  <c r="F36164" i="1"/>
  <c r="F36163" i="1"/>
  <c r="F36162" i="1"/>
  <c r="F36161" i="1"/>
  <c r="F36160" i="1"/>
  <c r="F36159" i="1"/>
  <c r="F36158" i="1"/>
  <c r="F36157" i="1"/>
  <c r="F36156" i="1"/>
  <c r="F36155" i="1"/>
  <c r="F36154" i="1"/>
  <c r="F36153" i="1"/>
  <c r="F36152" i="1"/>
  <c r="F36151" i="1"/>
  <c r="F36150" i="1"/>
  <c r="F36149" i="1"/>
  <c r="F36148" i="1"/>
  <c r="F36147" i="1"/>
  <c r="F36146" i="1"/>
  <c r="F36145" i="1"/>
  <c r="F36144" i="1"/>
  <c r="F36143" i="1"/>
  <c r="F36142" i="1"/>
  <c r="F36141" i="1"/>
  <c r="F36140" i="1"/>
  <c r="F36139" i="1"/>
  <c r="F36138" i="1"/>
  <c r="F36137" i="1"/>
  <c r="F36136" i="1"/>
  <c r="F36135" i="1"/>
  <c r="F36134" i="1"/>
  <c r="F36133" i="1"/>
  <c r="F36132" i="1"/>
  <c r="F36131" i="1"/>
  <c r="F36130" i="1"/>
  <c r="F36129" i="1"/>
  <c r="F36128" i="1"/>
  <c r="F36127" i="1"/>
  <c r="F36126" i="1"/>
  <c r="F36125" i="1"/>
  <c r="F36124" i="1"/>
  <c r="F36123" i="1"/>
  <c r="F36122" i="1"/>
  <c r="F36121" i="1"/>
  <c r="F36120" i="1"/>
  <c r="F36119" i="1"/>
  <c r="F36118" i="1"/>
  <c r="F36117" i="1"/>
  <c r="F36116" i="1"/>
  <c r="F36115" i="1"/>
  <c r="F36114" i="1"/>
  <c r="F36113" i="1"/>
  <c r="F36112" i="1"/>
  <c r="F36111" i="1"/>
  <c r="F36110" i="1"/>
  <c r="F36109" i="1"/>
  <c r="F36108" i="1"/>
  <c r="F36107" i="1"/>
  <c r="F36106" i="1"/>
  <c r="F36105" i="1"/>
  <c r="F36104" i="1"/>
  <c r="F36103" i="1"/>
  <c r="F36102" i="1"/>
  <c r="F36101" i="1"/>
  <c r="F36100" i="1"/>
  <c r="F36099" i="1"/>
  <c r="F36098" i="1"/>
  <c r="F36097" i="1"/>
  <c r="F36096" i="1"/>
  <c r="F36095" i="1"/>
  <c r="F36094" i="1"/>
  <c r="F36093" i="1"/>
  <c r="F36092" i="1"/>
  <c r="F36091" i="1"/>
  <c r="F36090" i="1"/>
  <c r="F36089" i="1"/>
  <c r="F36088" i="1"/>
  <c r="F36087" i="1"/>
  <c r="F36086" i="1"/>
  <c r="F36085" i="1"/>
  <c r="F36084" i="1"/>
  <c r="F36083" i="1"/>
  <c r="F36082" i="1"/>
  <c r="F36081" i="1"/>
  <c r="F36080" i="1"/>
  <c r="F36079" i="1"/>
  <c r="F36078" i="1"/>
  <c r="F36077" i="1"/>
  <c r="F36076" i="1"/>
  <c r="F36075" i="1"/>
  <c r="F36074" i="1"/>
  <c r="F36073" i="1"/>
  <c r="F36072" i="1"/>
  <c r="F36071" i="1"/>
  <c r="F36070" i="1"/>
  <c r="F36069" i="1"/>
  <c r="F36068" i="1"/>
  <c r="F36067" i="1"/>
  <c r="F36066" i="1"/>
  <c r="F36065" i="1"/>
  <c r="F36064" i="1"/>
  <c r="F36063" i="1"/>
  <c r="F36062" i="1"/>
  <c r="F36061" i="1"/>
  <c r="F36060" i="1"/>
  <c r="F36059" i="1"/>
  <c r="F36058" i="1"/>
  <c r="F36057" i="1"/>
  <c r="F36056" i="1"/>
  <c r="F36055" i="1"/>
  <c r="F36054" i="1"/>
  <c r="F36053" i="1"/>
  <c r="F36052" i="1"/>
  <c r="F36051" i="1"/>
  <c r="F36050" i="1"/>
  <c r="F36049" i="1"/>
  <c r="F36048" i="1"/>
  <c r="F36047" i="1"/>
  <c r="F36046" i="1"/>
  <c r="F36045" i="1"/>
  <c r="F36044" i="1"/>
  <c r="F36043" i="1"/>
  <c r="F36042" i="1"/>
  <c r="F36041" i="1"/>
  <c r="F36040" i="1"/>
  <c r="F36039" i="1"/>
  <c r="F36038" i="1"/>
  <c r="F36037" i="1"/>
  <c r="F36036" i="1"/>
  <c r="F36035" i="1"/>
  <c r="F36034" i="1"/>
  <c r="F36033" i="1"/>
  <c r="F36032" i="1"/>
  <c r="F36031" i="1"/>
  <c r="F36030" i="1"/>
  <c r="F36029" i="1"/>
  <c r="F36028" i="1"/>
  <c r="F36027" i="1"/>
  <c r="F36026" i="1"/>
  <c r="F36025" i="1"/>
  <c r="F36024" i="1"/>
  <c r="F36023" i="1"/>
  <c r="F36022" i="1"/>
  <c r="F36021" i="1"/>
  <c r="F36020" i="1"/>
  <c r="F36019" i="1"/>
  <c r="F36018" i="1"/>
  <c r="F36017" i="1"/>
  <c r="F36016" i="1"/>
  <c r="F36015" i="1"/>
  <c r="F36014" i="1"/>
  <c r="F36013" i="1"/>
  <c r="F36012" i="1"/>
  <c r="F36011" i="1"/>
  <c r="F36010" i="1"/>
  <c r="F36009" i="1"/>
  <c r="F36008" i="1"/>
  <c r="F36007" i="1"/>
  <c r="F36006" i="1"/>
  <c r="F36005" i="1"/>
  <c r="F36004" i="1"/>
  <c r="F36003" i="1"/>
  <c r="F36002" i="1"/>
  <c r="F36001" i="1"/>
  <c r="F36000" i="1"/>
  <c r="F35999" i="1"/>
  <c r="F35998" i="1"/>
  <c r="F35997" i="1"/>
  <c r="F35996" i="1"/>
  <c r="F35995" i="1"/>
  <c r="F35994" i="1"/>
  <c r="F35993" i="1"/>
  <c r="F35992" i="1"/>
  <c r="F35991" i="1"/>
  <c r="F35990" i="1"/>
  <c r="F35989" i="1"/>
  <c r="F35988" i="1"/>
  <c r="F35987" i="1"/>
  <c r="F35986" i="1"/>
  <c r="F35985" i="1"/>
  <c r="F35984" i="1"/>
  <c r="F35983" i="1"/>
  <c r="F35982" i="1"/>
  <c r="F35981" i="1"/>
  <c r="F35980" i="1"/>
  <c r="F35979" i="1"/>
  <c r="F35978" i="1"/>
  <c r="F35977" i="1"/>
  <c r="F35976" i="1"/>
  <c r="F35975" i="1"/>
  <c r="F35974" i="1"/>
  <c r="F35973" i="1"/>
  <c r="F35972" i="1"/>
  <c r="F35971" i="1"/>
  <c r="F35970" i="1"/>
  <c r="F35969" i="1"/>
  <c r="F35968" i="1"/>
  <c r="F35967" i="1"/>
  <c r="F35966" i="1"/>
  <c r="F35965" i="1"/>
  <c r="F35964" i="1"/>
  <c r="F35963" i="1"/>
  <c r="F35962" i="1"/>
  <c r="F35961" i="1"/>
  <c r="F35960" i="1"/>
  <c r="F35959" i="1"/>
  <c r="F35958" i="1"/>
  <c r="F35957" i="1"/>
  <c r="F35956" i="1"/>
  <c r="F35955" i="1"/>
  <c r="F35954" i="1"/>
  <c r="F35953" i="1"/>
  <c r="F35952" i="1"/>
  <c r="F35951" i="1"/>
  <c r="F35950" i="1"/>
  <c r="F35949" i="1"/>
  <c r="F35948" i="1"/>
  <c r="F35947" i="1"/>
  <c r="F35946" i="1"/>
  <c r="F35945" i="1"/>
  <c r="F35944" i="1"/>
  <c r="F35943" i="1"/>
  <c r="F35942" i="1"/>
  <c r="F35941" i="1"/>
  <c r="F35940" i="1"/>
  <c r="F35939" i="1"/>
  <c r="F35938" i="1"/>
  <c r="F35937" i="1"/>
  <c r="F35936" i="1"/>
  <c r="F35935" i="1"/>
  <c r="F35934" i="1"/>
  <c r="F35933" i="1"/>
  <c r="F35932" i="1"/>
  <c r="F35931" i="1"/>
  <c r="F35930" i="1"/>
  <c r="F35929" i="1"/>
  <c r="F35928" i="1"/>
  <c r="F35927" i="1"/>
  <c r="F35926" i="1"/>
  <c r="F35925" i="1"/>
  <c r="F35924" i="1"/>
  <c r="F35923" i="1"/>
  <c r="F35922" i="1"/>
  <c r="F35921" i="1"/>
  <c r="F35920" i="1"/>
  <c r="F35919" i="1"/>
  <c r="F35918" i="1"/>
  <c r="F35917" i="1"/>
  <c r="F35916" i="1"/>
  <c r="F35915" i="1"/>
  <c r="F35914" i="1"/>
  <c r="F35913" i="1"/>
  <c r="F35912" i="1"/>
  <c r="F35911" i="1"/>
  <c r="F35910" i="1"/>
  <c r="F35909" i="1"/>
  <c r="F35908" i="1"/>
  <c r="F35907" i="1"/>
  <c r="F35906" i="1"/>
  <c r="F35905" i="1"/>
  <c r="F35904" i="1"/>
  <c r="F35903" i="1"/>
  <c r="F35902" i="1"/>
  <c r="F35901" i="1"/>
  <c r="F35900" i="1"/>
  <c r="F35899" i="1"/>
  <c r="F35898" i="1"/>
  <c r="F35897" i="1"/>
  <c r="F35896" i="1"/>
  <c r="F35895" i="1"/>
  <c r="F35894" i="1"/>
  <c r="F35893" i="1"/>
  <c r="F35892" i="1"/>
  <c r="F35891" i="1"/>
  <c r="F35890" i="1"/>
  <c r="F35889" i="1"/>
  <c r="F35888" i="1"/>
  <c r="F35887" i="1"/>
  <c r="F35886" i="1"/>
  <c r="F35885" i="1"/>
  <c r="F35884" i="1"/>
  <c r="F35883" i="1"/>
  <c r="F35882" i="1"/>
  <c r="F35881" i="1"/>
  <c r="F35880" i="1"/>
  <c r="F35879" i="1"/>
  <c r="F35878" i="1"/>
  <c r="F35877" i="1"/>
  <c r="F35876" i="1"/>
  <c r="F35875" i="1"/>
  <c r="F35874" i="1"/>
  <c r="F35873" i="1"/>
  <c r="F35872" i="1"/>
  <c r="F35871" i="1"/>
  <c r="F35870" i="1"/>
  <c r="F35869" i="1"/>
  <c r="F35868" i="1"/>
  <c r="F35867" i="1"/>
  <c r="F35866" i="1"/>
  <c r="F35865" i="1"/>
  <c r="F35864" i="1"/>
  <c r="F35863" i="1"/>
  <c r="F35862" i="1"/>
  <c r="F35861" i="1"/>
  <c r="F35860" i="1"/>
  <c r="F35859" i="1"/>
  <c r="F35858" i="1"/>
  <c r="F35857" i="1"/>
  <c r="F35856" i="1"/>
  <c r="F35855" i="1"/>
  <c r="F35854" i="1"/>
  <c r="F35853" i="1"/>
  <c r="F35852" i="1"/>
  <c r="F35851" i="1"/>
  <c r="F35850" i="1"/>
  <c r="F35849" i="1"/>
  <c r="F35848" i="1"/>
  <c r="F35847" i="1"/>
  <c r="F35846" i="1"/>
  <c r="F35845" i="1"/>
  <c r="F35844" i="1"/>
  <c r="F35843" i="1"/>
  <c r="F35842" i="1"/>
  <c r="F35841" i="1"/>
  <c r="F35840" i="1"/>
  <c r="F35839" i="1"/>
  <c r="F35838" i="1"/>
  <c r="F35837" i="1"/>
  <c r="F35836" i="1"/>
  <c r="F35835" i="1"/>
  <c r="F35834" i="1"/>
  <c r="F35833" i="1"/>
  <c r="F35832" i="1"/>
  <c r="F35831" i="1"/>
  <c r="F35830" i="1"/>
  <c r="F35829" i="1"/>
  <c r="F35828" i="1"/>
  <c r="F35827" i="1"/>
  <c r="F35826" i="1"/>
  <c r="F35825" i="1"/>
  <c r="F35824" i="1"/>
  <c r="F35823" i="1"/>
  <c r="F35822" i="1"/>
  <c r="F35821" i="1"/>
  <c r="F35820" i="1"/>
  <c r="F35819" i="1"/>
  <c r="F35818" i="1"/>
  <c r="F35817" i="1"/>
  <c r="F35816" i="1"/>
  <c r="F35815" i="1"/>
  <c r="F35814" i="1"/>
  <c r="F35813" i="1"/>
  <c r="F35812" i="1"/>
  <c r="F35811" i="1"/>
  <c r="F35810" i="1"/>
  <c r="F35809" i="1"/>
  <c r="F35808" i="1"/>
  <c r="F35807" i="1"/>
  <c r="F35806" i="1"/>
  <c r="F35805" i="1"/>
  <c r="F35804" i="1"/>
  <c r="F35803" i="1"/>
  <c r="F35802" i="1"/>
  <c r="F35801" i="1"/>
  <c r="F35800" i="1"/>
  <c r="F35799" i="1"/>
  <c r="F35798" i="1"/>
  <c r="F35797" i="1"/>
  <c r="F35796" i="1"/>
  <c r="F35795" i="1"/>
  <c r="F35794" i="1"/>
  <c r="F35793" i="1"/>
  <c r="F35792" i="1"/>
  <c r="F35791" i="1"/>
  <c r="F35790" i="1"/>
  <c r="F35789" i="1"/>
  <c r="F35788" i="1"/>
  <c r="F35787" i="1"/>
  <c r="F35786" i="1"/>
  <c r="F35785" i="1"/>
  <c r="F35784" i="1"/>
  <c r="F35783" i="1"/>
  <c r="F35782" i="1"/>
  <c r="F35781" i="1"/>
  <c r="F35780" i="1"/>
  <c r="F35779" i="1"/>
  <c r="F35778" i="1"/>
  <c r="F35777" i="1"/>
  <c r="F35776" i="1"/>
  <c r="F35775" i="1"/>
  <c r="F35774" i="1"/>
  <c r="F35773" i="1"/>
  <c r="F35772" i="1"/>
  <c r="F35771" i="1"/>
  <c r="F35770" i="1"/>
  <c r="F35769" i="1"/>
  <c r="F35768" i="1"/>
  <c r="F35767" i="1"/>
  <c r="F35766" i="1"/>
  <c r="F35765" i="1"/>
  <c r="F35764" i="1"/>
  <c r="F35763" i="1"/>
  <c r="F35762" i="1"/>
  <c r="F35761" i="1"/>
  <c r="F35760" i="1"/>
  <c r="F35759" i="1"/>
  <c r="F35758" i="1"/>
  <c r="F35757" i="1"/>
  <c r="F35756" i="1"/>
  <c r="F35755" i="1"/>
  <c r="F35754" i="1"/>
  <c r="F35753" i="1"/>
  <c r="F35752" i="1"/>
  <c r="F35751" i="1"/>
  <c r="F35750" i="1"/>
  <c r="F35749" i="1"/>
  <c r="F35748" i="1"/>
  <c r="F35747" i="1"/>
  <c r="F35746" i="1"/>
  <c r="F35745" i="1"/>
  <c r="F35744" i="1"/>
  <c r="F35743" i="1"/>
  <c r="F35742" i="1"/>
  <c r="F35741" i="1"/>
  <c r="F35740" i="1"/>
  <c r="F35739" i="1"/>
  <c r="F35738" i="1"/>
  <c r="F35737" i="1"/>
  <c r="F35736" i="1"/>
  <c r="F35735" i="1"/>
  <c r="F35734" i="1"/>
  <c r="F35733" i="1"/>
  <c r="F35732" i="1"/>
  <c r="F35731" i="1"/>
  <c r="F35730" i="1"/>
  <c r="F35729" i="1"/>
  <c r="F35728" i="1"/>
  <c r="F35727" i="1"/>
  <c r="F35726" i="1"/>
  <c r="F35725" i="1"/>
  <c r="F35724" i="1"/>
  <c r="F35723" i="1"/>
  <c r="F35722" i="1"/>
  <c r="F35721" i="1"/>
  <c r="F35720" i="1"/>
  <c r="F35719" i="1"/>
  <c r="F35718" i="1"/>
  <c r="F35717" i="1"/>
  <c r="F35716" i="1"/>
  <c r="F35715" i="1"/>
  <c r="F35714" i="1"/>
  <c r="F35713" i="1"/>
  <c r="F35712" i="1"/>
  <c r="F35711" i="1"/>
  <c r="F35710" i="1"/>
  <c r="F35709" i="1"/>
  <c r="F35708" i="1"/>
  <c r="F35707" i="1"/>
  <c r="F35706" i="1"/>
  <c r="F35705" i="1"/>
  <c r="F35704" i="1"/>
  <c r="F35703" i="1"/>
  <c r="F35702" i="1"/>
  <c r="F35701" i="1"/>
  <c r="F35700" i="1"/>
  <c r="F35699" i="1"/>
  <c r="F35698" i="1"/>
  <c r="F35697" i="1"/>
  <c r="F35696" i="1"/>
  <c r="F35695" i="1"/>
  <c r="F35694" i="1"/>
  <c r="F35693" i="1"/>
  <c r="F35692" i="1"/>
  <c r="F35691" i="1"/>
  <c r="F35690" i="1"/>
  <c r="F35689" i="1"/>
  <c r="F35688" i="1"/>
  <c r="F35687" i="1"/>
  <c r="F35686" i="1"/>
  <c r="F35685" i="1"/>
  <c r="F35684" i="1"/>
  <c r="F35683" i="1"/>
  <c r="F35682" i="1"/>
  <c r="F35681" i="1"/>
  <c r="F35680" i="1"/>
  <c r="F35679" i="1"/>
  <c r="F35678" i="1"/>
  <c r="F35677" i="1"/>
  <c r="F35676" i="1"/>
  <c r="F35675" i="1"/>
  <c r="F35674" i="1"/>
  <c r="F35673" i="1"/>
  <c r="F35672" i="1"/>
  <c r="F35671" i="1"/>
  <c r="F35670" i="1"/>
  <c r="F35669" i="1"/>
  <c r="F35668" i="1"/>
  <c r="F35667" i="1"/>
  <c r="F35666" i="1"/>
  <c r="F35665" i="1"/>
  <c r="F35664" i="1"/>
  <c r="F35663" i="1"/>
  <c r="F35662" i="1"/>
  <c r="F35661" i="1"/>
  <c r="F35660" i="1"/>
  <c r="F35659" i="1"/>
  <c r="F35658" i="1"/>
  <c r="F35657" i="1"/>
  <c r="F35656" i="1"/>
  <c r="F35655" i="1"/>
  <c r="F35654" i="1"/>
  <c r="F35653" i="1"/>
  <c r="F35652" i="1"/>
  <c r="F35651" i="1"/>
  <c r="F35650" i="1"/>
  <c r="F35649" i="1"/>
  <c r="F35648" i="1"/>
  <c r="F35647" i="1"/>
  <c r="F35646" i="1"/>
  <c r="F35645" i="1"/>
  <c r="F35644" i="1"/>
  <c r="F35643" i="1"/>
  <c r="F35642" i="1"/>
  <c r="F35641" i="1"/>
  <c r="F35640" i="1"/>
  <c r="F35639" i="1"/>
  <c r="F35638" i="1"/>
  <c r="F35637" i="1"/>
  <c r="F35636" i="1"/>
  <c r="F35635" i="1"/>
  <c r="F35634" i="1"/>
  <c r="F35633" i="1"/>
  <c r="F35632" i="1"/>
  <c r="F35631" i="1"/>
  <c r="F35630" i="1"/>
  <c r="F35629" i="1"/>
  <c r="F35628" i="1"/>
  <c r="F35627" i="1"/>
  <c r="F35626" i="1"/>
  <c r="F35625" i="1"/>
  <c r="F35624" i="1"/>
  <c r="F35623" i="1"/>
  <c r="F35622" i="1"/>
  <c r="F35621" i="1"/>
  <c r="F35620" i="1"/>
  <c r="F35619" i="1"/>
  <c r="F35618" i="1"/>
  <c r="F35617" i="1"/>
  <c r="F35616" i="1"/>
  <c r="F35615" i="1"/>
  <c r="F35614" i="1"/>
  <c r="F35613" i="1"/>
  <c r="F35612" i="1"/>
  <c r="F35611" i="1"/>
  <c r="F35610" i="1"/>
  <c r="F35609" i="1"/>
  <c r="F35608" i="1"/>
  <c r="F35607" i="1"/>
  <c r="F35606" i="1"/>
  <c r="F35605" i="1"/>
  <c r="F35604" i="1"/>
  <c r="F35603" i="1"/>
  <c r="F35602" i="1"/>
  <c r="F35601" i="1"/>
  <c r="F35600" i="1"/>
  <c r="F35599" i="1"/>
  <c r="F35598" i="1"/>
  <c r="F35597" i="1"/>
  <c r="F35596" i="1"/>
  <c r="F35595" i="1"/>
  <c r="F35594" i="1"/>
  <c r="F35593" i="1"/>
  <c r="F35592" i="1"/>
  <c r="F35591" i="1"/>
  <c r="F35590" i="1"/>
  <c r="F35589" i="1"/>
  <c r="F35588" i="1"/>
  <c r="F35587" i="1"/>
  <c r="F35586" i="1"/>
  <c r="F35585" i="1"/>
  <c r="F35584" i="1"/>
  <c r="F35583" i="1"/>
  <c r="F35582" i="1"/>
  <c r="F35581" i="1"/>
  <c r="F35580" i="1"/>
  <c r="F35579" i="1"/>
  <c r="F35578" i="1"/>
  <c r="F35577" i="1"/>
  <c r="F35576" i="1"/>
  <c r="F35575" i="1"/>
  <c r="F35574" i="1"/>
  <c r="F35573" i="1"/>
  <c r="F35572" i="1"/>
  <c r="F35571" i="1"/>
  <c r="F35570" i="1"/>
  <c r="F35569" i="1"/>
  <c r="F35568" i="1"/>
  <c r="F35567" i="1"/>
  <c r="F35566" i="1"/>
  <c r="F35565" i="1"/>
  <c r="F35564" i="1"/>
  <c r="F35563" i="1"/>
  <c r="F35562" i="1"/>
  <c r="F35561" i="1"/>
  <c r="F35560" i="1"/>
  <c r="F35559" i="1"/>
  <c r="F35558" i="1"/>
  <c r="F35557" i="1"/>
  <c r="F35556" i="1"/>
  <c r="F35555" i="1"/>
  <c r="F35554" i="1"/>
  <c r="F35553" i="1"/>
  <c r="F35552" i="1"/>
  <c r="F35551" i="1"/>
  <c r="F35550" i="1"/>
  <c r="F35549" i="1"/>
  <c r="F35548" i="1"/>
  <c r="F35547" i="1"/>
  <c r="F35546" i="1"/>
  <c r="F35545" i="1"/>
  <c r="F35544" i="1"/>
  <c r="F35543" i="1"/>
  <c r="F35542" i="1"/>
  <c r="F35541" i="1"/>
  <c r="F35540" i="1"/>
  <c r="F35539" i="1"/>
  <c r="F35538" i="1"/>
  <c r="F35537" i="1"/>
  <c r="F35536" i="1"/>
  <c r="F35535" i="1"/>
  <c r="F35534" i="1"/>
  <c r="F35533" i="1"/>
  <c r="F35532" i="1"/>
  <c r="F35531" i="1"/>
  <c r="F35530" i="1"/>
  <c r="F35529" i="1"/>
  <c r="F35528" i="1"/>
  <c r="F35527" i="1"/>
  <c r="F35526" i="1"/>
  <c r="F35525" i="1"/>
  <c r="F35524" i="1"/>
  <c r="F35523" i="1"/>
  <c r="F35522" i="1"/>
  <c r="F35521" i="1"/>
  <c r="F35520" i="1"/>
  <c r="F35519" i="1"/>
  <c r="F35518" i="1"/>
  <c r="F35517" i="1"/>
  <c r="F35516" i="1"/>
  <c r="F35515" i="1"/>
  <c r="F35514" i="1"/>
  <c r="F35513" i="1"/>
  <c r="F35512" i="1"/>
  <c r="F35511" i="1"/>
  <c r="F35510" i="1"/>
  <c r="F35509" i="1"/>
  <c r="F35508" i="1"/>
  <c r="F35507" i="1"/>
  <c r="F35506" i="1"/>
  <c r="F35505" i="1"/>
  <c r="F35504" i="1"/>
  <c r="F35503" i="1"/>
  <c r="F35502" i="1"/>
  <c r="F35501" i="1"/>
  <c r="F35500" i="1"/>
  <c r="F35499" i="1"/>
  <c r="F35498" i="1"/>
  <c r="F35497" i="1"/>
  <c r="F35496" i="1"/>
  <c r="F35495" i="1"/>
  <c r="F35494" i="1"/>
  <c r="F35493" i="1"/>
  <c r="F35492" i="1"/>
  <c r="F35491" i="1"/>
  <c r="F35490" i="1"/>
  <c r="F35489" i="1"/>
  <c r="F35488" i="1"/>
  <c r="F35487" i="1"/>
  <c r="F35486" i="1"/>
  <c r="F35485" i="1"/>
  <c r="F35484" i="1"/>
  <c r="F35483" i="1"/>
  <c r="F35482" i="1"/>
  <c r="F35481" i="1"/>
  <c r="F35480" i="1"/>
  <c r="F35479" i="1"/>
  <c r="F35478" i="1"/>
  <c r="F35477" i="1"/>
  <c r="F35476" i="1"/>
  <c r="F35475" i="1"/>
  <c r="F35474" i="1"/>
  <c r="F35473" i="1"/>
  <c r="F35472" i="1"/>
  <c r="F35471" i="1"/>
  <c r="F35470" i="1"/>
  <c r="F35469" i="1"/>
  <c r="F35468" i="1"/>
  <c r="F35467" i="1"/>
  <c r="F35466" i="1"/>
  <c r="F35465" i="1"/>
  <c r="F35464" i="1"/>
  <c r="F35463" i="1"/>
  <c r="F35462" i="1"/>
  <c r="F35461" i="1"/>
  <c r="F35460" i="1"/>
  <c r="F35459" i="1"/>
  <c r="F35458" i="1"/>
  <c r="F35457" i="1"/>
  <c r="F35456" i="1"/>
  <c r="F35455" i="1"/>
  <c r="F35454" i="1"/>
  <c r="F35453" i="1"/>
  <c r="F35452" i="1"/>
  <c r="F35451" i="1"/>
  <c r="F35450" i="1"/>
  <c r="F35449" i="1"/>
  <c r="F35448" i="1"/>
  <c r="F35447" i="1"/>
  <c r="F35446" i="1"/>
  <c r="F35445" i="1"/>
  <c r="F35444" i="1"/>
  <c r="F35443" i="1"/>
  <c r="F35442" i="1"/>
  <c r="F35441" i="1"/>
  <c r="F35440" i="1"/>
  <c r="F35439" i="1"/>
  <c r="F35438" i="1"/>
  <c r="F35437" i="1"/>
  <c r="F35436" i="1"/>
  <c r="F35435" i="1"/>
  <c r="F35434" i="1"/>
  <c r="F35433" i="1"/>
  <c r="F35432" i="1"/>
  <c r="F35431" i="1"/>
  <c r="F35430" i="1"/>
  <c r="F35429" i="1"/>
  <c r="F35428" i="1"/>
  <c r="F35427" i="1"/>
  <c r="F35426" i="1"/>
  <c r="F35425" i="1"/>
  <c r="F35424" i="1"/>
  <c r="F35423" i="1"/>
  <c r="F35422" i="1"/>
  <c r="F35421" i="1"/>
  <c r="F35420" i="1"/>
  <c r="F35419" i="1"/>
  <c r="F35418" i="1"/>
  <c r="F35417" i="1"/>
  <c r="F35416" i="1"/>
  <c r="F35415" i="1"/>
  <c r="F35414" i="1"/>
  <c r="F35413" i="1"/>
  <c r="F35412" i="1"/>
  <c r="F35411" i="1"/>
  <c r="F35410" i="1"/>
  <c r="F35409" i="1"/>
  <c r="F35408" i="1"/>
  <c r="F35407" i="1"/>
  <c r="F35406" i="1"/>
  <c r="F35405" i="1"/>
  <c r="F35404" i="1"/>
  <c r="F35403" i="1"/>
  <c r="F35402" i="1"/>
  <c r="F35401" i="1"/>
  <c r="F35400" i="1"/>
  <c r="F35399" i="1"/>
  <c r="F35398" i="1"/>
  <c r="F35397" i="1"/>
  <c r="F35396" i="1"/>
  <c r="F35395" i="1"/>
  <c r="F35394" i="1"/>
  <c r="F35393" i="1"/>
  <c r="F35392" i="1"/>
  <c r="F35391" i="1"/>
  <c r="F35390" i="1"/>
  <c r="F35389" i="1"/>
  <c r="F35388" i="1"/>
  <c r="F35387" i="1"/>
  <c r="F35386" i="1"/>
  <c r="F35385" i="1"/>
  <c r="F35384" i="1"/>
  <c r="F35383" i="1"/>
  <c r="F35382" i="1"/>
  <c r="F35381" i="1"/>
  <c r="F35380" i="1"/>
  <c r="F35379" i="1"/>
  <c r="F35378" i="1"/>
  <c r="F35377" i="1"/>
  <c r="F35376" i="1"/>
  <c r="F35375" i="1"/>
  <c r="F35374" i="1"/>
  <c r="F35373" i="1"/>
  <c r="F35372" i="1"/>
  <c r="F35371" i="1"/>
  <c r="F35370" i="1"/>
  <c r="F35369" i="1"/>
  <c r="F35368" i="1"/>
  <c r="F35367" i="1"/>
  <c r="F35366" i="1"/>
  <c r="F35365" i="1"/>
  <c r="F35364" i="1"/>
  <c r="F35363" i="1"/>
  <c r="F35362" i="1"/>
  <c r="F35361" i="1"/>
  <c r="F35360" i="1"/>
  <c r="F35359" i="1"/>
  <c r="F35358" i="1"/>
  <c r="F35357" i="1"/>
  <c r="F35356" i="1"/>
  <c r="F35355" i="1"/>
  <c r="F35354" i="1"/>
  <c r="F35353" i="1"/>
  <c r="F35352" i="1"/>
  <c r="F35351" i="1"/>
  <c r="F35350" i="1"/>
  <c r="F35349" i="1"/>
  <c r="F35348" i="1"/>
  <c r="F35347" i="1"/>
  <c r="F35346" i="1"/>
  <c r="F35345" i="1"/>
  <c r="F35344" i="1"/>
  <c r="F35343" i="1"/>
  <c r="F35342" i="1"/>
  <c r="F35341" i="1"/>
  <c r="F35340" i="1"/>
  <c r="F35339" i="1"/>
  <c r="F35338" i="1"/>
  <c r="F35337" i="1"/>
  <c r="F35336" i="1"/>
  <c r="F35335" i="1"/>
  <c r="F35334" i="1"/>
  <c r="F35333" i="1"/>
  <c r="F35332" i="1"/>
  <c r="F35331" i="1"/>
  <c r="F35330" i="1"/>
  <c r="F35329" i="1"/>
  <c r="F35328" i="1"/>
  <c r="F35327" i="1"/>
  <c r="F35326" i="1"/>
  <c r="F35325" i="1"/>
  <c r="F35324" i="1"/>
  <c r="F35323" i="1"/>
  <c r="F35322" i="1"/>
  <c r="F35321" i="1"/>
  <c r="F35320" i="1"/>
  <c r="F35319" i="1"/>
  <c r="F35318" i="1"/>
  <c r="F35317" i="1"/>
  <c r="F35316" i="1"/>
  <c r="F35315" i="1"/>
  <c r="F35314" i="1"/>
  <c r="F35313" i="1"/>
  <c r="F35312" i="1"/>
  <c r="F35311" i="1"/>
  <c r="F35310" i="1"/>
  <c r="F35309" i="1"/>
  <c r="F35308" i="1"/>
  <c r="F35307" i="1"/>
  <c r="F35306" i="1"/>
  <c r="F35305" i="1"/>
  <c r="F35304" i="1"/>
  <c r="F35303" i="1"/>
  <c r="F35302" i="1"/>
  <c r="F35301" i="1"/>
  <c r="F35300" i="1"/>
  <c r="F35299" i="1"/>
  <c r="F35298" i="1"/>
  <c r="F35297" i="1"/>
  <c r="F35296" i="1"/>
  <c r="F35295" i="1"/>
  <c r="F35294" i="1"/>
  <c r="F35293" i="1"/>
  <c r="F35292" i="1"/>
  <c r="F35291" i="1"/>
  <c r="F35290" i="1"/>
  <c r="F35289" i="1"/>
  <c r="F35288" i="1"/>
  <c r="F35287" i="1"/>
  <c r="F35286" i="1"/>
  <c r="F35285" i="1"/>
  <c r="F35284" i="1"/>
  <c r="F35283" i="1"/>
  <c r="F35282" i="1"/>
  <c r="F35281" i="1"/>
  <c r="F35280" i="1"/>
  <c r="F35279" i="1"/>
  <c r="F35278" i="1"/>
  <c r="F35277" i="1"/>
  <c r="F35276" i="1"/>
  <c r="F35275" i="1"/>
  <c r="F35274" i="1"/>
  <c r="F35273" i="1"/>
  <c r="F35272" i="1"/>
  <c r="F35271" i="1"/>
  <c r="F35270" i="1"/>
  <c r="F35269" i="1"/>
  <c r="F35268" i="1"/>
  <c r="F35267" i="1"/>
  <c r="F35266" i="1"/>
  <c r="F35265" i="1"/>
  <c r="F35264" i="1"/>
  <c r="F35263" i="1"/>
  <c r="F35262" i="1"/>
  <c r="F35261" i="1"/>
  <c r="F35260" i="1"/>
  <c r="F35259" i="1"/>
  <c r="F35258" i="1"/>
  <c r="F35257" i="1"/>
  <c r="F35256" i="1"/>
  <c r="F35255" i="1"/>
  <c r="F35254" i="1"/>
  <c r="F35253" i="1"/>
  <c r="F35252" i="1"/>
  <c r="F35251" i="1"/>
  <c r="F35250" i="1"/>
  <c r="F35249" i="1"/>
  <c r="F35248" i="1"/>
  <c r="F35247" i="1"/>
  <c r="F35246" i="1"/>
  <c r="F35245" i="1"/>
  <c r="F35244" i="1"/>
  <c r="F35243" i="1"/>
  <c r="F35242" i="1"/>
  <c r="F35241" i="1"/>
  <c r="F35240" i="1"/>
  <c r="F35239" i="1"/>
  <c r="F35238" i="1"/>
  <c r="F35237" i="1"/>
  <c r="F35236" i="1"/>
  <c r="F35235" i="1"/>
  <c r="F35234" i="1"/>
  <c r="F35233" i="1"/>
  <c r="F35232" i="1"/>
  <c r="F35231" i="1"/>
  <c r="F35230" i="1"/>
  <c r="F35229" i="1"/>
  <c r="F35228" i="1"/>
  <c r="F35227" i="1"/>
  <c r="F35226" i="1"/>
  <c r="F35225" i="1"/>
  <c r="F35224" i="1"/>
  <c r="F35223" i="1"/>
  <c r="F35222" i="1"/>
  <c r="F35221" i="1"/>
  <c r="F35220" i="1"/>
  <c r="F35219" i="1"/>
  <c r="F35218" i="1"/>
  <c r="F35217" i="1"/>
  <c r="F35216" i="1"/>
  <c r="F35215" i="1"/>
  <c r="F35214" i="1"/>
  <c r="F35213" i="1"/>
  <c r="F35212" i="1"/>
  <c r="F35211" i="1"/>
  <c r="F35210" i="1"/>
  <c r="F35209" i="1"/>
  <c r="F35208" i="1"/>
  <c r="F35207" i="1"/>
  <c r="F35206" i="1"/>
  <c r="F35205" i="1"/>
  <c r="F35204" i="1"/>
  <c r="F35203" i="1"/>
  <c r="F35202" i="1"/>
  <c r="F35201" i="1"/>
  <c r="F35200" i="1"/>
  <c r="F35199" i="1"/>
  <c r="F35198" i="1"/>
  <c r="F35197" i="1"/>
  <c r="F35196" i="1"/>
  <c r="F35195" i="1"/>
  <c r="F35194" i="1"/>
  <c r="F35193" i="1"/>
  <c r="F35192" i="1"/>
  <c r="F35191" i="1"/>
  <c r="F35190" i="1"/>
  <c r="F35189" i="1"/>
  <c r="F35188" i="1"/>
  <c r="F35187" i="1"/>
  <c r="F35186" i="1"/>
  <c r="F35185" i="1"/>
  <c r="F35184" i="1"/>
  <c r="F35183" i="1"/>
  <c r="F35182" i="1"/>
  <c r="F35181" i="1"/>
  <c r="F35180" i="1"/>
  <c r="F35179" i="1"/>
  <c r="F35178" i="1"/>
  <c r="F35177" i="1"/>
  <c r="F35176" i="1"/>
  <c r="F35175" i="1"/>
  <c r="F35174" i="1"/>
  <c r="F35173" i="1"/>
  <c r="F35172" i="1"/>
  <c r="F35171" i="1"/>
  <c r="F35170" i="1"/>
  <c r="F35169" i="1"/>
  <c r="F35168" i="1"/>
  <c r="F35167" i="1"/>
  <c r="F35166" i="1"/>
  <c r="F35165" i="1"/>
  <c r="F35164" i="1"/>
  <c r="F35163" i="1"/>
  <c r="F35162" i="1"/>
  <c r="F35161" i="1"/>
  <c r="F35160" i="1"/>
  <c r="F35159" i="1"/>
  <c r="F35158" i="1"/>
  <c r="F35157" i="1"/>
  <c r="F35156" i="1"/>
  <c r="F35155" i="1"/>
  <c r="F35154" i="1"/>
  <c r="F35153" i="1"/>
  <c r="F35152" i="1"/>
  <c r="F35151" i="1"/>
  <c r="F35150" i="1"/>
  <c r="F35149" i="1"/>
  <c r="F35148" i="1"/>
  <c r="F35147" i="1"/>
  <c r="F35146" i="1"/>
  <c r="F35145" i="1"/>
  <c r="F35144" i="1"/>
  <c r="F35143" i="1"/>
  <c r="F35142" i="1"/>
  <c r="F35141" i="1"/>
  <c r="F35140" i="1"/>
  <c r="F35139" i="1"/>
  <c r="F35138" i="1"/>
  <c r="F35137" i="1"/>
  <c r="F35136" i="1"/>
  <c r="F35135" i="1"/>
  <c r="F35134" i="1"/>
  <c r="F35133" i="1"/>
  <c r="F35132" i="1"/>
  <c r="F35131" i="1"/>
  <c r="F35130" i="1"/>
  <c r="F35129" i="1"/>
  <c r="F35128" i="1"/>
  <c r="F35127" i="1"/>
  <c r="F35126" i="1"/>
  <c r="F35125" i="1"/>
  <c r="F35124" i="1"/>
  <c r="F35123" i="1"/>
  <c r="F35122" i="1"/>
  <c r="F35121" i="1"/>
  <c r="F35120" i="1"/>
  <c r="F35119" i="1"/>
  <c r="F35118" i="1"/>
  <c r="F35117" i="1"/>
  <c r="F35116" i="1"/>
  <c r="F35115" i="1"/>
  <c r="F35114" i="1"/>
  <c r="F35113" i="1"/>
  <c r="F35112" i="1"/>
  <c r="F35111" i="1"/>
  <c r="F35110" i="1"/>
  <c r="F35109" i="1"/>
  <c r="F35108" i="1"/>
  <c r="F35107" i="1"/>
  <c r="F35106" i="1"/>
  <c r="F35105" i="1"/>
  <c r="F35104" i="1"/>
  <c r="F35103" i="1"/>
  <c r="F35102" i="1"/>
  <c r="F35101" i="1"/>
  <c r="F35100" i="1"/>
  <c r="F35099" i="1"/>
  <c r="F35098" i="1"/>
  <c r="F35097" i="1"/>
  <c r="F35096" i="1"/>
  <c r="F35095" i="1"/>
  <c r="F35094" i="1"/>
  <c r="F35093" i="1"/>
  <c r="F35092" i="1"/>
  <c r="F35091" i="1"/>
  <c r="F35090" i="1"/>
  <c r="F35089" i="1"/>
  <c r="F35088" i="1"/>
  <c r="F35087" i="1"/>
  <c r="F35086" i="1"/>
  <c r="F35085" i="1"/>
  <c r="F35084" i="1"/>
  <c r="F35083" i="1"/>
  <c r="F35082" i="1"/>
  <c r="F35081" i="1"/>
  <c r="F35080" i="1"/>
  <c r="F35079" i="1"/>
  <c r="F35078" i="1"/>
  <c r="F35077" i="1"/>
  <c r="F35076" i="1"/>
  <c r="F35075" i="1"/>
  <c r="F35074" i="1"/>
  <c r="F35073" i="1"/>
  <c r="F35072" i="1"/>
  <c r="F35071" i="1"/>
  <c r="F35070" i="1"/>
  <c r="F35069" i="1"/>
  <c r="F35068" i="1"/>
  <c r="F35067" i="1"/>
  <c r="F35066" i="1"/>
  <c r="F35065" i="1"/>
  <c r="F35064" i="1"/>
  <c r="F35063" i="1"/>
  <c r="F35062" i="1"/>
  <c r="F35061" i="1"/>
  <c r="F35060" i="1"/>
  <c r="F35059" i="1"/>
  <c r="F35058" i="1"/>
  <c r="F35057" i="1"/>
  <c r="F35056" i="1"/>
  <c r="F35055" i="1"/>
  <c r="F35054" i="1"/>
  <c r="F35053" i="1"/>
  <c r="F35052" i="1"/>
  <c r="F35051" i="1"/>
  <c r="F35050" i="1"/>
  <c r="F35049" i="1"/>
  <c r="F35048" i="1"/>
  <c r="F35047" i="1"/>
  <c r="F35046" i="1"/>
  <c r="F35045" i="1"/>
  <c r="F35044" i="1"/>
  <c r="F35043" i="1"/>
  <c r="F35042" i="1"/>
  <c r="F35041" i="1"/>
  <c r="F35040" i="1"/>
  <c r="F35039" i="1"/>
  <c r="F35038" i="1"/>
  <c r="F35037" i="1"/>
  <c r="F35036" i="1"/>
  <c r="F35035" i="1"/>
  <c r="F35034" i="1"/>
  <c r="F35033" i="1"/>
  <c r="F35032" i="1"/>
  <c r="F35031" i="1"/>
  <c r="F35030" i="1"/>
  <c r="F35029" i="1"/>
  <c r="F35028" i="1"/>
  <c r="F35027" i="1"/>
  <c r="F35026" i="1"/>
  <c r="F35025" i="1"/>
  <c r="F35024" i="1"/>
  <c r="F35023" i="1"/>
  <c r="F35022" i="1"/>
  <c r="F35021" i="1"/>
  <c r="F35020" i="1"/>
  <c r="F35019" i="1"/>
  <c r="F35018" i="1"/>
  <c r="F35017" i="1"/>
  <c r="F35016" i="1"/>
  <c r="F35015" i="1"/>
  <c r="F35014" i="1"/>
  <c r="F35013" i="1"/>
  <c r="F35012" i="1"/>
  <c r="F35011" i="1"/>
  <c r="F35010" i="1"/>
  <c r="F35009" i="1"/>
  <c r="F35008" i="1"/>
  <c r="F35007" i="1"/>
  <c r="F35006" i="1"/>
  <c r="F35005" i="1"/>
  <c r="F35004" i="1"/>
  <c r="F35003" i="1"/>
  <c r="F35002" i="1"/>
  <c r="F35001" i="1"/>
  <c r="F35000" i="1"/>
  <c r="F34999" i="1"/>
  <c r="F34998" i="1"/>
  <c r="F34997" i="1"/>
  <c r="F34996" i="1"/>
  <c r="F34995" i="1"/>
  <c r="F34994" i="1"/>
  <c r="F34993" i="1"/>
  <c r="F34992" i="1"/>
  <c r="F34991" i="1"/>
  <c r="F34990" i="1"/>
  <c r="F34989" i="1"/>
  <c r="F34988" i="1"/>
  <c r="F34987" i="1"/>
  <c r="F34986" i="1"/>
  <c r="F34985" i="1"/>
  <c r="F34984" i="1"/>
  <c r="F34983" i="1"/>
  <c r="F34982" i="1"/>
  <c r="F34981" i="1"/>
  <c r="F34980" i="1"/>
  <c r="F34979" i="1"/>
  <c r="F34978" i="1"/>
  <c r="F34977" i="1"/>
  <c r="F34976" i="1"/>
  <c r="F34975" i="1"/>
  <c r="F34974" i="1"/>
  <c r="F34973" i="1"/>
  <c r="F34972" i="1"/>
  <c r="F34971" i="1"/>
  <c r="F34970" i="1"/>
  <c r="F34969" i="1"/>
  <c r="F34968" i="1"/>
  <c r="F34967" i="1"/>
  <c r="F34966" i="1"/>
  <c r="F34965" i="1"/>
  <c r="F34964" i="1"/>
  <c r="F34963" i="1"/>
  <c r="F34962" i="1"/>
  <c r="F34961" i="1"/>
  <c r="F34960" i="1"/>
  <c r="F34959" i="1"/>
  <c r="F34958" i="1"/>
  <c r="F34957" i="1"/>
  <c r="F34956" i="1"/>
  <c r="F34955" i="1"/>
  <c r="F34954" i="1"/>
  <c r="F34953" i="1"/>
  <c r="F34952" i="1"/>
  <c r="F34951" i="1"/>
  <c r="F34950" i="1"/>
  <c r="F34949" i="1"/>
  <c r="F34948" i="1"/>
  <c r="F34947" i="1"/>
  <c r="F34946" i="1"/>
  <c r="F34945" i="1"/>
  <c r="F34944" i="1"/>
  <c r="F34943" i="1"/>
  <c r="F34942" i="1"/>
  <c r="F34941" i="1"/>
  <c r="F34940" i="1"/>
  <c r="F34939" i="1"/>
  <c r="F34938" i="1"/>
  <c r="F34937" i="1"/>
  <c r="F34936" i="1"/>
  <c r="F34935" i="1"/>
  <c r="F34934" i="1"/>
  <c r="F34933" i="1"/>
  <c r="F34932" i="1"/>
  <c r="F34931" i="1"/>
  <c r="F34930" i="1"/>
  <c r="F34929" i="1"/>
  <c r="F34928" i="1"/>
  <c r="F34927" i="1"/>
  <c r="F34926" i="1"/>
  <c r="F34925" i="1"/>
  <c r="F34924" i="1"/>
  <c r="F34923" i="1"/>
  <c r="F34922" i="1"/>
  <c r="F34921" i="1"/>
  <c r="F34920" i="1"/>
  <c r="F34919" i="1"/>
  <c r="F34918" i="1"/>
  <c r="F34917" i="1"/>
  <c r="F34916" i="1"/>
  <c r="F34915" i="1"/>
  <c r="F34914" i="1"/>
  <c r="F34913" i="1"/>
  <c r="F34912" i="1"/>
  <c r="F34911" i="1"/>
  <c r="F34910" i="1"/>
  <c r="F34909" i="1"/>
  <c r="F34908" i="1"/>
  <c r="F34907" i="1"/>
  <c r="F34906" i="1"/>
  <c r="F34905" i="1"/>
  <c r="F34904" i="1"/>
  <c r="F34903" i="1"/>
  <c r="F34902" i="1"/>
  <c r="F34901" i="1"/>
  <c r="F34900" i="1"/>
  <c r="F34899" i="1"/>
  <c r="F34898" i="1"/>
  <c r="F34897" i="1"/>
  <c r="F34896" i="1"/>
  <c r="F34895" i="1"/>
  <c r="F34894" i="1"/>
  <c r="F34893" i="1"/>
  <c r="F34892" i="1"/>
  <c r="F34891" i="1"/>
  <c r="F34890" i="1"/>
  <c r="F34889" i="1"/>
  <c r="F34888" i="1"/>
  <c r="F34887" i="1"/>
  <c r="F34886" i="1"/>
  <c r="F34885" i="1"/>
  <c r="F34884" i="1"/>
  <c r="F34883" i="1"/>
  <c r="F34882" i="1"/>
  <c r="F34881" i="1"/>
  <c r="F34880" i="1"/>
  <c r="F34879" i="1"/>
  <c r="F34878" i="1"/>
  <c r="F34877" i="1"/>
  <c r="F34876" i="1"/>
  <c r="F34875" i="1"/>
  <c r="F34874" i="1"/>
  <c r="F34873" i="1"/>
  <c r="F34872" i="1"/>
  <c r="F34871" i="1"/>
  <c r="F34870" i="1"/>
  <c r="F34869" i="1"/>
  <c r="F34868" i="1"/>
  <c r="F34867" i="1"/>
  <c r="F34866" i="1"/>
  <c r="F34865" i="1"/>
  <c r="F34864" i="1"/>
  <c r="F34863" i="1"/>
  <c r="F34862" i="1"/>
  <c r="F34861" i="1"/>
  <c r="F34860" i="1"/>
  <c r="F34859" i="1"/>
  <c r="F34858" i="1"/>
  <c r="F34857" i="1"/>
  <c r="F34856" i="1"/>
  <c r="F34855" i="1"/>
  <c r="F34854" i="1"/>
  <c r="F34853" i="1"/>
  <c r="F34852" i="1"/>
  <c r="F34851" i="1"/>
  <c r="F34850" i="1"/>
  <c r="F34849" i="1"/>
  <c r="F34848" i="1"/>
  <c r="F34847" i="1"/>
  <c r="F34846" i="1"/>
  <c r="F34845" i="1"/>
  <c r="F34844" i="1"/>
  <c r="F34843" i="1"/>
  <c r="F34842" i="1"/>
  <c r="F34841" i="1"/>
  <c r="F34840" i="1"/>
  <c r="F34839" i="1"/>
  <c r="F34838" i="1"/>
  <c r="F34837" i="1"/>
  <c r="F34836" i="1"/>
  <c r="F34835" i="1"/>
  <c r="F34834" i="1"/>
  <c r="F34833" i="1"/>
  <c r="F34832" i="1"/>
  <c r="F34831" i="1"/>
  <c r="F34830" i="1"/>
  <c r="F34829" i="1"/>
  <c r="F34828" i="1"/>
  <c r="F34827" i="1"/>
  <c r="F34826" i="1"/>
  <c r="F34825" i="1"/>
  <c r="F34824" i="1"/>
  <c r="F34823" i="1"/>
  <c r="F34822" i="1"/>
  <c r="F34821" i="1"/>
  <c r="F34820" i="1"/>
  <c r="F34819" i="1"/>
  <c r="F34818" i="1"/>
  <c r="F34817" i="1"/>
  <c r="F34816" i="1"/>
  <c r="F34815" i="1"/>
  <c r="F34814" i="1"/>
  <c r="F34813" i="1"/>
  <c r="F34812" i="1"/>
  <c r="F34811" i="1"/>
  <c r="F34810" i="1"/>
  <c r="F34809" i="1"/>
  <c r="F34808" i="1"/>
  <c r="F34807" i="1"/>
  <c r="F34806" i="1"/>
  <c r="F34805" i="1"/>
  <c r="F34804" i="1"/>
  <c r="F34803" i="1"/>
  <c r="F34802" i="1"/>
  <c r="F34801" i="1"/>
  <c r="F34800" i="1"/>
  <c r="F34799" i="1"/>
  <c r="F34798" i="1"/>
  <c r="F34797" i="1"/>
  <c r="F34796" i="1"/>
  <c r="F34795" i="1"/>
  <c r="F34794" i="1"/>
  <c r="F34793" i="1"/>
  <c r="F34792" i="1"/>
  <c r="F34791" i="1"/>
  <c r="F34790" i="1"/>
  <c r="F34789" i="1"/>
  <c r="F34788" i="1"/>
  <c r="F34787" i="1"/>
  <c r="F34786" i="1"/>
  <c r="F34785" i="1"/>
  <c r="F34784" i="1"/>
  <c r="F34783" i="1"/>
  <c r="F34782" i="1"/>
  <c r="F34781" i="1"/>
  <c r="F34780" i="1"/>
  <c r="F34779" i="1"/>
  <c r="F34778" i="1"/>
  <c r="F34777" i="1"/>
  <c r="F34776" i="1"/>
  <c r="F34775" i="1"/>
  <c r="F34774" i="1"/>
  <c r="F34773" i="1"/>
  <c r="F34772" i="1"/>
  <c r="F34771" i="1"/>
  <c r="F34770" i="1"/>
  <c r="F34769" i="1"/>
  <c r="F34768" i="1"/>
  <c r="F34767" i="1"/>
  <c r="F34766" i="1"/>
  <c r="F34765" i="1"/>
  <c r="F34764" i="1"/>
  <c r="F34763" i="1"/>
  <c r="F34762" i="1"/>
  <c r="F34761" i="1"/>
  <c r="F34760" i="1"/>
  <c r="F34759" i="1"/>
  <c r="F34758" i="1"/>
  <c r="F34757" i="1"/>
  <c r="F34756" i="1"/>
  <c r="F34755" i="1"/>
  <c r="F34754" i="1"/>
  <c r="F34753" i="1"/>
  <c r="F34752" i="1"/>
  <c r="F34751" i="1"/>
  <c r="F34750" i="1"/>
  <c r="F34749" i="1"/>
  <c r="F34748" i="1"/>
  <c r="F34747" i="1"/>
  <c r="F34746" i="1"/>
  <c r="F34745" i="1"/>
  <c r="F34744" i="1"/>
  <c r="F34743" i="1"/>
  <c r="F34742" i="1"/>
  <c r="F34741" i="1"/>
  <c r="F34740" i="1"/>
  <c r="F34739" i="1"/>
  <c r="F34738" i="1"/>
  <c r="F34737" i="1"/>
  <c r="F34736" i="1"/>
  <c r="F34735" i="1"/>
  <c r="F34734" i="1"/>
  <c r="F34733" i="1"/>
  <c r="F34732" i="1"/>
  <c r="F34731" i="1"/>
  <c r="F34730" i="1"/>
  <c r="F34729" i="1"/>
  <c r="F34728" i="1"/>
  <c r="F34727" i="1"/>
  <c r="F34726" i="1"/>
  <c r="F34725" i="1"/>
  <c r="F34724" i="1"/>
  <c r="F34723" i="1"/>
  <c r="F34722" i="1"/>
  <c r="F34721" i="1"/>
  <c r="F34720" i="1"/>
  <c r="F34719" i="1"/>
  <c r="F34718" i="1"/>
  <c r="F34717" i="1"/>
  <c r="F34716" i="1"/>
  <c r="F34715" i="1"/>
  <c r="F34714" i="1"/>
  <c r="F34713" i="1"/>
  <c r="F34712" i="1"/>
  <c r="F34711" i="1"/>
  <c r="F34710" i="1"/>
  <c r="F34709" i="1"/>
  <c r="F34708" i="1"/>
  <c r="F34707" i="1"/>
  <c r="F34706" i="1"/>
  <c r="F34705" i="1"/>
  <c r="F34704" i="1"/>
  <c r="F34703" i="1"/>
  <c r="F34702" i="1"/>
  <c r="F34701" i="1"/>
  <c r="F34700" i="1"/>
  <c r="F34699" i="1"/>
  <c r="F34698" i="1"/>
  <c r="F34697" i="1"/>
  <c r="F34696" i="1"/>
  <c r="F34695" i="1"/>
  <c r="F34694" i="1"/>
  <c r="F34693" i="1"/>
  <c r="F34692" i="1"/>
  <c r="F34691" i="1"/>
  <c r="F34690" i="1"/>
  <c r="F34689" i="1"/>
  <c r="F34688" i="1"/>
  <c r="F34687" i="1"/>
  <c r="F34686" i="1"/>
  <c r="F34685" i="1"/>
  <c r="F34684" i="1"/>
  <c r="F34683" i="1"/>
  <c r="F34682" i="1"/>
  <c r="F34681" i="1"/>
  <c r="F34680" i="1"/>
  <c r="F34679" i="1"/>
  <c r="F34678" i="1"/>
  <c r="F34677" i="1"/>
  <c r="F34676" i="1"/>
  <c r="F34675" i="1"/>
  <c r="F34674" i="1"/>
  <c r="F34673" i="1"/>
  <c r="F34672" i="1"/>
  <c r="F34671" i="1"/>
  <c r="F34670" i="1"/>
  <c r="F34669" i="1"/>
  <c r="F34668" i="1"/>
  <c r="F34667" i="1"/>
  <c r="F34666" i="1"/>
  <c r="F34665" i="1"/>
  <c r="F34664" i="1"/>
  <c r="F34663" i="1"/>
  <c r="F34662" i="1"/>
  <c r="F34661" i="1"/>
  <c r="F34660" i="1"/>
  <c r="F34659" i="1"/>
  <c r="F34658" i="1"/>
  <c r="F34657" i="1"/>
  <c r="F34656" i="1"/>
  <c r="F34655" i="1"/>
  <c r="F34654" i="1"/>
  <c r="F34653" i="1"/>
  <c r="F34652" i="1"/>
  <c r="F34651" i="1"/>
  <c r="F34650" i="1"/>
  <c r="F34649" i="1"/>
  <c r="F34648" i="1"/>
  <c r="F34647" i="1"/>
  <c r="F34646" i="1"/>
  <c r="F34645" i="1"/>
  <c r="F34644" i="1"/>
  <c r="F34643" i="1"/>
  <c r="F34642" i="1"/>
  <c r="F34641" i="1"/>
  <c r="F34640" i="1"/>
  <c r="F34639" i="1"/>
  <c r="F34638" i="1"/>
  <c r="F34637" i="1"/>
  <c r="F34636" i="1"/>
  <c r="F34635" i="1"/>
  <c r="F34634" i="1"/>
  <c r="F34633" i="1"/>
  <c r="F34632" i="1"/>
  <c r="F34631" i="1"/>
  <c r="F34630" i="1"/>
  <c r="F34629" i="1"/>
  <c r="F34628" i="1"/>
  <c r="F34627" i="1"/>
  <c r="F34626" i="1"/>
  <c r="F34625" i="1"/>
  <c r="F34624" i="1"/>
  <c r="F34623" i="1"/>
  <c r="F34622" i="1"/>
  <c r="F34621" i="1"/>
  <c r="F34620" i="1"/>
  <c r="F34619" i="1"/>
  <c r="F34618" i="1"/>
  <c r="F34617" i="1"/>
  <c r="F34616" i="1"/>
  <c r="F34615" i="1"/>
  <c r="F34614" i="1"/>
  <c r="F34613" i="1"/>
  <c r="F34612" i="1"/>
  <c r="F34611" i="1"/>
  <c r="F34610" i="1"/>
  <c r="F34609" i="1"/>
  <c r="F34608" i="1"/>
  <c r="F34607" i="1"/>
  <c r="F34606" i="1"/>
  <c r="F34605" i="1"/>
  <c r="F34604" i="1"/>
  <c r="F34603" i="1"/>
  <c r="F34602" i="1"/>
  <c r="F34601" i="1"/>
  <c r="F34600" i="1"/>
  <c r="F34599" i="1"/>
  <c r="F34598" i="1"/>
  <c r="F34597" i="1"/>
  <c r="F34596" i="1"/>
  <c r="F34595" i="1"/>
  <c r="F34594" i="1"/>
  <c r="F34593" i="1"/>
  <c r="F34592" i="1"/>
  <c r="F34591" i="1"/>
  <c r="F34590" i="1"/>
  <c r="F34589" i="1"/>
  <c r="F34588" i="1"/>
  <c r="F34587" i="1"/>
  <c r="F34586" i="1"/>
  <c r="F34585" i="1"/>
  <c r="F34584" i="1"/>
  <c r="F34583" i="1"/>
  <c r="F34582" i="1"/>
  <c r="F34581" i="1"/>
  <c r="F34580" i="1"/>
  <c r="F34579" i="1"/>
  <c r="F34578" i="1"/>
  <c r="F34577" i="1"/>
  <c r="F34576" i="1"/>
  <c r="F34575" i="1"/>
  <c r="F34574" i="1"/>
  <c r="F34573" i="1"/>
  <c r="F34572" i="1"/>
  <c r="F34571" i="1"/>
  <c r="F34570" i="1"/>
  <c r="F34569" i="1"/>
  <c r="F34568" i="1"/>
  <c r="F34567" i="1"/>
  <c r="F34566" i="1"/>
  <c r="F34565" i="1"/>
  <c r="F34564" i="1"/>
  <c r="F34563" i="1"/>
  <c r="F34562" i="1"/>
  <c r="F34561" i="1"/>
  <c r="F34560" i="1"/>
  <c r="F34559" i="1"/>
  <c r="F34558" i="1"/>
  <c r="F34557" i="1"/>
  <c r="F34556" i="1"/>
  <c r="F34555" i="1"/>
  <c r="F34554" i="1"/>
  <c r="F34553" i="1"/>
  <c r="F34552" i="1"/>
  <c r="F34551" i="1"/>
  <c r="F34550" i="1"/>
  <c r="F34549" i="1"/>
  <c r="F34548" i="1"/>
  <c r="F34547" i="1"/>
  <c r="F34546" i="1"/>
  <c r="F34545" i="1"/>
  <c r="F34544" i="1"/>
  <c r="F34543" i="1"/>
  <c r="F34542" i="1"/>
  <c r="F34541" i="1"/>
  <c r="F34540" i="1"/>
  <c r="F34539" i="1"/>
  <c r="F34538" i="1"/>
  <c r="F34537" i="1"/>
  <c r="F34536" i="1"/>
  <c r="F34535" i="1"/>
  <c r="F34534" i="1"/>
  <c r="F34533" i="1"/>
  <c r="F34532" i="1"/>
  <c r="F34531" i="1"/>
  <c r="F34530" i="1"/>
  <c r="F34529" i="1"/>
  <c r="F34528" i="1"/>
  <c r="F34527" i="1"/>
  <c r="F34526" i="1"/>
  <c r="F34525" i="1"/>
  <c r="F34524" i="1"/>
  <c r="F34523" i="1"/>
  <c r="F34522" i="1"/>
  <c r="F34521" i="1"/>
  <c r="F34520" i="1"/>
  <c r="F34519" i="1"/>
  <c r="F34518" i="1"/>
  <c r="F34517" i="1"/>
  <c r="F34516" i="1"/>
  <c r="F34515" i="1"/>
  <c r="F34514" i="1"/>
  <c r="F34513" i="1"/>
  <c r="F34512" i="1"/>
  <c r="F34511" i="1"/>
  <c r="F34510" i="1"/>
  <c r="F34509" i="1"/>
  <c r="F34508" i="1"/>
  <c r="F34507" i="1"/>
  <c r="F34506" i="1"/>
  <c r="F34505" i="1"/>
  <c r="F34504" i="1"/>
  <c r="F34503" i="1"/>
  <c r="F34502" i="1"/>
  <c r="F34501" i="1"/>
  <c r="F34500" i="1"/>
  <c r="F34499" i="1"/>
  <c r="F34498" i="1"/>
  <c r="F34497" i="1"/>
  <c r="F34496" i="1"/>
  <c r="F34495" i="1"/>
  <c r="F34494" i="1"/>
  <c r="F34493" i="1"/>
  <c r="F34492" i="1"/>
  <c r="F34491" i="1"/>
  <c r="F34490" i="1"/>
  <c r="F34489" i="1"/>
  <c r="F34488" i="1"/>
  <c r="F34487" i="1"/>
  <c r="F34486" i="1"/>
  <c r="F34485" i="1"/>
  <c r="F34484" i="1"/>
  <c r="F34483" i="1"/>
  <c r="F34482" i="1"/>
  <c r="F34481" i="1"/>
  <c r="F34480" i="1"/>
  <c r="F34479" i="1"/>
  <c r="F34478" i="1"/>
  <c r="F34477" i="1"/>
  <c r="F34476" i="1"/>
  <c r="F34475" i="1"/>
  <c r="F34474" i="1"/>
  <c r="F34473" i="1"/>
  <c r="F34472" i="1"/>
  <c r="F34471" i="1"/>
  <c r="F34470" i="1"/>
  <c r="F34469" i="1"/>
  <c r="F34468" i="1"/>
  <c r="F34467" i="1"/>
  <c r="F34466" i="1"/>
  <c r="F34465" i="1"/>
  <c r="F34464" i="1"/>
  <c r="F34463" i="1"/>
  <c r="F34462" i="1"/>
  <c r="F34461" i="1"/>
  <c r="F34460" i="1"/>
  <c r="F34459" i="1"/>
  <c r="F34458" i="1"/>
  <c r="F34457" i="1"/>
  <c r="F34456" i="1"/>
  <c r="F34455" i="1"/>
  <c r="F34454" i="1"/>
  <c r="F34453" i="1"/>
  <c r="F34452" i="1"/>
  <c r="F34451" i="1"/>
  <c r="F34450" i="1"/>
  <c r="F34449" i="1"/>
  <c r="F34448" i="1"/>
  <c r="F34447" i="1"/>
  <c r="F34446" i="1"/>
  <c r="F34445" i="1"/>
  <c r="F34444" i="1"/>
  <c r="F34443" i="1"/>
  <c r="F34442" i="1"/>
  <c r="F34441" i="1"/>
  <c r="F34440" i="1"/>
  <c r="F34439" i="1"/>
  <c r="F34438" i="1"/>
  <c r="F34437" i="1"/>
  <c r="F34436" i="1"/>
  <c r="F34435" i="1"/>
  <c r="F34434" i="1"/>
  <c r="F34433" i="1"/>
  <c r="F34432" i="1"/>
  <c r="F34431" i="1"/>
  <c r="F34430" i="1"/>
  <c r="F34429" i="1"/>
  <c r="F34428" i="1"/>
  <c r="F34427" i="1"/>
  <c r="F34426" i="1"/>
  <c r="F34425" i="1"/>
  <c r="F34424" i="1"/>
  <c r="F34423" i="1"/>
  <c r="F34422" i="1"/>
  <c r="F34421" i="1"/>
  <c r="F34420" i="1"/>
  <c r="F34419" i="1"/>
  <c r="F34418" i="1"/>
  <c r="F34417" i="1"/>
  <c r="F34416" i="1"/>
  <c r="F34415" i="1"/>
  <c r="F34414" i="1"/>
  <c r="F34413" i="1"/>
  <c r="F34412" i="1"/>
  <c r="F34411" i="1"/>
  <c r="F34410" i="1"/>
  <c r="F34409" i="1"/>
  <c r="F34408" i="1"/>
  <c r="F34407" i="1"/>
  <c r="F34406" i="1"/>
  <c r="F34405" i="1"/>
  <c r="F34404" i="1"/>
  <c r="F34403" i="1"/>
  <c r="F34402" i="1"/>
  <c r="F34401" i="1"/>
  <c r="F34400" i="1"/>
  <c r="F34399" i="1"/>
  <c r="F34398" i="1"/>
  <c r="F34397" i="1"/>
  <c r="F34396" i="1"/>
  <c r="F34395" i="1"/>
  <c r="F34394" i="1"/>
  <c r="F34393" i="1"/>
  <c r="F34392" i="1"/>
  <c r="F34391" i="1"/>
  <c r="F34390" i="1"/>
  <c r="F34389" i="1"/>
  <c r="F34388" i="1"/>
  <c r="F34387" i="1"/>
  <c r="F34386" i="1"/>
  <c r="F34385" i="1"/>
  <c r="F34384" i="1"/>
  <c r="F34383" i="1"/>
  <c r="F34382" i="1"/>
  <c r="F34381" i="1"/>
  <c r="F34380" i="1"/>
  <c r="F34379" i="1"/>
  <c r="F34378" i="1"/>
  <c r="F34377" i="1"/>
  <c r="F34376" i="1"/>
  <c r="F34375" i="1"/>
  <c r="F34374" i="1"/>
  <c r="F34373" i="1"/>
  <c r="F34372" i="1"/>
  <c r="F34371" i="1"/>
  <c r="F34370" i="1"/>
  <c r="F34369" i="1"/>
  <c r="F34368" i="1"/>
  <c r="F34367" i="1"/>
  <c r="F34366" i="1"/>
  <c r="F34365" i="1"/>
  <c r="F34364" i="1"/>
  <c r="F34363" i="1"/>
  <c r="F34362" i="1"/>
  <c r="F34361" i="1"/>
  <c r="F34360" i="1"/>
  <c r="F34359" i="1"/>
  <c r="F34358" i="1"/>
  <c r="F34357" i="1"/>
  <c r="F34356" i="1"/>
  <c r="F34355" i="1"/>
  <c r="F34354" i="1"/>
  <c r="F34353" i="1"/>
  <c r="F34352" i="1"/>
  <c r="F34351" i="1"/>
  <c r="F34350" i="1"/>
  <c r="F34349" i="1"/>
  <c r="F34348" i="1"/>
  <c r="F34347" i="1"/>
  <c r="F34346" i="1"/>
  <c r="F34345" i="1"/>
  <c r="F34344" i="1"/>
  <c r="F34343" i="1"/>
  <c r="F34342" i="1"/>
  <c r="F34341" i="1"/>
  <c r="F34340" i="1"/>
  <c r="F34339" i="1"/>
  <c r="F34338" i="1"/>
  <c r="F34337" i="1"/>
  <c r="F34336" i="1"/>
  <c r="F34335" i="1"/>
  <c r="F34334" i="1"/>
  <c r="F34333" i="1"/>
  <c r="F34332" i="1"/>
  <c r="F34331" i="1"/>
  <c r="F34330" i="1"/>
  <c r="F34329" i="1"/>
  <c r="F34328" i="1"/>
  <c r="F34327" i="1"/>
  <c r="F34326" i="1"/>
  <c r="F34325" i="1"/>
  <c r="F34324" i="1"/>
  <c r="F34323" i="1"/>
  <c r="F34322" i="1"/>
  <c r="F34321" i="1"/>
  <c r="F34320" i="1"/>
  <c r="F34319" i="1"/>
  <c r="F34318" i="1"/>
  <c r="F34317" i="1"/>
  <c r="F34316" i="1"/>
  <c r="F34315" i="1"/>
  <c r="F34314" i="1"/>
  <c r="F34313" i="1"/>
  <c r="F34312" i="1"/>
  <c r="F34311" i="1"/>
  <c r="F34310" i="1"/>
  <c r="F34309" i="1"/>
  <c r="F34308" i="1"/>
  <c r="F34307" i="1"/>
  <c r="F34306" i="1"/>
  <c r="F34305" i="1"/>
  <c r="F34304" i="1"/>
  <c r="F34303" i="1"/>
  <c r="F34302" i="1"/>
  <c r="F34301" i="1"/>
  <c r="F34300" i="1"/>
  <c r="F34299" i="1"/>
  <c r="F34298" i="1"/>
  <c r="F34297" i="1"/>
  <c r="F34296" i="1"/>
  <c r="F34295" i="1"/>
  <c r="F34294" i="1"/>
  <c r="F34293" i="1"/>
  <c r="F34292" i="1"/>
  <c r="F34291" i="1"/>
  <c r="F34290" i="1"/>
  <c r="F34289" i="1"/>
  <c r="F34288" i="1"/>
  <c r="F34287" i="1"/>
  <c r="F34286" i="1"/>
  <c r="F34285" i="1"/>
  <c r="F34284" i="1"/>
  <c r="F34283" i="1"/>
  <c r="F34282" i="1"/>
  <c r="F34281" i="1"/>
  <c r="F34280" i="1"/>
  <c r="F34279" i="1"/>
  <c r="F34278" i="1"/>
  <c r="F34277" i="1"/>
  <c r="F34276" i="1"/>
  <c r="F34275" i="1"/>
  <c r="F34274" i="1"/>
  <c r="F34273" i="1"/>
  <c r="F34272" i="1"/>
  <c r="F34271" i="1"/>
  <c r="F34270" i="1"/>
  <c r="F34269" i="1"/>
  <c r="F34268" i="1"/>
  <c r="F34267" i="1"/>
  <c r="F34266" i="1"/>
  <c r="F34265" i="1"/>
  <c r="F34264" i="1"/>
  <c r="F34263" i="1"/>
  <c r="F34262" i="1"/>
  <c r="F34261" i="1"/>
  <c r="F34260" i="1"/>
  <c r="F34259" i="1"/>
  <c r="F34258" i="1"/>
  <c r="F34257" i="1"/>
  <c r="F34256" i="1"/>
  <c r="F34255" i="1"/>
  <c r="F34254" i="1"/>
  <c r="F34253" i="1"/>
  <c r="F34252" i="1"/>
  <c r="F34251" i="1"/>
  <c r="F34250" i="1"/>
  <c r="F34249" i="1"/>
  <c r="F34248" i="1"/>
  <c r="F34247" i="1"/>
  <c r="F34246" i="1"/>
  <c r="F34245" i="1"/>
  <c r="F34244" i="1"/>
  <c r="F34243" i="1"/>
  <c r="F34242" i="1"/>
  <c r="F34241" i="1"/>
  <c r="F34240" i="1"/>
  <c r="F34239" i="1"/>
  <c r="F34238" i="1"/>
  <c r="F34237" i="1"/>
  <c r="F34236" i="1"/>
  <c r="F34235" i="1"/>
  <c r="F34234" i="1"/>
  <c r="F34233" i="1"/>
  <c r="F34232" i="1"/>
  <c r="F34231" i="1"/>
  <c r="F34230" i="1"/>
  <c r="F34229" i="1"/>
  <c r="F34228" i="1"/>
  <c r="F34227" i="1"/>
  <c r="F34226" i="1"/>
  <c r="F34225" i="1"/>
  <c r="F34224" i="1"/>
  <c r="F34223" i="1"/>
  <c r="F34222" i="1"/>
  <c r="F34221" i="1"/>
  <c r="F34220" i="1"/>
  <c r="F34219" i="1"/>
  <c r="F34218" i="1"/>
  <c r="F34217" i="1"/>
  <c r="F34216" i="1"/>
  <c r="F34215" i="1"/>
  <c r="F34214" i="1"/>
  <c r="F34213" i="1"/>
  <c r="F34212" i="1"/>
  <c r="F34211" i="1"/>
  <c r="F34210" i="1"/>
  <c r="F34209" i="1"/>
  <c r="F34208" i="1"/>
  <c r="F34207" i="1"/>
  <c r="F34206" i="1"/>
  <c r="F34205" i="1"/>
  <c r="F34204" i="1"/>
  <c r="F34203" i="1"/>
  <c r="F34202" i="1"/>
  <c r="F34201" i="1"/>
  <c r="F34200" i="1"/>
  <c r="F34199" i="1"/>
  <c r="F34198" i="1"/>
  <c r="F34197" i="1"/>
  <c r="F34196" i="1"/>
  <c r="F34195" i="1"/>
  <c r="F34194" i="1"/>
  <c r="F34193" i="1"/>
  <c r="F34192" i="1"/>
  <c r="F34191" i="1"/>
  <c r="F34190" i="1"/>
  <c r="F34189" i="1"/>
  <c r="F34188" i="1"/>
  <c r="F34187" i="1"/>
  <c r="F34186" i="1"/>
  <c r="F34185" i="1"/>
  <c r="F34184" i="1"/>
  <c r="F34183" i="1"/>
  <c r="F34182" i="1"/>
  <c r="F34181" i="1"/>
  <c r="F34180" i="1"/>
  <c r="F34179" i="1"/>
  <c r="F34178" i="1"/>
  <c r="F34177" i="1"/>
  <c r="F34176" i="1"/>
  <c r="F34175" i="1"/>
  <c r="F34174" i="1"/>
  <c r="F34173" i="1"/>
  <c r="F34172" i="1"/>
  <c r="F34171" i="1"/>
  <c r="F34170" i="1"/>
  <c r="F34169" i="1"/>
  <c r="F34168" i="1"/>
  <c r="F34167" i="1"/>
  <c r="F34166" i="1"/>
  <c r="F34165" i="1"/>
  <c r="F34164" i="1"/>
  <c r="F34163" i="1"/>
  <c r="F34162" i="1"/>
  <c r="F34161" i="1"/>
  <c r="F34160" i="1"/>
  <c r="F34159" i="1"/>
  <c r="F34158" i="1"/>
  <c r="F34157" i="1"/>
  <c r="F34156" i="1"/>
  <c r="F34155" i="1"/>
  <c r="F34154" i="1"/>
  <c r="F34153" i="1"/>
  <c r="F34152" i="1"/>
  <c r="F34151" i="1"/>
  <c r="F34150" i="1"/>
  <c r="F34149" i="1"/>
  <c r="F34148" i="1"/>
  <c r="F34147" i="1"/>
  <c r="F34146" i="1"/>
  <c r="F34145" i="1"/>
  <c r="F34144" i="1"/>
  <c r="F34143" i="1"/>
  <c r="F34142" i="1"/>
  <c r="F34141" i="1"/>
  <c r="F34140" i="1"/>
  <c r="F34139" i="1"/>
  <c r="F34138" i="1"/>
  <c r="F34137" i="1"/>
  <c r="F34136" i="1"/>
  <c r="F34135" i="1"/>
  <c r="F34134" i="1"/>
  <c r="F34133" i="1"/>
  <c r="F34132" i="1"/>
  <c r="F34131" i="1"/>
  <c r="F34130" i="1"/>
  <c r="F34129" i="1"/>
  <c r="F34128" i="1"/>
  <c r="F34127" i="1"/>
  <c r="F34126" i="1"/>
  <c r="F34125" i="1"/>
  <c r="F34124" i="1"/>
  <c r="F34123" i="1"/>
  <c r="F34122" i="1"/>
  <c r="F34121" i="1"/>
  <c r="F34120" i="1"/>
  <c r="F34119" i="1"/>
  <c r="F34118" i="1"/>
  <c r="F34117" i="1"/>
  <c r="F34116" i="1"/>
  <c r="F34115" i="1"/>
  <c r="F34114" i="1"/>
  <c r="F34113" i="1"/>
  <c r="F34112" i="1"/>
  <c r="F34111" i="1"/>
  <c r="F34110" i="1"/>
  <c r="F34109" i="1"/>
  <c r="F34108" i="1"/>
  <c r="F34107" i="1"/>
  <c r="F34106" i="1"/>
  <c r="F34105" i="1"/>
  <c r="F34104" i="1"/>
  <c r="F34103" i="1"/>
  <c r="F34102" i="1"/>
  <c r="F34101" i="1"/>
  <c r="F34100" i="1"/>
  <c r="F34099" i="1"/>
  <c r="F34098" i="1"/>
  <c r="F34097" i="1"/>
  <c r="F34096" i="1"/>
  <c r="F34095" i="1"/>
  <c r="F34094" i="1"/>
  <c r="F34093" i="1"/>
  <c r="F34092" i="1"/>
  <c r="F34091" i="1"/>
  <c r="F34090" i="1"/>
  <c r="F34089" i="1"/>
  <c r="F34088" i="1"/>
  <c r="F34087" i="1"/>
  <c r="F34086" i="1"/>
  <c r="F34085" i="1"/>
  <c r="F34084" i="1"/>
  <c r="F34083" i="1"/>
  <c r="F34082" i="1"/>
  <c r="F34081" i="1"/>
  <c r="F34080" i="1"/>
  <c r="F34079" i="1"/>
  <c r="F34078" i="1"/>
  <c r="F34077" i="1"/>
  <c r="F34076" i="1"/>
  <c r="F34075" i="1"/>
  <c r="F34074" i="1"/>
  <c r="F34073" i="1"/>
  <c r="F34072" i="1"/>
  <c r="F34071" i="1"/>
  <c r="F34070" i="1"/>
  <c r="F34069" i="1"/>
  <c r="F34068" i="1"/>
  <c r="F34067" i="1"/>
  <c r="F34066" i="1"/>
  <c r="F34065" i="1"/>
  <c r="F34064" i="1"/>
  <c r="F34063" i="1"/>
  <c r="F34062" i="1"/>
  <c r="F34061" i="1"/>
  <c r="F34060" i="1"/>
  <c r="F34059" i="1"/>
  <c r="F34058" i="1"/>
  <c r="F34057" i="1"/>
  <c r="F34056" i="1"/>
  <c r="F34055" i="1"/>
  <c r="F34054" i="1"/>
  <c r="F34053" i="1"/>
  <c r="F34052" i="1"/>
  <c r="F34051" i="1"/>
  <c r="F34050" i="1"/>
  <c r="F34049" i="1"/>
  <c r="F34048" i="1"/>
  <c r="F34047" i="1"/>
  <c r="F34046" i="1"/>
  <c r="F34045" i="1"/>
  <c r="F34044" i="1"/>
  <c r="F34043" i="1"/>
  <c r="F34042" i="1"/>
  <c r="F34041" i="1"/>
  <c r="F34040" i="1"/>
  <c r="F34039" i="1"/>
  <c r="F34038" i="1"/>
  <c r="F34037" i="1"/>
  <c r="F34036" i="1"/>
  <c r="F34035" i="1"/>
  <c r="F34034" i="1"/>
  <c r="F34033" i="1"/>
  <c r="F34032" i="1"/>
  <c r="F34031" i="1"/>
  <c r="F34030" i="1"/>
  <c r="F34029" i="1"/>
  <c r="F34028" i="1"/>
  <c r="F34027" i="1"/>
  <c r="F34026" i="1"/>
  <c r="F34025" i="1"/>
  <c r="F34024" i="1"/>
  <c r="F34023" i="1"/>
  <c r="F34022" i="1"/>
  <c r="F34021" i="1"/>
  <c r="F34020" i="1"/>
  <c r="F34019" i="1"/>
  <c r="F34018" i="1"/>
  <c r="F34017" i="1"/>
  <c r="F34016" i="1"/>
  <c r="F34015" i="1"/>
  <c r="F34014" i="1"/>
  <c r="F34013" i="1"/>
  <c r="F34012" i="1"/>
  <c r="F34011" i="1"/>
  <c r="F34010" i="1"/>
  <c r="F34009" i="1"/>
  <c r="F34008" i="1"/>
  <c r="F34007" i="1"/>
  <c r="F34006" i="1"/>
  <c r="F34005" i="1"/>
  <c r="F34004" i="1"/>
  <c r="F34003" i="1"/>
  <c r="F34002" i="1"/>
  <c r="F34001" i="1"/>
  <c r="F34000" i="1"/>
  <c r="F33999" i="1"/>
  <c r="F33998" i="1"/>
  <c r="F33997" i="1"/>
  <c r="F33996" i="1"/>
  <c r="F33995" i="1"/>
  <c r="F33994" i="1"/>
  <c r="F33993" i="1"/>
  <c r="F33992" i="1"/>
  <c r="F33991" i="1"/>
  <c r="F33990" i="1"/>
  <c r="F33989" i="1"/>
  <c r="F33988" i="1"/>
  <c r="F33987" i="1"/>
  <c r="F33986" i="1"/>
  <c r="F33985" i="1"/>
  <c r="F33984" i="1"/>
  <c r="F33983" i="1"/>
  <c r="F33982" i="1"/>
  <c r="F33981" i="1"/>
  <c r="F33980" i="1"/>
  <c r="F33979" i="1"/>
  <c r="F33978" i="1"/>
  <c r="F33977" i="1"/>
  <c r="F33976" i="1"/>
  <c r="F33975" i="1"/>
  <c r="F33974" i="1"/>
  <c r="F33973" i="1"/>
  <c r="F33972" i="1"/>
  <c r="F33971" i="1"/>
  <c r="F33970" i="1"/>
  <c r="F33969" i="1"/>
  <c r="F33968" i="1"/>
  <c r="F33967" i="1"/>
  <c r="F33966" i="1"/>
  <c r="F33965" i="1"/>
  <c r="F33964" i="1"/>
  <c r="F33963" i="1"/>
  <c r="F33962" i="1"/>
  <c r="F33961" i="1"/>
  <c r="F33960" i="1"/>
  <c r="F33959" i="1"/>
  <c r="F33958" i="1"/>
  <c r="F33957" i="1"/>
  <c r="F33956" i="1"/>
  <c r="F33955" i="1"/>
  <c r="F33954" i="1"/>
  <c r="F33953" i="1"/>
  <c r="F33952" i="1"/>
  <c r="F33951" i="1"/>
  <c r="F33950" i="1"/>
  <c r="F33949" i="1"/>
  <c r="F33948" i="1"/>
  <c r="F33947" i="1"/>
  <c r="F33946" i="1"/>
  <c r="F33945" i="1"/>
  <c r="F33944" i="1"/>
  <c r="F33943" i="1"/>
  <c r="F33942" i="1"/>
  <c r="F33941" i="1"/>
  <c r="F33940" i="1"/>
  <c r="F33939" i="1"/>
  <c r="F33938" i="1"/>
  <c r="F33937" i="1"/>
  <c r="F33936" i="1"/>
  <c r="F33935" i="1"/>
  <c r="F33934" i="1"/>
  <c r="F33933" i="1"/>
  <c r="F33932" i="1"/>
  <c r="F33931" i="1"/>
  <c r="F33930" i="1"/>
  <c r="F33929" i="1"/>
  <c r="F33928" i="1"/>
  <c r="F33927" i="1"/>
  <c r="F33926" i="1"/>
  <c r="F33925" i="1"/>
  <c r="F33924" i="1"/>
  <c r="F33923" i="1"/>
  <c r="F33922" i="1"/>
  <c r="F33921" i="1"/>
  <c r="F33920" i="1"/>
  <c r="F33919" i="1"/>
  <c r="F33918" i="1"/>
  <c r="F33917" i="1"/>
  <c r="F33916" i="1"/>
  <c r="F33915" i="1"/>
  <c r="F33914" i="1"/>
  <c r="F33913" i="1"/>
  <c r="F33912" i="1"/>
  <c r="F33911" i="1"/>
  <c r="F33910" i="1"/>
  <c r="F33909" i="1"/>
  <c r="F33908" i="1"/>
  <c r="F33907" i="1"/>
  <c r="F33906" i="1"/>
  <c r="F33905" i="1"/>
  <c r="F33904" i="1"/>
  <c r="F33903" i="1"/>
  <c r="F33902" i="1"/>
  <c r="F33901" i="1"/>
  <c r="F33900" i="1"/>
  <c r="F33899" i="1"/>
  <c r="F33898" i="1"/>
  <c r="F33897" i="1"/>
  <c r="F33896" i="1"/>
  <c r="F33895" i="1"/>
  <c r="F33894" i="1"/>
  <c r="F33893" i="1"/>
  <c r="F33892" i="1"/>
  <c r="F33891" i="1"/>
  <c r="F33890" i="1"/>
  <c r="F33889" i="1"/>
  <c r="F33888" i="1"/>
  <c r="F33887" i="1"/>
  <c r="F33886" i="1"/>
  <c r="F33885" i="1"/>
  <c r="F33884" i="1"/>
  <c r="F33883" i="1"/>
  <c r="F33882" i="1"/>
  <c r="F33881" i="1"/>
  <c r="F33880" i="1"/>
  <c r="F33879" i="1"/>
  <c r="F33878" i="1"/>
  <c r="F33877" i="1"/>
  <c r="F33876" i="1"/>
  <c r="F33875" i="1"/>
  <c r="F33874" i="1"/>
  <c r="F33873" i="1"/>
  <c r="F33872" i="1"/>
  <c r="F33871" i="1"/>
  <c r="F33870" i="1"/>
  <c r="F33869" i="1"/>
  <c r="F33868" i="1"/>
  <c r="F33867" i="1"/>
  <c r="F33866" i="1"/>
  <c r="F33865" i="1"/>
  <c r="F33864" i="1"/>
  <c r="F33863" i="1"/>
  <c r="F33862" i="1"/>
  <c r="F33861" i="1"/>
  <c r="F33860" i="1"/>
  <c r="F33859" i="1"/>
  <c r="F33858" i="1"/>
  <c r="F33857" i="1"/>
  <c r="F33856" i="1"/>
  <c r="F33855" i="1"/>
  <c r="F33854" i="1"/>
  <c r="F33853" i="1"/>
  <c r="F33852" i="1"/>
  <c r="F33851" i="1"/>
  <c r="F33850" i="1"/>
  <c r="F33849" i="1"/>
  <c r="F33848" i="1"/>
  <c r="F33847" i="1"/>
  <c r="F33846" i="1"/>
  <c r="F33845" i="1"/>
  <c r="F33844" i="1"/>
  <c r="F33843" i="1"/>
  <c r="F33842" i="1"/>
  <c r="F33841" i="1"/>
  <c r="F33840" i="1"/>
  <c r="F33839" i="1"/>
  <c r="F33838" i="1"/>
  <c r="F33837" i="1"/>
  <c r="F33836" i="1"/>
  <c r="F33835" i="1"/>
  <c r="F33834" i="1"/>
  <c r="F33833" i="1"/>
  <c r="F33832" i="1"/>
  <c r="F33831" i="1"/>
  <c r="F33830" i="1"/>
  <c r="F33829" i="1"/>
  <c r="F33828" i="1"/>
  <c r="F33827" i="1"/>
  <c r="F33826" i="1"/>
  <c r="F33825" i="1"/>
  <c r="F33824" i="1"/>
  <c r="F33823" i="1"/>
  <c r="F33822" i="1"/>
  <c r="F33821" i="1"/>
  <c r="F33820" i="1"/>
  <c r="F33819" i="1"/>
  <c r="F33818" i="1"/>
  <c r="F33817" i="1"/>
  <c r="F33816" i="1"/>
  <c r="F33815" i="1"/>
  <c r="F33814" i="1"/>
  <c r="F33813" i="1"/>
  <c r="F33812" i="1"/>
  <c r="F33811" i="1"/>
  <c r="F33810" i="1"/>
  <c r="F33809" i="1"/>
  <c r="F33808" i="1"/>
  <c r="F33807" i="1"/>
  <c r="F33806" i="1"/>
  <c r="F33805" i="1"/>
  <c r="F33804" i="1"/>
  <c r="F33803" i="1"/>
  <c r="F33802" i="1"/>
  <c r="F33801" i="1"/>
  <c r="F33800" i="1"/>
  <c r="F33799" i="1"/>
  <c r="F33798" i="1"/>
  <c r="F33797" i="1"/>
  <c r="F33796" i="1"/>
  <c r="F33795" i="1"/>
  <c r="F33794" i="1"/>
  <c r="F33793" i="1"/>
  <c r="F33792" i="1"/>
  <c r="F33791" i="1"/>
  <c r="F33790" i="1"/>
  <c r="F33789" i="1"/>
  <c r="F33788" i="1"/>
  <c r="F33787" i="1"/>
  <c r="F33786" i="1"/>
  <c r="F33785" i="1"/>
  <c r="F33784" i="1"/>
  <c r="F33783" i="1"/>
  <c r="F33782" i="1"/>
  <c r="F33781" i="1"/>
  <c r="F33780" i="1"/>
  <c r="F33779" i="1"/>
  <c r="F33778" i="1"/>
  <c r="F33777" i="1"/>
  <c r="F33776" i="1"/>
  <c r="F33775" i="1"/>
  <c r="F33774" i="1"/>
  <c r="F33773" i="1"/>
  <c r="F33772" i="1"/>
  <c r="F33771" i="1"/>
  <c r="F33770" i="1"/>
  <c r="F33769" i="1"/>
  <c r="F33768" i="1"/>
  <c r="F33767" i="1"/>
  <c r="F33766" i="1"/>
  <c r="F33765" i="1"/>
  <c r="F33764" i="1"/>
  <c r="F33763" i="1"/>
  <c r="F33762" i="1"/>
  <c r="F33761" i="1"/>
  <c r="F33760" i="1"/>
  <c r="F33759" i="1"/>
  <c r="F33758" i="1"/>
  <c r="F33757" i="1"/>
  <c r="F33756" i="1"/>
  <c r="F33755" i="1"/>
  <c r="F33754" i="1"/>
  <c r="F33753" i="1"/>
  <c r="F33752" i="1"/>
  <c r="F33751" i="1"/>
  <c r="F33750" i="1"/>
  <c r="F33749" i="1"/>
  <c r="F33748" i="1"/>
  <c r="F33747" i="1"/>
  <c r="F33746" i="1"/>
  <c r="F33745" i="1"/>
  <c r="F33744" i="1"/>
  <c r="F33743" i="1"/>
  <c r="F33742" i="1"/>
  <c r="F33741" i="1"/>
  <c r="F33740" i="1"/>
  <c r="F33739" i="1"/>
  <c r="F33738" i="1"/>
  <c r="F33737" i="1"/>
  <c r="F33736" i="1"/>
  <c r="F33735" i="1"/>
  <c r="F33734" i="1"/>
  <c r="F33733" i="1"/>
  <c r="F33732" i="1"/>
  <c r="F33731" i="1"/>
  <c r="F33730" i="1"/>
  <c r="F33729" i="1"/>
  <c r="F33728" i="1"/>
  <c r="F33727" i="1"/>
  <c r="F33726" i="1"/>
  <c r="F33725" i="1"/>
  <c r="F33724" i="1"/>
  <c r="F33723" i="1"/>
  <c r="F33722" i="1"/>
  <c r="F33721" i="1"/>
  <c r="F33720" i="1"/>
  <c r="F33719" i="1"/>
  <c r="F33718" i="1"/>
  <c r="F33717" i="1"/>
  <c r="F33716" i="1"/>
  <c r="F33715" i="1"/>
  <c r="F33714" i="1"/>
  <c r="F33713" i="1"/>
  <c r="F33712" i="1"/>
  <c r="F33711" i="1"/>
  <c r="F33710" i="1"/>
  <c r="F33709" i="1"/>
  <c r="F33708" i="1"/>
  <c r="F33707" i="1"/>
  <c r="F33706" i="1"/>
  <c r="F33705" i="1"/>
  <c r="F33704" i="1"/>
  <c r="F33703" i="1"/>
  <c r="F33702" i="1"/>
  <c r="F33701" i="1"/>
  <c r="F33700" i="1"/>
  <c r="F33699" i="1"/>
  <c r="F33698" i="1"/>
  <c r="F33697" i="1"/>
  <c r="F33696" i="1"/>
  <c r="F33695" i="1"/>
  <c r="F33694" i="1"/>
  <c r="F33693" i="1"/>
  <c r="F33692" i="1"/>
  <c r="F33691" i="1"/>
  <c r="F33690" i="1"/>
  <c r="F33689" i="1"/>
  <c r="F33688" i="1"/>
  <c r="F33687" i="1"/>
  <c r="F33686" i="1"/>
  <c r="F33685" i="1"/>
  <c r="F33684" i="1"/>
  <c r="F33683" i="1"/>
  <c r="F33682" i="1"/>
  <c r="F33681" i="1"/>
  <c r="F33680" i="1"/>
  <c r="F33679" i="1"/>
  <c r="F33678" i="1"/>
  <c r="F33677" i="1"/>
  <c r="F33676" i="1"/>
  <c r="F33675" i="1"/>
  <c r="F33674" i="1"/>
  <c r="F33673" i="1"/>
  <c r="F33672" i="1"/>
  <c r="F33671" i="1"/>
  <c r="F33670" i="1"/>
  <c r="F33669" i="1"/>
  <c r="F33668" i="1"/>
  <c r="F33667" i="1"/>
  <c r="F33666" i="1"/>
  <c r="F33665" i="1"/>
  <c r="F33664" i="1"/>
  <c r="F33663" i="1"/>
  <c r="F33662" i="1"/>
  <c r="F33661" i="1"/>
  <c r="F33660" i="1"/>
  <c r="F33659" i="1"/>
  <c r="F33658" i="1"/>
  <c r="F33657" i="1"/>
  <c r="F33656" i="1"/>
  <c r="F33655" i="1"/>
  <c r="F33654" i="1"/>
  <c r="F33653" i="1"/>
  <c r="F33652" i="1"/>
  <c r="F33651" i="1"/>
  <c r="F33650" i="1"/>
  <c r="F33649" i="1"/>
  <c r="F33648" i="1"/>
  <c r="F33647" i="1"/>
  <c r="F33646" i="1"/>
  <c r="F33645" i="1"/>
  <c r="F33644" i="1"/>
  <c r="F33643" i="1"/>
  <c r="F33642" i="1"/>
  <c r="F33641" i="1"/>
  <c r="F33640" i="1"/>
  <c r="F33639" i="1"/>
  <c r="F33638" i="1"/>
  <c r="F33637" i="1"/>
  <c r="F33636" i="1"/>
  <c r="F33635" i="1"/>
  <c r="F33634" i="1"/>
  <c r="F33633" i="1"/>
  <c r="F33632" i="1"/>
  <c r="F33631" i="1"/>
  <c r="F33630" i="1"/>
  <c r="F33629" i="1"/>
  <c r="F33628" i="1"/>
  <c r="F33627" i="1"/>
  <c r="F33626" i="1"/>
  <c r="F33625" i="1"/>
  <c r="F33624" i="1"/>
  <c r="F33623" i="1"/>
  <c r="F33622" i="1"/>
  <c r="F33621" i="1"/>
  <c r="F33620" i="1"/>
  <c r="F33619" i="1"/>
  <c r="F33618" i="1"/>
  <c r="F33617" i="1"/>
  <c r="F33616" i="1"/>
  <c r="F33615" i="1"/>
  <c r="F33614" i="1"/>
  <c r="F33613" i="1"/>
  <c r="F33612" i="1"/>
  <c r="F33611" i="1"/>
  <c r="F33610" i="1"/>
  <c r="F33609" i="1"/>
  <c r="F33608" i="1"/>
  <c r="F33607" i="1"/>
  <c r="F33606" i="1"/>
  <c r="F33605" i="1"/>
  <c r="F33604" i="1"/>
  <c r="F33603" i="1"/>
  <c r="F33602" i="1"/>
  <c r="F33601" i="1"/>
  <c r="F33600" i="1"/>
  <c r="F33599" i="1"/>
  <c r="F33598" i="1"/>
  <c r="F33597" i="1"/>
  <c r="F33596" i="1"/>
  <c r="F33595" i="1"/>
  <c r="F33594" i="1"/>
  <c r="F33593" i="1"/>
  <c r="F33592" i="1"/>
  <c r="F33591" i="1"/>
  <c r="F33590" i="1"/>
  <c r="F33589" i="1"/>
  <c r="F33588" i="1"/>
  <c r="F33587" i="1"/>
  <c r="F33586" i="1"/>
  <c r="F33585" i="1"/>
  <c r="F33584" i="1"/>
  <c r="F33583" i="1"/>
  <c r="F33582" i="1"/>
  <c r="F33581" i="1"/>
  <c r="F33580" i="1"/>
  <c r="F33579" i="1"/>
  <c r="F33578" i="1"/>
  <c r="F33577" i="1"/>
  <c r="F33576" i="1"/>
  <c r="F33575" i="1"/>
  <c r="F33574" i="1"/>
  <c r="F33573" i="1"/>
  <c r="F33572" i="1"/>
  <c r="F33571" i="1"/>
  <c r="F33570" i="1"/>
  <c r="F33569" i="1"/>
  <c r="F33568" i="1"/>
  <c r="F33567" i="1"/>
  <c r="F33566" i="1"/>
  <c r="F33565" i="1"/>
  <c r="F33564" i="1"/>
  <c r="F33563" i="1"/>
  <c r="F33562" i="1"/>
  <c r="F33561" i="1"/>
  <c r="F33560" i="1"/>
  <c r="F33559" i="1"/>
  <c r="F33558" i="1"/>
  <c r="F33557" i="1"/>
  <c r="F33556" i="1"/>
  <c r="F33555" i="1"/>
  <c r="F33554" i="1"/>
  <c r="F33553" i="1"/>
  <c r="F33552" i="1"/>
  <c r="F33551" i="1"/>
  <c r="F33550" i="1"/>
  <c r="F33549" i="1"/>
  <c r="F33548" i="1"/>
  <c r="F33547" i="1"/>
  <c r="F33546" i="1"/>
  <c r="F33545" i="1"/>
  <c r="F33544" i="1"/>
  <c r="F33543" i="1"/>
  <c r="F33542" i="1"/>
  <c r="F33541" i="1"/>
  <c r="F33540" i="1"/>
  <c r="F33539" i="1"/>
  <c r="F33538" i="1"/>
  <c r="F33537" i="1"/>
  <c r="F33536" i="1"/>
  <c r="F33535" i="1"/>
  <c r="F33534" i="1"/>
  <c r="F33533" i="1"/>
  <c r="F33532" i="1"/>
  <c r="F33531" i="1"/>
  <c r="F33530" i="1"/>
  <c r="F33529" i="1"/>
  <c r="F33528" i="1"/>
  <c r="F33527" i="1"/>
  <c r="F33526" i="1"/>
  <c r="F33525" i="1"/>
  <c r="F33524" i="1"/>
  <c r="F33523" i="1"/>
  <c r="F33522" i="1"/>
  <c r="F33521" i="1"/>
  <c r="F33520" i="1"/>
  <c r="F33519" i="1"/>
  <c r="F33518" i="1"/>
  <c r="F33517" i="1"/>
  <c r="F33516" i="1"/>
  <c r="F33515" i="1"/>
  <c r="F33514" i="1"/>
  <c r="F33513" i="1"/>
  <c r="F33512" i="1"/>
  <c r="F33511" i="1"/>
  <c r="F33510" i="1"/>
  <c r="F33509" i="1"/>
  <c r="F33508" i="1"/>
  <c r="F33507" i="1"/>
  <c r="F33506" i="1"/>
  <c r="F33505" i="1"/>
  <c r="F33504" i="1"/>
  <c r="F33503" i="1"/>
  <c r="F33502" i="1"/>
  <c r="F33501" i="1"/>
  <c r="F33500" i="1"/>
  <c r="F33499" i="1"/>
  <c r="F33498" i="1"/>
  <c r="F33497" i="1"/>
  <c r="F33496" i="1"/>
  <c r="F33495" i="1"/>
  <c r="F33494" i="1"/>
  <c r="F33493" i="1"/>
  <c r="F33492" i="1"/>
  <c r="F33491" i="1"/>
  <c r="F33490" i="1"/>
  <c r="F33489" i="1"/>
  <c r="F33488" i="1"/>
  <c r="F33487" i="1"/>
  <c r="F33486" i="1"/>
  <c r="F33485" i="1"/>
  <c r="F33484" i="1"/>
  <c r="F33483" i="1"/>
  <c r="F33482" i="1"/>
  <c r="F33481" i="1"/>
  <c r="F33480" i="1"/>
  <c r="F33479" i="1"/>
  <c r="F33478" i="1"/>
  <c r="F33477" i="1"/>
  <c r="F33476" i="1"/>
  <c r="F33475" i="1"/>
  <c r="F33474" i="1"/>
  <c r="F33473" i="1"/>
  <c r="F33472" i="1"/>
  <c r="F33471" i="1"/>
  <c r="F33470" i="1"/>
  <c r="F33469" i="1"/>
  <c r="F33468" i="1"/>
  <c r="F33467" i="1"/>
  <c r="F33466" i="1"/>
  <c r="F33465" i="1"/>
  <c r="F33464" i="1"/>
  <c r="F33463" i="1"/>
  <c r="F33462" i="1"/>
  <c r="F33461" i="1"/>
  <c r="F33460" i="1"/>
  <c r="F33459" i="1"/>
  <c r="F33458" i="1"/>
  <c r="F33457" i="1"/>
  <c r="F33456" i="1"/>
  <c r="F33455" i="1"/>
  <c r="F33454" i="1"/>
  <c r="F33453" i="1"/>
  <c r="F33452" i="1"/>
  <c r="F33451" i="1"/>
  <c r="F33450" i="1"/>
  <c r="F33449" i="1"/>
  <c r="F33448" i="1"/>
  <c r="F33447" i="1"/>
  <c r="F33446" i="1"/>
  <c r="F33445" i="1"/>
  <c r="F33444" i="1"/>
  <c r="F33443" i="1"/>
  <c r="F33442" i="1"/>
  <c r="F33441" i="1"/>
  <c r="F33440" i="1"/>
  <c r="F33439" i="1"/>
  <c r="F33438" i="1"/>
  <c r="F33437" i="1"/>
  <c r="F33436" i="1"/>
  <c r="F33435" i="1"/>
  <c r="F33434" i="1"/>
  <c r="F33433" i="1"/>
  <c r="F33432" i="1"/>
  <c r="F33431" i="1"/>
  <c r="F33430" i="1"/>
  <c r="F33429" i="1"/>
  <c r="F33428" i="1"/>
  <c r="F33427" i="1"/>
  <c r="F33426" i="1"/>
  <c r="F33425" i="1"/>
  <c r="F33424" i="1"/>
  <c r="F33423" i="1"/>
  <c r="F33422" i="1"/>
  <c r="F33421" i="1"/>
  <c r="F33420" i="1"/>
  <c r="F33419" i="1"/>
  <c r="F33418" i="1"/>
  <c r="F33417" i="1"/>
  <c r="F33416" i="1"/>
  <c r="F33415" i="1"/>
  <c r="F33414" i="1"/>
  <c r="F33413" i="1"/>
  <c r="F33412" i="1"/>
  <c r="F33411" i="1"/>
  <c r="F33410" i="1"/>
  <c r="F33409" i="1"/>
  <c r="F33408" i="1"/>
  <c r="F33407" i="1"/>
  <c r="F33406" i="1"/>
  <c r="F33405" i="1"/>
  <c r="F33404" i="1"/>
  <c r="F33403" i="1"/>
  <c r="F33402" i="1"/>
  <c r="F33401" i="1"/>
  <c r="F33400" i="1"/>
  <c r="F33399" i="1"/>
  <c r="F33398" i="1"/>
  <c r="F33397" i="1"/>
  <c r="F33396" i="1"/>
  <c r="F33395" i="1"/>
  <c r="F33394" i="1"/>
  <c r="F33393" i="1"/>
  <c r="F33392" i="1"/>
  <c r="F33391" i="1"/>
  <c r="F33390" i="1"/>
  <c r="F33389" i="1"/>
  <c r="F33388" i="1"/>
  <c r="F33387" i="1"/>
  <c r="F33386" i="1"/>
  <c r="F33385" i="1"/>
  <c r="F33384" i="1"/>
  <c r="F33383" i="1"/>
  <c r="F33382" i="1"/>
  <c r="F33381" i="1"/>
  <c r="F33380" i="1"/>
  <c r="F33379" i="1"/>
  <c r="F33378" i="1"/>
  <c r="F33377" i="1"/>
  <c r="F33376" i="1"/>
  <c r="F33375" i="1"/>
  <c r="F33374" i="1"/>
  <c r="F33373" i="1"/>
  <c r="F33372" i="1"/>
  <c r="F33371" i="1"/>
  <c r="F33370" i="1"/>
  <c r="F33369" i="1"/>
  <c r="F33368" i="1"/>
  <c r="F33367" i="1"/>
  <c r="F33366" i="1"/>
  <c r="F33365" i="1"/>
  <c r="F33364" i="1"/>
  <c r="F33363" i="1"/>
  <c r="F33362" i="1"/>
  <c r="F33361" i="1"/>
  <c r="F33360" i="1"/>
  <c r="F33359" i="1"/>
  <c r="F33358" i="1"/>
  <c r="F33357" i="1"/>
  <c r="F33356" i="1"/>
  <c r="F33355" i="1"/>
  <c r="F33354" i="1"/>
  <c r="F33353" i="1"/>
  <c r="F33352" i="1"/>
  <c r="F33351" i="1"/>
  <c r="F33350" i="1"/>
  <c r="F33349" i="1"/>
  <c r="F33348" i="1"/>
  <c r="F33347" i="1"/>
  <c r="F33346" i="1"/>
  <c r="F33345" i="1"/>
  <c r="F33344" i="1"/>
  <c r="F33343" i="1"/>
  <c r="F33342" i="1"/>
  <c r="F33341" i="1"/>
  <c r="F33340" i="1"/>
  <c r="F33339" i="1"/>
  <c r="F33338" i="1"/>
  <c r="F33337" i="1"/>
  <c r="F33336" i="1"/>
  <c r="F33335" i="1"/>
  <c r="F33334" i="1"/>
  <c r="F33333" i="1"/>
  <c r="F33332" i="1"/>
  <c r="F33331" i="1"/>
  <c r="F33330" i="1"/>
  <c r="F33329" i="1"/>
  <c r="F33328" i="1"/>
  <c r="F33327" i="1"/>
  <c r="F33326" i="1"/>
  <c r="F33325" i="1"/>
  <c r="F33324" i="1"/>
  <c r="F33323" i="1"/>
  <c r="F33322" i="1"/>
  <c r="F33321" i="1"/>
  <c r="F33320" i="1"/>
  <c r="F33319" i="1"/>
  <c r="F33318" i="1"/>
  <c r="F33317" i="1"/>
  <c r="F33316" i="1"/>
  <c r="F33315" i="1"/>
  <c r="F33314" i="1"/>
  <c r="F33313" i="1"/>
  <c r="F33312" i="1"/>
  <c r="F33311" i="1"/>
  <c r="F33310" i="1"/>
  <c r="F33309" i="1"/>
  <c r="F33308" i="1"/>
  <c r="F33307" i="1"/>
  <c r="F33306" i="1"/>
  <c r="F33305" i="1"/>
  <c r="F33304" i="1"/>
  <c r="F33303" i="1"/>
  <c r="F33302" i="1"/>
  <c r="F33301" i="1"/>
  <c r="F33300" i="1"/>
  <c r="F33299" i="1"/>
  <c r="F33298" i="1"/>
  <c r="F33297" i="1"/>
  <c r="F33296" i="1"/>
  <c r="F33295" i="1"/>
  <c r="F33294" i="1"/>
  <c r="F33293" i="1"/>
  <c r="F33292" i="1"/>
  <c r="F33291" i="1"/>
  <c r="F33290" i="1"/>
  <c r="F33289" i="1"/>
  <c r="F33288" i="1"/>
  <c r="F33287" i="1"/>
  <c r="F33286" i="1"/>
  <c r="F33285" i="1"/>
  <c r="F33284" i="1"/>
  <c r="F33283" i="1"/>
  <c r="F33282" i="1"/>
  <c r="F33281" i="1"/>
  <c r="F33280" i="1"/>
  <c r="F33279" i="1"/>
  <c r="F33278" i="1"/>
  <c r="F33277" i="1"/>
  <c r="F33276" i="1"/>
  <c r="F33275" i="1"/>
  <c r="F33274" i="1"/>
  <c r="F33273" i="1"/>
  <c r="F33272" i="1"/>
  <c r="F33271" i="1"/>
  <c r="F33270" i="1"/>
  <c r="F33269" i="1"/>
  <c r="F33268" i="1"/>
  <c r="F33267" i="1"/>
  <c r="F33266" i="1"/>
  <c r="F33265" i="1"/>
  <c r="F33264" i="1"/>
  <c r="F33263" i="1"/>
  <c r="F33262" i="1"/>
  <c r="F33261" i="1"/>
  <c r="F33260" i="1"/>
  <c r="F33259" i="1"/>
  <c r="F33258" i="1"/>
  <c r="F33257" i="1"/>
  <c r="F33256" i="1"/>
  <c r="F33255" i="1"/>
  <c r="F33254" i="1"/>
  <c r="F33253" i="1"/>
  <c r="F33252" i="1"/>
  <c r="F33251" i="1"/>
  <c r="F33250" i="1"/>
  <c r="F33249" i="1"/>
  <c r="F33248" i="1"/>
  <c r="F33247" i="1"/>
  <c r="F33246" i="1"/>
  <c r="F33245" i="1"/>
  <c r="F33244" i="1"/>
  <c r="F33243" i="1"/>
  <c r="F33242" i="1"/>
  <c r="F33241" i="1"/>
  <c r="F33240" i="1"/>
  <c r="F33239" i="1"/>
  <c r="F33238" i="1"/>
  <c r="F33237" i="1"/>
  <c r="F33236" i="1"/>
  <c r="F33235" i="1"/>
  <c r="F33234" i="1"/>
  <c r="F33233" i="1"/>
  <c r="F33232" i="1"/>
  <c r="F33231" i="1"/>
  <c r="F33230" i="1"/>
  <c r="F33229" i="1"/>
  <c r="F33228" i="1"/>
  <c r="F33227" i="1"/>
  <c r="F33226" i="1"/>
  <c r="F33225" i="1"/>
  <c r="F33224" i="1"/>
  <c r="F33223" i="1"/>
  <c r="F33222" i="1"/>
  <c r="F33221" i="1"/>
  <c r="F33220" i="1"/>
  <c r="F33219" i="1"/>
  <c r="F33218" i="1"/>
  <c r="F33217" i="1"/>
  <c r="F33216" i="1"/>
  <c r="F33215" i="1"/>
  <c r="F33214" i="1"/>
  <c r="F33213" i="1"/>
  <c r="F33212" i="1"/>
  <c r="F33211" i="1"/>
  <c r="F33210" i="1"/>
  <c r="F33209" i="1"/>
  <c r="F33208" i="1"/>
  <c r="F33207" i="1"/>
  <c r="F33206" i="1"/>
  <c r="F33205" i="1"/>
  <c r="F33204" i="1"/>
  <c r="F33203" i="1"/>
  <c r="F33202" i="1"/>
  <c r="F33201" i="1"/>
  <c r="F33200" i="1"/>
  <c r="F33199" i="1"/>
  <c r="F33198" i="1"/>
  <c r="F33197" i="1"/>
  <c r="F33196" i="1"/>
  <c r="F33195" i="1"/>
  <c r="F33194" i="1"/>
  <c r="F33193" i="1"/>
  <c r="F33192" i="1"/>
  <c r="F33191" i="1"/>
  <c r="F33190" i="1"/>
  <c r="F33189" i="1"/>
  <c r="F33188" i="1"/>
  <c r="F33187" i="1"/>
  <c r="F33186" i="1"/>
  <c r="F33185" i="1"/>
  <c r="F33184" i="1"/>
  <c r="F33183" i="1"/>
  <c r="F33182" i="1"/>
  <c r="F33181" i="1"/>
  <c r="F33180" i="1"/>
  <c r="F33179" i="1"/>
  <c r="F33178" i="1"/>
  <c r="F33177" i="1"/>
  <c r="F33176" i="1"/>
  <c r="F33175" i="1"/>
  <c r="F33174" i="1"/>
  <c r="F33173" i="1"/>
  <c r="F33172" i="1"/>
  <c r="F33171" i="1"/>
  <c r="F33170" i="1"/>
  <c r="F33169" i="1"/>
  <c r="F33168" i="1"/>
  <c r="F33167" i="1"/>
  <c r="F33166" i="1"/>
  <c r="F33165" i="1"/>
  <c r="F33164" i="1"/>
  <c r="F33163" i="1"/>
  <c r="F33162" i="1"/>
  <c r="F33161" i="1"/>
  <c r="F33160" i="1"/>
  <c r="F33159" i="1"/>
  <c r="F33158" i="1"/>
  <c r="F33157" i="1"/>
  <c r="F33156" i="1"/>
  <c r="F33155" i="1"/>
  <c r="F33154" i="1"/>
  <c r="F33153" i="1"/>
  <c r="F33152" i="1"/>
  <c r="F33151" i="1"/>
  <c r="F33150" i="1"/>
  <c r="F33149" i="1"/>
  <c r="F33148" i="1"/>
  <c r="F33147" i="1"/>
  <c r="F33146" i="1"/>
  <c r="F33145" i="1"/>
  <c r="F33144" i="1"/>
  <c r="F33143" i="1"/>
  <c r="F33142" i="1"/>
  <c r="F33141" i="1"/>
  <c r="F33140" i="1"/>
  <c r="F33139" i="1"/>
  <c r="F33138" i="1"/>
  <c r="F33137" i="1"/>
  <c r="F33136" i="1"/>
  <c r="F33135" i="1"/>
  <c r="F33134" i="1"/>
  <c r="F33133" i="1"/>
  <c r="F33132" i="1"/>
  <c r="F33131" i="1"/>
  <c r="F33130" i="1"/>
  <c r="F33129" i="1"/>
  <c r="F33128" i="1"/>
  <c r="F33127" i="1"/>
  <c r="F33126" i="1"/>
  <c r="F33125" i="1"/>
  <c r="F33124" i="1"/>
  <c r="F33123" i="1"/>
  <c r="F33122" i="1"/>
  <c r="F33121" i="1"/>
  <c r="F33120" i="1"/>
  <c r="F33119" i="1"/>
  <c r="F33118" i="1"/>
  <c r="F33117" i="1"/>
  <c r="F33116" i="1"/>
  <c r="F33115" i="1"/>
  <c r="F33114" i="1"/>
  <c r="F33113" i="1"/>
  <c r="F33112" i="1"/>
  <c r="F33111" i="1"/>
  <c r="F33110" i="1"/>
  <c r="F33109" i="1"/>
  <c r="F33108" i="1"/>
  <c r="F33107" i="1"/>
  <c r="F33106" i="1"/>
  <c r="F33105" i="1"/>
  <c r="F33104" i="1"/>
  <c r="F33103" i="1"/>
  <c r="F33102" i="1"/>
  <c r="F33101" i="1"/>
  <c r="F33100" i="1"/>
  <c r="F33099" i="1"/>
  <c r="F33098" i="1"/>
  <c r="F33097" i="1"/>
  <c r="F33096" i="1"/>
  <c r="F33095" i="1"/>
  <c r="F33094" i="1"/>
  <c r="F33093" i="1"/>
  <c r="F33092" i="1"/>
  <c r="F33091" i="1"/>
  <c r="F33090" i="1"/>
  <c r="F33089" i="1"/>
  <c r="F33088" i="1"/>
  <c r="F33087" i="1"/>
  <c r="F33086" i="1"/>
  <c r="F33085" i="1"/>
  <c r="F33084" i="1"/>
  <c r="F33083" i="1"/>
  <c r="F33082" i="1"/>
  <c r="F33081" i="1"/>
  <c r="F33080" i="1"/>
  <c r="F33079" i="1"/>
  <c r="F33078" i="1"/>
  <c r="F33077" i="1"/>
  <c r="F33076" i="1"/>
  <c r="F33075" i="1"/>
  <c r="F33074" i="1"/>
  <c r="F33073" i="1"/>
  <c r="F33072" i="1"/>
  <c r="F33071" i="1"/>
  <c r="F33070" i="1"/>
  <c r="F33069" i="1"/>
  <c r="F33068" i="1"/>
  <c r="F33067" i="1"/>
  <c r="F33066" i="1"/>
  <c r="F33065" i="1"/>
  <c r="F33064" i="1"/>
  <c r="F33063" i="1"/>
  <c r="F33062" i="1"/>
  <c r="F33061" i="1"/>
  <c r="F33060" i="1"/>
  <c r="F33059" i="1"/>
  <c r="F33058" i="1"/>
  <c r="F33057" i="1"/>
  <c r="F33056" i="1"/>
  <c r="F33055" i="1"/>
  <c r="F33054" i="1"/>
  <c r="F33053" i="1"/>
  <c r="F33052" i="1"/>
  <c r="F33051" i="1"/>
  <c r="F33050" i="1"/>
  <c r="F33049" i="1"/>
  <c r="F33048" i="1"/>
  <c r="F33047" i="1"/>
  <c r="F33046" i="1"/>
  <c r="F33045" i="1"/>
  <c r="F33044" i="1"/>
  <c r="F33043" i="1"/>
  <c r="F33042" i="1"/>
  <c r="F33041" i="1"/>
  <c r="F33040" i="1"/>
  <c r="F33039" i="1"/>
  <c r="F33038" i="1"/>
  <c r="F33037" i="1"/>
  <c r="F33036" i="1"/>
  <c r="F33035" i="1"/>
  <c r="F33034" i="1"/>
  <c r="F33033" i="1"/>
  <c r="F33032" i="1"/>
  <c r="F33031" i="1"/>
  <c r="F33030" i="1"/>
  <c r="F33029" i="1"/>
  <c r="F33028" i="1"/>
  <c r="F33027" i="1"/>
  <c r="F33026" i="1"/>
  <c r="F33025" i="1"/>
  <c r="F33024" i="1"/>
  <c r="F33023" i="1"/>
  <c r="F33022" i="1"/>
  <c r="F33021" i="1"/>
  <c r="F33020" i="1"/>
  <c r="F33019" i="1"/>
  <c r="F33018" i="1"/>
  <c r="F33017" i="1"/>
  <c r="F33016" i="1"/>
  <c r="F33015" i="1"/>
  <c r="F33014" i="1"/>
  <c r="F33013" i="1"/>
  <c r="F33012" i="1"/>
  <c r="F33011" i="1"/>
  <c r="F33010" i="1"/>
  <c r="F33009" i="1"/>
  <c r="F33008" i="1"/>
  <c r="F33007" i="1"/>
  <c r="F33006" i="1"/>
  <c r="F33005" i="1"/>
  <c r="F33004" i="1"/>
  <c r="F33003" i="1"/>
  <c r="F33002" i="1"/>
  <c r="F33001" i="1"/>
  <c r="F33000" i="1"/>
  <c r="F32999" i="1"/>
  <c r="F32998" i="1"/>
  <c r="F32997" i="1"/>
  <c r="F32996" i="1"/>
  <c r="F32995" i="1"/>
  <c r="F32994" i="1"/>
  <c r="F32993" i="1"/>
  <c r="F32992" i="1"/>
  <c r="F32991" i="1"/>
  <c r="F32990" i="1"/>
  <c r="F32989" i="1"/>
  <c r="F32988" i="1"/>
  <c r="F32987" i="1"/>
  <c r="F32986" i="1"/>
  <c r="F32985" i="1"/>
  <c r="F32984" i="1"/>
  <c r="F32983" i="1"/>
  <c r="F32982" i="1"/>
  <c r="F32981" i="1"/>
  <c r="F32980" i="1"/>
  <c r="F32979" i="1"/>
  <c r="F32978" i="1"/>
  <c r="F32977" i="1"/>
  <c r="F32976" i="1"/>
  <c r="F32975" i="1"/>
  <c r="F32974" i="1"/>
  <c r="F32973" i="1"/>
  <c r="F32972" i="1"/>
  <c r="F32971" i="1"/>
  <c r="F32970" i="1"/>
  <c r="F32969" i="1"/>
  <c r="F32968" i="1"/>
  <c r="F32967" i="1"/>
  <c r="F32966" i="1"/>
  <c r="F32965" i="1"/>
  <c r="F32964" i="1"/>
  <c r="F32963" i="1"/>
  <c r="F32962" i="1"/>
  <c r="F32961" i="1"/>
  <c r="F32960" i="1"/>
  <c r="F32959" i="1"/>
  <c r="F32958" i="1"/>
  <c r="F32957" i="1"/>
  <c r="F32956" i="1"/>
  <c r="F32955" i="1"/>
  <c r="F32954" i="1"/>
  <c r="F32953" i="1"/>
  <c r="F32952" i="1"/>
  <c r="F32951" i="1"/>
  <c r="F32950" i="1"/>
  <c r="F32949" i="1"/>
  <c r="F32948" i="1"/>
  <c r="F32947" i="1"/>
  <c r="F32946" i="1"/>
  <c r="F32945" i="1"/>
  <c r="F32944" i="1"/>
  <c r="F32943" i="1"/>
  <c r="F32942" i="1"/>
  <c r="F32941" i="1"/>
  <c r="F32940" i="1"/>
  <c r="F32939" i="1"/>
  <c r="F32938" i="1"/>
  <c r="F32937" i="1"/>
  <c r="F32936" i="1"/>
  <c r="F32935" i="1"/>
  <c r="F32934" i="1"/>
  <c r="F32933" i="1"/>
  <c r="F32932" i="1"/>
  <c r="F32931" i="1"/>
  <c r="F32930" i="1"/>
  <c r="F32929" i="1"/>
  <c r="F32928" i="1"/>
  <c r="F32927" i="1"/>
  <c r="F32926" i="1"/>
  <c r="F32925" i="1"/>
  <c r="F32924" i="1"/>
  <c r="F32923" i="1"/>
  <c r="F32922" i="1"/>
  <c r="F32921" i="1"/>
  <c r="F32920" i="1"/>
  <c r="F32919" i="1"/>
  <c r="F32918" i="1"/>
  <c r="F32917" i="1"/>
  <c r="F32916" i="1"/>
  <c r="F32915" i="1"/>
  <c r="F32914" i="1"/>
  <c r="F32913" i="1"/>
  <c r="F32912" i="1"/>
  <c r="F32911" i="1"/>
  <c r="F32910" i="1"/>
  <c r="F32909" i="1"/>
  <c r="F32908" i="1"/>
  <c r="F32907" i="1"/>
  <c r="F32906" i="1"/>
  <c r="F32905" i="1"/>
  <c r="F32904" i="1"/>
  <c r="F32903" i="1"/>
  <c r="F32902" i="1"/>
  <c r="F32901" i="1"/>
  <c r="F32900" i="1"/>
  <c r="F32899" i="1"/>
  <c r="F32898" i="1"/>
  <c r="F32897" i="1"/>
  <c r="F32896" i="1"/>
  <c r="F32895" i="1"/>
  <c r="F32894" i="1"/>
  <c r="F32893" i="1"/>
  <c r="F32892" i="1"/>
  <c r="F32891" i="1"/>
  <c r="F32890" i="1"/>
  <c r="F32889" i="1"/>
  <c r="F32888" i="1"/>
  <c r="F32887" i="1"/>
  <c r="F32886" i="1"/>
  <c r="F32885" i="1"/>
  <c r="F32884" i="1"/>
  <c r="F32883" i="1"/>
  <c r="F32882" i="1"/>
  <c r="F32881" i="1"/>
  <c r="F32880" i="1"/>
  <c r="F32879" i="1"/>
  <c r="F32878" i="1"/>
  <c r="F32877" i="1"/>
  <c r="F32876" i="1"/>
  <c r="F32875" i="1"/>
  <c r="F32874" i="1"/>
  <c r="F32873" i="1"/>
  <c r="F32872" i="1"/>
  <c r="F32871" i="1"/>
  <c r="F32870" i="1"/>
  <c r="F32869" i="1"/>
  <c r="F32868" i="1"/>
  <c r="F32867" i="1"/>
  <c r="F32866" i="1"/>
  <c r="F32865" i="1"/>
  <c r="F32864" i="1"/>
  <c r="F32863" i="1"/>
  <c r="F32862" i="1"/>
  <c r="F32861" i="1"/>
  <c r="F32860" i="1"/>
  <c r="F32859" i="1"/>
  <c r="F32858" i="1"/>
  <c r="F32857" i="1"/>
  <c r="F32856" i="1"/>
  <c r="F32855" i="1"/>
  <c r="F32854" i="1"/>
  <c r="F32853" i="1"/>
  <c r="F32852" i="1"/>
  <c r="F32851" i="1"/>
  <c r="F32850" i="1"/>
  <c r="F32849" i="1"/>
  <c r="F32848" i="1"/>
  <c r="F32847" i="1"/>
  <c r="F32846" i="1"/>
  <c r="F32845" i="1"/>
  <c r="F32844" i="1"/>
  <c r="F32843" i="1"/>
  <c r="F32842" i="1"/>
  <c r="F32841" i="1"/>
  <c r="F32840" i="1"/>
  <c r="F32839" i="1"/>
  <c r="F32838" i="1"/>
  <c r="F32837" i="1"/>
  <c r="F32836" i="1"/>
  <c r="F32835" i="1"/>
  <c r="F32834" i="1"/>
  <c r="F32833" i="1"/>
  <c r="F32832" i="1"/>
  <c r="F32831" i="1"/>
  <c r="F32830" i="1"/>
  <c r="F32829" i="1"/>
  <c r="F32828" i="1"/>
  <c r="F32827" i="1"/>
  <c r="F32826" i="1"/>
  <c r="F32825" i="1"/>
  <c r="F32824" i="1"/>
  <c r="F32823" i="1"/>
  <c r="F32822" i="1"/>
  <c r="F32821" i="1"/>
  <c r="F32820" i="1"/>
  <c r="F32819" i="1"/>
  <c r="F32818" i="1"/>
  <c r="F32817" i="1"/>
  <c r="F32816" i="1"/>
  <c r="F32815" i="1"/>
  <c r="F32814" i="1"/>
  <c r="F32813" i="1"/>
  <c r="F32812" i="1"/>
  <c r="F32811" i="1"/>
  <c r="F32810" i="1"/>
  <c r="F32809" i="1"/>
  <c r="F32808" i="1"/>
  <c r="F32807" i="1"/>
  <c r="F32806" i="1"/>
  <c r="F32805" i="1"/>
  <c r="F32804" i="1"/>
  <c r="F32803" i="1"/>
  <c r="F32802" i="1"/>
  <c r="F32801" i="1"/>
  <c r="F32800" i="1"/>
  <c r="F32799" i="1"/>
  <c r="F32798" i="1"/>
  <c r="F32797" i="1"/>
  <c r="F32796" i="1"/>
  <c r="F32795" i="1"/>
  <c r="F32794" i="1"/>
  <c r="F32793" i="1"/>
  <c r="F32792" i="1"/>
  <c r="F32791" i="1"/>
  <c r="F32790" i="1"/>
  <c r="F32789" i="1"/>
  <c r="F32788" i="1"/>
  <c r="F32787" i="1"/>
  <c r="F32786" i="1"/>
  <c r="F32785" i="1"/>
  <c r="F32784" i="1"/>
  <c r="F32783" i="1"/>
  <c r="F32782" i="1"/>
  <c r="F32781" i="1"/>
  <c r="F32780" i="1"/>
  <c r="F32779" i="1"/>
  <c r="F32778" i="1"/>
  <c r="F32777" i="1"/>
  <c r="F32776" i="1"/>
  <c r="F32775" i="1"/>
  <c r="F32774" i="1"/>
  <c r="F32773" i="1"/>
  <c r="F32772" i="1"/>
  <c r="F32771" i="1"/>
  <c r="F32770" i="1"/>
  <c r="F32769" i="1"/>
  <c r="F32768" i="1"/>
  <c r="F32767" i="1"/>
  <c r="F32766" i="1"/>
  <c r="F32765" i="1"/>
  <c r="F32764" i="1"/>
  <c r="F32763" i="1"/>
  <c r="F32762" i="1"/>
  <c r="F32761" i="1"/>
  <c r="F32760" i="1"/>
  <c r="F32759" i="1"/>
  <c r="F32758" i="1"/>
  <c r="F32757" i="1"/>
  <c r="F32756" i="1"/>
  <c r="F32755" i="1"/>
  <c r="F32754" i="1"/>
  <c r="F32753" i="1"/>
  <c r="F32752" i="1"/>
  <c r="F32751" i="1"/>
  <c r="F32750" i="1"/>
  <c r="F32749" i="1"/>
  <c r="F32748" i="1"/>
  <c r="F32747" i="1"/>
  <c r="F32746" i="1"/>
  <c r="F32745" i="1"/>
  <c r="F32744" i="1"/>
  <c r="F32743" i="1"/>
  <c r="F32742" i="1"/>
  <c r="F32741" i="1"/>
  <c r="F32740" i="1"/>
  <c r="F32739" i="1"/>
  <c r="F32738" i="1"/>
  <c r="F32737" i="1"/>
  <c r="F32736" i="1"/>
  <c r="F32735" i="1"/>
  <c r="F32734" i="1"/>
  <c r="F32733" i="1"/>
  <c r="F32732" i="1"/>
  <c r="F32731" i="1"/>
  <c r="F32730" i="1"/>
  <c r="F32729" i="1"/>
  <c r="F32728" i="1"/>
  <c r="F32727" i="1"/>
  <c r="F32726" i="1"/>
  <c r="F32725" i="1"/>
  <c r="F32724" i="1"/>
  <c r="F32723" i="1"/>
  <c r="F32722" i="1"/>
  <c r="F32721" i="1"/>
  <c r="F32720" i="1"/>
  <c r="F32719" i="1"/>
  <c r="F32718" i="1"/>
  <c r="F32717" i="1"/>
  <c r="F32716" i="1"/>
  <c r="F32715" i="1"/>
  <c r="F32714" i="1"/>
  <c r="F32713" i="1"/>
  <c r="F32712" i="1"/>
  <c r="F32711" i="1"/>
  <c r="F32710" i="1"/>
  <c r="F32709" i="1"/>
  <c r="F32708" i="1"/>
  <c r="F32707" i="1"/>
  <c r="F32706" i="1"/>
  <c r="F32705" i="1"/>
  <c r="F32704" i="1"/>
  <c r="F32703" i="1"/>
  <c r="F32702" i="1"/>
  <c r="F32701" i="1"/>
  <c r="F32700" i="1"/>
  <c r="F32699" i="1"/>
  <c r="F32698" i="1"/>
  <c r="F32697" i="1"/>
  <c r="F32696" i="1"/>
  <c r="F32695" i="1"/>
  <c r="F32694" i="1"/>
  <c r="F32693" i="1"/>
  <c r="F32692" i="1"/>
  <c r="F32691" i="1"/>
  <c r="F32690" i="1"/>
  <c r="F32689" i="1"/>
  <c r="F32688" i="1"/>
  <c r="F32687" i="1"/>
  <c r="F32686" i="1"/>
  <c r="F32685" i="1"/>
  <c r="F32684" i="1"/>
  <c r="F32683" i="1"/>
  <c r="F32682" i="1"/>
  <c r="F32681" i="1"/>
  <c r="F32680" i="1"/>
  <c r="F32679" i="1"/>
  <c r="F32678" i="1"/>
  <c r="F32677" i="1"/>
  <c r="F32676" i="1"/>
  <c r="F32675" i="1"/>
  <c r="F32674" i="1"/>
  <c r="F32673" i="1"/>
  <c r="F32672" i="1"/>
  <c r="F32671" i="1"/>
  <c r="F32670" i="1"/>
  <c r="F32669" i="1"/>
  <c r="F32668" i="1"/>
  <c r="F32667" i="1"/>
  <c r="F32666" i="1"/>
  <c r="F32665" i="1"/>
  <c r="F32664" i="1"/>
  <c r="F32663" i="1"/>
  <c r="F32662" i="1"/>
  <c r="F32661" i="1"/>
  <c r="F32660" i="1"/>
  <c r="F32659" i="1"/>
  <c r="F32658" i="1"/>
  <c r="F32657" i="1"/>
  <c r="F32656" i="1"/>
  <c r="F32655" i="1"/>
  <c r="F32654" i="1"/>
  <c r="F32653" i="1"/>
  <c r="F32652" i="1"/>
  <c r="F32651" i="1"/>
  <c r="F32650" i="1"/>
  <c r="F32649" i="1"/>
  <c r="F32648" i="1"/>
  <c r="F32647" i="1"/>
  <c r="F32646" i="1"/>
  <c r="F32645" i="1"/>
  <c r="F32644" i="1"/>
  <c r="F32643" i="1"/>
  <c r="F32642" i="1"/>
  <c r="F32641" i="1"/>
  <c r="F32640" i="1"/>
  <c r="F32639" i="1"/>
  <c r="F32638" i="1"/>
  <c r="F32637" i="1"/>
  <c r="F32636" i="1"/>
  <c r="F32635" i="1"/>
  <c r="F32634" i="1"/>
  <c r="F32633" i="1"/>
  <c r="F32632" i="1"/>
  <c r="F32631" i="1"/>
  <c r="F32630" i="1"/>
  <c r="F32629" i="1"/>
  <c r="F32628" i="1"/>
  <c r="F32627" i="1"/>
  <c r="F32626" i="1"/>
  <c r="F32625" i="1"/>
  <c r="F32624" i="1"/>
  <c r="F32623" i="1"/>
  <c r="F32622" i="1"/>
  <c r="F32621" i="1"/>
  <c r="F32620" i="1"/>
  <c r="F32619" i="1"/>
  <c r="F32618" i="1"/>
  <c r="F32617" i="1"/>
  <c r="F32616" i="1"/>
  <c r="F32615" i="1"/>
  <c r="F32614" i="1"/>
  <c r="F32613" i="1"/>
  <c r="F32612" i="1"/>
  <c r="F32611" i="1"/>
  <c r="F32610" i="1"/>
  <c r="F32609" i="1"/>
  <c r="F32608" i="1"/>
  <c r="F32607" i="1"/>
  <c r="F32606" i="1"/>
  <c r="F32605" i="1"/>
  <c r="F32604" i="1"/>
  <c r="F32603" i="1"/>
  <c r="F32602" i="1"/>
  <c r="F32601" i="1"/>
  <c r="F32600" i="1"/>
  <c r="F32599" i="1"/>
  <c r="F32598" i="1"/>
  <c r="F32597" i="1"/>
  <c r="F32596" i="1"/>
  <c r="F32595" i="1"/>
  <c r="F32594" i="1"/>
  <c r="F32593" i="1"/>
  <c r="F32592" i="1"/>
  <c r="F32591" i="1"/>
  <c r="F32590" i="1"/>
  <c r="F32589" i="1"/>
  <c r="F32588" i="1"/>
  <c r="F32587" i="1"/>
  <c r="F32586" i="1"/>
  <c r="F32585" i="1"/>
  <c r="F32584" i="1"/>
  <c r="F32583" i="1"/>
  <c r="F32582" i="1"/>
  <c r="F32581" i="1"/>
  <c r="F32580" i="1"/>
  <c r="F32579" i="1"/>
  <c r="F32578" i="1"/>
  <c r="F32577" i="1"/>
  <c r="F32576" i="1"/>
  <c r="F32575" i="1"/>
  <c r="F32574" i="1"/>
  <c r="F32573" i="1"/>
  <c r="F32572" i="1"/>
  <c r="F32571" i="1"/>
  <c r="F32570" i="1"/>
  <c r="F32569" i="1"/>
  <c r="F32568" i="1"/>
  <c r="F32567" i="1"/>
  <c r="F32566" i="1"/>
  <c r="F32565" i="1"/>
  <c r="F32564" i="1"/>
  <c r="F32563" i="1"/>
  <c r="F32562" i="1"/>
  <c r="F32561" i="1"/>
  <c r="F32560" i="1"/>
  <c r="F32559" i="1"/>
  <c r="F32558" i="1"/>
  <c r="F32557" i="1"/>
  <c r="F32556" i="1"/>
  <c r="F32555" i="1"/>
  <c r="F32554" i="1"/>
  <c r="F32553" i="1"/>
  <c r="F32552" i="1"/>
  <c r="F32551" i="1"/>
  <c r="F32550" i="1"/>
  <c r="F32549" i="1"/>
  <c r="F32548" i="1"/>
  <c r="F32547" i="1"/>
  <c r="F32546" i="1"/>
  <c r="F32545" i="1"/>
  <c r="F32544" i="1"/>
  <c r="F32543" i="1"/>
  <c r="F32542" i="1"/>
  <c r="F32541" i="1"/>
  <c r="F32540" i="1"/>
  <c r="F32539" i="1"/>
  <c r="F32538" i="1"/>
  <c r="F32537" i="1"/>
  <c r="F32536" i="1"/>
  <c r="F32535" i="1"/>
  <c r="F32534" i="1"/>
  <c r="F32533" i="1"/>
  <c r="F32532" i="1"/>
  <c r="F32531" i="1"/>
  <c r="F32530" i="1"/>
  <c r="F32529" i="1"/>
  <c r="F32528" i="1"/>
  <c r="F32527" i="1"/>
  <c r="F32526" i="1"/>
  <c r="F32525" i="1"/>
  <c r="F32524" i="1"/>
  <c r="F32523" i="1"/>
  <c r="F32522" i="1"/>
  <c r="F32521" i="1"/>
  <c r="F32520" i="1"/>
  <c r="F32519" i="1"/>
  <c r="F32518" i="1"/>
  <c r="F32517" i="1"/>
  <c r="F32516" i="1"/>
  <c r="F32515" i="1"/>
  <c r="F32514" i="1"/>
  <c r="F32513" i="1"/>
  <c r="F32512" i="1"/>
  <c r="F32511" i="1"/>
  <c r="F32510" i="1"/>
  <c r="F32509" i="1"/>
  <c r="F32508" i="1"/>
  <c r="F32507" i="1"/>
  <c r="F32506" i="1"/>
  <c r="F32505" i="1"/>
  <c r="F32504" i="1"/>
  <c r="F32503" i="1"/>
  <c r="F32502" i="1"/>
  <c r="F32501" i="1"/>
  <c r="F32500" i="1"/>
  <c r="F32499" i="1"/>
  <c r="F32498" i="1"/>
  <c r="F32497" i="1"/>
  <c r="F32496" i="1"/>
  <c r="F32495" i="1"/>
  <c r="F32494" i="1"/>
  <c r="F32493" i="1"/>
  <c r="F32492" i="1"/>
  <c r="F32491" i="1"/>
  <c r="F32490" i="1"/>
  <c r="F32489" i="1"/>
  <c r="F32488" i="1"/>
  <c r="F32487" i="1"/>
  <c r="F32486" i="1"/>
  <c r="F32485" i="1"/>
  <c r="F32484" i="1"/>
  <c r="F32483" i="1"/>
  <c r="F32482" i="1"/>
  <c r="F32481" i="1"/>
  <c r="F32480" i="1"/>
  <c r="F32479" i="1"/>
  <c r="F32478" i="1"/>
  <c r="F32477" i="1"/>
  <c r="F32476" i="1"/>
  <c r="F32475" i="1"/>
  <c r="F32474" i="1"/>
  <c r="F32473" i="1"/>
  <c r="F32472" i="1"/>
  <c r="F32471" i="1"/>
  <c r="F32470" i="1"/>
  <c r="F32469" i="1"/>
  <c r="F32468" i="1"/>
  <c r="F32467" i="1"/>
  <c r="F32466" i="1"/>
  <c r="F32465" i="1"/>
  <c r="F32464" i="1"/>
  <c r="F32463" i="1"/>
  <c r="F32462" i="1"/>
  <c r="F32461" i="1"/>
  <c r="F32460" i="1"/>
  <c r="F32459" i="1"/>
  <c r="F32458" i="1"/>
  <c r="F32457" i="1"/>
  <c r="F32456" i="1"/>
  <c r="F32455" i="1"/>
  <c r="F32454" i="1"/>
  <c r="F32453" i="1"/>
  <c r="F32452" i="1"/>
  <c r="F32451" i="1"/>
  <c r="F32450" i="1"/>
  <c r="F32449" i="1"/>
  <c r="F32448" i="1"/>
  <c r="F32447" i="1"/>
  <c r="F32446" i="1"/>
  <c r="F32445" i="1"/>
  <c r="F32444" i="1"/>
  <c r="F32443" i="1"/>
  <c r="F32442" i="1"/>
  <c r="F32441" i="1"/>
  <c r="F32440" i="1"/>
  <c r="F32439" i="1"/>
  <c r="F32438" i="1"/>
  <c r="F32437" i="1"/>
  <c r="F32436" i="1"/>
  <c r="F32435" i="1"/>
  <c r="F32434" i="1"/>
  <c r="F32433" i="1"/>
  <c r="F32432" i="1"/>
  <c r="F32431" i="1"/>
  <c r="F32430" i="1"/>
  <c r="F32429" i="1"/>
  <c r="F32428" i="1"/>
  <c r="F32427" i="1"/>
  <c r="F32426" i="1"/>
  <c r="F32425" i="1"/>
  <c r="F32424" i="1"/>
  <c r="F32423" i="1"/>
  <c r="F32422" i="1"/>
  <c r="F32421" i="1"/>
  <c r="F32420" i="1"/>
  <c r="F32419" i="1"/>
  <c r="F32418" i="1"/>
  <c r="F32417" i="1"/>
  <c r="F32416" i="1"/>
  <c r="F32415" i="1"/>
  <c r="F32414" i="1"/>
  <c r="F32413" i="1"/>
  <c r="F32412" i="1"/>
  <c r="F32411" i="1"/>
  <c r="F32410" i="1"/>
  <c r="F32409" i="1"/>
  <c r="F32408" i="1"/>
  <c r="F32407" i="1"/>
  <c r="F32406" i="1"/>
  <c r="F32405" i="1"/>
  <c r="F32404" i="1"/>
  <c r="F32403" i="1"/>
  <c r="F32402" i="1"/>
  <c r="F32401" i="1"/>
  <c r="F32400" i="1"/>
  <c r="F32399" i="1"/>
  <c r="F32398" i="1"/>
  <c r="F32397" i="1"/>
  <c r="F32396" i="1"/>
  <c r="F32395" i="1"/>
  <c r="F32394" i="1"/>
  <c r="F32393" i="1"/>
  <c r="F32392" i="1"/>
  <c r="F32391" i="1"/>
  <c r="F32390" i="1"/>
  <c r="F32389" i="1"/>
  <c r="F32388" i="1"/>
  <c r="F32387" i="1"/>
  <c r="F32386" i="1"/>
  <c r="F32385" i="1"/>
  <c r="F32384" i="1"/>
  <c r="F32383" i="1"/>
  <c r="F32382" i="1"/>
  <c r="F32381" i="1"/>
  <c r="F32380" i="1"/>
  <c r="F32379" i="1"/>
  <c r="F32378" i="1"/>
  <c r="F32377" i="1"/>
  <c r="F32376" i="1"/>
  <c r="F32375" i="1"/>
  <c r="F32374" i="1"/>
  <c r="F32373" i="1"/>
  <c r="F32372" i="1"/>
  <c r="F32371" i="1"/>
  <c r="F32370" i="1"/>
  <c r="F32369" i="1"/>
  <c r="F32368" i="1"/>
  <c r="F32367" i="1"/>
  <c r="F32366" i="1"/>
  <c r="F32365" i="1"/>
  <c r="F32364" i="1"/>
  <c r="F32363" i="1"/>
  <c r="F32362" i="1"/>
  <c r="F32361" i="1"/>
  <c r="F32360" i="1"/>
  <c r="F32359" i="1"/>
  <c r="F32358" i="1"/>
  <c r="F32357" i="1"/>
  <c r="F32356" i="1"/>
  <c r="F32355" i="1"/>
  <c r="F32354" i="1"/>
  <c r="F32353" i="1"/>
  <c r="F32352" i="1"/>
  <c r="F32351" i="1"/>
  <c r="F32350" i="1"/>
  <c r="F32349" i="1"/>
  <c r="F32348" i="1"/>
  <c r="F32347" i="1"/>
  <c r="F32346" i="1"/>
  <c r="F32345" i="1"/>
  <c r="F32344" i="1"/>
  <c r="F32343" i="1"/>
  <c r="F32342" i="1"/>
  <c r="F32341" i="1"/>
  <c r="F32340" i="1"/>
  <c r="F32339" i="1"/>
  <c r="F32338" i="1"/>
  <c r="F32337" i="1"/>
  <c r="F32336" i="1"/>
  <c r="F32335" i="1"/>
  <c r="F32334" i="1"/>
  <c r="F32333" i="1"/>
  <c r="F32332" i="1"/>
  <c r="F32331" i="1"/>
  <c r="F32330" i="1"/>
  <c r="F32329" i="1"/>
  <c r="F32328" i="1"/>
  <c r="F32327" i="1"/>
  <c r="F32326" i="1"/>
  <c r="F32325" i="1"/>
  <c r="F32324" i="1"/>
  <c r="F32323" i="1"/>
  <c r="F32322" i="1"/>
  <c r="F32321" i="1"/>
  <c r="F32320" i="1"/>
  <c r="F32319" i="1"/>
  <c r="F32318" i="1"/>
  <c r="F32317" i="1"/>
  <c r="F32316" i="1"/>
  <c r="F32315" i="1"/>
  <c r="F32314" i="1"/>
  <c r="F32313" i="1"/>
  <c r="F32312" i="1"/>
  <c r="F32311" i="1"/>
  <c r="F32310" i="1"/>
  <c r="F32309" i="1"/>
  <c r="F32308" i="1"/>
  <c r="F32307" i="1"/>
  <c r="F32306" i="1"/>
  <c r="F32305" i="1"/>
  <c r="F32304" i="1"/>
  <c r="F32303" i="1"/>
  <c r="F32302" i="1"/>
  <c r="F32301" i="1"/>
  <c r="F32300" i="1"/>
  <c r="F32299" i="1"/>
  <c r="F32298" i="1"/>
  <c r="F32297" i="1"/>
  <c r="F32296" i="1"/>
  <c r="F32295" i="1"/>
  <c r="F32294" i="1"/>
  <c r="F32293" i="1"/>
  <c r="F32292" i="1"/>
  <c r="F32291" i="1"/>
  <c r="F32290" i="1"/>
  <c r="F32289" i="1"/>
  <c r="F32288" i="1"/>
  <c r="F32287" i="1"/>
  <c r="F32286" i="1"/>
  <c r="F32285" i="1"/>
  <c r="F32284" i="1"/>
  <c r="F32283" i="1"/>
  <c r="F32282" i="1"/>
  <c r="F32281" i="1"/>
  <c r="F32280" i="1"/>
  <c r="F32279" i="1"/>
  <c r="F32278" i="1"/>
  <c r="F32277" i="1"/>
  <c r="F32276" i="1"/>
  <c r="F32275" i="1"/>
  <c r="F32274" i="1"/>
  <c r="F32273" i="1"/>
  <c r="F32272" i="1"/>
  <c r="F32271" i="1"/>
  <c r="F32270" i="1"/>
  <c r="F32269" i="1"/>
  <c r="F32268" i="1"/>
  <c r="F32267" i="1"/>
  <c r="F32266" i="1"/>
  <c r="F32265" i="1"/>
  <c r="F32264" i="1"/>
  <c r="F32263" i="1"/>
  <c r="F32262" i="1"/>
  <c r="F32261" i="1"/>
  <c r="F32260" i="1"/>
  <c r="F32259" i="1"/>
  <c r="F32258" i="1"/>
  <c r="F32257" i="1"/>
  <c r="F32256" i="1"/>
  <c r="F32255" i="1"/>
  <c r="F32254" i="1"/>
  <c r="F32253" i="1"/>
  <c r="F32252" i="1"/>
  <c r="F32251" i="1"/>
  <c r="F32250" i="1"/>
  <c r="F32249" i="1"/>
  <c r="F32248" i="1"/>
  <c r="F32247" i="1"/>
  <c r="F32246" i="1"/>
  <c r="F32245" i="1"/>
  <c r="F32244" i="1"/>
  <c r="F32243" i="1"/>
  <c r="F32242" i="1"/>
  <c r="F32241" i="1"/>
  <c r="F32240" i="1"/>
  <c r="F32239" i="1"/>
  <c r="F32238" i="1"/>
  <c r="F32237" i="1"/>
  <c r="F32236" i="1"/>
  <c r="F32235" i="1"/>
  <c r="F32234" i="1"/>
  <c r="F32233" i="1"/>
  <c r="F32232" i="1"/>
  <c r="F32231" i="1"/>
  <c r="F32230" i="1"/>
  <c r="F32229" i="1"/>
  <c r="F32228" i="1"/>
  <c r="F32227" i="1"/>
  <c r="F32226" i="1"/>
  <c r="F32225" i="1"/>
  <c r="F32224" i="1"/>
  <c r="F32223" i="1"/>
  <c r="F32222" i="1"/>
  <c r="F32221" i="1"/>
  <c r="F32220" i="1"/>
  <c r="F32219" i="1"/>
  <c r="F32218" i="1"/>
  <c r="F32217" i="1"/>
  <c r="F32216" i="1"/>
  <c r="F32215" i="1"/>
  <c r="F32214" i="1"/>
  <c r="F32213" i="1"/>
  <c r="F32212" i="1"/>
  <c r="F32211" i="1"/>
  <c r="F32210" i="1"/>
  <c r="F32209" i="1"/>
  <c r="F32208" i="1"/>
  <c r="F32207" i="1"/>
  <c r="F32206" i="1"/>
  <c r="F32205" i="1"/>
  <c r="F32204" i="1"/>
  <c r="F32203" i="1"/>
  <c r="F32202" i="1"/>
  <c r="F32201" i="1"/>
  <c r="F32200" i="1"/>
  <c r="F32199" i="1"/>
  <c r="F32198" i="1"/>
  <c r="F32197" i="1"/>
  <c r="F32196" i="1"/>
  <c r="F32195" i="1"/>
  <c r="F32194" i="1"/>
  <c r="F32193" i="1"/>
  <c r="F32192" i="1"/>
  <c r="F32191" i="1"/>
  <c r="F32190" i="1"/>
  <c r="F32189" i="1"/>
  <c r="F32188" i="1"/>
  <c r="F32187" i="1"/>
  <c r="F32186" i="1"/>
  <c r="F32185" i="1"/>
  <c r="F32184" i="1"/>
  <c r="F32183" i="1"/>
  <c r="F32182" i="1"/>
  <c r="F32181" i="1"/>
  <c r="F32180" i="1"/>
  <c r="F32179" i="1"/>
  <c r="F32178" i="1"/>
  <c r="F32177" i="1"/>
  <c r="F32176" i="1"/>
  <c r="F32175" i="1"/>
  <c r="F32174" i="1"/>
  <c r="F32173" i="1"/>
  <c r="F32172" i="1"/>
  <c r="F32171" i="1"/>
  <c r="F32170" i="1"/>
  <c r="F32169" i="1"/>
  <c r="F32168" i="1"/>
  <c r="F32167" i="1"/>
  <c r="F32166" i="1"/>
  <c r="F32165" i="1"/>
  <c r="F32164" i="1"/>
  <c r="F32163" i="1"/>
  <c r="F32162" i="1"/>
  <c r="F32161" i="1"/>
  <c r="F32160" i="1"/>
  <c r="F32159" i="1"/>
  <c r="F32158" i="1"/>
  <c r="F32157" i="1"/>
  <c r="F32156" i="1"/>
  <c r="F32155" i="1"/>
  <c r="F32154" i="1"/>
  <c r="F32153" i="1"/>
  <c r="F32152" i="1"/>
  <c r="F32151" i="1"/>
  <c r="F32150" i="1"/>
  <c r="F32149" i="1"/>
  <c r="F32148" i="1"/>
  <c r="F32147" i="1"/>
  <c r="F32146" i="1"/>
  <c r="F32145" i="1"/>
  <c r="F32144" i="1"/>
  <c r="F32143" i="1"/>
  <c r="F32142" i="1"/>
  <c r="F32141" i="1"/>
  <c r="F32140" i="1"/>
  <c r="F32139" i="1"/>
  <c r="F32138" i="1"/>
  <c r="F32137" i="1"/>
  <c r="F32136" i="1"/>
  <c r="F32135" i="1"/>
  <c r="F32134" i="1"/>
  <c r="F32133" i="1"/>
  <c r="F32132" i="1"/>
  <c r="F32131" i="1"/>
  <c r="F32130" i="1"/>
  <c r="F32129" i="1"/>
  <c r="F32128" i="1"/>
  <c r="F32127" i="1"/>
  <c r="F32126" i="1"/>
  <c r="F32125" i="1"/>
  <c r="F32124" i="1"/>
  <c r="F32123" i="1"/>
  <c r="F32122" i="1"/>
  <c r="F32121" i="1"/>
  <c r="F32120" i="1"/>
  <c r="F32119" i="1"/>
  <c r="F32118" i="1"/>
  <c r="F32117" i="1"/>
  <c r="F32116" i="1"/>
  <c r="F32115" i="1"/>
  <c r="F32114" i="1"/>
  <c r="F32113" i="1"/>
  <c r="F32112" i="1"/>
  <c r="F32111" i="1"/>
  <c r="F32110" i="1"/>
  <c r="F32109" i="1"/>
  <c r="F32108" i="1"/>
  <c r="F32107" i="1"/>
  <c r="F32106" i="1"/>
  <c r="F32105" i="1"/>
  <c r="F32104" i="1"/>
  <c r="F32103" i="1"/>
  <c r="F32102" i="1"/>
  <c r="F32101" i="1"/>
  <c r="F32100" i="1"/>
  <c r="F32099" i="1"/>
  <c r="F32098" i="1"/>
  <c r="F32097" i="1"/>
  <c r="F32096" i="1"/>
  <c r="F32095" i="1"/>
  <c r="F32094" i="1"/>
  <c r="F32093" i="1"/>
  <c r="F32092" i="1"/>
  <c r="F32091" i="1"/>
  <c r="F32090" i="1"/>
  <c r="F32089" i="1"/>
  <c r="F32088" i="1"/>
  <c r="F32087" i="1"/>
  <c r="F32086" i="1"/>
  <c r="F32085" i="1"/>
  <c r="F32084" i="1"/>
  <c r="F32083" i="1"/>
  <c r="F32082" i="1"/>
  <c r="F32081" i="1"/>
  <c r="F32080" i="1"/>
  <c r="F32079" i="1"/>
  <c r="F32078" i="1"/>
  <c r="F32077" i="1"/>
  <c r="F32076" i="1"/>
  <c r="F32075" i="1"/>
  <c r="F32074" i="1"/>
  <c r="F32073" i="1"/>
  <c r="F32072" i="1"/>
  <c r="F32071" i="1"/>
  <c r="F32070" i="1"/>
  <c r="F32069" i="1"/>
  <c r="F32068" i="1"/>
  <c r="F32067" i="1"/>
  <c r="F32066" i="1"/>
  <c r="F32065" i="1"/>
  <c r="F32064" i="1"/>
  <c r="F32063" i="1"/>
  <c r="F32062" i="1"/>
  <c r="F32061" i="1"/>
  <c r="F32060" i="1"/>
  <c r="F32059" i="1"/>
  <c r="F32058" i="1"/>
  <c r="F32057" i="1"/>
  <c r="F32056" i="1"/>
  <c r="F32055" i="1"/>
  <c r="F32054" i="1"/>
  <c r="F32053" i="1"/>
  <c r="F32052" i="1"/>
  <c r="F32051" i="1"/>
  <c r="F32050" i="1"/>
  <c r="F32049" i="1"/>
  <c r="F32048" i="1"/>
  <c r="F32047" i="1"/>
  <c r="F32046" i="1"/>
  <c r="F32045" i="1"/>
  <c r="F32044" i="1"/>
  <c r="F32043" i="1"/>
  <c r="F32042" i="1"/>
  <c r="F32041" i="1"/>
  <c r="F32040" i="1"/>
  <c r="F32039" i="1"/>
  <c r="F32038" i="1"/>
  <c r="F32037" i="1"/>
  <c r="F32036" i="1"/>
  <c r="F32035" i="1"/>
  <c r="F32034" i="1"/>
  <c r="F32033" i="1"/>
  <c r="F32032" i="1"/>
  <c r="F32031" i="1"/>
  <c r="F32030" i="1"/>
  <c r="F32029" i="1"/>
  <c r="F32028" i="1"/>
  <c r="F32027" i="1"/>
  <c r="F32026" i="1"/>
  <c r="F32025" i="1"/>
  <c r="F32024" i="1"/>
  <c r="F32023" i="1"/>
  <c r="F32022" i="1"/>
  <c r="F32021" i="1"/>
  <c r="F32020" i="1"/>
  <c r="F32019" i="1"/>
  <c r="F32018" i="1"/>
  <c r="F32017" i="1"/>
  <c r="F32016" i="1"/>
  <c r="F32015" i="1"/>
  <c r="F32014" i="1"/>
  <c r="F32013" i="1"/>
  <c r="F32012" i="1"/>
  <c r="F32011" i="1"/>
  <c r="F32010" i="1"/>
  <c r="F32009" i="1"/>
  <c r="F32008" i="1"/>
  <c r="F32007" i="1"/>
  <c r="F32006" i="1"/>
  <c r="F32005" i="1"/>
  <c r="F32004" i="1"/>
  <c r="F32003" i="1"/>
  <c r="F32002" i="1"/>
  <c r="F32001" i="1"/>
  <c r="F32000" i="1"/>
  <c r="F31999" i="1"/>
  <c r="F31998" i="1"/>
  <c r="F31997" i="1"/>
  <c r="F31996" i="1"/>
  <c r="F31995" i="1"/>
  <c r="F31994" i="1"/>
  <c r="F31993" i="1"/>
  <c r="F31992" i="1"/>
  <c r="F31991" i="1"/>
  <c r="F31990" i="1"/>
  <c r="F31989" i="1"/>
  <c r="F31988" i="1"/>
  <c r="F31987" i="1"/>
  <c r="F31986" i="1"/>
  <c r="F31985" i="1"/>
  <c r="F31984" i="1"/>
  <c r="F31983" i="1"/>
  <c r="F31982" i="1"/>
  <c r="F31981" i="1"/>
  <c r="F31980" i="1"/>
  <c r="F31979" i="1"/>
  <c r="F31978" i="1"/>
  <c r="F31977" i="1"/>
  <c r="F31976" i="1"/>
  <c r="F31975" i="1"/>
  <c r="F31974" i="1"/>
  <c r="F31973" i="1"/>
  <c r="F31972" i="1"/>
  <c r="F31971" i="1"/>
  <c r="F31970" i="1"/>
  <c r="F31969" i="1"/>
  <c r="F31968" i="1"/>
  <c r="F31967" i="1"/>
  <c r="F31966" i="1"/>
  <c r="F31965" i="1"/>
  <c r="F31964" i="1"/>
  <c r="F31963" i="1"/>
  <c r="F31962" i="1"/>
  <c r="F31961" i="1"/>
  <c r="F31960" i="1"/>
  <c r="F31959" i="1"/>
  <c r="F31958" i="1"/>
  <c r="F31957" i="1"/>
  <c r="F31956" i="1"/>
  <c r="F31955" i="1"/>
  <c r="F31954" i="1"/>
  <c r="F31953" i="1"/>
  <c r="F31952" i="1"/>
  <c r="F31951" i="1"/>
  <c r="F31950" i="1"/>
  <c r="F31949" i="1"/>
  <c r="F31948" i="1"/>
  <c r="F31947" i="1"/>
  <c r="F31946" i="1"/>
  <c r="F31945" i="1"/>
  <c r="F31944" i="1"/>
  <c r="F31943" i="1"/>
  <c r="F31942" i="1"/>
  <c r="F31941" i="1"/>
  <c r="F31940" i="1"/>
  <c r="F31939" i="1"/>
  <c r="F31938" i="1"/>
  <c r="F31937" i="1"/>
  <c r="F31936" i="1"/>
  <c r="F31935" i="1"/>
  <c r="F31934" i="1"/>
  <c r="F31933" i="1"/>
  <c r="F31932" i="1"/>
  <c r="F31931" i="1"/>
  <c r="F31930" i="1"/>
  <c r="F31929" i="1"/>
  <c r="F31928" i="1"/>
  <c r="F31927" i="1"/>
  <c r="F31926" i="1"/>
  <c r="F31925" i="1"/>
  <c r="F31924" i="1"/>
  <c r="F31923" i="1"/>
  <c r="F31922" i="1"/>
  <c r="F31921" i="1"/>
  <c r="F31920" i="1"/>
  <c r="F31919" i="1"/>
  <c r="F31918" i="1"/>
  <c r="F31917" i="1"/>
  <c r="F31916" i="1"/>
  <c r="F31915" i="1"/>
  <c r="F31914" i="1"/>
  <c r="F31913" i="1"/>
  <c r="F31912" i="1"/>
  <c r="F31911" i="1"/>
  <c r="F31910" i="1"/>
  <c r="F31909" i="1"/>
  <c r="F31908" i="1"/>
  <c r="F31907" i="1"/>
  <c r="F31906" i="1"/>
  <c r="F31905" i="1"/>
  <c r="F31904" i="1"/>
  <c r="F31903" i="1"/>
  <c r="F31902" i="1"/>
  <c r="F31901" i="1"/>
  <c r="F31900" i="1"/>
  <c r="F31899" i="1"/>
  <c r="F31898" i="1"/>
  <c r="F31897" i="1"/>
  <c r="F31896" i="1"/>
  <c r="F31895" i="1"/>
  <c r="F31894" i="1"/>
  <c r="F31893" i="1"/>
  <c r="F31892" i="1"/>
  <c r="F31891" i="1"/>
  <c r="F31890" i="1"/>
  <c r="F31889" i="1"/>
  <c r="F31888" i="1"/>
  <c r="F31887" i="1"/>
  <c r="F31886" i="1"/>
  <c r="F31885" i="1"/>
  <c r="F31884" i="1"/>
  <c r="F31883" i="1"/>
  <c r="F31882" i="1"/>
  <c r="F31881" i="1"/>
  <c r="F31880" i="1"/>
  <c r="F31879" i="1"/>
  <c r="F31878" i="1"/>
  <c r="F31877" i="1"/>
  <c r="F31876" i="1"/>
  <c r="F31875" i="1"/>
  <c r="F31874" i="1"/>
  <c r="F31873" i="1"/>
  <c r="F31872" i="1"/>
  <c r="F31871" i="1"/>
  <c r="F31870" i="1"/>
  <c r="F31869" i="1"/>
  <c r="F31868" i="1"/>
  <c r="F31867" i="1"/>
  <c r="F31866" i="1"/>
  <c r="F31865" i="1"/>
  <c r="F31864" i="1"/>
  <c r="F31863" i="1"/>
  <c r="F31862" i="1"/>
  <c r="F31861" i="1"/>
  <c r="F31860" i="1"/>
  <c r="F31859" i="1"/>
  <c r="F31858" i="1"/>
  <c r="F31857" i="1"/>
  <c r="F31856" i="1"/>
  <c r="F31855" i="1"/>
  <c r="F31854" i="1"/>
  <c r="F31853" i="1"/>
  <c r="F31852" i="1"/>
  <c r="F31851" i="1"/>
  <c r="F31850" i="1"/>
  <c r="F31849" i="1"/>
  <c r="F31848" i="1"/>
  <c r="F31847" i="1"/>
  <c r="F31846" i="1"/>
  <c r="F31845" i="1"/>
  <c r="F31844" i="1"/>
  <c r="F31843" i="1"/>
  <c r="F31842" i="1"/>
  <c r="F31841" i="1"/>
  <c r="F31840" i="1"/>
  <c r="F31839" i="1"/>
  <c r="F31838" i="1"/>
  <c r="F31837" i="1"/>
  <c r="F31836" i="1"/>
  <c r="F31835" i="1"/>
  <c r="F31834" i="1"/>
  <c r="F31833" i="1"/>
  <c r="F31832" i="1"/>
  <c r="F31831" i="1"/>
  <c r="F31830" i="1"/>
  <c r="F31829" i="1"/>
  <c r="F31828" i="1"/>
  <c r="F31827" i="1"/>
  <c r="F31826" i="1"/>
  <c r="F31825" i="1"/>
  <c r="F31824" i="1"/>
  <c r="F31823" i="1"/>
  <c r="F31822" i="1"/>
  <c r="F31821" i="1"/>
  <c r="F31820" i="1"/>
  <c r="F31819" i="1"/>
  <c r="F31818" i="1"/>
  <c r="F31817" i="1"/>
  <c r="F31816" i="1"/>
  <c r="F31815" i="1"/>
  <c r="F31814" i="1"/>
  <c r="F31813" i="1"/>
  <c r="F31812" i="1"/>
  <c r="F31811" i="1"/>
  <c r="F31810" i="1"/>
  <c r="F31809" i="1"/>
  <c r="F31808" i="1"/>
  <c r="F31807" i="1"/>
  <c r="F31806" i="1"/>
  <c r="F31805" i="1"/>
  <c r="F31804" i="1"/>
  <c r="F31803" i="1"/>
  <c r="F31802" i="1"/>
  <c r="F31801" i="1"/>
  <c r="F31800" i="1"/>
  <c r="F31799" i="1"/>
  <c r="F31798" i="1"/>
  <c r="F31797" i="1"/>
  <c r="F31796" i="1"/>
  <c r="F31795" i="1"/>
  <c r="F31794" i="1"/>
  <c r="F31793" i="1"/>
  <c r="F31792" i="1"/>
  <c r="F31791" i="1"/>
  <c r="F31790" i="1"/>
  <c r="F31789" i="1"/>
  <c r="F31788" i="1"/>
  <c r="F31787" i="1"/>
  <c r="F31786" i="1"/>
  <c r="F31785" i="1"/>
  <c r="F31784" i="1"/>
  <c r="F31783" i="1"/>
  <c r="F31782" i="1"/>
  <c r="F31781" i="1"/>
  <c r="F31780" i="1"/>
  <c r="F31779" i="1"/>
  <c r="F31778" i="1"/>
  <c r="F31777" i="1"/>
  <c r="F31776" i="1"/>
  <c r="F31775" i="1"/>
  <c r="F31774" i="1"/>
  <c r="F31773" i="1"/>
  <c r="F31772" i="1"/>
  <c r="F31771" i="1"/>
  <c r="F31770" i="1"/>
  <c r="F31769" i="1"/>
  <c r="F31768" i="1"/>
  <c r="F31767" i="1"/>
  <c r="F31766" i="1"/>
  <c r="F31765" i="1"/>
  <c r="F31764" i="1"/>
  <c r="F31763" i="1"/>
  <c r="F31762" i="1"/>
  <c r="F31761" i="1"/>
  <c r="F31760" i="1"/>
  <c r="F31759" i="1"/>
  <c r="F31758" i="1"/>
  <c r="F31757" i="1"/>
  <c r="F31756" i="1"/>
  <c r="F31755" i="1"/>
  <c r="F31754" i="1"/>
  <c r="F31753" i="1"/>
  <c r="F31752" i="1"/>
  <c r="F31751" i="1"/>
  <c r="F31750" i="1"/>
  <c r="F31749" i="1"/>
  <c r="F31748" i="1"/>
  <c r="F31747" i="1"/>
  <c r="F31746" i="1"/>
  <c r="F31745" i="1"/>
  <c r="F31744" i="1"/>
  <c r="F31743" i="1"/>
  <c r="F31742" i="1"/>
  <c r="F31741" i="1"/>
  <c r="F31740" i="1"/>
  <c r="F31739" i="1"/>
  <c r="F31738" i="1"/>
  <c r="F31737" i="1"/>
  <c r="F31736" i="1"/>
  <c r="F31735" i="1"/>
  <c r="F31734" i="1"/>
  <c r="F31733" i="1"/>
  <c r="F31732" i="1"/>
  <c r="F31731" i="1"/>
  <c r="F31730" i="1"/>
  <c r="F31729" i="1"/>
  <c r="F31728" i="1"/>
  <c r="F31727" i="1"/>
  <c r="F31726" i="1"/>
  <c r="F31725" i="1"/>
  <c r="F31724" i="1"/>
  <c r="F31723" i="1"/>
  <c r="F31722" i="1"/>
  <c r="F31721" i="1"/>
  <c r="F31720" i="1"/>
  <c r="F31719" i="1"/>
  <c r="F31718" i="1"/>
  <c r="F31717" i="1"/>
  <c r="F31716" i="1"/>
  <c r="F31715" i="1"/>
  <c r="F31714" i="1"/>
  <c r="F31713" i="1"/>
  <c r="F31712" i="1"/>
  <c r="F31711" i="1"/>
  <c r="F31710" i="1"/>
  <c r="F31709" i="1"/>
  <c r="F31708" i="1"/>
  <c r="F31707" i="1"/>
  <c r="F31706" i="1"/>
  <c r="F31705" i="1"/>
  <c r="F31704" i="1"/>
  <c r="F31703" i="1"/>
  <c r="F31702" i="1"/>
  <c r="F31701" i="1"/>
  <c r="F31700" i="1"/>
  <c r="F31699" i="1"/>
  <c r="F31698" i="1"/>
  <c r="F31697" i="1"/>
  <c r="F31696" i="1"/>
  <c r="F31695" i="1"/>
  <c r="F31694" i="1"/>
  <c r="F31693" i="1"/>
  <c r="F31692" i="1"/>
  <c r="F31691" i="1"/>
  <c r="F31690" i="1"/>
  <c r="F31689" i="1"/>
  <c r="F31688" i="1"/>
  <c r="F31687" i="1"/>
  <c r="F31686" i="1"/>
  <c r="F31685" i="1"/>
  <c r="F31684" i="1"/>
  <c r="F31683" i="1"/>
  <c r="F31682" i="1"/>
  <c r="F31681" i="1"/>
  <c r="F31680" i="1"/>
  <c r="F31679" i="1"/>
  <c r="F31678" i="1"/>
  <c r="F31677" i="1"/>
  <c r="F31676" i="1"/>
  <c r="F31675" i="1"/>
  <c r="F31674" i="1"/>
  <c r="F31673" i="1"/>
  <c r="F31672" i="1"/>
  <c r="F31671" i="1"/>
  <c r="F31670" i="1"/>
  <c r="F31669" i="1"/>
  <c r="F31668" i="1"/>
  <c r="F31667" i="1"/>
  <c r="F31666" i="1"/>
  <c r="F31665" i="1"/>
  <c r="F31664" i="1"/>
  <c r="F31663" i="1"/>
  <c r="F31662" i="1"/>
  <c r="F31661" i="1"/>
  <c r="F31660" i="1"/>
  <c r="F31659" i="1"/>
  <c r="F31658" i="1"/>
  <c r="F31657" i="1"/>
  <c r="F31656" i="1"/>
  <c r="F31655" i="1"/>
  <c r="F31654" i="1"/>
  <c r="F31653" i="1"/>
  <c r="F31652" i="1"/>
  <c r="F31651" i="1"/>
  <c r="F31650" i="1"/>
  <c r="F31649" i="1"/>
  <c r="F31648" i="1"/>
  <c r="F31647" i="1"/>
  <c r="F31646" i="1"/>
  <c r="F31645" i="1"/>
  <c r="F31644" i="1"/>
  <c r="F31643" i="1"/>
  <c r="F31642" i="1"/>
  <c r="F31641" i="1"/>
  <c r="F31640" i="1"/>
  <c r="F31639" i="1"/>
  <c r="F31638" i="1"/>
  <c r="F31637" i="1"/>
  <c r="F31636" i="1"/>
  <c r="F31635" i="1"/>
  <c r="F31634" i="1"/>
  <c r="F31633" i="1"/>
  <c r="F31632" i="1"/>
  <c r="F31631" i="1"/>
  <c r="F31630" i="1"/>
  <c r="F31629" i="1"/>
  <c r="F31628" i="1"/>
  <c r="F31627" i="1"/>
  <c r="F31626" i="1"/>
  <c r="F31625" i="1"/>
  <c r="F31624" i="1"/>
  <c r="F31623" i="1"/>
  <c r="F31622" i="1"/>
  <c r="F31621" i="1"/>
  <c r="F31620" i="1"/>
  <c r="F31619" i="1"/>
  <c r="F31618" i="1"/>
  <c r="F31617" i="1"/>
  <c r="F31616" i="1"/>
  <c r="F31615" i="1"/>
  <c r="F31614" i="1"/>
  <c r="F31613" i="1"/>
  <c r="F31612" i="1"/>
  <c r="F31611" i="1"/>
  <c r="F31610" i="1"/>
  <c r="F31609" i="1"/>
  <c r="F31608" i="1"/>
  <c r="F31607" i="1"/>
  <c r="F31606" i="1"/>
  <c r="F31605" i="1"/>
  <c r="F31604" i="1"/>
  <c r="F31603" i="1"/>
  <c r="F31602" i="1"/>
  <c r="F31601" i="1"/>
  <c r="F31600" i="1"/>
  <c r="F31599" i="1"/>
  <c r="F31598" i="1"/>
  <c r="F31597" i="1"/>
  <c r="F31596" i="1"/>
  <c r="F31595" i="1"/>
  <c r="F31594" i="1"/>
  <c r="F31593" i="1"/>
  <c r="F31592" i="1"/>
  <c r="F31591" i="1"/>
  <c r="F31590" i="1"/>
  <c r="F31589" i="1"/>
  <c r="F31588" i="1"/>
  <c r="F31587" i="1"/>
  <c r="F31586" i="1"/>
  <c r="F31585" i="1"/>
  <c r="F31584" i="1"/>
  <c r="F31583" i="1"/>
  <c r="F31582" i="1"/>
  <c r="F31581" i="1"/>
  <c r="F31580" i="1"/>
  <c r="F31579" i="1"/>
  <c r="F31578" i="1"/>
  <c r="F31577" i="1"/>
  <c r="F31576" i="1"/>
  <c r="F31575" i="1"/>
  <c r="F31574" i="1"/>
  <c r="F31573" i="1"/>
  <c r="F31572" i="1"/>
  <c r="F31571" i="1"/>
  <c r="F31570" i="1"/>
  <c r="F31569" i="1"/>
  <c r="F31568" i="1"/>
  <c r="F31567" i="1"/>
  <c r="F31566" i="1"/>
  <c r="F31565" i="1"/>
  <c r="F31564" i="1"/>
  <c r="F31563" i="1"/>
  <c r="F31562" i="1"/>
  <c r="F31561" i="1"/>
  <c r="F31560" i="1"/>
  <c r="F31559" i="1"/>
  <c r="F31558" i="1"/>
  <c r="F31557" i="1"/>
  <c r="F31556" i="1"/>
  <c r="F31555" i="1"/>
  <c r="F31554" i="1"/>
  <c r="F31553" i="1"/>
  <c r="F31552" i="1"/>
  <c r="F31551" i="1"/>
  <c r="F31550" i="1"/>
  <c r="F31549" i="1"/>
  <c r="F31548" i="1"/>
  <c r="F31547" i="1"/>
  <c r="F31546" i="1"/>
  <c r="F31545" i="1"/>
  <c r="F31544" i="1"/>
  <c r="F31543" i="1"/>
  <c r="F31542" i="1"/>
  <c r="F31541" i="1"/>
  <c r="F31540" i="1"/>
  <c r="F31539" i="1"/>
  <c r="F31538" i="1"/>
  <c r="F31537" i="1"/>
  <c r="F31536" i="1"/>
  <c r="F31535" i="1"/>
  <c r="F31534" i="1"/>
  <c r="F31533" i="1"/>
  <c r="F31532" i="1"/>
  <c r="F31531" i="1"/>
  <c r="F31530" i="1"/>
  <c r="F31529" i="1"/>
  <c r="F31528" i="1"/>
  <c r="F31527" i="1"/>
  <c r="F31526" i="1"/>
  <c r="F31525" i="1"/>
  <c r="F31524" i="1"/>
  <c r="F31523" i="1"/>
  <c r="F31522" i="1"/>
  <c r="F31521" i="1"/>
  <c r="F31520" i="1"/>
  <c r="F31519" i="1"/>
  <c r="F31518" i="1"/>
  <c r="F31517" i="1"/>
  <c r="F31516" i="1"/>
  <c r="F31515" i="1"/>
  <c r="F31514" i="1"/>
  <c r="F31513" i="1"/>
  <c r="F31512" i="1"/>
  <c r="F31511" i="1"/>
  <c r="F31510" i="1"/>
  <c r="F31509" i="1"/>
  <c r="F31508" i="1"/>
  <c r="F31507" i="1"/>
  <c r="F31506" i="1"/>
  <c r="F31505" i="1"/>
  <c r="F31504" i="1"/>
  <c r="F31503" i="1"/>
  <c r="F31502" i="1"/>
  <c r="F31501" i="1"/>
  <c r="F31500" i="1"/>
  <c r="F31499" i="1"/>
  <c r="F31498" i="1"/>
  <c r="F31497" i="1"/>
  <c r="F31496" i="1"/>
  <c r="F31495" i="1"/>
  <c r="F31494" i="1"/>
  <c r="F31493" i="1"/>
  <c r="F31492" i="1"/>
  <c r="F31491" i="1"/>
  <c r="F31490" i="1"/>
  <c r="F31489" i="1"/>
  <c r="F31488" i="1"/>
  <c r="F31487" i="1"/>
  <c r="F31486" i="1"/>
  <c r="F31485" i="1"/>
  <c r="F31484" i="1"/>
  <c r="F31483" i="1"/>
  <c r="F31482" i="1"/>
  <c r="F31481" i="1"/>
  <c r="F31480" i="1"/>
  <c r="F31479" i="1"/>
  <c r="F31478" i="1"/>
  <c r="F31477" i="1"/>
  <c r="F31476" i="1"/>
  <c r="F31475" i="1"/>
  <c r="F31474" i="1"/>
  <c r="F31473" i="1"/>
  <c r="F31472" i="1"/>
  <c r="F31471" i="1"/>
  <c r="F31470" i="1"/>
  <c r="F31469" i="1"/>
  <c r="F31468" i="1"/>
  <c r="F31467" i="1"/>
  <c r="F31466" i="1"/>
  <c r="F31465" i="1"/>
  <c r="F31464" i="1"/>
  <c r="F31463" i="1"/>
  <c r="F31462" i="1"/>
  <c r="F31461" i="1"/>
  <c r="F31460" i="1"/>
  <c r="F31459" i="1"/>
  <c r="F31458" i="1"/>
  <c r="F31457" i="1"/>
  <c r="F31456" i="1"/>
  <c r="F31455" i="1"/>
  <c r="F31454" i="1"/>
  <c r="F31453" i="1"/>
  <c r="F31452" i="1"/>
  <c r="F31451" i="1"/>
  <c r="F31450" i="1"/>
  <c r="F31449" i="1"/>
  <c r="F31448" i="1"/>
  <c r="F31447" i="1"/>
  <c r="F31446" i="1"/>
  <c r="F31445" i="1"/>
  <c r="F31444" i="1"/>
  <c r="F31443" i="1"/>
  <c r="F31442" i="1"/>
  <c r="F31441" i="1"/>
  <c r="F31440" i="1"/>
  <c r="F31439" i="1"/>
  <c r="F31438" i="1"/>
  <c r="F31437" i="1"/>
  <c r="F31436" i="1"/>
  <c r="F31435" i="1"/>
  <c r="F31434" i="1"/>
  <c r="F31433" i="1"/>
  <c r="F31432" i="1"/>
  <c r="F31431" i="1"/>
  <c r="F31430" i="1"/>
  <c r="F31429" i="1"/>
  <c r="F31428" i="1"/>
  <c r="F31427" i="1"/>
  <c r="F31426" i="1"/>
  <c r="F31425" i="1"/>
  <c r="F31424" i="1"/>
  <c r="F31423" i="1"/>
  <c r="F31422" i="1"/>
  <c r="F31421" i="1"/>
  <c r="F31420" i="1"/>
  <c r="F31419" i="1"/>
  <c r="F31418" i="1"/>
  <c r="F31417" i="1"/>
  <c r="F31416" i="1"/>
  <c r="F31415" i="1"/>
  <c r="F31414" i="1"/>
  <c r="F31413" i="1"/>
  <c r="F31412" i="1"/>
  <c r="F31411" i="1"/>
  <c r="F31410" i="1"/>
  <c r="F31409" i="1"/>
  <c r="F31408" i="1"/>
  <c r="F31407" i="1"/>
  <c r="F31406" i="1"/>
  <c r="F31405" i="1"/>
  <c r="F31404" i="1"/>
  <c r="F31403" i="1"/>
  <c r="F31402" i="1"/>
  <c r="F31401" i="1"/>
  <c r="F31400" i="1"/>
  <c r="F31399" i="1"/>
  <c r="F31398" i="1"/>
  <c r="F31397" i="1"/>
  <c r="F31396" i="1"/>
  <c r="F31395" i="1"/>
  <c r="F31394" i="1"/>
  <c r="F31393" i="1"/>
  <c r="F31392" i="1"/>
  <c r="F31391" i="1"/>
  <c r="F31390" i="1"/>
  <c r="F31389" i="1"/>
  <c r="F31388" i="1"/>
  <c r="F31387" i="1"/>
  <c r="F31386" i="1"/>
  <c r="F31385" i="1"/>
  <c r="F31384" i="1"/>
  <c r="F31383" i="1"/>
  <c r="F31382" i="1"/>
  <c r="F31381" i="1"/>
  <c r="F31380" i="1"/>
  <c r="F31379" i="1"/>
  <c r="F31378" i="1"/>
  <c r="F31377" i="1"/>
  <c r="F31376" i="1"/>
  <c r="F31375" i="1"/>
  <c r="F31374" i="1"/>
  <c r="F31373" i="1"/>
  <c r="F31372" i="1"/>
  <c r="F31371" i="1"/>
  <c r="F31370" i="1"/>
  <c r="F31369" i="1"/>
  <c r="F31368" i="1"/>
  <c r="F31367" i="1"/>
  <c r="F31366" i="1"/>
  <c r="F31365" i="1"/>
  <c r="F31364" i="1"/>
  <c r="F31363" i="1"/>
  <c r="F31362" i="1"/>
  <c r="F31361" i="1"/>
  <c r="F31360" i="1"/>
  <c r="F31359" i="1"/>
  <c r="F31358" i="1"/>
  <c r="F31357" i="1"/>
  <c r="F31356" i="1"/>
  <c r="F31355" i="1"/>
  <c r="F31354" i="1"/>
  <c r="F31353" i="1"/>
  <c r="F31352" i="1"/>
  <c r="F31351" i="1"/>
  <c r="F31350" i="1"/>
  <c r="F31349" i="1"/>
  <c r="F31348" i="1"/>
  <c r="F31347" i="1"/>
  <c r="F31346" i="1"/>
  <c r="F31345" i="1"/>
  <c r="F31344" i="1"/>
  <c r="F31343" i="1"/>
  <c r="F31342" i="1"/>
  <c r="F31341" i="1"/>
  <c r="F31340" i="1"/>
  <c r="F31339" i="1"/>
  <c r="F31338" i="1"/>
  <c r="F31337" i="1"/>
  <c r="F31336" i="1"/>
  <c r="F31335" i="1"/>
  <c r="F31334" i="1"/>
  <c r="F31333" i="1"/>
  <c r="F31332" i="1"/>
  <c r="F31331" i="1"/>
  <c r="F31330" i="1"/>
  <c r="F31329" i="1"/>
  <c r="F31328" i="1"/>
  <c r="F31327" i="1"/>
  <c r="F31326" i="1"/>
  <c r="F31325" i="1"/>
  <c r="F31324" i="1"/>
  <c r="F31323" i="1"/>
  <c r="F31322" i="1"/>
  <c r="F31321" i="1"/>
  <c r="F31320" i="1"/>
  <c r="F31319" i="1"/>
  <c r="F31318" i="1"/>
  <c r="F31317" i="1"/>
  <c r="F31316" i="1"/>
  <c r="F31315" i="1"/>
  <c r="F31314" i="1"/>
  <c r="F31313" i="1"/>
  <c r="F31312" i="1"/>
  <c r="F31311" i="1"/>
  <c r="F31310" i="1"/>
  <c r="F31309" i="1"/>
  <c r="F31308" i="1"/>
  <c r="F31307" i="1"/>
  <c r="F31306" i="1"/>
  <c r="F31305" i="1"/>
  <c r="F31304" i="1"/>
  <c r="F31303" i="1"/>
  <c r="F31302" i="1"/>
  <c r="F31301" i="1"/>
  <c r="F31300" i="1"/>
  <c r="F31299" i="1"/>
  <c r="F31298" i="1"/>
  <c r="F31297" i="1"/>
  <c r="F31296" i="1"/>
  <c r="F31295" i="1"/>
  <c r="F31294" i="1"/>
  <c r="F31293" i="1"/>
  <c r="F31292" i="1"/>
  <c r="F31291" i="1"/>
  <c r="F31290" i="1"/>
  <c r="F31289" i="1"/>
  <c r="F31288" i="1"/>
  <c r="F31287" i="1"/>
  <c r="F31286" i="1"/>
  <c r="F31285" i="1"/>
  <c r="F31284" i="1"/>
  <c r="F31283" i="1"/>
  <c r="F31282" i="1"/>
  <c r="F31281" i="1"/>
  <c r="F31280" i="1"/>
  <c r="F31279" i="1"/>
  <c r="F31278" i="1"/>
  <c r="F31277" i="1"/>
  <c r="F31276" i="1"/>
  <c r="F31275" i="1"/>
  <c r="F31274" i="1"/>
  <c r="F31273" i="1"/>
  <c r="F31272" i="1"/>
  <c r="F31271" i="1"/>
  <c r="F31270" i="1"/>
  <c r="F31269" i="1"/>
  <c r="F31268" i="1"/>
  <c r="F31267" i="1"/>
  <c r="F31266" i="1"/>
  <c r="F31265" i="1"/>
  <c r="F31264" i="1"/>
  <c r="F31263" i="1"/>
  <c r="F31262" i="1"/>
  <c r="F31261" i="1"/>
  <c r="F31260" i="1"/>
  <c r="F31259" i="1"/>
  <c r="F31258" i="1"/>
  <c r="F31257" i="1"/>
  <c r="F31256" i="1"/>
  <c r="F31255" i="1"/>
  <c r="F31254" i="1"/>
  <c r="F31253" i="1"/>
  <c r="F31252" i="1"/>
  <c r="F31251" i="1"/>
  <c r="F31250" i="1"/>
  <c r="F31249" i="1"/>
  <c r="F31248" i="1"/>
  <c r="F31247" i="1"/>
  <c r="F31246" i="1"/>
  <c r="F31245" i="1"/>
  <c r="F31244" i="1"/>
  <c r="F31243" i="1"/>
  <c r="F31242" i="1"/>
  <c r="F31241" i="1"/>
  <c r="F31240" i="1"/>
  <c r="F31239" i="1"/>
  <c r="F31238" i="1"/>
  <c r="F31237" i="1"/>
  <c r="F31236" i="1"/>
  <c r="F31235" i="1"/>
  <c r="F31234" i="1"/>
  <c r="F31233" i="1"/>
  <c r="F31232" i="1"/>
  <c r="F31231" i="1"/>
  <c r="F31230" i="1"/>
  <c r="F31229" i="1"/>
  <c r="F31228" i="1"/>
  <c r="F31227" i="1"/>
  <c r="F31226" i="1"/>
  <c r="F31225" i="1"/>
  <c r="F31224" i="1"/>
  <c r="F31223" i="1"/>
  <c r="F31222" i="1"/>
  <c r="F31221" i="1"/>
  <c r="F31220" i="1"/>
  <c r="F31219" i="1"/>
  <c r="F31218" i="1"/>
  <c r="F31217" i="1"/>
  <c r="F31216" i="1"/>
  <c r="F31215" i="1"/>
  <c r="F31214" i="1"/>
  <c r="F31213" i="1"/>
  <c r="F31212" i="1"/>
  <c r="F31211" i="1"/>
  <c r="F31210" i="1"/>
  <c r="F31209" i="1"/>
  <c r="F31208" i="1"/>
  <c r="F31207" i="1"/>
  <c r="F31206" i="1"/>
  <c r="F31205" i="1"/>
  <c r="F31204" i="1"/>
  <c r="F31203" i="1"/>
  <c r="F31202" i="1"/>
  <c r="F31201" i="1"/>
  <c r="F31200" i="1"/>
  <c r="F31199" i="1"/>
  <c r="F31198" i="1"/>
  <c r="F31197" i="1"/>
  <c r="F31196" i="1"/>
  <c r="F31195" i="1"/>
  <c r="F31194" i="1"/>
  <c r="F31193" i="1"/>
  <c r="F31192" i="1"/>
  <c r="F31191" i="1"/>
  <c r="F31190" i="1"/>
  <c r="F31189" i="1"/>
  <c r="F31188" i="1"/>
  <c r="F31187" i="1"/>
  <c r="F31186" i="1"/>
  <c r="F31185" i="1"/>
  <c r="F31184" i="1"/>
  <c r="F31183" i="1"/>
  <c r="F31182" i="1"/>
  <c r="F31181" i="1"/>
  <c r="F31180" i="1"/>
  <c r="F31179" i="1"/>
  <c r="F31178" i="1"/>
  <c r="F31177" i="1"/>
  <c r="F31176" i="1"/>
  <c r="F31175" i="1"/>
  <c r="F31174" i="1"/>
  <c r="F31173" i="1"/>
  <c r="F31172" i="1"/>
  <c r="F31171" i="1"/>
  <c r="F31170" i="1"/>
  <c r="F31169" i="1"/>
  <c r="F31168" i="1"/>
  <c r="F31167" i="1"/>
  <c r="F31166" i="1"/>
  <c r="F31165" i="1"/>
  <c r="F31164" i="1"/>
  <c r="F31163" i="1"/>
  <c r="F31162" i="1"/>
  <c r="F31161" i="1"/>
  <c r="F31160" i="1"/>
  <c r="F31159" i="1"/>
  <c r="F31158" i="1"/>
  <c r="F31157" i="1"/>
  <c r="F31156" i="1"/>
  <c r="F31155" i="1"/>
  <c r="F31154" i="1"/>
  <c r="F31153" i="1"/>
  <c r="F31152" i="1"/>
  <c r="F31151" i="1"/>
  <c r="F31150" i="1"/>
  <c r="F31149" i="1"/>
  <c r="F31148" i="1"/>
  <c r="F31147" i="1"/>
  <c r="F31146" i="1"/>
  <c r="F31145" i="1"/>
  <c r="F31144" i="1"/>
  <c r="F31143" i="1"/>
  <c r="F31142" i="1"/>
  <c r="F31141" i="1"/>
  <c r="F31140" i="1"/>
  <c r="F31139" i="1"/>
  <c r="F31138" i="1"/>
  <c r="F31137" i="1"/>
  <c r="F31136" i="1"/>
  <c r="F31135" i="1"/>
  <c r="F31134" i="1"/>
  <c r="F31133" i="1"/>
  <c r="F31132" i="1"/>
  <c r="F31131" i="1"/>
  <c r="F31130" i="1"/>
  <c r="F31129" i="1"/>
  <c r="F31128" i="1"/>
  <c r="F31127" i="1"/>
  <c r="F31126" i="1"/>
  <c r="F31125" i="1"/>
  <c r="F31124" i="1"/>
  <c r="F31123" i="1"/>
  <c r="F31122" i="1"/>
  <c r="F31121" i="1"/>
  <c r="F31120" i="1"/>
  <c r="F31119" i="1"/>
  <c r="F31118" i="1"/>
  <c r="F31117" i="1"/>
  <c r="F31116" i="1"/>
  <c r="F31115" i="1"/>
  <c r="F31114" i="1"/>
  <c r="F31113" i="1"/>
  <c r="F31112" i="1"/>
  <c r="F31111" i="1"/>
  <c r="F31110" i="1"/>
  <c r="F31109" i="1"/>
  <c r="F31108" i="1"/>
  <c r="F31107" i="1"/>
  <c r="F31106" i="1"/>
  <c r="F31105" i="1"/>
  <c r="F31104" i="1"/>
  <c r="F31103" i="1"/>
  <c r="F31102" i="1"/>
  <c r="F31101" i="1"/>
  <c r="F31100" i="1"/>
  <c r="F31099" i="1"/>
  <c r="F31098" i="1"/>
  <c r="F31097" i="1"/>
  <c r="F31096" i="1"/>
  <c r="F31095" i="1"/>
  <c r="F31094" i="1"/>
  <c r="F31093" i="1"/>
  <c r="F31092" i="1"/>
  <c r="F31091" i="1"/>
  <c r="F31090" i="1"/>
  <c r="F31089" i="1"/>
  <c r="F31088" i="1"/>
  <c r="F31087" i="1"/>
  <c r="F31086" i="1"/>
  <c r="F31085" i="1"/>
  <c r="F31084" i="1"/>
  <c r="F31083" i="1"/>
  <c r="F31082" i="1"/>
  <c r="F31081" i="1"/>
  <c r="F31080" i="1"/>
  <c r="F31079" i="1"/>
  <c r="F31078" i="1"/>
  <c r="F31077" i="1"/>
  <c r="F31076" i="1"/>
  <c r="F31075" i="1"/>
  <c r="F31074" i="1"/>
  <c r="F31073" i="1"/>
  <c r="F31072" i="1"/>
  <c r="F31071" i="1"/>
  <c r="F31070" i="1"/>
  <c r="F31069" i="1"/>
  <c r="F31068" i="1"/>
  <c r="F31067" i="1"/>
  <c r="F31066" i="1"/>
  <c r="F31065" i="1"/>
  <c r="F31064" i="1"/>
  <c r="F31063" i="1"/>
  <c r="F31062" i="1"/>
  <c r="F31061" i="1"/>
  <c r="F31060" i="1"/>
  <c r="F31059" i="1"/>
  <c r="F31058" i="1"/>
  <c r="F31057" i="1"/>
  <c r="F31056" i="1"/>
  <c r="F31055" i="1"/>
  <c r="F31054" i="1"/>
  <c r="F31053" i="1"/>
  <c r="F31052" i="1"/>
  <c r="F31051" i="1"/>
  <c r="F31050" i="1"/>
  <c r="F31049" i="1"/>
  <c r="F31048" i="1"/>
  <c r="F31047" i="1"/>
  <c r="F31046" i="1"/>
  <c r="F31045" i="1"/>
  <c r="F31044" i="1"/>
  <c r="F31043" i="1"/>
  <c r="F31042" i="1"/>
  <c r="F31041" i="1"/>
  <c r="F31040" i="1"/>
  <c r="F31039" i="1"/>
  <c r="F31038" i="1"/>
  <c r="F31037" i="1"/>
  <c r="F31036" i="1"/>
  <c r="F31035" i="1"/>
  <c r="F31034" i="1"/>
  <c r="F31033" i="1"/>
  <c r="F31032" i="1"/>
  <c r="F31031" i="1"/>
  <c r="F31030" i="1"/>
  <c r="F31029" i="1"/>
  <c r="F31028" i="1"/>
  <c r="F31027" i="1"/>
  <c r="F31026" i="1"/>
  <c r="F31025" i="1"/>
  <c r="F31024" i="1"/>
  <c r="F31023" i="1"/>
  <c r="F31022" i="1"/>
  <c r="F31021" i="1"/>
  <c r="F31020" i="1"/>
  <c r="F31019" i="1"/>
  <c r="F31018" i="1"/>
  <c r="F31017" i="1"/>
  <c r="F31016" i="1"/>
  <c r="F31015" i="1"/>
  <c r="F31014" i="1"/>
  <c r="F31013" i="1"/>
  <c r="F31012" i="1"/>
  <c r="F31011" i="1"/>
  <c r="F31010" i="1"/>
  <c r="F31009" i="1"/>
  <c r="F31008" i="1"/>
  <c r="F31007" i="1"/>
  <c r="F31006" i="1"/>
  <c r="F31005" i="1"/>
  <c r="F31004" i="1"/>
  <c r="F31003" i="1"/>
  <c r="F31002" i="1"/>
  <c r="F31001" i="1"/>
  <c r="F31000" i="1"/>
  <c r="F30999" i="1"/>
  <c r="F30998" i="1"/>
  <c r="F30997" i="1"/>
  <c r="F30996" i="1"/>
  <c r="F30995" i="1"/>
  <c r="F30994" i="1"/>
  <c r="F30993" i="1"/>
  <c r="F30992" i="1"/>
  <c r="F30991" i="1"/>
  <c r="F30990" i="1"/>
  <c r="F30989" i="1"/>
  <c r="F30988" i="1"/>
  <c r="F30987" i="1"/>
  <c r="F30986" i="1"/>
  <c r="F30985" i="1"/>
  <c r="F30984" i="1"/>
  <c r="F30983" i="1"/>
  <c r="F30982" i="1"/>
  <c r="F30981" i="1"/>
  <c r="F30980" i="1"/>
  <c r="F30979" i="1"/>
  <c r="F30978" i="1"/>
  <c r="F30977" i="1"/>
  <c r="F30976" i="1"/>
  <c r="F30975" i="1"/>
  <c r="F30974" i="1"/>
  <c r="F30973" i="1"/>
  <c r="F30972" i="1"/>
  <c r="F30971" i="1"/>
  <c r="F30970" i="1"/>
  <c r="F30969" i="1"/>
  <c r="F30968" i="1"/>
  <c r="F30967" i="1"/>
  <c r="F30966" i="1"/>
  <c r="F30965" i="1"/>
  <c r="F30964" i="1"/>
  <c r="F30963" i="1"/>
  <c r="F30962" i="1"/>
  <c r="F30961" i="1"/>
  <c r="F30960" i="1"/>
  <c r="F30959" i="1"/>
  <c r="F30958" i="1"/>
  <c r="F30957" i="1"/>
  <c r="F30956" i="1"/>
  <c r="F30955" i="1"/>
  <c r="F30954" i="1"/>
  <c r="F30953" i="1"/>
  <c r="F30952" i="1"/>
  <c r="F30951" i="1"/>
  <c r="F30950" i="1"/>
  <c r="F30949" i="1"/>
  <c r="F30948" i="1"/>
  <c r="F30947" i="1"/>
  <c r="F30946" i="1"/>
  <c r="F30945" i="1"/>
  <c r="F30944" i="1"/>
  <c r="F30943" i="1"/>
  <c r="F30942" i="1"/>
  <c r="F30941" i="1"/>
  <c r="F30940" i="1"/>
  <c r="F30939" i="1"/>
  <c r="F30938" i="1"/>
  <c r="F30937" i="1"/>
  <c r="F30936" i="1"/>
  <c r="F30935" i="1"/>
  <c r="F30934" i="1"/>
  <c r="F30933" i="1"/>
  <c r="F30932" i="1"/>
  <c r="F30931" i="1"/>
  <c r="F30930" i="1"/>
  <c r="F30929" i="1"/>
  <c r="F30928" i="1"/>
  <c r="F30927" i="1"/>
  <c r="F30926" i="1"/>
  <c r="F30925" i="1"/>
  <c r="F30924" i="1"/>
  <c r="F30923" i="1"/>
  <c r="F30922" i="1"/>
  <c r="F30921" i="1"/>
  <c r="F30920" i="1"/>
  <c r="F30919" i="1"/>
  <c r="F30918" i="1"/>
  <c r="F30917" i="1"/>
  <c r="F30916" i="1"/>
  <c r="F30915" i="1"/>
  <c r="F30914" i="1"/>
  <c r="F30913" i="1"/>
  <c r="F30912" i="1"/>
  <c r="F30911" i="1"/>
  <c r="F30910" i="1"/>
  <c r="F30909" i="1"/>
  <c r="F30908" i="1"/>
  <c r="F30907" i="1"/>
  <c r="F30906" i="1"/>
  <c r="F30905" i="1"/>
  <c r="F30904" i="1"/>
  <c r="F30903" i="1"/>
  <c r="F30902" i="1"/>
  <c r="F30901" i="1"/>
  <c r="F30900" i="1"/>
  <c r="F30899" i="1"/>
  <c r="F30898" i="1"/>
  <c r="F30897" i="1"/>
  <c r="F30896" i="1"/>
  <c r="F30895" i="1"/>
  <c r="F30894" i="1"/>
  <c r="F30893" i="1"/>
  <c r="F30892" i="1"/>
  <c r="F30891" i="1"/>
  <c r="F30890" i="1"/>
  <c r="F30889" i="1"/>
  <c r="F30888" i="1"/>
  <c r="F30887" i="1"/>
  <c r="F30886" i="1"/>
  <c r="F30885" i="1"/>
  <c r="F30884" i="1"/>
  <c r="F30883" i="1"/>
  <c r="F30882" i="1"/>
  <c r="F30881" i="1"/>
  <c r="F30880" i="1"/>
  <c r="F30879" i="1"/>
  <c r="F30878" i="1"/>
  <c r="F30877" i="1"/>
  <c r="F30876" i="1"/>
  <c r="F30875" i="1"/>
  <c r="F30874" i="1"/>
  <c r="F30873" i="1"/>
  <c r="F30872" i="1"/>
  <c r="F30871" i="1"/>
  <c r="F30870" i="1"/>
  <c r="F30869" i="1"/>
  <c r="F30868" i="1"/>
  <c r="F30867" i="1"/>
  <c r="F30866" i="1"/>
  <c r="F30865" i="1"/>
  <c r="F30864" i="1"/>
  <c r="F30863" i="1"/>
  <c r="F30862" i="1"/>
  <c r="F30861" i="1"/>
  <c r="F30860" i="1"/>
  <c r="F30859" i="1"/>
  <c r="F30858" i="1"/>
  <c r="F30857" i="1"/>
  <c r="F30856" i="1"/>
  <c r="F30855" i="1"/>
  <c r="F30854" i="1"/>
  <c r="F30853" i="1"/>
  <c r="F30852" i="1"/>
  <c r="F30851" i="1"/>
  <c r="F30850" i="1"/>
  <c r="F30849" i="1"/>
  <c r="F30848" i="1"/>
  <c r="F30847" i="1"/>
  <c r="F30846" i="1"/>
  <c r="F30845" i="1"/>
  <c r="F30844" i="1"/>
  <c r="F30843" i="1"/>
  <c r="F30842" i="1"/>
  <c r="F30841" i="1"/>
  <c r="F30840" i="1"/>
  <c r="F30839" i="1"/>
  <c r="F30838" i="1"/>
  <c r="F30837" i="1"/>
  <c r="F30836" i="1"/>
  <c r="F30835" i="1"/>
  <c r="F30834" i="1"/>
  <c r="F30833" i="1"/>
  <c r="F30832" i="1"/>
  <c r="F30831" i="1"/>
  <c r="F30830" i="1"/>
  <c r="F30829" i="1"/>
  <c r="F30828" i="1"/>
  <c r="F30827" i="1"/>
  <c r="F30826" i="1"/>
  <c r="F30825" i="1"/>
  <c r="F30824" i="1"/>
  <c r="F30823" i="1"/>
  <c r="F30822" i="1"/>
  <c r="F30821" i="1"/>
  <c r="F30820" i="1"/>
  <c r="F30819" i="1"/>
  <c r="F30818" i="1"/>
  <c r="F30817" i="1"/>
  <c r="F30816" i="1"/>
  <c r="F30815" i="1"/>
  <c r="F30814" i="1"/>
  <c r="F30813" i="1"/>
  <c r="F30812" i="1"/>
  <c r="F30811" i="1"/>
  <c r="F30810" i="1"/>
  <c r="F30809" i="1"/>
  <c r="F30808" i="1"/>
  <c r="F30807" i="1"/>
  <c r="F30806" i="1"/>
  <c r="F30805" i="1"/>
  <c r="F30804" i="1"/>
  <c r="F30803" i="1"/>
  <c r="F30802" i="1"/>
  <c r="F30801" i="1"/>
  <c r="F30800" i="1"/>
  <c r="F30799" i="1"/>
  <c r="F30798" i="1"/>
  <c r="F30797" i="1"/>
  <c r="F30796" i="1"/>
  <c r="F30795" i="1"/>
  <c r="F30794" i="1"/>
  <c r="F30793" i="1"/>
  <c r="F30792" i="1"/>
  <c r="F30791" i="1"/>
  <c r="F30790" i="1"/>
  <c r="F30789" i="1"/>
  <c r="F30788" i="1"/>
  <c r="F30787" i="1"/>
  <c r="F30786" i="1"/>
  <c r="F30785" i="1"/>
  <c r="F30784" i="1"/>
  <c r="F30783" i="1"/>
  <c r="F30782" i="1"/>
  <c r="F30781" i="1"/>
  <c r="F30780" i="1"/>
  <c r="F30779" i="1"/>
  <c r="F30778" i="1"/>
  <c r="F30777" i="1"/>
  <c r="F30776" i="1"/>
  <c r="F30775" i="1"/>
  <c r="F30774" i="1"/>
  <c r="F30773" i="1"/>
  <c r="F30772" i="1"/>
  <c r="F30771" i="1"/>
  <c r="F30770" i="1"/>
  <c r="F30769" i="1"/>
  <c r="F30768" i="1"/>
  <c r="F30767" i="1"/>
  <c r="F30766" i="1"/>
  <c r="F30765" i="1"/>
  <c r="F30764" i="1"/>
  <c r="F30763" i="1"/>
  <c r="F30762" i="1"/>
  <c r="F30761" i="1"/>
  <c r="F30760" i="1"/>
  <c r="F30759" i="1"/>
  <c r="F30758" i="1"/>
  <c r="F30757" i="1"/>
  <c r="F30756" i="1"/>
  <c r="F30755" i="1"/>
  <c r="F30754" i="1"/>
  <c r="F30753" i="1"/>
  <c r="F30752" i="1"/>
  <c r="F30751" i="1"/>
  <c r="F30750" i="1"/>
  <c r="F30749" i="1"/>
  <c r="F30748" i="1"/>
  <c r="F30747" i="1"/>
  <c r="F30746" i="1"/>
  <c r="F30745" i="1"/>
  <c r="F30744" i="1"/>
  <c r="F30743" i="1"/>
  <c r="F30742" i="1"/>
  <c r="F30741" i="1"/>
  <c r="F30740" i="1"/>
  <c r="F30739" i="1"/>
  <c r="F30738" i="1"/>
  <c r="F30737" i="1"/>
  <c r="F30736" i="1"/>
  <c r="F30735" i="1"/>
  <c r="F30734" i="1"/>
  <c r="F30733" i="1"/>
  <c r="F30732" i="1"/>
  <c r="F30731" i="1"/>
  <c r="F30730" i="1"/>
  <c r="F30729" i="1"/>
  <c r="F30728" i="1"/>
  <c r="F30727" i="1"/>
  <c r="F30726" i="1"/>
  <c r="F30725" i="1"/>
  <c r="F30724" i="1"/>
  <c r="F30723" i="1"/>
  <c r="F30722" i="1"/>
  <c r="F30721" i="1"/>
  <c r="F30720" i="1"/>
  <c r="F30719" i="1"/>
  <c r="F30718" i="1"/>
  <c r="F30717" i="1"/>
  <c r="F30716" i="1"/>
  <c r="F30715" i="1"/>
  <c r="F30714" i="1"/>
  <c r="F30713" i="1"/>
  <c r="F30712" i="1"/>
  <c r="F30711" i="1"/>
  <c r="F30710" i="1"/>
  <c r="F30709" i="1"/>
  <c r="F30708" i="1"/>
  <c r="F30707" i="1"/>
  <c r="F30706" i="1"/>
  <c r="F30705" i="1"/>
  <c r="F30704" i="1"/>
  <c r="F30703" i="1"/>
  <c r="F30702" i="1"/>
  <c r="F30701" i="1"/>
  <c r="F30700" i="1"/>
  <c r="F30699" i="1"/>
  <c r="F30698" i="1"/>
  <c r="F30697" i="1"/>
  <c r="F30696" i="1"/>
  <c r="F30695" i="1"/>
  <c r="F30694" i="1"/>
  <c r="F30693" i="1"/>
  <c r="F30692" i="1"/>
  <c r="F30691" i="1"/>
  <c r="F30690" i="1"/>
  <c r="F30689" i="1"/>
  <c r="F30688" i="1"/>
  <c r="F30687" i="1"/>
  <c r="F30686" i="1"/>
  <c r="F30685" i="1"/>
  <c r="F30684" i="1"/>
  <c r="F30683" i="1"/>
  <c r="F30682" i="1"/>
  <c r="F30681" i="1"/>
  <c r="F30680" i="1"/>
  <c r="F30679" i="1"/>
  <c r="F30678" i="1"/>
  <c r="F30677" i="1"/>
  <c r="F30676" i="1"/>
  <c r="F30675" i="1"/>
  <c r="F30674" i="1"/>
  <c r="F30673" i="1"/>
  <c r="F30672" i="1"/>
  <c r="F30671" i="1"/>
  <c r="F30670" i="1"/>
  <c r="F30669" i="1"/>
  <c r="F30668" i="1"/>
  <c r="F30667" i="1"/>
  <c r="F30666" i="1"/>
  <c r="F30665" i="1"/>
  <c r="F30664" i="1"/>
  <c r="F30663" i="1"/>
  <c r="F30662" i="1"/>
  <c r="F30661" i="1"/>
  <c r="F30660" i="1"/>
  <c r="F30659" i="1"/>
  <c r="F30658" i="1"/>
  <c r="F30657" i="1"/>
  <c r="F30656" i="1"/>
  <c r="F30655" i="1"/>
  <c r="F30654" i="1"/>
  <c r="F30653" i="1"/>
  <c r="F30652" i="1"/>
  <c r="F30651" i="1"/>
  <c r="F30650" i="1"/>
  <c r="F30649" i="1"/>
  <c r="F30648" i="1"/>
  <c r="F30647" i="1"/>
  <c r="F30646" i="1"/>
  <c r="F30645" i="1"/>
  <c r="F30644" i="1"/>
  <c r="F30643" i="1"/>
  <c r="F30642" i="1"/>
  <c r="F30641" i="1"/>
  <c r="F30640" i="1"/>
  <c r="F30639" i="1"/>
  <c r="F30638" i="1"/>
  <c r="F30637" i="1"/>
  <c r="F30636" i="1"/>
  <c r="F30635" i="1"/>
  <c r="F30634" i="1"/>
  <c r="F30633" i="1"/>
  <c r="F30632" i="1"/>
  <c r="F30631" i="1"/>
  <c r="F30630" i="1"/>
  <c r="F30629" i="1"/>
  <c r="F30628" i="1"/>
  <c r="F30627" i="1"/>
  <c r="F30626" i="1"/>
  <c r="F30625" i="1"/>
  <c r="F30624" i="1"/>
  <c r="F30623" i="1"/>
  <c r="F30622" i="1"/>
  <c r="F30621" i="1"/>
  <c r="F30620" i="1"/>
  <c r="F30619" i="1"/>
  <c r="F30618" i="1"/>
  <c r="F30617" i="1"/>
  <c r="F30616" i="1"/>
  <c r="F30615" i="1"/>
  <c r="F30614" i="1"/>
  <c r="F30613" i="1"/>
  <c r="F30612" i="1"/>
  <c r="F30611" i="1"/>
  <c r="F30610" i="1"/>
  <c r="F30609" i="1"/>
  <c r="F30608" i="1"/>
  <c r="F30607" i="1"/>
  <c r="F30606" i="1"/>
  <c r="F30605" i="1"/>
  <c r="F30604" i="1"/>
  <c r="F30603" i="1"/>
  <c r="F30602" i="1"/>
  <c r="F30601" i="1"/>
  <c r="F30600" i="1"/>
  <c r="F30599" i="1"/>
  <c r="F30598" i="1"/>
  <c r="F30597" i="1"/>
  <c r="F30596" i="1"/>
  <c r="F30595" i="1"/>
  <c r="F30594" i="1"/>
  <c r="F30593" i="1"/>
  <c r="F30592" i="1"/>
  <c r="F30591" i="1"/>
  <c r="F30590" i="1"/>
  <c r="F30589" i="1"/>
  <c r="F30588" i="1"/>
  <c r="F30587" i="1"/>
  <c r="F30586" i="1"/>
  <c r="F30585" i="1"/>
  <c r="F30584" i="1"/>
  <c r="F30583" i="1"/>
  <c r="F30582" i="1"/>
  <c r="F30581" i="1"/>
  <c r="F30580" i="1"/>
  <c r="F30579" i="1"/>
  <c r="F30578" i="1"/>
  <c r="F30577" i="1"/>
  <c r="F30576" i="1"/>
  <c r="F30575" i="1"/>
  <c r="F30574" i="1"/>
  <c r="F30573" i="1"/>
  <c r="F30572" i="1"/>
  <c r="F30571" i="1"/>
  <c r="F30570" i="1"/>
  <c r="F30569" i="1"/>
  <c r="F30568" i="1"/>
  <c r="F30567" i="1"/>
  <c r="F30566" i="1"/>
  <c r="F30565" i="1"/>
  <c r="F30564" i="1"/>
  <c r="F30563" i="1"/>
  <c r="F30562" i="1"/>
  <c r="F30561" i="1"/>
  <c r="F30560" i="1"/>
  <c r="F30559" i="1"/>
  <c r="F30558" i="1"/>
  <c r="F30557" i="1"/>
  <c r="F30556" i="1"/>
  <c r="F30555" i="1"/>
  <c r="F30554" i="1"/>
  <c r="F30553" i="1"/>
  <c r="F30552" i="1"/>
  <c r="F30551" i="1"/>
  <c r="F30550" i="1"/>
  <c r="F30549" i="1"/>
  <c r="F30548" i="1"/>
  <c r="F30547" i="1"/>
  <c r="F30546" i="1"/>
  <c r="F30545" i="1"/>
  <c r="F30544" i="1"/>
  <c r="F30543" i="1"/>
  <c r="F30542" i="1"/>
  <c r="F30541" i="1"/>
  <c r="F30540" i="1"/>
  <c r="F30539" i="1"/>
  <c r="F30538" i="1"/>
  <c r="F30537" i="1"/>
  <c r="F30536" i="1"/>
  <c r="F30535" i="1"/>
  <c r="F30534" i="1"/>
  <c r="F30533" i="1"/>
  <c r="F30532" i="1"/>
  <c r="F30531" i="1"/>
  <c r="F30530" i="1"/>
  <c r="F30529" i="1"/>
  <c r="F30528" i="1"/>
  <c r="F30527" i="1"/>
  <c r="F30526" i="1"/>
  <c r="F30525" i="1"/>
  <c r="F30524" i="1"/>
  <c r="F30523" i="1"/>
  <c r="F30522" i="1"/>
  <c r="F30521" i="1"/>
  <c r="F30520" i="1"/>
  <c r="F30519" i="1"/>
  <c r="F30518" i="1"/>
  <c r="F30517" i="1"/>
  <c r="F30516" i="1"/>
  <c r="F30515" i="1"/>
  <c r="F30514" i="1"/>
  <c r="F30513" i="1"/>
  <c r="F30512" i="1"/>
  <c r="F30511" i="1"/>
  <c r="F30510" i="1"/>
  <c r="F30509" i="1"/>
  <c r="F30508" i="1"/>
  <c r="F30507" i="1"/>
  <c r="F30506" i="1"/>
  <c r="F30505" i="1"/>
  <c r="F30504" i="1"/>
  <c r="F30503" i="1"/>
  <c r="F30502" i="1"/>
  <c r="F30501" i="1"/>
  <c r="F30500" i="1"/>
  <c r="F30499" i="1"/>
  <c r="F30498" i="1"/>
  <c r="F30497" i="1"/>
  <c r="F30496" i="1"/>
  <c r="F30495" i="1"/>
  <c r="F30494" i="1"/>
  <c r="F30493" i="1"/>
  <c r="F30492" i="1"/>
  <c r="F30491" i="1"/>
  <c r="F30490" i="1"/>
  <c r="F30489" i="1"/>
  <c r="F30488" i="1"/>
  <c r="F30487" i="1"/>
  <c r="F30486" i="1"/>
  <c r="F30485" i="1"/>
  <c r="F30484" i="1"/>
  <c r="F30483" i="1"/>
  <c r="F30482" i="1"/>
  <c r="F30481" i="1"/>
  <c r="F30480" i="1"/>
  <c r="F30479" i="1"/>
  <c r="F30478" i="1"/>
  <c r="F30477" i="1"/>
  <c r="F30476" i="1"/>
  <c r="F30475" i="1"/>
  <c r="F30474" i="1"/>
  <c r="F30473" i="1"/>
  <c r="F30472" i="1"/>
  <c r="F30471" i="1"/>
  <c r="F30470" i="1"/>
  <c r="F30469" i="1"/>
  <c r="F30468" i="1"/>
  <c r="F30467" i="1"/>
  <c r="F30466" i="1"/>
  <c r="F30465" i="1"/>
  <c r="F30464" i="1"/>
  <c r="F30463" i="1"/>
  <c r="F30462" i="1"/>
  <c r="F30461" i="1"/>
  <c r="F30460" i="1"/>
  <c r="F30459" i="1"/>
  <c r="F30458" i="1"/>
  <c r="F30457" i="1"/>
  <c r="F30456" i="1"/>
  <c r="F30455" i="1"/>
  <c r="F30454" i="1"/>
  <c r="F30453" i="1"/>
  <c r="F30452" i="1"/>
  <c r="F30451" i="1"/>
  <c r="F30450" i="1"/>
  <c r="F30449" i="1"/>
  <c r="F30448" i="1"/>
  <c r="F30447" i="1"/>
  <c r="F30446" i="1"/>
  <c r="F30445" i="1"/>
  <c r="F30444" i="1"/>
  <c r="F30443" i="1"/>
  <c r="F30442" i="1"/>
  <c r="F30441" i="1"/>
  <c r="F30440" i="1"/>
  <c r="F30439" i="1"/>
  <c r="F30438" i="1"/>
  <c r="F30437" i="1"/>
  <c r="F30436" i="1"/>
  <c r="F30435" i="1"/>
  <c r="F30434" i="1"/>
  <c r="F30433" i="1"/>
  <c r="F30432" i="1"/>
  <c r="F30431" i="1"/>
  <c r="F30430" i="1"/>
  <c r="F30429" i="1"/>
  <c r="F30428" i="1"/>
  <c r="F30427" i="1"/>
  <c r="F30426" i="1"/>
  <c r="F30425" i="1"/>
  <c r="F30424" i="1"/>
  <c r="F30423" i="1"/>
  <c r="F30422" i="1"/>
  <c r="F30421" i="1"/>
  <c r="F30420" i="1"/>
  <c r="F30419" i="1"/>
  <c r="F30418" i="1"/>
  <c r="F30417" i="1"/>
  <c r="F30416" i="1"/>
  <c r="F30415" i="1"/>
  <c r="F30414" i="1"/>
  <c r="F30413" i="1"/>
  <c r="F30412" i="1"/>
  <c r="F30411" i="1"/>
  <c r="F30410" i="1"/>
  <c r="F30409" i="1"/>
  <c r="F30408" i="1"/>
  <c r="F30407" i="1"/>
  <c r="F30406" i="1"/>
  <c r="F30405" i="1"/>
  <c r="F30404" i="1"/>
  <c r="F30403" i="1"/>
  <c r="F30402" i="1"/>
  <c r="F30401" i="1"/>
  <c r="F30400" i="1"/>
  <c r="F30399" i="1"/>
  <c r="F30398" i="1"/>
  <c r="F30397" i="1"/>
  <c r="F30396" i="1"/>
  <c r="F30395" i="1"/>
  <c r="F30394" i="1"/>
  <c r="F30393" i="1"/>
  <c r="F30392" i="1"/>
  <c r="F30391" i="1"/>
  <c r="F30390" i="1"/>
  <c r="F30389" i="1"/>
  <c r="F30388" i="1"/>
  <c r="F30387" i="1"/>
  <c r="F30386" i="1"/>
  <c r="F30385" i="1"/>
  <c r="F30384" i="1"/>
  <c r="F30383" i="1"/>
  <c r="F30382" i="1"/>
  <c r="F30381" i="1"/>
  <c r="F30380" i="1"/>
  <c r="F30379" i="1"/>
  <c r="F30378" i="1"/>
  <c r="F30377" i="1"/>
  <c r="F30376" i="1"/>
  <c r="F30375" i="1"/>
  <c r="F30374" i="1"/>
  <c r="F30373" i="1"/>
  <c r="F30372" i="1"/>
  <c r="F30371" i="1"/>
  <c r="F30370" i="1"/>
  <c r="F30369" i="1"/>
  <c r="F30368" i="1"/>
  <c r="F30367" i="1"/>
  <c r="F30366" i="1"/>
  <c r="F30365" i="1"/>
  <c r="F30364" i="1"/>
  <c r="F30363" i="1"/>
  <c r="F30362" i="1"/>
  <c r="F30361" i="1"/>
  <c r="F30360" i="1"/>
  <c r="F30359" i="1"/>
  <c r="F30358" i="1"/>
  <c r="F30357" i="1"/>
  <c r="F30356" i="1"/>
  <c r="F30355" i="1"/>
  <c r="F30354" i="1"/>
  <c r="F30353" i="1"/>
  <c r="F30352" i="1"/>
  <c r="F30351" i="1"/>
  <c r="F30350" i="1"/>
  <c r="F30349" i="1"/>
  <c r="F30348" i="1"/>
  <c r="F30347" i="1"/>
  <c r="F30346" i="1"/>
  <c r="F30345" i="1"/>
  <c r="F30344" i="1"/>
  <c r="F30343" i="1"/>
  <c r="F30342" i="1"/>
  <c r="F30341" i="1"/>
  <c r="F30340" i="1"/>
  <c r="F30339" i="1"/>
  <c r="F30338" i="1"/>
  <c r="F30337" i="1"/>
  <c r="F30336" i="1"/>
  <c r="F30335" i="1"/>
  <c r="F30334" i="1"/>
  <c r="F30333" i="1"/>
  <c r="F30332" i="1"/>
  <c r="F30331" i="1"/>
  <c r="F30330" i="1"/>
  <c r="F30329" i="1"/>
  <c r="F30328" i="1"/>
  <c r="F30327" i="1"/>
  <c r="F30326" i="1"/>
  <c r="F30325" i="1"/>
  <c r="F30324" i="1"/>
  <c r="F30323" i="1"/>
  <c r="F30322" i="1"/>
  <c r="F30321" i="1"/>
  <c r="F30320" i="1"/>
  <c r="F30319" i="1"/>
  <c r="F30318" i="1"/>
  <c r="F30317" i="1"/>
  <c r="F30316" i="1"/>
  <c r="F30315" i="1"/>
  <c r="F30314" i="1"/>
  <c r="F30313" i="1"/>
  <c r="F30312" i="1"/>
  <c r="F30311" i="1"/>
  <c r="F30310" i="1"/>
  <c r="F30309" i="1"/>
  <c r="F30308" i="1"/>
  <c r="F30307" i="1"/>
  <c r="F30306" i="1"/>
  <c r="F30305" i="1"/>
  <c r="F30304" i="1"/>
  <c r="F30303" i="1"/>
  <c r="F30302" i="1"/>
  <c r="F30301" i="1"/>
  <c r="F30300" i="1"/>
  <c r="F30299" i="1"/>
  <c r="F30298" i="1"/>
  <c r="F30297" i="1"/>
  <c r="F30296" i="1"/>
  <c r="F30295" i="1"/>
  <c r="F30294" i="1"/>
  <c r="F30293" i="1"/>
  <c r="F30292" i="1"/>
  <c r="F30291" i="1"/>
  <c r="F30290" i="1"/>
  <c r="F30289" i="1"/>
  <c r="F30288" i="1"/>
  <c r="F30287" i="1"/>
  <c r="F30286" i="1"/>
  <c r="F30285" i="1"/>
  <c r="F30284" i="1"/>
  <c r="F30283" i="1"/>
  <c r="F30282" i="1"/>
  <c r="F30281" i="1"/>
  <c r="F30280" i="1"/>
  <c r="F30279" i="1"/>
  <c r="F30278" i="1"/>
  <c r="F30277" i="1"/>
  <c r="F30276" i="1"/>
  <c r="F30275" i="1"/>
  <c r="F30274" i="1"/>
  <c r="F30273" i="1"/>
  <c r="F30272" i="1"/>
  <c r="F30271" i="1"/>
  <c r="F30270" i="1"/>
  <c r="F30269" i="1"/>
  <c r="F30268" i="1"/>
  <c r="F30267" i="1"/>
  <c r="F30266" i="1"/>
  <c r="F30265" i="1"/>
  <c r="F30264" i="1"/>
  <c r="F30263" i="1"/>
  <c r="F30262" i="1"/>
  <c r="F30261" i="1"/>
  <c r="F30260" i="1"/>
  <c r="F30259" i="1"/>
  <c r="F30258" i="1"/>
  <c r="F30257" i="1"/>
  <c r="F30256" i="1"/>
  <c r="F30255" i="1"/>
  <c r="F30254" i="1"/>
  <c r="F30253" i="1"/>
  <c r="F30252" i="1"/>
  <c r="F30251" i="1"/>
  <c r="F30250" i="1"/>
  <c r="F30249" i="1"/>
  <c r="F30248" i="1"/>
  <c r="F30247" i="1"/>
  <c r="F30246" i="1"/>
  <c r="F30245" i="1"/>
  <c r="F30244" i="1"/>
  <c r="F30243" i="1"/>
  <c r="F30242" i="1"/>
  <c r="F30241" i="1"/>
  <c r="F30240" i="1"/>
  <c r="F30239" i="1"/>
  <c r="F30238" i="1"/>
  <c r="F30237" i="1"/>
  <c r="F30236" i="1"/>
  <c r="F30235" i="1"/>
  <c r="F30234" i="1"/>
  <c r="F30233" i="1"/>
  <c r="F30232" i="1"/>
  <c r="F30231" i="1"/>
  <c r="F30230" i="1"/>
  <c r="F30229" i="1"/>
  <c r="F30228" i="1"/>
  <c r="F30227" i="1"/>
  <c r="F30226" i="1"/>
  <c r="F30225" i="1"/>
  <c r="F30224" i="1"/>
  <c r="F30223" i="1"/>
  <c r="F30222" i="1"/>
  <c r="F30221" i="1"/>
  <c r="F30220" i="1"/>
  <c r="F30219" i="1"/>
  <c r="F30218" i="1"/>
  <c r="F30217" i="1"/>
  <c r="F30216" i="1"/>
  <c r="F30215" i="1"/>
  <c r="F30214" i="1"/>
  <c r="F30213" i="1"/>
  <c r="F30212" i="1"/>
  <c r="F30211" i="1"/>
  <c r="F30210" i="1"/>
  <c r="F30209" i="1"/>
  <c r="F30208" i="1"/>
  <c r="F30207" i="1"/>
  <c r="F30206" i="1"/>
  <c r="F30205" i="1"/>
  <c r="F30204" i="1"/>
  <c r="F30203" i="1"/>
  <c r="F30202" i="1"/>
  <c r="F30201" i="1"/>
  <c r="F30200" i="1"/>
  <c r="F30199" i="1"/>
  <c r="F30198" i="1"/>
  <c r="F30197" i="1"/>
  <c r="F30196" i="1"/>
  <c r="F30195" i="1"/>
  <c r="F30194" i="1"/>
  <c r="F30193" i="1"/>
  <c r="F30192" i="1"/>
  <c r="F30191" i="1"/>
  <c r="F30190" i="1"/>
  <c r="F30189" i="1"/>
  <c r="F30188" i="1"/>
  <c r="F30187" i="1"/>
  <c r="F30186" i="1"/>
  <c r="F30185" i="1"/>
  <c r="F30184" i="1"/>
  <c r="F30183" i="1"/>
  <c r="F30182" i="1"/>
  <c r="F30181" i="1"/>
  <c r="F30180" i="1"/>
  <c r="F30179" i="1"/>
  <c r="F30178" i="1"/>
  <c r="F30177" i="1"/>
  <c r="F30176" i="1"/>
  <c r="F30175" i="1"/>
  <c r="F30174" i="1"/>
  <c r="F30173" i="1"/>
  <c r="F30172" i="1"/>
  <c r="F30171" i="1"/>
  <c r="F30170" i="1"/>
  <c r="F30169" i="1"/>
  <c r="F30168" i="1"/>
  <c r="F30167" i="1"/>
  <c r="F30166" i="1"/>
  <c r="F30165" i="1"/>
  <c r="F30164" i="1"/>
  <c r="F30163" i="1"/>
  <c r="F30162" i="1"/>
  <c r="F30161" i="1"/>
  <c r="F30160" i="1"/>
  <c r="F30159" i="1"/>
  <c r="F30158" i="1"/>
  <c r="F30157" i="1"/>
  <c r="F30156" i="1"/>
  <c r="F30155" i="1"/>
  <c r="F30154" i="1"/>
  <c r="F30153" i="1"/>
  <c r="F30152" i="1"/>
  <c r="F30151" i="1"/>
  <c r="F30150" i="1"/>
  <c r="F30149" i="1"/>
  <c r="F30148" i="1"/>
  <c r="F30147" i="1"/>
  <c r="F30146" i="1"/>
  <c r="F30145" i="1"/>
  <c r="F30144" i="1"/>
  <c r="F30143" i="1"/>
  <c r="F30142" i="1"/>
  <c r="F30141" i="1"/>
  <c r="F30140" i="1"/>
  <c r="F30139" i="1"/>
  <c r="F30138" i="1"/>
  <c r="F30137" i="1"/>
  <c r="F30136" i="1"/>
  <c r="F30135" i="1"/>
  <c r="F30134" i="1"/>
  <c r="F30133" i="1"/>
  <c r="F30132" i="1"/>
  <c r="F30131" i="1"/>
  <c r="F30130" i="1"/>
  <c r="F30129" i="1"/>
  <c r="F30128" i="1"/>
  <c r="F30127" i="1"/>
  <c r="F30126" i="1"/>
  <c r="F30125" i="1"/>
  <c r="F30124" i="1"/>
  <c r="F30123" i="1"/>
  <c r="F30122" i="1"/>
  <c r="F30121" i="1"/>
  <c r="F30120" i="1"/>
  <c r="F30119" i="1"/>
  <c r="F30118" i="1"/>
  <c r="F30117" i="1"/>
  <c r="F30116" i="1"/>
  <c r="F30115" i="1"/>
  <c r="F30114" i="1"/>
  <c r="F30113" i="1"/>
  <c r="F30112" i="1"/>
  <c r="F30111" i="1"/>
  <c r="F30110" i="1"/>
  <c r="F30109" i="1"/>
  <c r="F30108" i="1"/>
  <c r="F30107" i="1"/>
  <c r="F30106" i="1"/>
  <c r="F30105" i="1"/>
  <c r="F30104" i="1"/>
  <c r="F30103" i="1"/>
  <c r="F30102" i="1"/>
  <c r="F30101" i="1"/>
  <c r="F30100" i="1"/>
  <c r="F30099" i="1"/>
  <c r="F30098" i="1"/>
  <c r="F30097" i="1"/>
  <c r="F30096" i="1"/>
  <c r="F30095" i="1"/>
  <c r="F30094" i="1"/>
  <c r="F30093" i="1"/>
  <c r="F30092" i="1"/>
  <c r="F30091" i="1"/>
  <c r="F30090" i="1"/>
  <c r="F30089" i="1"/>
  <c r="F30088" i="1"/>
  <c r="F30087" i="1"/>
  <c r="F30086" i="1"/>
  <c r="F30085" i="1"/>
  <c r="F30084" i="1"/>
  <c r="F30083" i="1"/>
  <c r="F30082" i="1"/>
  <c r="F30081" i="1"/>
  <c r="F30080" i="1"/>
  <c r="F30079" i="1"/>
  <c r="F30078" i="1"/>
  <c r="F30077" i="1"/>
  <c r="F30076" i="1"/>
  <c r="F30075" i="1"/>
  <c r="F30074" i="1"/>
  <c r="F30073" i="1"/>
  <c r="F30072" i="1"/>
  <c r="F30071" i="1"/>
  <c r="F30070" i="1"/>
  <c r="F30069" i="1"/>
  <c r="F30068" i="1"/>
  <c r="F30067" i="1"/>
  <c r="F30066" i="1"/>
  <c r="F30065" i="1"/>
  <c r="F30064" i="1"/>
  <c r="F30063" i="1"/>
  <c r="F30062" i="1"/>
  <c r="F30061" i="1"/>
  <c r="F30060" i="1"/>
  <c r="F30059" i="1"/>
  <c r="F30058" i="1"/>
  <c r="F30057" i="1"/>
  <c r="F30056" i="1"/>
  <c r="F30055" i="1"/>
  <c r="F30054" i="1"/>
  <c r="F30053" i="1"/>
  <c r="F30052" i="1"/>
  <c r="F30051" i="1"/>
  <c r="F30050" i="1"/>
  <c r="F30049" i="1"/>
  <c r="F30048" i="1"/>
  <c r="F30047" i="1"/>
  <c r="F30046" i="1"/>
  <c r="F30045" i="1"/>
  <c r="F30044" i="1"/>
  <c r="F30043" i="1"/>
  <c r="F30042" i="1"/>
  <c r="F30041" i="1"/>
  <c r="F30040" i="1"/>
  <c r="F30039" i="1"/>
  <c r="F30038" i="1"/>
  <c r="F30037" i="1"/>
  <c r="F30036" i="1"/>
  <c r="F30035" i="1"/>
  <c r="F30034" i="1"/>
  <c r="F30033" i="1"/>
  <c r="F30032" i="1"/>
  <c r="F30031" i="1"/>
  <c r="F30030" i="1"/>
  <c r="F30029" i="1"/>
  <c r="F30028" i="1"/>
  <c r="F30027" i="1"/>
  <c r="F30026" i="1"/>
  <c r="F30025" i="1"/>
  <c r="F30024" i="1"/>
  <c r="F30023" i="1"/>
  <c r="F30022" i="1"/>
  <c r="F30021" i="1"/>
  <c r="F30020" i="1"/>
  <c r="F30019" i="1"/>
  <c r="F30018" i="1"/>
  <c r="F30017" i="1"/>
  <c r="F30016" i="1"/>
  <c r="F30015" i="1"/>
  <c r="F30014" i="1"/>
  <c r="F30013" i="1"/>
  <c r="F30012" i="1"/>
  <c r="F30011" i="1"/>
  <c r="F30010" i="1"/>
  <c r="F30009" i="1"/>
  <c r="F30008" i="1"/>
  <c r="F30007" i="1"/>
  <c r="F30006" i="1"/>
  <c r="F30005" i="1"/>
  <c r="F30004" i="1"/>
  <c r="F30003" i="1"/>
  <c r="F30002" i="1"/>
  <c r="F30001" i="1"/>
  <c r="F30000" i="1"/>
  <c r="F29999" i="1"/>
  <c r="F29998" i="1"/>
  <c r="F29997" i="1"/>
  <c r="F29996" i="1"/>
  <c r="F29995" i="1"/>
  <c r="F29994" i="1"/>
  <c r="F29993" i="1"/>
  <c r="F29992" i="1"/>
  <c r="F29991" i="1"/>
  <c r="F29990" i="1"/>
  <c r="F29989" i="1"/>
  <c r="F29988" i="1"/>
  <c r="F29987" i="1"/>
  <c r="F29986" i="1"/>
  <c r="F29985" i="1"/>
  <c r="F29984" i="1"/>
  <c r="F29983" i="1"/>
  <c r="F29982" i="1"/>
  <c r="F29981" i="1"/>
  <c r="F29980" i="1"/>
  <c r="F29979" i="1"/>
  <c r="F29978" i="1"/>
  <c r="F29977" i="1"/>
  <c r="F29976" i="1"/>
  <c r="F29975" i="1"/>
  <c r="F29974" i="1"/>
  <c r="F29973" i="1"/>
  <c r="F29972" i="1"/>
  <c r="F29971" i="1"/>
  <c r="F29970" i="1"/>
  <c r="F29969" i="1"/>
  <c r="F29968" i="1"/>
  <c r="F29967" i="1"/>
  <c r="F29966" i="1"/>
  <c r="F29965" i="1"/>
  <c r="F29964" i="1"/>
  <c r="F29963" i="1"/>
  <c r="F29962" i="1"/>
  <c r="F29961" i="1"/>
  <c r="F29960" i="1"/>
  <c r="F29959" i="1"/>
  <c r="F29958" i="1"/>
  <c r="F29957" i="1"/>
  <c r="F29956" i="1"/>
  <c r="F29955" i="1"/>
  <c r="F29954" i="1"/>
  <c r="F29953" i="1"/>
  <c r="F29952" i="1"/>
  <c r="F29951" i="1"/>
  <c r="F29950" i="1"/>
  <c r="F29949" i="1"/>
  <c r="F29948" i="1"/>
  <c r="F29947" i="1"/>
  <c r="F29946" i="1"/>
  <c r="F29945" i="1"/>
  <c r="F29944" i="1"/>
  <c r="F29943" i="1"/>
  <c r="F29942" i="1"/>
  <c r="F29941" i="1"/>
  <c r="F29940" i="1"/>
  <c r="F29939" i="1"/>
  <c r="F29938" i="1"/>
  <c r="F29937" i="1"/>
  <c r="F29936" i="1"/>
  <c r="F29935" i="1"/>
  <c r="F29934" i="1"/>
  <c r="F29933" i="1"/>
  <c r="F29932" i="1"/>
  <c r="F29931" i="1"/>
  <c r="F29930" i="1"/>
  <c r="F29929" i="1"/>
  <c r="F29928" i="1"/>
  <c r="F29927" i="1"/>
  <c r="F29926" i="1"/>
  <c r="F29925" i="1"/>
  <c r="F29924" i="1"/>
  <c r="F29923" i="1"/>
  <c r="F29922" i="1"/>
  <c r="F29921" i="1"/>
  <c r="F29920" i="1"/>
  <c r="F29919" i="1"/>
  <c r="F29918" i="1"/>
  <c r="F29917" i="1"/>
  <c r="F29916" i="1"/>
  <c r="F29915" i="1"/>
  <c r="F29914" i="1"/>
  <c r="F29913" i="1"/>
  <c r="F29912" i="1"/>
  <c r="F29911" i="1"/>
  <c r="F29910" i="1"/>
  <c r="F29909" i="1"/>
  <c r="F29908" i="1"/>
  <c r="F29907" i="1"/>
  <c r="F29906" i="1"/>
  <c r="F29905" i="1"/>
  <c r="F29904" i="1"/>
  <c r="F29903" i="1"/>
  <c r="F29902" i="1"/>
  <c r="F29901" i="1"/>
  <c r="F29900" i="1"/>
  <c r="F29899" i="1"/>
  <c r="F29898" i="1"/>
  <c r="F29897" i="1"/>
  <c r="F29896" i="1"/>
  <c r="F29895" i="1"/>
  <c r="F29894" i="1"/>
  <c r="F29893" i="1"/>
  <c r="F29892" i="1"/>
  <c r="F29891" i="1"/>
  <c r="F29890" i="1"/>
  <c r="F29889" i="1"/>
  <c r="F29888" i="1"/>
  <c r="F29887" i="1"/>
  <c r="F29886" i="1"/>
  <c r="F29885" i="1"/>
  <c r="F29884" i="1"/>
  <c r="F29883" i="1"/>
  <c r="F29882" i="1"/>
  <c r="F29881" i="1"/>
  <c r="F29880" i="1"/>
  <c r="F29879" i="1"/>
  <c r="F29878" i="1"/>
  <c r="F29877" i="1"/>
  <c r="F29876" i="1"/>
  <c r="F29875" i="1"/>
  <c r="F29874" i="1"/>
  <c r="F29873" i="1"/>
  <c r="F29872" i="1"/>
  <c r="F29871" i="1"/>
  <c r="F29870" i="1"/>
  <c r="F29869" i="1"/>
  <c r="F29868" i="1"/>
  <c r="F29867" i="1"/>
  <c r="F29866" i="1"/>
  <c r="F29865" i="1"/>
  <c r="F29864" i="1"/>
  <c r="F29863" i="1"/>
  <c r="F29862" i="1"/>
  <c r="F29861" i="1"/>
  <c r="F29860" i="1"/>
  <c r="F29859" i="1"/>
  <c r="F29858" i="1"/>
  <c r="F29857" i="1"/>
  <c r="F29856" i="1"/>
  <c r="F29855" i="1"/>
  <c r="F29854" i="1"/>
  <c r="F29853" i="1"/>
  <c r="F29852" i="1"/>
  <c r="F29851" i="1"/>
  <c r="F29850" i="1"/>
  <c r="F29849" i="1"/>
  <c r="F29848" i="1"/>
  <c r="F29847" i="1"/>
  <c r="F29846" i="1"/>
  <c r="F29845" i="1"/>
  <c r="F29844" i="1"/>
  <c r="F29843" i="1"/>
  <c r="F29842" i="1"/>
  <c r="F29841" i="1"/>
  <c r="F29840" i="1"/>
  <c r="F29839" i="1"/>
  <c r="F29838" i="1"/>
  <c r="F29837" i="1"/>
  <c r="F29836" i="1"/>
  <c r="F29835" i="1"/>
  <c r="F29834" i="1"/>
  <c r="F29833" i="1"/>
  <c r="F29832" i="1"/>
  <c r="F29831" i="1"/>
  <c r="F29830" i="1"/>
  <c r="F29829" i="1"/>
  <c r="F29828" i="1"/>
  <c r="F29827" i="1"/>
  <c r="F29826" i="1"/>
  <c r="F29825" i="1"/>
  <c r="F29824" i="1"/>
  <c r="F29823" i="1"/>
  <c r="F29822" i="1"/>
  <c r="F29821" i="1"/>
  <c r="F29820" i="1"/>
  <c r="F29819" i="1"/>
  <c r="F29818" i="1"/>
  <c r="F29817" i="1"/>
  <c r="F29816" i="1"/>
  <c r="F29815" i="1"/>
  <c r="F29814" i="1"/>
  <c r="F29813" i="1"/>
  <c r="F29812" i="1"/>
  <c r="F29811" i="1"/>
  <c r="F29810" i="1"/>
  <c r="F29809" i="1"/>
  <c r="F29808" i="1"/>
  <c r="F29807" i="1"/>
  <c r="F29806" i="1"/>
  <c r="F29805" i="1"/>
  <c r="F29804" i="1"/>
  <c r="F29803" i="1"/>
  <c r="F29802" i="1"/>
  <c r="F29801" i="1"/>
  <c r="F29800" i="1"/>
  <c r="F29799" i="1"/>
  <c r="F29798" i="1"/>
  <c r="F29797" i="1"/>
  <c r="F29796" i="1"/>
  <c r="F29795" i="1"/>
  <c r="F29794" i="1"/>
  <c r="F29793" i="1"/>
  <c r="F29792" i="1"/>
  <c r="F29791" i="1"/>
  <c r="F29790" i="1"/>
  <c r="F29789" i="1"/>
  <c r="F29788" i="1"/>
  <c r="F29787" i="1"/>
  <c r="F29786" i="1"/>
  <c r="F29785" i="1"/>
  <c r="F29784" i="1"/>
  <c r="F29783" i="1"/>
  <c r="F29782" i="1"/>
  <c r="F29781" i="1"/>
  <c r="F29780" i="1"/>
  <c r="F29779" i="1"/>
  <c r="F29778" i="1"/>
  <c r="F29777" i="1"/>
  <c r="F29776" i="1"/>
  <c r="F29775" i="1"/>
  <c r="F29774" i="1"/>
  <c r="F29773" i="1"/>
  <c r="F29772" i="1"/>
  <c r="F29771" i="1"/>
  <c r="F29770" i="1"/>
  <c r="F29769" i="1"/>
  <c r="F29768" i="1"/>
  <c r="F29767" i="1"/>
  <c r="F29766" i="1"/>
  <c r="F29765" i="1"/>
  <c r="F29764" i="1"/>
  <c r="F29763" i="1"/>
  <c r="F29762" i="1"/>
  <c r="F29761" i="1"/>
  <c r="F29760" i="1"/>
  <c r="F29759" i="1"/>
  <c r="F29758" i="1"/>
  <c r="F29757" i="1"/>
  <c r="F29756" i="1"/>
  <c r="F29755" i="1"/>
  <c r="F29754" i="1"/>
  <c r="F29753" i="1"/>
  <c r="F29752" i="1"/>
  <c r="F29751" i="1"/>
  <c r="F29750" i="1"/>
  <c r="F29749" i="1"/>
  <c r="F29748" i="1"/>
  <c r="F29747" i="1"/>
  <c r="F29746" i="1"/>
  <c r="F29745" i="1"/>
  <c r="F29744" i="1"/>
  <c r="F29743" i="1"/>
  <c r="F29742" i="1"/>
  <c r="F29741" i="1"/>
  <c r="F29740" i="1"/>
  <c r="F29739" i="1"/>
  <c r="F29738" i="1"/>
  <c r="F29737" i="1"/>
  <c r="F29736" i="1"/>
  <c r="F29735" i="1"/>
  <c r="F29734" i="1"/>
  <c r="F29733" i="1"/>
  <c r="F29732" i="1"/>
  <c r="F29731" i="1"/>
  <c r="F29730" i="1"/>
  <c r="F29729" i="1"/>
  <c r="F29728" i="1"/>
  <c r="F29727" i="1"/>
  <c r="F29726" i="1"/>
  <c r="F29725" i="1"/>
  <c r="F29724" i="1"/>
  <c r="F29723" i="1"/>
  <c r="F29722" i="1"/>
  <c r="F29721" i="1"/>
  <c r="F29720" i="1"/>
  <c r="F29719" i="1"/>
  <c r="F29718" i="1"/>
  <c r="F29717" i="1"/>
  <c r="F29716" i="1"/>
  <c r="F29715" i="1"/>
  <c r="F29714" i="1"/>
  <c r="F29713" i="1"/>
  <c r="F29712" i="1"/>
  <c r="F29711" i="1"/>
  <c r="F29710" i="1"/>
  <c r="F29709" i="1"/>
  <c r="F29708" i="1"/>
  <c r="F29707" i="1"/>
  <c r="F29706" i="1"/>
  <c r="F29705" i="1"/>
  <c r="F29704" i="1"/>
  <c r="F29703" i="1"/>
  <c r="F29702" i="1"/>
  <c r="F29701" i="1"/>
  <c r="F29700" i="1"/>
  <c r="F29699" i="1"/>
  <c r="F29698" i="1"/>
  <c r="F29697" i="1"/>
  <c r="F29696" i="1"/>
  <c r="F29695" i="1"/>
  <c r="F29694" i="1"/>
  <c r="F29693" i="1"/>
  <c r="F29692" i="1"/>
  <c r="F29691" i="1"/>
  <c r="F29690" i="1"/>
  <c r="F29689" i="1"/>
  <c r="F29688" i="1"/>
  <c r="F29687" i="1"/>
  <c r="F29686" i="1"/>
  <c r="F29685" i="1"/>
  <c r="F29684" i="1"/>
  <c r="F29683" i="1"/>
  <c r="F29682" i="1"/>
  <c r="F29681" i="1"/>
  <c r="F29680" i="1"/>
  <c r="F29679" i="1"/>
  <c r="F29678" i="1"/>
  <c r="F29677" i="1"/>
  <c r="F29676" i="1"/>
  <c r="F29675" i="1"/>
  <c r="F29674" i="1"/>
  <c r="F29673" i="1"/>
  <c r="F29672" i="1"/>
  <c r="F29671" i="1"/>
  <c r="F29670" i="1"/>
  <c r="F29669" i="1"/>
  <c r="F29668" i="1"/>
  <c r="F29667" i="1"/>
  <c r="F29666" i="1"/>
  <c r="F29665" i="1"/>
  <c r="F29664" i="1"/>
  <c r="F29663" i="1"/>
  <c r="F29662" i="1"/>
  <c r="F29661" i="1"/>
  <c r="F29660" i="1"/>
  <c r="F29659" i="1"/>
  <c r="F29658" i="1"/>
  <c r="F29657" i="1"/>
  <c r="F29656" i="1"/>
  <c r="F29655" i="1"/>
  <c r="F29654" i="1"/>
  <c r="F29653" i="1"/>
  <c r="F29652" i="1"/>
  <c r="F29651" i="1"/>
  <c r="F29650" i="1"/>
  <c r="F29649" i="1"/>
  <c r="F29648" i="1"/>
  <c r="F29647" i="1"/>
  <c r="F29646" i="1"/>
  <c r="F29645" i="1"/>
  <c r="F29644" i="1"/>
  <c r="F29643" i="1"/>
  <c r="F29642" i="1"/>
  <c r="F29641" i="1"/>
  <c r="F29640" i="1"/>
  <c r="F29639" i="1"/>
  <c r="F29638" i="1"/>
  <c r="F29637" i="1"/>
  <c r="F29636" i="1"/>
  <c r="F29635" i="1"/>
  <c r="F29634" i="1"/>
  <c r="F29633" i="1"/>
  <c r="F29632" i="1"/>
  <c r="F29631" i="1"/>
  <c r="F29630" i="1"/>
  <c r="F29629" i="1"/>
  <c r="F29628" i="1"/>
  <c r="F29627" i="1"/>
  <c r="F29626" i="1"/>
  <c r="F29625" i="1"/>
  <c r="F29624" i="1"/>
  <c r="F29623" i="1"/>
  <c r="F29622" i="1"/>
  <c r="F29621" i="1"/>
  <c r="F29620" i="1"/>
  <c r="F29619" i="1"/>
  <c r="F29618" i="1"/>
  <c r="F29617" i="1"/>
  <c r="F29616" i="1"/>
  <c r="F29615" i="1"/>
  <c r="F29614" i="1"/>
  <c r="F29613" i="1"/>
  <c r="F29612" i="1"/>
  <c r="F29611" i="1"/>
  <c r="F29610" i="1"/>
  <c r="F29609" i="1"/>
  <c r="F29608" i="1"/>
  <c r="F29607" i="1"/>
  <c r="F29606" i="1"/>
  <c r="F29605" i="1"/>
  <c r="F29604" i="1"/>
  <c r="F29603" i="1"/>
  <c r="F29602" i="1"/>
  <c r="F29601" i="1"/>
  <c r="F29600" i="1"/>
  <c r="F29599" i="1"/>
  <c r="F29598" i="1"/>
  <c r="F29597" i="1"/>
  <c r="F29596" i="1"/>
  <c r="F29595" i="1"/>
  <c r="F29594" i="1"/>
  <c r="F29593" i="1"/>
  <c r="F29592" i="1"/>
  <c r="F29591" i="1"/>
  <c r="F29590" i="1"/>
  <c r="F29589" i="1"/>
  <c r="F29588" i="1"/>
  <c r="F29587" i="1"/>
  <c r="F29586" i="1"/>
  <c r="F29585" i="1"/>
  <c r="F29584" i="1"/>
  <c r="F29583" i="1"/>
  <c r="F29582" i="1"/>
  <c r="F29581" i="1"/>
  <c r="F29580" i="1"/>
  <c r="F29579" i="1"/>
  <c r="F29578" i="1"/>
  <c r="F29577" i="1"/>
  <c r="F29576" i="1"/>
  <c r="F29575" i="1"/>
  <c r="F29574" i="1"/>
  <c r="F29573" i="1"/>
  <c r="F29572" i="1"/>
  <c r="F29571" i="1"/>
  <c r="F29570" i="1"/>
  <c r="F29569" i="1"/>
  <c r="F29568" i="1"/>
  <c r="F29567" i="1"/>
  <c r="F29566" i="1"/>
  <c r="F29565" i="1"/>
  <c r="F29564" i="1"/>
  <c r="F29563" i="1"/>
  <c r="F29562" i="1"/>
  <c r="F29561" i="1"/>
  <c r="F29560" i="1"/>
  <c r="F29559" i="1"/>
  <c r="F29558" i="1"/>
  <c r="F29557" i="1"/>
  <c r="F29556" i="1"/>
  <c r="F29555" i="1"/>
  <c r="F29554" i="1"/>
  <c r="F29553" i="1"/>
  <c r="F29552" i="1"/>
  <c r="F29551" i="1"/>
  <c r="F29550" i="1"/>
  <c r="F29549" i="1"/>
  <c r="F29548" i="1"/>
  <c r="F29547" i="1"/>
  <c r="F29546" i="1"/>
  <c r="F29545" i="1"/>
  <c r="F29544" i="1"/>
  <c r="F29543" i="1"/>
  <c r="F29542" i="1"/>
  <c r="F29541" i="1"/>
  <c r="F29540" i="1"/>
  <c r="F29539" i="1"/>
  <c r="F29538" i="1"/>
  <c r="F29537" i="1"/>
  <c r="F29536" i="1"/>
  <c r="F29535" i="1"/>
  <c r="F29534" i="1"/>
  <c r="F29533" i="1"/>
  <c r="F29532" i="1"/>
  <c r="F29531" i="1"/>
  <c r="F29530" i="1"/>
  <c r="F29529" i="1"/>
  <c r="F29528" i="1"/>
  <c r="F29527" i="1"/>
  <c r="F29526" i="1"/>
  <c r="F29525" i="1"/>
  <c r="F29524" i="1"/>
  <c r="F29523" i="1"/>
  <c r="F29522" i="1"/>
  <c r="F29521" i="1"/>
  <c r="F29520" i="1"/>
  <c r="F29519" i="1"/>
  <c r="F29518" i="1"/>
  <c r="F29517" i="1"/>
  <c r="F29516" i="1"/>
  <c r="F29515" i="1"/>
  <c r="F29514" i="1"/>
  <c r="F29513" i="1"/>
  <c r="F29512" i="1"/>
  <c r="F29511" i="1"/>
  <c r="F29510" i="1"/>
  <c r="F29509" i="1"/>
  <c r="F29508" i="1"/>
  <c r="F29507" i="1"/>
  <c r="F29506" i="1"/>
  <c r="F29505" i="1"/>
  <c r="F29504" i="1"/>
  <c r="F29503" i="1"/>
  <c r="F29502" i="1"/>
  <c r="F29501" i="1"/>
  <c r="F29500" i="1"/>
  <c r="F29499" i="1"/>
  <c r="F29498" i="1"/>
  <c r="F29497" i="1"/>
  <c r="F29496" i="1"/>
  <c r="F29495" i="1"/>
  <c r="F29494" i="1"/>
  <c r="F29493" i="1"/>
  <c r="F29492" i="1"/>
  <c r="F29491" i="1"/>
  <c r="F29490" i="1"/>
  <c r="F29489" i="1"/>
  <c r="F29488" i="1"/>
  <c r="F29487" i="1"/>
  <c r="F29486" i="1"/>
  <c r="F29485" i="1"/>
  <c r="F29484" i="1"/>
  <c r="F29483" i="1"/>
  <c r="F29482" i="1"/>
  <c r="F29481" i="1"/>
  <c r="F29480" i="1"/>
  <c r="F29479" i="1"/>
  <c r="F29478" i="1"/>
  <c r="F29477" i="1"/>
  <c r="F29476" i="1"/>
  <c r="F29475" i="1"/>
  <c r="F29474" i="1"/>
  <c r="F29473" i="1"/>
  <c r="F29472" i="1"/>
  <c r="F29471" i="1"/>
  <c r="F29470" i="1"/>
  <c r="F29469" i="1"/>
  <c r="F29468" i="1"/>
  <c r="F29467" i="1"/>
  <c r="F29466" i="1"/>
  <c r="F29465" i="1"/>
  <c r="F29464" i="1"/>
  <c r="F29463" i="1"/>
  <c r="F29462" i="1"/>
  <c r="F29461" i="1"/>
  <c r="F29460" i="1"/>
  <c r="F29459" i="1"/>
  <c r="F29458" i="1"/>
  <c r="F29457" i="1"/>
  <c r="F29456" i="1"/>
  <c r="F29455" i="1"/>
  <c r="F29454" i="1"/>
  <c r="F29453" i="1"/>
  <c r="F29452" i="1"/>
  <c r="F29451" i="1"/>
  <c r="F29450" i="1"/>
  <c r="F29449" i="1"/>
  <c r="F29448" i="1"/>
  <c r="F29447" i="1"/>
  <c r="F29446" i="1"/>
  <c r="F29445" i="1"/>
  <c r="F29444" i="1"/>
  <c r="F29443" i="1"/>
  <c r="F29442" i="1"/>
  <c r="F29441" i="1"/>
  <c r="F29440" i="1"/>
  <c r="F29439" i="1"/>
  <c r="F29438" i="1"/>
  <c r="F29437" i="1"/>
  <c r="F29436" i="1"/>
  <c r="F29435" i="1"/>
  <c r="F29434" i="1"/>
  <c r="F29433" i="1"/>
  <c r="F29432" i="1"/>
  <c r="F29431" i="1"/>
  <c r="F29430" i="1"/>
  <c r="F29429" i="1"/>
  <c r="F29428" i="1"/>
  <c r="F29427" i="1"/>
  <c r="F29426" i="1"/>
  <c r="F29425" i="1"/>
  <c r="F29424" i="1"/>
  <c r="F29423" i="1"/>
  <c r="F29422" i="1"/>
  <c r="F29421" i="1"/>
  <c r="F29420" i="1"/>
  <c r="F29419" i="1"/>
  <c r="F29418" i="1"/>
  <c r="F29417" i="1"/>
  <c r="F29416" i="1"/>
  <c r="F29415" i="1"/>
  <c r="F29414" i="1"/>
  <c r="F29413" i="1"/>
  <c r="F29412" i="1"/>
  <c r="F29411" i="1"/>
  <c r="F29410" i="1"/>
  <c r="F29409" i="1"/>
  <c r="F29408" i="1"/>
  <c r="F29407" i="1"/>
  <c r="F29406" i="1"/>
  <c r="F29405" i="1"/>
  <c r="F29404" i="1"/>
  <c r="F29403" i="1"/>
  <c r="F29402" i="1"/>
  <c r="F29401" i="1"/>
  <c r="F29400" i="1"/>
  <c r="F29399" i="1"/>
  <c r="F29398" i="1"/>
  <c r="F29397" i="1"/>
  <c r="F29396" i="1"/>
  <c r="F29395" i="1"/>
  <c r="F29394" i="1"/>
  <c r="F29393" i="1"/>
  <c r="F29392" i="1"/>
  <c r="F29391" i="1"/>
  <c r="F29390" i="1"/>
  <c r="F29389" i="1"/>
  <c r="F29388" i="1"/>
  <c r="F29387" i="1"/>
  <c r="F29386" i="1"/>
  <c r="F29385" i="1"/>
  <c r="F29384" i="1"/>
  <c r="F29383" i="1"/>
  <c r="F29382" i="1"/>
  <c r="F29381" i="1"/>
  <c r="F29380" i="1"/>
  <c r="F29379" i="1"/>
  <c r="F29378" i="1"/>
  <c r="F29377" i="1"/>
  <c r="F29376" i="1"/>
  <c r="F29375" i="1"/>
  <c r="F29374" i="1"/>
  <c r="F29373" i="1"/>
  <c r="F29372" i="1"/>
  <c r="F29371" i="1"/>
  <c r="F29370" i="1"/>
  <c r="F29369" i="1"/>
  <c r="F29368" i="1"/>
  <c r="F29367" i="1"/>
  <c r="F29366" i="1"/>
  <c r="F29365" i="1"/>
  <c r="F29364" i="1"/>
  <c r="F29363" i="1"/>
  <c r="F29362" i="1"/>
  <c r="F29361" i="1"/>
  <c r="F29360" i="1"/>
  <c r="F29359" i="1"/>
  <c r="F29358" i="1"/>
  <c r="F29357" i="1"/>
  <c r="F29356" i="1"/>
  <c r="F29355" i="1"/>
  <c r="F29354" i="1"/>
  <c r="F29353" i="1"/>
  <c r="F29352" i="1"/>
  <c r="F29351" i="1"/>
  <c r="F29350" i="1"/>
  <c r="F29349" i="1"/>
  <c r="F29348" i="1"/>
  <c r="F29347" i="1"/>
  <c r="F29346" i="1"/>
  <c r="F29345" i="1"/>
  <c r="F29344" i="1"/>
  <c r="F29343" i="1"/>
  <c r="F29342" i="1"/>
  <c r="F29341" i="1"/>
  <c r="F29340" i="1"/>
  <c r="F29339" i="1"/>
  <c r="F29338" i="1"/>
  <c r="F29337" i="1"/>
  <c r="F29336" i="1"/>
  <c r="F29335" i="1"/>
  <c r="F29334" i="1"/>
  <c r="F29333" i="1"/>
  <c r="F29332" i="1"/>
  <c r="F29331" i="1"/>
  <c r="F29330" i="1"/>
  <c r="F29329" i="1"/>
  <c r="F29328" i="1"/>
  <c r="F29327" i="1"/>
  <c r="F29326" i="1"/>
  <c r="F29325" i="1"/>
  <c r="F29324" i="1"/>
  <c r="F29323" i="1"/>
  <c r="F29322" i="1"/>
  <c r="F29321" i="1"/>
  <c r="F29320" i="1"/>
  <c r="F29319" i="1"/>
  <c r="F29318" i="1"/>
  <c r="F29317" i="1"/>
  <c r="F29316" i="1"/>
  <c r="F29315" i="1"/>
  <c r="F29314" i="1"/>
  <c r="F29313" i="1"/>
  <c r="F29312" i="1"/>
  <c r="F29311" i="1"/>
  <c r="F29310" i="1"/>
  <c r="F29309" i="1"/>
  <c r="F29308" i="1"/>
  <c r="F29307" i="1"/>
  <c r="F29306" i="1"/>
  <c r="F29305" i="1"/>
  <c r="F29304" i="1"/>
  <c r="F29303" i="1"/>
  <c r="F29302" i="1"/>
  <c r="F29301" i="1"/>
  <c r="F29300" i="1"/>
  <c r="F29299" i="1"/>
  <c r="F29298" i="1"/>
  <c r="F29297" i="1"/>
  <c r="F29296" i="1"/>
  <c r="F29295" i="1"/>
  <c r="F29294" i="1"/>
  <c r="F29293" i="1"/>
  <c r="F29292" i="1"/>
  <c r="F29291" i="1"/>
  <c r="F29290" i="1"/>
  <c r="F29289" i="1"/>
  <c r="F29288" i="1"/>
  <c r="F29287" i="1"/>
  <c r="F29286" i="1"/>
  <c r="F29285" i="1"/>
  <c r="F29284" i="1"/>
  <c r="F29283" i="1"/>
  <c r="F29282" i="1"/>
  <c r="F29281" i="1"/>
  <c r="F29280" i="1"/>
  <c r="F29279" i="1"/>
  <c r="F29278" i="1"/>
  <c r="F29277" i="1"/>
  <c r="F29276" i="1"/>
  <c r="F29275" i="1"/>
  <c r="F29274" i="1"/>
  <c r="F29273" i="1"/>
  <c r="F29272" i="1"/>
  <c r="F29271" i="1"/>
  <c r="F29270" i="1"/>
  <c r="F29269" i="1"/>
  <c r="F29268" i="1"/>
  <c r="F29267" i="1"/>
  <c r="F29266" i="1"/>
  <c r="F29265" i="1"/>
  <c r="F29264" i="1"/>
  <c r="F29263" i="1"/>
  <c r="F29262" i="1"/>
  <c r="F29261" i="1"/>
  <c r="F29260" i="1"/>
  <c r="F29259" i="1"/>
  <c r="F29258" i="1"/>
  <c r="F29257" i="1"/>
  <c r="F29256" i="1"/>
  <c r="F29255" i="1"/>
  <c r="F29254" i="1"/>
  <c r="F29253" i="1"/>
  <c r="F29252" i="1"/>
  <c r="F29251" i="1"/>
  <c r="F29250" i="1"/>
  <c r="F29249" i="1"/>
  <c r="F29248" i="1"/>
  <c r="F29247" i="1"/>
  <c r="F29246" i="1"/>
  <c r="F29245" i="1"/>
  <c r="F29244" i="1"/>
  <c r="F29243" i="1"/>
  <c r="F29242" i="1"/>
  <c r="F29241" i="1"/>
  <c r="F29240" i="1"/>
  <c r="F29239" i="1"/>
  <c r="F29238" i="1"/>
  <c r="F29237" i="1"/>
  <c r="F29236" i="1"/>
  <c r="F29235" i="1"/>
  <c r="F29234" i="1"/>
  <c r="F29233" i="1"/>
  <c r="F29232" i="1"/>
  <c r="F29231" i="1"/>
  <c r="F29230" i="1"/>
  <c r="F29229" i="1"/>
  <c r="F29228" i="1"/>
  <c r="F29227" i="1"/>
  <c r="F29226" i="1"/>
  <c r="F29225" i="1"/>
  <c r="F29224" i="1"/>
  <c r="F29223" i="1"/>
  <c r="F29222" i="1"/>
  <c r="F29221" i="1"/>
  <c r="F29220" i="1"/>
  <c r="F29219" i="1"/>
  <c r="F29218" i="1"/>
  <c r="F29217" i="1"/>
  <c r="F29216" i="1"/>
  <c r="F29215" i="1"/>
  <c r="F29214" i="1"/>
  <c r="F29213" i="1"/>
  <c r="F29212" i="1"/>
  <c r="F29211" i="1"/>
  <c r="F29210" i="1"/>
  <c r="F29209" i="1"/>
  <c r="F29208" i="1"/>
  <c r="F29207" i="1"/>
  <c r="F29206" i="1"/>
  <c r="F29205" i="1"/>
  <c r="F29204" i="1"/>
  <c r="F29203" i="1"/>
  <c r="F29202" i="1"/>
  <c r="F29201" i="1"/>
  <c r="F29200" i="1"/>
  <c r="F29199" i="1"/>
  <c r="F29198" i="1"/>
  <c r="F29197" i="1"/>
  <c r="F29196" i="1"/>
  <c r="F29195" i="1"/>
  <c r="F29194" i="1"/>
  <c r="F29193" i="1"/>
  <c r="F29192" i="1"/>
  <c r="F29191" i="1"/>
  <c r="F29190" i="1"/>
  <c r="F29189" i="1"/>
  <c r="F29188" i="1"/>
  <c r="F29187" i="1"/>
  <c r="F29186" i="1"/>
  <c r="F29185" i="1"/>
  <c r="F29184" i="1"/>
  <c r="F29183" i="1"/>
  <c r="F29182" i="1"/>
  <c r="F29181" i="1"/>
  <c r="F29180" i="1"/>
  <c r="F29179" i="1"/>
  <c r="F29178" i="1"/>
  <c r="F29177" i="1"/>
  <c r="F29176" i="1"/>
  <c r="F29175" i="1"/>
  <c r="F29174" i="1"/>
  <c r="F29173" i="1"/>
  <c r="F29172" i="1"/>
  <c r="F29171" i="1"/>
  <c r="F29170" i="1"/>
  <c r="F29169" i="1"/>
  <c r="F29168" i="1"/>
  <c r="F29167" i="1"/>
  <c r="F29166" i="1"/>
  <c r="F29165" i="1"/>
  <c r="F29164" i="1"/>
  <c r="F29163" i="1"/>
  <c r="F29162" i="1"/>
  <c r="F29161" i="1"/>
  <c r="F29160" i="1"/>
  <c r="F29159" i="1"/>
  <c r="F29158" i="1"/>
  <c r="F29157" i="1"/>
  <c r="F29156" i="1"/>
  <c r="F29155" i="1"/>
  <c r="F29154" i="1"/>
  <c r="F29153" i="1"/>
  <c r="F29152" i="1"/>
  <c r="F29151" i="1"/>
  <c r="F29150" i="1"/>
  <c r="F29149" i="1"/>
  <c r="F29148" i="1"/>
  <c r="F29147" i="1"/>
  <c r="F29146" i="1"/>
  <c r="F29145" i="1"/>
  <c r="F29144" i="1"/>
  <c r="F29143" i="1"/>
  <c r="F29142" i="1"/>
  <c r="F29141" i="1"/>
  <c r="F29140" i="1"/>
  <c r="F29139" i="1"/>
  <c r="F29138" i="1"/>
  <c r="F29137" i="1"/>
  <c r="F29136" i="1"/>
  <c r="F29135" i="1"/>
  <c r="F29134" i="1"/>
  <c r="F29133" i="1"/>
  <c r="F29132" i="1"/>
  <c r="F29131" i="1"/>
  <c r="F29130" i="1"/>
  <c r="F29129" i="1"/>
  <c r="F29128" i="1"/>
  <c r="F29127" i="1"/>
  <c r="F29126" i="1"/>
  <c r="F29125" i="1"/>
  <c r="F29124" i="1"/>
  <c r="F29123" i="1"/>
  <c r="F29122" i="1"/>
  <c r="F29121" i="1"/>
  <c r="F29120" i="1"/>
  <c r="F29119" i="1"/>
  <c r="F29118" i="1"/>
  <c r="F29117" i="1"/>
  <c r="F29116" i="1"/>
  <c r="F29115" i="1"/>
  <c r="F29114" i="1"/>
  <c r="F29113" i="1"/>
  <c r="F29112" i="1"/>
  <c r="F29111" i="1"/>
  <c r="F29110" i="1"/>
  <c r="F29109" i="1"/>
  <c r="F29108" i="1"/>
  <c r="F29107" i="1"/>
  <c r="F29106" i="1"/>
  <c r="F29105" i="1"/>
  <c r="F29104" i="1"/>
  <c r="F29103" i="1"/>
  <c r="F29102" i="1"/>
  <c r="F29101" i="1"/>
  <c r="F29100" i="1"/>
  <c r="F29099" i="1"/>
  <c r="F29098" i="1"/>
  <c r="F29097" i="1"/>
  <c r="F29096" i="1"/>
  <c r="F29095" i="1"/>
  <c r="F29094" i="1"/>
  <c r="F29093" i="1"/>
  <c r="F29092" i="1"/>
  <c r="F29091" i="1"/>
  <c r="F29090" i="1"/>
  <c r="F29089" i="1"/>
  <c r="F29088" i="1"/>
  <c r="F29087" i="1"/>
  <c r="F29086" i="1"/>
  <c r="F29085" i="1"/>
  <c r="F29084" i="1"/>
  <c r="F29083" i="1"/>
  <c r="F29082" i="1"/>
  <c r="F29081" i="1"/>
  <c r="F29080" i="1"/>
  <c r="F29079" i="1"/>
  <c r="F29078" i="1"/>
  <c r="F29077" i="1"/>
  <c r="F29076" i="1"/>
  <c r="F29075" i="1"/>
  <c r="F29074" i="1"/>
  <c r="F29073" i="1"/>
  <c r="F29072" i="1"/>
  <c r="F29071" i="1"/>
  <c r="F29070" i="1"/>
  <c r="F29069" i="1"/>
  <c r="F29068" i="1"/>
  <c r="F29067" i="1"/>
  <c r="F29066" i="1"/>
  <c r="F29065" i="1"/>
  <c r="F29064" i="1"/>
  <c r="F29063" i="1"/>
  <c r="F29062" i="1"/>
  <c r="F29061" i="1"/>
  <c r="F29060" i="1"/>
  <c r="F29059" i="1"/>
  <c r="F29058" i="1"/>
  <c r="F29057" i="1"/>
  <c r="F29056" i="1"/>
  <c r="F29055" i="1"/>
  <c r="F29054" i="1"/>
  <c r="F29053" i="1"/>
  <c r="F29052" i="1"/>
  <c r="F29051" i="1"/>
  <c r="F29050" i="1"/>
  <c r="F29049" i="1"/>
  <c r="F29048" i="1"/>
  <c r="F29047" i="1"/>
  <c r="F29046" i="1"/>
  <c r="F29045" i="1"/>
  <c r="F29044" i="1"/>
  <c r="F29043" i="1"/>
  <c r="F29042" i="1"/>
  <c r="F29041" i="1"/>
  <c r="F29040" i="1"/>
  <c r="F29039" i="1"/>
  <c r="F29038" i="1"/>
  <c r="F29037" i="1"/>
  <c r="F29036" i="1"/>
  <c r="F29035" i="1"/>
  <c r="F29034" i="1"/>
  <c r="F29033" i="1"/>
  <c r="F29032" i="1"/>
  <c r="F29031" i="1"/>
  <c r="F29030" i="1"/>
  <c r="F29029" i="1"/>
  <c r="F29028" i="1"/>
  <c r="F29027" i="1"/>
  <c r="F29026" i="1"/>
  <c r="F29025" i="1"/>
  <c r="F29024" i="1"/>
  <c r="F29023" i="1"/>
  <c r="F29022" i="1"/>
  <c r="F29021" i="1"/>
  <c r="F29020" i="1"/>
  <c r="F29019" i="1"/>
  <c r="F29018" i="1"/>
  <c r="F29017" i="1"/>
  <c r="F29016" i="1"/>
  <c r="F29015" i="1"/>
  <c r="F29014" i="1"/>
  <c r="F29013" i="1"/>
  <c r="F29012" i="1"/>
  <c r="F29011" i="1"/>
  <c r="F29010" i="1"/>
  <c r="F29009" i="1"/>
  <c r="F29008" i="1"/>
  <c r="F29007" i="1"/>
  <c r="F29006" i="1"/>
  <c r="F29005" i="1"/>
  <c r="F29004" i="1"/>
  <c r="F29003" i="1"/>
  <c r="F29002" i="1"/>
  <c r="F29001" i="1"/>
  <c r="F29000" i="1"/>
  <c r="F28999" i="1"/>
  <c r="F28998" i="1"/>
  <c r="F28997" i="1"/>
  <c r="F28996" i="1"/>
  <c r="F28995" i="1"/>
  <c r="F28994" i="1"/>
  <c r="F28993" i="1"/>
  <c r="F28992" i="1"/>
  <c r="F28991" i="1"/>
  <c r="F28990" i="1"/>
  <c r="F28989" i="1"/>
  <c r="F28988" i="1"/>
  <c r="F28987" i="1"/>
  <c r="F28986" i="1"/>
  <c r="F28985" i="1"/>
  <c r="F28984" i="1"/>
  <c r="F28983" i="1"/>
  <c r="F28982" i="1"/>
  <c r="F28981" i="1"/>
  <c r="F28980" i="1"/>
  <c r="F28979" i="1"/>
  <c r="F28978" i="1"/>
  <c r="F28977" i="1"/>
  <c r="F28976" i="1"/>
  <c r="F28975" i="1"/>
  <c r="F28974" i="1"/>
  <c r="F28973" i="1"/>
  <c r="F28972" i="1"/>
  <c r="F28971" i="1"/>
  <c r="F28970" i="1"/>
  <c r="F28969" i="1"/>
  <c r="F28968" i="1"/>
  <c r="F28967" i="1"/>
  <c r="F28966" i="1"/>
  <c r="F28965" i="1"/>
  <c r="F28964" i="1"/>
  <c r="F28963" i="1"/>
  <c r="F28962" i="1"/>
  <c r="F28961" i="1"/>
  <c r="F28960" i="1"/>
  <c r="F28959" i="1"/>
  <c r="F28958" i="1"/>
  <c r="F28957" i="1"/>
  <c r="F28956" i="1"/>
  <c r="F28955" i="1"/>
  <c r="F28954" i="1"/>
  <c r="F28953" i="1"/>
  <c r="F28952" i="1"/>
  <c r="F28951" i="1"/>
  <c r="F28950" i="1"/>
  <c r="F28949" i="1"/>
  <c r="F28948" i="1"/>
  <c r="F28947" i="1"/>
  <c r="F28946" i="1"/>
  <c r="F28945" i="1"/>
  <c r="F28944" i="1"/>
  <c r="F28943" i="1"/>
  <c r="F28942" i="1"/>
  <c r="F28941" i="1"/>
  <c r="F28940" i="1"/>
  <c r="F28939" i="1"/>
  <c r="F28938" i="1"/>
  <c r="F28937" i="1"/>
  <c r="F28936" i="1"/>
  <c r="F28935" i="1"/>
  <c r="F28934" i="1"/>
  <c r="F28933" i="1"/>
  <c r="F28932" i="1"/>
  <c r="F28931" i="1"/>
  <c r="F28930" i="1"/>
  <c r="F28929" i="1"/>
  <c r="F28928" i="1"/>
  <c r="F28927" i="1"/>
  <c r="F28926" i="1"/>
  <c r="F28925" i="1"/>
  <c r="F28924" i="1"/>
  <c r="F28923" i="1"/>
  <c r="F28922" i="1"/>
  <c r="F28921" i="1"/>
  <c r="F28920" i="1"/>
  <c r="F28919" i="1"/>
  <c r="F28918" i="1"/>
  <c r="F28917" i="1"/>
  <c r="F28916" i="1"/>
  <c r="F28915" i="1"/>
  <c r="F28914" i="1"/>
  <c r="F28913" i="1"/>
  <c r="F28912" i="1"/>
  <c r="F28911" i="1"/>
  <c r="F28910" i="1"/>
  <c r="F28909" i="1"/>
  <c r="F28908" i="1"/>
  <c r="F28907" i="1"/>
  <c r="F28906" i="1"/>
  <c r="F28905" i="1"/>
  <c r="F28904" i="1"/>
  <c r="F28903" i="1"/>
  <c r="F28902" i="1"/>
  <c r="F28901" i="1"/>
  <c r="F28900" i="1"/>
  <c r="F28899" i="1"/>
  <c r="F28898" i="1"/>
  <c r="F28897" i="1"/>
  <c r="F28896" i="1"/>
  <c r="F28895" i="1"/>
  <c r="F28894" i="1"/>
  <c r="F28893" i="1"/>
  <c r="F28892" i="1"/>
  <c r="F28891" i="1"/>
  <c r="F28890" i="1"/>
  <c r="F28889" i="1"/>
  <c r="F28888" i="1"/>
  <c r="F28887" i="1"/>
  <c r="F28886" i="1"/>
  <c r="F28885" i="1"/>
  <c r="F28884" i="1"/>
  <c r="F28883" i="1"/>
  <c r="F28882" i="1"/>
  <c r="F28881" i="1"/>
  <c r="F28880" i="1"/>
  <c r="F28879" i="1"/>
  <c r="F28878" i="1"/>
  <c r="F28877" i="1"/>
  <c r="F28876" i="1"/>
  <c r="F28875" i="1"/>
  <c r="F28874" i="1"/>
  <c r="F28873" i="1"/>
  <c r="F28872" i="1"/>
  <c r="F28871" i="1"/>
  <c r="F28870" i="1"/>
  <c r="F28869" i="1"/>
  <c r="F28868" i="1"/>
  <c r="F28867" i="1"/>
  <c r="F28866" i="1"/>
  <c r="F28865" i="1"/>
  <c r="F28864" i="1"/>
  <c r="F28863" i="1"/>
  <c r="F28862" i="1"/>
  <c r="F28861" i="1"/>
  <c r="F28860" i="1"/>
  <c r="F28859" i="1"/>
  <c r="F28858" i="1"/>
  <c r="F28857" i="1"/>
  <c r="F28856" i="1"/>
  <c r="F28855" i="1"/>
  <c r="F28854" i="1"/>
  <c r="F28853" i="1"/>
  <c r="F28852" i="1"/>
  <c r="F28851" i="1"/>
  <c r="F28850" i="1"/>
  <c r="F28849" i="1"/>
  <c r="F28848" i="1"/>
  <c r="F28847" i="1"/>
  <c r="F28846" i="1"/>
  <c r="F28845" i="1"/>
  <c r="F28844" i="1"/>
  <c r="F28843" i="1"/>
  <c r="F28842" i="1"/>
  <c r="F28841" i="1"/>
  <c r="F28840" i="1"/>
  <c r="F28839" i="1"/>
  <c r="F28838" i="1"/>
  <c r="F28837" i="1"/>
  <c r="F28836" i="1"/>
  <c r="F28835" i="1"/>
  <c r="F28834" i="1"/>
  <c r="F28833" i="1"/>
  <c r="F28832" i="1"/>
  <c r="F28831" i="1"/>
  <c r="F28830" i="1"/>
  <c r="F28829" i="1"/>
  <c r="F28828" i="1"/>
  <c r="F28827" i="1"/>
  <c r="F28826" i="1"/>
  <c r="F28825" i="1"/>
  <c r="F28824" i="1"/>
  <c r="F28823" i="1"/>
  <c r="F28822" i="1"/>
  <c r="F28821" i="1"/>
  <c r="F28820" i="1"/>
  <c r="F28819" i="1"/>
  <c r="F28818" i="1"/>
  <c r="F28817" i="1"/>
  <c r="F28816" i="1"/>
  <c r="F28815" i="1"/>
  <c r="F28814" i="1"/>
  <c r="F28813" i="1"/>
  <c r="F28812" i="1"/>
  <c r="F28811" i="1"/>
  <c r="F28810" i="1"/>
  <c r="F28809" i="1"/>
  <c r="F28808" i="1"/>
  <c r="F28807" i="1"/>
  <c r="F28806" i="1"/>
  <c r="F28805" i="1"/>
  <c r="F28804" i="1"/>
  <c r="F28803" i="1"/>
  <c r="F28802" i="1"/>
  <c r="F28801" i="1"/>
  <c r="F28800" i="1"/>
  <c r="F28799" i="1"/>
  <c r="F28798" i="1"/>
  <c r="F28797" i="1"/>
  <c r="F28796" i="1"/>
  <c r="F28795" i="1"/>
  <c r="F28794" i="1"/>
  <c r="F28793" i="1"/>
  <c r="F28792" i="1"/>
  <c r="F28791" i="1"/>
  <c r="F28790" i="1"/>
  <c r="F28789" i="1"/>
  <c r="F28788" i="1"/>
  <c r="F28787" i="1"/>
  <c r="F28786" i="1"/>
  <c r="F28785" i="1"/>
  <c r="F28784" i="1"/>
  <c r="F28783" i="1"/>
  <c r="F28782" i="1"/>
  <c r="F28781" i="1"/>
  <c r="F28780" i="1"/>
  <c r="F28779" i="1"/>
  <c r="F28778" i="1"/>
  <c r="F28777" i="1"/>
  <c r="F28776" i="1"/>
  <c r="F28775" i="1"/>
  <c r="F28774" i="1"/>
  <c r="F28773" i="1"/>
  <c r="F28772" i="1"/>
  <c r="F28771" i="1"/>
  <c r="F28770" i="1"/>
  <c r="F28769" i="1"/>
  <c r="F28768" i="1"/>
  <c r="F28767" i="1"/>
  <c r="F28766" i="1"/>
  <c r="F28765" i="1"/>
  <c r="F28764" i="1"/>
  <c r="F28763" i="1"/>
  <c r="F28762" i="1"/>
  <c r="F28761" i="1"/>
  <c r="F28760" i="1"/>
  <c r="F28759" i="1"/>
  <c r="F28758" i="1"/>
  <c r="F28757" i="1"/>
  <c r="F28756" i="1"/>
  <c r="F28755" i="1"/>
  <c r="F28754" i="1"/>
  <c r="F28753" i="1"/>
  <c r="F28752" i="1"/>
  <c r="F28751" i="1"/>
  <c r="F28750" i="1"/>
  <c r="F28749" i="1"/>
  <c r="F28748" i="1"/>
  <c r="F28747" i="1"/>
  <c r="F28746" i="1"/>
  <c r="F28745" i="1"/>
  <c r="F28744" i="1"/>
  <c r="F28743" i="1"/>
  <c r="F28742" i="1"/>
  <c r="F28741" i="1"/>
  <c r="F28740" i="1"/>
  <c r="F28739" i="1"/>
  <c r="F28738" i="1"/>
  <c r="F28737" i="1"/>
  <c r="F28736" i="1"/>
  <c r="F28735" i="1"/>
  <c r="F28734" i="1"/>
  <c r="F28733" i="1"/>
  <c r="F28732" i="1"/>
  <c r="F28731" i="1"/>
  <c r="F28730" i="1"/>
  <c r="F28729" i="1"/>
  <c r="F28728" i="1"/>
  <c r="F28727" i="1"/>
  <c r="F28726" i="1"/>
  <c r="F28725" i="1"/>
  <c r="F28724" i="1"/>
  <c r="F28723" i="1"/>
  <c r="F28722" i="1"/>
  <c r="F28721" i="1"/>
  <c r="F28720" i="1"/>
  <c r="F28719" i="1"/>
  <c r="F28718" i="1"/>
  <c r="F28717" i="1"/>
  <c r="F28716" i="1"/>
  <c r="F28715" i="1"/>
  <c r="F28714" i="1"/>
  <c r="F28713" i="1"/>
  <c r="F28712" i="1"/>
  <c r="F28711" i="1"/>
  <c r="F28710" i="1"/>
  <c r="F28709" i="1"/>
  <c r="F28708" i="1"/>
  <c r="F28707" i="1"/>
  <c r="F28706" i="1"/>
  <c r="F28705" i="1"/>
  <c r="F28704" i="1"/>
  <c r="F28703" i="1"/>
  <c r="F28702" i="1"/>
  <c r="F28701" i="1"/>
  <c r="F28700" i="1"/>
  <c r="F28699" i="1"/>
  <c r="F28698" i="1"/>
  <c r="F28697" i="1"/>
  <c r="F28696" i="1"/>
  <c r="F28695" i="1"/>
  <c r="F28694" i="1"/>
  <c r="F28693" i="1"/>
  <c r="F28692" i="1"/>
  <c r="F28691" i="1"/>
  <c r="F28690" i="1"/>
  <c r="F28689" i="1"/>
  <c r="F28688" i="1"/>
  <c r="F28687" i="1"/>
  <c r="F28686" i="1"/>
  <c r="F28685" i="1"/>
  <c r="F28684" i="1"/>
  <c r="F28683" i="1"/>
  <c r="F28682" i="1"/>
  <c r="F28681" i="1"/>
  <c r="F28680" i="1"/>
  <c r="F28679" i="1"/>
  <c r="F28678" i="1"/>
  <c r="F28677" i="1"/>
  <c r="F28676" i="1"/>
  <c r="F28675" i="1"/>
  <c r="F28674" i="1"/>
  <c r="F28673" i="1"/>
  <c r="F28672" i="1"/>
  <c r="F28671" i="1"/>
  <c r="F28670" i="1"/>
  <c r="F28669" i="1"/>
  <c r="F28668" i="1"/>
  <c r="F28667" i="1"/>
  <c r="F28666" i="1"/>
  <c r="F28665" i="1"/>
  <c r="F28664" i="1"/>
  <c r="F28663" i="1"/>
  <c r="F28662" i="1"/>
  <c r="F28661" i="1"/>
  <c r="F28660" i="1"/>
  <c r="F28659" i="1"/>
  <c r="F28658" i="1"/>
  <c r="F28657" i="1"/>
  <c r="F28656" i="1"/>
  <c r="F28655" i="1"/>
  <c r="F28654" i="1"/>
  <c r="F28653" i="1"/>
  <c r="F28652" i="1"/>
  <c r="F28651" i="1"/>
  <c r="F28650" i="1"/>
  <c r="F28649" i="1"/>
  <c r="F28648" i="1"/>
  <c r="F28647" i="1"/>
  <c r="F28646" i="1"/>
  <c r="F28645" i="1"/>
  <c r="F28644" i="1"/>
  <c r="F28643" i="1"/>
  <c r="F28642" i="1"/>
  <c r="F28641" i="1"/>
  <c r="F28640" i="1"/>
  <c r="F28639" i="1"/>
  <c r="F28638" i="1"/>
  <c r="F28637" i="1"/>
  <c r="F28636" i="1"/>
  <c r="F28635" i="1"/>
  <c r="F28634" i="1"/>
  <c r="F28633" i="1"/>
  <c r="F28632" i="1"/>
  <c r="F28631" i="1"/>
  <c r="F28630" i="1"/>
  <c r="F28629" i="1"/>
  <c r="F28628" i="1"/>
  <c r="F28627" i="1"/>
  <c r="F28626" i="1"/>
  <c r="F28625" i="1"/>
  <c r="F28624" i="1"/>
  <c r="F28623" i="1"/>
  <c r="F28622" i="1"/>
  <c r="F28621" i="1"/>
  <c r="F28620" i="1"/>
  <c r="F28619" i="1"/>
  <c r="F28618" i="1"/>
  <c r="F28617" i="1"/>
  <c r="F28616" i="1"/>
  <c r="F28615" i="1"/>
  <c r="F28614" i="1"/>
  <c r="F28613" i="1"/>
  <c r="F28612" i="1"/>
  <c r="F28611" i="1"/>
  <c r="F28610" i="1"/>
  <c r="F28609" i="1"/>
  <c r="F28608" i="1"/>
  <c r="F28607" i="1"/>
  <c r="F28606" i="1"/>
  <c r="F28605" i="1"/>
  <c r="F28604" i="1"/>
  <c r="F28603" i="1"/>
  <c r="F28602" i="1"/>
  <c r="F28601" i="1"/>
  <c r="F28600" i="1"/>
  <c r="F28599" i="1"/>
  <c r="F28598" i="1"/>
  <c r="F28597" i="1"/>
  <c r="F28596" i="1"/>
  <c r="F28595" i="1"/>
  <c r="F28594" i="1"/>
  <c r="F28593" i="1"/>
  <c r="F28592" i="1"/>
  <c r="F28591" i="1"/>
  <c r="F28590" i="1"/>
  <c r="F28589" i="1"/>
  <c r="F28588" i="1"/>
  <c r="F28587" i="1"/>
  <c r="F28586" i="1"/>
  <c r="F28585" i="1"/>
  <c r="F28584" i="1"/>
  <c r="F28583" i="1"/>
  <c r="F28582" i="1"/>
  <c r="F28581" i="1"/>
  <c r="F28580" i="1"/>
  <c r="F28579" i="1"/>
  <c r="F28578" i="1"/>
  <c r="F28577" i="1"/>
  <c r="F28576" i="1"/>
  <c r="F28575" i="1"/>
  <c r="F28574" i="1"/>
  <c r="F28573" i="1"/>
  <c r="F28572" i="1"/>
  <c r="F28571" i="1"/>
  <c r="F28570" i="1"/>
  <c r="F28569" i="1"/>
  <c r="F28568" i="1"/>
  <c r="F28567" i="1"/>
  <c r="F28566" i="1"/>
  <c r="F28565" i="1"/>
  <c r="F28564" i="1"/>
  <c r="F28563" i="1"/>
  <c r="F28562" i="1"/>
  <c r="F28561" i="1"/>
  <c r="F28560" i="1"/>
  <c r="F28559" i="1"/>
  <c r="F28558" i="1"/>
  <c r="F28557" i="1"/>
  <c r="F28556" i="1"/>
  <c r="F28555" i="1"/>
  <c r="F28554" i="1"/>
  <c r="F28553" i="1"/>
  <c r="F28552" i="1"/>
  <c r="F28551" i="1"/>
  <c r="F28550" i="1"/>
  <c r="F28549" i="1"/>
  <c r="F28548" i="1"/>
  <c r="F28547" i="1"/>
  <c r="F28546" i="1"/>
  <c r="F28545" i="1"/>
  <c r="F28544" i="1"/>
  <c r="F28543" i="1"/>
  <c r="F28542" i="1"/>
  <c r="F28541" i="1"/>
  <c r="F28540" i="1"/>
  <c r="F28539" i="1"/>
  <c r="F28538" i="1"/>
  <c r="F28537" i="1"/>
  <c r="F28536" i="1"/>
  <c r="F28535" i="1"/>
  <c r="F28534" i="1"/>
  <c r="F28533" i="1"/>
  <c r="F28532" i="1"/>
  <c r="F28531" i="1"/>
  <c r="F28530" i="1"/>
  <c r="F28529" i="1"/>
  <c r="F28528" i="1"/>
  <c r="F28527" i="1"/>
  <c r="F28526" i="1"/>
  <c r="F28525" i="1"/>
  <c r="F28524" i="1"/>
  <c r="F28523" i="1"/>
  <c r="F28522" i="1"/>
  <c r="F28521" i="1"/>
  <c r="F28520" i="1"/>
  <c r="F28519" i="1"/>
  <c r="F28518" i="1"/>
  <c r="F28517" i="1"/>
  <c r="F28516" i="1"/>
  <c r="F28515" i="1"/>
  <c r="F28514" i="1"/>
  <c r="F28513" i="1"/>
  <c r="F28512" i="1"/>
  <c r="F28511" i="1"/>
  <c r="F28510" i="1"/>
  <c r="F28509" i="1"/>
  <c r="F28508" i="1"/>
  <c r="F28507" i="1"/>
  <c r="F28506" i="1"/>
  <c r="F28505" i="1"/>
  <c r="F28504" i="1"/>
  <c r="F28503" i="1"/>
  <c r="F28502" i="1"/>
  <c r="F28501" i="1"/>
  <c r="F28500" i="1"/>
  <c r="F28499" i="1"/>
  <c r="F28498" i="1"/>
  <c r="F28497" i="1"/>
  <c r="F28496" i="1"/>
  <c r="F28495" i="1"/>
  <c r="F28494" i="1"/>
  <c r="F28493" i="1"/>
  <c r="F28492" i="1"/>
  <c r="F28491" i="1"/>
  <c r="F28490" i="1"/>
  <c r="F28489" i="1"/>
  <c r="F28488" i="1"/>
  <c r="F28487" i="1"/>
  <c r="F28486" i="1"/>
  <c r="F28485" i="1"/>
  <c r="F28484" i="1"/>
  <c r="F28483" i="1"/>
  <c r="F28482" i="1"/>
  <c r="F28481" i="1"/>
  <c r="F28480" i="1"/>
  <c r="F28479" i="1"/>
  <c r="F28478" i="1"/>
  <c r="F28477" i="1"/>
  <c r="F28476" i="1"/>
  <c r="F28475" i="1"/>
  <c r="F28474" i="1"/>
  <c r="F28473" i="1"/>
  <c r="F28472" i="1"/>
  <c r="F28471" i="1"/>
  <c r="F28470" i="1"/>
  <c r="F28469" i="1"/>
  <c r="F28468" i="1"/>
  <c r="F28467" i="1"/>
  <c r="F28466" i="1"/>
  <c r="F28465" i="1"/>
  <c r="F28464" i="1"/>
  <c r="F28463" i="1"/>
  <c r="F28462" i="1"/>
  <c r="F28461" i="1"/>
  <c r="F28460" i="1"/>
  <c r="F28459" i="1"/>
  <c r="F28458" i="1"/>
  <c r="F28457" i="1"/>
  <c r="F28456" i="1"/>
  <c r="F28455" i="1"/>
  <c r="F28454" i="1"/>
  <c r="F28453" i="1"/>
  <c r="F28452" i="1"/>
  <c r="F28451" i="1"/>
  <c r="F28450" i="1"/>
  <c r="F28449" i="1"/>
  <c r="F28448" i="1"/>
  <c r="F28447" i="1"/>
  <c r="F28446" i="1"/>
  <c r="F28445" i="1"/>
  <c r="F28444" i="1"/>
  <c r="F28443" i="1"/>
  <c r="F28442" i="1"/>
  <c r="F28441" i="1"/>
  <c r="F28440" i="1"/>
  <c r="F28439" i="1"/>
  <c r="F28438" i="1"/>
  <c r="F28437" i="1"/>
  <c r="F28436" i="1"/>
  <c r="F28435" i="1"/>
  <c r="F28434" i="1"/>
  <c r="F28433" i="1"/>
  <c r="F28432" i="1"/>
  <c r="F28431" i="1"/>
  <c r="F28430" i="1"/>
  <c r="F28429" i="1"/>
  <c r="F28428" i="1"/>
  <c r="F28427" i="1"/>
  <c r="F28426" i="1"/>
  <c r="F28425" i="1"/>
  <c r="F28424" i="1"/>
  <c r="F28423" i="1"/>
  <c r="F28422" i="1"/>
  <c r="F28421" i="1"/>
  <c r="F28420" i="1"/>
  <c r="F28419" i="1"/>
  <c r="F28418" i="1"/>
  <c r="F28417" i="1"/>
  <c r="F28416" i="1"/>
  <c r="F28415" i="1"/>
  <c r="F28414" i="1"/>
  <c r="F28413" i="1"/>
  <c r="F28412" i="1"/>
  <c r="F28411" i="1"/>
  <c r="F28410" i="1"/>
  <c r="F28409" i="1"/>
  <c r="F28408" i="1"/>
  <c r="F28407" i="1"/>
  <c r="F28406" i="1"/>
  <c r="F28405" i="1"/>
  <c r="F28404" i="1"/>
  <c r="F28403" i="1"/>
  <c r="F28402" i="1"/>
  <c r="F28401" i="1"/>
  <c r="F28400" i="1"/>
  <c r="F28399" i="1"/>
  <c r="F28398" i="1"/>
  <c r="F28397" i="1"/>
  <c r="F28396" i="1"/>
  <c r="F28395" i="1"/>
  <c r="F28394" i="1"/>
  <c r="F28393" i="1"/>
  <c r="F28392" i="1"/>
  <c r="F28391" i="1"/>
  <c r="F28390" i="1"/>
  <c r="F28389" i="1"/>
  <c r="F28388" i="1"/>
  <c r="F28387" i="1"/>
  <c r="F28386" i="1"/>
  <c r="F28385" i="1"/>
  <c r="F28384" i="1"/>
  <c r="F28383" i="1"/>
  <c r="F28382" i="1"/>
  <c r="F28381" i="1"/>
  <c r="F28380" i="1"/>
  <c r="F28379" i="1"/>
  <c r="F28378" i="1"/>
  <c r="F28377" i="1"/>
  <c r="F28376" i="1"/>
  <c r="F28375" i="1"/>
  <c r="F28374" i="1"/>
  <c r="F28373" i="1"/>
  <c r="F28372" i="1"/>
  <c r="F28371" i="1"/>
  <c r="F28370" i="1"/>
  <c r="F28369" i="1"/>
  <c r="F28368" i="1"/>
  <c r="F28367" i="1"/>
  <c r="F28366" i="1"/>
  <c r="F28365" i="1"/>
  <c r="F28364" i="1"/>
  <c r="F28363" i="1"/>
  <c r="F28362" i="1"/>
  <c r="F28361" i="1"/>
  <c r="F28360" i="1"/>
  <c r="F28359" i="1"/>
  <c r="F28358" i="1"/>
  <c r="F28357" i="1"/>
  <c r="F28356" i="1"/>
  <c r="F28355" i="1"/>
  <c r="F28354" i="1"/>
  <c r="F28353" i="1"/>
  <c r="F28352" i="1"/>
  <c r="F28351" i="1"/>
  <c r="F28350" i="1"/>
  <c r="F28349" i="1"/>
  <c r="F28348" i="1"/>
  <c r="F28347" i="1"/>
  <c r="F28346" i="1"/>
  <c r="F28345" i="1"/>
  <c r="F28344" i="1"/>
  <c r="F28343" i="1"/>
  <c r="F28342" i="1"/>
  <c r="F28341" i="1"/>
  <c r="F28340" i="1"/>
  <c r="F28339" i="1"/>
  <c r="F28338" i="1"/>
  <c r="F28337" i="1"/>
  <c r="F28336" i="1"/>
  <c r="F28335" i="1"/>
  <c r="F28334" i="1"/>
  <c r="F28333" i="1"/>
  <c r="F28332" i="1"/>
  <c r="F28331" i="1"/>
  <c r="F28330" i="1"/>
  <c r="F28329" i="1"/>
  <c r="F28328" i="1"/>
  <c r="F28327" i="1"/>
  <c r="F28326" i="1"/>
  <c r="F28325" i="1"/>
  <c r="F28324" i="1"/>
  <c r="F28323" i="1"/>
  <c r="F28322" i="1"/>
  <c r="F28321" i="1"/>
  <c r="F28320" i="1"/>
  <c r="F28319" i="1"/>
  <c r="F28318" i="1"/>
  <c r="F28317" i="1"/>
  <c r="F28316" i="1"/>
  <c r="F28315" i="1"/>
  <c r="F28314" i="1"/>
  <c r="F28313" i="1"/>
  <c r="F28312" i="1"/>
  <c r="F28311" i="1"/>
  <c r="F28310" i="1"/>
  <c r="F28309" i="1"/>
  <c r="F28308" i="1"/>
  <c r="F28307" i="1"/>
  <c r="F28306" i="1"/>
  <c r="F28305" i="1"/>
  <c r="F28304" i="1"/>
  <c r="F28303" i="1"/>
  <c r="F28302" i="1"/>
  <c r="F28301" i="1"/>
  <c r="F28300" i="1"/>
  <c r="F28299" i="1"/>
  <c r="F28298" i="1"/>
  <c r="F28297" i="1"/>
  <c r="F28296" i="1"/>
  <c r="F28295" i="1"/>
  <c r="F28294" i="1"/>
  <c r="F28293" i="1"/>
  <c r="F28292" i="1"/>
  <c r="F28291" i="1"/>
  <c r="F28290" i="1"/>
  <c r="F28289" i="1"/>
  <c r="F28288" i="1"/>
  <c r="F28287" i="1"/>
  <c r="F28286" i="1"/>
  <c r="F28285" i="1"/>
  <c r="F28284" i="1"/>
  <c r="F28283" i="1"/>
  <c r="F28282" i="1"/>
  <c r="F28281" i="1"/>
  <c r="F28280" i="1"/>
  <c r="F28279" i="1"/>
  <c r="F28278" i="1"/>
  <c r="F28277" i="1"/>
  <c r="F28276" i="1"/>
  <c r="F28275" i="1"/>
  <c r="F28274" i="1"/>
  <c r="F28273" i="1"/>
  <c r="F28272" i="1"/>
  <c r="F28271" i="1"/>
  <c r="F28270" i="1"/>
  <c r="F28269" i="1"/>
  <c r="F28268" i="1"/>
  <c r="F28267" i="1"/>
  <c r="F28266" i="1"/>
  <c r="F28265" i="1"/>
  <c r="F28264" i="1"/>
  <c r="F28263" i="1"/>
  <c r="F28262" i="1"/>
  <c r="F28261" i="1"/>
  <c r="F28260" i="1"/>
  <c r="F28259" i="1"/>
  <c r="F28258" i="1"/>
  <c r="F28257" i="1"/>
  <c r="F28256" i="1"/>
  <c r="F28255" i="1"/>
  <c r="F28254" i="1"/>
  <c r="F28253" i="1"/>
  <c r="F28252" i="1"/>
  <c r="F28251" i="1"/>
  <c r="F28250" i="1"/>
  <c r="F28249" i="1"/>
  <c r="F28248" i="1"/>
  <c r="F28247" i="1"/>
  <c r="F28246" i="1"/>
  <c r="F28245" i="1"/>
  <c r="F28244" i="1"/>
  <c r="F28243" i="1"/>
  <c r="F28242" i="1"/>
  <c r="F28241" i="1"/>
  <c r="F28240" i="1"/>
  <c r="F28239" i="1"/>
  <c r="F28238" i="1"/>
  <c r="F28237" i="1"/>
  <c r="F28236" i="1"/>
  <c r="F28235" i="1"/>
  <c r="F28234" i="1"/>
  <c r="F28233" i="1"/>
  <c r="F28232" i="1"/>
  <c r="F28231" i="1"/>
  <c r="F28230" i="1"/>
  <c r="F28229" i="1"/>
  <c r="F28228" i="1"/>
  <c r="F28227" i="1"/>
  <c r="F28226" i="1"/>
  <c r="F28225" i="1"/>
  <c r="F28224" i="1"/>
  <c r="F28223" i="1"/>
  <c r="F28222" i="1"/>
  <c r="F28221" i="1"/>
  <c r="F28220" i="1"/>
  <c r="F28219" i="1"/>
  <c r="F28218" i="1"/>
  <c r="F28217" i="1"/>
  <c r="F28216" i="1"/>
  <c r="F28215" i="1"/>
  <c r="F28214" i="1"/>
  <c r="F28213" i="1"/>
  <c r="F28212" i="1"/>
  <c r="F28211" i="1"/>
  <c r="F28210" i="1"/>
  <c r="F28209" i="1"/>
  <c r="F28208" i="1"/>
  <c r="F28207" i="1"/>
  <c r="F28206" i="1"/>
  <c r="F28205" i="1"/>
  <c r="F28204" i="1"/>
  <c r="F28203" i="1"/>
  <c r="F28202" i="1"/>
  <c r="F28201" i="1"/>
  <c r="F28200" i="1"/>
  <c r="F28199" i="1"/>
  <c r="F28198" i="1"/>
  <c r="F28197" i="1"/>
  <c r="F28196" i="1"/>
  <c r="F28195" i="1"/>
  <c r="F28194" i="1"/>
  <c r="F28193" i="1"/>
  <c r="F28192" i="1"/>
  <c r="F28191" i="1"/>
  <c r="F28190" i="1"/>
  <c r="F28189" i="1"/>
  <c r="F28188" i="1"/>
  <c r="F28187" i="1"/>
  <c r="F28186" i="1"/>
  <c r="F28185" i="1"/>
  <c r="F28184" i="1"/>
  <c r="F28183" i="1"/>
  <c r="F28182" i="1"/>
  <c r="F28181" i="1"/>
  <c r="F28180" i="1"/>
  <c r="F28179" i="1"/>
  <c r="F28178" i="1"/>
  <c r="F28177" i="1"/>
  <c r="F28176" i="1"/>
  <c r="F28175" i="1"/>
  <c r="F28174" i="1"/>
  <c r="F28173" i="1"/>
  <c r="F28172" i="1"/>
  <c r="F28171" i="1"/>
  <c r="F28170" i="1"/>
  <c r="F28169" i="1"/>
  <c r="F28168" i="1"/>
  <c r="F28167" i="1"/>
  <c r="F28166" i="1"/>
  <c r="F28165" i="1"/>
  <c r="F28164" i="1"/>
  <c r="F28163" i="1"/>
  <c r="F28162" i="1"/>
  <c r="F28161" i="1"/>
  <c r="F28160" i="1"/>
  <c r="F28159" i="1"/>
  <c r="F28158" i="1"/>
  <c r="F28157" i="1"/>
  <c r="F28156" i="1"/>
  <c r="F28155" i="1"/>
  <c r="F28154" i="1"/>
  <c r="F28153" i="1"/>
  <c r="F28152" i="1"/>
  <c r="F28151" i="1"/>
  <c r="F28150" i="1"/>
  <c r="F28149" i="1"/>
  <c r="F28148" i="1"/>
  <c r="F28147" i="1"/>
  <c r="F28146" i="1"/>
  <c r="F28145" i="1"/>
  <c r="F28144" i="1"/>
  <c r="F28143" i="1"/>
  <c r="F28142" i="1"/>
  <c r="F28141" i="1"/>
  <c r="F28140" i="1"/>
  <c r="F28139" i="1"/>
  <c r="F28138" i="1"/>
  <c r="F28137" i="1"/>
  <c r="F28136" i="1"/>
  <c r="F28135" i="1"/>
  <c r="F28134" i="1"/>
  <c r="F28133" i="1"/>
  <c r="F28132" i="1"/>
  <c r="F28131" i="1"/>
  <c r="F28130" i="1"/>
  <c r="F28129" i="1"/>
  <c r="F28128" i="1"/>
  <c r="F28127" i="1"/>
  <c r="F28126" i="1"/>
  <c r="F28125" i="1"/>
  <c r="F28124" i="1"/>
  <c r="F28123" i="1"/>
  <c r="F28122" i="1"/>
  <c r="F28121" i="1"/>
  <c r="F28120" i="1"/>
  <c r="F28119" i="1"/>
  <c r="F28118" i="1"/>
  <c r="F28117" i="1"/>
  <c r="F28116" i="1"/>
  <c r="F28115" i="1"/>
  <c r="F28114" i="1"/>
  <c r="F28113" i="1"/>
  <c r="F28112" i="1"/>
  <c r="F28111" i="1"/>
  <c r="F28110" i="1"/>
  <c r="F28109" i="1"/>
  <c r="F28108" i="1"/>
  <c r="F28107" i="1"/>
  <c r="F28106" i="1"/>
  <c r="F28105" i="1"/>
  <c r="F28104" i="1"/>
  <c r="F28103" i="1"/>
  <c r="F28102" i="1"/>
  <c r="F28101" i="1"/>
  <c r="F28100" i="1"/>
  <c r="F28099" i="1"/>
  <c r="F28098" i="1"/>
  <c r="F28097" i="1"/>
  <c r="F28096" i="1"/>
  <c r="F28095" i="1"/>
  <c r="F28094" i="1"/>
  <c r="F28093" i="1"/>
  <c r="F28092" i="1"/>
  <c r="F28091" i="1"/>
  <c r="F28090" i="1"/>
  <c r="F28089" i="1"/>
  <c r="F28088" i="1"/>
  <c r="F28087" i="1"/>
  <c r="F28086" i="1"/>
  <c r="F28085" i="1"/>
  <c r="F28084" i="1"/>
  <c r="F28083" i="1"/>
  <c r="F28082" i="1"/>
  <c r="F28081" i="1"/>
  <c r="F28080" i="1"/>
  <c r="F28079" i="1"/>
  <c r="F28078" i="1"/>
  <c r="F28077" i="1"/>
  <c r="F28076" i="1"/>
  <c r="F28075" i="1"/>
  <c r="F28074" i="1"/>
  <c r="F28073" i="1"/>
  <c r="F28072" i="1"/>
  <c r="F28071" i="1"/>
  <c r="F28070" i="1"/>
  <c r="F28069" i="1"/>
  <c r="F28068" i="1"/>
  <c r="F28067" i="1"/>
  <c r="F28066" i="1"/>
  <c r="F28065" i="1"/>
  <c r="F28064" i="1"/>
  <c r="F28063" i="1"/>
  <c r="F28062" i="1"/>
  <c r="F28061" i="1"/>
  <c r="F28060" i="1"/>
  <c r="F28059" i="1"/>
  <c r="F28058" i="1"/>
  <c r="F28057" i="1"/>
  <c r="F28056" i="1"/>
  <c r="F28055" i="1"/>
  <c r="F28054" i="1"/>
  <c r="F28053" i="1"/>
  <c r="F28052" i="1"/>
  <c r="F28051" i="1"/>
  <c r="F28050" i="1"/>
  <c r="F28049" i="1"/>
  <c r="F28048" i="1"/>
  <c r="F28047" i="1"/>
  <c r="F28046" i="1"/>
  <c r="F28045" i="1"/>
  <c r="F28044" i="1"/>
  <c r="F28043" i="1"/>
  <c r="F28042" i="1"/>
  <c r="F28041" i="1"/>
  <c r="F28040" i="1"/>
  <c r="F28039" i="1"/>
  <c r="F28038" i="1"/>
  <c r="F28037" i="1"/>
  <c r="F28036" i="1"/>
  <c r="F28035" i="1"/>
  <c r="F28034" i="1"/>
  <c r="F28033" i="1"/>
  <c r="F28032" i="1"/>
  <c r="F28031" i="1"/>
  <c r="F28030" i="1"/>
  <c r="F28029" i="1"/>
  <c r="F28028" i="1"/>
  <c r="F28027" i="1"/>
  <c r="F28026" i="1"/>
  <c r="F28025" i="1"/>
  <c r="F28024" i="1"/>
  <c r="F28023" i="1"/>
  <c r="F28022" i="1"/>
  <c r="F28021" i="1"/>
  <c r="F28020" i="1"/>
  <c r="F28019" i="1"/>
  <c r="F28018" i="1"/>
  <c r="F28017" i="1"/>
  <c r="F28016" i="1"/>
  <c r="F28015" i="1"/>
  <c r="F28014" i="1"/>
  <c r="F28013" i="1"/>
  <c r="F28012" i="1"/>
  <c r="F28011" i="1"/>
  <c r="F28010" i="1"/>
  <c r="F28009" i="1"/>
  <c r="F28008" i="1"/>
  <c r="F28007" i="1"/>
  <c r="F28006" i="1"/>
  <c r="F28005" i="1"/>
  <c r="F28004" i="1"/>
  <c r="F28003" i="1"/>
  <c r="F28002" i="1"/>
  <c r="F28001" i="1"/>
  <c r="F28000" i="1"/>
  <c r="F27999" i="1"/>
  <c r="F27998" i="1"/>
  <c r="F27997" i="1"/>
  <c r="F27996" i="1"/>
  <c r="F27995" i="1"/>
  <c r="F27994" i="1"/>
  <c r="F27993" i="1"/>
  <c r="F27992" i="1"/>
  <c r="F27991" i="1"/>
  <c r="F27990" i="1"/>
  <c r="F27989" i="1"/>
  <c r="F27988" i="1"/>
  <c r="F27987" i="1"/>
  <c r="F27986" i="1"/>
  <c r="F27985" i="1"/>
  <c r="F27984" i="1"/>
  <c r="F27983" i="1"/>
  <c r="F27982" i="1"/>
  <c r="F27981" i="1"/>
  <c r="F27980" i="1"/>
  <c r="F27979" i="1"/>
  <c r="F27978" i="1"/>
  <c r="F27977" i="1"/>
  <c r="F27976" i="1"/>
  <c r="F27975" i="1"/>
  <c r="F27974" i="1"/>
  <c r="F27973" i="1"/>
  <c r="F27972" i="1"/>
  <c r="F27971" i="1"/>
  <c r="F27970" i="1"/>
  <c r="F27969" i="1"/>
  <c r="F27968" i="1"/>
  <c r="F27967" i="1"/>
  <c r="F27966" i="1"/>
  <c r="F27965" i="1"/>
  <c r="F27964" i="1"/>
  <c r="F27963" i="1"/>
  <c r="F27962" i="1"/>
  <c r="F27961" i="1"/>
  <c r="F27960" i="1"/>
  <c r="F27959" i="1"/>
  <c r="F27958" i="1"/>
  <c r="F27957" i="1"/>
  <c r="F27956" i="1"/>
  <c r="F27955" i="1"/>
  <c r="F27954" i="1"/>
  <c r="F27953" i="1"/>
  <c r="F27952" i="1"/>
  <c r="F27951" i="1"/>
  <c r="F27950" i="1"/>
  <c r="F27949" i="1"/>
  <c r="F27948" i="1"/>
  <c r="F27947" i="1"/>
  <c r="F27946" i="1"/>
  <c r="F27945" i="1"/>
  <c r="F27944" i="1"/>
  <c r="F27943" i="1"/>
  <c r="F27942" i="1"/>
  <c r="F27941" i="1"/>
  <c r="F27940" i="1"/>
  <c r="F27939" i="1"/>
  <c r="F27938" i="1"/>
  <c r="F27937" i="1"/>
  <c r="F27936" i="1"/>
  <c r="F27935" i="1"/>
  <c r="F27934" i="1"/>
  <c r="F27933" i="1"/>
  <c r="F27932" i="1"/>
  <c r="F27931" i="1"/>
  <c r="F27930" i="1"/>
  <c r="F27929" i="1"/>
  <c r="F27928" i="1"/>
  <c r="F27927" i="1"/>
  <c r="F27926" i="1"/>
  <c r="F27925" i="1"/>
  <c r="F27924" i="1"/>
  <c r="F27923" i="1"/>
  <c r="F27922" i="1"/>
  <c r="F27921" i="1"/>
  <c r="F27920" i="1"/>
  <c r="F27919" i="1"/>
  <c r="F27918" i="1"/>
  <c r="F27917" i="1"/>
  <c r="F27916" i="1"/>
  <c r="F27915" i="1"/>
  <c r="F27914" i="1"/>
  <c r="F27913" i="1"/>
  <c r="F27912" i="1"/>
  <c r="F27911" i="1"/>
  <c r="F27910" i="1"/>
  <c r="F27909" i="1"/>
  <c r="F27908" i="1"/>
  <c r="F27907" i="1"/>
  <c r="F27906" i="1"/>
  <c r="F27905" i="1"/>
  <c r="F27904" i="1"/>
  <c r="F27903" i="1"/>
  <c r="F27902" i="1"/>
  <c r="F27901" i="1"/>
  <c r="F27900" i="1"/>
  <c r="F27899" i="1"/>
  <c r="F27898" i="1"/>
  <c r="F27897" i="1"/>
  <c r="F27896" i="1"/>
  <c r="F27895" i="1"/>
  <c r="F27894" i="1"/>
  <c r="F27893" i="1"/>
  <c r="F27892" i="1"/>
  <c r="F27891" i="1"/>
  <c r="F27890" i="1"/>
  <c r="F27889" i="1"/>
  <c r="F27888" i="1"/>
  <c r="F27887" i="1"/>
  <c r="F27886" i="1"/>
  <c r="F27885" i="1"/>
  <c r="F27884" i="1"/>
  <c r="F27883" i="1"/>
  <c r="F27882" i="1"/>
  <c r="F27881" i="1"/>
  <c r="F27880" i="1"/>
  <c r="F27879" i="1"/>
  <c r="F27878" i="1"/>
  <c r="F27877" i="1"/>
  <c r="F27876" i="1"/>
  <c r="F27875" i="1"/>
  <c r="F27874" i="1"/>
  <c r="F27873" i="1"/>
  <c r="F27872" i="1"/>
  <c r="F27871" i="1"/>
  <c r="F27870" i="1"/>
  <c r="F27869" i="1"/>
  <c r="F27868" i="1"/>
  <c r="F27867" i="1"/>
  <c r="F27866" i="1"/>
  <c r="F27865" i="1"/>
  <c r="F27864" i="1"/>
  <c r="F27863" i="1"/>
  <c r="F27862" i="1"/>
  <c r="F27861" i="1"/>
  <c r="F27860" i="1"/>
  <c r="F27859" i="1"/>
  <c r="F27858" i="1"/>
  <c r="F27857" i="1"/>
  <c r="F27856" i="1"/>
  <c r="F27855" i="1"/>
  <c r="F27854" i="1"/>
  <c r="F27853" i="1"/>
  <c r="F27852" i="1"/>
  <c r="F27851" i="1"/>
  <c r="F27850" i="1"/>
  <c r="F27849" i="1"/>
  <c r="F27848" i="1"/>
  <c r="F27847" i="1"/>
  <c r="F27846" i="1"/>
  <c r="F27845" i="1"/>
  <c r="F27844" i="1"/>
  <c r="F27843" i="1"/>
  <c r="F27842" i="1"/>
  <c r="F27841" i="1"/>
  <c r="F27840" i="1"/>
  <c r="F27839" i="1"/>
  <c r="F27838" i="1"/>
  <c r="F27837" i="1"/>
  <c r="F27836" i="1"/>
  <c r="F27835" i="1"/>
  <c r="F27834" i="1"/>
  <c r="F27833" i="1"/>
  <c r="F27832" i="1"/>
  <c r="F27831" i="1"/>
  <c r="F27830" i="1"/>
  <c r="F27829" i="1"/>
  <c r="F27828" i="1"/>
  <c r="F27827" i="1"/>
  <c r="F27826" i="1"/>
  <c r="F27825" i="1"/>
  <c r="F27824" i="1"/>
  <c r="F27823" i="1"/>
  <c r="F27822" i="1"/>
  <c r="F27821" i="1"/>
  <c r="F27820" i="1"/>
  <c r="F27819" i="1"/>
  <c r="F27818" i="1"/>
  <c r="F27817" i="1"/>
  <c r="F27816" i="1"/>
  <c r="F27815" i="1"/>
  <c r="F27814" i="1"/>
  <c r="F27813" i="1"/>
  <c r="F27812" i="1"/>
  <c r="F27811" i="1"/>
  <c r="F27810" i="1"/>
  <c r="F27809" i="1"/>
  <c r="F27808" i="1"/>
  <c r="F27807" i="1"/>
  <c r="F27806" i="1"/>
  <c r="F27805" i="1"/>
  <c r="F27804" i="1"/>
  <c r="F27803" i="1"/>
  <c r="F27802" i="1"/>
  <c r="F27801" i="1"/>
  <c r="F27800" i="1"/>
  <c r="F27799" i="1"/>
  <c r="F27798" i="1"/>
  <c r="F27797" i="1"/>
  <c r="F27796" i="1"/>
  <c r="F27795" i="1"/>
  <c r="F27794" i="1"/>
  <c r="F27793" i="1"/>
  <c r="F27792" i="1"/>
  <c r="F27791" i="1"/>
  <c r="F27790" i="1"/>
  <c r="F27789" i="1"/>
  <c r="F27788" i="1"/>
  <c r="F27787" i="1"/>
  <c r="F27786" i="1"/>
  <c r="F27785" i="1"/>
  <c r="F27784" i="1"/>
  <c r="F27783" i="1"/>
  <c r="F27782" i="1"/>
  <c r="F27781" i="1"/>
  <c r="F27780" i="1"/>
  <c r="F27779" i="1"/>
  <c r="F27778" i="1"/>
  <c r="F27777" i="1"/>
  <c r="F27776" i="1"/>
  <c r="F27775" i="1"/>
  <c r="F27774" i="1"/>
  <c r="F27773" i="1"/>
  <c r="F27772" i="1"/>
  <c r="F27771" i="1"/>
  <c r="F27770" i="1"/>
  <c r="F27769" i="1"/>
  <c r="F27768" i="1"/>
  <c r="F27767" i="1"/>
  <c r="F27766" i="1"/>
  <c r="F27765" i="1"/>
  <c r="F27764" i="1"/>
  <c r="F27763" i="1"/>
  <c r="F27762" i="1"/>
  <c r="F27761" i="1"/>
  <c r="F27760" i="1"/>
  <c r="F27759" i="1"/>
  <c r="F27758" i="1"/>
  <c r="F27757" i="1"/>
  <c r="F27756" i="1"/>
  <c r="F27755" i="1"/>
  <c r="F27754" i="1"/>
  <c r="F27753" i="1"/>
  <c r="F27752" i="1"/>
  <c r="F27751" i="1"/>
  <c r="F27750" i="1"/>
  <c r="F27749" i="1"/>
  <c r="F27748" i="1"/>
  <c r="F27747" i="1"/>
  <c r="F27746" i="1"/>
  <c r="F27745" i="1"/>
  <c r="F27744" i="1"/>
  <c r="F27743" i="1"/>
  <c r="F27742" i="1"/>
  <c r="F27741" i="1"/>
  <c r="F27740" i="1"/>
  <c r="F27739" i="1"/>
  <c r="F27738" i="1"/>
  <c r="F27737" i="1"/>
  <c r="F27736" i="1"/>
  <c r="F27735" i="1"/>
  <c r="F27734" i="1"/>
  <c r="F27733" i="1"/>
  <c r="F27732" i="1"/>
  <c r="F27731" i="1"/>
  <c r="F27730" i="1"/>
  <c r="F27729" i="1"/>
  <c r="F27728" i="1"/>
  <c r="F27727" i="1"/>
  <c r="F27726" i="1"/>
  <c r="F27725" i="1"/>
  <c r="F27724" i="1"/>
  <c r="F27723" i="1"/>
  <c r="F27722" i="1"/>
  <c r="F27721" i="1"/>
  <c r="F27720" i="1"/>
  <c r="F27719" i="1"/>
  <c r="F27718" i="1"/>
  <c r="F27717" i="1"/>
  <c r="F27716" i="1"/>
  <c r="F27715" i="1"/>
  <c r="F27714" i="1"/>
  <c r="F27713" i="1"/>
  <c r="F27712" i="1"/>
  <c r="F27711" i="1"/>
  <c r="F27710" i="1"/>
  <c r="F27709" i="1"/>
  <c r="F27708" i="1"/>
  <c r="F27707" i="1"/>
  <c r="F27706" i="1"/>
  <c r="F27705" i="1"/>
  <c r="F27704" i="1"/>
  <c r="F27703" i="1"/>
  <c r="F27702" i="1"/>
  <c r="F27701" i="1"/>
  <c r="F27700" i="1"/>
  <c r="F27699" i="1"/>
  <c r="F27698" i="1"/>
  <c r="F27697" i="1"/>
  <c r="F27696" i="1"/>
  <c r="F27695" i="1"/>
  <c r="F27694" i="1"/>
  <c r="F27693" i="1"/>
  <c r="F27692" i="1"/>
  <c r="F27691" i="1"/>
  <c r="F27690" i="1"/>
  <c r="F27689" i="1"/>
  <c r="F27688" i="1"/>
  <c r="F27687" i="1"/>
  <c r="F27686" i="1"/>
  <c r="F27685" i="1"/>
  <c r="F27684" i="1"/>
  <c r="F27683" i="1"/>
  <c r="F27682" i="1"/>
  <c r="F27681" i="1"/>
  <c r="F27680" i="1"/>
  <c r="F27679" i="1"/>
  <c r="F27678" i="1"/>
  <c r="F27677" i="1"/>
  <c r="F27676" i="1"/>
  <c r="F27675" i="1"/>
  <c r="F27674" i="1"/>
  <c r="F27673" i="1"/>
  <c r="F27672" i="1"/>
  <c r="F27671" i="1"/>
  <c r="F27670" i="1"/>
  <c r="F27669" i="1"/>
  <c r="F27668" i="1"/>
  <c r="F27667" i="1"/>
  <c r="F27666" i="1"/>
  <c r="F27665" i="1"/>
  <c r="F27664" i="1"/>
  <c r="F27663" i="1"/>
  <c r="F27662" i="1"/>
  <c r="F27661" i="1"/>
  <c r="F27660" i="1"/>
  <c r="F27659" i="1"/>
  <c r="F27658" i="1"/>
  <c r="F27657" i="1"/>
  <c r="F27656" i="1"/>
  <c r="F27655" i="1"/>
  <c r="F27654" i="1"/>
  <c r="F27653" i="1"/>
  <c r="F27652" i="1"/>
  <c r="F27651" i="1"/>
  <c r="F27650" i="1"/>
  <c r="F27649" i="1"/>
  <c r="F27648" i="1"/>
  <c r="F27647" i="1"/>
  <c r="F27646" i="1"/>
  <c r="F27645" i="1"/>
  <c r="F27644" i="1"/>
  <c r="F27643" i="1"/>
  <c r="F27642" i="1"/>
  <c r="F27641" i="1"/>
  <c r="F27640" i="1"/>
  <c r="F27639" i="1"/>
  <c r="F27638" i="1"/>
  <c r="F27637" i="1"/>
  <c r="F27636" i="1"/>
  <c r="F27635" i="1"/>
  <c r="F27634" i="1"/>
  <c r="F27633" i="1"/>
  <c r="F27632" i="1"/>
  <c r="F27631" i="1"/>
  <c r="F27630" i="1"/>
  <c r="F27629" i="1"/>
  <c r="F27628" i="1"/>
  <c r="F27627" i="1"/>
  <c r="F27626" i="1"/>
  <c r="F27625" i="1"/>
  <c r="F27624" i="1"/>
  <c r="F27623" i="1"/>
  <c r="F27622" i="1"/>
  <c r="F27621" i="1"/>
  <c r="F27620" i="1"/>
  <c r="F27619" i="1"/>
  <c r="F27618" i="1"/>
  <c r="F27617" i="1"/>
  <c r="F27616" i="1"/>
  <c r="F27615" i="1"/>
  <c r="F27614" i="1"/>
  <c r="F27613" i="1"/>
  <c r="F27612" i="1"/>
  <c r="F27611" i="1"/>
  <c r="F27610" i="1"/>
  <c r="F27609" i="1"/>
  <c r="F27608" i="1"/>
  <c r="F27607" i="1"/>
  <c r="F27606" i="1"/>
  <c r="F27605" i="1"/>
  <c r="F27604" i="1"/>
  <c r="F27603" i="1"/>
  <c r="F27602" i="1"/>
  <c r="F27601" i="1"/>
  <c r="F27600" i="1"/>
  <c r="F27599" i="1"/>
  <c r="F27598" i="1"/>
  <c r="F27597" i="1"/>
  <c r="F27596" i="1"/>
  <c r="F27595" i="1"/>
  <c r="F27594" i="1"/>
  <c r="F27593" i="1"/>
  <c r="F27592" i="1"/>
  <c r="F27591" i="1"/>
  <c r="F27590" i="1"/>
  <c r="F27589" i="1"/>
  <c r="F27588" i="1"/>
  <c r="F27587" i="1"/>
  <c r="F27586" i="1"/>
  <c r="F27585" i="1"/>
  <c r="F27584" i="1"/>
  <c r="F27583" i="1"/>
  <c r="F27582" i="1"/>
  <c r="F27581" i="1"/>
  <c r="F27580" i="1"/>
  <c r="F27579" i="1"/>
  <c r="F27578" i="1"/>
  <c r="F27577" i="1"/>
  <c r="F27576" i="1"/>
  <c r="F27575" i="1"/>
  <c r="F27574" i="1"/>
  <c r="F27573" i="1"/>
  <c r="F27572" i="1"/>
  <c r="F27571" i="1"/>
  <c r="F27570" i="1"/>
  <c r="F27569" i="1"/>
  <c r="F27568" i="1"/>
  <c r="F27567" i="1"/>
  <c r="F27566" i="1"/>
  <c r="F27565" i="1"/>
  <c r="F27564" i="1"/>
  <c r="F27563" i="1"/>
  <c r="F27562" i="1"/>
  <c r="F27561" i="1"/>
  <c r="F27560" i="1"/>
  <c r="F27559" i="1"/>
  <c r="F27558" i="1"/>
  <c r="F27557" i="1"/>
  <c r="F27556" i="1"/>
  <c r="F27555" i="1"/>
  <c r="F27554" i="1"/>
  <c r="F27553" i="1"/>
  <c r="F27552" i="1"/>
  <c r="F27551" i="1"/>
  <c r="F27550" i="1"/>
  <c r="F27549" i="1"/>
  <c r="F27548" i="1"/>
  <c r="F27547" i="1"/>
  <c r="F27546" i="1"/>
  <c r="F27545" i="1"/>
  <c r="F27544" i="1"/>
  <c r="F27543" i="1"/>
  <c r="F27542" i="1"/>
  <c r="F27541" i="1"/>
  <c r="F27540" i="1"/>
  <c r="F27539" i="1"/>
  <c r="F27538" i="1"/>
  <c r="F27537" i="1"/>
  <c r="F27536" i="1"/>
  <c r="F27535" i="1"/>
  <c r="F27534" i="1"/>
  <c r="F27533" i="1"/>
  <c r="F27532" i="1"/>
  <c r="F27531" i="1"/>
  <c r="F27530" i="1"/>
  <c r="F27529" i="1"/>
  <c r="F27528" i="1"/>
  <c r="F27527" i="1"/>
  <c r="F27526" i="1"/>
  <c r="F27525" i="1"/>
  <c r="F27524" i="1"/>
  <c r="F27523" i="1"/>
  <c r="F27522" i="1"/>
  <c r="F27521" i="1"/>
  <c r="F27520" i="1"/>
  <c r="F27519" i="1"/>
  <c r="F27518" i="1"/>
  <c r="F27517" i="1"/>
  <c r="F27516" i="1"/>
  <c r="F27515" i="1"/>
  <c r="F27514" i="1"/>
  <c r="F27513" i="1"/>
  <c r="F27512" i="1"/>
  <c r="F27511" i="1"/>
  <c r="F27510" i="1"/>
  <c r="F27509" i="1"/>
  <c r="F27508" i="1"/>
  <c r="F27507" i="1"/>
  <c r="F27506" i="1"/>
  <c r="F27505" i="1"/>
  <c r="F27504" i="1"/>
  <c r="F27503" i="1"/>
  <c r="F27502" i="1"/>
  <c r="F27501" i="1"/>
  <c r="F27500" i="1"/>
  <c r="F27499" i="1"/>
  <c r="F27498" i="1"/>
  <c r="F27497" i="1"/>
  <c r="F27496" i="1"/>
  <c r="F27495" i="1"/>
  <c r="F27494" i="1"/>
  <c r="F27493" i="1"/>
  <c r="F27492" i="1"/>
  <c r="F27491" i="1"/>
  <c r="F27490" i="1"/>
  <c r="F27489" i="1"/>
  <c r="F27488" i="1"/>
  <c r="F27487" i="1"/>
  <c r="F27486" i="1"/>
  <c r="F27485" i="1"/>
  <c r="F27484" i="1"/>
  <c r="F27483" i="1"/>
  <c r="F27482" i="1"/>
  <c r="F27481" i="1"/>
  <c r="F27480" i="1"/>
  <c r="F27479" i="1"/>
  <c r="F27478" i="1"/>
  <c r="F27477" i="1"/>
  <c r="F27476" i="1"/>
  <c r="F27475" i="1"/>
  <c r="F27474" i="1"/>
  <c r="F27473" i="1"/>
  <c r="F27472" i="1"/>
  <c r="F27471" i="1"/>
  <c r="F27470" i="1"/>
  <c r="F27469" i="1"/>
  <c r="F27468" i="1"/>
  <c r="F27467" i="1"/>
  <c r="F27466" i="1"/>
  <c r="F27465" i="1"/>
  <c r="F27464" i="1"/>
  <c r="F27463" i="1"/>
  <c r="F27462" i="1"/>
  <c r="F27461" i="1"/>
  <c r="F27460" i="1"/>
  <c r="F27459" i="1"/>
  <c r="F27458" i="1"/>
  <c r="F27457" i="1"/>
  <c r="F27456" i="1"/>
  <c r="F27455" i="1"/>
  <c r="F27454" i="1"/>
  <c r="F27453" i="1"/>
  <c r="F27452" i="1"/>
  <c r="F27451" i="1"/>
  <c r="F27450" i="1"/>
  <c r="F27449" i="1"/>
  <c r="F27448" i="1"/>
  <c r="F27447" i="1"/>
  <c r="F27446" i="1"/>
  <c r="F27445" i="1"/>
  <c r="F27444" i="1"/>
  <c r="F27443" i="1"/>
  <c r="F27442" i="1"/>
  <c r="F27441" i="1"/>
  <c r="F27440" i="1"/>
  <c r="F27439" i="1"/>
  <c r="F27438" i="1"/>
  <c r="F27437" i="1"/>
  <c r="F27436" i="1"/>
  <c r="F27435" i="1"/>
  <c r="F27434" i="1"/>
  <c r="F27433" i="1"/>
  <c r="F27432" i="1"/>
  <c r="F27431" i="1"/>
  <c r="F27430" i="1"/>
  <c r="F27429" i="1"/>
  <c r="F27428" i="1"/>
  <c r="F27427" i="1"/>
  <c r="F27426" i="1"/>
  <c r="F27425" i="1"/>
  <c r="F27424" i="1"/>
  <c r="F27423" i="1"/>
  <c r="F27422" i="1"/>
  <c r="F27421" i="1"/>
  <c r="F27420" i="1"/>
  <c r="F27419" i="1"/>
  <c r="F27418" i="1"/>
  <c r="F27417" i="1"/>
  <c r="F27416" i="1"/>
  <c r="F27415" i="1"/>
  <c r="F27414" i="1"/>
  <c r="F27413" i="1"/>
  <c r="F27412" i="1"/>
  <c r="F27411" i="1"/>
  <c r="F27410" i="1"/>
  <c r="F27409" i="1"/>
  <c r="F27408" i="1"/>
  <c r="F27407" i="1"/>
  <c r="F27406" i="1"/>
  <c r="F27405" i="1"/>
  <c r="F27404" i="1"/>
  <c r="F27403" i="1"/>
  <c r="F27402" i="1"/>
  <c r="F27401" i="1"/>
  <c r="F27400" i="1"/>
  <c r="F27399" i="1"/>
  <c r="F27398" i="1"/>
  <c r="F27397" i="1"/>
  <c r="F27396" i="1"/>
  <c r="F27395" i="1"/>
  <c r="F27394" i="1"/>
  <c r="F27393" i="1"/>
  <c r="F27392" i="1"/>
  <c r="F27391" i="1"/>
  <c r="F27390" i="1"/>
  <c r="F27389" i="1"/>
  <c r="F27388" i="1"/>
  <c r="F27387" i="1"/>
  <c r="F27386" i="1"/>
  <c r="F27385" i="1"/>
  <c r="F27384" i="1"/>
  <c r="F27383" i="1"/>
  <c r="F27382" i="1"/>
  <c r="F27381" i="1"/>
  <c r="F27380" i="1"/>
  <c r="F27379" i="1"/>
  <c r="F27378" i="1"/>
  <c r="F27377" i="1"/>
  <c r="F27376" i="1"/>
  <c r="F27375" i="1"/>
  <c r="F27374" i="1"/>
  <c r="F27373" i="1"/>
  <c r="F27372" i="1"/>
  <c r="F27371" i="1"/>
  <c r="F27370" i="1"/>
  <c r="F27369" i="1"/>
  <c r="F27368" i="1"/>
  <c r="F27367" i="1"/>
  <c r="F27366" i="1"/>
  <c r="F27365" i="1"/>
  <c r="F27364" i="1"/>
  <c r="F27363" i="1"/>
  <c r="F27362" i="1"/>
  <c r="F27361" i="1"/>
  <c r="F27360" i="1"/>
  <c r="F27359" i="1"/>
  <c r="F27358" i="1"/>
  <c r="F27357" i="1"/>
  <c r="F27356" i="1"/>
  <c r="F27355" i="1"/>
  <c r="F27354" i="1"/>
  <c r="F27353" i="1"/>
  <c r="F27352" i="1"/>
  <c r="F27351" i="1"/>
  <c r="F27350" i="1"/>
  <c r="F27349" i="1"/>
  <c r="F27348" i="1"/>
  <c r="F27347" i="1"/>
  <c r="F27346" i="1"/>
  <c r="F27345" i="1"/>
  <c r="F27344" i="1"/>
  <c r="F27343" i="1"/>
  <c r="F27342" i="1"/>
  <c r="F27341" i="1"/>
  <c r="F27340" i="1"/>
  <c r="F27339" i="1"/>
  <c r="F27338" i="1"/>
  <c r="F27337" i="1"/>
  <c r="F27336" i="1"/>
  <c r="F27335" i="1"/>
  <c r="F27334" i="1"/>
  <c r="F27333" i="1"/>
  <c r="F27332" i="1"/>
  <c r="F27331" i="1"/>
  <c r="F27330" i="1"/>
  <c r="F27329" i="1"/>
  <c r="F27328" i="1"/>
  <c r="F27327" i="1"/>
  <c r="F27326" i="1"/>
  <c r="F27325" i="1"/>
  <c r="F27324" i="1"/>
  <c r="F27323" i="1"/>
  <c r="F27322" i="1"/>
  <c r="F27321" i="1"/>
  <c r="F27320" i="1"/>
  <c r="F27319" i="1"/>
  <c r="F27318" i="1"/>
  <c r="F27317" i="1"/>
  <c r="F27316" i="1"/>
  <c r="F27315" i="1"/>
  <c r="F27314" i="1"/>
  <c r="F27313" i="1"/>
  <c r="F27312" i="1"/>
  <c r="F27311" i="1"/>
  <c r="F27310" i="1"/>
  <c r="F27309" i="1"/>
  <c r="F27308" i="1"/>
  <c r="F27307" i="1"/>
  <c r="F27306" i="1"/>
  <c r="F27305" i="1"/>
  <c r="F27304" i="1"/>
  <c r="F27303" i="1"/>
  <c r="F27302" i="1"/>
  <c r="F27301" i="1"/>
  <c r="F27300" i="1"/>
  <c r="F27299" i="1"/>
  <c r="F27298" i="1"/>
  <c r="F27297" i="1"/>
  <c r="F27296" i="1"/>
  <c r="F27295" i="1"/>
  <c r="F27294" i="1"/>
  <c r="F27293" i="1"/>
  <c r="F27292" i="1"/>
  <c r="F27291" i="1"/>
  <c r="F27290" i="1"/>
  <c r="F27289" i="1"/>
  <c r="F27288" i="1"/>
  <c r="F27287" i="1"/>
  <c r="F27286" i="1"/>
  <c r="F27285" i="1"/>
  <c r="F27284" i="1"/>
  <c r="F27283" i="1"/>
  <c r="F27282" i="1"/>
  <c r="F27281" i="1"/>
  <c r="F27280" i="1"/>
  <c r="F27279" i="1"/>
  <c r="F27278" i="1"/>
  <c r="F27277" i="1"/>
  <c r="F27276" i="1"/>
  <c r="F27275" i="1"/>
  <c r="F27274" i="1"/>
  <c r="F27273" i="1"/>
  <c r="F27272" i="1"/>
  <c r="F27271" i="1"/>
  <c r="F27270" i="1"/>
  <c r="F27269" i="1"/>
  <c r="F27268" i="1"/>
  <c r="F27267" i="1"/>
  <c r="F27266" i="1"/>
  <c r="F27265" i="1"/>
  <c r="F27264" i="1"/>
  <c r="F27263" i="1"/>
  <c r="F27262" i="1"/>
  <c r="F27261" i="1"/>
  <c r="F27260" i="1"/>
  <c r="F27259" i="1"/>
  <c r="F27258" i="1"/>
  <c r="F27257" i="1"/>
  <c r="F27256" i="1"/>
  <c r="F27255" i="1"/>
  <c r="F27254" i="1"/>
  <c r="F27253" i="1"/>
  <c r="F27252" i="1"/>
  <c r="F27251" i="1"/>
  <c r="F27250" i="1"/>
  <c r="F27249" i="1"/>
  <c r="F27248" i="1"/>
  <c r="F27247" i="1"/>
  <c r="F27246" i="1"/>
  <c r="F27245" i="1"/>
  <c r="F27244" i="1"/>
  <c r="F27243" i="1"/>
  <c r="F27242" i="1"/>
  <c r="F27241" i="1"/>
  <c r="F27240" i="1"/>
  <c r="F27239" i="1"/>
  <c r="F27238" i="1"/>
  <c r="F27237" i="1"/>
  <c r="F27236" i="1"/>
  <c r="F27235" i="1"/>
  <c r="F27234" i="1"/>
  <c r="F27233" i="1"/>
  <c r="F27232" i="1"/>
  <c r="F27231" i="1"/>
  <c r="F27230" i="1"/>
  <c r="F27229" i="1"/>
  <c r="F27228" i="1"/>
  <c r="F27227" i="1"/>
  <c r="F27226" i="1"/>
  <c r="F27225" i="1"/>
  <c r="F27224" i="1"/>
  <c r="F27223" i="1"/>
  <c r="F27222" i="1"/>
  <c r="F27221" i="1"/>
  <c r="F27220" i="1"/>
  <c r="F27219" i="1"/>
  <c r="F27218" i="1"/>
  <c r="F27217" i="1"/>
  <c r="F27216" i="1"/>
  <c r="F27215" i="1"/>
  <c r="F27214" i="1"/>
  <c r="F27213" i="1"/>
  <c r="F27212" i="1"/>
  <c r="F27211" i="1"/>
  <c r="F27210" i="1"/>
  <c r="F27209" i="1"/>
  <c r="F27208" i="1"/>
  <c r="F27207" i="1"/>
  <c r="F27206" i="1"/>
  <c r="F27205" i="1"/>
  <c r="F27204" i="1"/>
  <c r="F27203" i="1"/>
  <c r="F27202" i="1"/>
  <c r="F27201" i="1"/>
  <c r="F27200" i="1"/>
  <c r="F27199" i="1"/>
  <c r="F27198" i="1"/>
  <c r="F27197" i="1"/>
  <c r="F27196" i="1"/>
  <c r="F27195" i="1"/>
  <c r="F27194" i="1"/>
  <c r="F27193" i="1"/>
  <c r="F27192" i="1"/>
  <c r="F27191" i="1"/>
  <c r="F27190" i="1"/>
  <c r="F27189" i="1"/>
  <c r="F27188" i="1"/>
  <c r="F27187" i="1"/>
  <c r="F27186" i="1"/>
  <c r="F27185" i="1"/>
  <c r="F27184" i="1"/>
  <c r="F27183" i="1"/>
  <c r="F27182" i="1"/>
  <c r="F27181" i="1"/>
  <c r="F27180" i="1"/>
  <c r="F27179" i="1"/>
  <c r="F27178" i="1"/>
  <c r="F27177" i="1"/>
  <c r="F27176" i="1"/>
  <c r="F27175" i="1"/>
  <c r="F27174" i="1"/>
  <c r="F27173" i="1"/>
  <c r="F27172" i="1"/>
  <c r="F27171" i="1"/>
  <c r="F27170" i="1"/>
  <c r="F27169" i="1"/>
  <c r="F27168" i="1"/>
  <c r="F27167" i="1"/>
  <c r="F27166" i="1"/>
  <c r="F27165" i="1"/>
  <c r="F27164" i="1"/>
  <c r="F27163" i="1"/>
  <c r="F27162" i="1"/>
  <c r="F27161" i="1"/>
  <c r="F27160" i="1"/>
  <c r="F27159" i="1"/>
  <c r="F27158" i="1"/>
  <c r="F27157" i="1"/>
  <c r="F27156" i="1"/>
  <c r="F27155" i="1"/>
  <c r="F27154" i="1"/>
  <c r="F27153" i="1"/>
  <c r="F27152" i="1"/>
  <c r="F27151" i="1"/>
  <c r="F27150" i="1"/>
  <c r="F27149" i="1"/>
  <c r="F27148" i="1"/>
  <c r="F27147" i="1"/>
  <c r="F27146" i="1"/>
  <c r="F27145" i="1"/>
  <c r="F27144" i="1"/>
  <c r="F27143" i="1"/>
  <c r="F27142" i="1"/>
  <c r="F27141" i="1"/>
  <c r="F27140" i="1"/>
  <c r="F27139" i="1"/>
  <c r="F27138" i="1"/>
  <c r="F27137" i="1"/>
  <c r="F27136" i="1"/>
  <c r="F27135" i="1"/>
  <c r="F27134" i="1"/>
  <c r="F27133" i="1"/>
  <c r="F27132" i="1"/>
  <c r="F27131" i="1"/>
  <c r="F27130" i="1"/>
  <c r="F27129" i="1"/>
  <c r="F27128" i="1"/>
  <c r="F27127" i="1"/>
  <c r="F27126" i="1"/>
  <c r="F27125" i="1"/>
  <c r="F27124" i="1"/>
  <c r="F27123" i="1"/>
  <c r="F27122" i="1"/>
  <c r="F27121" i="1"/>
  <c r="F27120" i="1"/>
  <c r="F27119" i="1"/>
  <c r="F27118" i="1"/>
  <c r="F27117" i="1"/>
  <c r="F27116" i="1"/>
  <c r="F27115" i="1"/>
  <c r="F27114" i="1"/>
  <c r="F27113" i="1"/>
  <c r="F27112" i="1"/>
  <c r="F27111" i="1"/>
  <c r="F27110" i="1"/>
  <c r="F27109" i="1"/>
  <c r="F27108" i="1"/>
  <c r="F27107" i="1"/>
  <c r="F27106" i="1"/>
  <c r="F27105" i="1"/>
  <c r="F27104" i="1"/>
  <c r="F27103" i="1"/>
  <c r="F27102" i="1"/>
  <c r="F27101" i="1"/>
  <c r="F27100" i="1"/>
  <c r="F27099" i="1"/>
  <c r="F27098" i="1"/>
  <c r="F27097" i="1"/>
  <c r="F27096" i="1"/>
  <c r="F27095" i="1"/>
  <c r="F27094" i="1"/>
  <c r="F27093" i="1"/>
  <c r="F27092" i="1"/>
  <c r="F27091" i="1"/>
  <c r="F27090" i="1"/>
  <c r="F27089" i="1"/>
  <c r="F27088" i="1"/>
  <c r="F27087" i="1"/>
  <c r="F27086" i="1"/>
  <c r="F27085" i="1"/>
  <c r="F27084" i="1"/>
  <c r="F27083" i="1"/>
  <c r="F27082" i="1"/>
  <c r="F27081" i="1"/>
  <c r="F27080" i="1"/>
  <c r="F27079" i="1"/>
  <c r="F27078" i="1"/>
  <c r="F27077" i="1"/>
  <c r="F27076" i="1"/>
  <c r="F27075" i="1"/>
  <c r="F27074" i="1"/>
  <c r="F27073" i="1"/>
  <c r="F27072" i="1"/>
  <c r="F27071" i="1"/>
  <c r="F27070" i="1"/>
  <c r="F27069" i="1"/>
  <c r="F27068" i="1"/>
  <c r="F27067" i="1"/>
  <c r="F27066" i="1"/>
  <c r="F27065" i="1"/>
  <c r="F27064" i="1"/>
  <c r="F27063" i="1"/>
  <c r="F27062" i="1"/>
  <c r="F27061" i="1"/>
  <c r="F27060" i="1"/>
  <c r="F27059" i="1"/>
  <c r="F27058" i="1"/>
  <c r="F27057" i="1"/>
  <c r="F27056" i="1"/>
  <c r="F27055" i="1"/>
  <c r="F27054" i="1"/>
  <c r="F27053" i="1"/>
  <c r="F27052" i="1"/>
  <c r="F27051" i="1"/>
  <c r="F27050" i="1"/>
  <c r="F27049" i="1"/>
  <c r="F27048" i="1"/>
  <c r="F27047" i="1"/>
  <c r="F27046" i="1"/>
  <c r="F27045" i="1"/>
  <c r="F27044" i="1"/>
  <c r="F27043" i="1"/>
  <c r="F27042" i="1"/>
  <c r="F27041" i="1"/>
  <c r="F27040" i="1"/>
  <c r="F27039" i="1"/>
  <c r="F27038" i="1"/>
  <c r="F27037" i="1"/>
  <c r="F27036" i="1"/>
  <c r="F27035" i="1"/>
  <c r="F27034" i="1"/>
  <c r="F27033" i="1"/>
  <c r="F27032" i="1"/>
  <c r="F27031" i="1"/>
  <c r="F27030" i="1"/>
  <c r="F27029" i="1"/>
  <c r="F27028" i="1"/>
  <c r="F27027" i="1"/>
  <c r="F27026" i="1"/>
  <c r="F27025" i="1"/>
  <c r="F27024" i="1"/>
  <c r="F27023" i="1"/>
  <c r="F27022" i="1"/>
  <c r="F27021" i="1"/>
  <c r="F27020" i="1"/>
  <c r="F27019" i="1"/>
  <c r="F27018" i="1"/>
  <c r="F27017" i="1"/>
  <c r="F27016" i="1"/>
  <c r="F27015" i="1"/>
  <c r="F27014" i="1"/>
  <c r="F27013" i="1"/>
  <c r="F27012" i="1"/>
  <c r="F27011" i="1"/>
  <c r="F27010" i="1"/>
  <c r="F27009" i="1"/>
  <c r="F27008" i="1"/>
  <c r="F27007" i="1"/>
  <c r="F27006" i="1"/>
  <c r="F27005" i="1"/>
  <c r="F27004" i="1"/>
  <c r="F27003" i="1"/>
  <c r="F27002" i="1"/>
  <c r="F27001" i="1"/>
  <c r="F27000" i="1"/>
  <c r="F26999" i="1"/>
  <c r="F26998" i="1"/>
  <c r="F26997" i="1"/>
  <c r="F26996" i="1"/>
  <c r="F26995" i="1"/>
  <c r="F26994" i="1"/>
  <c r="F26993" i="1"/>
  <c r="F26992" i="1"/>
  <c r="F26991" i="1"/>
  <c r="F26990" i="1"/>
  <c r="F26989" i="1"/>
  <c r="F26988" i="1"/>
  <c r="F26987" i="1"/>
  <c r="F26986" i="1"/>
  <c r="F26985" i="1"/>
  <c r="F26984" i="1"/>
  <c r="F26983" i="1"/>
  <c r="F26982" i="1"/>
  <c r="F26981" i="1"/>
  <c r="F26980" i="1"/>
  <c r="F26979" i="1"/>
  <c r="F26978" i="1"/>
  <c r="F26977" i="1"/>
  <c r="F26976" i="1"/>
  <c r="F26975" i="1"/>
  <c r="F26974" i="1"/>
  <c r="F26973" i="1"/>
  <c r="F26972" i="1"/>
  <c r="F26971" i="1"/>
  <c r="F26970" i="1"/>
  <c r="F26969" i="1"/>
  <c r="F26968" i="1"/>
  <c r="F26967" i="1"/>
  <c r="F26966" i="1"/>
  <c r="F26965" i="1"/>
  <c r="F26964" i="1"/>
  <c r="F26963" i="1"/>
  <c r="F26962" i="1"/>
  <c r="F26961" i="1"/>
  <c r="F26960" i="1"/>
  <c r="F26959" i="1"/>
  <c r="F26958" i="1"/>
  <c r="F26957" i="1"/>
  <c r="F26956" i="1"/>
  <c r="F26955" i="1"/>
  <c r="F26954" i="1"/>
  <c r="F26953" i="1"/>
  <c r="F26952" i="1"/>
  <c r="F26951" i="1"/>
  <c r="F26950" i="1"/>
  <c r="F26949" i="1"/>
  <c r="F26948" i="1"/>
  <c r="F26947" i="1"/>
  <c r="F26946" i="1"/>
  <c r="F26945" i="1"/>
  <c r="F26944" i="1"/>
  <c r="F26943" i="1"/>
  <c r="F26942" i="1"/>
  <c r="F26941" i="1"/>
  <c r="F26940" i="1"/>
  <c r="F26939" i="1"/>
  <c r="F26938" i="1"/>
  <c r="F26937" i="1"/>
  <c r="F26936" i="1"/>
  <c r="F26935" i="1"/>
  <c r="F26934" i="1"/>
  <c r="F26933" i="1"/>
  <c r="F26932" i="1"/>
  <c r="F26931" i="1"/>
  <c r="F26930" i="1"/>
  <c r="F26929" i="1"/>
  <c r="F26928" i="1"/>
  <c r="F26927" i="1"/>
  <c r="F26926" i="1"/>
  <c r="F26925" i="1"/>
  <c r="F26924" i="1"/>
  <c r="F26923" i="1"/>
  <c r="F26922" i="1"/>
  <c r="F26921" i="1"/>
  <c r="F26920" i="1"/>
  <c r="F26919" i="1"/>
  <c r="F26918" i="1"/>
  <c r="F26917" i="1"/>
  <c r="F26916" i="1"/>
  <c r="F26915" i="1"/>
  <c r="F26914" i="1"/>
  <c r="F26913" i="1"/>
  <c r="F26912" i="1"/>
  <c r="F26911" i="1"/>
  <c r="F26910" i="1"/>
  <c r="F26909" i="1"/>
  <c r="F26908" i="1"/>
  <c r="F26907" i="1"/>
  <c r="F26906" i="1"/>
  <c r="F26905" i="1"/>
  <c r="F26904" i="1"/>
  <c r="F26903" i="1"/>
  <c r="F26902" i="1"/>
  <c r="F26901" i="1"/>
  <c r="F26900" i="1"/>
  <c r="F26899" i="1"/>
  <c r="F26898" i="1"/>
  <c r="F26897" i="1"/>
  <c r="F26896" i="1"/>
  <c r="F26895" i="1"/>
  <c r="F26894" i="1"/>
  <c r="F26893" i="1"/>
  <c r="F26892" i="1"/>
  <c r="F26891" i="1"/>
  <c r="F26890" i="1"/>
  <c r="F26889" i="1"/>
  <c r="F26888" i="1"/>
  <c r="F26887" i="1"/>
  <c r="F26886" i="1"/>
  <c r="F26885" i="1"/>
  <c r="F26884" i="1"/>
  <c r="F26883" i="1"/>
  <c r="F26882" i="1"/>
  <c r="F26881" i="1"/>
  <c r="F26880" i="1"/>
  <c r="F26879" i="1"/>
  <c r="F26878" i="1"/>
  <c r="F26877" i="1"/>
  <c r="F26876" i="1"/>
  <c r="F26875" i="1"/>
  <c r="F26874" i="1"/>
  <c r="F26873" i="1"/>
  <c r="F26872" i="1"/>
  <c r="F26871" i="1"/>
  <c r="F26870" i="1"/>
  <c r="F26869" i="1"/>
  <c r="F26868" i="1"/>
  <c r="F26867" i="1"/>
  <c r="F26866" i="1"/>
  <c r="F26865" i="1"/>
  <c r="F26864" i="1"/>
  <c r="F26863" i="1"/>
  <c r="F26862" i="1"/>
  <c r="F26861" i="1"/>
  <c r="F26860" i="1"/>
  <c r="F26859" i="1"/>
  <c r="F26858" i="1"/>
  <c r="F26857" i="1"/>
  <c r="F26856" i="1"/>
  <c r="F26855" i="1"/>
  <c r="F26854" i="1"/>
  <c r="F26853" i="1"/>
  <c r="F26852" i="1"/>
  <c r="F26851" i="1"/>
  <c r="F26850" i="1"/>
  <c r="F26849" i="1"/>
  <c r="F26848" i="1"/>
  <c r="F26847" i="1"/>
  <c r="F26846" i="1"/>
  <c r="F26845" i="1"/>
  <c r="F26844" i="1"/>
  <c r="F26843" i="1"/>
  <c r="F26842" i="1"/>
  <c r="F26841" i="1"/>
  <c r="F26840" i="1"/>
  <c r="F26839" i="1"/>
  <c r="F26838" i="1"/>
  <c r="F26837" i="1"/>
  <c r="F26836" i="1"/>
  <c r="F26835" i="1"/>
  <c r="F26834" i="1"/>
  <c r="F26833" i="1"/>
  <c r="F26832" i="1"/>
  <c r="F26831" i="1"/>
  <c r="F26830" i="1"/>
  <c r="F26829" i="1"/>
  <c r="F26828" i="1"/>
  <c r="F26827" i="1"/>
  <c r="F26826" i="1"/>
  <c r="F26825" i="1"/>
  <c r="F26824" i="1"/>
  <c r="F26823" i="1"/>
  <c r="F26822" i="1"/>
  <c r="F26821" i="1"/>
  <c r="F26820" i="1"/>
  <c r="F26819" i="1"/>
  <c r="F26818" i="1"/>
  <c r="F26817" i="1"/>
  <c r="F26816" i="1"/>
  <c r="F26815" i="1"/>
  <c r="F26814" i="1"/>
  <c r="F26813" i="1"/>
  <c r="F26812" i="1"/>
  <c r="F26811" i="1"/>
  <c r="F26810" i="1"/>
  <c r="F26809" i="1"/>
  <c r="F26808" i="1"/>
  <c r="F26807" i="1"/>
  <c r="F26806" i="1"/>
  <c r="F26805" i="1"/>
  <c r="F26804" i="1"/>
  <c r="F26803" i="1"/>
  <c r="F26802" i="1"/>
  <c r="F26801" i="1"/>
  <c r="F26800" i="1"/>
  <c r="F26799" i="1"/>
  <c r="F26798" i="1"/>
  <c r="F26797" i="1"/>
  <c r="F26796" i="1"/>
  <c r="F26795" i="1"/>
  <c r="F26794" i="1"/>
  <c r="F26793" i="1"/>
  <c r="F26792" i="1"/>
  <c r="F26791" i="1"/>
  <c r="F26790" i="1"/>
  <c r="F26789" i="1"/>
  <c r="F26788" i="1"/>
  <c r="F26787" i="1"/>
  <c r="F26786" i="1"/>
  <c r="F26785" i="1"/>
  <c r="F26784" i="1"/>
  <c r="F26783" i="1"/>
  <c r="F26782" i="1"/>
  <c r="F26781" i="1"/>
  <c r="F26780" i="1"/>
  <c r="F26779" i="1"/>
  <c r="F26778" i="1"/>
  <c r="F26777" i="1"/>
  <c r="F26776" i="1"/>
  <c r="F26775" i="1"/>
  <c r="F26774" i="1"/>
  <c r="F26773" i="1"/>
  <c r="F26772" i="1"/>
  <c r="F26771" i="1"/>
  <c r="F26770" i="1"/>
  <c r="F26769" i="1"/>
  <c r="F26768" i="1"/>
  <c r="F26767" i="1"/>
  <c r="F26766" i="1"/>
  <c r="F26765" i="1"/>
  <c r="F26764" i="1"/>
  <c r="F26763" i="1"/>
  <c r="F26762" i="1"/>
  <c r="F26761" i="1"/>
  <c r="F26760" i="1"/>
  <c r="F26759" i="1"/>
  <c r="F26758" i="1"/>
  <c r="F26757" i="1"/>
  <c r="F26756" i="1"/>
  <c r="F26755" i="1"/>
  <c r="F26754" i="1"/>
  <c r="F26753" i="1"/>
  <c r="F26752" i="1"/>
  <c r="F26751" i="1"/>
  <c r="F26750" i="1"/>
  <c r="F26749" i="1"/>
  <c r="F26748" i="1"/>
  <c r="F26747" i="1"/>
  <c r="F26746" i="1"/>
  <c r="F26745" i="1"/>
  <c r="F26744" i="1"/>
  <c r="F26743" i="1"/>
  <c r="F26742" i="1"/>
  <c r="F26741" i="1"/>
  <c r="F26740" i="1"/>
  <c r="F26739" i="1"/>
  <c r="F26738" i="1"/>
  <c r="F26737" i="1"/>
  <c r="F26736" i="1"/>
  <c r="F26735" i="1"/>
  <c r="F26734" i="1"/>
  <c r="F26733" i="1"/>
  <c r="F26732" i="1"/>
  <c r="F26731" i="1"/>
  <c r="F26730" i="1"/>
  <c r="F26729" i="1"/>
  <c r="F26728" i="1"/>
  <c r="F26727" i="1"/>
  <c r="F26726" i="1"/>
  <c r="F26725" i="1"/>
  <c r="F26724" i="1"/>
  <c r="F26723" i="1"/>
  <c r="F26722" i="1"/>
  <c r="F26721" i="1"/>
  <c r="F26720" i="1"/>
  <c r="F26719" i="1"/>
  <c r="F26718" i="1"/>
  <c r="F26717" i="1"/>
  <c r="F26716" i="1"/>
  <c r="F26715" i="1"/>
  <c r="F26714" i="1"/>
  <c r="F26713" i="1"/>
  <c r="F26712" i="1"/>
  <c r="F26711" i="1"/>
  <c r="F26710" i="1"/>
  <c r="F26709" i="1"/>
  <c r="F26708" i="1"/>
  <c r="F26707" i="1"/>
  <c r="F26706" i="1"/>
  <c r="F26705" i="1"/>
  <c r="F26704" i="1"/>
  <c r="F26703" i="1"/>
  <c r="F26702" i="1"/>
  <c r="F26701" i="1"/>
  <c r="F26700" i="1"/>
  <c r="F26699" i="1"/>
  <c r="F26698" i="1"/>
  <c r="F26697" i="1"/>
  <c r="F26696" i="1"/>
  <c r="F26695" i="1"/>
  <c r="F26694" i="1"/>
  <c r="F26693" i="1"/>
  <c r="F26692" i="1"/>
  <c r="F26691" i="1"/>
  <c r="F26690" i="1"/>
  <c r="F26689" i="1"/>
  <c r="F26688" i="1"/>
  <c r="F26687" i="1"/>
  <c r="F26686" i="1"/>
  <c r="F26685" i="1"/>
  <c r="F26684" i="1"/>
  <c r="F26683" i="1"/>
  <c r="F26682" i="1"/>
  <c r="F26681" i="1"/>
  <c r="F26680" i="1"/>
  <c r="F26679" i="1"/>
  <c r="F26678" i="1"/>
  <c r="F26677" i="1"/>
  <c r="F26676" i="1"/>
  <c r="F26675" i="1"/>
  <c r="F26674" i="1"/>
  <c r="F26673" i="1"/>
  <c r="F26672" i="1"/>
  <c r="F26671" i="1"/>
  <c r="F26670" i="1"/>
  <c r="F26669" i="1"/>
  <c r="F26668" i="1"/>
  <c r="F26667" i="1"/>
  <c r="F26666" i="1"/>
  <c r="F26665" i="1"/>
  <c r="F26664" i="1"/>
  <c r="F26663" i="1"/>
  <c r="F26662" i="1"/>
  <c r="F26661" i="1"/>
  <c r="F26660" i="1"/>
  <c r="F26659" i="1"/>
  <c r="F26658" i="1"/>
  <c r="F26657" i="1"/>
  <c r="F26656" i="1"/>
  <c r="F26655" i="1"/>
  <c r="F26654" i="1"/>
  <c r="F26653" i="1"/>
  <c r="F26652" i="1"/>
  <c r="F26651" i="1"/>
  <c r="F26650" i="1"/>
  <c r="F26649" i="1"/>
  <c r="F26648" i="1"/>
  <c r="F26647" i="1"/>
  <c r="F26646" i="1"/>
  <c r="F26645" i="1"/>
  <c r="F26644" i="1"/>
  <c r="F26643" i="1"/>
  <c r="F26642" i="1"/>
  <c r="F26641" i="1"/>
  <c r="F26640" i="1"/>
  <c r="F26639" i="1"/>
  <c r="F26638" i="1"/>
  <c r="F26637" i="1"/>
  <c r="F26636" i="1"/>
  <c r="F26635" i="1"/>
  <c r="F26634" i="1"/>
  <c r="F26633" i="1"/>
  <c r="F26632" i="1"/>
  <c r="F26631" i="1"/>
  <c r="F26630" i="1"/>
  <c r="F26629" i="1"/>
  <c r="F26628" i="1"/>
  <c r="F26627" i="1"/>
  <c r="F26626" i="1"/>
  <c r="F26625" i="1"/>
  <c r="F26624" i="1"/>
  <c r="F26623" i="1"/>
  <c r="F26622" i="1"/>
  <c r="F26621" i="1"/>
  <c r="F26620" i="1"/>
  <c r="F26619" i="1"/>
  <c r="F26618" i="1"/>
  <c r="F26617" i="1"/>
  <c r="F26616" i="1"/>
  <c r="F26615" i="1"/>
  <c r="F26614" i="1"/>
  <c r="F26613" i="1"/>
  <c r="F26612" i="1"/>
  <c r="F26611" i="1"/>
  <c r="F26610" i="1"/>
  <c r="F26609" i="1"/>
  <c r="F26608" i="1"/>
  <c r="F26607" i="1"/>
  <c r="F26606" i="1"/>
  <c r="F26605" i="1"/>
  <c r="F26604" i="1"/>
  <c r="F26603" i="1"/>
  <c r="F26602" i="1"/>
  <c r="F26601" i="1"/>
  <c r="F26600" i="1"/>
  <c r="F26599" i="1"/>
  <c r="F26598" i="1"/>
  <c r="F26597" i="1"/>
  <c r="F26596" i="1"/>
  <c r="F26595" i="1"/>
  <c r="F26594" i="1"/>
  <c r="F26593" i="1"/>
  <c r="F26592" i="1"/>
  <c r="F26591" i="1"/>
  <c r="F26590" i="1"/>
  <c r="F26589" i="1"/>
  <c r="F26588" i="1"/>
  <c r="F26587" i="1"/>
  <c r="F26586" i="1"/>
  <c r="F26585" i="1"/>
  <c r="F26584" i="1"/>
  <c r="F26583" i="1"/>
  <c r="F26582" i="1"/>
  <c r="F26581" i="1"/>
  <c r="F26580" i="1"/>
  <c r="F26579" i="1"/>
  <c r="F26578" i="1"/>
  <c r="F26577" i="1"/>
  <c r="F26576" i="1"/>
  <c r="F26575" i="1"/>
  <c r="F26574" i="1"/>
  <c r="F26573" i="1"/>
  <c r="F26572" i="1"/>
  <c r="F26571" i="1"/>
  <c r="F26570" i="1"/>
  <c r="F26569" i="1"/>
  <c r="F26568" i="1"/>
  <c r="F26567" i="1"/>
  <c r="F26566" i="1"/>
  <c r="F26565" i="1"/>
  <c r="F26564" i="1"/>
  <c r="F26563" i="1"/>
  <c r="F26562" i="1"/>
  <c r="F26561" i="1"/>
  <c r="F26560" i="1"/>
  <c r="F26559" i="1"/>
  <c r="F26558" i="1"/>
  <c r="F26557" i="1"/>
  <c r="F26556" i="1"/>
  <c r="F26555" i="1"/>
  <c r="F26554" i="1"/>
  <c r="F26553" i="1"/>
  <c r="F26552" i="1"/>
  <c r="F26551" i="1"/>
  <c r="F26550" i="1"/>
  <c r="F26549" i="1"/>
  <c r="F26548" i="1"/>
  <c r="F26547" i="1"/>
  <c r="F26546" i="1"/>
  <c r="F26545" i="1"/>
  <c r="F26544" i="1"/>
  <c r="F26543" i="1"/>
  <c r="F26542" i="1"/>
  <c r="F26541" i="1"/>
  <c r="F26540" i="1"/>
  <c r="F26539" i="1"/>
  <c r="F26538" i="1"/>
  <c r="F26537" i="1"/>
  <c r="F26536" i="1"/>
  <c r="F26535" i="1"/>
  <c r="F26534" i="1"/>
  <c r="F26533" i="1"/>
  <c r="F26532" i="1"/>
  <c r="F26531" i="1"/>
  <c r="F26530" i="1"/>
  <c r="F26529" i="1"/>
  <c r="F26528" i="1"/>
  <c r="F26527" i="1"/>
  <c r="F26526" i="1"/>
  <c r="F26525" i="1"/>
  <c r="F26524" i="1"/>
  <c r="F26523" i="1"/>
  <c r="F26522" i="1"/>
  <c r="F26521" i="1"/>
  <c r="F26520" i="1"/>
  <c r="F26519" i="1"/>
  <c r="F26518" i="1"/>
  <c r="F26517" i="1"/>
  <c r="F26516" i="1"/>
  <c r="F26515" i="1"/>
  <c r="F26514" i="1"/>
  <c r="F26513" i="1"/>
  <c r="F26512" i="1"/>
  <c r="F26511" i="1"/>
  <c r="F26510" i="1"/>
  <c r="F26509" i="1"/>
  <c r="F26508" i="1"/>
  <c r="F26507" i="1"/>
  <c r="F26506" i="1"/>
  <c r="F26505" i="1"/>
  <c r="F26504" i="1"/>
  <c r="F26503" i="1"/>
  <c r="F26502" i="1"/>
  <c r="F26501" i="1"/>
  <c r="F26500" i="1"/>
  <c r="F26499" i="1"/>
  <c r="F26498" i="1"/>
  <c r="F26497" i="1"/>
  <c r="F26496" i="1"/>
  <c r="F26495" i="1"/>
  <c r="F26494" i="1"/>
  <c r="F26493" i="1"/>
  <c r="F26492" i="1"/>
  <c r="F26491" i="1"/>
  <c r="F26490" i="1"/>
  <c r="F26489" i="1"/>
  <c r="F26488" i="1"/>
  <c r="F26487" i="1"/>
  <c r="F26486" i="1"/>
  <c r="F26485" i="1"/>
  <c r="F26484" i="1"/>
  <c r="F26483" i="1"/>
  <c r="F26482" i="1"/>
  <c r="F26481" i="1"/>
  <c r="F26480" i="1"/>
  <c r="F26479" i="1"/>
  <c r="F26478" i="1"/>
  <c r="F26477" i="1"/>
  <c r="F26476" i="1"/>
  <c r="F26475" i="1"/>
  <c r="F26474" i="1"/>
  <c r="F26473" i="1"/>
  <c r="F26472" i="1"/>
  <c r="F26471" i="1"/>
  <c r="F26470" i="1"/>
  <c r="F26469" i="1"/>
  <c r="F26468" i="1"/>
  <c r="F26467" i="1"/>
  <c r="F26466" i="1"/>
  <c r="F26465" i="1"/>
  <c r="F26464" i="1"/>
  <c r="F26463" i="1"/>
  <c r="F26462" i="1"/>
  <c r="F26461" i="1"/>
  <c r="F26460" i="1"/>
  <c r="F26459" i="1"/>
  <c r="F26458" i="1"/>
  <c r="F26457" i="1"/>
  <c r="F26456" i="1"/>
  <c r="F26455" i="1"/>
  <c r="F26454" i="1"/>
  <c r="F26453" i="1"/>
  <c r="F26452" i="1"/>
  <c r="F26451" i="1"/>
  <c r="F26450" i="1"/>
  <c r="F26449" i="1"/>
  <c r="F26448" i="1"/>
  <c r="F26447" i="1"/>
  <c r="F26446" i="1"/>
  <c r="F26445" i="1"/>
  <c r="F26444" i="1"/>
  <c r="F26443" i="1"/>
  <c r="F26442" i="1"/>
  <c r="F26441" i="1"/>
  <c r="F26440" i="1"/>
  <c r="F26439" i="1"/>
  <c r="F26438" i="1"/>
  <c r="F26437" i="1"/>
  <c r="F26436" i="1"/>
  <c r="F26435" i="1"/>
  <c r="F26434" i="1"/>
  <c r="F26433" i="1"/>
  <c r="F26432" i="1"/>
  <c r="F26431" i="1"/>
  <c r="F26430" i="1"/>
  <c r="F26429" i="1"/>
  <c r="F26428" i="1"/>
  <c r="F26427" i="1"/>
  <c r="F26426" i="1"/>
  <c r="F26425" i="1"/>
  <c r="F26424" i="1"/>
  <c r="F26423" i="1"/>
  <c r="F26422" i="1"/>
  <c r="F26421" i="1"/>
  <c r="F26420" i="1"/>
  <c r="F26419" i="1"/>
  <c r="F26418" i="1"/>
  <c r="F26417" i="1"/>
  <c r="F26416" i="1"/>
  <c r="F26415" i="1"/>
  <c r="F26414" i="1"/>
  <c r="F26413" i="1"/>
  <c r="F26412" i="1"/>
  <c r="F26411" i="1"/>
  <c r="F26410" i="1"/>
  <c r="F26409" i="1"/>
  <c r="F26408" i="1"/>
  <c r="F26407" i="1"/>
  <c r="F26406" i="1"/>
  <c r="F26405" i="1"/>
  <c r="F26404" i="1"/>
  <c r="F26403" i="1"/>
  <c r="F26402" i="1"/>
  <c r="F26401" i="1"/>
  <c r="F26400" i="1"/>
  <c r="F26399" i="1"/>
  <c r="F26398" i="1"/>
  <c r="F26397" i="1"/>
  <c r="F26396" i="1"/>
  <c r="F26395" i="1"/>
  <c r="F26394" i="1"/>
  <c r="F26393" i="1"/>
  <c r="F26392" i="1"/>
  <c r="F26391" i="1"/>
  <c r="F26390" i="1"/>
  <c r="F26389" i="1"/>
  <c r="F26388" i="1"/>
  <c r="F26387" i="1"/>
  <c r="F26386" i="1"/>
  <c r="F26385" i="1"/>
  <c r="F26384" i="1"/>
  <c r="F26383" i="1"/>
  <c r="F26382" i="1"/>
  <c r="F26381" i="1"/>
  <c r="F26380" i="1"/>
  <c r="F26379" i="1"/>
  <c r="F26378" i="1"/>
  <c r="F26377" i="1"/>
  <c r="F26376" i="1"/>
  <c r="F26375" i="1"/>
  <c r="F26374" i="1"/>
  <c r="F26373" i="1"/>
  <c r="F26372" i="1"/>
  <c r="F26371" i="1"/>
  <c r="F26370" i="1"/>
  <c r="F26369" i="1"/>
  <c r="F26368" i="1"/>
  <c r="F26367" i="1"/>
  <c r="F26366" i="1"/>
  <c r="F26365" i="1"/>
  <c r="F26364" i="1"/>
  <c r="F26363" i="1"/>
  <c r="F26362" i="1"/>
  <c r="F26361" i="1"/>
  <c r="F26360" i="1"/>
  <c r="F26359" i="1"/>
  <c r="F26358" i="1"/>
  <c r="F26357" i="1"/>
  <c r="F26356" i="1"/>
  <c r="F26355" i="1"/>
  <c r="F26354" i="1"/>
  <c r="F26353" i="1"/>
  <c r="F26352" i="1"/>
  <c r="F26351" i="1"/>
  <c r="F26350" i="1"/>
  <c r="F26349" i="1"/>
  <c r="F26348" i="1"/>
  <c r="F26347" i="1"/>
  <c r="F26346" i="1"/>
  <c r="F26345" i="1"/>
  <c r="F26344" i="1"/>
  <c r="F26343" i="1"/>
  <c r="F26342" i="1"/>
  <c r="F26341" i="1"/>
  <c r="F26340" i="1"/>
  <c r="F26339" i="1"/>
  <c r="F26338" i="1"/>
  <c r="F26337" i="1"/>
  <c r="F26336" i="1"/>
  <c r="F26335" i="1"/>
  <c r="F26334" i="1"/>
  <c r="F26333" i="1"/>
  <c r="F26332" i="1"/>
  <c r="F26331" i="1"/>
  <c r="F26330" i="1"/>
  <c r="F26329" i="1"/>
  <c r="F26328" i="1"/>
  <c r="F26327" i="1"/>
  <c r="F26326" i="1"/>
  <c r="F26325" i="1"/>
  <c r="F26324" i="1"/>
  <c r="F26323" i="1"/>
  <c r="F26322" i="1"/>
  <c r="F26321" i="1"/>
  <c r="F26320" i="1"/>
  <c r="F26319" i="1"/>
  <c r="F26318" i="1"/>
  <c r="F26317" i="1"/>
  <c r="F26316" i="1"/>
  <c r="F26315" i="1"/>
  <c r="F26314" i="1"/>
  <c r="F26313" i="1"/>
  <c r="F26312" i="1"/>
  <c r="F26311" i="1"/>
  <c r="F26310" i="1"/>
  <c r="F26309" i="1"/>
  <c r="F26308" i="1"/>
  <c r="F26307" i="1"/>
  <c r="F26306" i="1"/>
  <c r="F26305" i="1"/>
  <c r="F26304" i="1"/>
  <c r="F26303" i="1"/>
  <c r="F26302" i="1"/>
  <c r="F26301" i="1"/>
  <c r="F26300" i="1"/>
  <c r="F26299" i="1"/>
  <c r="F26298" i="1"/>
  <c r="F26297" i="1"/>
  <c r="F26296" i="1"/>
  <c r="F26295" i="1"/>
  <c r="F26294" i="1"/>
  <c r="F26293" i="1"/>
  <c r="F26292" i="1"/>
  <c r="F26291" i="1"/>
  <c r="F26290" i="1"/>
  <c r="F26289" i="1"/>
  <c r="F26288" i="1"/>
  <c r="F26287" i="1"/>
  <c r="F26286" i="1"/>
  <c r="F26285" i="1"/>
  <c r="F26284" i="1"/>
  <c r="F26283" i="1"/>
  <c r="F26282" i="1"/>
  <c r="F26281" i="1"/>
  <c r="F26280" i="1"/>
  <c r="F26279" i="1"/>
  <c r="F26278" i="1"/>
  <c r="F26277" i="1"/>
  <c r="F26276" i="1"/>
  <c r="F26275" i="1"/>
  <c r="F26274" i="1"/>
  <c r="F26273" i="1"/>
  <c r="F26272" i="1"/>
  <c r="F26271" i="1"/>
  <c r="F26270" i="1"/>
  <c r="F26269" i="1"/>
  <c r="F26268" i="1"/>
  <c r="F26267" i="1"/>
  <c r="F26266" i="1"/>
  <c r="F26265" i="1"/>
  <c r="F26264" i="1"/>
  <c r="F26263" i="1"/>
  <c r="F26262" i="1"/>
  <c r="F26261" i="1"/>
  <c r="F26260" i="1"/>
  <c r="F26259" i="1"/>
  <c r="F26258" i="1"/>
  <c r="F26257" i="1"/>
  <c r="F26256" i="1"/>
  <c r="F26255" i="1"/>
  <c r="F26254" i="1"/>
  <c r="F26253" i="1"/>
  <c r="F26252" i="1"/>
  <c r="F26251" i="1"/>
  <c r="F26250" i="1"/>
  <c r="F26249" i="1"/>
  <c r="F26248" i="1"/>
  <c r="F26247" i="1"/>
  <c r="F26246" i="1"/>
  <c r="F26245" i="1"/>
  <c r="F26244" i="1"/>
  <c r="F26243" i="1"/>
  <c r="F26242" i="1"/>
  <c r="F26241" i="1"/>
  <c r="F26240" i="1"/>
  <c r="F26239" i="1"/>
  <c r="F26238" i="1"/>
  <c r="F26237" i="1"/>
  <c r="F26236" i="1"/>
  <c r="F26235" i="1"/>
  <c r="F26234" i="1"/>
  <c r="F26233" i="1"/>
  <c r="F26232" i="1"/>
  <c r="F26231" i="1"/>
  <c r="F26230" i="1"/>
  <c r="F26229" i="1"/>
  <c r="F26228" i="1"/>
  <c r="F26227" i="1"/>
  <c r="F26226" i="1"/>
  <c r="F26225" i="1"/>
  <c r="F26224" i="1"/>
  <c r="F26223" i="1"/>
  <c r="F26222" i="1"/>
  <c r="F26221" i="1"/>
  <c r="F26220" i="1"/>
  <c r="F26219" i="1"/>
  <c r="F26218" i="1"/>
  <c r="F26217" i="1"/>
  <c r="F26216" i="1"/>
  <c r="F26215" i="1"/>
  <c r="F26214" i="1"/>
  <c r="F26213" i="1"/>
  <c r="F26212" i="1"/>
  <c r="F26211" i="1"/>
  <c r="F26210" i="1"/>
  <c r="F26209" i="1"/>
  <c r="F26208" i="1"/>
  <c r="F26207" i="1"/>
  <c r="F26206" i="1"/>
  <c r="F26205" i="1"/>
  <c r="F26204" i="1"/>
  <c r="F26203" i="1"/>
  <c r="F26202" i="1"/>
  <c r="F26201" i="1"/>
  <c r="F26200" i="1"/>
  <c r="F26199" i="1"/>
  <c r="F26198" i="1"/>
  <c r="F26197" i="1"/>
  <c r="F26196" i="1"/>
  <c r="F26195" i="1"/>
  <c r="F26194" i="1"/>
  <c r="F26193" i="1"/>
  <c r="F26192" i="1"/>
  <c r="F26191" i="1"/>
  <c r="F26190" i="1"/>
  <c r="F26189" i="1"/>
  <c r="F26188" i="1"/>
  <c r="F26187" i="1"/>
  <c r="F26186" i="1"/>
  <c r="F26185" i="1"/>
  <c r="F26184" i="1"/>
  <c r="F26183" i="1"/>
  <c r="F26182" i="1"/>
  <c r="F26181" i="1"/>
  <c r="F26180" i="1"/>
  <c r="F26179" i="1"/>
  <c r="F26178" i="1"/>
  <c r="F26177" i="1"/>
  <c r="F26176" i="1"/>
  <c r="F26175" i="1"/>
  <c r="F26174" i="1"/>
  <c r="F26173" i="1"/>
  <c r="F26172" i="1"/>
  <c r="F26171" i="1"/>
  <c r="F26170" i="1"/>
  <c r="F26169" i="1"/>
  <c r="F26168" i="1"/>
  <c r="F26167" i="1"/>
  <c r="F26166" i="1"/>
  <c r="F26165" i="1"/>
  <c r="F26164" i="1"/>
  <c r="F26163" i="1"/>
  <c r="F26162" i="1"/>
  <c r="F26161" i="1"/>
  <c r="F26160" i="1"/>
  <c r="F26159" i="1"/>
  <c r="F26158" i="1"/>
  <c r="F26157" i="1"/>
  <c r="F26156" i="1"/>
  <c r="F26155" i="1"/>
  <c r="F26154" i="1"/>
  <c r="F26153" i="1"/>
  <c r="F26152" i="1"/>
  <c r="F26151" i="1"/>
  <c r="F26150" i="1"/>
  <c r="F26149" i="1"/>
  <c r="F26148" i="1"/>
  <c r="F26147" i="1"/>
  <c r="F26146" i="1"/>
  <c r="F26145" i="1"/>
  <c r="F26144" i="1"/>
  <c r="F26143" i="1"/>
  <c r="F26142" i="1"/>
  <c r="F26141" i="1"/>
  <c r="F26140" i="1"/>
  <c r="F26139" i="1"/>
  <c r="F26138" i="1"/>
  <c r="F26137" i="1"/>
  <c r="F26136" i="1"/>
  <c r="F26135" i="1"/>
  <c r="F26134" i="1"/>
  <c r="F26133" i="1"/>
  <c r="F26132" i="1"/>
  <c r="F26131" i="1"/>
  <c r="F26130" i="1"/>
  <c r="F26129" i="1"/>
  <c r="F26128" i="1"/>
  <c r="F26127" i="1"/>
  <c r="F26126" i="1"/>
  <c r="F26125" i="1"/>
  <c r="F26124" i="1"/>
  <c r="F26123" i="1"/>
  <c r="F26122" i="1"/>
  <c r="F26121" i="1"/>
  <c r="F26120" i="1"/>
  <c r="F26119" i="1"/>
  <c r="F26118" i="1"/>
  <c r="F26117" i="1"/>
  <c r="F26116" i="1"/>
  <c r="F26115" i="1"/>
  <c r="F26114" i="1"/>
  <c r="F26113" i="1"/>
  <c r="F26112" i="1"/>
  <c r="F26111" i="1"/>
  <c r="F26110" i="1"/>
  <c r="F26109" i="1"/>
  <c r="F26108" i="1"/>
  <c r="F26107" i="1"/>
  <c r="F26106" i="1"/>
  <c r="F26105" i="1"/>
  <c r="F26104" i="1"/>
  <c r="F26103" i="1"/>
  <c r="F26102" i="1"/>
  <c r="F26101" i="1"/>
  <c r="F26100" i="1"/>
  <c r="F26099" i="1"/>
  <c r="F26098" i="1"/>
  <c r="F26097" i="1"/>
  <c r="F26096" i="1"/>
  <c r="F26095" i="1"/>
  <c r="F26094" i="1"/>
  <c r="F26093" i="1"/>
  <c r="F26092" i="1"/>
  <c r="F26091" i="1"/>
  <c r="F26090" i="1"/>
  <c r="F26089" i="1"/>
  <c r="F26088" i="1"/>
  <c r="F26087" i="1"/>
  <c r="F26086" i="1"/>
  <c r="F26085" i="1"/>
  <c r="F26084" i="1"/>
  <c r="F26083" i="1"/>
  <c r="F26082" i="1"/>
  <c r="F26081" i="1"/>
  <c r="F26080" i="1"/>
  <c r="F26079" i="1"/>
  <c r="F26078" i="1"/>
  <c r="F26077" i="1"/>
  <c r="F26076" i="1"/>
  <c r="F26075" i="1"/>
  <c r="F26074" i="1"/>
  <c r="F26073" i="1"/>
  <c r="F26072" i="1"/>
  <c r="F26071" i="1"/>
  <c r="F26070" i="1"/>
  <c r="F26069" i="1"/>
  <c r="F26068" i="1"/>
  <c r="F26067" i="1"/>
  <c r="F26066" i="1"/>
  <c r="F26065" i="1"/>
  <c r="F26064" i="1"/>
  <c r="F26063" i="1"/>
  <c r="F26062" i="1"/>
  <c r="F26061" i="1"/>
  <c r="F26060" i="1"/>
  <c r="F26059" i="1"/>
  <c r="F26058" i="1"/>
  <c r="F26057" i="1"/>
  <c r="F26056" i="1"/>
  <c r="F26055" i="1"/>
  <c r="F26054" i="1"/>
  <c r="F26053" i="1"/>
  <c r="F26052" i="1"/>
  <c r="F26051" i="1"/>
  <c r="F26050" i="1"/>
  <c r="F26049" i="1"/>
  <c r="F26048" i="1"/>
  <c r="F26047" i="1"/>
  <c r="F26046" i="1"/>
  <c r="F26045" i="1"/>
  <c r="F26044" i="1"/>
  <c r="F26043" i="1"/>
  <c r="F26042" i="1"/>
  <c r="F26041" i="1"/>
  <c r="F26040" i="1"/>
  <c r="F26039" i="1"/>
  <c r="F26038" i="1"/>
  <c r="F26037" i="1"/>
  <c r="F26036" i="1"/>
  <c r="F26035" i="1"/>
  <c r="F26034" i="1"/>
  <c r="F26033" i="1"/>
  <c r="F26032" i="1"/>
  <c r="F26031" i="1"/>
  <c r="F26030" i="1"/>
  <c r="F26029" i="1"/>
  <c r="F26028" i="1"/>
  <c r="F26027" i="1"/>
  <c r="F26026" i="1"/>
  <c r="F26025" i="1"/>
  <c r="F26024" i="1"/>
  <c r="F26023" i="1"/>
  <c r="F26022" i="1"/>
  <c r="F26021" i="1"/>
  <c r="F26020" i="1"/>
  <c r="F26019" i="1"/>
  <c r="F26018" i="1"/>
  <c r="F26017" i="1"/>
  <c r="F26016" i="1"/>
  <c r="F26015" i="1"/>
  <c r="F26014" i="1"/>
  <c r="F26013" i="1"/>
  <c r="F26012" i="1"/>
  <c r="F26011" i="1"/>
  <c r="F26010" i="1"/>
  <c r="F26009" i="1"/>
  <c r="F26008" i="1"/>
  <c r="F26007" i="1"/>
  <c r="F26006" i="1"/>
  <c r="F26005" i="1"/>
  <c r="F26004" i="1"/>
  <c r="F26003" i="1"/>
  <c r="F26002" i="1"/>
  <c r="F26001" i="1"/>
  <c r="F26000" i="1"/>
  <c r="F25999" i="1"/>
  <c r="F25998" i="1"/>
  <c r="F25997" i="1"/>
  <c r="F25996" i="1"/>
  <c r="F25995" i="1"/>
  <c r="F25994" i="1"/>
  <c r="F25993" i="1"/>
  <c r="F25992" i="1"/>
  <c r="F25991" i="1"/>
  <c r="F25990" i="1"/>
  <c r="F25989" i="1"/>
  <c r="F25988" i="1"/>
  <c r="F25987" i="1"/>
  <c r="F25986" i="1"/>
  <c r="F25985" i="1"/>
  <c r="F25984" i="1"/>
  <c r="F25983" i="1"/>
  <c r="F25982" i="1"/>
  <c r="F25981" i="1"/>
  <c r="F25980" i="1"/>
  <c r="F25979" i="1"/>
  <c r="F25978" i="1"/>
  <c r="F25977" i="1"/>
  <c r="F25976" i="1"/>
  <c r="F25975" i="1"/>
  <c r="F25974" i="1"/>
  <c r="F25973" i="1"/>
  <c r="F25972" i="1"/>
  <c r="F25971" i="1"/>
  <c r="F25970" i="1"/>
  <c r="F25969" i="1"/>
  <c r="F25968" i="1"/>
  <c r="F25967" i="1"/>
  <c r="F25966" i="1"/>
  <c r="F25965" i="1"/>
  <c r="F25964" i="1"/>
  <c r="F25963" i="1"/>
  <c r="F25962" i="1"/>
  <c r="F25961" i="1"/>
  <c r="F25960" i="1"/>
  <c r="F25959" i="1"/>
  <c r="F25958" i="1"/>
  <c r="F25957" i="1"/>
  <c r="F25956" i="1"/>
  <c r="F25955" i="1"/>
  <c r="F25954" i="1"/>
  <c r="F25953" i="1"/>
  <c r="F25952" i="1"/>
  <c r="F25951" i="1"/>
  <c r="F25950" i="1"/>
  <c r="F25949" i="1"/>
  <c r="F25948" i="1"/>
  <c r="F25947" i="1"/>
  <c r="F25946" i="1"/>
  <c r="F25945" i="1"/>
  <c r="F25944" i="1"/>
  <c r="F25943" i="1"/>
  <c r="F25942" i="1"/>
  <c r="F25941" i="1"/>
  <c r="F25940" i="1"/>
  <c r="F25939" i="1"/>
  <c r="F25938" i="1"/>
  <c r="F25937" i="1"/>
  <c r="F25936" i="1"/>
  <c r="F25935" i="1"/>
  <c r="F25934" i="1"/>
  <c r="F25933" i="1"/>
  <c r="F25932" i="1"/>
  <c r="F25931" i="1"/>
  <c r="F25930" i="1"/>
  <c r="F25929" i="1"/>
  <c r="F25928" i="1"/>
  <c r="F25927" i="1"/>
  <c r="F25926" i="1"/>
  <c r="F25925" i="1"/>
  <c r="F25924" i="1"/>
  <c r="F25923" i="1"/>
  <c r="F25922" i="1"/>
  <c r="F25921" i="1"/>
  <c r="F25920" i="1"/>
  <c r="F25919" i="1"/>
  <c r="F25918" i="1"/>
  <c r="F25917" i="1"/>
  <c r="F25916" i="1"/>
  <c r="F25915" i="1"/>
  <c r="F25914" i="1"/>
  <c r="F25913" i="1"/>
  <c r="F25912" i="1"/>
  <c r="F25911" i="1"/>
  <c r="F25910" i="1"/>
  <c r="F25909" i="1"/>
  <c r="F25908" i="1"/>
  <c r="F25907" i="1"/>
  <c r="F25906" i="1"/>
  <c r="F25905" i="1"/>
  <c r="F25904" i="1"/>
  <c r="F25903" i="1"/>
  <c r="F25902" i="1"/>
  <c r="F25901" i="1"/>
  <c r="F25900" i="1"/>
  <c r="F25899" i="1"/>
  <c r="F25898" i="1"/>
  <c r="F25897" i="1"/>
  <c r="F25896" i="1"/>
  <c r="F25895" i="1"/>
  <c r="F25894" i="1"/>
  <c r="F25893" i="1"/>
  <c r="F25892" i="1"/>
  <c r="F25891" i="1"/>
  <c r="F25890" i="1"/>
  <c r="F25889" i="1"/>
  <c r="F25888" i="1"/>
  <c r="F25887" i="1"/>
  <c r="F25886" i="1"/>
  <c r="F25885" i="1"/>
  <c r="F25884" i="1"/>
  <c r="F25883" i="1"/>
  <c r="F25882" i="1"/>
  <c r="F25881" i="1"/>
  <c r="F25880" i="1"/>
  <c r="F25879" i="1"/>
  <c r="F25878" i="1"/>
  <c r="F25877" i="1"/>
  <c r="F25876" i="1"/>
  <c r="F25875" i="1"/>
  <c r="F25874" i="1"/>
  <c r="F25873" i="1"/>
  <c r="F25872" i="1"/>
  <c r="F25871" i="1"/>
  <c r="F25870" i="1"/>
  <c r="F25869" i="1"/>
  <c r="F25868" i="1"/>
  <c r="F25867" i="1"/>
  <c r="F25866" i="1"/>
  <c r="F25865" i="1"/>
  <c r="F25864" i="1"/>
  <c r="F25863" i="1"/>
  <c r="F25862" i="1"/>
  <c r="F25861" i="1"/>
  <c r="F25860" i="1"/>
  <c r="F25859" i="1"/>
  <c r="F25858" i="1"/>
  <c r="F25857" i="1"/>
  <c r="F25856" i="1"/>
  <c r="F25855" i="1"/>
  <c r="F25854" i="1"/>
  <c r="F25853" i="1"/>
  <c r="F25852" i="1"/>
  <c r="F25851" i="1"/>
  <c r="F25850" i="1"/>
  <c r="F25849" i="1"/>
  <c r="F25848" i="1"/>
  <c r="F25847" i="1"/>
  <c r="F25846" i="1"/>
  <c r="F25845" i="1"/>
  <c r="F25844" i="1"/>
  <c r="F25843" i="1"/>
  <c r="F25842" i="1"/>
  <c r="F25841" i="1"/>
  <c r="F25840" i="1"/>
  <c r="F25839" i="1"/>
  <c r="F25838" i="1"/>
  <c r="F25837" i="1"/>
  <c r="F25836" i="1"/>
  <c r="F25835" i="1"/>
  <c r="F25834" i="1"/>
  <c r="F25833" i="1"/>
  <c r="F25832" i="1"/>
  <c r="F25831" i="1"/>
  <c r="F25830" i="1"/>
  <c r="F25829" i="1"/>
  <c r="F25828" i="1"/>
  <c r="F25827" i="1"/>
  <c r="F25826" i="1"/>
  <c r="F25825" i="1"/>
  <c r="F25824" i="1"/>
  <c r="F25823" i="1"/>
  <c r="F25822" i="1"/>
  <c r="F25821" i="1"/>
  <c r="F25820" i="1"/>
  <c r="F25819" i="1"/>
  <c r="F25818" i="1"/>
  <c r="F25817" i="1"/>
  <c r="F25816" i="1"/>
  <c r="F25815" i="1"/>
  <c r="F25814" i="1"/>
  <c r="F25813" i="1"/>
  <c r="F25812" i="1"/>
  <c r="F25811" i="1"/>
  <c r="F25810" i="1"/>
  <c r="F25809" i="1"/>
  <c r="F25808" i="1"/>
  <c r="F25807" i="1"/>
  <c r="F25806" i="1"/>
  <c r="F25805" i="1"/>
  <c r="F25804" i="1"/>
  <c r="F25803" i="1"/>
  <c r="F25802" i="1"/>
  <c r="F25801" i="1"/>
  <c r="F25800" i="1"/>
  <c r="F25799" i="1"/>
  <c r="F25798" i="1"/>
  <c r="F25797" i="1"/>
  <c r="F25796" i="1"/>
  <c r="F25795" i="1"/>
  <c r="F25794" i="1"/>
  <c r="F25793" i="1"/>
  <c r="F25792" i="1"/>
  <c r="F25791" i="1"/>
  <c r="F25790" i="1"/>
  <c r="F25789" i="1"/>
  <c r="F25788" i="1"/>
  <c r="F25787" i="1"/>
  <c r="F25786" i="1"/>
  <c r="F25785" i="1"/>
  <c r="F25784" i="1"/>
  <c r="F25783" i="1"/>
  <c r="F25782" i="1"/>
  <c r="F25781" i="1"/>
  <c r="F25780" i="1"/>
  <c r="F25779" i="1"/>
  <c r="F25778" i="1"/>
  <c r="F25777" i="1"/>
  <c r="F25776" i="1"/>
  <c r="F25775" i="1"/>
  <c r="F25774" i="1"/>
  <c r="F25773" i="1"/>
  <c r="F25772" i="1"/>
  <c r="F25771" i="1"/>
  <c r="F25770" i="1"/>
  <c r="F25769" i="1"/>
  <c r="F25768" i="1"/>
  <c r="F25767" i="1"/>
  <c r="F25766" i="1"/>
  <c r="F25765" i="1"/>
  <c r="F25764" i="1"/>
  <c r="F25763" i="1"/>
  <c r="F25762" i="1"/>
  <c r="F25761" i="1"/>
  <c r="F25760" i="1"/>
  <c r="F25759" i="1"/>
  <c r="F25758" i="1"/>
  <c r="F25757" i="1"/>
  <c r="F25756" i="1"/>
  <c r="F25755" i="1"/>
  <c r="F25754" i="1"/>
  <c r="F25753" i="1"/>
  <c r="F25752" i="1"/>
  <c r="F25751" i="1"/>
  <c r="F25750" i="1"/>
  <c r="F25749" i="1"/>
  <c r="F25748" i="1"/>
  <c r="F25747" i="1"/>
  <c r="F25746" i="1"/>
  <c r="F25745" i="1"/>
  <c r="F25744" i="1"/>
  <c r="F25743" i="1"/>
  <c r="F25742" i="1"/>
  <c r="F25741" i="1"/>
  <c r="F25740" i="1"/>
  <c r="F25739" i="1"/>
  <c r="F25738" i="1"/>
  <c r="F25737" i="1"/>
  <c r="F25736" i="1"/>
  <c r="F25735" i="1"/>
  <c r="F25734" i="1"/>
  <c r="F25733" i="1"/>
  <c r="F25732" i="1"/>
  <c r="F25731" i="1"/>
  <c r="F25730" i="1"/>
  <c r="F25729" i="1"/>
  <c r="F25728" i="1"/>
  <c r="F25727" i="1"/>
  <c r="F25726" i="1"/>
  <c r="F25725" i="1"/>
  <c r="F25724" i="1"/>
  <c r="F25723" i="1"/>
  <c r="F25722" i="1"/>
  <c r="F25721" i="1"/>
  <c r="F25720" i="1"/>
  <c r="F25719" i="1"/>
  <c r="F25718" i="1"/>
  <c r="F25717" i="1"/>
  <c r="F25716" i="1"/>
  <c r="F25715" i="1"/>
  <c r="F25714" i="1"/>
  <c r="F25713" i="1"/>
  <c r="F25712" i="1"/>
  <c r="F25711" i="1"/>
  <c r="F25710" i="1"/>
  <c r="F25709" i="1"/>
  <c r="F25708" i="1"/>
  <c r="F25707" i="1"/>
  <c r="F25706" i="1"/>
  <c r="F25705" i="1"/>
  <c r="F25704" i="1"/>
  <c r="F25703" i="1"/>
  <c r="F25702" i="1"/>
  <c r="F25701" i="1"/>
  <c r="F25700" i="1"/>
  <c r="F25699" i="1"/>
  <c r="F25698" i="1"/>
  <c r="F25697" i="1"/>
  <c r="F25696" i="1"/>
  <c r="F25695" i="1"/>
  <c r="F25694" i="1"/>
  <c r="F25693" i="1"/>
  <c r="F25692" i="1"/>
  <c r="F25691" i="1"/>
  <c r="F25690" i="1"/>
  <c r="F25689" i="1"/>
  <c r="F25688" i="1"/>
  <c r="F25687" i="1"/>
  <c r="F25686" i="1"/>
  <c r="F25685" i="1"/>
  <c r="F25684" i="1"/>
  <c r="F25683" i="1"/>
  <c r="F25682" i="1"/>
  <c r="F25681" i="1"/>
  <c r="F25680" i="1"/>
  <c r="F25679" i="1"/>
  <c r="F25678" i="1"/>
  <c r="F25677" i="1"/>
  <c r="F25676" i="1"/>
  <c r="F25675" i="1"/>
  <c r="F25674" i="1"/>
  <c r="F25673" i="1"/>
  <c r="F25672" i="1"/>
  <c r="F25671" i="1"/>
  <c r="F25670" i="1"/>
  <c r="F25669" i="1"/>
  <c r="F25668" i="1"/>
  <c r="F25667" i="1"/>
  <c r="F25666" i="1"/>
  <c r="F25665" i="1"/>
  <c r="F25664" i="1"/>
  <c r="F25663" i="1"/>
  <c r="F25662" i="1"/>
  <c r="F25661" i="1"/>
  <c r="F25660" i="1"/>
  <c r="F25659" i="1"/>
  <c r="F25658" i="1"/>
  <c r="F25657" i="1"/>
  <c r="F25656" i="1"/>
  <c r="F25655" i="1"/>
  <c r="F25654" i="1"/>
  <c r="F25653" i="1"/>
  <c r="F25652" i="1"/>
  <c r="F25651" i="1"/>
  <c r="F25650" i="1"/>
  <c r="F25649" i="1"/>
  <c r="F25648" i="1"/>
  <c r="F25647" i="1"/>
  <c r="F25646" i="1"/>
  <c r="F25645" i="1"/>
  <c r="F25644" i="1"/>
  <c r="F25643" i="1"/>
  <c r="F25642" i="1"/>
  <c r="F25641" i="1"/>
  <c r="F25640" i="1"/>
  <c r="F25639" i="1"/>
  <c r="F25638" i="1"/>
  <c r="F25637" i="1"/>
  <c r="F25636" i="1"/>
  <c r="F25635" i="1"/>
  <c r="F25634" i="1"/>
  <c r="F25633" i="1"/>
  <c r="F25632" i="1"/>
  <c r="F25631" i="1"/>
  <c r="F25630" i="1"/>
  <c r="F25629" i="1"/>
  <c r="F25628" i="1"/>
  <c r="F25627" i="1"/>
  <c r="F25626" i="1"/>
  <c r="F25625" i="1"/>
  <c r="F25624" i="1"/>
  <c r="F25623" i="1"/>
  <c r="F25622" i="1"/>
  <c r="F25621" i="1"/>
  <c r="F25620" i="1"/>
  <c r="F25619" i="1"/>
  <c r="F25618" i="1"/>
  <c r="F25617" i="1"/>
  <c r="F25616" i="1"/>
  <c r="F25615" i="1"/>
  <c r="F25614" i="1"/>
  <c r="F25613" i="1"/>
  <c r="F25612" i="1"/>
  <c r="F25611" i="1"/>
  <c r="F25610" i="1"/>
  <c r="F25609" i="1"/>
  <c r="F25608" i="1"/>
  <c r="F25607" i="1"/>
  <c r="F25606" i="1"/>
  <c r="F25605" i="1"/>
  <c r="F25604" i="1"/>
  <c r="F25603" i="1"/>
  <c r="F25602" i="1"/>
  <c r="F25601" i="1"/>
  <c r="F25600" i="1"/>
  <c r="F25599" i="1"/>
  <c r="F25598" i="1"/>
  <c r="F25597" i="1"/>
  <c r="F25596" i="1"/>
  <c r="F25595" i="1"/>
  <c r="F25594" i="1"/>
  <c r="F25593" i="1"/>
  <c r="F25592" i="1"/>
  <c r="F25591" i="1"/>
  <c r="F25590" i="1"/>
  <c r="F25589" i="1"/>
  <c r="F25588" i="1"/>
  <c r="F25587" i="1"/>
  <c r="F25586" i="1"/>
  <c r="F25585" i="1"/>
  <c r="F25584" i="1"/>
  <c r="F25583" i="1"/>
  <c r="F25582" i="1"/>
  <c r="F25581" i="1"/>
  <c r="F25580" i="1"/>
  <c r="F25579" i="1"/>
  <c r="F25578" i="1"/>
  <c r="F25577" i="1"/>
  <c r="F25576" i="1"/>
  <c r="F25575" i="1"/>
  <c r="F25574" i="1"/>
  <c r="F25573" i="1"/>
  <c r="F25572" i="1"/>
  <c r="F25571" i="1"/>
  <c r="F25570" i="1"/>
  <c r="F25569" i="1"/>
  <c r="F25568" i="1"/>
  <c r="F25567" i="1"/>
  <c r="F25566" i="1"/>
  <c r="F25565" i="1"/>
  <c r="F25564" i="1"/>
  <c r="F25563" i="1"/>
  <c r="F25562" i="1"/>
  <c r="F25561" i="1"/>
  <c r="F25560" i="1"/>
  <c r="F25559" i="1"/>
  <c r="F25558" i="1"/>
  <c r="F25557" i="1"/>
  <c r="F25556" i="1"/>
  <c r="F25555" i="1"/>
  <c r="F25554" i="1"/>
  <c r="F25553" i="1"/>
  <c r="F25552" i="1"/>
  <c r="F25551" i="1"/>
  <c r="F25550" i="1"/>
  <c r="F25549" i="1"/>
  <c r="F25548" i="1"/>
  <c r="F25547" i="1"/>
  <c r="F25546" i="1"/>
  <c r="F25545" i="1"/>
  <c r="F25544" i="1"/>
  <c r="F25543" i="1"/>
  <c r="F25542" i="1"/>
  <c r="F25541" i="1"/>
  <c r="F25540" i="1"/>
  <c r="F25539" i="1"/>
  <c r="F25538" i="1"/>
  <c r="F25537" i="1"/>
  <c r="F25536" i="1"/>
  <c r="F25535" i="1"/>
  <c r="F25534" i="1"/>
  <c r="F25533" i="1"/>
  <c r="F25532" i="1"/>
  <c r="F25531" i="1"/>
  <c r="F25530" i="1"/>
  <c r="F25529" i="1"/>
  <c r="F25528" i="1"/>
  <c r="F25527" i="1"/>
  <c r="F25526" i="1"/>
  <c r="F25525" i="1"/>
  <c r="F25524" i="1"/>
  <c r="F25523" i="1"/>
  <c r="F25522" i="1"/>
  <c r="F25521" i="1"/>
  <c r="F25520" i="1"/>
  <c r="F25519" i="1"/>
  <c r="F25518" i="1"/>
  <c r="F25517" i="1"/>
  <c r="F25516" i="1"/>
  <c r="F25515" i="1"/>
  <c r="F25514" i="1"/>
  <c r="F25513" i="1"/>
  <c r="F25512" i="1"/>
  <c r="F25511" i="1"/>
  <c r="F25510" i="1"/>
  <c r="F25509" i="1"/>
  <c r="F25508" i="1"/>
  <c r="F25507" i="1"/>
  <c r="F25506" i="1"/>
  <c r="F25505" i="1"/>
  <c r="F25504" i="1"/>
  <c r="F25503" i="1"/>
  <c r="F25502" i="1"/>
  <c r="F25501" i="1"/>
  <c r="F25500" i="1"/>
  <c r="F25499" i="1"/>
  <c r="F25498" i="1"/>
  <c r="F25497" i="1"/>
  <c r="F25496" i="1"/>
  <c r="F25495" i="1"/>
  <c r="F25494" i="1"/>
  <c r="F25493" i="1"/>
  <c r="F25492" i="1"/>
  <c r="F25491" i="1"/>
  <c r="F25490" i="1"/>
  <c r="F25489" i="1"/>
  <c r="F25488" i="1"/>
  <c r="F25487" i="1"/>
  <c r="F25486" i="1"/>
  <c r="F25485" i="1"/>
  <c r="F25484" i="1"/>
  <c r="F25483" i="1"/>
  <c r="F25482" i="1"/>
  <c r="F25481" i="1"/>
  <c r="F25480" i="1"/>
  <c r="F25479" i="1"/>
  <c r="F25478" i="1"/>
  <c r="F25477" i="1"/>
  <c r="F25476" i="1"/>
  <c r="F25475" i="1"/>
  <c r="F25474" i="1"/>
  <c r="F25473" i="1"/>
  <c r="F25472" i="1"/>
  <c r="F25471" i="1"/>
  <c r="F25470" i="1"/>
  <c r="F25469" i="1"/>
  <c r="F25468" i="1"/>
  <c r="F25467" i="1"/>
  <c r="F25466" i="1"/>
  <c r="F25465" i="1"/>
  <c r="F25464" i="1"/>
  <c r="F25463" i="1"/>
  <c r="F25462" i="1"/>
  <c r="F25461" i="1"/>
  <c r="F25460" i="1"/>
  <c r="F25459" i="1"/>
  <c r="F25458" i="1"/>
  <c r="F25457" i="1"/>
  <c r="F25456" i="1"/>
  <c r="F25455" i="1"/>
  <c r="F25454" i="1"/>
  <c r="F25453" i="1"/>
  <c r="F25452" i="1"/>
  <c r="F25451" i="1"/>
  <c r="F25450" i="1"/>
  <c r="F25449" i="1"/>
  <c r="F25448" i="1"/>
  <c r="F25447" i="1"/>
  <c r="F25446" i="1"/>
  <c r="F25445" i="1"/>
  <c r="F25444" i="1"/>
  <c r="F25443" i="1"/>
  <c r="F25442" i="1"/>
  <c r="F25441" i="1"/>
  <c r="F25440" i="1"/>
  <c r="F25439" i="1"/>
  <c r="F25438" i="1"/>
  <c r="F25437" i="1"/>
  <c r="F25436" i="1"/>
  <c r="F25435" i="1"/>
  <c r="F25434" i="1"/>
  <c r="F25433" i="1"/>
  <c r="F25432" i="1"/>
  <c r="F25431" i="1"/>
  <c r="F25430" i="1"/>
  <c r="F25429" i="1"/>
  <c r="F25428" i="1"/>
  <c r="F25427" i="1"/>
  <c r="F25426" i="1"/>
  <c r="F25425" i="1"/>
  <c r="F25424" i="1"/>
  <c r="F25423" i="1"/>
  <c r="F25422" i="1"/>
  <c r="F25421" i="1"/>
  <c r="F25420" i="1"/>
  <c r="F25419" i="1"/>
  <c r="F25418" i="1"/>
  <c r="F25417" i="1"/>
  <c r="F25416" i="1"/>
  <c r="F25415" i="1"/>
  <c r="F25414" i="1"/>
  <c r="F25413" i="1"/>
  <c r="F25412" i="1"/>
  <c r="F25411" i="1"/>
  <c r="F25410" i="1"/>
  <c r="F25409" i="1"/>
  <c r="F25408" i="1"/>
  <c r="F25407" i="1"/>
  <c r="F25406" i="1"/>
  <c r="F25405" i="1"/>
  <c r="F25404" i="1"/>
  <c r="F25403" i="1"/>
  <c r="F25402" i="1"/>
  <c r="F25401" i="1"/>
  <c r="F25400" i="1"/>
  <c r="F25399" i="1"/>
  <c r="F25398" i="1"/>
  <c r="F25397" i="1"/>
  <c r="F25396" i="1"/>
  <c r="F25395" i="1"/>
  <c r="F25394" i="1"/>
  <c r="F25393" i="1"/>
  <c r="F25392" i="1"/>
  <c r="F25391" i="1"/>
  <c r="F25390" i="1"/>
  <c r="F25389" i="1"/>
  <c r="F25388" i="1"/>
  <c r="F25387" i="1"/>
  <c r="F25386" i="1"/>
  <c r="F25385" i="1"/>
  <c r="F25384" i="1"/>
  <c r="F25383" i="1"/>
  <c r="F25382" i="1"/>
  <c r="F25381" i="1"/>
  <c r="F25380" i="1"/>
  <c r="F25379" i="1"/>
  <c r="F25378" i="1"/>
  <c r="F25377" i="1"/>
  <c r="F25376" i="1"/>
  <c r="F25375" i="1"/>
  <c r="F25374" i="1"/>
  <c r="F25373" i="1"/>
  <c r="F25372" i="1"/>
  <c r="F25371" i="1"/>
  <c r="F25370" i="1"/>
  <c r="F25369" i="1"/>
  <c r="F25368" i="1"/>
  <c r="F25367" i="1"/>
  <c r="F25366" i="1"/>
  <c r="F25365" i="1"/>
  <c r="F25364" i="1"/>
  <c r="F25363" i="1"/>
  <c r="F25362" i="1"/>
  <c r="F25361" i="1"/>
  <c r="F25360" i="1"/>
  <c r="F25359" i="1"/>
  <c r="F25358" i="1"/>
  <c r="F25357" i="1"/>
  <c r="F25356" i="1"/>
  <c r="F25355" i="1"/>
  <c r="F25354" i="1"/>
  <c r="F25353" i="1"/>
  <c r="F25352" i="1"/>
  <c r="F25351" i="1"/>
  <c r="F25350" i="1"/>
  <c r="F25349" i="1"/>
  <c r="F25348" i="1"/>
  <c r="F25347" i="1"/>
  <c r="F25346" i="1"/>
  <c r="F25345" i="1"/>
  <c r="F25344" i="1"/>
  <c r="F25343" i="1"/>
  <c r="F25342" i="1"/>
  <c r="F25341" i="1"/>
  <c r="F25340" i="1"/>
  <c r="F25339" i="1"/>
  <c r="F25338" i="1"/>
  <c r="F25337" i="1"/>
  <c r="F25336" i="1"/>
  <c r="F25335" i="1"/>
  <c r="F25334" i="1"/>
  <c r="F25333" i="1"/>
  <c r="F25332" i="1"/>
  <c r="F25331" i="1"/>
  <c r="F25330" i="1"/>
  <c r="F25329" i="1"/>
  <c r="F25328" i="1"/>
  <c r="F25327" i="1"/>
  <c r="F25326" i="1"/>
  <c r="F25325" i="1"/>
  <c r="F25324" i="1"/>
  <c r="F25323" i="1"/>
  <c r="F25322" i="1"/>
  <c r="F25321" i="1"/>
  <c r="F25320" i="1"/>
  <c r="F25319" i="1"/>
  <c r="F25318" i="1"/>
  <c r="F25317" i="1"/>
  <c r="F25316" i="1"/>
  <c r="F25315" i="1"/>
  <c r="F25314" i="1"/>
  <c r="F25313" i="1"/>
  <c r="F25312" i="1"/>
  <c r="F25311" i="1"/>
  <c r="F25310" i="1"/>
  <c r="F25309" i="1"/>
  <c r="F25308" i="1"/>
  <c r="F25307" i="1"/>
  <c r="F25306" i="1"/>
  <c r="F25305" i="1"/>
  <c r="F25304" i="1"/>
  <c r="F25303" i="1"/>
  <c r="F25302" i="1"/>
  <c r="F25301" i="1"/>
  <c r="F25300" i="1"/>
  <c r="F25299" i="1"/>
  <c r="F25298" i="1"/>
  <c r="F25297" i="1"/>
  <c r="F25296" i="1"/>
  <c r="F25295" i="1"/>
  <c r="F25294" i="1"/>
  <c r="F25293" i="1"/>
  <c r="F25292" i="1"/>
  <c r="F25291" i="1"/>
  <c r="F25290" i="1"/>
  <c r="F25289" i="1"/>
  <c r="F25288" i="1"/>
  <c r="F25287" i="1"/>
  <c r="F25286" i="1"/>
  <c r="F25285" i="1"/>
  <c r="F25284" i="1"/>
  <c r="F25283" i="1"/>
  <c r="F25282" i="1"/>
  <c r="F25281" i="1"/>
  <c r="F25280" i="1"/>
  <c r="F25279" i="1"/>
  <c r="F25278" i="1"/>
  <c r="F25277" i="1"/>
  <c r="F25276" i="1"/>
  <c r="F25275" i="1"/>
  <c r="F25274" i="1"/>
  <c r="F25273" i="1"/>
  <c r="F25272" i="1"/>
  <c r="F25271" i="1"/>
  <c r="F25270" i="1"/>
  <c r="F25269" i="1"/>
  <c r="F25268" i="1"/>
  <c r="F25267" i="1"/>
  <c r="F25266" i="1"/>
  <c r="F25265" i="1"/>
  <c r="F25264" i="1"/>
  <c r="F25263" i="1"/>
  <c r="F25262" i="1"/>
  <c r="F25261" i="1"/>
  <c r="F25260" i="1"/>
  <c r="F25259" i="1"/>
  <c r="F25258" i="1"/>
  <c r="F25257" i="1"/>
  <c r="F25256" i="1"/>
  <c r="F25255" i="1"/>
  <c r="F25254" i="1"/>
  <c r="F25253" i="1"/>
  <c r="F25252" i="1"/>
  <c r="F25251" i="1"/>
  <c r="F25250" i="1"/>
  <c r="F25249" i="1"/>
  <c r="F25248" i="1"/>
  <c r="F25247" i="1"/>
  <c r="F25246" i="1"/>
  <c r="F25245" i="1"/>
  <c r="F25244" i="1"/>
  <c r="F25243" i="1"/>
  <c r="F25242" i="1"/>
  <c r="F25241" i="1"/>
  <c r="F25240" i="1"/>
  <c r="F25239" i="1"/>
  <c r="F25238" i="1"/>
  <c r="F25237" i="1"/>
  <c r="F25236" i="1"/>
  <c r="F25235" i="1"/>
  <c r="F25234" i="1"/>
  <c r="F25233" i="1"/>
  <c r="F25232" i="1"/>
  <c r="F25231" i="1"/>
  <c r="F25230" i="1"/>
  <c r="F25229" i="1"/>
  <c r="F25228" i="1"/>
  <c r="F25227" i="1"/>
  <c r="F25226" i="1"/>
  <c r="F25225" i="1"/>
  <c r="F25224" i="1"/>
  <c r="F25223" i="1"/>
  <c r="F25222" i="1"/>
  <c r="F25221" i="1"/>
  <c r="F25220" i="1"/>
  <c r="F25219" i="1"/>
  <c r="F25218" i="1"/>
  <c r="F25217" i="1"/>
  <c r="F25216" i="1"/>
  <c r="F25215" i="1"/>
  <c r="F25214" i="1"/>
  <c r="F25213" i="1"/>
  <c r="F25212" i="1"/>
  <c r="F25211" i="1"/>
  <c r="F25210" i="1"/>
  <c r="F25209" i="1"/>
  <c r="F25208" i="1"/>
  <c r="F25207" i="1"/>
  <c r="F25206" i="1"/>
  <c r="F25205" i="1"/>
  <c r="F25204" i="1"/>
  <c r="F25203" i="1"/>
  <c r="F25202" i="1"/>
  <c r="F25201" i="1"/>
  <c r="F25200" i="1"/>
  <c r="F25199" i="1"/>
  <c r="F25198" i="1"/>
  <c r="F25197" i="1"/>
  <c r="F25196" i="1"/>
  <c r="F25195" i="1"/>
  <c r="F25194" i="1"/>
  <c r="F25193" i="1"/>
  <c r="F25192" i="1"/>
  <c r="F25191" i="1"/>
  <c r="F25190" i="1"/>
  <c r="F25189" i="1"/>
  <c r="F25188" i="1"/>
  <c r="F25187" i="1"/>
  <c r="F25186" i="1"/>
  <c r="F25185" i="1"/>
  <c r="F25184" i="1"/>
  <c r="F25183" i="1"/>
  <c r="F25182" i="1"/>
  <c r="F25181" i="1"/>
  <c r="F25180" i="1"/>
  <c r="F25179" i="1"/>
  <c r="F25178" i="1"/>
  <c r="F25177" i="1"/>
  <c r="F25176" i="1"/>
  <c r="F25175" i="1"/>
  <c r="F25174" i="1"/>
  <c r="F25173" i="1"/>
  <c r="F25172" i="1"/>
  <c r="F25171" i="1"/>
  <c r="F25170" i="1"/>
  <c r="F25169" i="1"/>
  <c r="F25168" i="1"/>
  <c r="F25167" i="1"/>
  <c r="F25166" i="1"/>
  <c r="F25165" i="1"/>
  <c r="F25164" i="1"/>
  <c r="F25163" i="1"/>
  <c r="F25162" i="1"/>
  <c r="F25161" i="1"/>
  <c r="F25160" i="1"/>
  <c r="F25159" i="1"/>
  <c r="F25158" i="1"/>
  <c r="F25157" i="1"/>
  <c r="F25156" i="1"/>
  <c r="F25155" i="1"/>
  <c r="F25154" i="1"/>
  <c r="F25153" i="1"/>
  <c r="F25152" i="1"/>
  <c r="F25151" i="1"/>
  <c r="F25150" i="1"/>
  <c r="F25149" i="1"/>
  <c r="F25148" i="1"/>
  <c r="F25147" i="1"/>
  <c r="F25146" i="1"/>
  <c r="F25145" i="1"/>
  <c r="F25144" i="1"/>
  <c r="F25143" i="1"/>
  <c r="F25142" i="1"/>
  <c r="F25141" i="1"/>
  <c r="F25140" i="1"/>
  <c r="F25139" i="1"/>
  <c r="F25138" i="1"/>
  <c r="F25137" i="1"/>
  <c r="F25136" i="1"/>
  <c r="F25135" i="1"/>
  <c r="F25134" i="1"/>
  <c r="F25133" i="1"/>
  <c r="F25132" i="1"/>
  <c r="F25131" i="1"/>
  <c r="F25130" i="1"/>
  <c r="F25129" i="1"/>
  <c r="F25128" i="1"/>
  <c r="F25127" i="1"/>
  <c r="F25126" i="1"/>
  <c r="F25125" i="1"/>
  <c r="F25124" i="1"/>
  <c r="F25123" i="1"/>
  <c r="F25122" i="1"/>
  <c r="F25121" i="1"/>
  <c r="F25120" i="1"/>
  <c r="F25119" i="1"/>
  <c r="F25118" i="1"/>
  <c r="F25117" i="1"/>
  <c r="F25116" i="1"/>
  <c r="F25115" i="1"/>
  <c r="F25114" i="1"/>
  <c r="F25113" i="1"/>
  <c r="F25112" i="1"/>
  <c r="F25111" i="1"/>
  <c r="F25110" i="1"/>
  <c r="F25109" i="1"/>
  <c r="F25108" i="1"/>
  <c r="F25107" i="1"/>
  <c r="F25106" i="1"/>
  <c r="F25105" i="1"/>
  <c r="F25104" i="1"/>
  <c r="F25103" i="1"/>
  <c r="F25102" i="1"/>
  <c r="F25101" i="1"/>
  <c r="F25100" i="1"/>
  <c r="F25099" i="1"/>
  <c r="F25098" i="1"/>
  <c r="F25097" i="1"/>
  <c r="F25096" i="1"/>
  <c r="F25095" i="1"/>
  <c r="F25094" i="1"/>
  <c r="F25093" i="1"/>
  <c r="F25092" i="1"/>
  <c r="F25091" i="1"/>
  <c r="F25090" i="1"/>
  <c r="F25089" i="1"/>
  <c r="F25088" i="1"/>
  <c r="F25087" i="1"/>
  <c r="F25086" i="1"/>
  <c r="F25085" i="1"/>
  <c r="F25084" i="1"/>
  <c r="F25083" i="1"/>
  <c r="F25082" i="1"/>
  <c r="F25081" i="1"/>
  <c r="F25080" i="1"/>
  <c r="F25079" i="1"/>
  <c r="F25078" i="1"/>
  <c r="F25077" i="1"/>
  <c r="F25076" i="1"/>
  <c r="F25075" i="1"/>
  <c r="F25074" i="1"/>
  <c r="F25073" i="1"/>
  <c r="F25072" i="1"/>
  <c r="F25071" i="1"/>
  <c r="F25070" i="1"/>
  <c r="F25069" i="1"/>
  <c r="F25068" i="1"/>
  <c r="F25067" i="1"/>
  <c r="F25066" i="1"/>
  <c r="F25065" i="1"/>
  <c r="F25064" i="1"/>
  <c r="F25063" i="1"/>
  <c r="F25062" i="1"/>
  <c r="F25061" i="1"/>
  <c r="F25060" i="1"/>
  <c r="F25059" i="1"/>
  <c r="F25058" i="1"/>
  <c r="F25057" i="1"/>
  <c r="F25056" i="1"/>
  <c r="F25055" i="1"/>
  <c r="F25054" i="1"/>
  <c r="F25053" i="1"/>
  <c r="F25052" i="1"/>
  <c r="F25051" i="1"/>
  <c r="F25050" i="1"/>
  <c r="F25049" i="1"/>
  <c r="F25048" i="1"/>
  <c r="F25047" i="1"/>
  <c r="F25046" i="1"/>
  <c r="F25045" i="1"/>
  <c r="F25044" i="1"/>
  <c r="F25043" i="1"/>
  <c r="F25042" i="1"/>
  <c r="F25041" i="1"/>
  <c r="F25040" i="1"/>
  <c r="F25039" i="1"/>
  <c r="F25038" i="1"/>
  <c r="F25037" i="1"/>
  <c r="F25036" i="1"/>
  <c r="F25035" i="1"/>
  <c r="F25034" i="1"/>
  <c r="F25033" i="1"/>
  <c r="F25032" i="1"/>
  <c r="F25031" i="1"/>
  <c r="F25030" i="1"/>
  <c r="F25029" i="1"/>
  <c r="F25028" i="1"/>
  <c r="F25027" i="1"/>
  <c r="F25026" i="1"/>
  <c r="F25025" i="1"/>
  <c r="F25024" i="1"/>
  <c r="F25023" i="1"/>
  <c r="F25022" i="1"/>
  <c r="F25021" i="1"/>
  <c r="F25020" i="1"/>
  <c r="F25019" i="1"/>
  <c r="F25018" i="1"/>
  <c r="F25017" i="1"/>
  <c r="F25016" i="1"/>
  <c r="F25015" i="1"/>
  <c r="F25014" i="1"/>
  <c r="F25013" i="1"/>
  <c r="F25012" i="1"/>
  <c r="F25011" i="1"/>
  <c r="F25010" i="1"/>
  <c r="F25009" i="1"/>
  <c r="F25008" i="1"/>
  <c r="F25007" i="1"/>
  <c r="F25006" i="1"/>
  <c r="F25005" i="1"/>
  <c r="F25004" i="1"/>
  <c r="F25003" i="1"/>
  <c r="F25002" i="1"/>
  <c r="F25001" i="1"/>
  <c r="F25000" i="1"/>
  <c r="F24999" i="1"/>
  <c r="F24998" i="1"/>
  <c r="F24997" i="1"/>
  <c r="F24996" i="1"/>
  <c r="F24995" i="1"/>
  <c r="F24994" i="1"/>
  <c r="F24993" i="1"/>
  <c r="F24992" i="1"/>
  <c r="F24991" i="1"/>
  <c r="F24990" i="1"/>
  <c r="F24989" i="1"/>
  <c r="F24988" i="1"/>
  <c r="F24987" i="1"/>
  <c r="F24986" i="1"/>
  <c r="F24985" i="1"/>
  <c r="F24984" i="1"/>
  <c r="F24983" i="1"/>
  <c r="F24982" i="1"/>
  <c r="F24981" i="1"/>
  <c r="F24980" i="1"/>
  <c r="F24979" i="1"/>
  <c r="F24978" i="1"/>
  <c r="F24977" i="1"/>
  <c r="F24976" i="1"/>
  <c r="F24975" i="1"/>
  <c r="F24974" i="1"/>
  <c r="F24973" i="1"/>
  <c r="F24972" i="1"/>
  <c r="F24971" i="1"/>
  <c r="F24970" i="1"/>
  <c r="F24969" i="1"/>
  <c r="F24968" i="1"/>
  <c r="F24967" i="1"/>
  <c r="F24966" i="1"/>
  <c r="F24965" i="1"/>
  <c r="F24964" i="1"/>
  <c r="F24963" i="1"/>
  <c r="F24962" i="1"/>
  <c r="F24961" i="1"/>
  <c r="F24960" i="1"/>
  <c r="F24959" i="1"/>
  <c r="F24958" i="1"/>
  <c r="F24957" i="1"/>
  <c r="F24956" i="1"/>
  <c r="F24955" i="1"/>
  <c r="F24954" i="1"/>
  <c r="F24953" i="1"/>
  <c r="F24952" i="1"/>
  <c r="F24951" i="1"/>
  <c r="F24950" i="1"/>
  <c r="F24949" i="1"/>
  <c r="F24948" i="1"/>
  <c r="F24947" i="1"/>
  <c r="F24946" i="1"/>
  <c r="F24945" i="1"/>
  <c r="F24944" i="1"/>
  <c r="F24943" i="1"/>
  <c r="F24942" i="1"/>
  <c r="F24941" i="1"/>
  <c r="F24940" i="1"/>
  <c r="F24939" i="1"/>
  <c r="F24938" i="1"/>
  <c r="F24937" i="1"/>
  <c r="F24936" i="1"/>
  <c r="F24935" i="1"/>
  <c r="F24934" i="1"/>
  <c r="F24933" i="1"/>
  <c r="F24932" i="1"/>
  <c r="F24931" i="1"/>
  <c r="F24930" i="1"/>
  <c r="F24929" i="1"/>
  <c r="F24928" i="1"/>
  <c r="F24927" i="1"/>
  <c r="F24926" i="1"/>
  <c r="F24925" i="1"/>
  <c r="F24924" i="1"/>
  <c r="F24923" i="1"/>
  <c r="F24922" i="1"/>
  <c r="F24921" i="1"/>
  <c r="F24920" i="1"/>
  <c r="F24919" i="1"/>
  <c r="F24918" i="1"/>
  <c r="F24917" i="1"/>
  <c r="F24916" i="1"/>
  <c r="F24915" i="1"/>
  <c r="F24914" i="1"/>
  <c r="F24913" i="1"/>
  <c r="F24912" i="1"/>
  <c r="F24911" i="1"/>
  <c r="F24910" i="1"/>
  <c r="F24909" i="1"/>
  <c r="F24908" i="1"/>
  <c r="F24907" i="1"/>
  <c r="F24906" i="1"/>
  <c r="F24905" i="1"/>
  <c r="F24904" i="1"/>
  <c r="F24903" i="1"/>
  <c r="F24902" i="1"/>
  <c r="F24901" i="1"/>
  <c r="F24900" i="1"/>
  <c r="F24899" i="1"/>
  <c r="F24898" i="1"/>
  <c r="F24897" i="1"/>
  <c r="F24896" i="1"/>
  <c r="F24895" i="1"/>
  <c r="F24894" i="1"/>
  <c r="F24893" i="1"/>
  <c r="F24892" i="1"/>
  <c r="F24891" i="1"/>
  <c r="F24890" i="1"/>
  <c r="F24889" i="1"/>
  <c r="F24888" i="1"/>
  <c r="F24887" i="1"/>
  <c r="F24886" i="1"/>
  <c r="F24885" i="1"/>
  <c r="F24884" i="1"/>
  <c r="F24883" i="1"/>
  <c r="F24882" i="1"/>
  <c r="F24881" i="1"/>
  <c r="F24880" i="1"/>
  <c r="F24879" i="1"/>
  <c r="F24878" i="1"/>
  <c r="F24877" i="1"/>
  <c r="F24876" i="1"/>
  <c r="F24875" i="1"/>
  <c r="F24874" i="1"/>
  <c r="F24873" i="1"/>
  <c r="F24872" i="1"/>
  <c r="F24871" i="1"/>
  <c r="F24870" i="1"/>
  <c r="F24869" i="1"/>
  <c r="F24868" i="1"/>
  <c r="F24867" i="1"/>
  <c r="F24866" i="1"/>
  <c r="F24865" i="1"/>
  <c r="F24864" i="1"/>
  <c r="F24863" i="1"/>
  <c r="F24862" i="1"/>
  <c r="F24861" i="1"/>
  <c r="F24860" i="1"/>
  <c r="F24859" i="1"/>
  <c r="F24858" i="1"/>
  <c r="F24857" i="1"/>
  <c r="F24856" i="1"/>
  <c r="F24855" i="1"/>
  <c r="F24854" i="1"/>
  <c r="F24853" i="1"/>
  <c r="F24852" i="1"/>
  <c r="F24851" i="1"/>
  <c r="F24850" i="1"/>
  <c r="F24849" i="1"/>
  <c r="F24848" i="1"/>
  <c r="F24847" i="1"/>
  <c r="F24846" i="1"/>
  <c r="F24845" i="1"/>
  <c r="F24844" i="1"/>
  <c r="F24843" i="1"/>
  <c r="F24842" i="1"/>
  <c r="F24841" i="1"/>
  <c r="F24840" i="1"/>
  <c r="F24839" i="1"/>
  <c r="F24838" i="1"/>
  <c r="F24837" i="1"/>
  <c r="F24836" i="1"/>
  <c r="F24835" i="1"/>
  <c r="F24834" i="1"/>
  <c r="F24833" i="1"/>
  <c r="F24832" i="1"/>
  <c r="F24831" i="1"/>
  <c r="F24830" i="1"/>
  <c r="F24829" i="1"/>
  <c r="F24828" i="1"/>
  <c r="F24827" i="1"/>
  <c r="F24826" i="1"/>
  <c r="F24825" i="1"/>
  <c r="F24824" i="1"/>
  <c r="F24823" i="1"/>
  <c r="F24822" i="1"/>
  <c r="F24821" i="1"/>
  <c r="F24820" i="1"/>
  <c r="F24819" i="1"/>
  <c r="F24818" i="1"/>
  <c r="F24817" i="1"/>
  <c r="F24816" i="1"/>
  <c r="F24815" i="1"/>
  <c r="F24814" i="1"/>
  <c r="F24813" i="1"/>
  <c r="F24812" i="1"/>
  <c r="F24811" i="1"/>
  <c r="F24810" i="1"/>
  <c r="F24809" i="1"/>
  <c r="F24808" i="1"/>
  <c r="F24807" i="1"/>
  <c r="F24806" i="1"/>
  <c r="F24805" i="1"/>
  <c r="F24804" i="1"/>
  <c r="F24803" i="1"/>
  <c r="F24802" i="1"/>
  <c r="F24801" i="1"/>
  <c r="F24800" i="1"/>
  <c r="F24799" i="1"/>
  <c r="F24798" i="1"/>
  <c r="F24797" i="1"/>
  <c r="F24796" i="1"/>
  <c r="F24795" i="1"/>
  <c r="F24794" i="1"/>
  <c r="F24793" i="1"/>
  <c r="F24792" i="1"/>
  <c r="F24791" i="1"/>
  <c r="F24790" i="1"/>
  <c r="F24789" i="1"/>
  <c r="F24788" i="1"/>
  <c r="F24787" i="1"/>
  <c r="F24786" i="1"/>
  <c r="F24785" i="1"/>
  <c r="F24784" i="1"/>
  <c r="F24783" i="1"/>
  <c r="F24782" i="1"/>
  <c r="F24781" i="1"/>
  <c r="F24780" i="1"/>
  <c r="F24779" i="1"/>
  <c r="F24778" i="1"/>
  <c r="F24777" i="1"/>
  <c r="F24776" i="1"/>
  <c r="F24775" i="1"/>
  <c r="F24774" i="1"/>
  <c r="F24773" i="1"/>
  <c r="F24772" i="1"/>
  <c r="F24771" i="1"/>
  <c r="F24770" i="1"/>
  <c r="F24769" i="1"/>
  <c r="F24768" i="1"/>
  <c r="F24767" i="1"/>
  <c r="F24766" i="1"/>
  <c r="F24765" i="1"/>
  <c r="F24764" i="1"/>
  <c r="F24763" i="1"/>
  <c r="F24762" i="1"/>
  <c r="F24761" i="1"/>
  <c r="F24760" i="1"/>
  <c r="F24759" i="1"/>
  <c r="F24758" i="1"/>
  <c r="F24757" i="1"/>
  <c r="F24756" i="1"/>
  <c r="F24755" i="1"/>
  <c r="F24754" i="1"/>
  <c r="F24753" i="1"/>
  <c r="F24752" i="1"/>
  <c r="F24751" i="1"/>
  <c r="F24750" i="1"/>
  <c r="F24749" i="1"/>
  <c r="F24748" i="1"/>
  <c r="F24747" i="1"/>
  <c r="F24746" i="1"/>
  <c r="F24745" i="1"/>
  <c r="F24744" i="1"/>
  <c r="F24743" i="1"/>
  <c r="F24742" i="1"/>
  <c r="F24741" i="1"/>
  <c r="F24740" i="1"/>
  <c r="F24739" i="1"/>
  <c r="F24738" i="1"/>
  <c r="F24737" i="1"/>
  <c r="F24736" i="1"/>
  <c r="F24735" i="1"/>
  <c r="F24734" i="1"/>
  <c r="F24733" i="1"/>
  <c r="F24732" i="1"/>
  <c r="F24731" i="1"/>
  <c r="F24730" i="1"/>
  <c r="F24729" i="1"/>
  <c r="F24728" i="1"/>
  <c r="F24727" i="1"/>
  <c r="F24726" i="1"/>
  <c r="F24725" i="1"/>
  <c r="F24724" i="1"/>
  <c r="F24723" i="1"/>
  <c r="F24722" i="1"/>
  <c r="F24721" i="1"/>
  <c r="F24720" i="1"/>
  <c r="F24719" i="1"/>
  <c r="F24718" i="1"/>
  <c r="F24717" i="1"/>
  <c r="F24716" i="1"/>
  <c r="F24715" i="1"/>
  <c r="F24714" i="1"/>
  <c r="F24713" i="1"/>
  <c r="F24712" i="1"/>
  <c r="F24711" i="1"/>
  <c r="F24710" i="1"/>
  <c r="F24709" i="1"/>
  <c r="F24708" i="1"/>
  <c r="F24707" i="1"/>
  <c r="F24706" i="1"/>
  <c r="F24705" i="1"/>
  <c r="F24704" i="1"/>
  <c r="F24703" i="1"/>
  <c r="F24702" i="1"/>
  <c r="F24701" i="1"/>
  <c r="F24700" i="1"/>
  <c r="F24699" i="1"/>
  <c r="F24698" i="1"/>
  <c r="F24697" i="1"/>
  <c r="F24696" i="1"/>
  <c r="F24695" i="1"/>
  <c r="F24694" i="1"/>
  <c r="F24693" i="1"/>
  <c r="F24692" i="1"/>
  <c r="F24691" i="1"/>
  <c r="F24690" i="1"/>
  <c r="F24689" i="1"/>
  <c r="F24688" i="1"/>
  <c r="F24687" i="1"/>
  <c r="F24686" i="1"/>
  <c r="F24685" i="1"/>
  <c r="F24684" i="1"/>
  <c r="F24683" i="1"/>
  <c r="F24682" i="1"/>
  <c r="F24681" i="1"/>
  <c r="F24680" i="1"/>
  <c r="F24679" i="1"/>
  <c r="F24678" i="1"/>
  <c r="F24677" i="1"/>
  <c r="F24676" i="1"/>
  <c r="F24675" i="1"/>
  <c r="F24674" i="1"/>
  <c r="F24673" i="1"/>
  <c r="F24672" i="1"/>
  <c r="F24671" i="1"/>
  <c r="F24670" i="1"/>
  <c r="F24669" i="1"/>
  <c r="F24668" i="1"/>
  <c r="F24667" i="1"/>
  <c r="F24666" i="1"/>
  <c r="F24665" i="1"/>
  <c r="F24664" i="1"/>
  <c r="F24663" i="1"/>
  <c r="F24662" i="1"/>
  <c r="F24661" i="1"/>
  <c r="F24660" i="1"/>
  <c r="F24659" i="1"/>
  <c r="F24658" i="1"/>
  <c r="F24657" i="1"/>
  <c r="F24656" i="1"/>
  <c r="F24655" i="1"/>
  <c r="F24654" i="1"/>
  <c r="F24653" i="1"/>
  <c r="F24652" i="1"/>
  <c r="F24651" i="1"/>
  <c r="F24650" i="1"/>
  <c r="F24649" i="1"/>
  <c r="F24648" i="1"/>
  <c r="F24647" i="1"/>
  <c r="F24646" i="1"/>
  <c r="F24645" i="1"/>
  <c r="F24644" i="1"/>
  <c r="F24643" i="1"/>
  <c r="F24642" i="1"/>
  <c r="F24641" i="1"/>
  <c r="F24640" i="1"/>
  <c r="F24639" i="1"/>
  <c r="F24638" i="1"/>
  <c r="F24637" i="1"/>
  <c r="F24636" i="1"/>
  <c r="F24635" i="1"/>
  <c r="F24634" i="1"/>
  <c r="F24633" i="1"/>
  <c r="F24632" i="1"/>
  <c r="F24631" i="1"/>
  <c r="F24630" i="1"/>
  <c r="F24629" i="1"/>
  <c r="F24628" i="1"/>
  <c r="F24627" i="1"/>
  <c r="F24626" i="1"/>
  <c r="F24625" i="1"/>
  <c r="F24624" i="1"/>
  <c r="F24623" i="1"/>
  <c r="F24622" i="1"/>
  <c r="F24621" i="1"/>
  <c r="F24620" i="1"/>
  <c r="F24619" i="1"/>
  <c r="F24618" i="1"/>
  <c r="F24617" i="1"/>
  <c r="F24616" i="1"/>
  <c r="F24615" i="1"/>
  <c r="F24614" i="1"/>
  <c r="F24613" i="1"/>
  <c r="F24612" i="1"/>
  <c r="F24611" i="1"/>
  <c r="F24610" i="1"/>
  <c r="F24609" i="1"/>
  <c r="F24608" i="1"/>
  <c r="F24607" i="1"/>
  <c r="F24606" i="1"/>
  <c r="F24605" i="1"/>
  <c r="F24604" i="1"/>
  <c r="F24603" i="1"/>
  <c r="F24602" i="1"/>
  <c r="F24601" i="1"/>
  <c r="F24600" i="1"/>
  <c r="F24599" i="1"/>
  <c r="F24598" i="1"/>
  <c r="F24597" i="1"/>
  <c r="F24596" i="1"/>
  <c r="F24595" i="1"/>
  <c r="F24594" i="1"/>
  <c r="F24593" i="1"/>
  <c r="F24592" i="1"/>
  <c r="F24591" i="1"/>
  <c r="F24590" i="1"/>
  <c r="F24589" i="1"/>
  <c r="F24588" i="1"/>
  <c r="F24587" i="1"/>
  <c r="F24586" i="1"/>
  <c r="F24585" i="1"/>
  <c r="F24584" i="1"/>
  <c r="F24583" i="1"/>
  <c r="F24582" i="1"/>
  <c r="F24581" i="1"/>
  <c r="F24580" i="1"/>
  <c r="F24579" i="1"/>
  <c r="F24578" i="1"/>
  <c r="F24577" i="1"/>
  <c r="F24576" i="1"/>
  <c r="F24575" i="1"/>
  <c r="F24574" i="1"/>
  <c r="F24573" i="1"/>
  <c r="F24572" i="1"/>
  <c r="F24571" i="1"/>
  <c r="F24570" i="1"/>
  <c r="F24569" i="1"/>
  <c r="F24568" i="1"/>
  <c r="F24567" i="1"/>
  <c r="F24566" i="1"/>
  <c r="F24565" i="1"/>
  <c r="F24564" i="1"/>
  <c r="F24563" i="1"/>
  <c r="F24562" i="1"/>
  <c r="F24561" i="1"/>
  <c r="F24560" i="1"/>
  <c r="F24559" i="1"/>
  <c r="F24558" i="1"/>
  <c r="F24557" i="1"/>
  <c r="F24556" i="1"/>
  <c r="F24555" i="1"/>
  <c r="F24554" i="1"/>
  <c r="F24553" i="1"/>
  <c r="F24552" i="1"/>
  <c r="F24551" i="1"/>
  <c r="F24550" i="1"/>
  <c r="F24549" i="1"/>
  <c r="F24548" i="1"/>
  <c r="F24547" i="1"/>
  <c r="F24546" i="1"/>
  <c r="F24545" i="1"/>
  <c r="F24544" i="1"/>
  <c r="F24543" i="1"/>
  <c r="F24542" i="1"/>
  <c r="F24541" i="1"/>
  <c r="F24540" i="1"/>
  <c r="F24539" i="1"/>
  <c r="F24538" i="1"/>
  <c r="F24537" i="1"/>
  <c r="F24536" i="1"/>
  <c r="F24535" i="1"/>
  <c r="F24534" i="1"/>
  <c r="F24533" i="1"/>
  <c r="F24532" i="1"/>
  <c r="F24531" i="1"/>
  <c r="F24530" i="1"/>
  <c r="F24529" i="1"/>
  <c r="F24528" i="1"/>
  <c r="F24527" i="1"/>
  <c r="F24526" i="1"/>
  <c r="F24525" i="1"/>
  <c r="F24524" i="1"/>
  <c r="F24523" i="1"/>
  <c r="F24522" i="1"/>
  <c r="F24521" i="1"/>
  <c r="F24520" i="1"/>
  <c r="F24519" i="1"/>
  <c r="F24518" i="1"/>
  <c r="F24517" i="1"/>
  <c r="F24516" i="1"/>
  <c r="F24515" i="1"/>
  <c r="F24514" i="1"/>
  <c r="F24513" i="1"/>
  <c r="F24512" i="1"/>
  <c r="F24511" i="1"/>
  <c r="F24510" i="1"/>
  <c r="F24509" i="1"/>
  <c r="F24508" i="1"/>
  <c r="F24507" i="1"/>
  <c r="F24506" i="1"/>
  <c r="F24505" i="1"/>
  <c r="F24504" i="1"/>
  <c r="F24503" i="1"/>
  <c r="F24502" i="1"/>
  <c r="F24501" i="1"/>
  <c r="F24500" i="1"/>
  <c r="F24499" i="1"/>
  <c r="F24498" i="1"/>
  <c r="F24497" i="1"/>
  <c r="F24496" i="1"/>
  <c r="F24495" i="1"/>
  <c r="F24494" i="1"/>
  <c r="F24493" i="1"/>
  <c r="F24492" i="1"/>
  <c r="F24491" i="1"/>
  <c r="F24490" i="1"/>
  <c r="F24489" i="1"/>
  <c r="F24488" i="1"/>
  <c r="F24487" i="1"/>
  <c r="F24486" i="1"/>
  <c r="F24485" i="1"/>
  <c r="F24484" i="1"/>
  <c r="F24483" i="1"/>
  <c r="F24482" i="1"/>
  <c r="F24481" i="1"/>
  <c r="F24480" i="1"/>
  <c r="F24479" i="1"/>
  <c r="F24478" i="1"/>
  <c r="F24477" i="1"/>
  <c r="F24476" i="1"/>
  <c r="F24475" i="1"/>
  <c r="F24474" i="1"/>
  <c r="F24473" i="1"/>
  <c r="F24472" i="1"/>
  <c r="F24471" i="1"/>
  <c r="F24470" i="1"/>
  <c r="F24469" i="1"/>
  <c r="F24468" i="1"/>
  <c r="F24467" i="1"/>
  <c r="F24466" i="1"/>
  <c r="F24465" i="1"/>
  <c r="F24464" i="1"/>
  <c r="F24463" i="1"/>
  <c r="F24462" i="1"/>
  <c r="F24461" i="1"/>
  <c r="F24460" i="1"/>
  <c r="F24459" i="1"/>
  <c r="F24458" i="1"/>
  <c r="F24457" i="1"/>
  <c r="F24456" i="1"/>
  <c r="F24455" i="1"/>
  <c r="F24454" i="1"/>
  <c r="F24453" i="1"/>
  <c r="F24452" i="1"/>
  <c r="F24451" i="1"/>
  <c r="F24450" i="1"/>
  <c r="F24449" i="1"/>
  <c r="F24448" i="1"/>
  <c r="F24447" i="1"/>
  <c r="F24446" i="1"/>
  <c r="F24445" i="1"/>
  <c r="F24444" i="1"/>
  <c r="F24443" i="1"/>
  <c r="F24442" i="1"/>
  <c r="F24441" i="1"/>
  <c r="F24440" i="1"/>
  <c r="F24439" i="1"/>
  <c r="F24438" i="1"/>
  <c r="F24437" i="1"/>
  <c r="F24436" i="1"/>
  <c r="F24435" i="1"/>
  <c r="F24434" i="1"/>
  <c r="F24433" i="1"/>
  <c r="F24432" i="1"/>
  <c r="F24431" i="1"/>
  <c r="F24430" i="1"/>
  <c r="F24429" i="1"/>
  <c r="F24428" i="1"/>
  <c r="F24427" i="1"/>
  <c r="F24426" i="1"/>
  <c r="F24425" i="1"/>
  <c r="F24424" i="1"/>
  <c r="F24423" i="1"/>
  <c r="F24422" i="1"/>
  <c r="F24421" i="1"/>
  <c r="F24420" i="1"/>
  <c r="F24419" i="1"/>
  <c r="F24418" i="1"/>
  <c r="F24417" i="1"/>
  <c r="F24416" i="1"/>
  <c r="F24415" i="1"/>
  <c r="F24414" i="1"/>
  <c r="F24413" i="1"/>
  <c r="F24412" i="1"/>
  <c r="F24411" i="1"/>
  <c r="F24410" i="1"/>
  <c r="F24409" i="1"/>
  <c r="F24408" i="1"/>
  <c r="F24407" i="1"/>
  <c r="F24406" i="1"/>
  <c r="F24405" i="1"/>
  <c r="F24404" i="1"/>
  <c r="F24403" i="1"/>
  <c r="F24402" i="1"/>
  <c r="F24401" i="1"/>
  <c r="F24400" i="1"/>
  <c r="F24399" i="1"/>
  <c r="F24398" i="1"/>
  <c r="F24397" i="1"/>
  <c r="F24396" i="1"/>
  <c r="F24395" i="1"/>
  <c r="F24394" i="1"/>
  <c r="F24393" i="1"/>
  <c r="F24392" i="1"/>
  <c r="F24391" i="1"/>
  <c r="F24390" i="1"/>
  <c r="F24389" i="1"/>
  <c r="F24388" i="1"/>
  <c r="F24387" i="1"/>
  <c r="F24386" i="1"/>
  <c r="F24385" i="1"/>
  <c r="F24384" i="1"/>
  <c r="F24383" i="1"/>
  <c r="F24382" i="1"/>
  <c r="F24381" i="1"/>
  <c r="F24380" i="1"/>
  <c r="F24379" i="1"/>
  <c r="F24378" i="1"/>
  <c r="F24377" i="1"/>
  <c r="F24376" i="1"/>
  <c r="F24375" i="1"/>
  <c r="F24374" i="1"/>
  <c r="F24373" i="1"/>
  <c r="F24372" i="1"/>
  <c r="F24371" i="1"/>
  <c r="F24370" i="1"/>
  <c r="F24369" i="1"/>
  <c r="F24368" i="1"/>
  <c r="F24367" i="1"/>
  <c r="F24366" i="1"/>
  <c r="F24365" i="1"/>
  <c r="F24364" i="1"/>
  <c r="F24363" i="1"/>
  <c r="F24362" i="1"/>
  <c r="F24361" i="1"/>
  <c r="F24360" i="1"/>
  <c r="F24359" i="1"/>
  <c r="F24358" i="1"/>
  <c r="F24357" i="1"/>
  <c r="F24356" i="1"/>
  <c r="F24355" i="1"/>
  <c r="F24354" i="1"/>
  <c r="F24353" i="1"/>
  <c r="F24352" i="1"/>
  <c r="F24351" i="1"/>
  <c r="F24350" i="1"/>
  <c r="F24349" i="1"/>
  <c r="F24348" i="1"/>
  <c r="F24347" i="1"/>
  <c r="F24346" i="1"/>
  <c r="F24345" i="1"/>
  <c r="F24344" i="1"/>
  <c r="F24343" i="1"/>
  <c r="F24342" i="1"/>
  <c r="F24341" i="1"/>
  <c r="F24340" i="1"/>
  <c r="F24339" i="1"/>
  <c r="F24338" i="1"/>
  <c r="F24337" i="1"/>
  <c r="F24336" i="1"/>
  <c r="F24335" i="1"/>
  <c r="F24334" i="1"/>
  <c r="F24333" i="1"/>
  <c r="F24332" i="1"/>
  <c r="F24331" i="1"/>
  <c r="F24330" i="1"/>
  <c r="F24329" i="1"/>
  <c r="F24328" i="1"/>
  <c r="F24327" i="1"/>
  <c r="F24326" i="1"/>
  <c r="F24325" i="1"/>
  <c r="F24324" i="1"/>
  <c r="F24323" i="1"/>
  <c r="F24322" i="1"/>
  <c r="F24321" i="1"/>
  <c r="F24320" i="1"/>
  <c r="F24319" i="1"/>
  <c r="F24318" i="1"/>
  <c r="F24317" i="1"/>
  <c r="F24316" i="1"/>
  <c r="F24315" i="1"/>
  <c r="F24314" i="1"/>
  <c r="F24313" i="1"/>
  <c r="F24312" i="1"/>
  <c r="F24311" i="1"/>
  <c r="F24310" i="1"/>
  <c r="F24309" i="1"/>
  <c r="F24308" i="1"/>
  <c r="F24307" i="1"/>
  <c r="F24306" i="1"/>
  <c r="F24305" i="1"/>
  <c r="F24304" i="1"/>
  <c r="F24303" i="1"/>
  <c r="F24302" i="1"/>
  <c r="F24301" i="1"/>
  <c r="F24300" i="1"/>
  <c r="F24299" i="1"/>
  <c r="F24298" i="1"/>
  <c r="F24297" i="1"/>
  <c r="F24296" i="1"/>
  <c r="F24295" i="1"/>
  <c r="F24294" i="1"/>
  <c r="F24293" i="1"/>
  <c r="F24292" i="1"/>
  <c r="F24291" i="1"/>
  <c r="F24290" i="1"/>
  <c r="F24289" i="1"/>
  <c r="F24288" i="1"/>
  <c r="F24287" i="1"/>
  <c r="F24286" i="1"/>
  <c r="F24285" i="1"/>
  <c r="F24284" i="1"/>
  <c r="F24283" i="1"/>
  <c r="F24282" i="1"/>
  <c r="F24281" i="1"/>
  <c r="F24280" i="1"/>
  <c r="F24279" i="1"/>
  <c r="F24278" i="1"/>
  <c r="F24277" i="1"/>
  <c r="F24276" i="1"/>
  <c r="F24275" i="1"/>
  <c r="F24274" i="1"/>
  <c r="F24273" i="1"/>
  <c r="F24272" i="1"/>
  <c r="F24271" i="1"/>
  <c r="F24270" i="1"/>
  <c r="F24269" i="1"/>
  <c r="F24268" i="1"/>
  <c r="F24267" i="1"/>
  <c r="F24266" i="1"/>
  <c r="F24265" i="1"/>
  <c r="F24264" i="1"/>
  <c r="F24263" i="1"/>
  <c r="F24262" i="1"/>
  <c r="F24261" i="1"/>
  <c r="F24260" i="1"/>
  <c r="F24259" i="1"/>
  <c r="F24258" i="1"/>
  <c r="F24257" i="1"/>
  <c r="F24256" i="1"/>
  <c r="F24255" i="1"/>
  <c r="F24254" i="1"/>
  <c r="F24253" i="1"/>
  <c r="F24252" i="1"/>
  <c r="F24251" i="1"/>
  <c r="F24250" i="1"/>
  <c r="F24249" i="1"/>
  <c r="F24248" i="1"/>
  <c r="F24247" i="1"/>
  <c r="F24246" i="1"/>
  <c r="F24245" i="1"/>
  <c r="F24244" i="1"/>
  <c r="F24243" i="1"/>
  <c r="F24242" i="1"/>
  <c r="F24241" i="1"/>
  <c r="F24240" i="1"/>
  <c r="F24239" i="1"/>
  <c r="F24238" i="1"/>
  <c r="F24237" i="1"/>
  <c r="F24236" i="1"/>
  <c r="F24235" i="1"/>
  <c r="F24234" i="1"/>
  <c r="F24233" i="1"/>
  <c r="F24232" i="1"/>
  <c r="F24231" i="1"/>
  <c r="F24230" i="1"/>
  <c r="F24229" i="1"/>
  <c r="F24228" i="1"/>
  <c r="F24227" i="1"/>
  <c r="F24226" i="1"/>
  <c r="F24225" i="1"/>
  <c r="F24224" i="1"/>
  <c r="F24223" i="1"/>
  <c r="F24222" i="1"/>
  <c r="F24221" i="1"/>
  <c r="F24220" i="1"/>
  <c r="F24219" i="1"/>
  <c r="F24218" i="1"/>
  <c r="F24217" i="1"/>
  <c r="F24216" i="1"/>
  <c r="F24215" i="1"/>
  <c r="F24214" i="1"/>
  <c r="F24213" i="1"/>
  <c r="F24212" i="1"/>
  <c r="F24211" i="1"/>
  <c r="F24210" i="1"/>
  <c r="F24209" i="1"/>
  <c r="F24208" i="1"/>
  <c r="F24207" i="1"/>
  <c r="F24206" i="1"/>
  <c r="F24205" i="1"/>
  <c r="F24204" i="1"/>
  <c r="F24203" i="1"/>
  <c r="F24202" i="1"/>
  <c r="F24201" i="1"/>
  <c r="F24200" i="1"/>
  <c r="F24199" i="1"/>
  <c r="F24198" i="1"/>
  <c r="F24197" i="1"/>
  <c r="F24196" i="1"/>
  <c r="F24195" i="1"/>
  <c r="F24194" i="1"/>
  <c r="F24193" i="1"/>
  <c r="F24192" i="1"/>
  <c r="F24191" i="1"/>
  <c r="F24190" i="1"/>
  <c r="F24189" i="1"/>
  <c r="F24188" i="1"/>
  <c r="F24187" i="1"/>
  <c r="F24186" i="1"/>
  <c r="F24185" i="1"/>
  <c r="F24184" i="1"/>
  <c r="F24183" i="1"/>
  <c r="F24182" i="1"/>
  <c r="F24181" i="1"/>
  <c r="F24180" i="1"/>
  <c r="F24179" i="1"/>
  <c r="F24178" i="1"/>
  <c r="F24177" i="1"/>
  <c r="F24176" i="1"/>
  <c r="F24175" i="1"/>
  <c r="F24174" i="1"/>
  <c r="F24173" i="1"/>
  <c r="F24172" i="1"/>
  <c r="F24171" i="1"/>
  <c r="F24170" i="1"/>
  <c r="F24169" i="1"/>
  <c r="F24168" i="1"/>
  <c r="F24167" i="1"/>
  <c r="F24166" i="1"/>
  <c r="F24165" i="1"/>
  <c r="F24164" i="1"/>
  <c r="F24163" i="1"/>
  <c r="F24162" i="1"/>
  <c r="F24161" i="1"/>
  <c r="F24160" i="1"/>
  <c r="F24159" i="1"/>
  <c r="F24158" i="1"/>
  <c r="F24157" i="1"/>
  <c r="F24156" i="1"/>
  <c r="F24155" i="1"/>
  <c r="F24154" i="1"/>
  <c r="F24153" i="1"/>
  <c r="F24152" i="1"/>
  <c r="F24151" i="1"/>
  <c r="F24150" i="1"/>
  <c r="F24149" i="1"/>
  <c r="F24148" i="1"/>
  <c r="F24147" i="1"/>
  <c r="F24146" i="1"/>
  <c r="F24145" i="1"/>
  <c r="F24144" i="1"/>
  <c r="F24143" i="1"/>
  <c r="F24142" i="1"/>
  <c r="F24141" i="1"/>
  <c r="F24140" i="1"/>
  <c r="F24139" i="1"/>
  <c r="F24138" i="1"/>
  <c r="F24137" i="1"/>
  <c r="F24136" i="1"/>
  <c r="F24135" i="1"/>
  <c r="F24134" i="1"/>
  <c r="F24133" i="1"/>
  <c r="F24132" i="1"/>
  <c r="F24131" i="1"/>
  <c r="F24130" i="1"/>
  <c r="F24129" i="1"/>
  <c r="F24128" i="1"/>
  <c r="F24127" i="1"/>
  <c r="F24126" i="1"/>
  <c r="F24125" i="1"/>
  <c r="F24124" i="1"/>
  <c r="F24123" i="1"/>
  <c r="F24122" i="1"/>
  <c r="F24121" i="1"/>
  <c r="F24120" i="1"/>
  <c r="F24119" i="1"/>
  <c r="F24118" i="1"/>
  <c r="F24117" i="1"/>
  <c r="F24116" i="1"/>
  <c r="F24115" i="1"/>
  <c r="F24114" i="1"/>
  <c r="F24113" i="1"/>
  <c r="F24112" i="1"/>
  <c r="F24111" i="1"/>
  <c r="F24110" i="1"/>
  <c r="F24109" i="1"/>
  <c r="F24108" i="1"/>
  <c r="F24107" i="1"/>
  <c r="F24106" i="1"/>
  <c r="F24105" i="1"/>
  <c r="F24104" i="1"/>
  <c r="F24103" i="1"/>
  <c r="F24102" i="1"/>
  <c r="F24101" i="1"/>
  <c r="F24100" i="1"/>
  <c r="F24099" i="1"/>
  <c r="F24098" i="1"/>
  <c r="F24097" i="1"/>
  <c r="F24096" i="1"/>
  <c r="F24095" i="1"/>
  <c r="F24094" i="1"/>
  <c r="F24093" i="1"/>
  <c r="F24092" i="1"/>
  <c r="F24091" i="1"/>
  <c r="F24090" i="1"/>
  <c r="F24089" i="1"/>
  <c r="F24088" i="1"/>
  <c r="F24087" i="1"/>
  <c r="F24086" i="1"/>
  <c r="F24085" i="1"/>
  <c r="F24084" i="1"/>
  <c r="F24083" i="1"/>
  <c r="F24082" i="1"/>
  <c r="F24081" i="1"/>
  <c r="F24080" i="1"/>
  <c r="F24079" i="1"/>
  <c r="F24078" i="1"/>
  <c r="F24077" i="1"/>
  <c r="F24076" i="1"/>
  <c r="F24075" i="1"/>
  <c r="F24074" i="1"/>
  <c r="F24073" i="1"/>
  <c r="F24072" i="1"/>
  <c r="F24071" i="1"/>
  <c r="F24070" i="1"/>
  <c r="F24069" i="1"/>
  <c r="F24068" i="1"/>
  <c r="F24067" i="1"/>
  <c r="F24066" i="1"/>
  <c r="F24065" i="1"/>
  <c r="F24064" i="1"/>
  <c r="F24063" i="1"/>
  <c r="F24062" i="1"/>
  <c r="F24061" i="1"/>
  <c r="F24060" i="1"/>
  <c r="F24059" i="1"/>
  <c r="F24058" i="1"/>
  <c r="F24057" i="1"/>
  <c r="F24056" i="1"/>
  <c r="F24055" i="1"/>
  <c r="F24054" i="1"/>
  <c r="F24053" i="1"/>
  <c r="F24052" i="1"/>
  <c r="F24051" i="1"/>
  <c r="F24050" i="1"/>
  <c r="F24049" i="1"/>
  <c r="F24048" i="1"/>
  <c r="F24047" i="1"/>
  <c r="F24046" i="1"/>
  <c r="F24045" i="1"/>
  <c r="F24044" i="1"/>
  <c r="F24043" i="1"/>
  <c r="F24042" i="1"/>
  <c r="F24041" i="1"/>
  <c r="F24040" i="1"/>
  <c r="F24039" i="1"/>
  <c r="F24038" i="1"/>
  <c r="F24037" i="1"/>
  <c r="F24036" i="1"/>
  <c r="F24035" i="1"/>
  <c r="F24034" i="1"/>
  <c r="F24033" i="1"/>
  <c r="F24032" i="1"/>
  <c r="F24031" i="1"/>
  <c r="F24030" i="1"/>
  <c r="F24029" i="1"/>
  <c r="F24028" i="1"/>
  <c r="F24027" i="1"/>
  <c r="F24026" i="1"/>
  <c r="F24025" i="1"/>
  <c r="F24024" i="1"/>
  <c r="F24023" i="1"/>
  <c r="F24022" i="1"/>
  <c r="F24021" i="1"/>
  <c r="F24020" i="1"/>
  <c r="F24019" i="1"/>
  <c r="F24018" i="1"/>
  <c r="F24017" i="1"/>
  <c r="F24016" i="1"/>
  <c r="F24015" i="1"/>
  <c r="F24014" i="1"/>
  <c r="F24013" i="1"/>
  <c r="F24012" i="1"/>
  <c r="F24011" i="1"/>
  <c r="F24010" i="1"/>
  <c r="F24009" i="1"/>
  <c r="F24008" i="1"/>
  <c r="F24007" i="1"/>
  <c r="F24006" i="1"/>
  <c r="F24005" i="1"/>
  <c r="F24004" i="1"/>
  <c r="F24003" i="1"/>
  <c r="F24002" i="1"/>
  <c r="F24001" i="1"/>
  <c r="F24000" i="1"/>
  <c r="F23999" i="1"/>
  <c r="F23998" i="1"/>
  <c r="F23997" i="1"/>
  <c r="F23996" i="1"/>
  <c r="F23995" i="1"/>
  <c r="F23994" i="1"/>
  <c r="F23993" i="1"/>
  <c r="F23992" i="1"/>
  <c r="F23991" i="1"/>
  <c r="F23990" i="1"/>
  <c r="F23989" i="1"/>
  <c r="F23988" i="1"/>
  <c r="F23987" i="1"/>
  <c r="F23986" i="1"/>
  <c r="F23985" i="1"/>
  <c r="F23984" i="1"/>
  <c r="F23983" i="1"/>
  <c r="F23982" i="1"/>
  <c r="F23981" i="1"/>
  <c r="F23980" i="1"/>
  <c r="F23979" i="1"/>
  <c r="F23978" i="1"/>
  <c r="F23977" i="1"/>
  <c r="F23976" i="1"/>
  <c r="F23975" i="1"/>
  <c r="F23974" i="1"/>
  <c r="F23973" i="1"/>
  <c r="F23972" i="1"/>
  <c r="F23971" i="1"/>
  <c r="F23970" i="1"/>
  <c r="F23969" i="1"/>
  <c r="F23968" i="1"/>
  <c r="F23967" i="1"/>
  <c r="F23966" i="1"/>
  <c r="F23965" i="1"/>
  <c r="F23964" i="1"/>
  <c r="F23963" i="1"/>
  <c r="F23962" i="1"/>
  <c r="F23961" i="1"/>
  <c r="F23960" i="1"/>
  <c r="F23959" i="1"/>
  <c r="F23958" i="1"/>
  <c r="F23957" i="1"/>
  <c r="F23956" i="1"/>
  <c r="F23955" i="1"/>
  <c r="F23954" i="1"/>
  <c r="F23953" i="1"/>
  <c r="F23952" i="1"/>
  <c r="F23951" i="1"/>
  <c r="F23950" i="1"/>
  <c r="F23949" i="1"/>
  <c r="F23948" i="1"/>
  <c r="F23947" i="1"/>
  <c r="F23946" i="1"/>
  <c r="F23945" i="1"/>
  <c r="F23944" i="1"/>
  <c r="F23943" i="1"/>
  <c r="F23942" i="1"/>
  <c r="F23941" i="1"/>
  <c r="F23940" i="1"/>
  <c r="F23939" i="1"/>
  <c r="F23938" i="1"/>
  <c r="F23937" i="1"/>
  <c r="F23936" i="1"/>
  <c r="F23935" i="1"/>
  <c r="F23934" i="1"/>
  <c r="F23933" i="1"/>
  <c r="F23932" i="1"/>
  <c r="F23931" i="1"/>
  <c r="F23930" i="1"/>
  <c r="F23929" i="1"/>
  <c r="F23928" i="1"/>
  <c r="F23927" i="1"/>
  <c r="F23926" i="1"/>
  <c r="F23925" i="1"/>
  <c r="F23924" i="1"/>
  <c r="F23923" i="1"/>
  <c r="F23922" i="1"/>
  <c r="F23921" i="1"/>
  <c r="F23920" i="1"/>
  <c r="F23919" i="1"/>
  <c r="F23918" i="1"/>
  <c r="F23917" i="1"/>
  <c r="F23916" i="1"/>
  <c r="F23915" i="1"/>
  <c r="F23914" i="1"/>
  <c r="F23913" i="1"/>
  <c r="F23912" i="1"/>
  <c r="F23911" i="1"/>
  <c r="F23910" i="1"/>
  <c r="F23909" i="1"/>
  <c r="F23908" i="1"/>
  <c r="F23907" i="1"/>
  <c r="F23906" i="1"/>
  <c r="F23905" i="1"/>
  <c r="F23904" i="1"/>
  <c r="F23903" i="1"/>
  <c r="F23902" i="1"/>
  <c r="F23901" i="1"/>
  <c r="F23900" i="1"/>
  <c r="F23899" i="1"/>
  <c r="F23898" i="1"/>
  <c r="F23897" i="1"/>
  <c r="F23896" i="1"/>
  <c r="F23895" i="1"/>
  <c r="F23894" i="1"/>
  <c r="F23893" i="1"/>
  <c r="F23892" i="1"/>
  <c r="F23891" i="1"/>
  <c r="F23890" i="1"/>
  <c r="F23889" i="1"/>
  <c r="F23888" i="1"/>
  <c r="F23887" i="1"/>
  <c r="F23886" i="1"/>
  <c r="F23885" i="1"/>
  <c r="F23884" i="1"/>
  <c r="F23883" i="1"/>
  <c r="F23882" i="1"/>
  <c r="F23881" i="1"/>
  <c r="F23880" i="1"/>
  <c r="F23879" i="1"/>
  <c r="F23878" i="1"/>
  <c r="F23877" i="1"/>
  <c r="F23876" i="1"/>
  <c r="F23875" i="1"/>
  <c r="F23874" i="1"/>
  <c r="F23873" i="1"/>
  <c r="F23872" i="1"/>
  <c r="F23871" i="1"/>
  <c r="F23870" i="1"/>
  <c r="F23869" i="1"/>
  <c r="F23868" i="1"/>
  <c r="F23867" i="1"/>
  <c r="F23866" i="1"/>
  <c r="F23865" i="1"/>
  <c r="F23864" i="1"/>
  <c r="F23863" i="1"/>
  <c r="F23862" i="1"/>
  <c r="F23861" i="1"/>
  <c r="F23860" i="1"/>
  <c r="F23859" i="1"/>
  <c r="F23858" i="1"/>
  <c r="F23857" i="1"/>
  <c r="F23856" i="1"/>
  <c r="F23855" i="1"/>
  <c r="F23854" i="1"/>
  <c r="F23853" i="1"/>
  <c r="F23852" i="1"/>
  <c r="F23851" i="1"/>
  <c r="F23850" i="1"/>
  <c r="F23849" i="1"/>
  <c r="F23848" i="1"/>
  <c r="F23847" i="1"/>
  <c r="F23846" i="1"/>
  <c r="F23845" i="1"/>
  <c r="F23844" i="1"/>
  <c r="F23843" i="1"/>
  <c r="F23842" i="1"/>
  <c r="F23841" i="1"/>
  <c r="F23840" i="1"/>
  <c r="F23839" i="1"/>
  <c r="F23838" i="1"/>
  <c r="F23837" i="1"/>
  <c r="F23836" i="1"/>
  <c r="F23835" i="1"/>
  <c r="F23834" i="1"/>
  <c r="F23833" i="1"/>
  <c r="F23832" i="1"/>
  <c r="F23831" i="1"/>
  <c r="F23830" i="1"/>
  <c r="F23829" i="1"/>
  <c r="F23828" i="1"/>
  <c r="F23827" i="1"/>
  <c r="F23826" i="1"/>
  <c r="F23825" i="1"/>
  <c r="F23824" i="1"/>
  <c r="F23823" i="1"/>
  <c r="F23822" i="1"/>
  <c r="F23821" i="1"/>
  <c r="F23820" i="1"/>
  <c r="F23819" i="1"/>
  <c r="F23818" i="1"/>
  <c r="F23817" i="1"/>
  <c r="F23816" i="1"/>
  <c r="F23815" i="1"/>
  <c r="F23814" i="1"/>
  <c r="F23813" i="1"/>
  <c r="F23812" i="1"/>
  <c r="F23811" i="1"/>
  <c r="F23810" i="1"/>
  <c r="F23809" i="1"/>
  <c r="F23808" i="1"/>
  <c r="F23807" i="1"/>
  <c r="F23806" i="1"/>
  <c r="F23805" i="1"/>
  <c r="F23804" i="1"/>
  <c r="F23803" i="1"/>
  <c r="F23802" i="1"/>
  <c r="F23801" i="1"/>
  <c r="F23800" i="1"/>
  <c r="F23799" i="1"/>
  <c r="F23798" i="1"/>
  <c r="F23797" i="1"/>
  <c r="F23796" i="1"/>
  <c r="F23795" i="1"/>
  <c r="F23794" i="1"/>
  <c r="F23793" i="1"/>
  <c r="F23792" i="1"/>
  <c r="F23791" i="1"/>
  <c r="F23790" i="1"/>
  <c r="F23789" i="1"/>
  <c r="F23788" i="1"/>
  <c r="F23787" i="1"/>
  <c r="F23786" i="1"/>
  <c r="F23785" i="1"/>
  <c r="F23784" i="1"/>
  <c r="F23783" i="1"/>
  <c r="F23782" i="1"/>
  <c r="F23781" i="1"/>
  <c r="F23780" i="1"/>
  <c r="F23779" i="1"/>
  <c r="F23778" i="1"/>
  <c r="F23777" i="1"/>
  <c r="F23776" i="1"/>
  <c r="F23775" i="1"/>
  <c r="F23774" i="1"/>
  <c r="F23773" i="1"/>
  <c r="F23772" i="1"/>
  <c r="F23771" i="1"/>
  <c r="F23770" i="1"/>
  <c r="F23769" i="1"/>
  <c r="F23768" i="1"/>
  <c r="F23767" i="1"/>
  <c r="F23766" i="1"/>
  <c r="F23765" i="1"/>
  <c r="F23764" i="1"/>
  <c r="F23763" i="1"/>
  <c r="F23762" i="1"/>
  <c r="F23761" i="1"/>
  <c r="F23760" i="1"/>
  <c r="F23759" i="1"/>
  <c r="F23758" i="1"/>
  <c r="F23757" i="1"/>
  <c r="F23756" i="1"/>
  <c r="F23755" i="1"/>
  <c r="F23754" i="1"/>
  <c r="F23753" i="1"/>
  <c r="F23752" i="1"/>
  <c r="F23751" i="1"/>
  <c r="F23750" i="1"/>
  <c r="F23749" i="1"/>
  <c r="F23748" i="1"/>
  <c r="F23747" i="1"/>
  <c r="F23746" i="1"/>
  <c r="F23745" i="1"/>
  <c r="F23744" i="1"/>
  <c r="F23743" i="1"/>
  <c r="F23742" i="1"/>
  <c r="F23741" i="1"/>
  <c r="F23740" i="1"/>
  <c r="F23739" i="1"/>
  <c r="F23738" i="1"/>
  <c r="F23737" i="1"/>
  <c r="F23736" i="1"/>
  <c r="F23735" i="1"/>
  <c r="F23734" i="1"/>
  <c r="F23733" i="1"/>
  <c r="F23732" i="1"/>
  <c r="F23731" i="1"/>
  <c r="F23730" i="1"/>
  <c r="F23729" i="1"/>
  <c r="F23728" i="1"/>
  <c r="F23727" i="1"/>
  <c r="F23726" i="1"/>
  <c r="F23725" i="1"/>
  <c r="F23724" i="1"/>
  <c r="F23723" i="1"/>
  <c r="F23722" i="1"/>
  <c r="F23721" i="1"/>
  <c r="F23720" i="1"/>
  <c r="F23719" i="1"/>
  <c r="F23718" i="1"/>
  <c r="F23717" i="1"/>
  <c r="F23716" i="1"/>
  <c r="F23715" i="1"/>
  <c r="F23714" i="1"/>
  <c r="F23713" i="1"/>
  <c r="F23712" i="1"/>
  <c r="F23711" i="1"/>
  <c r="F23710" i="1"/>
  <c r="F23709" i="1"/>
  <c r="F23708" i="1"/>
  <c r="F23707" i="1"/>
  <c r="F23706" i="1"/>
  <c r="F23705" i="1"/>
  <c r="F23704" i="1"/>
  <c r="F23703" i="1"/>
  <c r="F23702" i="1"/>
  <c r="F23701" i="1"/>
  <c r="F23700" i="1"/>
  <c r="F23699" i="1"/>
  <c r="F23698" i="1"/>
  <c r="F23697" i="1"/>
  <c r="F23696" i="1"/>
  <c r="F23695" i="1"/>
  <c r="F23694" i="1"/>
  <c r="F23693" i="1"/>
  <c r="F23692" i="1"/>
  <c r="F23691" i="1"/>
  <c r="F23690" i="1"/>
  <c r="F23689" i="1"/>
  <c r="F23688" i="1"/>
  <c r="F23687" i="1"/>
  <c r="F23686" i="1"/>
  <c r="F23685" i="1"/>
  <c r="F23684" i="1"/>
  <c r="F23683" i="1"/>
  <c r="F23682" i="1"/>
  <c r="F23681" i="1"/>
  <c r="F23680" i="1"/>
  <c r="F23679" i="1"/>
  <c r="F23678" i="1"/>
  <c r="F23677" i="1"/>
  <c r="F23676" i="1"/>
  <c r="F23675" i="1"/>
  <c r="F23674" i="1"/>
  <c r="F23673" i="1"/>
  <c r="F23672" i="1"/>
  <c r="F23671" i="1"/>
  <c r="F23670" i="1"/>
  <c r="F23669" i="1"/>
  <c r="F23668" i="1"/>
  <c r="F23667" i="1"/>
  <c r="F23666" i="1"/>
  <c r="F23665" i="1"/>
  <c r="F23664" i="1"/>
  <c r="F23663" i="1"/>
  <c r="F23662" i="1"/>
  <c r="F23661" i="1"/>
  <c r="F23660" i="1"/>
  <c r="F23659" i="1"/>
  <c r="F23658" i="1"/>
  <c r="F23657" i="1"/>
  <c r="F23656" i="1"/>
  <c r="F23655" i="1"/>
  <c r="F23654" i="1"/>
  <c r="F23653" i="1"/>
  <c r="F23652" i="1"/>
  <c r="F23651" i="1"/>
  <c r="F23650" i="1"/>
  <c r="F23649" i="1"/>
  <c r="F23648" i="1"/>
  <c r="F23647" i="1"/>
  <c r="F23646" i="1"/>
  <c r="F23645" i="1"/>
  <c r="F23644" i="1"/>
  <c r="F23643" i="1"/>
  <c r="F23642" i="1"/>
  <c r="F23641" i="1"/>
  <c r="F23640" i="1"/>
  <c r="F23639" i="1"/>
  <c r="F23638" i="1"/>
  <c r="F23637" i="1"/>
  <c r="F23636" i="1"/>
  <c r="F23635" i="1"/>
  <c r="F23634" i="1"/>
  <c r="F23633" i="1"/>
  <c r="F23632" i="1"/>
  <c r="F23631" i="1"/>
  <c r="F23630" i="1"/>
  <c r="F23629" i="1"/>
  <c r="F23628" i="1"/>
  <c r="F23627" i="1"/>
  <c r="F23626" i="1"/>
  <c r="F23625" i="1"/>
  <c r="F23624" i="1"/>
  <c r="F23623" i="1"/>
  <c r="F23622" i="1"/>
  <c r="F23621" i="1"/>
  <c r="F23620" i="1"/>
  <c r="F23619" i="1"/>
  <c r="F23618" i="1"/>
  <c r="F23617" i="1"/>
  <c r="F23616" i="1"/>
  <c r="F23615" i="1"/>
  <c r="F23614" i="1"/>
  <c r="F23613" i="1"/>
  <c r="F23612" i="1"/>
  <c r="F23611" i="1"/>
  <c r="F23610" i="1"/>
  <c r="F23609" i="1"/>
  <c r="F23608" i="1"/>
  <c r="F23607" i="1"/>
  <c r="F23606" i="1"/>
  <c r="F23605" i="1"/>
  <c r="F23604" i="1"/>
  <c r="F23603" i="1"/>
  <c r="F23602" i="1"/>
  <c r="F23601" i="1"/>
  <c r="F23600" i="1"/>
  <c r="F23599" i="1"/>
  <c r="F23598" i="1"/>
  <c r="F23597" i="1"/>
  <c r="F23596" i="1"/>
  <c r="F23595" i="1"/>
  <c r="F23594" i="1"/>
  <c r="F23593" i="1"/>
  <c r="F23592" i="1"/>
  <c r="F23591" i="1"/>
  <c r="F23590" i="1"/>
  <c r="F23589" i="1"/>
  <c r="F23588" i="1"/>
  <c r="F23587" i="1"/>
  <c r="F23586" i="1"/>
  <c r="F23585" i="1"/>
  <c r="F23584" i="1"/>
  <c r="F23583" i="1"/>
  <c r="F23582" i="1"/>
  <c r="F23581" i="1"/>
  <c r="F23580" i="1"/>
  <c r="F23579" i="1"/>
  <c r="F23578" i="1"/>
  <c r="F23577" i="1"/>
  <c r="F23576" i="1"/>
  <c r="F23575" i="1"/>
  <c r="F23574" i="1"/>
  <c r="F23573" i="1"/>
  <c r="F23572" i="1"/>
  <c r="F23571" i="1"/>
  <c r="F23570" i="1"/>
  <c r="F23569" i="1"/>
  <c r="F23568" i="1"/>
  <c r="F23567" i="1"/>
  <c r="F23566" i="1"/>
  <c r="F23565" i="1"/>
  <c r="F23564" i="1"/>
  <c r="F23563" i="1"/>
  <c r="F23562" i="1"/>
  <c r="F23561" i="1"/>
  <c r="F23560" i="1"/>
  <c r="F23559" i="1"/>
  <c r="F23558" i="1"/>
  <c r="F23557" i="1"/>
  <c r="F23556" i="1"/>
  <c r="F23555" i="1"/>
  <c r="F23554" i="1"/>
  <c r="F23553" i="1"/>
  <c r="F23552" i="1"/>
  <c r="F23551" i="1"/>
  <c r="F23550" i="1"/>
  <c r="F23549" i="1"/>
  <c r="F23548" i="1"/>
  <c r="F23547" i="1"/>
  <c r="F23546" i="1"/>
  <c r="F23545" i="1"/>
  <c r="F23544" i="1"/>
  <c r="F23543" i="1"/>
  <c r="F23542" i="1"/>
  <c r="F23541" i="1"/>
  <c r="F23540" i="1"/>
  <c r="F23539" i="1"/>
  <c r="F23538" i="1"/>
  <c r="F23537" i="1"/>
  <c r="F23536" i="1"/>
  <c r="F23535" i="1"/>
  <c r="F23534" i="1"/>
  <c r="F23533" i="1"/>
  <c r="F23532" i="1"/>
  <c r="F23531" i="1"/>
  <c r="F23530" i="1"/>
  <c r="F23529" i="1"/>
  <c r="F23528" i="1"/>
  <c r="F23527" i="1"/>
  <c r="F23526" i="1"/>
  <c r="F23525" i="1"/>
  <c r="F23524" i="1"/>
  <c r="F23523" i="1"/>
  <c r="F23522" i="1"/>
  <c r="F23521" i="1"/>
  <c r="F23520" i="1"/>
  <c r="F23519" i="1"/>
  <c r="F23518" i="1"/>
  <c r="F23517" i="1"/>
  <c r="F23516" i="1"/>
  <c r="F23515" i="1"/>
  <c r="F23514" i="1"/>
  <c r="F23513" i="1"/>
  <c r="F23512" i="1"/>
  <c r="F23511" i="1"/>
  <c r="F23510" i="1"/>
  <c r="F23509" i="1"/>
  <c r="F23508" i="1"/>
  <c r="F23507" i="1"/>
  <c r="F23506" i="1"/>
  <c r="F23505" i="1"/>
  <c r="F23504" i="1"/>
  <c r="F23503" i="1"/>
  <c r="F23502" i="1"/>
  <c r="F23501" i="1"/>
  <c r="F23500" i="1"/>
  <c r="F23499" i="1"/>
  <c r="F23498" i="1"/>
  <c r="F23497" i="1"/>
  <c r="F23496" i="1"/>
  <c r="F23495" i="1"/>
  <c r="F23494" i="1"/>
  <c r="F23493" i="1"/>
  <c r="F23492" i="1"/>
  <c r="F23491" i="1"/>
  <c r="F23490" i="1"/>
  <c r="F23489" i="1"/>
  <c r="F23488" i="1"/>
  <c r="F23487" i="1"/>
  <c r="F23486" i="1"/>
  <c r="F23485" i="1"/>
  <c r="F23484" i="1"/>
  <c r="F23483" i="1"/>
  <c r="F23482" i="1"/>
  <c r="F23481" i="1"/>
  <c r="F23480" i="1"/>
  <c r="F23479" i="1"/>
  <c r="F23478" i="1"/>
  <c r="F23477" i="1"/>
  <c r="F23476" i="1"/>
  <c r="F23475" i="1"/>
  <c r="F23474" i="1"/>
  <c r="F23473" i="1"/>
  <c r="F23472" i="1"/>
  <c r="F23471" i="1"/>
  <c r="F23470" i="1"/>
  <c r="F23469" i="1"/>
  <c r="F23468" i="1"/>
  <c r="F23467" i="1"/>
  <c r="F23466" i="1"/>
  <c r="F23465" i="1"/>
  <c r="F23464" i="1"/>
  <c r="F23463" i="1"/>
  <c r="F23462" i="1"/>
  <c r="F23461" i="1"/>
  <c r="F23460" i="1"/>
  <c r="F23459" i="1"/>
  <c r="F23458" i="1"/>
  <c r="F23457" i="1"/>
  <c r="F23456" i="1"/>
  <c r="F23455" i="1"/>
  <c r="F23454" i="1"/>
  <c r="F23453" i="1"/>
  <c r="F23452" i="1"/>
  <c r="F23451" i="1"/>
  <c r="F23450" i="1"/>
  <c r="F23449" i="1"/>
  <c r="F23448" i="1"/>
  <c r="F23447" i="1"/>
  <c r="F23446" i="1"/>
  <c r="F23445" i="1"/>
  <c r="F23444" i="1"/>
  <c r="F23443" i="1"/>
  <c r="F23442" i="1"/>
  <c r="F23441" i="1"/>
  <c r="F23440" i="1"/>
  <c r="F23439" i="1"/>
  <c r="F23438" i="1"/>
  <c r="F23437" i="1"/>
  <c r="F23436" i="1"/>
  <c r="F23435" i="1"/>
  <c r="F23434" i="1"/>
  <c r="F23433" i="1"/>
  <c r="F23432" i="1"/>
  <c r="F23431" i="1"/>
  <c r="F23430" i="1"/>
  <c r="F23429" i="1"/>
  <c r="F23428" i="1"/>
  <c r="F23427" i="1"/>
  <c r="F23426" i="1"/>
  <c r="F23425" i="1"/>
  <c r="F23424" i="1"/>
  <c r="F23423" i="1"/>
  <c r="F23422" i="1"/>
  <c r="F23421" i="1"/>
  <c r="F23420" i="1"/>
  <c r="F23419" i="1"/>
  <c r="F23418" i="1"/>
  <c r="F23417" i="1"/>
  <c r="F23416" i="1"/>
  <c r="F23415" i="1"/>
  <c r="F23414" i="1"/>
  <c r="F23413" i="1"/>
  <c r="F23412" i="1"/>
  <c r="F23411" i="1"/>
  <c r="F23410" i="1"/>
  <c r="F23409" i="1"/>
  <c r="F23408" i="1"/>
  <c r="F23407" i="1"/>
  <c r="F23406" i="1"/>
  <c r="F23405" i="1"/>
  <c r="F23404" i="1"/>
  <c r="F23403" i="1"/>
  <c r="F23402" i="1"/>
  <c r="F23401" i="1"/>
  <c r="F23400" i="1"/>
  <c r="F23399" i="1"/>
  <c r="F23398" i="1"/>
  <c r="F23397" i="1"/>
  <c r="F23396" i="1"/>
  <c r="F23395" i="1"/>
  <c r="F23394" i="1"/>
  <c r="F23393" i="1"/>
  <c r="F23392" i="1"/>
  <c r="F23391" i="1"/>
  <c r="F23390" i="1"/>
  <c r="F23389" i="1"/>
  <c r="F23388" i="1"/>
  <c r="F23387" i="1"/>
  <c r="F23386" i="1"/>
  <c r="F23385" i="1"/>
  <c r="F23384" i="1"/>
  <c r="F23383" i="1"/>
  <c r="F23382" i="1"/>
  <c r="F23381" i="1"/>
  <c r="F23380" i="1"/>
  <c r="F23379" i="1"/>
  <c r="F23378" i="1"/>
  <c r="F23377" i="1"/>
  <c r="F23376" i="1"/>
  <c r="F23375" i="1"/>
  <c r="F23374" i="1"/>
  <c r="F23373" i="1"/>
  <c r="F23372" i="1"/>
  <c r="F23371" i="1"/>
  <c r="F23370" i="1"/>
  <c r="F23369" i="1"/>
  <c r="F23368" i="1"/>
  <c r="F23367" i="1"/>
  <c r="F23366" i="1"/>
  <c r="F23365" i="1"/>
  <c r="F23364" i="1"/>
  <c r="F23363" i="1"/>
  <c r="F23362" i="1"/>
  <c r="F23361" i="1"/>
  <c r="F23360" i="1"/>
  <c r="F23359" i="1"/>
  <c r="F23358" i="1"/>
  <c r="F23357" i="1"/>
  <c r="F23356" i="1"/>
  <c r="F23355" i="1"/>
  <c r="F23354" i="1"/>
  <c r="F23353" i="1"/>
  <c r="F23352" i="1"/>
  <c r="F23351" i="1"/>
  <c r="F23350" i="1"/>
  <c r="F23349" i="1"/>
  <c r="F23348" i="1"/>
  <c r="F23347" i="1"/>
  <c r="F23346" i="1"/>
  <c r="F23345" i="1"/>
  <c r="F23344" i="1"/>
  <c r="F23343" i="1"/>
  <c r="F23342" i="1"/>
  <c r="F23341" i="1"/>
  <c r="F23340" i="1"/>
  <c r="F23339" i="1"/>
  <c r="F23338" i="1"/>
  <c r="F23337" i="1"/>
  <c r="F23336" i="1"/>
  <c r="F23335" i="1"/>
  <c r="F23334" i="1"/>
  <c r="F23333" i="1"/>
  <c r="F23332" i="1"/>
  <c r="F23331" i="1"/>
  <c r="F23330" i="1"/>
  <c r="F23329" i="1"/>
  <c r="F23328" i="1"/>
  <c r="F23327" i="1"/>
  <c r="F23326" i="1"/>
  <c r="F23325" i="1"/>
  <c r="F23324" i="1"/>
  <c r="F23323" i="1"/>
  <c r="F23322" i="1"/>
  <c r="F23321" i="1"/>
  <c r="F23320" i="1"/>
  <c r="F23319" i="1"/>
  <c r="F23318" i="1"/>
  <c r="F23317" i="1"/>
  <c r="F23316" i="1"/>
  <c r="F23315" i="1"/>
  <c r="F23314" i="1"/>
  <c r="F23313" i="1"/>
  <c r="F23312" i="1"/>
  <c r="F23311" i="1"/>
  <c r="F23310" i="1"/>
  <c r="F23309" i="1"/>
  <c r="F23308" i="1"/>
  <c r="F23307" i="1"/>
  <c r="F23306" i="1"/>
  <c r="F23305" i="1"/>
  <c r="F23304" i="1"/>
  <c r="F23303" i="1"/>
  <c r="F23302" i="1"/>
  <c r="F23301" i="1"/>
  <c r="F23300" i="1"/>
  <c r="F23299" i="1"/>
  <c r="F23298" i="1"/>
  <c r="F23297" i="1"/>
  <c r="F23296" i="1"/>
  <c r="F23295" i="1"/>
  <c r="F23294" i="1"/>
  <c r="F23293" i="1"/>
  <c r="F23292" i="1"/>
  <c r="F23291" i="1"/>
  <c r="F23290" i="1"/>
  <c r="F23289" i="1"/>
  <c r="F23288" i="1"/>
  <c r="F23287" i="1"/>
  <c r="F23286" i="1"/>
  <c r="F23285" i="1"/>
  <c r="F23284" i="1"/>
  <c r="F23283" i="1"/>
  <c r="F23282" i="1"/>
  <c r="F23281" i="1"/>
  <c r="F23280" i="1"/>
  <c r="F23279" i="1"/>
  <c r="F23278" i="1"/>
  <c r="F23277" i="1"/>
  <c r="F23276" i="1"/>
  <c r="F23275" i="1"/>
  <c r="F23274" i="1"/>
  <c r="F23273" i="1"/>
  <c r="F23272" i="1"/>
  <c r="F23271" i="1"/>
  <c r="F23270" i="1"/>
  <c r="F23269" i="1"/>
  <c r="F23268" i="1"/>
  <c r="F23267" i="1"/>
  <c r="F23266" i="1"/>
  <c r="F23265" i="1"/>
  <c r="F23264" i="1"/>
  <c r="F23263" i="1"/>
  <c r="F23262" i="1"/>
  <c r="F23261" i="1"/>
  <c r="F23260" i="1"/>
  <c r="F23259" i="1"/>
  <c r="F23258" i="1"/>
  <c r="F23257" i="1"/>
  <c r="F23256" i="1"/>
  <c r="F23255" i="1"/>
  <c r="F23254" i="1"/>
  <c r="F23253" i="1"/>
  <c r="F23252" i="1"/>
  <c r="F23251" i="1"/>
  <c r="F23250" i="1"/>
  <c r="F23249" i="1"/>
  <c r="F23248" i="1"/>
  <c r="F23247" i="1"/>
  <c r="F23246" i="1"/>
  <c r="F23245" i="1"/>
  <c r="F23244" i="1"/>
  <c r="F23243" i="1"/>
  <c r="F23242" i="1"/>
  <c r="F23241" i="1"/>
  <c r="F23240" i="1"/>
  <c r="F23239" i="1"/>
  <c r="F23238" i="1"/>
  <c r="F23237" i="1"/>
  <c r="F23236" i="1"/>
  <c r="F23235" i="1"/>
  <c r="F23234" i="1"/>
  <c r="F23233" i="1"/>
  <c r="F23232" i="1"/>
  <c r="F23231" i="1"/>
  <c r="F23230" i="1"/>
  <c r="F23229" i="1"/>
  <c r="F23228" i="1"/>
  <c r="F23227" i="1"/>
  <c r="F23226" i="1"/>
  <c r="F23225" i="1"/>
  <c r="F23224" i="1"/>
  <c r="F23223" i="1"/>
  <c r="F23222" i="1"/>
  <c r="F23221" i="1"/>
  <c r="F23220" i="1"/>
  <c r="F23219" i="1"/>
  <c r="F23218" i="1"/>
  <c r="F23217" i="1"/>
  <c r="F23216" i="1"/>
  <c r="F23215" i="1"/>
  <c r="F23214" i="1"/>
  <c r="F23213" i="1"/>
  <c r="F23212" i="1"/>
  <c r="F23211" i="1"/>
  <c r="F23210" i="1"/>
  <c r="F23209" i="1"/>
  <c r="F23208" i="1"/>
  <c r="F23207" i="1"/>
  <c r="F23206" i="1"/>
  <c r="F23205" i="1"/>
  <c r="F23204" i="1"/>
  <c r="F23203" i="1"/>
  <c r="F23202" i="1"/>
  <c r="F23201" i="1"/>
  <c r="F23200" i="1"/>
  <c r="F23199" i="1"/>
  <c r="F23198" i="1"/>
  <c r="F23197" i="1"/>
  <c r="F23196" i="1"/>
  <c r="F23195" i="1"/>
  <c r="F23194" i="1"/>
  <c r="F23193" i="1"/>
  <c r="F23192" i="1"/>
  <c r="F23191" i="1"/>
  <c r="F23190" i="1"/>
  <c r="F23189" i="1"/>
  <c r="F23188" i="1"/>
  <c r="F23187" i="1"/>
  <c r="F23186" i="1"/>
  <c r="F23185" i="1"/>
  <c r="F23184" i="1"/>
  <c r="F23183" i="1"/>
  <c r="F23182" i="1"/>
  <c r="F23181" i="1"/>
  <c r="F23180" i="1"/>
  <c r="F23179" i="1"/>
  <c r="F23178" i="1"/>
  <c r="F23177" i="1"/>
  <c r="F23176" i="1"/>
  <c r="F23175" i="1"/>
  <c r="F23174" i="1"/>
  <c r="F23173" i="1"/>
  <c r="F23172" i="1"/>
  <c r="F23171" i="1"/>
  <c r="F23170" i="1"/>
  <c r="F23169" i="1"/>
  <c r="F23168" i="1"/>
  <c r="F23167" i="1"/>
  <c r="F23166" i="1"/>
  <c r="F23165" i="1"/>
  <c r="F23164" i="1"/>
  <c r="F23163" i="1"/>
  <c r="F23162" i="1"/>
  <c r="F23161" i="1"/>
  <c r="F23160" i="1"/>
  <c r="F23159" i="1"/>
  <c r="F23158" i="1"/>
  <c r="F23157" i="1"/>
  <c r="F23156" i="1"/>
  <c r="F23155" i="1"/>
  <c r="F23154" i="1"/>
  <c r="F23153" i="1"/>
  <c r="F23152" i="1"/>
  <c r="F23151" i="1"/>
  <c r="F23150" i="1"/>
  <c r="F23149" i="1"/>
  <c r="F23148" i="1"/>
  <c r="F23147" i="1"/>
  <c r="F23146" i="1"/>
  <c r="F23145" i="1"/>
  <c r="F23144" i="1"/>
  <c r="F23143" i="1"/>
  <c r="F23142" i="1"/>
  <c r="F23141" i="1"/>
  <c r="F23140" i="1"/>
  <c r="F23139" i="1"/>
  <c r="F23138" i="1"/>
  <c r="F23137" i="1"/>
  <c r="F23136" i="1"/>
  <c r="F23135" i="1"/>
  <c r="F23134" i="1"/>
  <c r="F23133" i="1"/>
  <c r="F23132" i="1"/>
  <c r="F23131" i="1"/>
  <c r="F23130" i="1"/>
  <c r="F23129" i="1"/>
  <c r="F23128" i="1"/>
  <c r="F23127" i="1"/>
  <c r="F23126" i="1"/>
  <c r="F23125" i="1"/>
  <c r="F23124" i="1"/>
  <c r="F23123" i="1"/>
  <c r="F23122" i="1"/>
  <c r="F23121" i="1"/>
  <c r="F23120" i="1"/>
  <c r="F23119" i="1"/>
  <c r="F23118" i="1"/>
  <c r="F23117" i="1"/>
  <c r="F23116" i="1"/>
  <c r="F23115" i="1"/>
  <c r="F23114" i="1"/>
  <c r="F23113" i="1"/>
  <c r="F23112" i="1"/>
  <c r="F23111" i="1"/>
  <c r="F23110" i="1"/>
  <c r="F23109" i="1"/>
  <c r="F23108" i="1"/>
  <c r="F23107" i="1"/>
  <c r="F23106" i="1"/>
  <c r="F23105" i="1"/>
  <c r="F23104" i="1"/>
  <c r="F23103" i="1"/>
  <c r="F23102" i="1"/>
  <c r="F23101" i="1"/>
  <c r="F23100" i="1"/>
  <c r="F23099" i="1"/>
  <c r="F23098" i="1"/>
  <c r="F23097" i="1"/>
  <c r="F23096" i="1"/>
  <c r="F23095" i="1"/>
  <c r="F23094" i="1"/>
  <c r="F23093" i="1"/>
  <c r="F23092" i="1"/>
  <c r="F23091" i="1"/>
  <c r="F23090" i="1"/>
  <c r="F23089" i="1"/>
  <c r="F23088" i="1"/>
  <c r="F23087" i="1"/>
  <c r="F23086" i="1"/>
  <c r="F23085" i="1"/>
  <c r="F23084" i="1"/>
  <c r="F23083" i="1"/>
  <c r="F23082" i="1"/>
  <c r="F23081" i="1"/>
  <c r="F23080" i="1"/>
  <c r="F23079" i="1"/>
  <c r="F23078" i="1"/>
  <c r="F23077" i="1"/>
  <c r="F23076" i="1"/>
  <c r="F23075" i="1"/>
  <c r="F23074" i="1"/>
  <c r="F23073" i="1"/>
  <c r="F23072" i="1"/>
  <c r="F23071" i="1"/>
  <c r="F23070" i="1"/>
  <c r="F23069" i="1"/>
  <c r="F23068" i="1"/>
  <c r="F23067" i="1"/>
  <c r="F23066" i="1"/>
  <c r="F23065" i="1"/>
  <c r="F23064" i="1"/>
  <c r="F23063" i="1"/>
  <c r="F23062" i="1"/>
  <c r="F23061" i="1"/>
  <c r="F23060" i="1"/>
  <c r="F23059" i="1"/>
  <c r="F23058" i="1"/>
  <c r="F23057" i="1"/>
  <c r="F23056" i="1"/>
  <c r="F23055" i="1"/>
  <c r="F23054" i="1"/>
  <c r="F23053" i="1"/>
  <c r="F23052" i="1"/>
  <c r="F23051" i="1"/>
  <c r="F23050" i="1"/>
  <c r="F23049" i="1"/>
  <c r="F23048" i="1"/>
  <c r="F23047" i="1"/>
  <c r="F23046" i="1"/>
  <c r="F23045" i="1"/>
  <c r="F23044" i="1"/>
  <c r="F23043" i="1"/>
  <c r="F23042" i="1"/>
  <c r="F23041" i="1"/>
  <c r="F23040" i="1"/>
  <c r="F23039" i="1"/>
  <c r="F23038" i="1"/>
  <c r="F23037" i="1"/>
  <c r="F23036" i="1"/>
  <c r="F23035" i="1"/>
  <c r="F23034" i="1"/>
  <c r="F23033" i="1"/>
  <c r="F23032" i="1"/>
  <c r="F23031" i="1"/>
  <c r="F23030" i="1"/>
  <c r="F23029" i="1"/>
  <c r="F23028" i="1"/>
  <c r="F23027" i="1"/>
  <c r="F23026" i="1"/>
  <c r="F23025" i="1"/>
  <c r="F23024" i="1"/>
  <c r="F23023" i="1"/>
  <c r="F23022" i="1"/>
  <c r="F23021" i="1"/>
  <c r="F23020" i="1"/>
  <c r="F23019" i="1"/>
  <c r="F23018" i="1"/>
  <c r="F23017" i="1"/>
  <c r="F23016" i="1"/>
  <c r="F23015" i="1"/>
  <c r="F23014" i="1"/>
  <c r="F23013" i="1"/>
  <c r="F23012" i="1"/>
  <c r="F23011" i="1"/>
  <c r="F23010" i="1"/>
  <c r="F23009" i="1"/>
  <c r="F23008" i="1"/>
  <c r="F23007" i="1"/>
  <c r="F23006" i="1"/>
  <c r="F23005" i="1"/>
  <c r="F23004" i="1"/>
  <c r="F23003" i="1"/>
  <c r="F23002" i="1"/>
  <c r="F23001" i="1"/>
  <c r="F23000" i="1"/>
  <c r="F22999" i="1"/>
  <c r="F22998" i="1"/>
  <c r="F22997" i="1"/>
  <c r="F22996" i="1"/>
  <c r="F22995" i="1"/>
  <c r="F22994" i="1"/>
  <c r="F22993" i="1"/>
  <c r="F22992" i="1"/>
  <c r="F22991" i="1"/>
  <c r="F22990" i="1"/>
  <c r="F22989" i="1"/>
  <c r="F22988" i="1"/>
  <c r="F22987" i="1"/>
  <c r="F22986" i="1"/>
  <c r="F22985" i="1"/>
  <c r="F22984" i="1"/>
  <c r="F22983" i="1"/>
  <c r="F22982" i="1"/>
  <c r="F22981" i="1"/>
  <c r="F22980" i="1"/>
  <c r="F22979" i="1"/>
  <c r="F22978" i="1"/>
  <c r="F22977" i="1"/>
  <c r="F22976" i="1"/>
  <c r="F22975" i="1"/>
  <c r="F22974" i="1"/>
  <c r="F22973" i="1"/>
  <c r="F22972" i="1"/>
  <c r="F22971" i="1"/>
  <c r="F22970" i="1"/>
  <c r="F22969" i="1"/>
  <c r="F22968" i="1"/>
  <c r="F22967" i="1"/>
  <c r="F22966" i="1"/>
  <c r="F22965" i="1"/>
  <c r="F22964" i="1"/>
  <c r="F22963" i="1"/>
  <c r="F22962" i="1"/>
  <c r="F22961" i="1"/>
  <c r="F22960" i="1"/>
  <c r="F22959" i="1"/>
  <c r="F22958" i="1"/>
  <c r="F22957" i="1"/>
  <c r="F22956" i="1"/>
  <c r="F22955" i="1"/>
  <c r="F22954" i="1"/>
  <c r="F22953" i="1"/>
  <c r="F22952" i="1"/>
  <c r="F22951" i="1"/>
  <c r="F22950" i="1"/>
  <c r="F22949" i="1"/>
  <c r="F22948" i="1"/>
  <c r="F22947" i="1"/>
  <c r="F22946" i="1"/>
  <c r="F22945" i="1"/>
  <c r="F22944" i="1"/>
  <c r="F22943" i="1"/>
  <c r="F22942" i="1"/>
  <c r="F22941" i="1"/>
  <c r="F22940" i="1"/>
  <c r="F22939" i="1"/>
  <c r="F22938" i="1"/>
  <c r="F22937" i="1"/>
  <c r="F22936" i="1"/>
  <c r="F22935" i="1"/>
  <c r="F22934" i="1"/>
  <c r="F22933" i="1"/>
  <c r="F22932" i="1"/>
  <c r="F22931" i="1"/>
  <c r="F22930" i="1"/>
  <c r="F22929" i="1"/>
  <c r="F22928" i="1"/>
  <c r="F22927" i="1"/>
  <c r="F22926" i="1"/>
  <c r="F22925" i="1"/>
  <c r="F22924" i="1"/>
  <c r="F22923" i="1"/>
  <c r="F22922" i="1"/>
  <c r="F22921" i="1"/>
  <c r="F22920" i="1"/>
  <c r="F22919" i="1"/>
  <c r="F22918" i="1"/>
  <c r="F22917" i="1"/>
  <c r="F22916" i="1"/>
  <c r="F22915" i="1"/>
  <c r="F22914" i="1"/>
  <c r="F22913" i="1"/>
  <c r="F22912" i="1"/>
  <c r="F22911" i="1"/>
  <c r="F22910" i="1"/>
  <c r="F22909" i="1"/>
  <c r="F22908" i="1"/>
  <c r="F22907" i="1"/>
  <c r="F22906" i="1"/>
  <c r="F22905" i="1"/>
  <c r="F22904" i="1"/>
  <c r="F22903" i="1"/>
  <c r="F22902" i="1"/>
  <c r="F22901" i="1"/>
  <c r="F22900" i="1"/>
  <c r="F22899" i="1"/>
  <c r="F22898" i="1"/>
  <c r="F22897" i="1"/>
  <c r="F22896" i="1"/>
  <c r="F22895" i="1"/>
  <c r="F22894" i="1"/>
  <c r="F22893" i="1"/>
  <c r="F22892" i="1"/>
  <c r="F22891" i="1"/>
  <c r="F22890" i="1"/>
  <c r="F22889" i="1"/>
  <c r="F22888" i="1"/>
  <c r="F22887" i="1"/>
  <c r="F22886" i="1"/>
  <c r="F22885" i="1"/>
  <c r="F22884" i="1"/>
  <c r="F22883" i="1"/>
  <c r="F22882" i="1"/>
  <c r="F22881" i="1"/>
  <c r="F22880" i="1"/>
  <c r="F22879" i="1"/>
  <c r="F22878" i="1"/>
  <c r="F22877" i="1"/>
  <c r="F22876" i="1"/>
  <c r="F22875" i="1"/>
  <c r="F22874" i="1"/>
  <c r="F22873" i="1"/>
  <c r="F22872" i="1"/>
  <c r="F22871" i="1"/>
  <c r="F22870" i="1"/>
  <c r="F22869" i="1"/>
  <c r="F22868" i="1"/>
  <c r="F22867" i="1"/>
  <c r="F22866" i="1"/>
  <c r="F22865" i="1"/>
  <c r="F22864" i="1"/>
  <c r="F22863" i="1"/>
  <c r="F22862" i="1"/>
  <c r="F22861" i="1"/>
  <c r="F22860" i="1"/>
  <c r="F22859" i="1"/>
  <c r="F22858" i="1"/>
  <c r="F22857" i="1"/>
  <c r="F22856" i="1"/>
  <c r="F22855" i="1"/>
  <c r="F22854" i="1"/>
  <c r="F22853" i="1"/>
  <c r="F22852" i="1"/>
  <c r="F22851" i="1"/>
  <c r="F22850" i="1"/>
  <c r="F22849" i="1"/>
  <c r="F22848" i="1"/>
  <c r="F22847" i="1"/>
  <c r="F22846" i="1"/>
  <c r="F22845" i="1"/>
  <c r="F22844" i="1"/>
  <c r="F22843" i="1"/>
  <c r="F22842" i="1"/>
  <c r="F22841" i="1"/>
  <c r="F22840" i="1"/>
  <c r="F22839" i="1"/>
  <c r="F22838" i="1"/>
  <c r="F22837" i="1"/>
  <c r="F22836" i="1"/>
  <c r="F22835" i="1"/>
  <c r="F22834" i="1"/>
  <c r="F22833" i="1"/>
  <c r="F22832" i="1"/>
  <c r="F22831" i="1"/>
  <c r="F22830" i="1"/>
  <c r="F22829" i="1"/>
  <c r="F22828" i="1"/>
  <c r="F22827" i="1"/>
  <c r="F22826" i="1"/>
  <c r="F22825" i="1"/>
  <c r="F22824" i="1"/>
  <c r="F22823" i="1"/>
  <c r="F22822" i="1"/>
  <c r="F22821" i="1"/>
  <c r="F22820" i="1"/>
  <c r="F22819" i="1"/>
  <c r="F22818" i="1"/>
  <c r="F22817" i="1"/>
  <c r="F22816" i="1"/>
  <c r="F22815" i="1"/>
  <c r="F22814" i="1"/>
  <c r="F22813" i="1"/>
  <c r="F22812" i="1"/>
  <c r="F22811" i="1"/>
  <c r="F22810" i="1"/>
  <c r="F22809" i="1"/>
  <c r="F22808" i="1"/>
  <c r="F22807" i="1"/>
  <c r="F22806" i="1"/>
  <c r="F22805" i="1"/>
  <c r="F22804" i="1"/>
  <c r="F22803" i="1"/>
  <c r="F22802" i="1"/>
  <c r="F22801" i="1"/>
  <c r="F22800" i="1"/>
  <c r="F22799" i="1"/>
  <c r="F22798" i="1"/>
  <c r="F22797" i="1"/>
  <c r="F22796" i="1"/>
  <c r="F22795" i="1"/>
  <c r="F22794" i="1"/>
  <c r="F22793" i="1"/>
  <c r="F22792" i="1"/>
  <c r="F22791" i="1"/>
  <c r="F22790" i="1"/>
  <c r="F22789" i="1"/>
  <c r="F22788" i="1"/>
  <c r="F22787" i="1"/>
  <c r="F22786" i="1"/>
  <c r="F22785" i="1"/>
  <c r="F22784" i="1"/>
  <c r="F22783" i="1"/>
  <c r="F22782" i="1"/>
  <c r="F22781" i="1"/>
  <c r="F22780" i="1"/>
  <c r="F22779" i="1"/>
  <c r="F22778" i="1"/>
  <c r="F22777" i="1"/>
  <c r="F22776" i="1"/>
  <c r="F22775" i="1"/>
  <c r="F22774" i="1"/>
  <c r="F22773" i="1"/>
  <c r="F22772" i="1"/>
  <c r="F22771" i="1"/>
  <c r="F22770" i="1"/>
  <c r="F22769" i="1"/>
  <c r="F22768" i="1"/>
  <c r="F22767" i="1"/>
  <c r="F22766" i="1"/>
  <c r="F22765" i="1"/>
  <c r="F22764" i="1"/>
  <c r="F22763" i="1"/>
  <c r="F22762" i="1"/>
  <c r="F22761" i="1"/>
  <c r="F22760" i="1"/>
  <c r="F22759" i="1"/>
  <c r="F22758" i="1"/>
  <c r="F22757" i="1"/>
  <c r="F22756" i="1"/>
  <c r="F22755" i="1"/>
  <c r="F22754" i="1"/>
  <c r="F22753" i="1"/>
  <c r="F22752" i="1"/>
  <c r="F22751" i="1"/>
  <c r="F22750" i="1"/>
  <c r="F22749" i="1"/>
  <c r="F22748" i="1"/>
  <c r="F22747" i="1"/>
  <c r="F22746" i="1"/>
  <c r="F22745" i="1"/>
  <c r="F22744" i="1"/>
  <c r="F22743" i="1"/>
  <c r="F22742" i="1"/>
  <c r="F22741" i="1"/>
  <c r="F22740" i="1"/>
  <c r="F22739" i="1"/>
  <c r="F22738" i="1"/>
  <c r="F22737" i="1"/>
  <c r="F22736" i="1"/>
  <c r="F22735" i="1"/>
  <c r="F22734" i="1"/>
  <c r="F22733" i="1"/>
  <c r="F22732" i="1"/>
  <c r="F22731" i="1"/>
  <c r="F22730" i="1"/>
  <c r="F22729" i="1"/>
  <c r="F22728" i="1"/>
  <c r="F22727" i="1"/>
  <c r="F22726" i="1"/>
  <c r="F22725" i="1"/>
  <c r="F22724" i="1"/>
  <c r="F22723" i="1"/>
  <c r="F22722" i="1"/>
  <c r="F22721" i="1"/>
  <c r="F22720" i="1"/>
  <c r="F22719" i="1"/>
  <c r="F22718" i="1"/>
  <c r="F22717" i="1"/>
  <c r="F22716" i="1"/>
  <c r="F22715" i="1"/>
  <c r="F22714" i="1"/>
  <c r="F22713" i="1"/>
  <c r="F22712" i="1"/>
  <c r="F22711" i="1"/>
  <c r="F22710" i="1"/>
  <c r="F22709" i="1"/>
  <c r="F22708" i="1"/>
  <c r="F22707" i="1"/>
  <c r="F22706" i="1"/>
  <c r="F22705" i="1"/>
  <c r="F22704" i="1"/>
  <c r="F22703" i="1"/>
  <c r="F22702" i="1"/>
  <c r="F22701" i="1"/>
  <c r="F22700" i="1"/>
  <c r="F22699" i="1"/>
  <c r="F22698" i="1"/>
  <c r="F22697" i="1"/>
  <c r="F22696" i="1"/>
  <c r="F22695" i="1"/>
  <c r="F22694" i="1"/>
  <c r="F22693" i="1"/>
  <c r="F22692" i="1"/>
  <c r="F22691" i="1"/>
  <c r="F22690" i="1"/>
  <c r="F22689" i="1"/>
  <c r="F22688" i="1"/>
  <c r="F22687" i="1"/>
  <c r="F22686" i="1"/>
  <c r="F22685" i="1"/>
  <c r="F22684" i="1"/>
  <c r="F22683" i="1"/>
  <c r="F22682" i="1"/>
  <c r="F22681" i="1"/>
  <c r="F22680" i="1"/>
  <c r="F22679" i="1"/>
  <c r="F22678" i="1"/>
  <c r="F22677" i="1"/>
  <c r="F22676" i="1"/>
  <c r="F22675" i="1"/>
  <c r="F22674" i="1"/>
  <c r="F22673" i="1"/>
  <c r="F22672" i="1"/>
  <c r="F22671" i="1"/>
  <c r="F22670" i="1"/>
  <c r="F22669" i="1"/>
  <c r="F22668" i="1"/>
  <c r="F22667" i="1"/>
  <c r="F22666" i="1"/>
  <c r="F22665" i="1"/>
  <c r="F22664" i="1"/>
  <c r="F22663" i="1"/>
  <c r="F22662" i="1"/>
  <c r="F22661" i="1"/>
  <c r="F22660" i="1"/>
  <c r="F22659" i="1"/>
  <c r="F22658" i="1"/>
  <c r="F22657" i="1"/>
  <c r="F22656" i="1"/>
  <c r="F22655" i="1"/>
  <c r="F22654" i="1"/>
  <c r="F22653" i="1"/>
  <c r="F22652" i="1"/>
  <c r="F22651" i="1"/>
  <c r="F22650" i="1"/>
  <c r="F22649" i="1"/>
  <c r="F22648" i="1"/>
  <c r="F22647" i="1"/>
  <c r="F22646" i="1"/>
  <c r="F22645" i="1"/>
  <c r="F22644" i="1"/>
  <c r="F22643" i="1"/>
  <c r="F22642" i="1"/>
  <c r="F22641" i="1"/>
  <c r="F22640" i="1"/>
  <c r="F22639" i="1"/>
  <c r="F22638" i="1"/>
  <c r="F22637" i="1"/>
  <c r="F22636" i="1"/>
  <c r="F22635" i="1"/>
  <c r="F22634" i="1"/>
  <c r="F22633" i="1"/>
  <c r="F22632" i="1"/>
  <c r="F22631" i="1"/>
  <c r="F22630" i="1"/>
  <c r="F22629" i="1"/>
  <c r="F22628" i="1"/>
  <c r="F22627" i="1"/>
  <c r="F22626" i="1"/>
  <c r="F22625" i="1"/>
  <c r="F22624" i="1"/>
  <c r="F22623" i="1"/>
  <c r="F22622" i="1"/>
  <c r="F22621" i="1"/>
  <c r="F22620" i="1"/>
  <c r="F22619" i="1"/>
  <c r="F22618" i="1"/>
  <c r="F22617" i="1"/>
  <c r="F22616" i="1"/>
  <c r="F22615" i="1"/>
  <c r="F22614" i="1"/>
  <c r="F22613" i="1"/>
  <c r="F22612" i="1"/>
  <c r="F22611" i="1"/>
  <c r="F22610" i="1"/>
  <c r="F22609" i="1"/>
  <c r="F22608" i="1"/>
  <c r="F22607" i="1"/>
  <c r="F22606" i="1"/>
  <c r="F22605" i="1"/>
  <c r="F22604" i="1"/>
  <c r="F22603" i="1"/>
  <c r="F22602" i="1"/>
  <c r="F22601" i="1"/>
  <c r="F22600" i="1"/>
  <c r="F22599" i="1"/>
  <c r="F22598" i="1"/>
  <c r="F22597" i="1"/>
  <c r="F22596" i="1"/>
  <c r="F22595" i="1"/>
  <c r="F22594" i="1"/>
  <c r="F22593" i="1"/>
  <c r="F22592" i="1"/>
  <c r="F22591" i="1"/>
  <c r="F22590" i="1"/>
  <c r="F22589" i="1"/>
  <c r="F22588" i="1"/>
  <c r="F22587" i="1"/>
  <c r="F22586" i="1"/>
  <c r="F22585" i="1"/>
  <c r="F22584" i="1"/>
  <c r="F22583" i="1"/>
  <c r="F22582" i="1"/>
  <c r="F22581" i="1"/>
  <c r="F22580" i="1"/>
  <c r="F22579" i="1"/>
  <c r="F22578" i="1"/>
  <c r="F22577" i="1"/>
  <c r="F22576" i="1"/>
  <c r="F22575" i="1"/>
  <c r="F22574" i="1"/>
  <c r="F22573" i="1"/>
  <c r="F22572" i="1"/>
  <c r="F22571" i="1"/>
  <c r="F22570" i="1"/>
  <c r="F22569" i="1"/>
  <c r="F22568" i="1"/>
  <c r="F22567" i="1"/>
  <c r="F22566" i="1"/>
  <c r="F22565" i="1"/>
  <c r="F22564" i="1"/>
  <c r="F22563" i="1"/>
  <c r="F22562" i="1"/>
  <c r="F22561" i="1"/>
  <c r="F22560" i="1"/>
  <c r="F22559" i="1"/>
  <c r="F22558" i="1"/>
  <c r="F22557" i="1"/>
  <c r="F22556" i="1"/>
  <c r="F22555" i="1"/>
  <c r="F22554" i="1"/>
  <c r="F22553" i="1"/>
  <c r="F22552" i="1"/>
  <c r="F22551" i="1"/>
  <c r="F22550" i="1"/>
  <c r="F22549" i="1"/>
  <c r="F22548" i="1"/>
  <c r="F22547" i="1"/>
  <c r="F22546" i="1"/>
  <c r="F22545" i="1"/>
  <c r="F22544" i="1"/>
  <c r="F22543" i="1"/>
  <c r="F22542" i="1"/>
  <c r="F22541" i="1"/>
  <c r="F22540" i="1"/>
  <c r="F22539" i="1"/>
  <c r="F22538" i="1"/>
  <c r="F22537" i="1"/>
  <c r="F22536" i="1"/>
  <c r="F22535" i="1"/>
  <c r="F22534" i="1"/>
  <c r="F22533" i="1"/>
  <c r="F22532" i="1"/>
  <c r="F22531" i="1"/>
  <c r="F22530" i="1"/>
  <c r="F22529" i="1"/>
  <c r="F22528" i="1"/>
  <c r="F22527" i="1"/>
  <c r="F22526" i="1"/>
  <c r="F22525" i="1"/>
  <c r="F22524" i="1"/>
  <c r="F22523" i="1"/>
  <c r="F22522" i="1"/>
  <c r="F22521" i="1"/>
  <c r="F22520" i="1"/>
  <c r="F22519" i="1"/>
  <c r="F22518" i="1"/>
  <c r="F22517" i="1"/>
  <c r="F22516" i="1"/>
  <c r="F22515" i="1"/>
  <c r="F22514" i="1"/>
  <c r="F22513" i="1"/>
  <c r="F22512" i="1"/>
  <c r="F22511" i="1"/>
  <c r="F22510" i="1"/>
  <c r="F22509" i="1"/>
  <c r="F22508" i="1"/>
  <c r="F22507" i="1"/>
  <c r="F22506" i="1"/>
  <c r="F22505" i="1"/>
  <c r="F22504" i="1"/>
  <c r="F22503" i="1"/>
  <c r="F22502" i="1"/>
  <c r="F22501" i="1"/>
  <c r="F22500" i="1"/>
  <c r="F22499" i="1"/>
  <c r="F22498" i="1"/>
  <c r="F22497" i="1"/>
  <c r="F22496" i="1"/>
  <c r="F22495" i="1"/>
  <c r="F22494" i="1"/>
  <c r="F22493" i="1"/>
  <c r="F22492" i="1"/>
  <c r="F22491" i="1"/>
  <c r="F22490" i="1"/>
  <c r="F22489" i="1"/>
  <c r="F22488" i="1"/>
  <c r="F22487" i="1"/>
  <c r="F22486" i="1"/>
  <c r="F22485" i="1"/>
  <c r="F22484" i="1"/>
  <c r="F22483" i="1"/>
  <c r="F22482" i="1"/>
  <c r="F22481" i="1"/>
  <c r="F22480" i="1"/>
  <c r="F22479" i="1"/>
  <c r="F22478" i="1"/>
  <c r="F22477" i="1"/>
  <c r="F22476" i="1"/>
  <c r="F22475" i="1"/>
  <c r="F22474" i="1"/>
  <c r="F22473" i="1"/>
  <c r="F22472" i="1"/>
  <c r="F22471" i="1"/>
  <c r="F22470" i="1"/>
  <c r="F22469" i="1"/>
  <c r="F22468" i="1"/>
  <c r="F22467" i="1"/>
  <c r="F22466" i="1"/>
  <c r="F22465" i="1"/>
  <c r="F22464" i="1"/>
  <c r="F22463" i="1"/>
  <c r="F22462" i="1"/>
  <c r="F22461" i="1"/>
  <c r="F22460" i="1"/>
  <c r="F22459" i="1"/>
  <c r="F22458" i="1"/>
  <c r="F22457" i="1"/>
  <c r="F22456" i="1"/>
  <c r="F22455" i="1"/>
  <c r="F22454" i="1"/>
  <c r="F22453" i="1"/>
  <c r="F22452" i="1"/>
  <c r="F22451" i="1"/>
  <c r="F22450" i="1"/>
  <c r="F22449" i="1"/>
  <c r="F22448" i="1"/>
  <c r="F22447" i="1"/>
  <c r="F22446" i="1"/>
  <c r="F22445" i="1"/>
  <c r="F22444" i="1"/>
  <c r="F22443" i="1"/>
  <c r="F22442" i="1"/>
  <c r="F22441" i="1"/>
  <c r="F22440" i="1"/>
  <c r="F22439" i="1"/>
  <c r="F22438" i="1"/>
  <c r="F22437" i="1"/>
  <c r="F22436" i="1"/>
  <c r="F22435" i="1"/>
  <c r="F22434" i="1"/>
  <c r="F22433" i="1"/>
  <c r="F22432" i="1"/>
  <c r="F22431" i="1"/>
  <c r="F22430" i="1"/>
  <c r="F22429" i="1"/>
  <c r="F22428" i="1"/>
  <c r="F22427" i="1"/>
  <c r="F22426" i="1"/>
  <c r="F22425" i="1"/>
  <c r="F22424" i="1"/>
  <c r="F22423" i="1"/>
  <c r="F22422" i="1"/>
  <c r="F22421" i="1"/>
  <c r="F22420" i="1"/>
  <c r="F22419" i="1"/>
  <c r="F22418" i="1"/>
  <c r="F22417" i="1"/>
  <c r="F22416" i="1"/>
  <c r="F22415" i="1"/>
  <c r="F22414" i="1"/>
  <c r="F22413" i="1"/>
  <c r="F22412" i="1"/>
  <c r="F22411" i="1"/>
  <c r="F22410" i="1"/>
  <c r="F22409" i="1"/>
  <c r="F22408" i="1"/>
  <c r="F22407" i="1"/>
  <c r="F22406" i="1"/>
  <c r="F22405" i="1"/>
  <c r="F22404" i="1"/>
  <c r="F22403" i="1"/>
  <c r="F22402" i="1"/>
  <c r="F22401" i="1"/>
  <c r="F22400" i="1"/>
  <c r="F22399" i="1"/>
  <c r="F22398" i="1"/>
  <c r="F22397" i="1"/>
  <c r="F22396" i="1"/>
  <c r="F22395" i="1"/>
  <c r="F22394" i="1"/>
  <c r="F22393" i="1"/>
  <c r="F22392" i="1"/>
  <c r="F22391" i="1"/>
  <c r="F22390" i="1"/>
  <c r="F22389" i="1"/>
  <c r="F22388" i="1"/>
  <c r="F22387" i="1"/>
  <c r="F22386" i="1"/>
  <c r="F22385" i="1"/>
  <c r="F22384" i="1"/>
  <c r="F22383" i="1"/>
  <c r="F22382" i="1"/>
  <c r="F22381" i="1"/>
  <c r="F22380" i="1"/>
  <c r="F22379" i="1"/>
  <c r="F22378" i="1"/>
  <c r="F22377" i="1"/>
  <c r="F22376" i="1"/>
  <c r="F22375" i="1"/>
  <c r="F22374" i="1"/>
  <c r="F22373" i="1"/>
  <c r="F22372" i="1"/>
  <c r="F22371" i="1"/>
  <c r="F22370" i="1"/>
  <c r="F22369" i="1"/>
  <c r="F22368" i="1"/>
  <c r="F22367" i="1"/>
  <c r="F22366" i="1"/>
  <c r="F22365" i="1"/>
  <c r="F22364" i="1"/>
  <c r="F22363" i="1"/>
  <c r="F22362" i="1"/>
  <c r="F22361" i="1"/>
  <c r="F22360" i="1"/>
  <c r="F22359" i="1"/>
  <c r="F22358" i="1"/>
  <c r="F22357" i="1"/>
  <c r="F22356" i="1"/>
  <c r="F22355" i="1"/>
  <c r="F22354" i="1"/>
  <c r="F22353" i="1"/>
  <c r="F22352" i="1"/>
  <c r="F22351" i="1"/>
  <c r="F22350" i="1"/>
  <c r="F22349" i="1"/>
  <c r="F22348" i="1"/>
  <c r="F22347" i="1"/>
  <c r="F22346" i="1"/>
  <c r="F22345" i="1"/>
  <c r="F22344" i="1"/>
  <c r="F22343" i="1"/>
  <c r="F22342" i="1"/>
  <c r="F22341" i="1"/>
  <c r="F22340" i="1"/>
  <c r="F22339" i="1"/>
  <c r="F22338" i="1"/>
  <c r="F22337" i="1"/>
  <c r="F22336" i="1"/>
  <c r="F22335" i="1"/>
  <c r="F22334" i="1"/>
  <c r="F22333" i="1"/>
  <c r="F22332" i="1"/>
  <c r="F22331" i="1"/>
  <c r="F22330" i="1"/>
  <c r="F22329" i="1"/>
  <c r="F22328" i="1"/>
  <c r="F22327" i="1"/>
  <c r="F22326" i="1"/>
  <c r="F22325" i="1"/>
  <c r="F22324" i="1"/>
  <c r="F22323" i="1"/>
  <c r="F22322" i="1"/>
  <c r="F22321" i="1"/>
  <c r="F22320" i="1"/>
  <c r="F22319" i="1"/>
  <c r="F22318" i="1"/>
  <c r="F22317" i="1"/>
  <c r="F22316" i="1"/>
  <c r="F22315" i="1"/>
  <c r="F22314" i="1"/>
  <c r="F22313" i="1"/>
  <c r="F22312" i="1"/>
  <c r="F22311" i="1"/>
  <c r="F22310" i="1"/>
  <c r="F22309" i="1"/>
  <c r="F22308" i="1"/>
  <c r="F22307" i="1"/>
  <c r="F22306" i="1"/>
  <c r="F22305" i="1"/>
  <c r="F22304" i="1"/>
  <c r="F22303" i="1"/>
  <c r="F22302" i="1"/>
  <c r="F22301" i="1"/>
  <c r="F22300" i="1"/>
  <c r="F22299" i="1"/>
  <c r="F22298" i="1"/>
  <c r="F22297" i="1"/>
  <c r="F22296" i="1"/>
  <c r="F22295" i="1"/>
  <c r="F22294" i="1"/>
  <c r="F22293" i="1"/>
  <c r="F22292" i="1"/>
  <c r="F22291" i="1"/>
  <c r="F22290" i="1"/>
  <c r="F22289" i="1"/>
  <c r="F22288" i="1"/>
  <c r="F22287" i="1"/>
  <c r="F22286" i="1"/>
  <c r="F22285" i="1"/>
  <c r="F22284" i="1"/>
  <c r="F22283" i="1"/>
  <c r="F22282" i="1"/>
  <c r="F22281" i="1"/>
  <c r="F22280" i="1"/>
  <c r="F22279" i="1"/>
  <c r="F22278" i="1"/>
  <c r="F22277" i="1"/>
  <c r="F22276" i="1"/>
  <c r="F22275" i="1"/>
  <c r="F22274" i="1"/>
  <c r="F22273" i="1"/>
  <c r="F22272" i="1"/>
  <c r="F22271" i="1"/>
  <c r="F22270" i="1"/>
  <c r="F22269" i="1"/>
  <c r="F22268" i="1"/>
  <c r="F22267" i="1"/>
  <c r="F22266" i="1"/>
  <c r="F22265" i="1"/>
  <c r="F22264" i="1"/>
  <c r="F22263" i="1"/>
  <c r="F22262" i="1"/>
  <c r="F22261" i="1"/>
  <c r="F22260" i="1"/>
  <c r="F22259" i="1"/>
  <c r="F22258" i="1"/>
  <c r="F22257" i="1"/>
  <c r="F22256" i="1"/>
  <c r="F22255" i="1"/>
  <c r="F22254" i="1"/>
  <c r="F22253" i="1"/>
  <c r="F22252" i="1"/>
  <c r="F22251" i="1"/>
  <c r="F22250" i="1"/>
  <c r="F22249" i="1"/>
  <c r="F22248" i="1"/>
  <c r="F22247" i="1"/>
  <c r="F22246" i="1"/>
  <c r="F22245" i="1"/>
  <c r="F22244" i="1"/>
  <c r="F22243" i="1"/>
  <c r="F22242" i="1"/>
  <c r="F22241" i="1"/>
  <c r="F22240" i="1"/>
  <c r="F22239" i="1"/>
  <c r="F22238" i="1"/>
  <c r="F22237" i="1"/>
  <c r="F22236" i="1"/>
  <c r="F22235" i="1"/>
  <c r="F22234" i="1"/>
  <c r="F22233" i="1"/>
  <c r="F22232" i="1"/>
  <c r="F22231" i="1"/>
  <c r="F22230" i="1"/>
  <c r="F22229" i="1"/>
  <c r="F22228" i="1"/>
  <c r="F22227" i="1"/>
  <c r="F22226" i="1"/>
  <c r="F22225" i="1"/>
  <c r="F22224" i="1"/>
  <c r="F22223" i="1"/>
  <c r="F22222" i="1"/>
  <c r="F22221" i="1"/>
  <c r="F22220" i="1"/>
  <c r="F22219" i="1"/>
  <c r="F22218" i="1"/>
  <c r="F22217" i="1"/>
  <c r="F22216" i="1"/>
  <c r="F22215" i="1"/>
  <c r="F22214" i="1"/>
  <c r="F22213" i="1"/>
  <c r="F22212" i="1"/>
  <c r="F22211" i="1"/>
  <c r="F22210" i="1"/>
  <c r="F22209" i="1"/>
  <c r="F22208" i="1"/>
  <c r="F22207" i="1"/>
  <c r="F22206" i="1"/>
  <c r="F22205" i="1"/>
  <c r="F22204" i="1"/>
  <c r="F22203" i="1"/>
  <c r="F22202" i="1"/>
  <c r="F22201" i="1"/>
  <c r="F22200" i="1"/>
  <c r="F22199" i="1"/>
  <c r="F22198" i="1"/>
  <c r="F22197" i="1"/>
  <c r="F22196" i="1"/>
  <c r="F22195" i="1"/>
  <c r="F22194" i="1"/>
  <c r="F22193" i="1"/>
  <c r="F22192" i="1"/>
  <c r="F22191" i="1"/>
  <c r="F22190" i="1"/>
  <c r="F22189" i="1"/>
  <c r="F22188" i="1"/>
  <c r="F22187" i="1"/>
  <c r="F22186" i="1"/>
  <c r="F22185" i="1"/>
  <c r="F22184" i="1"/>
  <c r="F22183" i="1"/>
  <c r="F22182" i="1"/>
  <c r="F22181" i="1"/>
  <c r="F22180" i="1"/>
  <c r="F22179" i="1"/>
  <c r="F22178" i="1"/>
  <c r="F22177" i="1"/>
  <c r="F22176" i="1"/>
  <c r="F22175" i="1"/>
  <c r="F22174" i="1"/>
  <c r="F22173" i="1"/>
  <c r="F22172" i="1"/>
  <c r="F22171" i="1"/>
  <c r="F22170" i="1"/>
  <c r="F22169" i="1"/>
  <c r="F22168" i="1"/>
  <c r="F22167" i="1"/>
  <c r="F22166" i="1"/>
  <c r="F22165" i="1"/>
  <c r="F22164" i="1"/>
  <c r="F22163" i="1"/>
  <c r="F22162" i="1"/>
  <c r="F22161" i="1"/>
  <c r="F22160" i="1"/>
  <c r="F22159" i="1"/>
  <c r="F22158" i="1"/>
  <c r="F22157" i="1"/>
  <c r="F22156" i="1"/>
  <c r="F22155" i="1"/>
  <c r="F22154" i="1"/>
  <c r="F22153" i="1"/>
  <c r="F22152" i="1"/>
  <c r="F22151" i="1"/>
  <c r="F22150" i="1"/>
  <c r="F22149" i="1"/>
  <c r="F22148" i="1"/>
  <c r="F22147" i="1"/>
  <c r="F22146" i="1"/>
  <c r="F22145" i="1"/>
  <c r="F22144" i="1"/>
  <c r="F22143" i="1"/>
  <c r="F22142" i="1"/>
  <c r="F22141" i="1"/>
  <c r="F22140" i="1"/>
  <c r="F22139" i="1"/>
  <c r="F22138" i="1"/>
  <c r="F22137" i="1"/>
  <c r="F22136" i="1"/>
  <c r="F22135" i="1"/>
  <c r="F22134" i="1"/>
  <c r="F22133" i="1"/>
  <c r="F22132" i="1"/>
  <c r="F22131" i="1"/>
  <c r="F22130" i="1"/>
  <c r="F22129" i="1"/>
  <c r="F22128" i="1"/>
  <c r="F22127" i="1"/>
  <c r="F22126" i="1"/>
  <c r="F22125" i="1"/>
  <c r="F22124" i="1"/>
  <c r="F22123" i="1"/>
  <c r="F22122" i="1"/>
  <c r="F22121" i="1"/>
  <c r="F22120" i="1"/>
  <c r="F22119" i="1"/>
  <c r="F22118" i="1"/>
  <c r="F22117" i="1"/>
  <c r="F22116" i="1"/>
  <c r="F22115" i="1"/>
  <c r="F22114" i="1"/>
  <c r="F22113" i="1"/>
  <c r="F22112" i="1"/>
  <c r="F22111" i="1"/>
  <c r="F22110" i="1"/>
  <c r="F22109" i="1"/>
  <c r="F22108" i="1"/>
  <c r="F22107" i="1"/>
  <c r="F22106" i="1"/>
  <c r="F22105" i="1"/>
  <c r="F22104" i="1"/>
  <c r="F22103" i="1"/>
  <c r="F22102" i="1"/>
  <c r="F22101" i="1"/>
  <c r="F22100" i="1"/>
  <c r="F22099" i="1"/>
  <c r="F22098" i="1"/>
  <c r="F22097" i="1"/>
  <c r="F22096" i="1"/>
  <c r="F22095" i="1"/>
  <c r="F22094" i="1"/>
  <c r="F22093" i="1"/>
  <c r="F22092" i="1"/>
  <c r="F22091" i="1"/>
  <c r="F22090" i="1"/>
  <c r="F22089" i="1"/>
  <c r="F22088" i="1"/>
  <c r="F22087" i="1"/>
  <c r="F22086" i="1"/>
  <c r="F22085" i="1"/>
  <c r="F22084" i="1"/>
  <c r="F22083" i="1"/>
  <c r="F22082" i="1"/>
  <c r="F22081" i="1"/>
  <c r="F22080" i="1"/>
  <c r="F22079" i="1"/>
  <c r="F22078" i="1"/>
  <c r="F22077" i="1"/>
  <c r="F22076" i="1"/>
  <c r="F22075" i="1"/>
  <c r="F22074" i="1"/>
  <c r="F22073" i="1"/>
  <c r="F22072" i="1"/>
  <c r="F22071" i="1"/>
  <c r="F22070" i="1"/>
  <c r="F22069" i="1"/>
  <c r="F22068" i="1"/>
  <c r="F22067" i="1"/>
  <c r="F22066" i="1"/>
  <c r="F22065" i="1"/>
  <c r="F22064" i="1"/>
  <c r="F22063" i="1"/>
  <c r="F22062" i="1"/>
  <c r="F22061" i="1"/>
  <c r="F22060" i="1"/>
  <c r="F22059" i="1"/>
  <c r="F22058" i="1"/>
  <c r="F22057" i="1"/>
  <c r="F22056" i="1"/>
  <c r="F22055" i="1"/>
  <c r="F22054" i="1"/>
  <c r="F22053" i="1"/>
  <c r="F22052" i="1"/>
  <c r="F22051" i="1"/>
  <c r="F22050" i="1"/>
  <c r="F22049" i="1"/>
  <c r="F22048" i="1"/>
  <c r="F22047" i="1"/>
  <c r="F22046" i="1"/>
  <c r="F22045" i="1"/>
  <c r="F22044" i="1"/>
  <c r="F22043" i="1"/>
  <c r="F22042" i="1"/>
  <c r="F22041" i="1"/>
  <c r="F22040" i="1"/>
  <c r="F22039" i="1"/>
  <c r="F22038" i="1"/>
  <c r="F22037" i="1"/>
  <c r="F22036" i="1"/>
  <c r="F22035" i="1"/>
  <c r="F22034" i="1"/>
  <c r="F22033" i="1"/>
  <c r="F22032" i="1"/>
  <c r="F22031" i="1"/>
  <c r="F22030" i="1"/>
  <c r="F22029" i="1"/>
  <c r="F22028" i="1"/>
  <c r="F22027" i="1"/>
  <c r="F22026" i="1"/>
  <c r="F22025" i="1"/>
  <c r="F22024" i="1"/>
  <c r="F22023" i="1"/>
  <c r="F22022" i="1"/>
  <c r="F22021" i="1"/>
  <c r="F22020" i="1"/>
  <c r="F22019" i="1"/>
  <c r="F22018" i="1"/>
  <c r="F22017" i="1"/>
  <c r="F22016" i="1"/>
  <c r="F22015" i="1"/>
  <c r="F22014" i="1"/>
  <c r="F22013" i="1"/>
  <c r="F22012" i="1"/>
  <c r="F22011" i="1"/>
  <c r="F22010" i="1"/>
  <c r="F22009" i="1"/>
  <c r="F22008" i="1"/>
  <c r="F22007" i="1"/>
  <c r="F22006" i="1"/>
  <c r="F22005" i="1"/>
  <c r="F22004" i="1"/>
  <c r="F22003" i="1"/>
  <c r="F22002" i="1"/>
  <c r="F22001" i="1"/>
  <c r="F22000" i="1"/>
  <c r="F21999" i="1"/>
  <c r="F21998" i="1"/>
  <c r="F21997" i="1"/>
  <c r="F21996" i="1"/>
  <c r="F21995" i="1"/>
  <c r="F21994" i="1"/>
  <c r="F21993" i="1"/>
  <c r="F21992" i="1"/>
  <c r="F21991" i="1"/>
  <c r="F21990" i="1"/>
  <c r="F21989" i="1"/>
  <c r="F21988" i="1"/>
  <c r="F21987" i="1"/>
  <c r="F21986" i="1"/>
  <c r="F21985" i="1"/>
  <c r="F21984" i="1"/>
  <c r="F21983" i="1"/>
  <c r="F21982" i="1"/>
  <c r="F21981" i="1"/>
  <c r="F21980" i="1"/>
  <c r="F21979" i="1"/>
  <c r="F21978" i="1"/>
  <c r="F21977" i="1"/>
  <c r="F21976" i="1"/>
  <c r="F21975" i="1"/>
  <c r="F21974" i="1"/>
  <c r="F21973" i="1"/>
  <c r="F21972" i="1"/>
  <c r="F21971" i="1"/>
  <c r="F21970" i="1"/>
  <c r="F21969" i="1"/>
  <c r="F21968" i="1"/>
  <c r="F21967" i="1"/>
  <c r="F21966" i="1"/>
  <c r="F21965" i="1"/>
  <c r="F21964" i="1"/>
  <c r="F21963" i="1"/>
  <c r="F21962" i="1"/>
  <c r="F21961" i="1"/>
  <c r="F21960" i="1"/>
  <c r="F21959" i="1"/>
  <c r="F21958" i="1"/>
  <c r="F21957" i="1"/>
  <c r="F21956" i="1"/>
  <c r="F21955" i="1"/>
  <c r="F21954" i="1"/>
  <c r="F21953" i="1"/>
  <c r="F21952" i="1"/>
  <c r="F21951" i="1"/>
  <c r="F21950" i="1"/>
  <c r="F21949" i="1"/>
  <c r="F21948" i="1"/>
  <c r="F21947" i="1"/>
  <c r="F21946" i="1"/>
  <c r="F21945" i="1"/>
  <c r="F21944" i="1"/>
  <c r="F21943" i="1"/>
  <c r="F21942" i="1"/>
  <c r="F21941" i="1"/>
  <c r="F21940" i="1"/>
  <c r="F21939" i="1"/>
  <c r="F21938" i="1"/>
  <c r="F21937" i="1"/>
  <c r="F21936" i="1"/>
  <c r="F21935" i="1"/>
  <c r="F21934" i="1"/>
  <c r="F21933" i="1"/>
  <c r="F21932" i="1"/>
  <c r="F21931" i="1"/>
  <c r="F21930" i="1"/>
  <c r="F21929" i="1"/>
  <c r="F21928" i="1"/>
  <c r="F21927" i="1"/>
  <c r="F21926" i="1"/>
  <c r="F21925" i="1"/>
  <c r="F21924" i="1"/>
  <c r="F21923" i="1"/>
  <c r="F21922" i="1"/>
  <c r="F21921" i="1"/>
  <c r="F21920" i="1"/>
  <c r="F21919" i="1"/>
  <c r="F21918" i="1"/>
  <c r="F21917" i="1"/>
  <c r="F21916" i="1"/>
  <c r="F21915" i="1"/>
  <c r="F21914" i="1"/>
  <c r="F21913" i="1"/>
  <c r="F21912" i="1"/>
  <c r="F21911" i="1"/>
  <c r="F21910" i="1"/>
  <c r="F21909" i="1"/>
  <c r="F21908" i="1"/>
  <c r="F21907" i="1"/>
  <c r="F21906" i="1"/>
  <c r="F21905" i="1"/>
  <c r="F21904" i="1"/>
  <c r="F21903" i="1"/>
  <c r="F21902" i="1"/>
  <c r="F21901" i="1"/>
  <c r="F21900" i="1"/>
  <c r="F21899" i="1"/>
  <c r="F21898" i="1"/>
  <c r="F21897" i="1"/>
  <c r="F21896" i="1"/>
  <c r="F21895" i="1"/>
  <c r="F21894" i="1"/>
  <c r="F21893" i="1"/>
  <c r="F21892" i="1"/>
  <c r="F21891" i="1"/>
  <c r="F21890" i="1"/>
  <c r="F21889" i="1"/>
  <c r="F21888" i="1"/>
  <c r="F21887" i="1"/>
  <c r="F21886" i="1"/>
  <c r="F21885" i="1"/>
  <c r="F21884" i="1"/>
  <c r="F21883" i="1"/>
  <c r="F21882" i="1"/>
  <c r="F21881" i="1"/>
  <c r="F21880" i="1"/>
  <c r="F21879" i="1"/>
  <c r="F21878" i="1"/>
  <c r="F21877" i="1"/>
  <c r="F21876" i="1"/>
  <c r="F21875" i="1"/>
  <c r="F21874" i="1"/>
  <c r="F21873" i="1"/>
  <c r="F21872" i="1"/>
  <c r="F21871" i="1"/>
  <c r="F21870" i="1"/>
  <c r="F21869" i="1"/>
  <c r="F21868" i="1"/>
  <c r="F21867" i="1"/>
  <c r="F21866" i="1"/>
  <c r="F21865" i="1"/>
  <c r="F21864" i="1"/>
  <c r="F21863" i="1"/>
  <c r="F21862" i="1"/>
  <c r="F21861" i="1"/>
  <c r="F21860" i="1"/>
  <c r="F21859" i="1"/>
  <c r="F21858" i="1"/>
  <c r="F21857" i="1"/>
  <c r="F21856" i="1"/>
  <c r="F21855" i="1"/>
  <c r="F21854" i="1"/>
  <c r="F21853" i="1"/>
  <c r="F21852" i="1"/>
  <c r="F21851" i="1"/>
  <c r="F21850" i="1"/>
  <c r="F21849" i="1"/>
  <c r="F21848" i="1"/>
  <c r="F21847" i="1"/>
  <c r="F21846" i="1"/>
  <c r="F21845" i="1"/>
  <c r="F21844" i="1"/>
  <c r="F21843" i="1"/>
  <c r="F21842" i="1"/>
  <c r="F21841" i="1"/>
  <c r="F21840" i="1"/>
  <c r="F21839" i="1"/>
  <c r="F21838" i="1"/>
  <c r="F21837" i="1"/>
  <c r="F21836" i="1"/>
  <c r="F21835" i="1"/>
  <c r="F21834" i="1"/>
  <c r="F21833" i="1"/>
  <c r="F21832" i="1"/>
  <c r="F21831" i="1"/>
  <c r="F21830" i="1"/>
  <c r="F21829" i="1"/>
  <c r="F21828" i="1"/>
  <c r="F21827" i="1"/>
  <c r="F21826" i="1"/>
  <c r="F21825" i="1"/>
  <c r="F21824" i="1"/>
  <c r="F21823" i="1"/>
  <c r="F21822" i="1"/>
  <c r="F21821" i="1"/>
  <c r="F21820" i="1"/>
  <c r="F21819" i="1"/>
  <c r="F21818" i="1"/>
  <c r="F21817" i="1"/>
  <c r="F21816" i="1"/>
  <c r="F21815" i="1"/>
  <c r="F21814" i="1"/>
  <c r="F21813" i="1"/>
  <c r="F21812" i="1"/>
  <c r="F21811" i="1"/>
  <c r="F21810" i="1"/>
  <c r="F21809" i="1"/>
  <c r="F21808" i="1"/>
  <c r="F21807" i="1"/>
  <c r="F21806" i="1"/>
  <c r="F21805" i="1"/>
  <c r="F21804" i="1"/>
  <c r="F21803" i="1"/>
  <c r="F21802" i="1"/>
  <c r="F21801" i="1"/>
  <c r="F21800" i="1"/>
  <c r="F21799" i="1"/>
  <c r="F21798" i="1"/>
  <c r="F21797" i="1"/>
  <c r="F21796" i="1"/>
  <c r="F21795" i="1"/>
  <c r="F21794" i="1"/>
  <c r="F21793" i="1"/>
  <c r="F21792" i="1"/>
  <c r="F21791" i="1"/>
  <c r="F21790" i="1"/>
  <c r="F21789" i="1"/>
  <c r="F21788" i="1"/>
  <c r="F21787" i="1"/>
  <c r="F21786" i="1"/>
  <c r="F21785" i="1"/>
  <c r="F21784" i="1"/>
  <c r="F21783" i="1"/>
  <c r="F21782" i="1"/>
  <c r="F21781" i="1"/>
  <c r="F21780" i="1"/>
  <c r="F21779" i="1"/>
  <c r="F21778" i="1"/>
  <c r="F21777" i="1"/>
  <c r="F21776" i="1"/>
  <c r="F21775" i="1"/>
  <c r="F21774" i="1"/>
  <c r="F21773" i="1"/>
  <c r="F21772" i="1"/>
  <c r="F21771" i="1"/>
  <c r="F21770" i="1"/>
  <c r="F21769" i="1"/>
  <c r="F21768" i="1"/>
  <c r="F21767" i="1"/>
  <c r="F21766" i="1"/>
  <c r="F21765" i="1"/>
  <c r="F21764" i="1"/>
  <c r="F21763" i="1"/>
  <c r="F21762" i="1"/>
  <c r="F21761" i="1"/>
  <c r="F21760" i="1"/>
  <c r="F21759" i="1"/>
  <c r="F21758" i="1"/>
  <c r="F21757" i="1"/>
  <c r="F21756" i="1"/>
  <c r="F21755" i="1"/>
  <c r="F21754" i="1"/>
  <c r="F21753" i="1"/>
  <c r="F21752" i="1"/>
  <c r="F21751" i="1"/>
  <c r="F21750" i="1"/>
  <c r="F21749" i="1"/>
  <c r="F21748" i="1"/>
  <c r="F21747" i="1"/>
  <c r="F21746" i="1"/>
  <c r="F21745" i="1"/>
  <c r="F21744" i="1"/>
  <c r="F21743" i="1"/>
  <c r="F21742" i="1"/>
  <c r="F21741" i="1"/>
  <c r="F21740" i="1"/>
  <c r="F21739" i="1"/>
  <c r="F21738" i="1"/>
  <c r="F21737" i="1"/>
  <c r="F21736" i="1"/>
  <c r="F21735" i="1"/>
  <c r="F21734" i="1"/>
  <c r="F21733" i="1"/>
  <c r="F21732" i="1"/>
  <c r="F21731" i="1"/>
  <c r="F21730" i="1"/>
  <c r="F21729" i="1"/>
  <c r="F21728" i="1"/>
  <c r="F21727" i="1"/>
  <c r="F21726" i="1"/>
  <c r="F21725" i="1"/>
  <c r="F21724" i="1"/>
  <c r="F21723" i="1"/>
  <c r="F21722" i="1"/>
  <c r="F21721" i="1"/>
  <c r="F21720" i="1"/>
  <c r="F21719" i="1"/>
  <c r="F21718" i="1"/>
  <c r="F21717" i="1"/>
  <c r="F21716" i="1"/>
  <c r="F21715" i="1"/>
  <c r="F21714" i="1"/>
  <c r="F21713" i="1"/>
  <c r="F21712" i="1"/>
  <c r="F21711" i="1"/>
  <c r="F21710" i="1"/>
  <c r="F21709" i="1"/>
  <c r="F21708" i="1"/>
  <c r="F21707" i="1"/>
  <c r="F21706" i="1"/>
  <c r="F21705" i="1"/>
  <c r="F21704" i="1"/>
  <c r="F21703" i="1"/>
  <c r="F21702" i="1"/>
  <c r="F21701" i="1"/>
  <c r="F21700" i="1"/>
  <c r="F21699" i="1"/>
  <c r="F21698" i="1"/>
  <c r="F21697" i="1"/>
  <c r="F21696" i="1"/>
  <c r="F21695" i="1"/>
  <c r="F21694" i="1"/>
  <c r="F21693" i="1"/>
  <c r="F21692" i="1"/>
  <c r="F21691" i="1"/>
  <c r="F21690" i="1"/>
  <c r="F21689" i="1"/>
  <c r="F21688" i="1"/>
  <c r="F21687" i="1"/>
  <c r="F21686" i="1"/>
  <c r="F21685" i="1"/>
  <c r="F21684" i="1"/>
  <c r="F21683" i="1"/>
  <c r="F21682" i="1"/>
  <c r="F21681" i="1"/>
  <c r="F21680" i="1"/>
  <c r="F21679" i="1"/>
  <c r="F21678" i="1"/>
  <c r="F21677" i="1"/>
  <c r="F21676" i="1"/>
  <c r="F21675" i="1"/>
  <c r="F21674" i="1"/>
  <c r="F21673" i="1"/>
  <c r="F21672" i="1"/>
  <c r="F21671" i="1"/>
  <c r="F21670" i="1"/>
  <c r="F21669" i="1"/>
  <c r="F21668" i="1"/>
  <c r="F21667" i="1"/>
  <c r="F21666" i="1"/>
  <c r="F21665" i="1"/>
  <c r="F21664" i="1"/>
  <c r="F21663" i="1"/>
  <c r="F21662" i="1"/>
  <c r="F21661" i="1"/>
  <c r="F21660" i="1"/>
  <c r="F21659" i="1"/>
  <c r="F21658" i="1"/>
  <c r="F21657" i="1"/>
  <c r="F21656" i="1"/>
  <c r="F21655" i="1"/>
  <c r="F21654" i="1"/>
  <c r="F21653" i="1"/>
  <c r="F21652" i="1"/>
  <c r="F21651" i="1"/>
  <c r="F21650" i="1"/>
  <c r="F21649" i="1"/>
  <c r="F21648" i="1"/>
  <c r="F21647" i="1"/>
  <c r="F21646" i="1"/>
  <c r="F21645" i="1"/>
  <c r="F21644" i="1"/>
  <c r="F21643" i="1"/>
  <c r="F21642" i="1"/>
  <c r="F21641" i="1"/>
  <c r="F21640" i="1"/>
  <c r="F21639" i="1"/>
  <c r="F21638" i="1"/>
  <c r="F21637" i="1"/>
  <c r="F21636" i="1"/>
  <c r="F21635" i="1"/>
  <c r="F21634" i="1"/>
  <c r="F21633" i="1"/>
  <c r="F21632" i="1"/>
  <c r="F21631" i="1"/>
  <c r="F21630" i="1"/>
  <c r="F21629" i="1"/>
  <c r="F21628" i="1"/>
  <c r="F21627" i="1"/>
  <c r="F21626" i="1"/>
  <c r="F21625" i="1"/>
  <c r="F21624" i="1"/>
  <c r="F21623" i="1"/>
  <c r="F21622" i="1"/>
  <c r="F21621" i="1"/>
  <c r="F21620" i="1"/>
  <c r="F21619" i="1"/>
  <c r="F21618" i="1"/>
  <c r="F21617" i="1"/>
  <c r="F21616" i="1"/>
  <c r="F21615" i="1"/>
  <c r="F21614" i="1"/>
  <c r="F21613" i="1"/>
  <c r="F21612" i="1"/>
  <c r="F21611" i="1"/>
  <c r="F21610" i="1"/>
  <c r="F21609" i="1"/>
  <c r="F21608" i="1"/>
  <c r="F21607" i="1"/>
  <c r="F21606" i="1"/>
  <c r="F21605" i="1"/>
  <c r="F21604" i="1"/>
  <c r="F21603" i="1"/>
  <c r="F21602" i="1"/>
  <c r="F21601" i="1"/>
  <c r="F21600" i="1"/>
  <c r="F21599" i="1"/>
  <c r="F21598" i="1"/>
  <c r="F21597" i="1"/>
  <c r="F21596" i="1"/>
  <c r="F21595" i="1"/>
  <c r="F21594" i="1"/>
  <c r="F21593" i="1"/>
  <c r="F21592" i="1"/>
  <c r="F21591" i="1"/>
  <c r="F21590" i="1"/>
  <c r="F21589" i="1"/>
  <c r="F21588" i="1"/>
  <c r="F21587" i="1"/>
  <c r="F21586" i="1"/>
  <c r="F21585" i="1"/>
  <c r="F21584" i="1"/>
  <c r="F21583" i="1"/>
  <c r="F21582" i="1"/>
  <c r="F21581" i="1"/>
  <c r="F21580" i="1"/>
  <c r="F21579" i="1"/>
  <c r="F21578" i="1"/>
  <c r="F21577" i="1"/>
  <c r="F21576" i="1"/>
  <c r="F21575" i="1"/>
  <c r="F21574" i="1"/>
  <c r="F21573" i="1"/>
  <c r="F21572" i="1"/>
  <c r="F21571" i="1"/>
  <c r="F21570" i="1"/>
  <c r="F21569" i="1"/>
  <c r="F21568" i="1"/>
  <c r="F21567" i="1"/>
  <c r="F21566" i="1"/>
  <c r="F21565" i="1"/>
  <c r="F21564" i="1"/>
  <c r="F21563" i="1"/>
  <c r="F21562" i="1"/>
  <c r="F21561" i="1"/>
  <c r="F21560" i="1"/>
  <c r="F21559" i="1"/>
  <c r="F21558" i="1"/>
  <c r="F21557" i="1"/>
  <c r="F21556" i="1"/>
  <c r="F21555" i="1"/>
  <c r="F21554" i="1"/>
  <c r="F21553" i="1"/>
  <c r="F21552" i="1"/>
  <c r="F21551" i="1"/>
  <c r="F21550" i="1"/>
  <c r="F21549" i="1"/>
  <c r="F21548" i="1"/>
  <c r="F21547" i="1"/>
  <c r="F21546" i="1"/>
  <c r="F21545" i="1"/>
  <c r="F21544" i="1"/>
  <c r="F21543" i="1"/>
  <c r="F21542" i="1"/>
  <c r="F21541" i="1"/>
  <c r="F21540" i="1"/>
  <c r="F21539" i="1"/>
  <c r="F21538" i="1"/>
  <c r="F21537" i="1"/>
  <c r="F21536" i="1"/>
  <c r="F21535" i="1"/>
  <c r="F21534" i="1"/>
  <c r="F21533" i="1"/>
  <c r="F21532" i="1"/>
  <c r="F21531" i="1"/>
  <c r="F21530" i="1"/>
  <c r="F21529" i="1"/>
  <c r="F21528" i="1"/>
  <c r="F21527" i="1"/>
  <c r="F21526" i="1"/>
  <c r="F21525" i="1"/>
  <c r="F21524" i="1"/>
  <c r="F21523" i="1"/>
  <c r="F21522" i="1"/>
  <c r="F21521" i="1"/>
  <c r="F21520" i="1"/>
  <c r="F21519" i="1"/>
  <c r="F21518" i="1"/>
  <c r="F21517" i="1"/>
  <c r="F21516" i="1"/>
  <c r="F21515" i="1"/>
  <c r="F21514" i="1"/>
  <c r="F21513" i="1"/>
  <c r="F21512" i="1"/>
  <c r="F21511" i="1"/>
  <c r="F21510" i="1"/>
  <c r="F21509" i="1"/>
  <c r="F21508" i="1"/>
  <c r="F21507" i="1"/>
  <c r="F21506" i="1"/>
  <c r="F21505" i="1"/>
  <c r="F21504" i="1"/>
  <c r="F21503" i="1"/>
  <c r="F21502" i="1"/>
  <c r="F21501" i="1"/>
  <c r="F21500" i="1"/>
  <c r="F21499" i="1"/>
  <c r="F21498" i="1"/>
  <c r="F21497" i="1"/>
  <c r="F21496" i="1"/>
  <c r="F21495" i="1"/>
  <c r="F21494" i="1"/>
  <c r="F21493" i="1"/>
  <c r="F21492" i="1"/>
  <c r="F21491" i="1"/>
  <c r="F21490" i="1"/>
  <c r="F21489" i="1"/>
  <c r="F21488" i="1"/>
  <c r="F21487" i="1"/>
  <c r="F21486" i="1"/>
  <c r="F21485" i="1"/>
  <c r="F21484" i="1"/>
  <c r="F21483" i="1"/>
  <c r="F21482" i="1"/>
  <c r="F21481" i="1"/>
  <c r="F21480" i="1"/>
  <c r="F21479" i="1"/>
  <c r="F21478" i="1"/>
  <c r="F21477" i="1"/>
  <c r="F21476" i="1"/>
  <c r="F21475" i="1"/>
  <c r="F21474" i="1"/>
  <c r="F21473" i="1"/>
  <c r="F21472" i="1"/>
  <c r="F21471" i="1"/>
  <c r="F21470" i="1"/>
  <c r="F21469" i="1"/>
  <c r="F21468" i="1"/>
  <c r="F21467" i="1"/>
  <c r="F21466" i="1"/>
  <c r="F21465" i="1"/>
  <c r="F21464" i="1"/>
  <c r="F21463" i="1"/>
  <c r="F21462" i="1"/>
  <c r="F21461" i="1"/>
  <c r="F21460" i="1"/>
  <c r="F21459" i="1"/>
  <c r="F21458" i="1"/>
  <c r="F21457" i="1"/>
  <c r="F21456" i="1"/>
  <c r="F21455" i="1"/>
  <c r="F21454" i="1"/>
  <c r="F21453" i="1"/>
  <c r="F21452" i="1"/>
  <c r="F21451" i="1"/>
  <c r="F21450" i="1"/>
  <c r="F21449" i="1"/>
  <c r="F21448" i="1"/>
  <c r="F21447" i="1"/>
  <c r="F21446" i="1"/>
  <c r="F21445" i="1"/>
  <c r="F21444" i="1"/>
  <c r="F21443" i="1"/>
  <c r="F21442" i="1"/>
  <c r="F21441" i="1"/>
  <c r="F21440" i="1"/>
  <c r="F21439" i="1"/>
  <c r="F21438" i="1"/>
  <c r="F21437" i="1"/>
  <c r="F21436" i="1"/>
  <c r="F21435" i="1"/>
  <c r="F21434" i="1"/>
  <c r="F21433" i="1"/>
  <c r="F21432" i="1"/>
  <c r="F21431" i="1"/>
  <c r="F21430" i="1"/>
  <c r="F21429" i="1"/>
  <c r="F21428" i="1"/>
  <c r="F21427" i="1"/>
  <c r="F21426" i="1"/>
  <c r="F21425" i="1"/>
  <c r="F21424" i="1"/>
  <c r="F21423" i="1"/>
  <c r="F21422" i="1"/>
  <c r="F21421" i="1"/>
  <c r="F21420" i="1"/>
  <c r="F21419" i="1"/>
  <c r="F21418" i="1"/>
  <c r="F21417" i="1"/>
  <c r="F21416" i="1"/>
  <c r="F21415" i="1"/>
  <c r="F21414" i="1"/>
  <c r="F21413" i="1"/>
  <c r="F21412" i="1"/>
  <c r="F21411" i="1"/>
  <c r="F21410" i="1"/>
  <c r="F21409" i="1"/>
  <c r="F21408" i="1"/>
  <c r="F21407" i="1"/>
  <c r="F21406" i="1"/>
  <c r="F21405" i="1"/>
  <c r="F21404" i="1"/>
  <c r="F21403" i="1"/>
  <c r="F21402" i="1"/>
  <c r="F21401" i="1"/>
  <c r="F21400" i="1"/>
  <c r="F21399" i="1"/>
  <c r="F21398" i="1"/>
  <c r="F21397" i="1"/>
  <c r="F21396" i="1"/>
  <c r="F21395" i="1"/>
  <c r="F21394" i="1"/>
  <c r="F21393" i="1"/>
  <c r="F21392" i="1"/>
  <c r="F21391" i="1"/>
  <c r="F21390" i="1"/>
  <c r="F21389" i="1"/>
  <c r="F21388" i="1"/>
  <c r="F21387" i="1"/>
  <c r="F21386" i="1"/>
  <c r="F21385" i="1"/>
  <c r="F21384" i="1"/>
  <c r="F21383" i="1"/>
  <c r="F21382" i="1"/>
  <c r="F21381" i="1"/>
  <c r="F21380" i="1"/>
  <c r="F21379" i="1"/>
  <c r="F21378" i="1"/>
  <c r="F21377" i="1"/>
  <c r="F21376" i="1"/>
  <c r="F21375" i="1"/>
  <c r="F21374" i="1"/>
  <c r="F21373" i="1"/>
  <c r="F21372" i="1"/>
  <c r="F21371" i="1"/>
  <c r="F21370" i="1"/>
  <c r="F21369" i="1"/>
  <c r="F21368" i="1"/>
  <c r="F21367" i="1"/>
  <c r="F21366" i="1"/>
  <c r="F21365" i="1"/>
  <c r="F21364" i="1"/>
  <c r="F21363" i="1"/>
  <c r="F21362" i="1"/>
  <c r="F21361" i="1"/>
  <c r="F21360" i="1"/>
  <c r="F21359" i="1"/>
  <c r="F21358" i="1"/>
  <c r="F21357" i="1"/>
  <c r="F21356" i="1"/>
  <c r="F21355" i="1"/>
  <c r="F21354" i="1"/>
  <c r="F21353" i="1"/>
  <c r="F21352" i="1"/>
  <c r="F21351" i="1"/>
  <c r="F21350" i="1"/>
  <c r="F21349" i="1"/>
  <c r="F21348" i="1"/>
  <c r="F21347" i="1"/>
  <c r="F21346" i="1"/>
  <c r="F21345" i="1"/>
  <c r="F21344" i="1"/>
  <c r="F21343" i="1"/>
  <c r="F21342" i="1"/>
  <c r="F21341" i="1"/>
  <c r="F21340" i="1"/>
  <c r="F21339" i="1"/>
  <c r="F21338" i="1"/>
  <c r="F21337" i="1"/>
  <c r="F21336" i="1"/>
  <c r="F21335" i="1"/>
  <c r="F21334" i="1"/>
  <c r="F21333" i="1"/>
  <c r="F21332" i="1"/>
  <c r="F21331" i="1"/>
  <c r="F21330" i="1"/>
  <c r="F21329" i="1"/>
  <c r="F21328" i="1"/>
  <c r="F21327" i="1"/>
  <c r="F21326" i="1"/>
  <c r="F21325" i="1"/>
  <c r="F21324" i="1"/>
  <c r="F21323" i="1"/>
  <c r="F21322" i="1"/>
  <c r="F21321" i="1"/>
  <c r="F21320" i="1"/>
  <c r="F21319" i="1"/>
  <c r="F21318" i="1"/>
  <c r="F21317" i="1"/>
  <c r="F21316" i="1"/>
  <c r="F21315" i="1"/>
  <c r="F21314" i="1"/>
  <c r="F21313" i="1"/>
  <c r="F21312" i="1"/>
  <c r="F21311" i="1"/>
  <c r="F21310" i="1"/>
  <c r="F21309" i="1"/>
  <c r="F21308" i="1"/>
  <c r="F21307" i="1"/>
  <c r="F21306" i="1"/>
  <c r="F21305" i="1"/>
  <c r="F21304" i="1"/>
  <c r="F21303" i="1"/>
  <c r="F21302" i="1"/>
  <c r="F21301" i="1"/>
  <c r="F21300" i="1"/>
  <c r="F21299" i="1"/>
  <c r="F21298" i="1"/>
  <c r="F21297" i="1"/>
  <c r="F21296" i="1"/>
  <c r="F21295" i="1"/>
  <c r="F21294" i="1"/>
  <c r="F21293" i="1"/>
  <c r="F21292" i="1"/>
  <c r="F21291" i="1"/>
  <c r="F21290" i="1"/>
  <c r="F21289" i="1"/>
  <c r="F21288" i="1"/>
  <c r="F21287" i="1"/>
  <c r="F21286" i="1"/>
  <c r="F21285" i="1"/>
  <c r="F21284" i="1"/>
  <c r="F21283" i="1"/>
  <c r="F21282" i="1"/>
  <c r="F21281" i="1"/>
  <c r="F21280" i="1"/>
  <c r="F21279" i="1"/>
  <c r="F21278" i="1"/>
  <c r="F21277" i="1"/>
  <c r="F21276" i="1"/>
  <c r="F21275" i="1"/>
  <c r="F21274" i="1"/>
  <c r="F21273" i="1"/>
  <c r="F21272" i="1"/>
  <c r="F21271" i="1"/>
  <c r="F21270" i="1"/>
  <c r="F21269" i="1"/>
  <c r="F21268" i="1"/>
  <c r="F21267" i="1"/>
  <c r="F21266" i="1"/>
  <c r="F21265" i="1"/>
  <c r="F21264" i="1"/>
  <c r="F21263" i="1"/>
  <c r="F21262" i="1"/>
  <c r="F21261" i="1"/>
  <c r="F21260" i="1"/>
  <c r="F21259" i="1"/>
  <c r="F21258" i="1"/>
  <c r="F21257" i="1"/>
  <c r="F21256" i="1"/>
  <c r="F21255" i="1"/>
  <c r="F21254" i="1"/>
  <c r="F21253" i="1"/>
  <c r="F21252" i="1"/>
  <c r="F21251" i="1"/>
  <c r="F21250" i="1"/>
  <c r="F21249" i="1"/>
  <c r="F21248" i="1"/>
  <c r="F21247" i="1"/>
  <c r="F21246" i="1"/>
  <c r="F21245" i="1"/>
  <c r="F21244" i="1"/>
  <c r="F21243" i="1"/>
  <c r="F21242" i="1"/>
  <c r="F21241" i="1"/>
  <c r="F21240" i="1"/>
  <c r="F21239" i="1"/>
  <c r="F21238" i="1"/>
  <c r="F21237" i="1"/>
  <c r="F21236" i="1"/>
  <c r="F21235" i="1"/>
  <c r="F21234" i="1"/>
  <c r="F21233" i="1"/>
  <c r="F21232" i="1"/>
  <c r="F21231" i="1"/>
  <c r="F21230" i="1"/>
  <c r="F21229" i="1"/>
  <c r="F21228" i="1"/>
  <c r="F21227" i="1"/>
  <c r="F21226" i="1"/>
  <c r="F21225" i="1"/>
  <c r="F21224" i="1"/>
  <c r="F21223" i="1"/>
  <c r="F21222" i="1"/>
  <c r="F21221" i="1"/>
  <c r="F21220" i="1"/>
  <c r="F21219" i="1"/>
  <c r="F21218" i="1"/>
  <c r="F21217" i="1"/>
  <c r="F21216" i="1"/>
  <c r="F21215" i="1"/>
  <c r="F21214" i="1"/>
  <c r="F21213" i="1"/>
  <c r="F21212" i="1"/>
  <c r="F21211" i="1"/>
  <c r="F21210" i="1"/>
  <c r="F21209" i="1"/>
  <c r="F21208" i="1"/>
  <c r="F21207" i="1"/>
  <c r="F21206" i="1"/>
  <c r="F21205" i="1"/>
  <c r="F21204" i="1"/>
  <c r="F21203" i="1"/>
  <c r="F21202" i="1"/>
  <c r="F21201" i="1"/>
  <c r="F21200" i="1"/>
  <c r="F21199" i="1"/>
  <c r="F21198" i="1"/>
  <c r="F21197" i="1"/>
  <c r="F21196" i="1"/>
  <c r="F21195" i="1"/>
  <c r="F21194" i="1"/>
  <c r="F21193" i="1"/>
  <c r="F21192" i="1"/>
  <c r="F21191" i="1"/>
  <c r="F21190" i="1"/>
  <c r="F21189" i="1"/>
  <c r="F21188" i="1"/>
  <c r="F21187" i="1"/>
  <c r="F21186" i="1"/>
  <c r="F21185" i="1"/>
  <c r="F21184" i="1"/>
  <c r="F21183" i="1"/>
  <c r="F21182" i="1"/>
  <c r="F21181" i="1"/>
  <c r="F21180" i="1"/>
  <c r="F21179" i="1"/>
  <c r="F21178" i="1"/>
  <c r="F21177" i="1"/>
  <c r="F21176" i="1"/>
  <c r="F21175" i="1"/>
  <c r="F21174" i="1"/>
  <c r="F21173" i="1"/>
  <c r="F21172" i="1"/>
  <c r="F21171" i="1"/>
  <c r="F21170" i="1"/>
  <c r="F21169" i="1"/>
  <c r="F21168" i="1"/>
  <c r="F21167" i="1"/>
  <c r="F21166" i="1"/>
  <c r="F21165" i="1"/>
  <c r="F21164" i="1"/>
  <c r="F21163" i="1"/>
  <c r="F21162" i="1"/>
  <c r="F21161" i="1"/>
  <c r="F21160" i="1"/>
  <c r="F21159" i="1"/>
  <c r="F21158" i="1"/>
  <c r="F21157" i="1"/>
  <c r="F21156" i="1"/>
  <c r="F21155" i="1"/>
  <c r="F21154" i="1"/>
  <c r="F21153" i="1"/>
  <c r="F21152" i="1"/>
  <c r="F21151" i="1"/>
  <c r="F21150" i="1"/>
  <c r="F21149" i="1"/>
  <c r="F21148" i="1"/>
  <c r="F21147" i="1"/>
  <c r="F21146" i="1"/>
  <c r="F21145" i="1"/>
  <c r="F21144" i="1"/>
  <c r="F21143" i="1"/>
  <c r="F21142" i="1"/>
  <c r="F21141" i="1"/>
  <c r="F21140" i="1"/>
  <c r="F21139" i="1"/>
  <c r="F21138" i="1"/>
  <c r="F21137" i="1"/>
  <c r="F21136" i="1"/>
  <c r="F21135" i="1"/>
  <c r="F21134" i="1"/>
  <c r="F21133" i="1"/>
  <c r="F21132" i="1"/>
  <c r="F21131" i="1"/>
  <c r="F21130" i="1"/>
  <c r="F21129" i="1"/>
  <c r="F21128" i="1"/>
  <c r="F21127" i="1"/>
  <c r="F21126" i="1"/>
  <c r="F21125" i="1"/>
  <c r="F21124" i="1"/>
  <c r="F21123" i="1"/>
  <c r="F21122" i="1"/>
  <c r="F21121" i="1"/>
  <c r="F21120" i="1"/>
  <c r="F21119" i="1"/>
  <c r="F21118" i="1"/>
  <c r="F21117" i="1"/>
  <c r="F21116" i="1"/>
  <c r="F21115" i="1"/>
  <c r="F21114" i="1"/>
  <c r="F21113" i="1"/>
  <c r="F21112" i="1"/>
  <c r="F21111" i="1"/>
  <c r="F21110" i="1"/>
  <c r="F21109" i="1"/>
  <c r="F21108" i="1"/>
  <c r="F21107" i="1"/>
  <c r="F21106" i="1"/>
  <c r="F21105" i="1"/>
  <c r="F21104" i="1"/>
  <c r="F21103" i="1"/>
  <c r="F21102" i="1"/>
  <c r="F21101" i="1"/>
  <c r="F21100" i="1"/>
  <c r="F21099" i="1"/>
  <c r="F21098" i="1"/>
  <c r="F21097" i="1"/>
  <c r="F21096" i="1"/>
  <c r="F21095" i="1"/>
  <c r="F21094" i="1"/>
  <c r="F21093" i="1"/>
  <c r="F21092" i="1"/>
  <c r="F21091" i="1"/>
  <c r="F21090" i="1"/>
  <c r="F21089" i="1"/>
  <c r="F21088" i="1"/>
  <c r="F21087" i="1"/>
  <c r="F21086" i="1"/>
  <c r="F21085" i="1"/>
  <c r="F21084" i="1"/>
  <c r="F21083" i="1"/>
  <c r="F21082" i="1"/>
  <c r="F21081" i="1"/>
  <c r="F21080" i="1"/>
  <c r="F21079" i="1"/>
  <c r="F21078" i="1"/>
  <c r="F21077" i="1"/>
  <c r="F21076" i="1"/>
  <c r="F21075" i="1"/>
  <c r="F21074" i="1"/>
  <c r="F21073" i="1"/>
  <c r="F21072" i="1"/>
  <c r="F21071" i="1"/>
  <c r="F21070" i="1"/>
  <c r="F21069" i="1"/>
  <c r="F21068" i="1"/>
  <c r="F21067" i="1"/>
  <c r="F21066" i="1"/>
  <c r="F21065" i="1"/>
  <c r="F21064" i="1"/>
  <c r="F21063" i="1"/>
  <c r="F21062" i="1"/>
  <c r="F21061" i="1"/>
  <c r="F21060" i="1"/>
  <c r="F21059" i="1"/>
  <c r="F21058" i="1"/>
  <c r="F21057" i="1"/>
  <c r="F21056" i="1"/>
  <c r="F21055" i="1"/>
  <c r="F21054" i="1"/>
  <c r="F21053" i="1"/>
  <c r="F21052" i="1"/>
  <c r="F21051" i="1"/>
  <c r="F21050" i="1"/>
  <c r="F21049" i="1"/>
  <c r="F21048" i="1"/>
  <c r="F21047" i="1"/>
  <c r="F21046" i="1"/>
  <c r="F21045" i="1"/>
  <c r="F21044" i="1"/>
  <c r="F21043" i="1"/>
  <c r="F21042" i="1"/>
  <c r="F21041" i="1"/>
  <c r="F21040" i="1"/>
  <c r="F21039" i="1"/>
  <c r="F21038" i="1"/>
  <c r="F21037" i="1"/>
  <c r="F21036" i="1"/>
  <c r="F21035" i="1"/>
  <c r="F21034" i="1"/>
  <c r="F21033" i="1"/>
  <c r="F21032" i="1"/>
  <c r="F21031" i="1"/>
  <c r="F21030" i="1"/>
  <c r="F21029" i="1"/>
  <c r="F21028" i="1"/>
  <c r="F21027" i="1"/>
  <c r="F21026" i="1"/>
  <c r="F21025" i="1"/>
  <c r="F21024" i="1"/>
  <c r="F21023" i="1"/>
  <c r="F21022" i="1"/>
  <c r="F21021" i="1"/>
  <c r="F21020" i="1"/>
  <c r="F21019" i="1"/>
  <c r="F21018" i="1"/>
  <c r="F21017" i="1"/>
  <c r="F21016" i="1"/>
  <c r="F21015" i="1"/>
  <c r="F21014" i="1"/>
  <c r="F21013" i="1"/>
  <c r="F21012" i="1"/>
  <c r="F21011" i="1"/>
  <c r="F21010" i="1"/>
  <c r="F21009" i="1"/>
  <c r="F21008" i="1"/>
  <c r="F21007" i="1"/>
  <c r="F21006" i="1"/>
  <c r="F21005" i="1"/>
  <c r="F21004" i="1"/>
  <c r="F21003" i="1"/>
  <c r="F21002" i="1"/>
  <c r="F21001" i="1"/>
  <c r="F21000" i="1"/>
  <c r="F20999" i="1"/>
  <c r="F20998" i="1"/>
  <c r="F20997" i="1"/>
  <c r="F20996" i="1"/>
  <c r="F20995" i="1"/>
  <c r="F20994" i="1"/>
  <c r="F20993" i="1"/>
  <c r="F20992" i="1"/>
  <c r="F20991" i="1"/>
  <c r="F20990" i="1"/>
  <c r="F20989" i="1"/>
  <c r="F20988" i="1"/>
  <c r="F20987" i="1"/>
  <c r="F20986" i="1"/>
  <c r="F20985" i="1"/>
  <c r="F20984" i="1"/>
  <c r="F20983" i="1"/>
  <c r="F20982" i="1"/>
  <c r="F20981" i="1"/>
  <c r="F20980" i="1"/>
  <c r="F20979" i="1"/>
  <c r="F20978" i="1"/>
  <c r="F20977" i="1"/>
  <c r="F20976" i="1"/>
  <c r="F20975" i="1"/>
  <c r="F20974" i="1"/>
  <c r="F20973" i="1"/>
  <c r="F20972" i="1"/>
  <c r="F20971" i="1"/>
  <c r="F20970" i="1"/>
  <c r="F20969" i="1"/>
  <c r="F20968" i="1"/>
  <c r="F20967" i="1"/>
  <c r="F20966" i="1"/>
  <c r="F20965" i="1"/>
  <c r="F20964" i="1"/>
  <c r="F20963" i="1"/>
  <c r="F20962" i="1"/>
  <c r="F20961" i="1"/>
  <c r="F20960" i="1"/>
  <c r="F20959" i="1"/>
  <c r="F20958" i="1"/>
  <c r="F20957" i="1"/>
  <c r="F20956" i="1"/>
  <c r="F20955" i="1"/>
  <c r="F20954" i="1"/>
  <c r="F20953" i="1"/>
  <c r="F20952" i="1"/>
  <c r="F20951" i="1"/>
  <c r="F20950" i="1"/>
  <c r="F20949" i="1"/>
  <c r="F20948" i="1"/>
  <c r="F20947" i="1"/>
  <c r="F20946" i="1"/>
  <c r="F20945" i="1"/>
  <c r="F20944" i="1"/>
  <c r="F20943" i="1"/>
  <c r="F20942" i="1"/>
  <c r="F20941" i="1"/>
  <c r="F20940" i="1"/>
  <c r="F20939" i="1"/>
  <c r="F20938" i="1"/>
  <c r="F20937" i="1"/>
  <c r="F20936" i="1"/>
  <c r="F20935" i="1"/>
  <c r="F20934" i="1"/>
  <c r="F20933" i="1"/>
  <c r="F20932" i="1"/>
  <c r="F20931" i="1"/>
  <c r="F20930" i="1"/>
  <c r="F20929" i="1"/>
  <c r="F20928" i="1"/>
  <c r="F20927" i="1"/>
  <c r="F20926" i="1"/>
  <c r="F20925" i="1"/>
  <c r="F20924" i="1"/>
  <c r="F20923" i="1"/>
  <c r="F20922" i="1"/>
  <c r="F20921" i="1"/>
  <c r="F20920" i="1"/>
  <c r="F20919" i="1"/>
  <c r="F20918" i="1"/>
  <c r="F20917" i="1"/>
  <c r="F20916" i="1"/>
  <c r="F20915" i="1"/>
  <c r="F20914" i="1"/>
  <c r="F20913" i="1"/>
  <c r="F20912" i="1"/>
  <c r="F20911" i="1"/>
  <c r="F20910" i="1"/>
  <c r="F20909" i="1"/>
  <c r="F20908" i="1"/>
  <c r="F20907" i="1"/>
  <c r="F20906" i="1"/>
  <c r="F20905" i="1"/>
  <c r="F20904" i="1"/>
  <c r="F20903" i="1"/>
  <c r="F20902" i="1"/>
  <c r="F20901" i="1"/>
  <c r="F20900" i="1"/>
  <c r="F20899" i="1"/>
  <c r="F20898" i="1"/>
  <c r="F20897" i="1"/>
  <c r="F20896" i="1"/>
  <c r="F20895" i="1"/>
  <c r="F20894" i="1"/>
  <c r="F20893" i="1"/>
  <c r="F20892" i="1"/>
  <c r="F20891" i="1"/>
  <c r="F20890" i="1"/>
  <c r="F20889" i="1"/>
  <c r="F20888" i="1"/>
  <c r="F20887" i="1"/>
  <c r="F20886" i="1"/>
  <c r="F20885" i="1"/>
  <c r="F20884" i="1"/>
  <c r="F20883" i="1"/>
  <c r="F20882" i="1"/>
  <c r="F20881" i="1"/>
  <c r="F20880" i="1"/>
  <c r="F20879" i="1"/>
  <c r="F20878" i="1"/>
  <c r="F20877" i="1"/>
  <c r="F20876" i="1"/>
  <c r="F20875" i="1"/>
  <c r="F20874" i="1"/>
  <c r="F20873" i="1"/>
  <c r="F20872" i="1"/>
  <c r="F20871" i="1"/>
  <c r="F20870" i="1"/>
  <c r="F20869" i="1"/>
  <c r="F20868" i="1"/>
  <c r="F20867" i="1"/>
  <c r="F20866" i="1"/>
  <c r="F20865" i="1"/>
  <c r="F20864" i="1"/>
  <c r="F20863" i="1"/>
  <c r="F20862" i="1"/>
  <c r="F20861" i="1"/>
  <c r="F20860" i="1"/>
  <c r="F20859" i="1"/>
  <c r="F20858" i="1"/>
  <c r="F20857" i="1"/>
  <c r="F20856" i="1"/>
  <c r="F20855" i="1"/>
  <c r="F20854" i="1"/>
  <c r="F20853" i="1"/>
  <c r="F20852" i="1"/>
  <c r="F20851" i="1"/>
  <c r="F20850" i="1"/>
  <c r="F20849" i="1"/>
  <c r="F20848" i="1"/>
  <c r="F20847" i="1"/>
  <c r="F20846" i="1"/>
  <c r="F20845" i="1"/>
  <c r="F20844" i="1"/>
  <c r="F20843" i="1"/>
  <c r="F20842" i="1"/>
  <c r="F20841" i="1"/>
  <c r="F20840" i="1"/>
  <c r="F20839" i="1"/>
  <c r="F20838" i="1"/>
  <c r="F20837" i="1"/>
  <c r="F20836" i="1"/>
  <c r="F20835" i="1"/>
  <c r="F20834" i="1"/>
  <c r="F20833" i="1"/>
  <c r="F20832" i="1"/>
  <c r="F20831" i="1"/>
  <c r="F20830" i="1"/>
  <c r="F20829" i="1"/>
  <c r="F20828" i="1"/>
  <c r="F20827" i="1"/>
  <c r="F20826" i="1"/>
  <c r="F20825" i="1"/>
  <c r="F20824" i="1"/>
  <c r="F20823" i="1"/>
  <c r="F20822" i="1"/>
  <c r="F20821" i="1"/>
  <c r="F20820" i="1"/>
  <c r="F20819" i="1"/>
  <c r="F20818" i="1"/>
  <c r="F20817" i="1"/>
  <c r="F20816" i="1"/>
  <c r="F20815" i="1"/>
  <c r="F20814" i="1"/>
  <c r="F20813" i="1"/>
  <c r="F20812" i="1"/>
  <c r="F20811" i="1"/>
  <c r="F20810" i="1"/>
  <c r="F20809" i="1"/>
  <c r="F20808" i="1"/>
  <c r="F20807" i="1"/>
  <c r="F20806" i="1"/>
  <c r="F20805" i="1"/>
  <c r="F20804" i="1"/>
  <c r="F20803" i="1"/>
  <c r="F20802" i="1"/>
  <c r="F20801" i="1"/>
  <c r="F20800" i="1"/>
  <c r="F20799" i="1"/>
  <c r="F20798" i="1"/>
  <c r="F20797" i="1"/>
  <c r="F20796" i="1"/>
  <c r="F20795" i="1"/>
  <c r="F20794" i="1"/>
  <c r="F20793" i="1"/>
  <c r="F20792" i="1"/>
  <c r="F20791" i="1"/>
  <c r="F20790" i="1"/>
  <c r="F20789" i="1"/>
  <c r="F20788" i="1"/>
  <c r="F20787" i="1"/>
  <c r="F20786" i="1"/>
  <c r="F20785" i="1"/>
  <c r="F20784" i="1"/>
  <c r="F20783" i="1"/>
  <c r="F20782" i="1"/>
  <c r="F20781" i="1"/>
  <c r="F20780" i="1"/>
  <c r="F20779" i="1"/>
  <c r="F20778" i="1"/>
  <c r="F20777" i="1"/>
  <c r="F20776" i="1"/>
  <c r="F20775" i="1"/>
  <c r="F20774" i="1"/>
  <c r="F20773" i="1"/>
  <c r="F20772" i="1"/>
  <c r="F20771" i="1"/>
  <c r="F20770" i="1"/>
  <c r="F20769" i="1"/>
  <c r="F20768" i="1"/>
  <c r="F20767" i="1"/>
  <c r="F20766" i="1"/>
  <c r="F20765" i="1"/>
  <c r="F20764" i="1"/>
  <c r="F20763" i="1"/>
  <c r="F20762" i="1"/>
  <c r="F20761" i="1"/>
  <c r="F20760" i="1"/>
  <c r="F20759" i="1"/>
  <c r="F20758" i="1"/>
  <c r="F20757" i="1"/>
  <c r="F20756" i="1"/>
  <c r="F20755" i="1"/>
  <c r="F20754" i="1"/>
  <c r="F20753" i="1"/>
  <c r="F20752" i="1"/>
  <c r="F20751" i="1"/>
  <c r="F20750" i="1"/>
  <c r="F20749" i="1"/>
  <c r="F20748" i="1"/>
  <c r="F20747" i="1"/>
  <c r="F20746" i="1"/>
  <c r="F20745" i="1"/>
  <c r="F20744" i="1"/>
  <c r="F20743" i="1"/>
  <c r="F20742" i="1"/>
  <c r="F20741" i="1"/>
  <c r="F20740" i="1"/>
  <c r="F20739" i="1"/>
  <c r="F20738" i="1"/>
  <c r="F20737" i="1"/>
  <c r="F20736" i="1"/>
  <c r="F20735" i="1"/>
  <c r="F20734" i="1"/>
  <c r="F20733" i="1"/>
  <c r="F20732" i="1"/>
  <c r="F20731" i="1"/>
  <c r="F20730" i="1"/>
  <c r="F20729" i="1"/>
  <c r="F20728" i="1"/>
  <c r="F20727" i="1"/>
  <c r="F20726" i="1"/>
  <c r="F20725" i="1"/>
  <c r="F20724" i="1"/>
  <c r="F20723" i="1"/>
  <c r="F20722" i="1"/>
  <c r="F20721" i="1"/>
  <c r="F20720" i="1"/>
  <c r="F20719" i="1"/>
  <c r="F20718" i="1"/>
  <c r="F20717" i="1"/>
  <c r="F20716" i="1"/>
  <c r="F20715" i="1"/>
  <c r="F20714" i="1"/>
  <c r="F20713" i="1"/>
  <c r="F20712" i="1"/>
  <c r="F20711" i="1"/>
  <c r="F20710" i="1"/>
  <c r="F20709" i="1"/>
  <c r="F20708" i="1"/>
  <c r="F20707" i="1"/>
  <c r="F20706" i="1"/>
  <c r="F20705" i="1"/>
  <c r="F20704" i="1"/>
  <c r="F20703" i="1"/>
  <c r="F20702" i="1"/>
  <c r="F20701" i="1"/>
  <c r="F20700" i="1"/>
  <c r="F20699" i="1"/>
  <c r="F20698" i="1"/>
  <c r="F20697" i="1"/>
  <c r="F20696" i="1"/>
  <c r="F20695" i="1"/>
  <c r="F20694" i="1"/>
  <c r="F20693" i="1"/>
  <c r="F20692" i="1"/>
  <c r="F20691" i="1"/>
  <c r="F20690" i="1"/>
  <c r="F20689" i="1"/>
  <c r="F20688" i="1"/>
  <c r="F20687" i="1"/>
  <c r="F20686" i="1"/>
  <c r="F20685" i="1"/>
  <c r="F20684" i="1"/>
  <c r="F20683" i="1"/>
  <c r="F20682" i="1"/>
  <c r="F20681" i="1"/>
  <c r="F20680" i="1"/>
  <c r="F20679" i="1"/>
  <c r="F20678" i="1"/>
  <c r="F20677" i="1"/>
  <c r="F20676" i="1"/>
  <c r="F20675" i="1"/>
  <c r="F20674" i="1"/>
  <c r="F20673" i="1"/>
  <c r="F20672" i="1"/>
  <c r="F20671" i="1"/>
  <c r="F20670" i="1"/>
  <c r="F20669" i="1"/>
  <c r="F20668" i="1"/>
  <c r="F20667" i="1"/>
  <c r="F20666" i="1"/>
  <c r="F20665" i="1"/>
  <c r="F20664" i="1"/>
  <c r="F20663" i="1"/>
  <c r="F20662" i="1"/>
  <c r="F20661" i="1"/>
  <c r="F20660" i="1"/>
  <c r="F20659" i="1"/>
  <c r="F20658" i="1"/>
  <c r="F20657" i="1"/>
  <c r="F20656" i="1"/>
  <c r="F20655" i="1"/>
  <c r="F20654" i="1"/>
  <c r="F20653" i="1"/>
  <c r="F20652" i="1"/>
  <c r="F20651" i="1"/>
  <c r="F20650" i="1"/>
  <c r="F20649" i="1"/>
  <c r="F20648" i="1"/>
  <c r="F20647" i="1"/>
  <c r="F20646" i="1"/>
  <c r="F20645" i="1"/>
  <c r="F20644" i="1"/>
  <c r="F20643" i="1"/>
  <c r="F20642" i="1"/>
  <c r="F20641" i="1"/>
  <c r="F20640" i="1"/>
  <c r="F20639" i="1"/>
  <c r="F20638" i="1"/>
  <c r="F20637" i="1"/>
  <c r="F20636" i="1"/>
  <c r="F20635" i="1"/>
  <c r="F20634" i="1"/>
  <c r="F20633" i="1"/>
  <c r="F20632" i="1"/>
  <c r="F20631" i="1"/>
  <c r="F20630" i="1"/>
  <c r="F20629" i="1"/>
  <c r="F20628" i="1"/>
  <c r="F20627" i="1"/>
  <c r="F20626" i="1"/>
  <c r="F20625" i="1"/>
  <c r="F20624" i="1"/>
  <c r="F20623" i="1"/>
  <c r="F20622" i="1"/>
  <c r="F20621" i="1"/>
  <c r="F20620" i="1"/>
  <c r="F20619" i="1"/>
  <c r="F20618" i="1"/>
  <c r="F20617" i="1"/>
  <c r="F20616" i="1"/>
  <c r="F20615" i="1"/>
  <c r="F20614" i="1"/>
  <c r="F20613" i="1"/>
  <c r="F20612" i="1"/>
  <c r="F20611" i="1"/>
  <c r="F20610" i="1"/>
  <c r="F20609" i="1"/>
  <c r="F20608" i="1"/>
  <c r="F20607" i="1"/>
  <c r="F20606" i="1"/>
  <c r="F20605" i="1"/>
  <c r="F20604" i="1"/>
  <c r="F20603" i="1"/>
  <c r="F20602" i="1"/>
  <c r="F20601" i="1"/>
  <c r="F20600" i="1"/>
  <c r="F20599" i="1"/>
  <c r="F20598" i="1"/>
  <c r="F20597" i="1"/>
  <c r="F20596" i="1"/>
  <c r="F20595" i="1"/>
  <c r="F20594" i="1"/>
  <c r="F20593" i="1"/>
  <c r="F20592" i="1"/>
  <c r="F20591" i="1"/>
  <c r="F20590" i="1"/>
  <c r="F20589" i="1"/>
  <c r="F20588" i="1"/>
  <c r="F20587" i="1"/>
  <c r="F20586" i="1"/>
  <c r="F20585" i="1"/>
  <c r="F20584" i="1"/>
  <c r="F20583" i="1"/>
  <c r="F20582" i="1"/>
  <c r="F20581" i="1"/>
  <c r="F20580" i="1"/>
  <c r="F20579" i="1"/>
  <c r="F20578" i="1"/>
  <c r="F20577" i="1"/>
  <c r="F20576" i="1"/>
  <c r="F20575" i="1"/>
  <c r="F20574" i="1"/>
  <c r="F20573" i="1"/>
  <c r="F20572" i="1"/>
  <c r="F20571" i="1"/>
  <c r="F20570" i="1"/>
  <c r="F20569" i="1"/>
  <c r="F20568" i="1"/>
  <c r="F20567" i="1"/>
  <c r="F20566" i="1"/>
  <c r="F20565" i="1"/>
  <c r="F20564" i="1"/>
  <c r="F20563" i="1"/>
  <c r="F20562" i="1"/>
  <c r="F20561" i="1"/>
  <c r="F20560" i="1"/>
  <c r="F20559" i="1"/>
  <c r="F20558" i="1"/>
  <c r="F20557" i="1"/>
  <c r="F20556" i="1"/>
  <c r="F20555" i="1"/>
  <c r="F20554" i="1"/>
  <c r="F20553" i="1"/>
  <c r="F20552" i="1"/>
  <c r="F20551" i="1"/>
  <c r="F20550" i="1"/>
  <c r="F20549" i="1"/>
  <c r="F20548" i="1"/>
  <c r="F20547" i="1"/>
  <c r="F20546" i="1"/>
  <c r="F20545" i="1"/>
  <c r="F20544" i="1"/>
  <c r="F20543" i="1"/>
  <c r="F20542" i="1"/>
  <c r="F20541" i="1"/>
  <c r="F20540" i="1"/>
  <c r="F20539" i="1"/>
  <c r="F20538" i="1"/>
  <c r="F20537" i="1"/>
  <c r="F20536" i="1"/>
  <c r="F20535" i="1"/>
  <c r="F20534" i="1"/>
  <c r="F20533" i="1"/>
  <c r="F20532" i="1"/>
  <c r="F20531" i="1"/>
  <c r="F20530" i="1"/>
  <c r="F20529" i="1"/>
  <c r="F20528" i="1"/>
  <c r="F20527" i="1"/>
  <c r="F20526" i="1"/>
  <c r="F20525" i="1"/>
  <c r="F20524" i="1"/>
  <c r="F20523" i="1"/>
  <c r="F20522" i="1"/>
  <c r="F20521" i="1"/>
  <c r="F20520" i="1"/>
  <c r="F20519" i="1"/>
  <c r="F20518" i="1"/>
  <c r="F20517" i="1"/>
  <c r="F20516" i="1"/>
  <c r="F20515" i="1"/>
  <c r="F20514" i="1"/>
  <c r="F20513" i="1"/>
  <c r="F20512" i="1"/>
  <c r="F20511" i="1"/>
  <c r="F20510" i="1"/>
  <c r="F20509" i="1"/>
  <c r="F20508" i="1"/>
  <c r="F20507" i="1"/>
  <c r="F20506" i="1"/>
  <c r="F20505" i="1"/>
  <c r="F20504" i="1"/>
  <c r="F20503" i="1"/>
  <c r="F20502" i="1"/>
  <c r="F20501" i="1"/>
  <c r="F20500" i="1"/>
  <c r="F20499" i="1"/>
  <c r="F20498" i="1"/>
  <c r="F20497" i="1"/>
  <c r="F20496" i="1"/>
  <c r="F20495" i="1"/>
  <c r="F20494" i="1"/>
  <c r="F20493" i="1"/>
  <c r="F20492" i="1"/>
  <c r="F20491" i="1"/>
  <c r="F20490" i="1"/>
  <c r="F20489" i="1"/>
  <c r="F20488" i="1"/>
  <c r="F20487" i="1"/>
  <c r="F20486" i="1"/>
  <c r="F20485" i="1"/>
  <c r="F20484" i="1"/>
  <c r="F20483" i="1"/>
  <c r="F20482" i="1"/>
  <c r="F20481" i="1"/>
  <c r="F20480" i="1"/>
  <c r="F20479" i="1"/>
  <c r="F20478" i="1"/>
  <c r="F20477" i="1"/>
  <c r="F20476" i="1"/>
  <c r="F20475" i="1"/>
  <c r="F20474" i="1"/>
  <c r="F20473" i="1"/>
  <c r="F20472" i="1"/>
  <c r="F20471" i="1"/>
  <c r="F20470" i="1"/>
  <c r="F20469" i="1"/>
  <c r="F20468" i="1"/>
  <c r="F20467" i="1"/>
  <c r="F20466" i="1"/>
  <c r="F20465" i="1"/>
  <c r="F20464" i="1"/>
  <c r="F20463" i="1"/>
  <c r="F20462" i="1"/>
  <c r="F20461" i="1"/>
  <c r="F20460" i="1"/>
  <c r="F20459" i="1"/>
  <c r="F20458" i="1"/>
  <c r="F20457" i="1"/>
  <c r="F20456" i="1"/>
  <c r="F20455" i="1"/>
  <c r="F20454" i="1"/>
  <c r="F20453" i="1"/>
  <c r="F20452" i="1"/>
  <c r="F20451" i="1"/>
  <c r="F20450" i="1"/>
  <c r="F20449" i="1"/>
  <c r="F20448" i="1"/>
  <c r="F20447" i="1"/>
  <c r="F20446" i="1"/>
  <c r="F20445" i="1"/>
  <c r="F20444" i="1"/>
  <c r="F20443" i="1"/>
  <c r="F20442" i="1"/>
  <c r="F20441" i="1"/>
  <c r="F20440" i="1"/>
  <c r="F20439" i="1"/>
  <c r="F20438" i="1"/>
  <c r="F20437" i="1"/>
  <c r="F20436" i="1"/>
  <c r="F20435" i="1"/>
  <c r="F20434" i="1"/>
  <c r="F20433" i="1"/>
  <c r="F20432" i="1"/>
  <c r="F20431" i="1"/>
  <c r="F20430" i="1"/>
  <c r="F20429" i="1"/>
  <c r="F20428" i="1"/>
  <c r="F20427" i="1"/>
  <c r="F20426" i="1"/>
  <c r="F20425" i="1"/>
  <c r="F20424" i="1"/>
  <c r="F20423" i="1"/>
  <c r="F20422" i="1"/>
  <c r="F20421" i="1"/>
  <c r="F20420" i="1"/>
  <c r="F20419" i="1"/>
  <c r="F20418" i="1"/>
  <c r="F20417" i="1"/>
  <c r="F20416" i="1"/>
  <c r="F20415" i="1"/>
  <c r="F20414" i="1"/>
  <c r="F20413" i="1"/>
  <c r="F20412" i="1"/>
  <c r="F20411" i="1"/>
  <c r="F20410" i="1"/>
  <c r="F20409" i="1"/>
  <c r="F20408" i="1"/>
  <c r="F20407" i="1"/>
  <c r="F20406" i="1"/>
  <c r="F20405" i="1"/>
  <c r="F20404" i="1"/>
  <c r="F20403" i="1"/>
  <c r="F20402" i="1"/>
  <c r="F20401" i="1"/>
  <c r="F20400" i="1"/>
  <c r="F20399" i="1"/>
  <c r="F20398" i="1"/>
  <c r="F20397" i="1"/>
  <c r="F20396" i="1"/>
  <c r="F20395" i="1"/>
  <c r="F20394" i="1"/>
  <c r="F20393" i="1"/>
  <c r="F20392" i="1"/>
  <c r="F20391" i="1"/>
  <c r="F20390" i="1"/>
  <c r="F20389" i="1"/>
  <c r="F20388" i="1"/>
  <c r="F20387" i="1"/>
  <c r="F20386" i="1"/>
  <c r="F20385" i="1"/>
  <c r="F20384" i="1"/>
  <c r="F20383" i="1"/>
  <c r="F20382" i="1"/>
  <c r="F20381" i="1"/>
  <c r="F20380" i="1"/>
  <c r="F20379" i="1"/>
  <c r="F20378" i="1"/>
  <c r="F20377" i="1"/>
  <c r="F20376" i="1"/>
  <c r="F20375" i="1"/>
  <c r="F20374" i="1"/>
  <c r="F20373" i="1"/>
  <c r="F20372" i="1"/>
  <c r="F20371" i="1"/>
  <c r="F20370" i="1"/>
  <c r="F20369" i="1"/>
  <c r="F20368" i="1"/>
  <c r="F20367" i="1"/>
  <c r="F20366" i="1"/>
  <c r="F20365" i="1"/>
  <c r="F20364" i="1"/>
  <c r="F20363" i="1"/>
  <c r="F20362" i="1"/>
  <c r="F20361" i="1"/>
  <c r="F20360" i="1"/>
  <c r="F20359" i="1"/>
  <c r="F20358" i="1"/>
  <c r="F20357" i="1"/>
  <c r="F20356" i="1"/>
  <c r="F20355" i="1"/>
  <c r="F20354" i="1"/>
  <c r="F20353" i="1"/>
  <c r="F20352" i="1"/>
  <c r="F20351" i="1"/>
  <c r="F20350" i="1"/>
  <c r="F20349" i="1"/>
  <c r="F20348" i="1"/>
  <c r="F20347" i="1"/>
  <c r="F20346" i="1"/>
  <c r="F20345" i="1"/>
  <c r="F20344" i="1"/>
  <c r="F20343" i="1"/>
  <c r="F20342" i="1"/>
  <c r="F20341" i="1"/>
  <c r="F20340" i="1"/>
  <c r="F20339" i="1"/>
  <c r="F20338" i="1"/>
  <c r="F20337" i="1"/>
  <c r="F20336" i="1"/>
  <c r="F20335" i="1"/>
  <c r="F20334" i="1"/>
  <c r="F20333" i="1"/>
  <c r="F20332" i="1"/>
  <c r="F20331" i="1"/>
  <c r="F20330" i="1"/>
  <c r="F20329" i="1"/>
  <c r="F20328" i="1"/>
  <c r="F20327" i="1"/>
  <c r="F20326" i="1"/>
  <c r="F20325" i="1"/>
  <c r="F20324" i="1"/>
  <c r="F20323" i="1"/>
  <c r="F20322" i="1"/>
  <c r="F20321" i="1"/>
  <c r="F20320" i="1"/>
  <c r="F20319" i="1"/>
  <c r="F20318" i="1"/>
  <c r="F20317" i="1"/>
  <c r="F20316" i="1"/>
  <c r="F20315" i="1"/>
  <c r="F20314" i="1"/>
  <c r="F20313" i="1"/>
  <c r="F20312" i="1"/>
  <c r="F20311" i="1"/>
  <c r="F20310" i="1"/>
  <c r="F20309" i="1"/>
  <c r="F20308" i="1"/>
  <c r="F20307" i="1"/>
  <c r="F20306" i="1"/>
  <c r="F20305" i="1"/>
  <c r="F20304" i="1"/>
  <c r="F20303" i="1"/>
  <c r="F20302" i="1"/>
  <c r="F20301" i="1"/>
  <c r="F20300" i="1"/>
  <c r="F20299" i="1"/>
  <c r="F20298" i="1"/>
  <c r="F20297" i="1"/>
  <c r="F20296" i="1"/>
  <c r="F20295" i="1"/>
  <c r="F20294" i="1"/>
  <c r="F20293" i="1"/>
  <c r="F20292" i="1"/>
  <c r="F20291" i="1"/>
  <c r="F20290" i="1"/>
  <c r="F20289" i="1"/>
  <c r="F20288" i="1"/>
  <c r="F20287" i="1"/>
  <c r="F20286" i="1"/>
  <c r="F20285" i="1"/>
  <c r="F20284" i="1"/>
  <c r="F20283" i="1"/>
  <c r="F20282" i="1"/>
  <c r="F20281" i="1"/>
  <c r="F20280" i="1"/>
  <c r="F20279" i="1"/>
  <c r="F20278" i="1"/>
  <c r="F20277" i="1"/>
  <c r="F20276" i="1"/>
  <c r="F20275" i="1"/>
  <c r="F20274" i="1"/>
  <c r="F20273" i="1"/>
  <c r="F20272" i="1"/>
  <c r="F20271" i="1"/>
  <c r="F20270" i="1"/>
  <c r="F20269" i="1"/>
  <c r="F20268" i="1"/>
  <c r="F20267" i="1"/>
  <c r="F20266" i="1"/>
  <c r="F20265" i="1"/>
  <c r="F20264" i="1"/>
  <c r="F20263" i="1"/>
  <c r="F20262" i="1"/>
  <c r="F20261" i="1"/>
  <c r="F20260" i="1"/>
  <c r="F20259" i="1"/>
  <c r="F20258" i="1"/>
  <c r="F20257" i="1"/>
  <c r="F20256" i="1"/>
  <c r="F20255" i="1"/>
  <c r="F20254" i="1"/>
  <c r="F20253" i="1"/>
  <c r="F20252" i="1"/>
  <c r="F20251" i="1"/>
  <c r="F20250" i="1"/>
  <c r="F20249" i="1"/>
  <c r="F20248" i="1"/>
  <c r="F20247" i="1"/>
  <c r="F20246" i="1"/>
  <c r="F20245" i="1"/>
  <c r="F20244" i="1"/>
  <c r="F20243" i="1"/>
  <c r="F20242" i="1"/>
  <c r="F20241" i="1"/>
  <c r="F20240" i="1"/>
  <c r="F20239" i="1"/>
  <c r="F20238" i="1"/>
  <c r="F20237" i="1"/>
  <c r="F20236" i="1"/>
  <c r="F20235" i="1"/>
  <c r="F20234" i="1"/>
  <c r="F20233" i="1"/>
  <c r="F20232" i="1"/>
  <c r="F20231" i="1"/>
  <c r="F20230" i="1"/>
  <c r="F20229" i="1"/>
  <c r="F20228" i="1"/>
  <c r="F20227" i="1"/>
  <c r="F20226" i="1"/>
  <c r="F20225" i="1"/>
  <c r="F20224" i="1"/>
  <c r="F20223" i="1"/>
  <c r="F20222" i="1"/>
  <c r="F20221" i="1"/>
  <c r="F20220" i="1"/>
  <c r="F20219" i="1"/>
  <c r="F20218" i="1"/>
  <c r="F20217" i="1"/>
  <c r="F20216" i="1"/>
  <c r="F20215" i="1"/>
  <c r="F20214" i="1"/>
  <c r="F20213" i="1"/>
  <c r="F20212" i="1"/>
  <c r="F20211" i="1"/>
  <c r="F20210" i="1"/>
  <c r="F20209" i="1"/>
  <c r="F20208" i="1"/>
  <c r="F20207" i="1"/>
  <c r="F20206" i="1"/>
  <c r="F20205" i="1"/>
  <c r="F20204" i="1"/>
  <c r="F20203" i="1"/>
  <c r="F20202" i="1"/>
  <c r="F20201" i="1"/>
  <c r="F20200" i="1"/>
  <c r="F20199" i="1"/>
  <c r="F20198" i="1"/>
  <c r="F20197" i="1"/>
  <c r="F20196" i="1"/>
  <c r="F20195" i="1"/>
  <c r="F20194" i="1"/>
  <c r="F20193" i="1"/>
  <c r="F20192" i="1"/>
  <c r="F20191" i="1"/>
  <c r="F20190" i="1"/>
  <c r="F20189" i="1"/>
  <c r="F20188" i="1"/>
  <c r="F20187" i="1"/>
  <c r="F20186" i="1"/>
  <c r="F20185" i="1"/>
  <c r="F20184" i="1"/>
  <c r="F20183" i="1"/>
  <c r="F20182" i="1"/>
  <c r="F20181" i="1"/>
  <c r="F20180" i="1"/>
  <c r="F20179" i="1"/>
  <c r="F20178" i="1"/>
  <c r="F20177" i="1"/>
  <c r="F20176" i="1"/>
  <c r="F20175" i="1"/>
  <c r="F20174" i="1"/>
  <c r="F20173" i="1"/>
  <c r="F20172" i="1"/>
  <c r="F20171" i="1"/>
  <c r="F20170" i="1"/>
  <c r="F20169" i="1"/>
  <c r="F20168" i="1"/>
  <c r="F20167" i="1"/>
  <c r="F20166" i="1"/>
  <c r="F20165" i="1"/>
  <c r="F20164" i="1"/>
  <c r="F20163" i="1"/>
  <c r="F20162" i="1"/>
  <c r="F20161" i="1"/>
  <c r="F20160" i="1"/>
  <c r="F20159" i="1"/>
  <c r="F20158" i="1"/>
  <c r="F20157" i="1"/>
  <c r="F20156" i="1"/>
  <c r="F20155" i="1"/>
  <c r="F20154" i="1"/>
  <c r="F20153" i="1"/>
  <c r="F20152" i="1"/>
  <c r="F20151" i="1"/>
  <c r="F20150" i="1"/>
  <c r="F20149" i="1"/>
  <c r="F20148" i="1"/>
  <c r="F20147" i="1"/>
  <c r="F20146" i="1"/>
  <c r="F20145" i="1"/>
  <c r="F20144" i="1"/>
  <c r="F20143" i="1"/>
  <c r="F20142" i="1"/>
  <c r="F20141" i="1"/>
  <c r="F20140" i="1"/>
  <c r="F20139" i="1"/>
  <c r="F20138" i="1"/>
  <c r="F20137" i="1"/>
  <c r="F20136" i="1"/>
  <c r="F20135" i="1"/>
  <c r="F20134" i="1"/>
  <c r="F20133" i="1"/>
  <c r="F20132" i="1"/>
  <c r="F20131" i="1"/>
  <c r="F20130" i="1"/>
  <c r="F20129" i="1"/>
  <c r="F20128" i="1"/>
  <c r="F20127" i="1"/>
  <c r="F20126" i="1"/>
  <c r="F20125" i="1"/>
  <c r="F20124" i="1"/>
  <c r="F20123" i="1"/>
  <c r="F20122" i="1"/>
  <c r="F20121" i="1"/>
  <c r="F20120" i="1"/>
  <c r="F20119" i="1"/>
  <c r="F20118" i="1"/>
  <c r="F20117" i="1"/>
  <c r="F20116" i="1"/>
  <c r="F20115" i="1"/>
  <c r="F20114" i="1"/>
  <c r="F20113" i="1"/>
  <c r="F20112" i="1"/>
  <c r="F20111" i="1"/>
  <c r="F20110" i="1"/>
  <c r="F20109" i="1"/>
  <c r="F20108" i="1"/>
  <c r="F20107" i="1"/>
  <c r="F20106" i="1"/>
  <c r="F20105" i="1"/>
  <c r="F20104" i="1"/>
  <c r="F20103" i="1"/>
  <c r="F20102" i="1"/>
  <c r="F20101" i="1"/>
  <c r="F20100" i="1"/>
  <c r="F20099" i="1"/>
  <c r="F20098" i="1"/>
  <c r="F20097" i="1"/>
  <c r="F20096" i="1"/>
  <c r="F20095" i="1"/>
  <c r="F20094" i="1"/>
  <c r="F20093" i="1"/>
  <c r="F20092" i="1"/>
  <c r="F20091" i="1"/>
  <c r="F20090" i="1"/>
  <c r="F20089" i="1"/>
  <c r="F20088" i="1"/>
  <c r="F20087" i="1"/>
  <c r="F20086" i="1"/>
  <c r="F20085" i="1"/>
  <c r="F20084" i="1"/>
  <c r="F20083" i="1"/>
  <c r="F20082" i="1"/>
  <c r="F20081" i="1"/>
  <c r="F20080" i="1"/>
  <c r="F20079" i="1"/>
  <c r="F20078" i="1"/>
  <c r="F20077" i="1"/>
  <c r="F20076" i="1"/>
  <c r="F20075" i="1"/>
  <c r="F20074" i="1"/>
  <c r="F20073" i="1"/>
  <c r="F20072" i="1"/>
  <c r="F20071" i="1"/>
  <c r="F20070" i="1"/>
  <c r="F20069" i="1"/>
  <c r="F20068" i="1"/>
  <c r="F20067" i="1"/>
  <c r="F20066" i="1"/>
  <c r="F20065" i="1"/>
  <c r="F20064" i="1"/>
  <c r="F20063" i="1"/>
  <c r="F20062" i="1"/>
  <c r="F20061" i="1"/>
  <c r="F20060" i="1"/>
  <c r="F20059" i="1"/>
  <c r="F20058" i="1"/>
  <c r="F20057" i="1"/>
  <c r="F20056" i="1"/>
  <c r="F20055" i="1"/>
  <c r="F20054" i="1"/>
  <c r="F20053" i="1"/>
  <c r="F20052" i="1"/>
  <c r="F20051" i="1"/>
  <c r="F20050" i="1"/>
  <c r="F20049" i="1"/>
  <c r="F20048" i="1"/>
  <c r="F20047" i="1"/>
  <c r="F20046" i="1"/>
  <c r="F20045" i="1"/>
  <c r="F20044" i="1"/>
  <c r="F20043" i="1"/>
  <c r="F20042" i="1"/>
  <c r="F20041" i="1"/>
  <c r="F20040" i="1"/>
  <c r="F20039" i="1"/>
  <c r="F20038" i="1"/>
  <c r="F20037" i="1"/>
  <c r="F20036" i="1"/>
  <c r="F20035" i="1"/>
  <c r="F20034" i="1"/>
  <c r="F20033" i="1"/>
  <c r="F20032" i="1"/>
  <c r="F20031" i="1"/>
  <c r="F20030" i="1"/>
  <c r="F20029" i="1"/>
  <c r="F20028" i="1"/>
  <c r="F20027" i="1"/>
  <c r="F20026" i="1"/>
  <c r="F20025" i="1"/>
  <c r="F20024" i="1"/>
  <c r="F20023" i="1"/>
  <c r="F20022" i="1"/>
  <c r="F20021" i="1"/>
  <c r="F20020" i="1"/>
  <c r="F20019" i="1"/>
  <c r="F20018" i="1"/>
  <c r="F20017" i="1"/>
  <c r="F20016" i="1"/>
  <c r="F20015" i="1"/>
  <c r="F20014" i="1"/>
  <c r="F20013" i="1"/>
  <c r="F20012" i="1"/>
  <c r="F20011" i="1"/>
  <c r="F20010" i="1"/>
  <c r="F20009" i="1"/>
  <c r="F20008" i="1"/>
  <c r="F20007" i="1"/>
  <c r="F20006" i="1"/>
  <c r="F20005" i="1"/>
  <c r="F20004" i="1"/>
  <c r="F20003" i="1"/>
  <c r="F20002" i="1"/>
  <c r="F20001" i="1"/>
  <c r="F20000" i="1"/>
  <c r="F19999" i="1"/>
  <c r="F19998" i="1"/>
  <c r="F19997" i="1"/>
  <c r="F19996" i="1"/>
  <c r="F19995" i="1"/>
  <c r="F19994" i="1"/>
  <c r="F19993" i="1"/>
  <c r="F19992" i="1"/>
  <c r="F19991" i="1"/>
  <c r="F19990" i="1"/>
  <c r="F19989" i="1"/>
  <c r="F19988" i="1"/>
  <c r="F19987" i="1"/>
  <c r="F19986" i="1"/>
  <c r="F19985" i="1"/>
  <c r="F19984" i="1"/>
  <c r="F19983" i="1"/>
  <c r="F19982" i="1"/>
  <c r="F19981" i="1"/>
  <c r="F19980" i="1"/>
  <c r="F19979" i="1"/>
  <c r="F19978" i="1"/>
  <c r="F19977" i="1"/>
  <c r="F19976" i="1"/>
  <c r="F19975" i="1"/>
  <c r="F19974" i="1"/>
  <c r="F19973" i="1"/>
  <c r="F19972" i="1"/>
  <c r="F19971" i="1"/>
  <c r="F19970" i="1"/>
  <c r="F19969" i="1"/>
  <c r="F19968" i="1"/>
  <c r="F19967" i="1"/>
  <c r="F19966" i="1"/>
  <c r="F19965" i="1"/>
  <c r="F19964" i="1"/>
  <c r="F19963" i="1"/>
  <c r="F19962" i="1"/>
  <c r="F19961" i="1"/>
  <c r="F19960" i="1"/>
  <c r="F19959" i="1"/>
  <c r="F19958" i="1"/>
  <c r="F19957" i="1"/>
  <c r="F19956" i="1"/>
  <c r="F19955" i="1"/>
  <c r="F19954" i="1"/>
  <c r="F19953" i="1"/>
  <c r="F19952" i="1"/>
  <c r="F19951" i="1"/>
  <c r="F19950" i="1"/>
  <c r="F19949" i="1"/>
  <c r="F19948" i="1"/>
  <c r="F19947" i="1"/>
  <c r="F19946" i="1"/>
  <c r="F19945" i="1"/>
  <c r="F19944" i="1"/>
  <c r="F19943" i="1"/>
  <c r="F19942" i="1"/>
  <c r="F19941" i="1"/>
  <c r="F19940" i="1"/>
  <c r="F19939" i="1"/>
  <c r="F19938" i="1"/>
  <c r="F19937" i="1"/>
  <c r="F19936" i="1"/>
  <c r="F19935" i="1"/>
  <c r="F19934" i="1"/>
  <c r="F19933" i="1"/>
  <c r="F19932" i="1"/>
  <c r="F19931" i="1"/>
  <c r="F19930" i="1"/>
  <c r="F19929" i="1"/>
  <c r="F19928" i="1"/>
  <c r="F19927" i="1"/>
  <c r="F19926" i="1"/>
  <c r="F19925" i="1"/>
  <c r="F19924" i="1"/>
  <c r="F19923" i="1"/>
  <c r="F19922" i="1"/>
  <c r="F19921" i="1"/>
  <c r="F19920" i="1"/>
  <c r="F19919" i="1"/>
  <c r="F19918" i="1"/>
  <c r="F19917" i="1"/>
  <c r="F19916" i="1"/>
  <c r="F19915" i="1"/>
  <c r="F19914" i="1"/>
  <c r="F19913" i="1"/>
  <c r="F19912" i="1"/>
  <c r="F19911" i="1"/>
  <c r="F19910" i="1"/>
  <c r="F19909" i="1"/>
  <c r="F19908" i="1"/>
  <c r="F19907" i="1"/>
  <c r="F19906" i="1"/>
  <c r="F19905" i="1"/>
  <c r="F19904" i="1"/>
  <c r="F19903" i="1"/>
  <c r="F19902" i="1"/>
  <c r="F19901" i="1"/>
  <c r="F19900" i="1"/>
  <c r="F19899" i="1"/>
  <c r="F19898" i="1"/>
  <c r="F19897" i="1"/>
  <c r="F19896" i="1"/>
  <c r="F19895" i="1"/>
  <c r="F19894" i="1"/>
  <c r="F19893" i="1"/>
  <c r="F19892" i="1"/>
  <c r="F19891" i="1"/>
  <c r="F19890" i="1"/>
  <c r="F19889" i="1"/>
  <c r="F19888" i="1"/>
  <c r="F19887" i="1"/>
  <c r="F19886" i="1"/>
  <c r="F19885" i="1"/>
  <c r="F19884" i="1"/>
  <c r="F19883" i="1"/>
  <c r="F19882" i="1"/>
  <c r="F19881" i="1"/>
  <c r="F19880" i="1"/>
  <c r="F19879" i="1"/>
  <c r="F19878" i="1"/>
  <c r="F19877" i="1"/>
  <c r="F19876" i="1"/>
  <c r="F19875" i="1"/>
  <c r="F19874" i="1"/>
  <c r="F19873" i="1"/>
  <c r="F19872" i="1"/>
  <c r="F19871" i="1"/>
  <c r="F19870" i="1"/>
  <c r="F19869" i="1"/>
  <c r="F19868" i="1"/>
  <c r="F19867" i="1"/>
  <c r="F19866" i="1"/>
  <c r="F19865" i="1"/>
  <c r="F19864" i="1"/>
  <c r="F19863" i="1"/>
  <c r="F19862" i="1"/>
  <c r="F19861" i="1"/>
  <c r="F19860" i="1"/>
  <c r="F19859" i="1"/>
  <c r="F19858" i="1"/>
  <c r="F19857" i="1"/>
  <c r="F19856" i="1"/>
  <c r="F19855" i="1"/>
  <c r="F19854" i="1"/>
  <c r="F19853" i="1"/>
  <c r="F19852" i="1"/>
  <c r="F19851" i="1"/>
  <c r="F19850" i="1"/>
  <c r="F19849" i="1"/>
  <c r="F19848" i="1"/>
  <c r="F19847" i="1"/>
  <c r="F19846" i="1"/>
  <c r="F19845" i="1"/>
  <c r="F19844" i="1"/>
  <c r="F19843" i="1"/>
  <c r="F19842" i="1"/>
  <c r="F19841" i="1"/>
  <c r="F19840" i="1"/>
  <c r="F19839" i="1"/>
  <c r="F19838" i="1"/>
  <c r="F19837" i="1"/>
  <c r="F19836" i="1"/>
  <c r="F19835" i="1"/>
  <c r="F19834" i="1"/>
  <c r="F19833" i="1"/>
  <c r="F19832" i="1"/>
  <c r="F19831" i="1"/>
  <c r="F19830" i="1"/>
  <c r="F19829" i="1"/>
  <c r="F19828" i="1"/>
  <c r="F19827" i="1"/>
  <c r="F19826" i="1"/>
  <c r="F19825" i="1"/>
  <c r="F19824" i="1"/>
  <c r="F19823" i="1"/>
  <c r="F19822" i="1"/>
  <c r="F19821" i="1"/>
  <c r="F19820" i="1"/>
  <c r="F19819" i="1"/>
  <c r="F19818" i="1"/>
  <c r="F19817" i="1"/>
  <c r="F19816" i="1"/>
  <c r="F19815" i="1"/>
  <c r="F19814" i="1"/>
  <c r="F19813" i="1"/>
  <c r="F19812" i="1"/>
  <c r="F19811" i="1"/>
  <c r="F19810" i="1"/>
  <c r="F19809" i="1"/>
  <c r="F19808" i="1"/>
  <c r="F19807" i="1"/>
  <c r="F19806" i="1"/>
  <c r="F19805" i="1"/>
  <c r="F19804" i="1"/>
  <c r="F19803" i="1"/>
  <c r="F19802" i="1"/>
  <c r="F19801" i="1"/>
  <c r="F19800" i="1"/>
  <c r="F19799" i="1"/>
  <c r="F19798" i="1"/>
  <c r="F19797" i="1"/>
  <c r="F19796" i="1"/>
  <c r="F19795" i="1"/>
  <c r="F19794" i="1"/>
  <c r="F19793" i="1"/>
  <c r="F19792" i="1"/>
  <c r="F19791" i="1"/>
  <c r="F19790" i="1"/>
  <c r="F19789" i="1"/>
  <c r="F19788" i="1"/>
  <c r="F19787" i="1"/>
  <c r="F19786" i="1"/>
  <c r="F19785" i="1"/>
  <c r="F19784" i="1"/>
  <c r="F19783" i="1"/>
  <c r="F19782" i="1"/>
  <c r="F19781" i="1"/>
  <c r="F19780" i="1"/>
  <c r="F19779" i="1"/>
  <c r="F19778" i="1"/>
  <c r="F19777" i="1"/>
  <c r="F19776" i="1"/>
  <c r="F19775" i="1"/>
  <c r="F19774" i="1"/>
  <c r="F19773" i="1"/>
  <c r="F19772" i="1"/>
  <c r="F19771" i="1"/>
  <c r="F19770" i="1"/>
  <c r="F19769" i="1"/>
  <c r="F19768" i="1"/>
  <c r="F19767" i="1"/>
  <c r="F19766" i="1"/>
  <c r="F19765" i="1"/>
  <c r="F19764" i="1"/>
  <c r="F19763" i="1"/>
  <c r="F19762" i="1"/>
  <c r="F19761" i="1"/>
  <c r="F19760" i="1"/>
  <c r="F19759" i="1"/>
  <c r="F19758" i="1"/>
  <c r="F19757" i="1"/>
  <c r="F19756" i="1"/>
  <c r="F19755" i="1"/>
  <c r="F19754" i="1"/>
  <c r="F19753" i="1"/>
  <c r="F19752" i="1"/>
  <c r="F19751" i="1"/>
  <c r="F19750" i="1"/>
  <c r="F19749" i="1"/>
  <c r="F19748" i="1"/>
  <c r="F19747" i="1"/>
  <c r="F19746" i="1"/>
  <c r="F19745" i="1"/>
  <c r="F19744" i="1"/>
  <c r="F19743" i="1"/>
  <c r="F19742" i="1"/>
  <c r="F19741" i="1"/>
  <c r="F19740" i="1"/>
  <c r="F19739" i="1"/>
  <c r="F19738" i="1"/>
  <c r="F19737" i="1"/>
  <c r="F19736" i="1"/>
  <c r="F19735" i="1"/>
  <c r="F19734" i="1"/>
  <c r="F19733" i="1"/>
  <c r="F19732" i="1"/>
  <c r="F19731" i="1"/>
  <c r="F19730" i="1"/>
  <c r="F19729" i="1"/>
  <c r="F19728" i="1"/>
  <c r="F19727" i="1"/>
  <c r="F19726" i="1"/>
  <c r="F19725" i="1"/>
  <c r="F19724" i="1"/>
  <c r="F19723" i="1"/>
  <c r="F19722" i="1"/>
  <c r="F19721" i="1"/>
  <c r="F19720" i="1"/>
  <c r="F19719" i="1"/>
  <c r="F19718" i="1"/>
  <c r="F19717" i="1"/>
  <c r="F19716" i="1"/>
  <c r="F19715" i="1"/>
  <c r="F19714" i="1"/>
  <c r="F19713" i="1"/>
  <c r="F19712" i="1"/>
  <c r="F19711" i="1"/>
  <c r="F19710" i="1"/>
  <c r="F19709" i="1"/>
  <c r="F19708" i="1"/>
  <c r="F19707" i="1"/>
  <c r="F19706" i="1"/>
  <c r="F19705" i="1"/>
  <c r="F19704" i="1"/>
  <c r="F19703" i="1"/>
  <c r="F19702" i="1"/>
  <c r="F19701" i="1"/>
  <c r="F19700" i="1"/>
  <c r="F19699" i="1"/>
  <c r="F19698" i="1"/>
  <c r="F19697" i="1"/>
  <c r="F19696" i="1"/>
  <c r="F19695" i="1"/>
  <c r="F19694" i="1"/>
  <c r="F19693" i="1"/>
  <c r="F19692" i="1"/>
  <c r="F19691" i="1"/>
  <c r="F19690" i="1"/>
  <c r="F19689" i="1"/>
  <c r="F19688" i="1"/>
  <c r="F19687" i="1"/>
  <c r="F19686" i="1"/>
  <c r="F19685" i="1"/>
  <c r="F19684" i="1"/>
  <c r="F19683" i="1"/>
  <c r="F19682" i="1"/>
  <c r="F19681" i="1"/>
  <c r="F19680" i="1"/>
  <c r="F19679" i="1"/>
  <c r="F19678" i="1"/>
  <c r="F19677" i="1"/>
  <c r="F19676" i="1"/>
  <c r="F19675" i="1"/>
  <c r="F19674" i="1"/>
  <c r="F19673" i="1"/>
  <c r="F19672" i="1"/>
  <c r="F19671" i="1"/>
  <c r="F19670" i="1"/>
  <c r="F19669" i="1"/>
  <c r="F19668" i="1"/>
  <c r="F19667" i="1"/>
  <c r="F19666" i="1"/>
  <c r="F19665" i="1"/>
  <c r="F19664" i="1"/>
  <c r="F19663" i="1"/>
  <c r="F19662" i="1"/>
  <c r="F19661" i="1"/>
  <c r="F19660" i="1"/>
  <c r="F19659" i="1"/>
  <c r="F19658" i="1"/>
  <c r="F19657" i="1"/>
  <c r="F19656" i="1"/>
  <c r="F19655" i="1"/>
  <c r="F19654" i="1"/>
  <c r="F19653" i="1"/>
  <c r="F19652" i="1"/>
  <c r="F19651" i="1"/>
  <c r="F19650" i="1"/>
  <c r="F19649" i="1"/>
  <c r="F19648" i="1"/>
  <c r="F19647" i="1"/>
  <c r="F19646" i="1"/>
  <c r="F19645" i="1"/>
  <c r="F19644" i="1"/>
  <c r="F19643" i="1"/>
  <c r="F19642" i="1"/>
  <c r="F19641" i="1"/>
  <c r="F19640" i="1"/>
  <c r="F19639" i="1"/>
  <c r="F19638" i="1"/>
  <c r="F19637" i="1"/>
  <c r="F19636" i="1"/>
  <c r="F19635" i="1"/>
  <c r="F19634" i="1"/>
  <c r="F19633" i="1"/>
  <c r="F19632" i="1"/>
  <c r="F19631" i="1"/>
  <c r="F19630" i="1"/>
  <c r="F19629" i="1"/>
  <c r="F19628" i="1"/>
  <c r="F19627" i="1"/>
  <c r="F19626" i="1"/>
  <c r="F19625" i="1"/>
  <c r="F19624" i="1"/>
  <c r="F19623" i="1"/>
  <c r="F19622" i="1"/>
  <c r="F19621" i="1"/>
  <c r="F19620" i="1"/>
  <c r="F19619" i="1"/>
  <c r="F19618" i="1"/>
  <c r="F19617" i="1"/>
  <c r="F19616" i="1"/>
  <c r="F19615" i="1"/>
  <c r="F19614" i="1"/>
  <c r="F19613" i="1"/>
  <c r="F19612" i="1"/>
  <c r="F19611" i="1"/>
  <c r="F19610" i="1"/>
  <c r="F19609" i="1"/>
  <c r="F19608" i="1"/>
  <c r="F19607" i="1"/>
  <c r="F19606" i="1"/>
  <c r="F19605" i="1"/>
  <c r="F19604" i="1"/>
  <c r="F19603" i="1"/>
  <c r="F19602" i="1"/>
  <c r="F19601" i="1"/>
  <c r="F19600" i="1"/>
  <c r="F19599" i="1"/>
  <c r="F19598" i="1"/>
  <c r="F19597" i="1"/>
  <c r="F19596" i="1"/>
  <c r="F19595" i="1"/>
  <c r="F19594" i="1"/>
  <c r="F19593" i="1"/>
  <c r="F19592" i="1"/>
  <c r="F19591" i="1"/>
  <c r="F19590" i="1"/>
  <c r="F19589" i="1"/>
  <c r="F19588" i="1"/>
  <c r="F19587" i="1"/>
  <c r="F19586" i="1"/>
  <c r="F19585" i="1"/>
  <c r="F19584" i="1"/>
  <c r="F19583" i="1"/>
  <c r="F19582" i="1"/>
  <c r="F19581" i="1"/>
  <c r="F19580" i="1"/>
  <c r="F19579" i="1"/>
  <c r="F19578" i="1"/>
  <c r="F19577" i="1"/>
  <c r="F19576" i="1"/>
  <c r="F19575" i="1"/>
  <c r="F19574" i="1"/>
  <c r="F19573" i="1"/>
  <c r="F19572" i="1"/>
  <c r="F19571" i="1"/>
  <c r="F19570" i="1"/>
  <c r="F19569" i="1"/>
  <c r="F19568" i="1"/>
  <c r="F19567" i="1"/>
  <c r="F19566" i="1"/>
  <c r="F19565" i="1"/>
  <c r="F19564" i="1"/>
  <c r="F19563" i="1"/>
  <c r="F19562" i="1"/>
  <c r="F19561" i="1"/>
  <c r="F19560" i="1"/>
  <c r="F19559" i="1"/>
  <c r="F19558" i="1"/>
  <c r="F19557" i="1"/>
  <c r="F19556" i="1"/>
  <c r="F19555" i="1"/>
  <c r="F19554" i="1"/>
  <c r="F19553" i="1"/>
  <c r="F19552" i="1"/>
  <c r="F19551" i="1"/>
  <c r="F19550" i="1"/>
  <c r="F19549" i="1"/>
  <c r="F19548" i="1"/>
  <c r="F19547" i="1"/>
  <c r="F19546" i="1"/>
  <c r="F19545" i="1"/>
  <c r="F19544" i="1"/>
  <c r="F19543" i="1"/>
  <c r="F19542" i="1"/>
  <c r="F19541" i="1"/>
  <c r="F19540" i="1"/>
  <c r="F19539" i="1"/>
  <c r="F19538" i="1"/>
  <c r="F19537" i="1"/>
  <c r="F19536" i="1"/>
  <c r="F19535" i="1"/>
  <c r="F19534" i="1"/>
  <c r="F19533" i="1"/>
  <c r="F19532" i="1"/>
  <c r="F19531" i="1"/>
  <c r="F19530" i="1"/>
  <c r="F19529" i="1"/>
  <c r="F19528" i="1"/>
  <c r="F19527" i="1"/>
  <c r="F19526" i="1"/>
  <c r="F19525" i="1"/>
  <c r="F19524" i="1"/>
  <c r="F19523" i="1"/>
  <c r="F19522" i="1"/>
  <c r="F19521" i="1"/>
  <c r="F19520" i="1"/>
  <c r="F19519" i="1"/>
  <c r="F19518" i="1"/>
  <c r="F19517" i="1"/>
  <c r="F19516" i="1"/>
  <c r="F19515" i="1"/>
  <c r="F19514" i="1"/>
  <c r="F19513" i="1"/>
  <c r="F19512" i="1"/>
  <c r="F19511" i="1"/>
  <c r="F19510" i="1"/>
  <c r="F19509" i="1"/>
  <c r="F19508" i="1"/>
  <c r="F19507" i="1"/>
  <c r="F19506" i="1"/>
  <c r="F19505" i="1"/>
  <c r="F19504" i="1"/>
  <c r="F19503" i="1"/>
  <c r="F19502" i="1"/>
  <c r="F19501" i="1"/>
  <c r="F19500" i="1"/>
  <c r="F19499" i="1"/>
  <c r="F19498" i="1"/>
  <c r="F19497" i="1"/>
  <c r="F19496" i="1"/>
  <c r="F19495" i="1"/>
  <c r="F19494" i="1"/>
  <c r="F19493" i="1"/>
  <c r="F19492" i="1"/>
  <c r="F19491" i="1"/>
  <c r="F19490" i="1"/>
  <c r="F19489" i="1"/>
  <c r="F19488" i="1"/>
  <c r="F19487" i="1"/>
  <c r="F19486" i="1"/>
  <c r="F19485" i="1"/>
  <c r="F19484" i="1"/>
  <c r="F19483" i="1"/>
  <c r="F19482" i="1"/>
  <c r="F19481" i="1"/>
  <c r="F19480" i="1"/>
  <c r="F19479" i="1"/>
  <c r="F19478" i="1"/>
  <c r="F19477" i="1"/>
  <c r="F19476" i="1"/>
  <c r="F19475" i="1"/>
  <c r="F19474" i="1"/>
  <c r="F19473" i="1"/>
  <c r="F19472" i="1"/>
  <c r="F19471" i="1"/>
  <c r="F19470" i="1"/>
  <c r="F19469" i="1"/>
  <c r="F19468" i="1"/>
  <c r="F19467" i="1"/>
  <c r="F19466" i="1"/>
  <c r="F19465" i="1"/>
  <c r="F19464" i="1"/>
  <c r="F19463" i="1"/>
  <c r="F19462" i="1"/>
  <c r="F19461" i="1"/>
  <c r="F19460" i="1"/>
  <c r="F19459" i="1"/>
  <c r="F19458" i="1"/>
  <c r="F19457" i="1"/>
  <c r="F19456" i="1"/>
  <c r="F19455" i="1"/>
  <c r="F19454" i="1"/>
  <c r="F19453" i="1"/>
  <c r="F19452" i="1"/>
  <c r="F19451" i="1"/>
  <c r="F19450" i="1"/>
  <c r="F19449" i="1"/>
  <c r="F19448" i="1"/>
  <c r="F19447" i="1"/>
  <c r="F19446" i="1"/>
  <c r="F19445" i="1"/>
  <c r="F19444" i="1"/>
  <c r="F19443" i="1"/>
  <c r="F19442" i="1"/>
  <c r="F19441" i="1"/>
  <c r="F19440" i="1"/>
  <c r="F19439" i="1"/>
  <c r="F19438" i="1"/>
  <c r="F19437" i="1"/>
  <c r="F19436" i="1"/>
  <c r="F19435" i="1"/>
  <c r="F19434" i="1"/>
  <c r="F19433" i="1"/>
  <c r="F19432" i="1"/>
  <c r="F19431" i="1"/>
  <c r="F19430" i="1"/>
  <c r="F19429" i="1"/>
  <c r="F19428" i="1"/>
  <c r="F19427" i="1"/>
  <c r="F19426" i="1"/>
  <c r="F19425" i="1"/>
  <c r="F19424" i="1"/>
  <c r="F19423" i="1"/>
  <c r="F19422" i="1"/>
  <c r="F19421" i="1"/>
  <c r="F19420" i="1"/>
  <c r="F19419" i="1"/>
  <c r="F19418" i="1"/>
  <c r="F19417" i="1"/>
  <c r="F19416" i="1"/>
  <c r="F19415" i="1"/>
  <c r="F19414" i="1"/>
  <c r="F19413" i="1"/>
  <c r="F19412" i="1"/>
  <c r="F19411" i="1"/>
  <c r="F19410" i="1"/>
  <c r="F19409" i="1"/>
  <c r="F19408" i="1"/>
  <c r="F19407" i="1"/>
  <c r="F19406" i="1"/>
  <c r="F19405" i="1"/>
  <c r="F19404" i="1"/>
  <c r="F19403" i="1"/>
  <c r="F19402" i="1"/>
  <c r="F19401" i="1"/>
  <c r="F19400" i="1"/>
  <c r="F19399" i="1"/>
  <c r="F19398" i="1"/>
  <c r="F19397" i="1"/>
  <c r="F19396" i="1"/>
  <c r="F19395" i="1"/>
  <c r="F19394" i="1"/>
  <c r="F19393" i="1"/>
  <c r="F19392" i="1"/>
  <c r="F19391" i="1"/>
  <c r="F19390" i="1"/>
  <c r="F19389" i="1"/>
  <c r="F19388" i="1"/>
  <c r="F19387" i="1"/>
  <c r="F19386" i="1"/>
  <c r="F19385" i="1"/>
  <c r="F19384" i="1"/>
  <c r="F19383" i="1"/>
  <c r="F19382" i="1"/>
  <c r="F19381" i="1"/>
  <c r="F19380" i="1"/>
  <c r="F19379" i="1"/>
  <c r="F19378" i="1"/>
  <c r="F19377" i="1"/>
  <c r="F19376" i="1"/>
  <c r="F19375" i="1"/>
  <c r="F19374" i="1"/>
  <c r="F19373" i="1"/>
  <c r="F19372" i="1"/>
  <c r="F19371" i="1"/>
  <c r="F19370" i="1"/>
  <c r="F19369" i="1"/>
  <c r="F19368" i="1"/>
  <c r="F19367" i="1"/>
  <c r="F19366" i="1"/>
  <c r="F19365" i="1"/>
  <c r="F19364" i="1"/>
  <c r="F19363" i="1"/>
  <c r="F19362" i="1"/>
  <c r="F19361" i="1"/>
  <c r="F19360" i="1"/>
  <c r="F19359" i="1"/>
  <c r="F19358" i="1"/>
  <c r="F19357" i="1"/>
  <c r="F19356" i="1"/>
  <c r="F19355" i="1"/>
  <c r="F19354" i="1"/>
  <c r="F19353" i="1"/>
  <c r="F19352" i="1"/>
  <c r="F19351" i="1"/>
  <c r="F19350" i="1"/>
  <c r="F19349" i="1"/>
  <c r="F19348" i="1"/>
  <c r="F19347" i="1"/>
  <c r="F19346" i="1"/>
  <c r="F19345" i="1"/>
  <c r="F19344" i="1"/>
  <c r="F19343" i="1"/>
  <c r="F19342" i="1"/>
  <c r="F19341" i="1"/>
  <c r="F19340" i="1"/>
  <c r="F19339" i="1"/>
  <c r="F19338" i="1"/>
  <c r="F19337" i="1"/>
  <c r="F19336" i="1"/>
  <c r="F19335" i="1"/>
  <c r="F19334" i="1"/>
  <c r="F19333" i="1"/>
  <c r="F19332" i="1"/>
  <c r="F19331" i="1"/>
  <c r="F19330" i="1"/>
  <c r="F19329" i="1"/>
  <c r="F19328" i="1"/>
  <c r="F19327" i="1"/>
  <c r="F19326" i="1"/>
  <c r="F19325" i="1"/>
  <c r="F19324" i="1"/>
  <c r="F19323" i="1"/>
  <c r="F19322" i="1"/>
  <c r="F19321" i="1"/>
  <c r="F19320" i="1"/>
  <c r="F19319" i="1"/>
  <c r="F19318" i="1"/>
  <c r="F19317" i="1"/>
  <c r="F19316" i="1"/>
  <c r="F19315" i="1"/>
  <c r="F19314" i="1"/>
  <c r="F19313" i="1"/>
  <c r="F19312" i="1"/>
  <c r="F19311" i="1"/>
  <c r="F19310" i="1"/>
  <c r="F19309" i="1"/>
  <c r="F19308" i="1"/>
  <c r="F19307" i="1"/>
  <c r="F19306" i="1"/>
  <c r="F19305" i="1"/>
  <c r="F19304" i="1"/>
  <c r="F19303" i="1"/>
  <c r="F19302" i="1"/>
  <c r="F19301" i="1"/>
  <c r="F19300" i="1"/>
  <c r="F19299" i="1"/>
  <c r="F19298" i="1"/>
  <c r="F19297" i="1"/>
  <c r="F19296" i="1"/>
  <c r="F19295" i="1"/>
  <c r="F19294" i="1"/>
  <c r="F19293" i="1"/>
  <c r="F19292" i="1"/>
  <c r="F19291" i="1"/>
  <c r="F19290" i="1"/>
  <c r="F19289" i="1"/>
  <c r="F19288" i="1"/>
  <c r="F19287" i="1"/>
  <c r="F19286" i="1"/>
  <c r="F19285" i="1"/>
  <c r="F19284" i="1"/>
  <c r="F19283" i="1"/>
  <c r="F19282" i="1"/>
  <c r="F19281" i="1"/>
  <c r="F19280" i="1"/>
  <c r="F19279" i="1"/>
  <c r="F19278" i="1"/>
  <c r="F19277" i="1"/>
  <c r="F19276" i="1"/>
  <c r="F19275" i="1"/>
  <c r="F19274" i="1"/>
  <c r="F19273" i="1"/>
  <c r="F19272" i="1"/>
  <c r="F19271" i="1"/>
  <c r="F19270" i="1"/>
  <c r="F19269" i="1"/>
  <c r="F19268" i="1"/>
  <c r="F19267" i="1"/>
  <c r="F19266" i="1"/>
  <c r="F19265" i="1"/>
  <c r="F19264" i="1"/>
  <c r="F19263" i="1"/>
  <c r="F19262" i="1"/>
  <c r="F19261" i="1"/>
  <c r="F19260" i="1"/>
  <c r="F19259" i="1"/>
  <c r="F19258" i="1"/>
  <c r="F19257" i="1"/>
  <c r="F19256" i="1"/>
  <c r="F19255" i="1"/>
  <c r="F19254" i="1"/>
  <c r="F19253" i="1"/>
  <c r="F19252" i="1"/>
  <c r="F19251" i="1"/>
  <c r="F19250" i="1"/>
  <c r="F19249" i="1"/>
  <c r="F19248" i="1"/>
  <c r="F19247" i="1"/>
  <c r="F19246" i="1"/>
  <c r="F19245" i="1"/>
  <c r="F19244" i="1"/>
  <c r="F19243" i="1"/>
  <c r="F19242" i="1"/>
  <c r="F19241" i="1"/>
  <c r="F19240" i="1"/>
  <c r="F19239" i="1"/>
  <c r="F19238" i="1"/>
  <c r="F19237" i="1"/>
  <c r="F19236" i="1"/>
  <c r="F19235" i="1"/>
  <c r="F19234" i="1"/>
  <c r="F19233" i="1"/>
  <c r="F19232" i="1"/>
  <c r="F19231" i="1"/>
  <c r="F19230" i="1"/>
  <c r="F19229" i="1"/>
  <c r="F19228" i="1"/>
  <c r="F19227" i="1"/>
  <c r="F19226" i="1"/>
  <c r="F19225" i="1"/>
  <c r="F19224" i="1"/>
  <c r="F19223" i="1"/>
  <c r="F19222" i="1"/>
  <c r="F19221" i="1"/>
  <c r="F19220" i="1"/>
  <c r="F19219" i="1"/>
  <c r="F19218" i="1"/>
  <c r="F19217" i="1"/>
  <c r="F19216" i="1"/>
  <c r="F19215" i="1"/>
  <c r="F19214" i="1"/>
  <c r="F19213" i="1"/>
  <c r="F19212" i="1"/>
  <c r="F19211" i="1"/>
  <c r="F19210" i="1"/>
  <c r="F19209" i="1"/>
  <c r="F19208" i="1"/>
  <c r="F19207" i="1"/>
  <c r="F19206" i="1"/>
  <c r="F19205" i="1"/>
  <c r="F19204" i="1"/>
  <c r="F19203" i="1"/>
  <c r="F19202" i="1"/>
  <c r="F19201" i="1"/>
  <c r="F19200" i="1"/>
  <c r="F19199" i="1"/>
  <c r="F19198" i="1"/>
  <c r="F19197" i="1"/>
  <c r="F19196" i="1"/>
  <c r="F19195" i="1"/>
  <c r="F19194" i="1"/>
  <c r="F19193" i="1"/>
  <c r="F19192" i="1"/>
  <c r="F19191" i="1"/>
  <c r="F19190" i="1"/>
  <c r="F19189" i="1"/>
  <c r="F19188" i="1"/>
  <c r="F19187" i="1"/>
  <c r="F19186" i="1"/>
  <c r="F19185" i="1"/>
  <c r="F19184" i="1"/>
  <c r="F19183" i="1"/>
  <c r="F19182" i="1"/>
  <c r="F19181" i="1"/>
  <c r="F19180" i="1"/>
  <c r="F19179" i="1"/>
  <c r="F19178" i="1"/>
  <c r="F19177" i="1"/>
  <c r="F19176" i="1"/>
  <c r="F19175" i="1"/>
  <c r="F19174" i="1"/>
  <c r="F19173" i="1"/>
  <c r="F19172" i="1"/>
  <c r="F19171" i="1"/>
  <c r="F19170" i="1"/>
  <c r="F19169" i="1"/>
  <c r="F19168" i="1"/>
  <c r="F19167" i="1"/>
  <c r="F19166" i="1"/>
  <c r="F19165" i="1"/>
  <c r="F19164" i="1"/>
  <c r="F19163" i="1"/>
  <c r="F19162" i="1"/>
  <c r="F19161" i="1"/>
  <c r="F19160" i="1"/>
  <c r="F19159" i="1"/>
  <c r="F19158" i="1"/>
  <c r="F19157" i="1"/>
  <c r="F19156" i="1"/>
  <c r="F19155" i="1"/>
  <c r="F19154" i="1"/>
  <c r="F19153" i="1"/>
  <c r="F19152" i="1"/>
  <c r="F19151" i="1"/>
  <c r="F19150" i="1"/>
  <c r="F19149" i="1"/>
  <c r="F19148" i="1"/>
  <c r="F19147" i="1"/>
  <c r="F19146" i="1"/>
  <c r="F19145" i="1"/>
  <c r="F19144" i="1"/>
  <c r="F19143" i="1"/>
  <c r="F19142" i="1"/>
  <c r="F19141" i="1"/>
  <c r="F19140" i="1"/>
  <c r="F19139" i="1"/>
  <c r="F19138" i="1"/>
  <c r="F19137" i="1"/>
  <c r="F19136" i="1"/>
  <c r="F19135" i="1"/>
  <c r="F19134" i="1"/>
  <c r="F19133" i="1"/>
  <c r="F19132" i="1"/>
  <c r="F19131" i="1"/>
  <c r="F19130" i="1"/>
  <c r="F19129" i="1"/>
  <c r="F19128" i="1"/>
  <c r="F19127" i="1"/>
  <c r="F19126" i="1"/>
  <c r="F19125" i="1"/>
  <c r="F19124" i="1"/>
  <c r="F19123" i="1"/>
  <c r="F19122" i="1"/>
  <c r="F19121" i="1"/>
  <c r="F19120" i="1"/>
  <c r="F19119" i="1"/>
  <c r="F19118" i="1"/>
  <c r="F19117" i="1"/>
  <c r="F19116" i="1"/>
  <c r="F19115" i="1"/>
  <c r="F19114" i="1"/>
  <c r="F19113" i="1"/>
  <c r="F19112" i="1"/>
  <c r="F19111" i="1"/>
  <c r="F19110" i="1"/>
  <c r="F19109" i="1"/>
  <c r="F19108" i="1"/>
  <c r="F19107" i="1"/>
  <c r="F19106" i="1"/>
  <c r="F19105" i="1"/>
  <c r="F19104" i="1"/>
  <c r="F19103" i="1"/>
  <c r="F19102" i="1"/>
  <c r="F19101" i="1"/>
  <c r="F19100" i="1"/>
  <c r="F19099" i="1"/>
  <c r="F19098" i="1"/>
  <c r="F19097" i="1"/>
  <c r="F19096" i="1"/>
  <c r="F19095" i="1"/>
  <c r="F19094" i="1"/>
  <c r="F19093" i="1"/>
  <c r="F19092" i="1"/>
  <c r="F19091" i="1"/>
  <c r="F19090" i="1"/>
  <c r="F19089" i="1"/>
  <c r="F19088" i="1"/>
  <c r="F19087" i="1"/>
  <c r="F19086" i="1"/>
  <c r="F19085" i="1"/>
  <c r="F19084" i="1"/>
  <c r="F19083" i="1"/>
  <c r="F19082" i="1"/>
  <c r="F19081" i="1"/>
  <c r="F19080" i="1"/>
  <c r="F19079" i="1"/>
  <c r="F19078" i="1"/>
  <c r="F19077" i="1"/>
  <c r="F19076" i="1"/>
  <c r="F19075" i="1"/>
  <c r="F19074" i="1"/>
  <c r="F19073" i="1"/>
  <c r="F19072" i="1"/>
  <c r="F19071" i="1"/>
  <c r="F19070" i="1"/>
  <c r="F19069" i="1"/>
  <c r="F19068" i="1"/>
  <c r="F19067" i="1"/>
  <c r="F19066" i="1"/>
  <c r="F19065" i="1"/>
  <c r="F19064" i="1"/>
  <c r="F19063" i="1"/>
  <c r="F19062" i="1"/>
  <c r="F19061" i="1"/>
  <c r="F19060" i="1"/>
  <c r="F19059" i="1"/>
  <c r="F19058" i="1"/>
  <c r="F19057" i="1"/>
  <c r="F19056" i="1"/>
  <c r="F19055" i="1"/>
  <c r="F19054" i="1"/>
  <c r="F19053" i="1"/>
  <c r="F19052" i="1"/>
  <c r="F19051" i="1"/>
  <c r="F19050" i="1"/>
  <c r="F19049" i="1"/>
  <c r="F19048" i="1"/>
  <c r="F19047" i="1"/>
  <c r="F19046" i="1"/>
  <c r="F19045" i="1"/>
  <c r="F19044" i="1"/>
  <c r="F19043" i="1"/>
  <c r="F19042" i="1"/>
  <c r="F19041" i="1"/>
  <c r="F19040" i="1"/>
  <c r="F19039" i="1"/>
  <c r="F19038" i="1"/>
  <c r="F19037" i="1"/>
  <c r="F19036" i="1"/>
  <c r="F19035" i="1"/>
  <c r="F19034" i="1"/>
  <c r="F19033" i="1"/>
  <c r="F19032" i="1"/>
  <c r="F19031" i="1"/>
  <c r="F19030" i="1"/>
  <c r="F19029" i="1"/>
  <c r="F19028" i="1"/>
  <c r="F19027" i="1"/>
  <c r="F19026" i="1"/>
  <c r="F19025" i="1"/>
  <c r="F19024" i="1"/>
  <c r="F19023" i="1"/>
  <c r="F19022" i="1"/>
  <c r="F19021" i="1"/>
  <c r="F19020" i="1"/>
  <c r="F19019" i="1"/>
  <c r="F19018" i="1"/>
  <c r="F19017" i="1"/>
  <c r="F19016" i="1"/>
  <c r="F19015" i="1"/>
  <c r="F19014" i="1"/>
  <c r="F19013" i="1"/>
  <c r="F19012" i="1"/>
  <c r="F19011" i="1"/>
  <c r="F19010" i="1"/>
  <c r="F19009" i="1"/>
  <c r="F19008" i="1"/>
  <c r="F19007" i="1"/>
  <c r="F19006" i="1"/>
  <c r="F19005" i="1"/>
  <c r="F19004" i="1"/>
  <c r="F19003" i="1"/>
  <c r="F19002" i="1"/>
  <c r="F19001" i="1"/>
  <c r="F19000" i="1"/>
  <c r="F18999" i="1"/>
  <c r="F18998" i="1"/>
  <c r="F18997" i="1"/>
  <c r="F18996" i="1"/>
  <c r="F18995" i="1"/>
  <c r="F18994" i="1"/>
  <c r="F18993" i="1"/>
  <c r="F18992" i="1"/>
  <c r="F18991" i="1"/>
  <c r="F18990" i="1"/>
  <c r="F18989" i="1"/>
  <c r="F18988" i="1"/>
  <c r="F18987" i="1"/>
  <c r="F18986" i="1"/>
  <c r="F18985" i="1"/>
  <c r="F18984" i="1"/>
  <c r="F18983" i="1"/>
  <c r="F18982" i="1"/>
  <c r="F18981" i="1"/>
  <c r="F18980" i="1"/>
  <c r="F18979" i="1"/>
  <c r="F18978" i="1"/>
  <c r="F18977" i="1"/>
  <c r="F18976" i="1"/>
  <c r="F18975" i="1"/>
  <c r="F18974" i="1"/>
  <c r="F18973" i="1"/>
  <c r="F18972" i="1"/>
  <c r="F18971" i="1"/>
  <c r="F18970" i="1"/>
  <c r="F18969" i="1"/>
  <c r="F18968" i="1"/>
  <c r="F18967" i="1"/>
  <c r="F18966" i="1"/>
  <c r="F18965" i="1"/>
  <c r="F18964" i="1"/>
  <c r="F18963" i="1"/>
  <c r="F18962" i="1"/>
  <c r="F18961" i="1"/>
  <c r="F18960" i="1"/>
  <c r="F18959" i="1"/>
  <c r="F18958" i="1"/>
  <c r="F18957" i="1"/>
  <c r="F18956" i="1"/>
  <c r="F18955" i="1"/>
  <c r="F18954" i="1"/>
  <c r="F18953" i="1"/>
  <c r="F18952" i="1"/>
  <c r="F18951" i="1"/>
  <c r="F18950" i="1"/>
  <c r="F18949" i="1"/>
  <c r="F18948" i="1"/>
  <c r="F18947" i="1"/>
  <c r="F18946" i="1"/>
  <c r="F18945" i="1"/>
  <c r="F18944" i="1"/>
  <c r="F18943" i="1"/>
  <c r="F18942" i="1"/>
  <c r="F18941" i="1"/>
  <c r="F18940" i="1"/>
  <c r="F18939" i="1"/>
  <c r="F18938" i="1"/>
  <c r="F18937" i="1"/>
  <c r="F18936" i="1"/>
  <c r="F18935" i="1"/>
  <c r="F18934" i="1"/>
  <c r="F18933" i="1"/>
  <c r="F18932" i="1"/>
  <c r="F18931" i="1"/>
  <c r="F18930" i="1"/>
  <c r="F18929" i="1"/>
  <c r="F18928" i="1"/>
  <c r="F18927" i="1"/>
  <c r="F18926" i="1"/>
  <c r="F18925" i="1"/>
  <c r="F18924" i="1"/>
  <c r="F18923" i="1"/>
  <c r="F18922" i="1"/>
  <c r="F18921" i="1"/>
  <c r="F18920" i="1"/>
  <c r="F18919" i="1"/>
  <c r="F18918" i="1"/>
  <c r="F18917" i="1"/>
  <c r="F18916" i="1"/>
  <c r="F18915" i="1"/>
  <c r="F18914" i="1"/>
  <c r="F18913" i="1"/>
  <c r="F18912" i="1"/>
  <c r="F18911" i="1"/>
  <c r="F18910" i="1"/>
  <c r="F18909" i="1"/>
  <c r="F18908" i="1"/>
  <c r="F18907" i="1"/>
  <c r="F18906" i="1"/>
  <c r="F18905" i="1"/>
  <c r="F18904" i="1"/>
  <c r="F18903" i="1"/>
  <c r="F18902" i="1"/>
  <c r="F18901" i="1"/>
  <c r="F18900" i="1"/>
  <c r="F18899" i="1"/>
  <c r="F18898" i="1"/>
  <c r="F18897" i="1"/>
  <c r="F18896" i="1"/>
  <c r="F18895" i="1"/>
  <c r="F18894" i="1"/>
  <c r="F18893" i="1"/>
  <c r="F18892" i="1"/>
  <c r="F18891" i="1"/>
  <c r="F18890" i="1"/>
  <c r="F18889" i="1"/>
  <c r="F18888" i="1"/>
  <c r="F18887" i="1"/>
  <c r="F18886" i="1"/>
  <c r="F18885" i="1"/>
  <c r="F18884" i="1"/>
  <c r="F18883" i="1"/>
  <c r="F18882" i="1"/>
  <c r="F18881" i="1"/>
  <c r="F18880" i="1"/>
  <c r="F18879" i="1"/>
  <c r="F18878" i="1"/>
  <c r="F18877" i="1"/>
  <c r="F18876" i="1"/>
  <c r="F18875" i="1"/>
  <c r="F18874" i="1"/>
  <c r="F18873" i="1"/>
  <c r="F18872" i="1"/>
  <c r="F18871" i="1"/>
  <c r="F18870" i="1"/>
  <c r="F18869" i="1"/>
  <c r="F18868" i="1"/>
  <c r="F18867" i="1"/>
  <c r="F18866" i="1"/>
  <c r="F18865" i="1"/>
  <c r="F18864" i="1"/>
  <c r="F18863" i="1"/>
  <c r="F18862" i="1"/>
  <c r="F18861" i="1"/>
  <c r="F18860" i="1"/>
  <c r="F18859" i="1"/>
  <c r="F18858" i="1"/>
  <c r="F18857" i="1"/>
  <c r="F18856" i="1"/>
  <c r="F18855" i="1"/>
  <c r="F18854" i="1"/>
  <c r="F18853" i="1"/>
  <c r="F18852" i="1"/>
  <c r="F18851" i="1"/>
  <c r="F18850" i="1"/>
  <c r="F18849" i="1"/>
  <c r="F18848" i="1"/>
  <c r="F18847" i="1"/>
  <c r="F18846" i="1"/>
  <c r="F18845" i="1"/>
  <c r="F18844" i="1"/>
  <c r="F18843" i="1"/>
  <c r="F18842" i="1"/>
  <c r="F18841" i="1"/>
  <c r="F18840" i="1"/>
  <c r="F18839" i="1"/>
  <c r="F18838" i="1"/>
  <c r="F18837" i="1"/>
  <c r="F18836" i="1"/>
  <c r="F18835" i="1"/>
  <c r="F18834" i="1"/>
  <c r="F18833" i="1"/>
  <c r="F18832" i="1"/>
  <c r="F18831" i="1"/>
  <c r="F18830" i="1"/>
  <c r="F18829" i="1"/>
  <c r="F18828" i="1"/>
  <c r="F18827" i="1"/>
  <c r="F18826" i="1"/>
  <c r="F18825" i="1"/>
  <c r="F18824" i="1"/>
  <c r="F18823" i="1"/>
  <c r="F18822" i="1"/>
  <c r="F18821" i="1"/>
  <c r="F18820" i="1"/>
  <c r="F18819" i="1"/>
  <c r="F18818" i="1"/>
  <c r="F18817" i="1"/>
  <c r="F18816" i="1"/>
  <c r="F18815" i="1"/>
  <c r="F18814" i="1"/>
  <c r="F18813" i="1"/>
  <c r="F18812" i="1"/>
  <c r="F18811" i="1"/>
  <c r="F18810" i="1"/>
  <c r="F18809" i="1"/>
  <c r="F18808" i="1"/>
  <c r="F18807" i="1"/>
  <c r="F18806" i="1"/>
  <c r="F18805" i="1"/>
  <c r="F18804" i="1"/>
  <c r="F18803" i="1"/>
  <c r="F18802" i="1"/>
  <c r="F18801" i="1"/>
  <c r="F18800" i="1"/>
  <c r="F18799" i="1"/>
  <c r="F18798" i="1"/>
  <c r="F18797" i="1"/>
  <c r="F18796" i="1"/>
  <c r="F18795" i="1"/>
  <c r="F18794" i="1"/>
  <c r="F18793" i="1"/>
  <c r="F18792" i="1"/>
  <c r="F18791" i="1"/>
  <c r="F18790" i="1"/>
  <c r="F18789" i="1"/>
  <c r="F18788" i="1"/>
  <c r="F18787" i="1"/>
  <c r="F18786" i="1"/>
  <c r="F18785" i="1"/>
  <c r="F18784" i="1"/>
  <c r="F18783" i="1"/>
  <c r="F18782" i="1"/>
  <c r="F18781" i="1"/>
  <c r="F18780" i="1"/>
  <c r="F18779" i="1"/>
  <c r="F18778" i="1"/>
  <c r="F18777" i="1"/>
  <c r="F18776" i="1"/>
  <c r="F18775" i="1"/>
  <c r="F18774" i="1"/>
  <c r="F18773" i="1"/>
  <c r="F18772" i="1"/>
  <c r="F18771" i="1"/>
  <c r="F18770" i="1"/>
  <c r="F18769" i="1"/>
  <c r="F18768" i="1"/>
  <c r="F18767" i="1"/>
  <c r="F18766" i="1"/>
  <c r="F18765" i="1"/>
  <c r="F18764" i="1"/>
  <c r="F18763" i="1"/>
  <c r="F18762" i="1"/>
  <c r="F18761" i="1"/>
  <c r="F18760" i="1"/>
  <c r="F18759" i="1"/>
  <c r="F18758" i="1"/>
  <c r="F18757" i="1"/>
  <c r="F18756" i="1"/>
  <c r="F18755" i="1"/>
  <c r="F18754" i="1"/>
  <c r="F18753" i="1"/>
  <c r="F18752" i="1"/>
  <c r="F18751" i="1"/>
  <c r="F18750" i="1"/>
  <c r="F18749" i="1"/>
  <c r="F18748" i="1"/>
  <c r="F18747" i="1"/>
  <c r="F18746" i="1"/>
  <c r="F18745" i="1"/>
  <c r="F18744" i="1"/>
  <c r="F18743" i="1"/>
  <c r="F18742" i="1"/>
  <c r="F18741" i="1"/>
  <c r="F18740" i="1"/>
  <c r="F18739" i="1"/>
  <c r="F18738" i="1"/>
  <c r="F18737" i="1"/>
  <c r="F18736" i="1"/>
  <c r="F18735" i="1"/>
  <c r="F18734" i="1"/>
  <c r="F18733" i="1"/>
  <c r="F18732" i="1"/>
  <c r="F18731" i="1"/>
  <c r="F18730" i="1"/>
  <c r="F18729" i="1"/>
  <c r="F18728" i="1"/>
  <c r="F18727" i="1"/>
  <c r="F18726" i="1"/>
  <c r="F18725" i="1"/>
  <c r="F18724" i="1"/>
  <c r="F18723" i="1"/>
  <c r="F18722" i="1"/>
  <c r="F18721" i="1"/>
  <c r="F18720" i="1"/>
  <c r="F18719" i="1"/>
  <c r="F18718" i="1"/>
  <c r="F18717" i="1"/>
  <c r="F18716" i="1"/>
  <c r="F18715" i="1"/>
  <c r="F18714" i="1"/>
  <c r="F18713" i="1"/>
  <c r="F18712" i="1"/>
  <c r="F18711" i="1"/>
  <c r="F18710" i="1"/>
  <c r="F18709" i="1"/>
  <c r="F18708" i="1"/>
  <c r="F18707" i="1"/>
  <c r="F18706" i="1"/>
  <c r="F18705" i="1"/>
  <c r="F18704" i="1"/>
  <c r="F18703" i="1"/>
  <c r="F18702" i="1"/>
  <c r="F18701" i="1"/>
  <c r="F18700" i="1"/>
  <c r="F18699" i="1"/>
  <c r="F18698" i="1"/>
  <c r="F18697" i="1"/>
  <c r="F18696" i="1"/>
  <c r="F18695" i="1"/>
  <c r="F18694" i="1"/>
  <c r="F18693" i="1"/>
  <c r="F18692" i="1"/>
  <c r="F18691" i="1"/>
  <c r="F18690" i="1"/>
  <c r="F18689" i="1"/>
  <c r="F18688" i="1"/>
  <c r="F18687" i="1"/>
  <c r="F18686" i="1"/>
  <c r="F18685" i="1"/>
  <c r="F18684" i="1"/>
  <c r="F18683" i="1"/>
  <c r="F18682" i="1"/>
  <c r="F18681" i="1"/>
  <c r="F18680" i="1"/>
  <c r="F18679" i="1"/>
  <c r="F18678" i="1"/>
  <c r="F18677" i="1"/>
  <c r="F18676" i="1"/>
  <c r="F18675" i="1"/>
  <c r="F18674" i="1"/>
  <c r="F18673" i="1"/>
  <c r="F18672" i="1"/>
  <c r="F18671" i="1"/>
  <c r="F18670" i="1"/>
  <c r="F18669" i="1"/>
  <c r="F18668" i="1"/>
  <c r="F18667" i="1"/>
  <c r="F18666" i="1"/>
  <c r="F18665" i="1"/>
  <c r="F18664" i="1"/>
  <c r="F18663" i="1"/>
  <c r="F18662" i="1"/>
  <c r="F18661" i="1"/>
  <c r="F18660" i="1"/>
  <c r="F18659" i="1"/>
  <c r="F18658" i="1"/>
  <c r="F18657" i="1"/>
  <c r="F18656" i="1"/>
  <c r="F18655" i="1"/>
  <c r="F18654" i="1"/>
  <c r="F18653" i="1"/>
  <c r="F18652" i="1"/>
  <c r="F18651" i="1"/>
  <c r="F18650" i="1"/>
  <c r="F18649" i="1"/>
  <c r="F18648" i="1"/>
  <c r="F18647" i="1"/>
  <c r="F18646" i="1"/>
  <c r="F18645" i="1"/>
  <c r="F18644" i="1"/>
  <c r="F18643" i="1"/>
  <c r="F18642" i="1"/>
  <c r="F18641" i="1"/>
  <c r="F18640" i="1"/>
  <c r="F18639" i="1"/>
  <c r="F18638" i="1"/>
  <c r="F18637" i="1"/>
  <c r="F18636" i="1"/>
  <c r="F18635" i="1"/>
  <c r="F18634" i="1"/>
  <c r="F18633" i="1"/>
  <c r="F18632" i="1"/>
  <c r="F18631" i="1"/>
  <c r="F18630" i="1"/>
  <c r="F18629" i="1"/>
  <c r="F18628" i="1"/>
  <c r="F18627" i="1"/>
  <c r="F18626" i="1"/>
  <c r="F18625" i="1"/>
  <c r="F18624" i="1"/>
  <c r="F18623" i="1"/>
  <c r="F18622" i="1"/>
  <c r="F18621" i="1"/>
  <c r="F18620" i="1"/>
  <c r="F18619" i="1"/>
  <c r="F18618" i="1"/>
  <c r="F18617" i="1"/>
  <c r="F18616" i="1"/>
  <c r="F18615" i="1"/>
  <c r="F18614" i="1"/>
  <c r="F18613" i="1"/>
  <c r="F18612" i="1"/>
  <c r="F18611" i="1"/>
  <c r="F18610" i="1"/>
  <c r="F18609" i="1"/>
  <c r="F18608" i="1"/>
  <c r="F18607" i="1"/>
  <c r="F18606" i="1"/>
  <c r="F18605" i="1"/>
  <c r="F18604" i="1"/>
  <c r="F18603" i="1"/>
  <c r="F18602" i="1"/>
  <c r="F18601" i="1"/>
  <c r="F18600" i="1"/>
  <c r="F18599" i="1"/>
  <c r="F18598" i="1"/>
  <c r="F18597" i="1"/>
  <c r="F18596" i="1"/>
  <c r="F18595" i="1"/>
  <c r="F18594" i="1"/>
  <c r="F18593" i="1"/>
  <c r="F18592" i="1"/>
  <c r="F18591" i="1"/>
  <c r="F18590" i="1"/>
  <c r="F18589" i="1"/>
  <c r="F18588" i="1"/>
  <c r="F18587" i="1"/>
  <c r="F18586" i="1"/>
  <c r="F18585" i="1"/>
  <c r="F18584" i="1"/>
  <c r="F18583" i="1"/>
  <c r="F18582" i="1"/>
  <c r="F18581" i="1"/>
  <c r="F18580" i="1"/>
  <c r="F18579" i="1"/>
  <c r="F18578" i="1"/>
  <c r="F18577" i="1"/>
  <c r="F18576" i="1"/>
  <c r="F18575" i="1"/>
  <c r="F18574" i="1"/>
  <c r="F18573" i="1"/>
  <c r="F18572" i="1"/>
  <c r="F18571" i="1"/>
  <c r="F18570" i="1"/>
  <c r="F18569" i="1"/>
  <c r="F18568" i="1"/>
  <c r="F18567" i="1"/>
  <c r="F18566" i="1"/>
  <c r="F18565" i="1"/>
  <c r="F18564" i="1"/>
  <c r="F18563" i="1"/>
  <c r="F18562" i="1"/>
  <c r="F18561" i="1"/>
  <c r="F18560" i="1"/>
  <c r="F18559" i="1"/>
  <c r="F18558" i="1"/>
  <c r="F18557" i="1"/>
  <c r="F18556" i="1"/>
  <c r="F18555" i="1"/>
  <c r="F18554" i="1"/>
  <c r="F18553" i="1"/>
  <c r="F18552" i="1"/>
  <c r="F18551" i="1"/>
  <c r="F18550" i="1"/>
  <c r="F18549" i="1"/>
  <c r="F18548" i="1"/>
  <c r="F18547" i="1"/>
  <c r="F18546" i="1"/>
  <c r="F18545" i="1"/>
  <c r="F18544" i="1"/>
  <c r="F18543" i="1"/>
  <c r="F18542" i="1"/>
  <c r="F18541" i="1"/>
  <c r="F18540" i="1"/>
  <c r="F18539" i="1"/>
  <c r="F18538" i="1"/>
  <c r="F18537" i="1"/>
  <c r="F18536" i="1"/>
  <c r="F18535" i="1"/>
  <c r="F18534" i="1"/>
  <c r="F18533" i="1"/>
  <c r="F18532" i="1"/>
  <c r="F18531" i="1"/>
  <c r="F18530" i="1"/>
  <c r="F18529" i="1"/>
  <c r="F18528" i="1"/>
  <c r="F18527" i="1"/>
  <c r="F18526" i="1"/>
  <c r="F18525" i="1"/>
  <c r="F18524" i="1"/>
  <c r="F18523" i="1"/>
  <c r="F18522" i="1"/>
  <c r="F18521" i="1"/>
  <c r="F18520" i="1"/>
  <c r="F18519" i="1"/>
  <c r="F18518" i="1"/>
  <c r="F18517" i="1"/>
  <c r="F18516" i="1"/>
  <c r="F18515" i="1"/>
  <c r="F18514" i="1"/>
  <c r="F18513" i="1"/>
  <c r="F18512" i="1"/>
  <c r="F18511" i="1"/>
  <c r="F18510" i="1"/>
  <c r="F18509" i="1"/>
  <c r="F18508" i="1"/>
  <c r="F18507" i="1"/>
  <c r="F18506" i="1"/>
  <c r="F18505" i="1"/>
  <c r="F18504" i="1"/>
  <c r="F18503" i="1"/>
  <c r="F18502" i="1"/>
  <c r="F18501" i="1"/>
  <c r="F18500" i="1"/>
  <c r="F18499" i="1"/>
  <c r="F18498" i="1"/>
  <c r="F18497" i="1"/>
  <c r="F18496" i="1"/>
  <c r="F18495" i="1"/>
  <c r="F18494" i="1"/>
  <c r="F18493" i="1"/>
  <c r="F18492" i="1"/>
  <c r="F18491" i="1"/>
  <c r="F18490" i="1"/>
  <c r="F18489" i="1"/>
  <c r="F18488" i="1"/>
  <c r="F18487" i="1"/>
  <c r="F18486" i="1"/>
  <c r="F18485" i="1"/>
  <c r="F18484" i="1"/>
  <c r="F18483" i="1"/>
  <c r="F18482" i="1"/>
  <c r="F18481" i="1"/>
  <c r="F18480" i="1"/>
  <c r="F18479" i="1"/>
  <c r="F18478" i="1"/>
  <c r="F18477" i="1"/>
  <c r="F18476" i="1"/>
  <c r="F18475" i="1"/>
  <c r="F18474" i="1"/>
  <c r="F18473" i="1"/>
  <c r="F18472" i="1"/>
  <c r="F18471" i="1"/>
  <c r="F18470" i="1"/>
  <c r="F18469" i="1"/>
  <c r="F18468" i="1"/>
  <c r="F18467" i="1"/>
  <c r="F18466" i="1"/>
  <c r="F18465" i="1"/>
  <c r="F18464" i="1"/>
  <c r="F18463" i="1"/>
  <c r="F18462" i="1"/>
  <c r="F18461" i="1"/>
  <c r="F18460" i="1"/>
  <c r="F18459" i="1"/>
  <c r="F18458" i="1"/>
  <c r="F18457" i="1"/>
  <c r="F18456" i="1"/>
  <c r="F18455" i="1"/>
  <c r="F18454" i="1"/>
  <c r="F18453" i="1"/>
  <c r="F18452" i="1"/>
  <c r="F18451" i="1"/>
  <c r="F18450" i="1"/>
  <c r="F18449" i="1"/>
  <c r="F18448" i="1"/>
  <c r="F18447" i="1"/>
  <c r="F18446" i="1"/>
  <c r="F18445" i="1"/>
  <c r="F18444" i="1"/>
  <c r="F18443" i="1"/>
  <c r="F18442" i="1"/>
  <c r="F18441" i="1"/>
  <c r="F18440" i="1"/>
  <c r="F18439" i="1"/>
  <c r="F18438" i="1"/>
  <c r="F18437" i="1"/>
  <c r="F18436" i="1"/>
  <c r="F18435" i="1"/>
  <c r="F18434" i="1"/>
  <c r="F18433" i="1"/>
  <c r="F18432" i="1"/>
  <c r="F18431" i="1"/>
  <c r="F18430" i="1"/>
  <c r="F18429" i="1"/>
  <c r="F18428" i="1"/>
  <c r="F18427" i="1"/>
  <c r="F18426" i="1"/>
  <c r="F18425" i="1"/>
  <c r="F18424" i="1"/>
  <c r="F18423" i="1"/>
  <c r="F18422" i="1"/>
  <c r="F18421" i="1"/>
  <c r="F18420" i="1"/>
  <c r="F18419" i="1"/>
  <c r="F18418" i="1"/>
  <c r="F18417" i="1"/>
  <c r="F18416" i="1"/>
  <c r="F18415" i="1"/>
  <c r="F18414" i="1"/>
  <c r="F18413" i="1"/>
  <c r="F18412" i="1"/>
  <c r="F18411" i="1"/>
  <c r="F18410" i="1"/>
  <c r="F18409" i="1"/>
  <c r="F18408" i="1"/>
  <c r="F18407" i="1"/>
  <c r="F18406" i="1"/>
  <c r="F18405" i="1"/>
  <c r="F18404" i="1"/>
  <c r="F18403" i="1"/>
  <c r="F18402" i="1"/>
  <c r="F18401" i="1"/>
  <c r="F18400" i="1"/>
  <c r="F18399" i="1"/>
  <c r="F18398" i="1"/>
  <c r="F18397" i="1"/>
  <c r="F18396" i="1"/>
  <c r="F18395" i="1"/>
  <c r="F18394" i="1"/>
  <c r="F18393" i="1"/>
  <c r="F18392" i="1"/>
  <c r="F18391" i="1"/>
  <c r="F18390" i="1"/>
  <c r="F18389" i="1"/>
  <c r="F18388" i="1"/>
  <c r="F18387" i="1"/>
  <c r="F18386" i="1"/>
  <c r="F18385" i="1"/>
  <c r="F18384" i="1"/>
  <c r="F18383" i="1"/>
  <c r="F18382" i="1"/>
  <c r="F18381" i="1"/>
  <c r="F18380" i="1"/>
  <c r="F18379" i="1"/>
  <c r="F18378" i="1"/>
  <c r="F18377" i="1"/>
  <c r="F18376" i="1"/>
  <c r="F18375" i="1"/>
  <c r="F18374" i="1"/>
  <c r="F18373" i="1"/>
  <c r="F18372" i="1"/>
  <c r="F18371" i="1"/>
  <c r="F18370" i="1"/>
  <c r="F18369" i="1"/>
  <c r="F18368" i="1"/>
  <c r="F18367" i="1"/>
  <c r="F18366" i="1"/>
  <c r="F18365" i="1"/>
  <c r="F18364" i="1"/>
  <c r="F18363" i="1"/>
  <c r="F18362" i="1"/>
  <c r="F18361" i="1"/>
  <c r="F18360" i="1"/>
  <c r="F18359" i="1"/>
  <c r="F18358" i="1"/>
  <c r="F18357" i="1"/>
  <c r="F18356" i="1"/>
  <c r="F18355" i="1"/>
  <c r="F18354" i="1"/>
  <c r="F18353" i="1"/>
  <c r="F18352" i="1"/>
  <c r="F18351" i="1"/>
  <c r="F18350" i="1"/>
  <c r="F18349" i="1"/>
  <c r="F18348" i="1"/>
  <c r="F18347" i="1"/>
  <c r="F18346" i="1"/>
  <c r="F18345" i="1"/>
  <c r="F18344" i="1"/>
  <c r="F18343" i="1"/>
  <c r="F18342" i="1"/>
  <c r="F18341" i="1"/>
  <c r="F18340" i="1"/>
  <c r="F18339" i="1"/>
  <c r="F18338" i="1"/>
  <c r="F18337" i="1"/>
  <c r="F18336" i="1"/>
  <c r="F18335" i="1"/>
  <c r="F18334" i="1"/>
  <c r="F18333" i="1"/>
  <c r="F18332" i="1"/>
  <c r="F18331" i="1"/>
  <c r="F18330" i="1"/>
  <c r="F18329" i="1"/>
  <c r="F18328" i="1"/>
  <c r="F18327" i="1"/>
  <c r="F18326" i="1"/>
  <c r="F18325" i="1"/>
  <c r="F18324" i="1"/>
  <c r="F18323" i="1"/>
  <c r="F18322" i="1"/>
  <c r="F18321" i="1"/>
  <c r="F18320" i="1"/>
  <c r="F18319" i="1"/>
  <c r="F18318" i="1"/>
  <c r="F18317" i="1"/>
  <c r="F18316" i="1"/>
  <c r="F18315" i="1"/>
  <c r="F18314" i="1"/>
  <c r="F18313" i="1"/>
  <c r="F18312" i="1"/>
  <c r="F18311" i="1"/>
  <c r="F18310" i="1"/>
  <c r="F18309" i="1"/>
  <c r="F18308" i="1"/>
  <c r="F18307" i="1"/>
  <c r="F18306" i="1"/>
  <c r="F18305" i="1"/>
  <c r="F18304" i="1"/>
  <c r="F18303" i="1"/>
  <c r="F18302" i="1"/>
  <c r="F18301" i="1"/>
  <c r="F18300" i="1"/>
  <c r="F18299" i="1"/>
  <c r="F18298" i="1"/>
  <c r="F18297" i="1"/>
  <c r="F18296" i="1"/>
  <c r="F18295" i="1"/>
  <c r="F18294" i="1"/>
  <c r="F18293" i="1"/>
  <c r="F18292" i="1"/>
  <c r="F18291" i="1"/>
  <c r="F18290" i="1"/>
  <c r="F18289" i="1"/>
  <c r="F18288" i="1"/>
  <c r="F18287" i="1"/>
  <c r="F18286" i="1"/>
  <c r="F18285" i="1"/>
  <c r="F18284" i="1"/>
  <c r="F18283" i="1"/>
  <c r="F18282" i="1"/>
  <c r="F18281" i="1"/>
  <c r="F18280" i="1"/>
  <c r="F18279" i="1"/>
  <c r="F18278" i="1"/>
  <c r="F18277" i="1"/>
  <c r="F18276" i="1"/>
  <c r="F18275" i="1"/>
  <c r="F18274" i="1"/>
  <c r="F18273" i="1"/>
  <c r="F18272" i="1"/>
  <c r="F18271" i="1"/>
  <c r="F18270" i="1"/>
  <c r="F18269" i="1"/>
  <c r="F18268" i="1"/>
  <c r="F18267" i="1"/>
  <c r="F18266" i="1"/>
  <c r="F18265" i="1"/>
  <c r="F18264" i="1"/>
  <c r="F18263" i="1"/>
  <c r="F18262" i="1"/>
  <c r="F18261" i="1"/>
  <c r="F18260" i="1"/>
  <c r="F18259" i="1"/>
  <c r="F18258" i="1"/>
  <c r="F18257" i="1"/>
  <c r="F18256" i="1"/>
  <c r="F18255" i="1"/>
  <c r="F18254" i="1"/>
  <c r="F18253" i="1"/>
  <c r="F18252" i="1"/>
  <c r="F18251" i="1"/>
  <c r="F18250" i="1"/>
  <c r="F18249" i="1"/>
  <c r="F18248" i="1"/>
  <c r="F18247" i="1"/>
  <c r="F18246" i="1"/>
  <c r="F18245" i="1"/>
  <c r="F18244" i="1"/>
  <c r="F18243" i="1"/>
  <c r="F18242" i="1"/>
  <c r="F18241" i="1"/>
  <c r="F18240" i="1"/>
  <c r="F18239" i="1"/>
  <c r="F18238" i="1"/>
  <c r="F18237" i="1"/>
  <c r="F18236" i="1"/>
  <c r="F18235" i="1"/>
  <c r="F18234" i="1"/>
  <c r="F18233" i="1"/>
  <c r="F18232" i="1"/>
  <c r="F18231" i="1"/>
  <c r="F18230" i="1"/>
  <c r="F18229" i="1"/>
  <c r="F18228" i="1"/>
  <c r="F18227" i="1"/>
  <c r="F18226" i="1"/>
  <c r="F18225" i="1"/>
  <c r="F18224" i="1"/>
  <c r="F18223" i="1"/>
  <c r="F18222" i="1"/>
  <c r="F18221" i="1"/>
  <c r="F18220" i="1"/>
  <c r="F18219" i="1"/>
  <c r="F18218" i="1"/>
  <c r="F18217" i="1"/>
  <c r="F18216" i="1"/>
  <c r="F18215" i="1"/>
  <c r="F18214" i="1"/>
  <c r="F18213" i="1"/>
  <c r="F18212" i="1"/>
  <c r="F18211" i="1"/>
  <c r="F18210" i="1"/>
  <c r="F18209" i="1"/>
  <c r="F18208" i="1"/>
  <c r="F18207" i="1"/>
  <c r="F18206" i="1"/>
  <c r="F18205" i="1"/>
  <c r="F18204" i="1"/>
  <c r="F18203" i="1"/>
  <c r="F18202" i="1"/>
  <c r="F18201" i="1"/>
  <c r="F18200" i="1"/>
  <c r="F18199" i="1"/>
  <c r="F18198" i="1"/>
  <c r="F18197" i="1"/>
  <c r="F18196" i="1"/>
  <c r="F18195" i="1"/>
  <c r="F18194" i="1"/>
  <c r="F18193" i="1"/>
  <c r="F18192" i="1"/>
  <c r="F18191" i="1"/>
  <c r="F18190" i="1"/>
  <c r="F18189" i="1"/>
  <c r="F18188" i="1"/>
  <c r="F18187" i="1"/>
  <c r="F18186" i="1"/>
  <c r="F18185" i="1"/>
  <c r="F18184" i="1"/>
  <c r="F18183" i="1"/>
  <c r="F18182" i="1"/>
  <c r="F18181" i="1"/>
  <c r="F18180" i="1"/>
  <c r="F18179" i="1"/>
  <c r="F18178" i="1"/>
  <c r="F18177" i="1"/>
  <c r="F18176" i="1"/>
  <c r="F18175" i="1"/>
  <c r="F18174" i="1"/>
  <c r="F18173" i="1"/>
  <c r="F18172" i="1"/>
  <c r="F18171" i="1"/>
  <c r="F18170" i="1"/>
  <c r="F18169" i="1"/>
  <c r="F18168" i="1"/>
  <c r="F18167" i="1"/>
  <c r="F18166" i="1"/>
  <c r="F18165" i="1"/>
  <c r="F18164" i="1"/>
  <c r="F18163" i="1"/>
  <c r="F18162" i="1"/>
  <c r="F18161" i="1"/>
  <c r="F18160" i="1"/>
  <c r="F18159" i="1"/>
  <c r="F18158" i="1"/>
  <c r="F18157" i="1"/>
  <c r="F18156" i="1"/>
  <c r="F18155" i="1"/>
  <c r="F18154" i="1"/>
  <c r="F18153" i="1"/>
  <c r="F18152" i="1"/>
  <c r="F18151" i="1"/>
  <c r="F18150" i="1"/>
  <c r="F18149" i="1"/>
  <c r="F18148" i="1"/>
  <c r="F18147" i="1"/>
  <c r="F18146" i="1"/>
  <c r="F18145" i="1"/>
  <c r="F18144" i="1"/>
  <c r="F18143" i="1"/>
  <c r="F18142" i="1"/>
  <c r="F18141" i="1"/>
  <c r="F18140" i="1"/>
  <c r="F18139" i="1"/>
  <c r="F18138" i="1"/>
  <c r="F18137" i="1"/>
  <c r="F18136" i="1"/>
  <c r="F18135" i="1"/>
  <c r="F18134" i="1"/>
  <c r="F18133" i="1"/>
  <c r="F18132" i="1"/>
  <c r="F18131" i="1"/>
  <c r="F18130" i="1"/>
  <c r="F18129" i="1"/>
  <c r="F18128" i="1"/>
  <c r="F18127" i="1"/>
  <c r="F18126" i="1"/>
  <c r="F18125" i="1"/>
  <c r="F18124" i="1"/>
  <c r="F18123" i="1"/>
  <c r="F18122" i="1"/>
  <c r="F18121" i="1"/>
  <c r="F18120" i="1"/>
  <c r="F18119" i="1"/>
  <c r="F18118" i="1"/>
  <c r="F18117" i="1"/>
  <c r="F18116" i="1"/>
  <c r="F18115" i="1"/>
  <c r="F18114" i="1"/>
  <c r="F18113" i="1"/>
  <c r="F18112" i="1"/>
  <c r="F18111" i="1"/>
  <c r="F18110" i="1"/>
  <c r="F18109" i="1"/>
  <c r="F18108" i="1"/>
  <c r="F18107" i="1"/>
  <c r="F18106" i="1"/>
  <c r="F18105" i="1"/>
  <c r="F18104" i="1"/>
  <c r="F18103" i="1"/>
  <c r="F18102" i="1"/>
  <c r="F18101" i="1"/>
  <c r="F18100" i="1"/>
  <c r="F18099" i="1"/>
  <c r="F18098" i="1"/>
  <c r="F18097" i="1"/>
  <c r="F18096" i="1"/>
  <c r="F18095" i="1"/>
  <c r="F18094" i="1"/>
  <c r="F18093" i="1"/>
  <c r="F18092" i="1"/>
  <c r="F18091" i="1"/>
  <c r="F18090" i="1"/>
  <c r="F18089" i="1"/>
  <c r="F18088" i="1"/>
  <c r="F18087" i="1"/>
  <c r="F18086" i="1"/>
  <c r="F18085" i="1"/>
  <c r="F18084" i="1"/>
  <c r="F18083" i="1"/>
  <c r="F18082" i="1"/>
  <c r="F18081" i="1"/>
  <c r="F18080" i="1"/>
  <c r="F18079" i="1"/>
  <c r="F18078" i="1"/>
  <c r="F18077" i="1"/>
  <c r="F18076" i="1"/>
  <c r="F18075" i="1"/>
  <c r="F18074" i="1"/>
  <c r="F18073" i="1"/>
  <c r="F18072" i="1"/>
  <c r="F18071" i="1"/>
  <c r="F18070" i="1"/>
  <c r="F18069" i="1"/>
  <c r="F18068" i="1"/>
  <c r="F18067" i="1"/>
  <c r="F18066" i="1"/>
  <c r="F18065" i="1"/>
  <c r="F18064" i="1"/>
  <c r="F18063" i="1"/>
  <c r="F18062" i="1"/>
  <c r="F18061" i="1"/>
  <c r="F18060" i="1"/>
  <c r="F18059" i="1"/>
  <c r="F18058" i="1"/>
  <c r="F18057" i="1"/>
  <c r="F18056" i="1"/>
  <c r="F18055" i="1"/>
  <c r="F18054" i="1"/>
  <c r="F18053" i="1"/>
  <c r="F18052" i="1"/>
  <c r="F18051" i="1"/>
  <c r="F18050" i="1"/>
  <c r="F18049" i="1"/>
  <c r="F18048" i="1"/>
  <c r="F18047" i="1"/>
  <c r="F18046" i="1"/>
  <c r="F18045" i="1"/>
  <c r="F18044" i="1"/>
  <c r="F18043" i="1"/>
  <c r="F18042" i="1"/>
  <c r="F18041" i="1"/>
  <c r="F18040" i="1"/>
  <c r="F18039" i="1"/>
  <c r="F18038" i="1"/>
  <c r="F18037" i="1"/>
  <c r="F18036" i="1"/>
  <c r="F18035" i="1"/>
  <c r="F18034" i="1"/>
  <c r="F18033" i="1"/>
  <c r="F18032" i="1"/>
  <c r="F18031" i="1"/>
  <c r="F18030" i="1"/>
  <c r="F18029" i="1"/>
  <c r="F18028" i="1"/>
  <c r="F18027" i="1"/>
  <c r="F18026" i="1"/>
  <c r="F18025" i="1"/>
  <c r="F18024" i="1"/>
  <c r="F18023" i="1"/>
  <c r="F18022" i="1"/>
  <c r="F18021" i="1"/>
  <c r="F18020" i="1"/>
  <c r="F18019" i="1"/>
  <c r="F18018" i="1"/>
  <c r="F18017" i="1"/>
  <c r="F18016" i="1"/>
  <c r="F18015" i="1"/>
  <c r="F18014" i="1"/>
  <c r="F18013" i="1"/>
  <c r="F18012" i="1"/>
  <c r="F18011" i="1"/>
  <c r="F18010" i="1"/>
  <c r="F18009" i="1"/>
  <c r="F18008" i="1"/>
  <c r="F18007" i="1"/>
  <c r="F18006" i="1"/>
  <c r="F18005" i="1"/>
  <c r="F18004" i="1"/>
  <c r="F18003" i="1"/>
  <c r="F18002" i="1"/>
  <c r="F18001" i="1"/>
  <c r="F18000" i="1"/>
  <c r="F17999" i="1"/>
  <c r="F17998" i="1"/>
  <c r="F17997" i="1"/>
  <c r="F17996" i="1"/>
  <c r="F17995" i="1"/>
  <c r="F17994" i="1"/>
  <c r="F17993" i="1"/>
  <c r="F17992" i="1"/>
  <c r="F17991" i="1"/>
  <c r="F17990" i="1"/>
  <c r="F17989" i="1"/>
  <c r="F17988" i="1"/>
  <c r="F17987" i="1"/>
  <c r="F17986" i="1"/>
  <c r="F17985" i="1"/>
  <c r="F17984" i="1"/>
  <c r="F17983" i="1"/>
  <c r="F17982" i="1"/>
  <c r="F17981" i="1"/>
  <c r="F17980" i="1"/>
  <c r="F17979" i="1"/>
  <c r="F17978" i="1"/>
  <c r="F17977" i="1"/>
  <c r="F17976" i="1"/>
  <c r="F17975" i="1"/>
  <c r="F17974" i="1"/>
  <c r="F17973" i="1"/>
  <c r="F17972" i="1"/>
  <c r="F17971" i="1"/>
  <c r="F17970" i="1"/>
  <c r="F17969" i="1"/>
  <c r="F17968" i="1"/>
  <c r="F17967" i="1"/>
  <c r="F17966" i="1"/>
  <c r="F17965" i="1"/>
  <c r="F17964" i="1"/>
  <c r="F17963" i="1"/>
  <c r="F17962" i="1"/>
  <c r="F17961" i="1"/>
  <c r="F17960" i="1"/>
  <c r="F17959" i="1"/>
  <c r="F17958" i="1"/>
  <c r="F17957" i="1"/>
  <c r="F17956" i="1"/>
  <c r="F17955" i="1"/>
  <c r="F17954" i="1"/>
  <c r="F17953" i="1"/>
  <c r="F17952" i="1"/>
  <c r="F17951" i="1"/>
  <c r="F17950" i="1"/>
  <c r="F17949" i="1"/>
  <c r="F17948" i="1"/>
  <c r="F17947" i="1"/>
  <c r="F17946" i="1"/>
  <c r="F17945" i="1"/>
  <c r="F17944" i="1"/>
  <c r="F17943" i="1"/>
  <c r="F17942" i="1"/>
  <c r="F17941" i="1"/>
  <c r="F17940" i="1"/>
  <c r="F17939" i="1"/>
  <c r="F17938" i="1"/>
  <c r="F17937" i="1"/>
  <c r="F17936" i="1"/>
  <c r="F17935" i="1"/>
  <c r="F17934" i="1"/>
  <c r="F17933" i="1"/>
  <c r="F17932" i="1"/>
  <c r="F17931" i="1"/>
  <c r="F17930" i="1"/>
  <c r="F17929" i="1"/>
  <c r="F17928" i="1"/>
  <c r="F17927" i="1"/>
  <c r="F17926" i="1"/>
  <c r="F17925" i="1"/>
  <c r="F17924" i="1"/>
  <c r="F17923" i="1"/>
  <c r="F17922" i="1"/>
  <c r="F17921" i="1"/>
  <c r="F17920" i="1"/>
  <c r="F17919" i="1"/>
  <c r="F17918" i="1"/>
  <c r="F17917" i="1"/>
  <c r="F17916" i="1"/>
  <c r="F17915" i="1"/>
  <c r="F17914" i="1"/>
  <c r="F17913" i="1"/>
  <c r="F17912" i="1"/>
  <c r="F17911" i="1"/>
  <c r="F17910" i="1"/>
  <c r="F17909" i="1"/>
  <c r="F17908" i="1"/>
  <c r="F17907" i="1"/>
  <c r="F17906" i="1"/>
  <c r="F17905" i="1"/>
  <c r="F17904" i="1"/>
  <c r="F17903" i="1"/>
  <c r="F17902" i="1"/>
  <c r="F17901" i="1"/>
  <c r="F17900" i="1"/>
  <c r="F17899" i="1"/>
  <c r="F17898" i="1"/>
  <c r="F17897" i="1"/>
  <c r="F17896" i="1"/>
  <c r="F17895" i="1"/>
  <c r="F17894" i="1"/>
  <c r="F17893" i="1"/>
  <c r="F17892" i="1"/>
  <c r="F17891" i="1"/>
  <c r="F17890" i="1"/>
  <c r="F17889" i="1"/>
  <c r="F17888" i="1"/>
  <c r="F17887" i="1"/>
  <c r="F17886" i="1"/>
  <c r="F17885" i="1"/>
  <c r="F17884" i="1"/>
  <c r="F17883" i="1"/>
  <c r="F17882" i="1"/>
  <c r="F17881" i="1"/>
  <c r="F17880" i="1"/>
  <c r="F17879" i="1"/>
  <c r="F17878" i="1"/>
  <c r="F17877" i="1"/>
  <c r="F17876" i="1"/>
  <c r="F17875" i="1"/>
  <c r="F17874" i="1"/>
  <c r="F17873" i="1"/>
  <c r="F17872" i="1"/>
  <c r="F17871" i="1"/>
  <c r="F17870" i="1"/>
  <c r="F17869" i="1"/>
  <c r="F17868" i="1"/>
  <c r="F17867" i="1"/>
  <c r="F17866" i="1"/>
  <c r="F17865" i="1"/>
  <c r="F17864" i="1"/>
  <c r="F17863" i="1"/>
  <c r="F17862" i="1"/>
  <c r="F17861" i="1"/>
  <c r="F17860" i="1"/>
  <c r="F17859" i="1"/>
  <c r="F17858" i="1"/>
  <c r="F17857" i="1"/>
  <c r="F17856" i="1"/>
  <c r="F17855" i="1"/>
  <c r="F17854" i="1"/>
  <c r="F17853" i="1"/>
  <c r="F17852" i="1"/>
  <c r="F17851" i="1"/>
  <c r="F17850" i="1"/>
  <c r="F17849" i="1"/>
  <c r="F17848" i="1"/>
  <c r="F17847" i="1"/>
  <c r="F17846" i="1"/>
  <c r="F17845" i="1"/>
  <c r="F17844" i="1"/>
  <c r="F17843" i="1"/>
  <c r="F17842" i="1"/>
  <c r="F17841" i="1"/>
  <c r="F17840" i="1"/>
  <c r="F17839" i="1"/>
  <c r="F17838" i="1"/>
  <c r="F17837" i="1"/>
  <c r="F17836" i="1"/>
  <c r="F17835" i="1"/>
  <c r="F17834" i="1"/>
  <c r="F17833" i="1"/>
  <c r="F17832" i="1"/>
  <c r="F17831" i="1"/>
  <c r="F17830" i="1"/>
  <c r="F17829" i="1"/>
  <c r="F17828" i="1"/>
  <c r="F17827" i="1"/>
  <c r="F17826" i="1"/>
  <c r="F17825" i="1"/>
  <c r="F17824" i="1"/>
  <c r="F17823" i="1"/>
  <c r="F17822" i="1"/>
  <c r="F17821" i="1"/>
  <c r="F17820" i="1"/>
  <c r="F17819" i="1"/>
  <c r="F17818" i="1"/>
  <c r="F17817" i="1"/>
  <c r="F17816" i="1"/>
  <c r="F17815" i="1"/>
  <c r="F17814" i="1"/>
  <c r="F17813" i="1"/>
  <c r="F17812" i="1"/>
  <c r="F17811" i="1"/>
  <c r="F17810" i="1"/>
  <c r="F17809" i="1"/>
  <c r="F17808" i="1"/>
  <c r="F17807" i="1"/>
  <c r="F17806" i="1"/>
  <c r="F17805" i="1"/>
  <c r="F17804" i="1"/>
  <c r="F17803" i="1"/>
  <c r="F17802" i="1"/>
  <c r="F17801" i="1"/>
  <c r="F17800" i="1"/>
  <c r="F17799" i="1"/>
  <c r="F17798" i="1"/>
  <c r="F17797" i="1"/>
  <c r="F17796" i="1"/>
  <c r="F17795" i="1"/>
  <c r="F17794" i="1"/>
  <c r="F17793" i="1"/>
  <c r="F17792" i="1"/>
  <c r="F17791" i="1"/>
  <c r="F17790" i="1"/>
  <c r="F17789" i="1"/>
  <c r="F17788" i="1"/>
  <c r="F17787" i="1"/>
  <c r="F17786" i="1"/>
  <c r="F17785" i="1"/>
  <c r="F17784" i="1"/>
  <c r="F17783" i="1"/>
  <c r="F17782" i="1"/>
  <c r="F17781" i="1"/>
  <c r="F17780" i="1"/>
  <c r="F17779" i="1"/>
  <c r="F17778" i="1"/>
  <c r="F17777" i="1"/>
  <c r="F17776" i="1"/>
  <c r="F17775" i="1"/>
  <c r="F17774" i="1"/>
  <c r="F17773" i="1"/>
  <c r="F17772" i="1"/>
  <c r="F17771" i="1"/>
  <c r="F17770" i="1"/>
  <c r="F17769" i="1"/>
  <c r="F17768" i="1"/>
  <c r="F17767" i="1"/>
  <c r="F17766" i="1"/>
  <c r="F17765" i="1"/>
  <c r="F17764" i="1"/>
  <c r="F17763" i="1"/>
  <c r="F17762" i="1"/>
  <c r="F17761" i="1"/>
  <c r="F17760" i="1"/>
  <c r="F17759" i="1"/>
  <c r="F17758" i="1"/>
  <c r="F17757" i="1"/>
  <c r="F17756" i="1"/>
  <c r="F17755" i="1"/>
  <c r="F17754" i="1"/>
  <c r="F17753" i="1"/>
  <c r="F17752" i="1"/>
  <c r="F17751" i="1"/>
  <c r="F17750" i="1"/>
  <c r="F17749" i="1"/>
  <c r="F17748" i="1"/>
  <c r="F17747" i="1"/>
  <c r="F17746" i="1"/>
  <c r="F17745" i="1"/>
  <c r="F17744" i="1"/>
  <c r="F17743" i="1"/>
  <c r="F17742" i="1"/>
  <c r="F17741" i="1"/>
  <c r="F17740" i="1"/>
  <c r="F17739" i="1"/>
  <c r="F17738" i="1"/>
  <c r="F17737" i="1"/>
  <c r="F17736" i="1"/>
  <c r="F17735" i="1"/>
  <c r="F17734" i="1"/>
  <c r="F17733" i="1"/>
  <c r="F17732" i="1"/>
  <c r="F17731" i="1"/>
  <c r="F17730" i="1"/>
  <c r="F17729" i="1"/>
  <c r="F17728" i="1"/>
  <c r="F17727" i="1"/>
  <c r="F17726" i="1"/>
  <c r="F17725" i="1"/>
  <c r="F17724" i="1"/>
  <c r="F17723" i="1"/>
  <c r="F17722" i="1"/>
  <c r="F17721" i="1"/>
  <c r="F17720" i="1"/>
  <c r="F17719" i="1"/>
  <c r="F17718" i="1"/>
  <c r="F17717" i="1"/>
  <c r="F17716" i="1"/>
  <c r="F17715" i="1"/>
  <c r="F17714" i="1"/>
  <c r="F17713" i="1"/>
  <c r="F17712" i="1"/>
  <c r="F17711" i="1"/>
  <c r="F17710" i="1"/>
  <c r="F17709" i="1"/>
  <c r="F17708" i="1"/>
  <c r="F17707" i="1"/>
  <c r="F17706" i="1"/>
  <c r="F17705" i="1"/>
  <c r="F17704" i="1"/>
  <c r="F17703" i="1"/>
  <c r="F17702" i="1"/>
  <c r="F17701" i="1"/>
  <c r="F17700" i="1"/>
  <c r="F17699" i="1"/>
  <c r="F17698" i="1"/>
  <c r="F17697" i="1"/>
  <c r="F17696" i="1"/>
  <c r="F17695" i="1"/>
  <c r="F17694" i="1"/>
  <c r="F17693" i="1"/>
  <c r="F17692" i="1"/>
  <c r="F17691" i="1"/>
  <c r="F17690" i="1"/>
  <c r="F17689" i="1"/>
  <c r="F17688" i="1"/>
  <c r="F17687" i="1"/>
  <c r="F17686" i="1"/>
  <c r="F17685" i="1"/>
  <c r="F17684" i="1"/>
  <c r="F17683" i="1"/>
  <c r="F17682" i="1"/>
  <c r="F17681" i="1"/>
  <c r="F17680" i="1"/>
  <c r="F17679" i="1"/>
  <c r="F17678" i="1"/>
  <c r="F17677" i="1"/>
  <c r="F17676" i="1"/>
  <c r="F17675" i="1"/>
  <c r="F17674" i="1"/>
  <c r="F17673" i="1"/>
  <c r="F17672" i="1"/>
  <c r="F17671" i="1"/>
  <c r="F17670" i="1"/>
  <c r="F17669" i="1"/>
  <c r="F17668" i="1"/>
  <c r="F17667" i="1"/>
  <c r="F17666" i="1"/>
  <c r="F17665" i="1"/>
  <c r="F17664" i="1"/>
  <c r="F17663" i="1"/>
  <c r="F17662" i="1"/>
  <c r="F17661" i="1"/>
  <c r="F17660" i="1"/>
  <c r="F17659" i="1"/>
  <c r="F17658" i="1"/>
  <c r="F17657" i="1"/>
  <c r="F17656" i="1"/>
  <c r="F17655" i="1"/>
  <c r="F17654" i="1"/>
  <c r="F17653" i="1"/>
  <c r="F17652" i="1"/>
  <c r="F17651" i="1"/>
  <c r="F17650" i="1"/>
  <c r="F17649" i="1"/>
  <c r="F17648" i="1"/>
  <c r="F17647" i="1"/>
  <c r="F17646" i="1"/>
  <c r="F17645" i="1"/>
  <c r="F17644" i="1"/>
  <c r="F17643" i="1"/>
  <c r="F17642" i="1"/>
  <c r="F17641" i="1"/>
  <c r="F17640" i="1"/>
  <c r="F17639" i="1"/>
  <c r="F17638" i="1"/>
  <c r="F17637" i="1"/>
  <c r="F17636" i="1"/>
  <c r="F17635" i="1"/>
  <c r="F17634" i="1"/>
  <c r="F17633" i="1"/>
  <c r="F17632" i="1"/>
  <c r="F17631" i="1"/>
  <c r="F17630" i="1"/>
  <c r="F17629" i="1"/>
  <c r="F17628" i="1"/>
  <c r="F17627" i="1"/>
  <c r="F17626" i="1"/>
  <c r="F17625" i="1"/>
  <c r="F17624" i="1"/>
  <c r="F17623" i="1"/>
  <c r="F17622" i="1"/>
  <c r="F17621" i="1"/>
  <c r="F17620" i="1"/>
  <c r="F17619" i="1"/>
  <c r="F17618" i="1"/>
  <c r="F17617" i="1"/>
  <c r="F17616" i="1"/>
  <c r="F17615" i="1"/>
  <c r="F17614" i="1"/>
  <c r="F17613" i="1"/>
  <c r="F17612" i="1"/>
  <c r="F17611" i="1"/>
  <c r="F17610" i="1"/>
  <c r="F17609" i="1"/>
  <c r="F17608" i="1"/>
  <c r="F17607" i="1"/>
  <c r="F17606" i="1"/>
  <c r="F17605" i="1"/>
  <c r="F17604" i="1"/>
  <c r="F17603" i="1"/>
  <c r="F17602" i="1"/>
  <c r="F17601" i="1"/>
  <c r="F17600" i="1"/>
  <c r="F17599" i="1"/>
  <c r="F17598" i="1"/>
  <c r="F17597" i="1"/>
  <c r="F17596" i="1"/>
  <c r="F17595" i="1"/>
  <c r="F17594" i="1"/>
  <c r="F17593" i="1"/>
  <c r="F17592" i="1"/>
  <c r="F17591" i="1"/>
  <c r="F17590" i="1"/>
  <c r="F17589" i="1"/>
  <c r="F17588" i="1"/>
  <c r="F17587" i="1"/>
  <c r="F17586" i="1"/>
  <c r="F17585" i="1"/>
  <c r="F17584" i="1"/>
  <c r="F17583" i="1"/>
  <c r="F17582" i="1"/>
  <c r="F17581" i="1"/>
  <c r="F17580" i="1"/>
  <c r="F17579" i="1"/>
  <c r="F17578" i="1"/>
  <c r="F17577" i="1"/>
  <c r="F17576" i="1"/>
  <c r="F17575" i="1"/>
  <c r="F17574" i="1"/>
  <c r="F17573" i="1"/>
  <c r="F17572" i="1"/>
  <c r="F17571" i="1"/>
  <c r="F17570" i="1"/>
  <c r="F17569" i="1"/>
  <c r="F17568" i="1"/>
  <c r="F17567" i="1"/>
  <c r="F17566" i="1"/>
  <c r="F17565" i="1"/>
  <c r="F17564" i="1"/>
  <c r="F17563" i="1"/>
  <c r="F17562" i="1"/>
  <c r="F17561" i="1"/>
  <c r="F17560" i="1"/>
  <c r="F17559" i="1"/>
  <c r="F17558" i="1"/>
  <c r="F17557" i="1"/>
  <c r="F17556" i="1"/>
  <c r="F17555" i="1"/>
  <c r="F17554" i="1"/>
  <c r="F17553" i="1"/>
  <c r="F17552" i="1"/>
  <c r="F17551" i="1"/>
  <c r="F17550" i="1"/>
  <c r="F17549" i="1"/>
  <c r="F17548" i="1"/>
  <c r="F17547" i="1"/>
  <c r="F17546" i="1"/>
  <c r="F17545" i="1"/>
  <c r="F17544" i="1"/>
  <c r="F17543" i="1"/>
  <c r="F17542" i="1"/>
  <c r="F17541" i="1"/>
  <c r="F17540" i="1"/>
  <c r="F17539" i="1"/>
  <c r="F17538" i="1"/>
  <c r="F17537" i="1"/>
  <c r="F17536" i="1"/>
  <c r="F17535" i="1"/>
  <c r="F17534" i="1"/>
  <c r="F17533" i="1"/>
  <c r="F17532" i="1"/>
  <c r="F17531" i="1"/>
  <c r="F17530" i="1"/>
  <c r="F17529" i="1"/>
  <c r="F17528" i="1"/>
  <c r="F17527" i="1"/>
  <c r="F17526" i="1"/>
  <c r="F17525" i="1"/>
  <c r="F17524" i="1"/>
  <c r="F17523" i="1"/>
  <c r="F17522" i="1"/>
  <c r="F17521" i="1"/>
  <c r="F17520" i="1"/>
  <c r="F17519" i="1"/>
  <c r="F17518" i="1"/>
  <c r="F17517" i="1"/>
  <c r="F17516" i="1"/>
  <c r="F17515" i="1"/>
  <c r="F17514" i="1"/>
  <c r="F17513" i="1"/>
  <c r="F17512" i="1"/>
  <c r="F17511" i="1"/>
  <c r="F17510" i="1"/>
  <c r="F17509" i="1"/>
  <c r="F17508" i="1"/>
  <c r="F17507" i="1"/>
  <c r="F17506" i="1"/>
  <c r="F17505" i="1"/>
  <c r="F17504" i="1"/>
  <c r="F17503" i="1"/>
  <c r="F17502" i="1"/>
  <c r="F17501" i="1"/>
  <c r="F17500" i="1"/>
  <c r="F17499" i="1"/>
  <c r="F17498" i="1"/>
  <c r="F17497" i="1"/>
  <c r="F17496" i="1"/>
  <c r="F17495" i="1"/>
  <c r="F17494" i="1"/>
  <c r="F17493" i="1"/>
  <c r="F17492" i="1"/>
  <c r="F17491" i="1"/>
  <c r="F17490" i="1"/>
  <c r="F17489" i="1"/>
  <c r="F17488" i="1"/>
  <c r="F17487" i="1"/>
  <c r="F17486" i="1"/>
  <c r="F17485" i="1"/>
  <c r="F17484" i="1"/>
  <c r="F17483" i="1"/>
  <c r="F17482" i="1"/>
  <c r="F17481" i="1"/>
  <c r="F17480" i="1"/>
  <c r="F17479" i="1"/>
  <c r="F17478" i="1"/>
  <c r="F17477" i="1"/>
  <c r="F17476" i="1"/>
  <c r="F17475" i="1"/>
  <c r="F17474" i="1"/>
  <c r="F17473" i="1"/>
  <c r="F17472" i="1"/>
  <c r="F17471" i="1"/>
  <c r="F17470" i="1"/>
  <c r="F17469" i="1"/>
  <c r="F17468" i="1"/>
  <c r="F17467" i="1"/>
  <c r="F17466" i="1"/>
  <c r="F17465" i="1"/>
  <c r="F17464" i="1"/>
  <c r="F17463" i="1"/>
  <c r="F17462" i="1"/>
  <c r="F17461" i="1"/>
  <c r="F17460" i="1"/>
  <c r="F17459" i="1"/>
  <c r="F17458" i="1"/>
  <c r="F17457" i="1"/>
  <c r="F17456" i="1"/>
  <c r="F17455" i="1"/>
  <c r="F17454" i="1"/>
  <c r="F17453" i="1"/>
  <c r="F17452" i="1"/>
  <c r="F17451" i="1"/>
  <c r="F17450" i="1"/>
  <c r="F17449" i="1"/>
  <c r="F17448" i="1"/>
  <c r="F17447" i="1"/>
  <c r="F17446" i="1"/>
  <c r="F17445" i="1"/>
  <c r="F17444" i="1"/>
  <c r="F17443" i="1"/>
  <c r="F17442" i="1"/>
  <c r="F17441" i="1"/>
  <c r="F17440" i="1"/>
  <c r="F17439" i="1"/>
  <c r="F17438" i="1"/>
  <c r="F17437" i="1"/>
  <c r="F17436" i="1"/>
  <c r="F17435" i="1"/>
  <c r="F17434" i="1"/>
  <c r="F17433" i="1"/>
  <c r="F17432" i="1"/>
  <c r="F17431" i="1"/>
  <c r="F17430" i="1"/>
  <c r="F17429" i="1"/>
  <c r="F17428" i="1"/>
  <c r="F17427" i="1"/>
  <c r="F17426" i="1"/>
  <c r="F17425" i="1"/>
  <c r="F17424" i="1"/>
  <c r="F17423" i="1"/>
  <c r="F17422" i="1"/>
  <c r="F17421" i="1"/>
  <c r="F17420" i="1"/>
  <c r="F17419" i="1"/>
  <c r="F17418" i="1"/>
  <c r="F17417" i="1"/>
  <c r="F17416" i="1"/>
  <c r="F17415" i="1"/>
  <c r="F17414" i="1"/>
  <c r="F17413" i="1"/>
  <c r="F17412" i="1"/>
  <c r="F17411" i="1"/>
  <c r="F17410" i="1"/>
  <c r="F17409" i="1"/>
  <c r="F17408" i="1"/>
  <c r="F17407" i="1"/>
  <c r="F17406" i="1"/>
  <c r="F17405" i="1"/>
  <c r="F17404" i="1"/>
  <c r="F17403" i="1"/>
  <c r="F17402" i="1"/>
  <c r="F17401" i="1"/>
  <c r="F17400" i="1"/>
  <c r="F17399" i="1"/>
  <c r="F17398" i="1"/>
  <c r="F17397" i="1"/>
  <c r="F17396" i="1"/>
  <c r="F17395" i="1"/>
  <c r="F17394" i="1"/>
  <c r="F17393" i="1"/>
  <c r="F17392" i="1"/>
  <c r="F17391" i="1"/>
  <c r="F17390" i="1"/>
  <c r="F17389" i="1"/>
  <c r="F17388" i="1"/>
  <c r="F17387" i="1"/>
  <c r="F17386" i="1"/>
  <c r="F17385" i="1"/>
  <c r="F17384" i="1"/>
  <c r="F17383" i="1"/>
  <c r="F17382" i="1"/>
  <c r="F17381" i="1"/>
  <c r="F17380" i="1"/>
  <c r="F17379" i="1"/>
  <c r="F17378" i="1"/>
  <c r="F17377" i="1"/>
  <c r="F17376" i="1"/>
  <c r="F17375" i="1"/>
  <c r="F17374" i="1"/>
  <c r="F17373" i="1"/>
  <c r="F17372" i="1"/>
  <c r="F17371" i="1"/>
  <c r="F17370" i="1"/>
  <c r="F17369" i="1"/>
  <c r="F17368" i="1"/>
  <c r="F17367" i="1"/>
  <c r="F17366" i="1"/>
  <c r="F17365" i="1"/>
  <c r="F17364" i="1"/>
  <c r="F17363" i="1"/>
  <c r="F17362" i="1"/>
  <c r="F17361" i="1"/>
  <c r="F17360" i="1"/>
  <c r="F17359" i="1"/>
  <c r="F17358" i="1"/>
  <c r="F17357" i="1"/>
  <c r="F17356" i="1"/>
  <c r="F17355" i="1"/>
  <c r="F17354" i="1"/>
  <c r="F17353" i="1"/>
  <c r="F17352" i="1"/>
  <c r="F17351" i="1"/>
  <c r="F17350" i="1"/>
  <c r="F17349" i="1"/>
  <c r="F17348" i="1"/>
  <c r="F17347" i="1"/>
  <c r="F17346" i="1"/>
  <c r="F17345" i="1"/>
  <c r="F17344" i="1"/>
  <c r="F17343" i="1"/>
  <c r="F17342" i="1"/>
  <c r="F17341" i="1"/>
  <c r="F17340" i="1"/>
  <c r="F17339" i="1"/>
  <c r="F17338" i="1"/>
  <c r="F17337" i="1"/>
  <c r="F17336" i="1"/>
  <c r="F17335" i="1"/>
  <c r="F17334" i="1"/>
  <c r="F17333" i="1"/>
  <c r="F17332" i="1"/>
  <c r="F17331" i="1"/>
  <c r="F17330" i="1"/>
  <c r="F17329" i="1"/>
  <c r="F17328" i="1"/>
  <c r="F17327" i="1"/>
  <c r="F17326" i="1"/>
  <c r="F17325" i="1"/>
  <c r="F17324" i="1"/>
  <c r="F17323" i="1"/>
  <c r="F17322" i="1"/>
  <c r="F17321" i="1"/>
  <c r="F17320" i="1"/>
  <c r="F17319" i="1"/>
  <c r="F17318" i="1"/>
  <c r="F17317" i="1"/>
  <c r="F17316" i="1"/>
  <c r="F17315" i="1"/>
  <c r="F17314" i="1"/>
  <c r="F17313" i="1"/>
  <c r="F17312" i="1"/>
  <c r="F17311" i="1"/>
  <c r="F17310" i="1"/>
  <c r="F17309" i="1"/>
  <c r="F17308" i="1"/>
  <c r="F17307" i="1"/>
  <c r="F17306" i="1"/>
  <c r="F17305" i="1"/>
  <c r="F17304" i="1"/>
  <c r="F17303" i="1"/>
  <c r="F17302" i="1"/>
  <c r="F17301" i="1"/>
  <c r="F17300" i="1"/>
  <c r="F17299" i="1"/>
  <c r="F17298" i="1"/>
  <c r="F17297" i="1"/>
  <c r="F17296" i="1"/>
  <c r="F17295" i="1"/>
  <c r="F17294" i="1"/>
  <c r="F17293" i="1"/>
  <c r="F17292" i="1"/>
  <c r="F17291" i="1"/>
  <c r="F17290" i="1"/>
  <c r="F17289" i="1"/>
  <c r="F17288" i="1"/>
  <c r="F17287" i="1"/>
  <c r="F17286" i="1"/>
  <c r="F17285" i="1"/>
  <c r="F17284" i="1"/>
  <c r="F17283" i="1"/>
  <c r="F17282" i="1"/>
  <c r="F17281" i="1"/>
  <c r="F17280" i="1"/>
  <c r="F17279" i="1"/>
  <c r="F17278" i="1"/>
  <c r="F17277" i="1"/>
  <c r="F17276" i="1"/>
  <c r="F17275" i="1"/>
  <c r="F17274" i="1"/>
  <c r="F17273" i="1"/>
  <c r="F17272" i="1"/>
  <c r="F17271" i="1"/>
  <c r="F17270" i="1"/>
  <c r="F17269" i="1"/>
  <c r="F17268" i="1"/>
  <c r="F17267" i="1"/>
  <c r="F17266" i="1"/>
  <c r="F17265" i="1"/>
  <c r="F17264" i="1"/>
  <c r="F17263" i="1"/>
  <c r="F17262" i="1"/>
  <c r="F17261" i="1"/>
  <c r="F17260" i="1"/>
  <c r="F17259" i="1"/>
  <c r="F17258" i="1"/>
  <c r="F17257" i="1"/>
  <c r="F17256" i="1"/>
  <c r="F17255" i="1"/>
  <c r="F17254" i="1"/>
  <c r="F17253" i="1"/>
  <c r="F17252" i="1"/>
  <c r="F17251" i="1"/>
  <c r="F17250" i="1"/>
  <c r="F17249" i="1"/>
  <c r="F17248" i="1"/>
  <c r="F17247" i="1"/>
  <c r="F17246" i="1"/>
  <c r="F17245" i="1"/>
  <c r="F17244" i="1"/>
  <c r="F17243" i="1"/>
  <c r="F17242" i="1"/>
  <c r="F17241" i="1"/>
  <c r="F17240" i="1"/>
  <c r="F17239" i="1"/>
  <c r="F17238" i="1"/>
  <c r="F17237" i="1"/>
  <c r="F17236" i="1"/>
  <c r="F17235" i="1"/>
  <c r="F17234" i="1"/>
  <c r="F17233" i="1"/>
  <c r="F17232" i="1"/>
  <c r="F17231" i="1"/>
  <c r="F17230" i="1"/>
  <c r="F17229" i="1"/>
  <c r="F17228" i="1"/>
  <c r="F17227" i="1"/>
  <c r="F17226" i="1"/>
  <c r="F17225" i="1"/>
  <c r="F17224" i="1"/>
  <c r="F17223" i="1"/>
  <c r="F17222" i="1"/>
  <c r="F17221" i="1"/>
  <c r="F17220" i="1"/>
  <c r="F17219" i="1"/>
  <c r="F17218" i="1"/>
  <c r="F17217" i="1"/>
  <c r="F17216" i="1"/>
  <c r="F17215" i="1"/>
  <c r="F17214" i="1"/>
  <c r="F17213" i="1"/>
  <c r="F17212" i="1"/>
  <c r="F17211" i="1"/>
  <c r="F17210" i="1"/>
  <c r="F17209" i="1"/>
  <c r="F17208" i="1"/>
  <c r="F17207" i="1"/>
  <c r="F17206" i="1"/>
  <c r="F17205" i="1"/>
  <c r="F17204" i="1"/>
  <c r="F17203" i="1"/>
  <c r="F17202" i="1"/>
  <c r="F17201" i="1"/>
  <c r="F17200" i="1"/>
  <c r="F17199" i="1"/>
  <c r="F17198" i="1"/>
  <c r="F17197" i="1"/>
  <c r="F17196" i="1"/>
  <c r="F17195" i="1"/>
  <c r="F17194" i="1"/>
  <c r="F17193" i="1"/>
  <c r="F17192" i="1"/>
  <c r="F17191" i="1"/>
  <c r="F17190" i="1"/>
  <c r="F17189" i="1"/>
  <c r="F17188" i="1"/>
  <c r="F17187" i="1"/>
  <c r="F17186" i="1"/>
  <c r="F17185" i="1"/>
  <c r="F17184" i="1"/>
  <c r="F17183" i="1"/>
  <c r="F17182" i="1"/>
  <c r="F17181" i="1"/>
  <c r="F17180" i="1"/>
  <c r="F17179" i="1"/>
  <c r="F17178" i="1"/>
  <c r="F17177" i="1"/>
  <c r="F17176" i="1"/>
  <c r="F17175" i="1"/>
  <c r="F17174" i="1"/>
  <c r="F17173" i="1"/>
  <c r="F17172" i="1"/>
  <c r="F17171" i="1"/>
  <c r="F17170" i="1"/>
  <c r="F17169" i="1"/>
  <c r="F17168" i="1"/>
  <c r="F17167" i="1"/>
  <c r="F17166" i="1"/>
  <c r="F17165" i="1"/>
  <c r="F17164" i="1"/>
  <c r="F17163" i="1"/>
  <c r="F17162" i="1"/>
  <c r="F17161" i="1"/>
  <c r="F17160" i="1"/>
  <c r="F17159" i="1"/>
  <c r="F17158" i="1"/>
  <c r="F17157" i="1"/>
  <c r="F17156" i="1"/>
  <c r="F17155" i="1"/>
  <c r="F17154" i="1"/>
  <c r="F17153" i="1"/>
  <c r="F17152" i="1"/>
  <c r="F17151" i="1"/>
  <c r="F17150" i="1"/>
  <c r="F17149" i="1"/>
  <c r="F17148" i="1"/>
  <c r="F17147" i="1"/>
  <c r="F17146" i="1"/>
  <c r="F17145" i="1"/>
  <c r="F17144" i="1"/>
  <c r="F17143" i="1"/>
  <c r="F17142" i="1"/>
  <c r="F17141" i="1"/>
  <c r="F17140" i="1"/>
  <c r="F17139" i="1"/>
  <c r="F17138" i="1"/>
  <c r="F17137" i="1"/>
  <c r="F17136" i="1"/>
  <c r="F17135" i="1"/>
  <c r="F17134" i="1"/>
  <c r="F17133" i="1"/>
  <c r="F17132" i="1"/>
  <c r="F17131" i="1"/>
  <c r="F17130" i="1"/>
  <c r="F17129" i="1"/>
  <c r="F17128" i="1"/>
  <c r="F17127" i="1"/>
  <c r="F17126" i="1"/>
  <c r="F17125" i="1"/>
  <c r="F17124" i="1"/>
  <c r="F17123" i="1"/>
  <c r="F17122" i="1"/>
  <c r="F17121" i="1"/>
  <c r="F17120" i="1"/>
  <c r="F17119" i="1"/>
  <c r="F17118" i="1"/>
  <c r="F17117" i="1"/>
  <c r="F17116" i="1"/>
  <c r="F17115" i="1"/>
  <c r="F17114" i="1"/>
  <c r="F17113" i="1"/>
  <c r="F17112" i="1"/>
  <c r="F17111" i="1"/>
  <c r="F17110" i="1"/>
  <c r="F17109" i="1"/>
  <c r="F17108" i="1"/>
  <c r="F17107" i="1"/>
  <c r="F17106" i="1"/>
  <c r="F17105" i="1"/>
  <c r="F17104" i="1"/>
  <c r="F17103" i="1"/>
  <c r="F17102" i="1"/>
  <c r="F17101" i="1"/>
  <c r="F17100" i="1"/>
  <c r="F17099" i="1"/>
  <c r="F17098" i="1"/>
  <c r="F17097" i="1"/>
  <c r="F17096" i="1"/>
  <c r="F17095" i="1"/>
  <c r="F17094" i="1"/>
  <c r="F17093" i="1"/>
  <c r="F17092" i="1"/>
  <c r="F17091" i="1"/>
  <c r="F17090" i="1"/>
  <c r="F17089" i="1"/>
  <c r="F17088" i="1"/>
  <c r="F17087" i="1"/>
  <c r="F17086" i="1"/>
  <c r="F17085" i="1"/>
  <c r="F17084" i="1"/>
  <c r="F17083" i="1"/>
  <c r="F17082" i="1"/>
  <c r="F17081" i="1"/>
  <c r="F17080" i="1"/>
  <c r="F17079" i="1"/>
  <c r="F17078" i="1"/>
  <c r="F17077" i="1"/>
  <c r="F17076" i="1"/>
  <c r="F17075" i="1"/>
  <c r="F17074" i="1"/>
  <c r="F17073" i="1"/>
  <c r="F17072" i="1"/>
  <c r="F17071" i="1"/>
  <c r="F17070" i="1"/>
  <c r="F17069" i="1"/>
  <c r="F17068" i="1"/>
  <c r="F17067" i="1"/>
  <c r="F17066" i="1"/>
  <c r="F17065" i="1"/>
  <c r="F17064" i="1"/>
  <c r="F17063" i="1"/>
  <c r="F17062" i="1"/>
  <c r="F17061" i="1"/>
  <c r="F17060" i="1"/>
  <c r="F17059" i="1"/>
  <c r="F17058" i="1"/>
  <c r="F17057" i="1"/>
  <c r="F17056" i="1"/>
  <c r="F17055" i="1"/>
  <c r="F17054" i="1"/>
  <c r="F17053" i="1"/>
  <c r="F17052" i="1"/>
  <c r="F17051" i="1"/>
  <c r="F17050" i="1"/>
  <c r="F17049" i="1"/>
  <c r="F17048" i="1"/>
  <c r="F17047" i="1"/>
  <c r="F17046" i="1"/>
  <c r="F17045" i="1"/>
  <c r="F17044" i="1"/>
  <c r="F17043" i="1"/>
  <c r="F17042" i="1"/>
  <c r="F17041" i="1"/>
  <c r="F17040" i="1"/>
  <c r="F17039" i="1"/>
  <c r="F17038" i="1"/>
  <c r="F17037" i="1"/>
  <c r="F17036" i="1"/>
  <c r="F17035" i="1"/>
  <c r="F17034" i="1"/>
  <c r="F17033" i="1"/>
  <c r="F17032" i="1"/>
  <c r="F17031" i="1"/>
  <c r="F17030" i="1"/>
  <c r="F17029" i="1"/>
  <c r="F17028" i="1"/>
  <c r="F17027" i="1"/>
  <c r="F17026" i="1"/>
  <c r="F17025" i="1"/>
  <c r="F17024" i="1"/>
  <c r="F17023" i="1"/>
  <c r="F17022" i="1"/>
  <c r="F17021" i="1"/>
  <c r="F17020" i="1"/>
  <c r="F17019" i="1"/>
  <c r="F17018" i="1"/>
  <c r="F17017" i="1"/>
  <c r="F17016" i="1"/>
  <c r="F17015" i="1"/>
  <c r="F17014" i="1"/>
  <c r="F17013" i="1"/>
  <c r="F17012" i="1"/>
  <c r="F17011" i="1"/>
  <c r="F17010" i="1"/>
  <c r="F17009" i="1"/>
  <c r="F17008" i="1"/>
  <c r="F17007" i="1"/>
  <c r="F17006" i="1"/>
  <c r="F17005" i="1"/>
  <c r="F17004" i="1"/>
  <c r="F17003" i="1"/>
  <c r="F17002" i="1"/>
  <c r="F17001" i="1"/>
  <c r="F17000" i="1"/>
  <c r="F16999" i="1"/>
  <c r="F16998" i="1"/>
  <c r="F16997" i="1"/>
  <c r="F16996" i="1"/>
  <c r="F16995" i="1"/>
  <c r="F16994" i="1"/>
  <c r="F16993" i="1"/>
  <c r="F16992" i="1"/>
  <c r="F16991" i="1"/>
  <c r="F16990" i="1"/>
  <c r="F16989" i="1"/>
  <c r="F16988" i="1"/>
  <c r="F16987" i="1"/>
  <c r="F16986" i="1"/>
  <c r="F16985" i="1"/>
  <c r="F16984" i="1"/>
  <c r="F16983" i="1"/>
  <c r="F16982" i="1"/>
  <c r="F16981" i="1"/>
  <c r="F16980" i="1"/>
  <c r="F16979" i="1"/>
  <c r="F16978" i="1"/>
  <c r="F16977" i="1"/>
  <c r="F16976" i="1"/>
  <c r="F16975" i="1"/>
  <c r="F16974" i="1"/>
  <c r="F16973" i="1"/>
  <c r="F16972" i="1"/>
  <c r="F16971" i="1"/>
  <c r="F16970" i="1"/>
  <c r="F16969" i="1"/>
  <c r="F16968" i="1"/>
  <c r="F16967" i="1"/>
  <c r="F16966" i="1"/>
  <c r="F16965" i="1"/>
  <c r="F16964" i="1"/>
  <c r="F16963" i="1"/>
  <c r="F16962" i="1"/>
  <c r="F16961" i="1"/>
  <c r="F16960" i="1"/>
  <c r="F16959" i="1"/>
  <c r="F16958" i="1"/>
  <c r="F16957" i="1"/>
  <c r="F16956" i="1"/>
  <c r="F16955" i="1"/>
  <c r="F16954" i="1"/>
  <c r="F16953" i="1"/>
  <c r="F16952" i="1"/>
  <c r="F16951" i="1"/>
  <c r="F16950" i="1"/>
  <c r="F16949" i="1"/>
  <c r="F16948" i="1"/>
  <c r="F16947" i="1"/>
  <c r="F16946" i="1"/>
  <c r="F16945" i="1"/>
  <c r="F16944" i="1"/>
  <c r="F16943" i="1"/>
  <c r="F16942" i="1"/>
  <c r="F16941" i="1"/>
  <c r="F16940" i="1"/>
  <c r="F16939" i="1"/>
  <c r="F16938" i="1"/>
  <c r="F16937" i="1"/>
  <c r="F16936" i="1"/>
  <c r="F16935" i="1"/>
  <c r="F16934" i="1"/>
  <c r="F16933" i="1"/>
  <c r="F16932" i="1"/>
  <c r="F16931" i="1"/>
  <c r="F16930" i="1"/>
  <c r="F16929" i="1"/>
  <c r="F16928" i="1"/>
  <c r="F16927" i="1"/>
  <c r="F16926" i="1"/>
  <c r="F16925" i="1"/>
  <c r="F16924" i="1"/>
  <c r="F16923" i="1"/>
  <c r="F16922" i="1"/>
  <c r="F16921" i="1"/>
  <c r="F16920" i="1"/>
  <c r="F16919" i="1"/>
  <c r="F16918" i="1"/>
  <c r="F16917" i="1"/>
  <c r="F16916" i="1"/>
  <c r="F16915" i="1"/>
  <c r="F16914" i="1"/>
  <c r="F16913" i="1"/>
  <c r="F16912" i="1"/>
  <c r="F16911" i="1"/>
  <c r="F16910" i="1"/>
  <c r="F16909" i="1"/>
  <c r="F16908" i="1"/>
  <c r="F16907" i="1"/>
  <c r="F16906" i="1"/>
  <c r="F16905" i="1"/>
  <c r="F16904" i="1"/>
  <c r="F16903" i="1"/>
  <c r="F16902" i="1"/>
  <c r="F16901" i="1"/>
  <c r="F16900" i="1"/>
  <c r="F16899" i="1"/>
  <c r="F16898" i="1"/>
  <c r="F16897" i="1"/>
  <c r="F16896" i="1"/>
  <c r="F16895" i="1"/>
  <c r="F16894" i="1"/>
  <c r="F16893" i="1"/>
  <c r="F16892" i="1"/>
  <c r="F16891" i="1"/>
  <c r="F16890" i="1"/>
  <c r="F16889" i="1"/>
  <c r="F16888" i="1"/>
  <c r="F16887" i="1"/>
  <c r="F16886" i="1"/>
  <c r="F16885" i="1"/>
  <c r="F16884" i="1"/>
  <c r="F16883" i="1"/>
  <c r="F16882" i="1"/>
  <c r="F16881" i="1"/>
  <c r="F16880" i="1"/>
  <c r="F16879" i="1"/>
  <c r="F16878" i="1"/>
  <c r="F16877" i="1"/>
  <c r="F16876" i="1"/>
  <c r="F16875" i="1"/>
  <c r="F16874" i="1"/>
  <c r="F16873" i="1"/>
  <c r="F16872" i="1"/>
  <c r="F16871" i="1"/>
  <c r="F16870" i="1"/>
  <c r="F16869" i="1"/>
  <c r="F16868" i="1"/>
  <c r="F16867" i="1"/>
  <c r="F16866" i="1"/>
  <c r="F16865" i="1"/>
  <c r="F16864" i="1"/>
  <c r="F16863" i="1"/>
  <c r="F16862" i="1"/>
  <c r="F16861" i="1"/>
  <c r="F16860" i="1"/>
  <c r="F16859" i="1"/>
  <c r="F16858" i="1"/>
  <c r="F16857" i="1"/>
  <c r="F16856" i="1"/>
  <c r="F16855" i="1"/>
  <c r="F16854" i="1"/>
  <c r="F16853" i="1"/>
  <c r="F16852" i="1"/>
  <c r="F16851" i="1"/>
  <c r="F16850" i="1"/>
  <c r="F16849" i="1"/>
  <c r="F16848" i="1"/>
  <c r="F16847" i="1"/>
  <c r="F16846" i="1"/>
  <c r="F16845" i="1"/>
  <c r="F16844" i="1"/>
  <c r="F16843" i="1"/>
  <c r="F16842" i="1"/>
  <c r="F16841" i="1"/>
  <c r="F16840" i="1"/>
  <c r="F16839" i="1"/>
  <c r="F16838" i="1"/>
  <c r="F16837" i="1"/>
  <c r="F16836" i="1"/>
  <c r="F16835" i="1"/>
  <c r="F16834" i="1"/>
  <c r="F16833" i="1"/>
  <c r="F16832" i="1"/>
  <c r="F16831" i="1"/>
  <c r="F16830" i="1"/>
  <c r="F16829" i="1"/>
  <c r="F16828" i="1"/>
  <c r="F16827" i="1"/>
  <c r="F16826" i="1"/>
  <c r="F16825" i="1"/>
  <c r="F16824" i="1"/>
  <c r="F16823" i="1"/>
  <c r="F16822" i="1"/>
  <c r="F16821" i="1"/>
  <c r="F16820" i="1"/>
  <c r="F16819" i="1"/>
  <c r="F16818" i="1"/>
  <c r="F16817" i="1"/>
  <c r="F16816" i="1"/>
  <c r="F16815" i="1"/>
  <c r="F16814" i="1"/>
  <c r="F16813" i="1"/>
  <c r="F16812" i="1"/>
  <c r="F16811" i="1"/>
  <c r="F16810" i="1"/>
  <c r="F16809" i="1"/>
  <c r="F16808" i="1"/>
  <c r="F16807" i="1"/>
  <c r="F16806" i="1"/>
  <c r="F16805" i="1"/>
  <c r="F16804" i="1"/>
  <c r="F16803" i="1"/>
  <c r="F16802" i="1"/>
  <c r="F16801" i="1"/>
  <c r="F16800" i="1"/>
  <c r="F16799" i="1"/>
  <c r="F16798" i="1"/>
  <c r="F16797" i="1"/>
  <c r="F16796" i="1"/>
  <c r="F16795" i="1"/>
  <c r="F16794" i="1"/>
  <c r="F16793" i="1"/>
  <c r="F16792" i="1"/>
  <c r="F16791" i="1"/>
  <c r="F16790" i="1"/>
  <c r="F16789" i="1"/>
  <c r="F16788" i="1"/>
  <c r="F16787" i="1"/>
  <c r="F16786" i="1"/>
  <c r="F16785" i="1"/>
  <c r="F16784" i="1"/>
  <c r="F16783" i="1"/>
  <c r="F16782" i="1"/>
  <c r="F16781" i="1"/>
  <c r="F16780" i="1"/>
  <c r="F16779" i="1"/>
  <c r="F16778" i="1"/>
  <c r="F16777" i="1"/>
  <c r="F16776" i="1"/>
  <c r="F16775" i="1"/>
  <c r="F16774" i="1"/>
  <c r="F16773" i="1"/>
  <c r="F16772" i="1"/>
  <c r="F16771" i="1"/>
  <c r="F16770" i="1"/>
  <c r="F16769" i="1"/>
  <c r="F16768" i="1"/>
  <c r="F16767" i="1"/>
  <c r="F16766" i="1"/>
  <c r="F16765" i="1"/>
  <c r="F16764" i="1"/>
  <c r="F16763" i="1"/>
  <c r="F16762" i="1"/>
  <c r="F16761" i="1"/>
  <c r="F16760" i="1"/>
  <c r="F16759" i="1"/>
  <c r="F16758" i="1"/>
  <c r="F16757" i="1"/>
  <c r="F16756" i="1"/>
  <c r="F16755" i="1"/>
  <c r="F16754" i="1"/>
  <c r="F16753" i="1"/>
  <c r="F16752" i="1"/>
  <c r="F16751" i="1"/>
  <c r="F16750" i="1"/>
  <c r="F16749" i="1"/>
  <c r="F16748" i="1"/>
  <c r="F16747" i="1"/>
  <c r="F16746" i="1"/>
  <c r="F16745" i="1"/>
  <c r="F16744" i="1"/>
  <c r="F16743" i="1"/>
  <c r="F16742" i="1"/>
  <c r="F16741" i="1"/>
  <c r="F16740" i="1"/>
  <c r="F16739" i="1"/>
  <c r="F16738" i="1"/>
  <c r="F16737" i="1"/>
  <c r="F16736" i="1"/>
  <c r="F16735" i="1"/>
  <c r="F16734" i="1"/>
  <c r="F16733" i="1"/>
  <c r="F16732" i="1"/>
  <c r="F16731" i="1"/>
  <c r="F16730" i="1"/>
  <c r="F16729" i="1"/>
  <c r="F16728" i="1"/>
  <c r="F16727" i="1"/>
  <c r="F16726" i="1"/>
  <c r="F16725" i="1"/>
  <c r="F16724" i="1"/>
  <c r="F16723" i="1"/>
  <c r="F16722" i="1"/>
  <c r="F16721" i="1"/>
  <c r="F16720" i="1"/>
  <c r="F16719" i="1"/>
  <c r="F16718" i="1"/>
  <c r="F16717" i="1"/>
  <c r="F16716" i="1"/>
  <c r="F16715" i="1"/>
  <c r="F16714" i="1"/>
  <c r="F16713" i="1"/>
  <c r="F16712" i="1"/>
  <c r="F16711" i="1"/>
  <c r="F16710" i="1"/>
  <c r="F16709" i="1"/>
  <c r="F16708" i="1"/>
  <c r="F16707" i="1"/>
  <c r="F16706" i="1"/>
  <c r="F16705" i="1"/>
  <c r="F16704" i="1"/>
  <c r="F16703" i="1"/>
  <c r="F16702" i="1"/>
  <c r="F16701" i="1"/>
  <c r="F16700" i="1"/>
  <c r="F16699" i="1"/>
  <c r="F16698" i="1"/>
  <c r="F16697" i="1"/>
  <c r="F16696" i="1"/>
  <c r="F16695" i="1"/>
  <c r="F16694" i="1"/>
  <c r="F16693" i="1"/>
  <c r="F16692" i="1"/>
  <c r="F16691" i="1"/>
  <c r="F16690" i="1"/>
  <c r="F16689" i="1"/>
  <c r="F16688" i="1"/>
  <c r="F16687" i="1"/>
  <c r="F16686" i="1"/>
  <c r="F16685" i="1"/>
  <c r="F16684" i="1"/>
  <c r="F16683" i="1"/>
  <c r="F16682" i="1"/>
  <c r="F16681" i="1"/>
  <c r="F16680" i="1"/>
  <c r="F16679" i="1"/>
  <c r="F16678" i="1"/>
  <c r="F16677" i="1"/>
  <c r="F16676" i="1"/>
  <c r="F16675" i="1"/>
  <c r="F16674" i="1"/>
  <c r="F16673" i="1"/>
  <c r="F16672" i="1"/>
  <c r="F16671" i="1"/>
  <c r="F16670" i="1"/>
  <c r="F16669" i="1"/>
  <c r="F16668" i="1"/>
  <c r="F16667" i="1"/>
  <c r="F16666" i="1"/>
  <c r="F16665" i="1"/>
  <c r="F16664" i="1"/>
  <c r="F16663" i="1"/>
  <c r="F16662" i="1"/>
  <c r="F16661" i="1"/>
  <c r="F16660" i="1"/>
  <c r="F16659" i="1"/>
  <c r="F16658" i="1"/>
  <c r="F16657" i="1"/>
  <c r="F16656" i="1"/>
  <c r="F16655" i="1"/>
  <c r="F16654" i="1"/>
  <c r="F16653" i="1"/>
  <c r="F16652" i="1"/>
  <c r="F16651" i="1"/>
  <c r="F16650" i="1"/>
  <c r="F16649" i="1"/>
  <c r="F16648" i="1"/>
  <c r="F16647" i="1"/>
  <c r="F16646" i="1"/>
  <c r="F16645" i="1"/>
  <c r="F16644" i="1"/>
  <c r="F16643" i="1"/>
  <c r="F16642" i="1"/>
  <c r="F16641" i="1"/>
  <c r="F16640" i="1"/>
  <c r="F16639" i="1"/>
  <c r="F16638" i="1"/>
  <c r="F16637" i="1"/>
  <c r="F16636" i="1"/>
  <c r="F16635" i="1"/>
  <c r="F16634" i="1"/>
  <c r="F16633" i="1"/>
  <c r="F16632" i="1"/>
  <c r="F16631" i="1"/>
  <c r="F16630" i="1"/>
  <c r="F16629" i="1"/>
  <c r="F16628" i="1"/>
  <c r="F16627" i="1"/>
  <c r="F16626" i="1"/>
  <c r="F16625" i="1"/>
  <c r="F16624" i="1"/>
  <c r="F16623" i="1"/>
  <c r="F16622" i="1"/>
  <c r="F16621" i="1"/>
  <c r="F16620" i="1"/>
  <c r="F16619" i="1"/>
  <c r="F16618" i="1"/>
  <c r="F16617" i="1"/>
  <c r="F16616" i="1"/>
  <c r="F16615" i="1"/>
  <c r="F16614" i="1"/>
  <c r="F16613" i="1"/>
  <c r="F16612" i="1"/>
  <c r="F16611" i="1"/>
  <c r="F16610" i="1"/>
  <c r="F16609" i="1"/>
  <c r="F16608" i="1"/>
  <c r="F16607" i="1"/>
  <c r="F16606" i="1"/>
  <c r="F16605" i="1"/>
  <c r="F16604" i="1"/>
  <c r="F16603" i="1"/>
  <c r="F16602" i="1"/>
  <c r="F16601" i="1"/>
  <c r="F16600" i="1"/>
  <c r="F16599" i="1"/>
  <c r="F16598" i="1"/>
  <c r="F16597" i="1"/>
  <c r="F16596" i="1"/>
  <c r="F16595" i="1"/>
  <c r="F16594" i="1"/>
  <c r="F16593" i="1"/>
  <c r="F16592" i="1"/>
  <c r="F16591" i="1"/>
  <c r="F16590" i="1"/>
  <c r="F16589" i="1"/>
  <c r="F16588" i="1"/>
  <c r="F16587" i="1"/>
  <c r="F16586" i="1"/>
  <c r="F16585" i="1"/>
  <c r="F16584" i="1"/>
  <c r="F16583" i="1"/>
  <c r="F16582" i="1"/>
  <c r="F16581" i="1"/>
  <c r="F16580" i="1"/>
  <c r="F16579" i="1"/>
  <c r="F16578" i="1"/>
  <c r="F16577" i="1"/>
  <c r="F16576" i="1"/>
  <c r="F16575" i="1"/>
  <c r="F16574" i="1"/>
  <c r="F16573" i="1"/>
  <c r="F16572" i="1"/>
  <c r="F16571" i="1"/>
  <c r="F16570" i="1"/>
  <c r="F16569" i="1"/>
  <c r="F16568" i="1"/>
  <c r="F16567" i="1"/>
  <c r="F16566" i="1"/>
  <c r="F16565" i="1"/>
  <c r="F16564" i="1"/>
  <c r="F16563" i="1"/>
  <c r="F16562" i="1"/>
  <c r="F16561" i="1"/>
  <c r="F16560" i="1"/>
  <c r="F16559" i="1"/>
  <c r="F16558" i="1"/>
  <c r="F16557" i="1"/>
  <c r="F16556" i="1"/>
  <c r="F16555" i="1"/>
  <c r="F16554" i="1"/>
  <c r="F16553" i="1"/>
  <c r="F16552" i="1"/>
  <c r="F16551" i="1"/>
  <c r="F16550" i="1"/>
  <c r="F16549" i="1"/>
  <c r="F16548" i="1"/>
  <c r="F16547" i="1"/>
  <c r="F16546" i="1"/>
  <c r="F16545" i="1"/>
  <c r="F16544" i="1"/>
  <c r="F16543" i="1"/>
  <c r="F16542" i="1"/>
  <c r="F16541" i="1"/>
  <c r="F16540" i="1"/>
  <c r="F16539" i="1"/>
  <c r="F16538" i="1"/>
  <c r="F16537" i="1"/>
  <c r="F16536" i="1"/>
  <c r="F16535" i="1"/>
  <c r="F16534" i="1"/>
  <c r="F16533" i="1"/>
  <c r="F16532" i="1"/>
  <c r="F16531" i="1"/>
  <c r="F16530" i="1"/>
  <c r="F16529" i="1"/>
  <c r="F16528" i="1"/>
  <c r="F16527" i="1"/>
  <c r="F16526" i="1"/>
  <c r="F16525" i="1"/>
  <c r="F16524" i="1"/>
  <c r="F16523" i="1"/>
  <c r="F16522" i="1"/>
  <c r="F16521" i="1"/>
  <c r="F16520" i="1"/>
  <c r="F16519" i="1"/>
  <c r="F16518" i="1"/>
  <c r="F16517" i="1"/>
  <c r="F16516" i="1"/>
  <c r="F16515" i="1"/>
  <c r="F16514" i="1"/>
  <c r="F16513" i="1"/>
  <c r="F16512" i="1"/>
  <c r="F16511" i="1"/>
  <c r="F16510" i="1"/>
  <c r="F16509" i="1"/>
  <c r="F16508" i="1"/>
  <c r="F16507" i="1"/>
  <c r="F16506" i="1"/>
  <c r="F16505" i="1"/>
  <c r="F16504" i="1"/>
  <c r="F16503" i="1"/>
  <c r="F16502" i="1"/>
  <c r="F16501" i="1"/>
  <c r="F16500" i="1"/>
  <c r="F16499" i="1"/>
  <c r="F16498" i="1"/>
  <c r="F16497" i="1"/>
  <c r="F16496" i="1"/>
  <c r="F16495" i="1"/>
  <c r="F16494" i="1"/>
  <c r="F16493" i="1"/>
  <c r="F16492" i="1"/>
  <c r="F16491" i="1"/>
  <c r="F16490" i="1"/>
  <c r="F16489" i="1"/>
  <c r="F16488" i="1"/>
  <c r="F16487" i="1"/>
  <c r="F16486" i="1"/>
  <c r="F16485" i="1"/>
  <c r="F16484" i="1"/>
  <c r="F16483" i="1"/>
  <c r="F16482" i="1"/>
  <c r="F16481" i="1"/>
  <c r="F16480" i="1"/>
  <c r="F16479" i="1"/>
  <c r="F16478" i="1"/>
  <c r="F16477" i="1"/>
  <c r="F16476" i="1"/>
  <c r="F16475" i="1"/>
  <c r="F16474" i="1"/>
  <c r="F16473" i="1"/>
  <c r="F16472" i="1"/>
  <c r="F16471" i="1"/>
  <c r="F16470" i="1"/>
  <c r="F16469" i="1"/>
  <c r="F16468" i="1"/>
  <c r="F16467" i="1"/>
  <c r="F16466" i="1"/>
  <c r="F16465" i="1"/>
  <c r="F16464" i="1"/>
  <c r="F16463" i="1"/>
  <c r="F16462" i="1"/>
  <c r="F16461" i="1"/>
  <c r="F16460" i="1"/>
  <c r="F16459" i="1"/>
  <c r="F16458" i="1"/>
  <c r="F16457" i="1"/>
  <c r="F16456" i="1"/>
  <c r="F16455" i="1"/>
  <c r="F16454" i="1"/>
  <c r="F16453" i="1"/>
  <c r="F16452" i="1"/>
  <c r="F16451" i="1"/>
  <c r="F16450" i="1"/>
  <c r="F16449" i="1"/>
  <c r="F16448" i="1"/>
  <c r="F16447" i="1"/>
  <c r="F16446" i="1"/>
  <c r="F16445" i="1"/>
  <c r="F16444" i="1"/>
  <c r="F16443" i="1"/>
  <c r="F16442" i="1"/>
  <c r="F16441" i="1"/>
  <c r="F16440" i="1"/>
  <c r="F16439" i="1"/>
  <c r="F16438" i="1"/>
  <c r="F16437" i="1"/>
  <c r="F16436" i="1"/>
  <c r="F16435" i="1"/>
  <c r="F16434" i="1"/>
  <c r="F16433" i="1"/>
  <c r="F16432" i="1"/>
  <c r="F16431" i="1"/>
  <c r="F16430" i="1"/>
  <c r="F16429" i="1"/>
  <c r="F16428" i="1"/>
  <c r="F16427" i="1"/>
  <c r="F16426" i="1"/>
  <c r="F16425" i="1"/>
  <c r="F16424" i="1"/>
  <c r="F16423" i="1"/>
  <c r="F16422" i="1"/>
  <c r="F16421" i="1"/>
  <c r="F16420" i="1"/>
  <c r="F16419" i="1"/>
  <c r="F16418" i="1"/>
  <c r="F16417" i="1"/>
  <c r="F16416" i="1"/>
  <c r="F16415" i="1"/>
  <c r="F16414" i="1"/>
  <c r="F16413" i="1"/>
  <c r="F16412" i="1"/>
  <c r="F16411" i="1"/>
  <c r="F16410" i="1"/>
  <c r="F16409" i="1"/>
  <c r="F16408" i="1"/>
  <c r="F16407" i="1"/>
  <c r="F16406" i="1"/>
  <c r="F16405" i="1"/>
  <c r="F16404" i="1"/>
  <c r="F16403" i="1"/>
  <c r="F16402" i="1"/>
  <c r="F16401" i="1"/>
  <c r="F16400" i="1"/>
  <c r="F16399" i="1"/>
  <c r="F16398" i="1"/>
  <c r="F16397" i="1"/>
  <c r="F16396" i="1"/>
  <c r="F16395" i="1"/>
  <c r="F16394" i="1"/>
  <c r="F16393" i="1"/>
  <c r="F16392" i="1"/>
  <c r="F16391" i="1"/>
  <c r="F16390" i="1"/>
  <c r="F16389" i="1"/>
  <c r="F16388" i="1"/>
  <c r="F16387" i="1"/>
  <c r="F16386" i="1"/>
  <c r="F16385" i="1"/>
  <c r="F16384" i="1"/>
  <c r="F16383" i="1"/>
  <c r="F16382" i="1"/>
  <c r="F16381" i="1"/>
  <c r="F16380" i="1"/>
  <c r="F16379" i="1"/>
  <c r="F16378" i="1"/>
  <c r="F16377" i="1"/>
  <c r="F16376" i="1"/>
  <c r="F16375" i="1"/>
  <c r="F16374" i="1"/>
  <c r="F16373" i="1"/>
  <c r="F16372" i="1"/>
  <c r="F16371" i="1"/>
  <c r="F16370" i="1"/>
  <c r="F16369" i="1"/>
  <c r="F16368" i="1"/>
  <c r="F16367" i="1"/>
  <c r="F16366" i="1"/>
  <c r="F16365" i="1"/>
  <c r="F16364" i="1"/>
  <c r="F16363" i="1"/>
  <c r="F16362" i="1"/>
  <c r="F16361" i="1"/>
  <c r="F16360" i="1"/>
  <c r="F16359" i="1"/>
  <c r="F16358" i="1"/>
  <c r="F16357" i="1"/>
  <c r="F16356" i="1"/>
  <c r="F16355" i="1"/>
  <c r="F16354" i="1"/>
  <c r="F16353" i="1"/>
  <c r="F16352" i="1"/>
  <c r="F16351" i="1"/>
  <c r="F16350" i="1"/>
  <c r="F16349" i="1"/>
  <c r="F16348" i="1"/>
  <c r="F16347" i="1"/>
  <c r="F16346" i="1"/>
  <c r="F16345" i="1"/>
  <c r="F16344" i="1"/>
  <c r="F16343" i="1"/>
  <c r="F16342" i="1"/>
  <c r="F16341" i="1"/>
  <c r="F16340" i="1"/>
  <c r="F16339" i="1"/>
  <c r="F16338" i="1"/>
  <c r="F16337" i="1"/>
  <c r="F16336" i="1"/>
  <c r="F16335" i="1"/>
  <c r="F16334" i="1"/>
  <c r="F16333" i="1"/>
  <c r="F16332" i="1"/>
  <c r="F16331" i="1"/>
  <c r="F16330" i="1"/>
  <c r="F16329" i="1"/>
  <c r="F16328" i="1"/>
  <c r="F16327" i="1"/>
  <c r="F16326" i="1"/>
  <c r="F16325" i="1"/>
  <c r="F16324" i="1"/>
  <c r="F16323" i="1"/>
  <c r="F16322" i="1"/>
  <c r="F16321" i="1"/>
  <c r="F16320" i="1"/>
  <c r="F16319" i="1"/>
  <c r="F16318" i="1"/>
  <c r="F16317" i="1"/>
  <c r="F16316" i="1"/>
  <c r="F16315" i="1"/>
  <c r="F16314" i="1"/>
  <c r="F16313" i="1"/>
  <c r="F16312" i="1"/>
  <c r="F16311" i="1"/>
  <c r="F16310" i="1"/>
  <c r="F16309" i="1"/>
  <c r="F16308" i="1"/>
  <c r="F16307" i="1"/>
  <c r="F16306" i="1"/>
  <c r="F16305" i="1"/>
  <c r="F16304" i="1"/>
  <c r="F16303" i="1"/>
  <c r="F16302" i="1"/>
  <c r="F16301" i="1"/>
  <c r="F16300" i="1"/>
  <c r="F16299" i="1"/>
  <c r="F16298" i="1"/>
  <c r="F16297" i="1"/>
  <c r="F16296" i="1"/>
  <c r="F16295" i="1"/>
  <c r="F16294" i="1"/>
  <c r="F16293" i="1"/>
  <c r="F16292" i="1"/>
  <c r="F16291" i="1"/>
  <c r="F16290" i="1"/>
  <c r="F16289" i="1"/>
  <c r="F16288" i="1"/>
  <c r="F16287" i="1"/>
  <c r="F16286" i="1"/>
  <c r="F16285" i="1"/>
  <c r="F16284" i="1"/>
  <c r="F16283" i="1"/>
  <c r="F16282" i="1"/>
  <c r="F16281" i="1"/>
  <c r="F16280" i="1"/>
  <c r="F16279" i="1"/>
  <c r="F16278" i="1"/>
  <c r="F16277" i="1"/>
  <c r="F16276" i="1"/>
  <c r="F16275" i="1"/>
  <c r="F16274" i="1"/>
  <c r="F16273" i="1"/>
  <c r="F16272" i="1"/>
  <c r="F16271" i="1"/>
  <c r="F16270" i="1"/>
  <c r="F16269" i="1"/>
  <c r="F16268" i="1"/>
  <c r="F16267" i="1"/>
  <c r="F16266" i="1"/>
  <c r="F16265" i="1"/>
  <c r="F16264" i="1"/>
  <c r="F16263" i="1"/>
  <c r="F16262" i="1"/>
  <c r="F16261" i="1"/>
  <c r="F16260" i="1"/>
  <c r="F16259" i="1"/>
  <c r="F16258" i="1"/>
  <c r="F16257" i="1"/>
  <c r="F16256" i="1"/>
  <c r="F16255" i="1"/>
  <c r="F16254" i="1"/>
  <c r="F16253" i="1"/>
  <c r="F16252" i="1"/>
  <c r="F16251" i="1"/>
  <c r="F16250" i="1"/>
  <c r="F16249" i="1"/>
  <c r="F16248" i="1"/>
  <c r="F16247" i="1"/>
  <c r="F16246" i="1"/>
  <c r="F16245" i="1"/>
  <c r="F16244" i="1"/>
  <c r="F16243" i="1"/>
  <c r="F16242" i="1"/>
  <c r="F16241" i="1"/>
  <c r="F16240" i="1"/>
  <c r="F16239" i="1"/>
  <c r="F16238" i="1"/>
  <c r="F16237" i="1"/>
  <c r="F16236" i="1"/>
  <c r="F16235" i="1"/>
  <c r="F16234" i="1"/>
  <c r="F16233" i="1"/>
  <c r="F16232" i="1"/>
  <c r="F16231" i="1"/>
  <c r="F16230" i="1"/>
  <c r="F16229" i="1"/>
  <c r="F16228" i="1"/>
  <c r="F16227" i="1"/>
  <c r="F16226" i="1"/>
  <c r="F16225" i="1"/>
  <c r="F16224" i="1"/>
  <c r="F16223" i="1"/>
  <c r="F16222" i="1"/>
  <c r="F16221" i="1"/>
  <c r="F16220" i="1"/>
  <c r="F16219" i="1"/>
  <c r="F16218" i="1"/>
  <c r="F16217" i="1"/>
  <c r="F16216" i="1"/>
  <c r="F16215" i="1"/>
  <c r="F16214" i="1"/>
  <c r="F16213" i="1"/>
  <c r="F16212" i="1"/>
  <c r="F16211" i="1"/>
  <c r="F16210" i="1"/>
  <c r="F16209" i="1"/>
  <c r="F16208" i="1"/>
  <c r="F16207" i="1"/>
  <c r="F16206" i="1"/>
  <c r="F16205" i="1"/>
  <c r="F16204" i="1"/>
  <c r="F16203" i="1"/>
  <c r="F16202" i="1"/>
  <c r="F16201" i="1"/>
  <c r="F16200" i="1"/>
  <c r="F16199" i="1"/>
  <c r="F16198" i="1"/>
  <c r="F16197" i="1"/>
  <c r="F16196" i="1"/>
  <c r="F16195" i="1"/>
  <c r="F16194" i="1"/>
  <c r="F16193" i="1"/>
  <c r="F16192" i="1"/>
  <c r="F16191" i="1"/>
  <c r="F16190" i="1"/>
  <c r="F16189" i="1"/>
  <c r="F16188" i="1"/>
  <c r="F16187" i="1"/>
  <c r="F16186" i="1"/>
  <c r="F16185" i="1"/>
  <c r="F16184" i="1"/>
  <c r="F16183" i="1"/>
  <c r="F16182" i="1"/>
  <c r="F16181" i="1"/>
  <c r="F16180" i="1"/>
  <c r="F16179" i="1"/>
  <c r="F16178" i="1"/>
  <c r="F16177" i="1"/>
  <c r="F16176" i="1"/>
  <c r="F16175" i="1"/>
  <c r="F16174" i="1"/>
  <c r="F16173" i="1"/>
  <c r="F16172" i="1"/>
  <c r="F16171" i="1"/>
  <c r="F16170" i="1"/>
  <c r="F16169" i="1"/>
  <c r="F16168" i="1"/>
  <c r="F16167" i="1"/>
  <c r="F16166" i="1"/>
  <c r="F16165" i="1"/>
  <c r="F16164" i="1"/>
  <c r="F16163" i="1"/>
  <c r="F16162" i="1"/>
  <c r="F16161" i="1"/>
  <c r="F16160" i="1"/>
  <c r="F16159" i="1"/>
  <c r="F16158" i="1"/>
  <c r="F16157" i="1"/>
  <c r="F16156" i="1"/>
  <c r="F16155" i="1"/>
  <c r="F16154" i="1"/>
  <c r="F16153" i="1"/>
  <c r="F16152" i="1"/>
  <c r="F16151" i="1"/>
  <c r="F16150" i="1"/>
  <c r="F16149" i="1"/>
  <c r="F16148" i="1"/>
  <c r="F16147" i="1"/>
  <c r="F16146" i="1"/>
  <c r="F16145" i="1"/>
  <c r="F16144" i="1"/>
  <c r="F16143" i="1"/>
  <c r="F16142" i="1"/>
  <c r="F16141" i="1"/>
  <c r="F16140" i="1"/>
  <c r="F16139" i="1"/>
  <c r="F16138" i="1"/>
  <c r="F16137" i="1"/>
  <c r="F16136" i="1"/>
  <c r="F16135" i="1"/>
  <c r="F16134" i="1"/>
  <c r="F16133" i="1"/>
  <c r="F16132" i="1"/>
  <c r="F16131" i="1"/>
  <c r="F16130" i="1"/>
  <c r="F16129" i="1"/>
  <c r="F16128" i="1"/>
  <c r="F16127" i="1"/>
  <c r="F16126" i="1"/>
  <c r="F16125" i="1"/>
  <c r="F16124" i="1"/>
  <c r="F16123" i="1"/>
  <c r="F16122" i="1"/>
  <c r="F16121" i="1"/>
  <c r="F16120" i="1"/>
  <c r="F16119" i="1"/>
  <c r="F16118" i="1"/>
  <c r="F16117" i="1"/>
  <c r="F16116" i="1"/>
  <c r="F16115" i="1"/>
  <c r="F16114" i="1"/>
  <c r="F16113" i="1"/>
  <c r="F16112" i="1"/>
  <c r="F16111" i="1"/>
  <c r="F16110" i="1"/>
  <c r="F16109" i="1"/>
  <c r="F16108" i="1"/>
  <c r="F16107" i="1"/>
  <c r="F16106" i="1"/>
  <c r="F16105" i="1"/>
  <c r="F16104" i="1"/>
  <c r="F16103" i="1"/>
  <c r="F16102" i="1"/>
  <c r="F16101" i="1"/>
  <c r="F16100" i="1"/>
  <c r="F16099" i="1"/>
  <c r="F16098" i="1"/>
  <c r="F16097" i="1"/>
  <c r="F16096" i="1"/>
  <c r="F16095" i="1"/>
  <c r="F16094" i="1"/>
  <c r="F16093" i="1"/>
  <c r="F16092" i="1"/>
  <c r="F16091" i="1"/>
  <c r="F16090" i="1"/>
  <c r="F16089" i="1"/>
  <c r="F16088" i="1"/>
  <c r="F16087" i="1"/>
  <c r="F16086" i="1"/>
  <c r="F16085" i="1"/>
  <c r="F16084" i="1"/>
  <c r="F16083" i="1"/>
  <c r="F16082" i="1"/>
  <c r="F16081" i="1"/>
  <c r="F16080" i="1"/>
  <c r="F16079" i="1"/>
  <c r="F16078" i="1"/>
  <c r="F16077" i="1"/>
  <c r="F16076" i="1"/>
  <c r="F16075" i="1"/>
  <c r="F16074" i="1"/>
  <c r="F16073" i="1"/>
  <c r="F16072" i="1"/>
  <c r="F16071" i="1"/>
  <c r="F16070" i="1"/>
  <c r="F16069" i="1"/>
  <c r="F16068" i="1"/>
  <c r="F16067" i="1"/>
  <c r="F16066" i="1"/>
  <c r="F16065" i="1"/>
  <c r="F16064" i="1"/>
  <c r="F16063" i="1"/>
  <c r="F16062" i="1"/>
  <c r="F16061" i="1"/>
  <c r="F16060" i="1"/>
  <c r="F16059" i="1"/>
  <c r="F16058" i="1"/>
  <c r="F16057" i="1"/>
  <c r="F16056" i="1"/>
  <c r="F16055" i="1"/>
  <c r="F16054" i="1"/>
  <c r="F16053" i="1"/>
  <c r="F16052" i="1"/>
  <c r="F16051" i="1"/>
  <c r="F16050" i="1"/>
  <c r="F16049" i="1"/>
  <c r="F16048" i="1"/>
  <c r="F16047" i="1"/>
  <c r="F16046" i="1"/>
  <c r="F16045" i="1"/>
  <c r="F16044" i="1"/>
  <c r="F16043" i="1"/>
  <c r="F16042" i="1"/>
  <c r="F16041" i="1"/>
  <c r="F16040" i="1"/>
  <c r="F16039" i="1"/>
  <c r="F16038" i="1"/>
  <c r="F16037" i="1"/>
  <c r="F16036" i="1"/>
  <c r="F16035" i="1"/>
  <c r="F16034" i="1"/>
  <c r="F16033" i="1"/>
  <c r="F16032" i="1"/>
  <c r="F16031" i="1"/>
  <c r="F16030" i="1"/>
  <c r="F16029" i="1"/>
  <c r="F16028" i="1"/>
  <c r="F16027" i="1"/>
  <c r="F16026" i="1"/>
  <c r="F16025" i="1"/>
  <c r="F16024" i="1"/>
  <c r="F16023" i="1"/>
  <c r="F16022" i="1"/>
  <c r="F16021" i="1"/>
  <c r="F16020" i="1"/>
  <c r="F16019" i="1"/>
  <c r="F16018" i="1"/>
  <c r="F16017" i="1"/>
  <c r="F16016" i="1"/>
  <c r="F16015" i="1"/>
  <c r="F16014" i="1"/>
  <c r="F16013" i="1"/>
  <c r="F16012" i="1"/>
  <c r="F16011" i="1"/>
  <c r="F16010" i="1"/>
  <c r="F16009" i="1"/>
  <c r="F16008" i="1"/>
  <c r="F16007" i="1"/>
  <c r="F16006" i="1"/>
  <c r="F16005" i="1"/>
  <c r="F16004" i="1"/>
  <c r="F16003" i="1"/>
  <c r="F16002" i="1"/>
  <c r="F16001" i="1"/>
  <c r="F16000" i="1"/>
  <c r="F15999" i="1"/>
  <c r="F15998" i="1"/>
  <c r="F15997" i="1"/>
  <c r="F15996" i="1"/>
  <c r="F15995" i="1"/>
  <c r="F15994" i="1"/>
  <c r="F15993" i="1"/>
  <c r="F15992" i="1"/>
  <c r="F15991" i="1"/>
  <c r="F15990" i="1"/>
  <c r="F15989" i="1"/>
  <c r="F15988" i="1"/>
  <c r="F15987" i="1"/>
  <c r="F15986" i="1"/>
  <c r="F15985" i="1"/>
  <c r="F15984" i="1"/>
  <c r="F15983" i="1"/>
  <c r="F15982" i="1"/>
  <c r="F15981" i="1"/>
  <c r="F15980" i="1"/>
  <c r="F15979" i="1"/>
  <c r="F15978" i="1"/>
  <c r="F15977" i="1"/>
  <c r="F15976" i="1"/>
  <c r="F15975" i="1"/>
  <c r="F15974" i="1"/>
  <c r="F15973" i="1"/>
  <c r="F15972" i="1"/>
  <c r="F15971" i="1"/>
  <c r="F15970" i="1"/>
  <c r="F15969" i="1"/>
  <c r="F15968" i="1"/>
  <c r="F15967" i="1"/>
  <c r="F15966" i="1"/>
  <c r="F15965" i="1"/>
  <c r="F15964" i="1"/>
  <c r="F15963" i="1"/>
  <c r="F15962" i="1"/>
  <c r="F15961" i="1"/>
  <c r="F15960" i="1"/>
  <c r="F15959" i="1"/>
  <c r="F15958" i="1"/>
  <c r="F15957" i="1"/>
  <c r="F15956" i="1"/>
  <c r="F15955" i="1"/>
  <c r="F15954" i="1"/>
  <c r="F15953" i="1"/>
  <c r="F15952" i="1"/>
  <c r="F15951" i="1"/>
  <c r="F15950" i="1"/>
  <c r="F15949" i="1"/>
  <c r="F15948" i="1"/>
  <c r="F15947" i="1"/>
  <c r="F15946" i="1"/>
  <c r="F15945" i="1"/>
  <c r="F15944" i="1"/>
  <c r="F15943" i="1"/>
  <c r="F15942" i="1"/>
  <c r="F15941" i="1"/>
  <c r="F15940" i="1"/>
  <c r="F15939" i="1"/>
  <c r="F15938" i="1"/>
  <c r="F15937" i="1"/>
  <c r="F15936" i="1"/>
  <c r="F15935" i="1"/>
  <c r="F15934" i="1"/>
  <c r="F15933" i="1"/>
  <c r="F15932" i="1"/>
  <c r="F15931" i="1"/>
  <c r="F15930" i="1"/>
  <c r="F15929" i="1"/>
  <c r="F15928" i="1"/>
  <c r="F15927" i="1"/>
  <c r="F15926" i="1"/>
  <c r="F15925" i="1"/>
  <c r="F15924" i="1"/>
  <c r="F15923" i="1"/>
  <c r="F15922" i="1"/>
  <c r="F15921" i="1"/>
  <c r="F15920" i="1"/>
  <c r="F15919" i="1"/>
  <c r="F15918" i="1"/>
  <c r="F15917" i="1"/>
  <c r="F15916" i="1"/>
  <c r="F15915" i="1"/>
  <c r="F15914" i="1"/>
  <c r="F15913" i="1"/>
  <c r="F15912" i="1"/>
  <c r="F15911" i="1"/>
  <c r="F15910" i="1"/>
  <c r="F15909" i="1"/>
  <c r="F15908" i="1"/>
  <c r="F15907" i="1"/>
  <c r="F15906" i="1"/>
  <c r="F15905" i="1"/>
  <c r="F15904" i="1"/>
  <c r="F15903" i="1"/>
  <c r="F15902" i="1"/>
  <c r="F15901" i="1"/>
  <c r="F15900" i="1"/>
  <c r="F15899" i="1"/>
  <c r="F15898" i="1"/>
  <c r="F15897" i="1"/>
  <c r="F15896" i="1"/>
  <c r="F15895" i="1"/>
  <c r="F15894" i="1"/>
  <c r="F15893" i="1"/>
  <c r="F15892" i="1"/>
  <c r="F15891" i="1"/>
  <c r="F15890" i="1"/>
  <c r="F15889" i="1"/>
  <c r="F15888" i="1"/>
  <c r="F15887" i="1"/>
  <c r="F15886" i="1"/>
  <c r="F15885" i="1"/>
  <c r="F15884" i="1"/>
  <c r="F15883" i="1"/>
  <c r="F15882" i="1"/>
  <c r="F15881" i="1"/>
  <c r="F15880" i="1"/>
  <c r="F15879" i="1"/>
  <c r="F15878" i="1"/>
  <c r="F15877" i="1"/>
  <c r="F15876" i="1"/>
  <c r="F15875" i="1"/>
  <c r="F15874" i="1"/>
  <c r="F15873" i="1"/>
  <c r="F15872" i="1"/>
  <c r="F15871" i="1"/>
  <c r="F15870" i="1"/>
  <c r="F15869" i="1"/>
  <c r="F15868" i="1"/>
  <c r="F15867" i="1"/>
  <c r="F15866" i="1"/>
  <c r="F15865" i="1"/>
  <c r="F15864" i="1"/>
  <c r="F15863" i="1"/>
  <c r="F15862" i="1"/>
  <c r="F15861" i="1"/>
  <c r="F15860" i="1"/>
  <c r="F15859" i="1"/>
  <c r="F15858" i="1"/>
  <c r="F15857" i="1"/>
  <c r="F15856" i="1"/>
  <c r="F15855" i="1"/>
  <c r="F15854" i="1"/>
  <c r="F15853" i="1"/>
  <c r="F15852" i="1"/>
  <c r="F15851" i="1"/>
  <c r="F15850" i="1"/>
  <c r="F15849" i="1"/>
  <c r="F15848" i="1"/>
  <c r="F15847" i="1"/>
  <c r="F15846" i="1"/>
  <c r="F15845" i="1"/>
  <c r="F15844" i="1"/>
  <c r="F15843" i="1"/>
  <c r="F15842" i="1"/>
  <c r="F15841" i="1"/>
  <c r="F15840" i="1"/>
  <c r="F15839" i="1"/>
  <c r="F15838" i="1"/>
  <c r="F15837" i="1"/>
  <c r="F15836" i="1"/>
  <c r="F15835" i="1"/>
  <c r="F15834" i="1"/>
  <c r="F15833" i="1"/>
  <c r="F15832" i="1"/>
  <c r="F15831" i="1"/>
  <c r="F15830" i="1"/>
  <c r="F15829" i="1"/>
  <c r="F15828" i="1"/>
  <c r="F15827" i="1"/>
  <c r="F15826" i="1"/>
  <c r="F15825" i="1"/>
  <c r="F15824" i="1"/>
  <c r="F15823" i="1"/>
  <c r="F15822" i="1"/>
  <c r="F15821" i="1"/>
  <c r="F15820" i="1"/>
  <c r="F15819" i="1"/>
  <c r="F15818" i="1"/>
  <c r="F15817" i="1"/>
  <c r="F15816" i="1"/>
  <c r="F15815" i="1"/>
  <c r="F15814" i="1"/>
  <c r="F15813" i="1"/>
  <c r="F15812" i="1"/>
  <c r="F15811" i="1"/>
  <c r="F15810" i="1"/>
  <c r="F15809" i="1"/>
  <c r="F15808" i="1"/>
  <c r="F15807" i="1"/>
  <c r="F15806" i="1"/>
  <c r="F15805" i="1"/>
  <c r="F15804" i="1"/>
  <c r="F15803" i="1"/>
  <c r="F15802" i="1"/>
  <c r="F15801" i="1"/>
  <c r="F15800" i="1"/>
  <c r="F15799" i="1"/>
  <c r="F15798" i="1"/>
  <c r="F15797" i="1"/>
  <c r="F15796" i="1"/>
  <c r="F15795" i="1"/>
  <c r="F15794" i="1"/>
  <c r="F15793" i="1"/>
  <c r="F15792" i="1"/>
  <c r="F15791" i="1"/>
  <c r="F15790" i="1"/>
  <c r="F15789" i="1"/>
  <c r="F15788" i="1"/>
  <c r="F15787" i="1"/>
  <c r="F15786" i="1"/>
  <c r="F15785" i="1"/>
  <c r="F15784" i="1"/>
  <c r="F15783" i="1"/>
  <c r="F15782" i="1"/>
  <c r="F15781" i="1"/>
  <c r="F15780" i="1"/>
  <c r="F15779" i="1"/>
  <c r="F15778" i="1"/>
  <c r="F15777" i="1"/>
  <c r="F15776" i="1"/>
  <c r="F15775" i="1"/>
  <c r="F15774" i="1"/>
  <c r="F15773" i="1"/>
  <c r="F15772" i="1"/>
  <c r="F15771" i="1"/>
  <c r="F15770" i="1"/>
  <c r="F15769" i="1"/>
  <c r="F15768" i="1"/>
  <c r="F15767" i="1"/>
  <c r="F15766" i="1"/>
  <c r="F15765" i="1"/>
  <c r="F15764" i="1"/>
  <c r="F15763" i="1"/>
  <c r="F15762" i="1"/>
  <c r="F15761" i="1"/>
  <c r="F15760" i="1"/>
  <c r="F15759" i="1"/>
  <c r="F15758" i="1"/>
  <c r="F15757" i="1"/>
  <c r="F15756" i="1"/>
  <c r="F15755" i="1"/>
  <c r="F15754" i="1"/>
  <c r="F15753" i="1"/>
  <c r="F15752" i="1"/>
  <c r="F15751" i="1"/>
  <c r="F15750" i="1"/>
  <c r="F15749" i="1"/>
  <c r="F15748" i="1"/>
  <c r="F15747" i="1"/>
  <c r="F15746" i="1"/>
  <c r="F15745" i="1"/>
  <c r="F15744" i="1"/>
  <c r="F15743" i="1"/>
  <c r="F15742" i="1"/>
  <c r="F15741" i="1"/>
  <c r="F15740" i="1"/>
  <c r="F15739" i="1"/>
  <c r="F15738" i="1"/>
  <c r="F15737" i="1"/>
  <c r="F15736" i="1"/>
  <c r="F15735" i="1"/>
  <c r="F15734" i="1"/>
  <c r="F15733" i="1"/>
  <c r="F15732" i="1"/>
  <c r="F15731" i="1"/>
  <c r="F15730" i="1"/>
  <c r="F15729" i="1"/>
  <c r="F15728" i="1"/>
  <c r="F15727" i="1"/>
  <c r="F15726" i="1"/>
  <c r="F15725" i="1"/>
  <c r="F15724" i="1"/>
  <c r="F15723" i="1"/>
  <c r="F15722" i="1"/>
  <c r="F15721" i="1"/>
  <c r="F15720" i="1"/>
  <c r="F15719" i="1"/>
  <c r="F15718" i="1"/>
  <c r="F15717" i="1"/>
  <c r="F15716" i="1"/>
  <c r="F15715" i="1"/>
  <c r="F15714" i="1"/>
  <c r="F15713" i="1"/>
  <c r="F15712" i="1"/>
  <c r="F15711" i="1"/>
  <c r="F15710" i="1"/>
  <c r="F15709" i="1"/>
  <c r="F15708" i="1"/>
  <c r="F15707" i="1"/>
  <c r="F15706" i="1"/>
  <c r="F15705" i="1"/>
  <c r="F15704" i="1"/>
  <c r="F15703" i="1"/>
  <c r="F15702" i="1"/>
  <c r="F15701" i="1"/>
  <c r="F15700" i="1"/>
  <c r="F15699" i="1"/>
  <c r="F15698" i="1"/>
  <c r="F15697" i="1"/>
  <c r="F15696" i="1"/>
  <c r="F15695" i="1"/>
  <c r="F15694" i="1"/>
  <c r="F15693" i="1"/>
  <c r="F15692" i="1"/>
  <c r="F15691" i="1"/>
  <c r="F15690" i="1"/>
  <c r="F15689" i="1"/>
  <c r="F15688" i="1"/>
  <c r="F15687" i="1"/>
  <c r="F15686" i="1"/>
  <c r="F15685" i="1"/>
  <c r="F15684" i="1"/>
  <c r="F15683" i="1"/>
  <c r="F15682" i="1"/>
  <c r="F15681" i="1"/>
  <c r="F15680" i="1"/>
  <c r="F15679" i="1"/>
  <c r="F15678" i="1"/>
  <c r="F15677" i="1"/>
  <c r="F15676" i="1"/>
  <c r="F15675" i="1"/>
  <c r="F15674" i="1"/>
  <c r="F15673" i="1"/>
  <c r="F15672" i="1"/>
  <c r="F15671" i="1"/>
  <c r="F15670" i="1"/>
  <c r="F15669" i="1"/>
  <c r="F15668" i="1"/>
  <c r="F15667" i="1"/>
  <c r="F15666" i="1"/>
  <c r="F15665" i="1"/>
  <c r="F15664" i="1"/>
  <c r="F15663" i="1"/>
  <c r="F15662" i="1"/>
  <c r="F15661" i="1"/>
  <c r="F15660" i="1"/>
  <c r="F15659" i="1"/>
  <c r="F15658" i="1"/>
  <c r="F15657" i="1"/>
  <c r="F15656" i="1"/>
  <c r="F15655" i="1"/>
  <c r="F15654" i="1"/>
  <c r="F15653" i="1"/>
  <c r="F15652" i="1"/>
  <c r="F15651" i="1"/>
  <c r="F15650" i="1"/>
  <c r="F15649" i="1"/>
  <c r="F15648" i="1"/>
  <c r="F15647" i="1"/>
  <c r="F15646" i="1"/>
  <c r="F15645" i="1"/>
  <c r="F15644" i="1"/>
  <c r="F15643" i="1"/>
  <c r="F15642" i="1"/>
  <c r="F15641" i="1"/>
  <c r="F15640" i="1"/>
  <c r="F15639" i="1"/>
  <c r="F15638" i="1"/>
  <c r="F15637" i="1"/>
  <c r="F15636" i="1"/>
  <c r="F15635" i="1"/>
  <c r="F15634" i="1"/>
  <c r="F15633" i="1"/>
  <c r="F15632" i="1"/>
  <c r="F15631" i="1"/>
  <c r="F15630" i="1"/>
  <c r="F15629" i="1"/>
  <c r="F15628" i="1"/>
  <c r="F15627" i="1"/>
  <c r="F15626" i="1"/>
  <c r="F15625" i="1"/>
  <c r="F15624" i="1"/>
  <c r="F15623" i="1"/>
  <c r="F15622" i="1"/>
  <c r="F15621" i="1"/>
  <c r="F15620" i="1"/>
  <c r="F15619" i="1"/>
  <c r="F15618" i="1"/>
  <c r="F15617" i="1"/>
  <c r="F15616" i="1"/>
  <c r="F15615" i="1"/>
  <c r="F15614" i="1"/>
  <c r="F15613" i="1"/>
  <c r="F15612" i="1"/>
  <c r="F15611" i="1"/>
  <c r="F15610" i="1"/>
  <c r="F15609" i="1"/>
  <c r="F15608" i="1"/>
  <c r="F15607" i="1"/>
  <c r="F15606" i="1"/>
  <c r="F15605" i="1"/>
  <c r="F15604" i="1"/>
  <c r="F15603" i="1"/>
  <c r="F15602" i="1"/>
  <c r="F15601" i="1"/>
  <c r="F15600" i="1"/>
  <c r="F15599" i="1"/>
  <c r="F15598" i="1"/>
  <c r="F15597" i="1"/>
  <c r="F15596" i="1"/>
  <c r="F15595" i="1"/>
  <c r="F15594" i="1"/>
  <c r="F15593" i="1"/>
  <c r="F15592" i="1"/>
  <c r="F15591" i="1"/>
  <c r="F15590" i="1"/>
  <c r="F15589" i="1"/>
  <c r="F15588" i="1"/>
  <c r="F15587" i="1"/>
  <c r="F15586" i="1"/>
  <c r="F15585" i="1"/>
  <c r="F15584" i="1"/>
  <c r="F15583" i="1"/>
  <c r="F15582" i="1"/>
  <c r="F15581" i="1"/>
  <c r="F15580" i="1"/>
  <c r="F15579" i="1"/>
  <c r="F15578" i="1"/>
  <c r="F15577" i="1"/>
  <c r="F15576" i="1"/>
  <c r="F15575" i="1"/>
  <c r="F15574" i="1"/>
  <c r="F15573" i="1"/>
  <c r="F15572" i="1"/>
  <c r="F15571" i="1"/>
  <c r="F15570" i="1"/>
  <c r="F15569" i="1"/>
  <c r="F15568" i="1"/>
  <c r="F15567" i="1"/>
  <c r="F15566" i="1"/>
  <c r="F15565" i="1"/>
  <c r="F15564" i="1"/>
  <c r="F15563" i="1"/>
  <c r="F15562" i="1"/>
  <c r="F15561" i="1"/>
  <c r="F15560" i="1"/>
  <c r="F15559" i="1"/>
  <c r="F15558" i="1"/>
  <c r="F15557" i="1"/>
  <c r="F15556" i="1"/>
  <c r="F15555" i="1"/>
  <c r="F15554" i="1"/>
  <c r="F15553" i="1"/>
  <c r="F15552" i="1"/>
  <c r="F15551" i="1"/>
  <c r="F15550" i="1"/>
  <c r="F15549" i="1"/>
  <c r="F15548" i="1"/>
  <c r="F15547" i="1"/>
  <c r="F15546" i="1"/>
  <c r="F15545" i="1"/>
  <c r="F15544" i="1"/>
  <c r="F15543" i="1"/>
  <c r="F15542" i="1"/>
  <c r="F15541" i="1"/>
  <c r="F15540" i="1"/>
  <c r="F15539" i="1"/>
  <c r="F15538" i="1"/>
  <c r="F15537" i="1"/>
  <c r="F15536" i="1"/>
  <c r="F15535" i="1"/>
  <c r="F15534" i="1"/>
  <c r="F15533" i="1"/>
  <c r="F15532" i="1"/>
  <c r="F15531" i="1"/>
  <c r="F15530" i="1"/>
  <c r="F15529" i="1"/>
  <c r="F15528" i="1"/>
  <c r="F15527" i="1"/>
  <c r="F15526" i="1"/>
  <c r="F15525" i="1"/>
  <c r="F15524" i="1"/>
  <c r="F15523" i="1"/>
  <c r="F15522" i="1"/>
  <c r="F15521" i="1"/>
  <c r="F15520" i="1"/>
  <c r="F15519" i="1"/>
  <c r="F15518" i="1"/>
  <c r="F15517" i="1"/>
  <c r="F15516" i="1"/>
  <c r="F15515" i="1"/>
  <c r="F15514" i="1"/>
  <c r="F15513" i="1"/>
  <c r="F15512" i="1"/>
  <c r="F15511" i="1"/>
  <c r="F15510" i="1"/>
  <c r="F15509" i="1"/>
  <c r="F15508" i="1"/>
  <c r="F15507" i="1"/>
  <c r="F15506" i="1"/>
  <c r="F15505" i="1"/>
  <c r="F15504" i="1"/>
  <c r="F15503" i="1"/>
  <c r="F15502" i="1"/>
  <c r="F15501" i="1"/>
  <c r="F15500" i="1"/>
  <c r="F15499" i="1"/>
  <c r="F15498" i="1"/>
  <c r="F15497" i="1"/>
  <c r="F15496" i="1"/>
  <c r="F15495" i="1"/>
  <c r="F15494" i="1"/>
  <c r="F15493" i="1"/>
  <c r="F15492" i="1"/>
  <c r="F15491" i="1"/>
  <c r="F15490" i="1"/>
  <c r="F15489" i="1"/>
  <c r="F15488" i="1"/>
  <c r="F15487" i="1"/>
  <c r="F15486" i="1"/>
  <c r="F15485" i="1"/>
  <c r="F15484" i="1"/>
  <c r="F15483" i="1"/>
  <c r="F15482" i="1"/>
  <c r="F15481" i="1"/>
  <c r="F15480" i="1"/>
  <c r="F15479" i="1"/>
  <c r="F15478" i="1"/>
  <c r="F15477" i="1"/>
  <c r="F15476" i="1"/>
  <c r="F15475" i="1"/>
  <c r="F15474" i="1"/>
  <c r="F15473" i="1"/>
  <c r="F15472" i="1"/>
  <c r="F15471" i="1"/>
  <c r="F15470" i="1"/>
  <c r="F15469" i="1"/>
  <c r="F15468" i="1"/>
  <c r="F15467" i="1"/>
  <c r="F15466" i="1"/>
  <c r="F15465" i="1"/>
  <c r="F15464" i="1"/>
  <c r="F15463" i="1"/>
  <c r="F15462" i="1"/>
  <c r="F15461" i="1"/>
  <c r="F15460" i="1"/>
  <c r="F15459" i="1"/>
  <c r="F15458" i="1"/>
  <c r="F15457" i="1"/>
  <c r="F15456" i="1"/>
  <c r="F15455" i="1"/>
  <c r="F15454" i="1"/>
  <c r="F15453" i="1"/>
  <c r="F15452" i="1"/>
  <c r="F15451" i="1"/>
  <c r="F15450" i="1"/>
  <c r="F15449" i="1"/>
  <c r="F15448" i="1"/>
  <c r="F15447" i="1"/>
  <c r="F15446" i="1"/>
  <c r="F15445" i="1"/>
  <c r="F15444" i="1"/>
  <c r="F15443" i="1"/>
  <c r="F15442" i="1"/>
  <c r="F15441" i="1"/>
  <c r="F15440" i="1"/>
  <c r="F15439" i="1"/>
  <c r="F15438" i="1"/>
  <c r="F15437" i="1"/>
  <c r="F15436" i="1"/>
  <c r="F15435" i="1"/>
  <c r="F15434" i="1"/>
  <c r="F15433" i="1"/>
  <c r="F15432" i="1"/>
  <c r="F15431" i="1"/>
  <c r="F15430" i="1"/>
  <c r="F15429" i="1"/>
  <c r="F15428" i="1"/>
  <c r="F15427" i="1"/>
  <c r="F15426" i="1"/>
  <c r="F15425" i="1"/>
  <c r="F15424" i="1"/>
  <c r="F15423" i="1"/>
  <c r="F15422" i="1"/>
  <c r="F15421" i="1"/>
  <c r="F15420" i="1"/>
  <c r="F15419" i="1"/>
  <c r="F15418" i="1"/>
  <c r="F15417" i="1"/>
  <c r="F15416" i="1"/>
  <c r="F15415" i="1"/>
  <c r="F15414" i="1"/>
  <c r="F15413" i="1"/>
  <c r="F15412" i="1"/>
  <c r="F15411" i="1"/>
  <c r="F15410" i="1"/>
  <c r="F15409" i="1"/>
  <c r="F15408" i="1"/>
  <c r="F15407" i="1"/>
  <c r="F15406" i="1"/>
  <c r="F15405" i="1"/>
  <c r="F15404" i="1"/>
  <c r="F15403" i="1"/>
  <c r="F15402" i="1"/>
  <c r="F15401" i="1"/>
  <c r="F15400" i="1"/>
  <c r="F15399" i="1"/>
  <c r="F15398" i="1"/>
  <c r="F15397" i="1"/>
  <c r="F15396" i="1"/>
  <c r="F15395" i="1"/>
  <c r="F15394" i="1"/>
  <c r="F15393" i="1"/>
  <c r="F15392" i="1"/>
  <c r="F15391" i="1"/>
  <c r="F15390" i="1"/>
  <c r="F15389" i="1"/>
  <c r="F15388" i="1"/>
  <c r="F15387" i="1"/>
  <c r="F15386" i="1"/>
  <c r="F15385" i="1"/>
  <c r="F15384" i="1"/>
  <c r="F15383" i="1"/>
  <c r="F15382" i="1"/>
  <c r="F15381" i="1"/>
  <c r="F15380" i="1"/>
  <c r="F15379" i="1"/>
  <c r="F15378" i="1"/>
  <c r="F15377" i="1"/>
  <c r="F15376" i="1"/>
  <c r="F15375" i="1"/>
  <c r="F15374" i="1"/>
  <c r="F15373" i="1"/>
  <c r="F15372" i="1"/>
  <c r="F15371" i="1"/>
  <c r="F15370" i="1"/>
  <c r="F15369" i="1"/>
  <c r="F15368" i="1"/>
  <c r="F15367" i="1"/>
  <c r="F15366" i="1"/>
  <c r="F15365" i="1"/>
  <c r="F15364" i="1"/>
  <c r="F15363" i="1"/>
  <c r="F15362" i="1"/>
  <c r="F15361" i="1"/>
  <c r="F15360" i="1"/>
  <c r="F15359" i="1"/>
  <c r="F15358" i="1"/>
  <c r="F15357" i="1"/>
  <c r="F15356" i="1"/>
  <c r="F15355" i="1"/>
  <c r="F15354" i="1"/>
  <c r="F15353" i="1"/>
  <c r="F15352" i="1"/>
  <c r="F15351" i="1"/>
  <c r="F15350" i="1"/>
  <c r="F15349" i="1"/>
  <c r="F15348" i="1"/>
  <c r="F15347" i="1"/>
  <c r="F15346" i="1"/>
  <c r="F15345" i="1"/>
  <c r="F15344" i="1"/>
  <c r="F15343" i="1"/>
  <c r="F15342" i="1"/>
  <c r="F15341" i="1"/>
  <c r="F15340" i="1"/>
  <c r="F15339" i="1"/>
  <c r="F15338" i="1"/>
  <c r="F15337" i="1"/>
  <c r="F15336" i="1"/>
  <c r="F15335" i="1"/>
  <c r="F15334" i="1"/>
  <c r="F15333" i="1"/>
  <c r="F15332" i="1"/>
  <c r="F15331" i="1"/>
  <c r="F15330" i="1"/>
  <c r="F15329" i="1"/>
  <c r="F15328" i="1"/>
  <c r="F15327" i="1"/>
  <c r="F15326" i="1"/>
  <c r="F15325" i="1"/>
  <c r="F15324" i="1"/>
  <c r="F15323" i="1"/>
  <c r="F15322" i="1"/>
  <c r="F15321" i="1"/>
  <c r="F15320" i="1"/>
  <c r="F15319" i="1"/>
  <c r="F15318" i="1"/>
  <c r="F15317" i="1"/>
  <c r="F15316" i="1"/>
  <c r="F15315" i="1"/>
  <c r="F15314" i="1"/>
  <c r="F15313" i="1"/>
  <c r="F15312" i="1"/>
  <c r="F15311" i="1"/>
  <c r="F15310" i="1"/>
  <c r="F15309" i="1"/>
  <c r="F15308" i="1"/>
  <c r="F15307" i="1"/>
  <c r="F15306" i="1"/>
  <c r="F15305" i="1"/>
  <c r="F15304" i="1"/>
  <c r="F15303" i="1"/>
  <c r="F15302" i="1"/>
  <c r="F15301" i="1"/>
  <c r="F15300" i="1"/>
  <c r="F15299" i="1"/>
  <c r="F15298" i="1"/>
  <c r="F15297" i="1"/>
  <c r="F15296" i="1"/>
  <c r="F15295" i="1"/>
  <c r="F15294" i="1"/>
  <c r="F15293" i="1"/>
  <c r="F15292" i="1"/>
  <c r="F15291" i="1"/>
  <c r="F15290" i="1"/>
  <c r="F15289" i="1"/>
  <c r="F15288" i="1"/>
  <c r="F15287" i="1"/>
  <c r="F15286" i="1"/>
  <c r="F15285" i="1"/>
  <c r="F15284" i="1"/>
  <c r="F15283" i="1"/>
  <c r="F15282" i="1"/>
  <c r="F15281" i="1"/>
  <c r="F15280" i="1"/>
  <c r="F15279" i="1"/>
  <c r="F15278" i="1"/>
  <c r="F15277" i="1"/>
  <c r="F15276" i="1"/>
  <c r="F15275" i="1"/>
  <c r="F15274" i="1"/>
  <c r="F15273" i="1"/>
  <c r="F15272" i="1"/>
  <c r="F15271" i="1"/>
  <c r="F15270" i="1"/>
  <c r="F15269" i="1"/>
  <c r="F15268" i="1"/>
  <c r="F15267" i="1"/>
  <c r="F15266" i="1"/>
  <c r="F15265" i="1"/>
  <c r="F15264" i="1"/>
  <c r="F15263" i="1"/>
  <c r="F15262" i="1"/>
  <c r="F15261" i="1"/>
  <c r="F15260" i="1"/>
  <c r="F15259" i="1"/>
  <c r="F15258" i="1"/>
  <c r="F15257" i="1"/>
  <c r="F15256" i="1"/>
  <c r="F15255" i="1"/>
  <c r="F15254" i="1"/>
  <c r="F15253" i="1"/>
  <c r="F15252" i="1"/>
  <c r="F15251" i="1"/>
  <c r="F15250" i="1"/>
  <c r="F15249" i="1"/>
  <c r="F15248" i="1"/>
  <c r="F15247" i="1"/>
  <c r="F15246" i="1"/>
  <c r="F15245" i="1"/>
  <c r="F15244" i="1"/>
  <c r="F15243" i="1"/>
  <c r="F15242" i="1"/>
  <c r="F15241" i="1"/>
  <c r="F15240" i="1"/>
  <c r="F15239" i="1"/>
  <c r="F15238" i="1"/>
  <c r="F15237" i="1"/>
  <c r="F15236" i="1"/>
  <c r="F15235" i="1"/>
  <c r="F15234" i="1"/>
  <c r="F15233" i="1"/>
  <c r="F15232" i="1"/>
  <c r="F15231" i="1"/>
  <c r="F15230" i="1"/>
  <c r="F15229" i="1"/>
  <c r="F15228" i="1"/>
  <c r="F15227" i="1"/>
  <c r="F15226" i="1"/>
  <c r="F15225" i="1"/>
  <c r="F15224" i="1"/>
  <c r="F15223" i="1"/>
  <c r="F15222" i="1"/>
  <c r="F15221" i="1"/>
  <c r="F15220" i="1"/>
  <c r="F15219" i="1"/>
  <c r="F15218" i="1"/>
  <c r="F15217" i="1"/>
  <c r="F15216" i="1"/>
  <c r="F15215" i="1"/>
  <c r="F15214" i="1"/>
  <c r="F15213" i="1"/>
  <c r="F15212" i="1"/>
  <c r="F15211" i="1"/>
  <c r="F15210" i="1"/>
  <c r="F15209" i="1"/>
  <c r="F15208" i="1"/>
  <c r="F15207" i="1"/>
  <c r="F15206" i="1"/>
  <c r="F15205" i="1"/>
  <c r="F15204" i="1"/>
  <c r="F15203" i="1"/>
  <c r="F15202" i="1"/>
  <c r="F15201" i="1"/>
  <c r="F15200" i="1"/>
  <c r="F15199" i="1"/>
  <c r="F15198" i="1"/>
  <c r="F15197" i="1"/>
  <c r="F15196" i="1"/>
  <c r="F15195" i="1"/>
  <c r="F15194" i="1"/>
  <c r="F15193" i="1"/>
  <c r="F15192" i="1"/>
  <c r="F15191" i="1"/>
  <c r="F15190" i="1"/>
  <c r="F15189" i="1"/>
  <c r="F15188" i="1"/>
  <c r="F15187" i="1"/>
  <c r="F15186" i="1"/>
  <c r="F15185" i="1"/>
  <c r="F15184" i="1"/>
  <c r="F15183" i="1"/>
  <c r="F15182" i="1"/>
  <c r="F15181" i="1"/>
  <c r="F15180" i="1"/>
  <c r="F15179" i="1"/>
  <c r="F15178" i="1"/>
  <c r="F15177" i="1"/>
  <c r="F15176" i="1"/>
  <c r="F15175" i="1"/>
  <c r="F15174" i="1"/>
  <c r="F15173" i="1"/>
  <c r="F15172" i="1"/>
  <c r="F15171" i="1"/>
  <c r="F15170" i="1"/>
  <c r="F15169" i="1"/>
  <c r="F15168" i="1"/>
  <c r="F15167" i="1"/>
  <c r="F15166" i="1"/>
  <c r="F15165" i="1"/>
  <c r="F15164" i="1"/>
  <c r="F15163" i="1"/>
  <c r="F15162" i="1"/>
  <c r="F15161" i="1"/>
  <c r="F15160" i="1"/>
  <c r="F15159" i="1"/>
  <c r="F15158" i="1"/>
  <c r="F15157" i="1"/>
  <c r="F15156" i="1"/>
  <c r="F15155" i="1"/>
  <c r="F15154" i="1"/>
  <c r="F15153" i="1"/>
  <c r="F15152" i="1"/>
  <c r="F15151" i="1"/>
  <c r="F15150" i="1"/>
  <c r="F15149" i="1"/>
  <c r="F15148" i="1"/>
  <c r="F15147" i="1"/>
  <c r="F15146" i="1"/>
  <c r="F15145" i="1"/>
  <c r="F15144" i="1"/>
  <c r="F15143" i="1"/>
  <c r="F15142" i="1"/>
  <c r="F15141" i="1"/>
  <c r="F15140" i="1"/>
  <c r="F15139" i="1"/>
  <c r="F15138" i="1"/>
  <c r="F15137" i="1"/>
  <c r="F15136" i="1"/>
  <c r="F15135" i="1"/>
  <c r="F15134" i="1"/>
  <c r="F15133" i="1"/>
  <c r="F15132" i="1"/>
  <c r="F15131" i="1"/>
  <c r="F15130" i="1"/>
  <c r="F15129" i="1"/>
  <c r="F15128" i="1"/>
  <c r="F15127" i="1"/>
  <c r="F15126" i="1"/>
  <c r="F15125" i="1"/>
  <c r="F15124" i="1"/>
  <c r="F15123" i="1"/>
  <c r="F15122" i="1"/>
  <c r="F15121" i="1"/>
  <c r="F15120" i="1"/>
  <c r="F15119" i="1"/>
  <c r="F15118" i="1"/>
  <c r="F15117" i="1"/>
  <c r="F15116" i="1"/>
  <c r="F15115" i="1"/>
  <c r="F15114" i="1"/>
  <c r="F15113" i="1"/>
  <c r="F15112" i="1"/>
  <c r="F15111" i="1"/>
  <c r="F15110" i="1"/>
  <c r="F15109" i="1"/>
  <c r="F15108" i="1"/>
  <c r="F15107" i="1"/>
  <c r="F15106" i="1"/>
  <c r="F15105" i="1"/>
  <c r="F15104" i="1"/>
  <c r="F15103" i="1"/>
  <c r="F15102" i="1"/>
  <c r="F15101" i="1"/>
  <c r="F15100" i="1"/>
  <c r="F15099" i="1"/>
  <c r="F15098" i="1"/>
  <c r="F15097" i="1"/>
  <c r="F15096" i="1"/>
  <c r="F15095" i="1"/>
  <c r="F15094" i="1"/>
  <c r="F15093" i="1"/>
  <c r="F15092" i="1"/>
  <c r="F15091" i="1"/>
  <c r="F15090" i="1"/>
  <c r="F15089" i="1"/>
  <c r="F15088" i="1"/>
  <c r="F15087" i="1"/>
  <c r="F15086" i="1"/>
  <c r="F15085" i="1"/>
  <c r="F15084" i="1"/>
  <c r="F15083" i="1"/>
  <c r="F15082" i="1"/>
  <c r="F15081" i="1"/>
  <c r="F15080" i="1"/>
  <c r="F15079" i="1"/>
  <c r="F15078" i="1"/>
  <c r="F15077" i="1"/>
  <c r="F15076" i="1"/>
  <c r="F15075" i="1"/>
  <c r="F15074" i="1"/>
  <c r="F15073" i="1"/>
  <c r="F15072" i="1"/>
  <c r="F15071" i="1"/>
  <c r="F15070" i="1"/>
  <c r="F15069" i="1"/>
  <c r="F15068" i="1"/>
  <c r="F15067" i="1"/>
  <c r="F15066" i="1"/>
  <c r="F15065" i="1"/>
  <c r="F15064" i="1"/>
  <c r="F15063" i="1"/>
  <c r="F15062" i="1"/>
  <c r="F15061" i="1"/>
  <c r="F15060" i="1"/>
  <c r="F15059" i="1"/>
  <c r="F15058" i="1"/>
  <c r="F15057" i="1"/>
  <c r="F15056" i="1"/>
  <c r="F15055" i="1"/>
  <c r="F15054" i="1"/>
  <c r="F15053" i="1"/>
  <c r="F15052" i="1"/>
  <c r="F15051" i="1"/>
  <c r="F15050" i="1"/>
  <c r="F15049" i="1"/>
  <c r="F15048" i="1"/>
  <c r="F15047" i="1"/>
  <c r="F15046" i="1"/>
  <c r="F15045" i="1"/>
  <c r="F15044" i="1"/>
  <c r="F15043" i="1"/>
  <c r="F15042" i="1"/>
  <c r="F15041" i="1"/>
  <c r="F15040" i="1"/>
  <c r="F15039" i="1"/>
  <c r="F15038" i="1"/>
  <c r="F15037" i="1"/>
  <c r="F15036" i="1"/>
  <c r="F15035" i="1"/>
  <c r="F15034" i="1"/>
  <c r="F15033" i="1"/>
  <c r="F15032" i="1"/>
  <c r="F15031" i="1"/>
  <c r="F15030" i="1"/>
  <c r="F15029" i="1"/>
  <c r="F15028" i="1"/>
  <c r="F15027" i="1"/>
  <c r="F15026" i="1"/>
  <c r="F15025" i="1"/>
  <c r="F15024" i="1"/>
  <c r="F15023" i="1"/>
  <c r="F15022" i="1"/>
  <c r="F15021" i="1"/>
  <c r="F15020" i="1"/>
  <c r="F15019" i="1"/>
  <c r="F15018" i="1"/>
  <c r="F15017" i="1"/>
  <c r="F15016" i="1"/>
  <c r="F15015" i="1"/>
  <c r="F15014" i="1"/>
  <c r="F15013" i="1"/>
  <c r="F15012" i="1"/>
  <c r="F15011" i="1"/>
  <c r="F15010" i="1"/>
  <c r="F15009" i="1"/>
  <c r="F15008" i="1"/>
  <c r="F15007" i="1"/>
  <c r="F15006" i="1"/>
  <c r="F15005" i="1"/>
  <c r="F15004" i="1"/>
  <c r="F15003" i="1"/>
  <c r="F15002" i="1"/>
  <c r="F15001" i="1"/>
  <c r="F15000" i="1"/>
  <c r="F14999" i="1"/>
  <c r="F14998" i="1"/>
  <c r="F14997" i="1"/>
  <c r="F14996" i="1"/>
  <c r="F14995" i="1"/>
  <c r="F14994" i="1"/>
  <c r="F14993" i="1"/>
  <c r="F14992" i="1"/>
  <c r="F14991" i="1"/>
  <c r="F14990" i="1"/>
  <c r="F14989" i="1"/>
  <c r="F14988" i="1"/>
  <c r="F14987" i="1"/>
  <c r="F14986" i="1"/>
  <c r="F14985" i="1"/>
  <c r="F14984" i="1"/>
  <c r="F14983" i="1"/>
  <c r="F14982" i="1"/>
  <c r="F14981" i="1"/>
  <c r="F14980" i="1"/>
  <c r="F14979" i="1"/>
  <c r="F14978" i="1"/>
  <c r="F14977" i="1"/>
  <c r="F14976" i="1"/>
  <c r="F14975" i="1"/>
  <c r="F14974" i="1"/>
  <c r="F14973" i="1"/>
  <c r="F14972" i="1"/>
  <c r="F14971" i="1"/>
  <c r="F14970" i="1"/>
  <c r="F14969" i="1"/>
  <c r="F14968" i="1"/>
  <c r="F14967" i="1"/>
  <c r="F14966" i="1"/>
  <c r="F14965" i="1"/>
  <c r="F14964" i="1"/>
  <c r="F14963" i="1"/>
  <c r="F14962" i="1"/>
  <c r="F14961" i="1"/>
  <c r="F14960" i="1"/>
  <c r="F14959" i="1"/>
  <c r="F14958" i="1"/>
  <c r="F14957" i="1"/>
  <c r="F14956" i="1"/>
  <c r="F14955" i="1"/>
  <c r="F14954" i="1"/>
  <c r="F14953" i="1"/>
  <c r="F14952" i="1"/>
  <c r="F14951" i="1"/>
  <c r="F14950" i="1"/>
  <c r="F14949" i="1"/>
  <c r="F14948" i="1"/>
  <c r="F14947" i="1"/>
  <c r="F14946" i="1"/>
  <c r="F14945" i="1"/>
  <c r="F14944" i="1"/>
  <c r="F14943" i="1"/>
  <c r="F14942" i="1"/>
  <c r="F14941" i="1"/>
  <c r="F14940" i="1"/>
  <c r="F14939" i="1"/>
  <c r="F14938" i="1"/>
  <c r="F14937" i="1"/>
  <c r="F14936" i="1"/>
  <c r="F14935" i="1"/>
  <c r="F14934" i="1"/>
  <c r="F14933" i="1"/>
  <c r="F14932" i="1"/>
  <c r="F14931" i="1"/>
  <c r="F14930" i="1"/>
  <c r="F14929" i="1"/>
  <c r="F14928" i="1"/>
  <c r="F14927" i="1"/>
  <c r="F14926" i="1"/>
  <c r="F14925" i="1"/>
  <c r="F14924" i="1"/>
  <c r="F14923" i="1"/>
  <c r="F14922" i="1"/>
  <c r="F14921" i="1"/>
  <c r="F14920" i="1"/>
  <c r="F14919" i="1"/>
  <c r="F14918" i="1"/>
  <c r="F14917" i="1"/>
  <c r="F14916" i="1"/>
  <c r="F14915" i="1"/>
  <c r="F14914" i="1"/>
  <c r="F14913" i="1"/>
  <c r="F14912" i="1"/>
  <c r="F14911" i="1"/>
  <c r="F14910" i="1"/>
  <c r="F14909" i="1"/>
  <c r="F14908" i="1"/>
  <c r="F14907" i="1"/>
  <c r="F14906" i="1"/>
  <c r="F14905" i="1"/>
  <c r="F14904" i="1"/>
  <c r="F14903" i="1"/>
  <c r="F14902" i="1"/>
  <c r="F14901" i="1"/>
  <c r="F14900" i="1"/>
  <c r="F14899" i="1"/>
  <c r="F14898" i="1"/>
  <c r="F14897" i="1"/>
  <c r="F14896" i="1"/>
  <c r="F14895" i="1"/>
  <c r="F14894" i="1"/>
  <c r="F14893" i="1"/>
  <c r="F14892" i="1"/>
  <c r="F14891" i="1"/>
  <c r="F14890" i="1"/>
  <c r="F14889" i="1"/>
  <c r="F14888" i="1"/>
  <c r="F14887" i="1"/>
  <c r="F14886" i="1"/>
  <c r="F14885" i="1"/>
  <c r="F14884" i="1"/>
  <c r="F14883" i="1"/>
  <c r="F14882" i="1"/>
  <c r="F14881" i="1"/>
  <c r="F14880" i="1"/>
  <c r="F14879" i="1"/>
  <c r="F14878" i="1"/>
  <c r="F14877" i="1"/>
  <c r="F14876" i="1"/>
  <c r="F14875" i="1"/>
  <c r="F14874" i="1"/>
  <c r="F14873" i="1"/>
  <c r="F14872" i="1"/>
  <c r="F14871" i="1"/>
  <c r="F14870" i="1"/>
  <c r="F14869" i="1"/>
  <c r="F14868" i="1"/>
  <c r="F14867" i="1"/>
  <c r="F14866" i="1"/>
  <c r="F14865" i="1"/>
  <c r="F14864" i="1"/>
  <c r="F14863" i="1"/>
  <c r="F14862" i="1"/>
  <c r="F14861" i="1"/>
  <c r="F14860" i="1"/>
  <c r="F14859" i="1"/>
  <c r="F14858" i="1"/>
  <c r="F14857" i="1"/>
  <c r="F14856" i="1"/>
  <c r="F14855" i="1"/>
  <c r="F14854" i="1"/>
  <c r="F14853" i="1"/>
  <c r="F14852" i="1"/>
  <c r="F14851" i="1"/>
  <c r="F14850" i="1"/>
  <c r="F14849" i="1"/>
  <c r="F14848" i="1"/>
  <c r="F14847" i="1"/>
  <c r="F14846" i="1"/>
  <c r="F14845" i="1"/>
  <c r="F14844" i="1"/>
  <c r="F14843" i="1"/>
  <c r="F14842" i="1"/>
  <c r="F14841" i="1"/>
  <c r="F14840" i="1"/>
  <c r="F14839" i="1"/>
  <c r="F14838" i="1"/>
  <c r="F14837" i="1"/>
  <c r="F14836" i="1"/>
  <c r="F14835" i="1"/>
  <c r="F14834" i="1"/>
  <c r="F14833" i="1"/>
  <c r="F14832" i="1"/>
  <c r="F14831" i="1"/>
  <c r="F14830" i="1"/>
  <c r="F14829" i="1"/>
  <c r="F14828" i="1"/>
  <c r="F14827" i="1"/>
  <c r="F14826" i="1"/>
  <c r="F14825" i="1"/>
  <c r="F14824" i="1"/>
  <c r="F14823" i="1"/>
  <c r="F14822" i="1"/>
  <c r="F14821" i="1"/>
  <c r="F14820" i="1"/>
  <c r="F14819" i="1"/>
  <c r="F14818" i="1"/>
  <c r="F14817" i="1"/>
  <c r="F14816" i="1"/>
  <c r="F14815" i="1"/>
  <c r="F14814" i="1"/>
  <c r="F14813" i="1"/>
  <c r="F14812" i="1"/>
  <c r="F14811" i="1"/>
  <c r="F14810" i="1"/>
  <c r="F14809" i="1"/>
  <c r="F14808" i="1"/>
  <c r="F14807" i="1"/>
  <c r="F14806" i="1"/>
  <c r="F14805" i="1"/>
  <c r="F14804" i="1"/>
  <c r="F14803" i="1"/>
  <c r="F14802" i="1"/>
  <c r="F14801" i="1"/>
  <c r="F14800" i="1"/>
  <c r="F14799" i="1"/>
  <c r="F14798" i="1"/>
  <c r="F14797" i="1"/>
  <c r="F14796" i="1"/>
  <c r="F14795" i="1"/>
  <c r="F14794" i="1"/>
  <c r="F14793" i="1"/>
  <c r="F14792" i="1"/>
  <c r="F14791" i="1"/>
  <c r="F14790" i="1"/>
  <c r="F14789" i="1"/>
  <c r="F14788" i="1"/>
  <c r="F14787" i="1"/>
  <c r="F14786" i="1"/>
  <c r="F14785" i="1"/>
  <c r="F14784" i="1"/>
  <c r="F14783" i="1"/>
  <c r="F14782" i="1"/>
  <c r="F14781" i="1"/>
  <c r="F14780" i="1"/>
  <c r="F14779" i="1"/>
  <c r="F14778" i="1"/>
  <c r="F14777" i="1"/>
  <c r="F14776" i="1"/>
  <c r="F14775" i="1"/>
  <c r="F14774" i="1"/>
  <c r="F14773" i="1"/>
  <c r="F14772" i="1"/>
  <c r="F14771" i="1"/>
  <c r="F14770" i="1"/>
  <c r="F14769" i="1"/>
  <c r="F14768" i="1"/>
  <c r="F14767" i="1"/>
  <c r="F14766" i="1"/>
  <c r="F14765" i="1"/>
  <c r="F14764" i="1"/>
  <c r="F14763" i="1"/>
  <c r="F14762" i="1"/>
  <c r="F14761" i="1"/>
  <c r="F14760" i="1"/>
  <c r="F14759" i="1"/>
  <c r="F14758" i="1"/>
  <c r="F14757" i="1"/>
  <c r="F14756" i="1"/>
  <c r="F14755" i="1"/>
  <c r="F14754" i="1"/>
  <c r="F14753" i="1"/>
  <c r="F14752" i="1"/>
  <c r="F14751" i="1"/>
  <c r="F14750" i="1"/>
  <c r="F14749" i="1"/>
  <c r="F14748" i="1"/>
  <c r="F14747" i="1"/>
  <c r="F14746" i="1"/>
  <c r="F14745" i="1"/>
  <c r="F14744" i="1"/>
  <c r="F14743" i="1"/>
  <c r="F14742" i="1"/>
  <c r="F14741" i="1"/>
  <c r="F14740" i="1"/>
  <c r="F14739" i="1"/>
  <c r="F14738" i="1"/>
  <c r="F14737" i="1"/>
  <c r="F14736" i="1"/>
  <c r="F14735" i="1"/>
  <c r="F14734" i="1"/>
  <c r="F14733" i="1"/>
  <c r="F14732" i="1"/>
  <c r="F14731" i="1"/>
  <c r="F14730" i="1"/>
  <c r="F14729" i="1"/>
  <c r="F14728" i="1"/>
  <c r="F14727" i="1"/>
  <c r="F14726" i="1"/>
  <c r="F14725" i="1"/>
  <c r="F14724" i="1"/>
  <c r="F14723" i="1"/>
  <c r="F14722" i="1"/>
  <c r="F14721" i="1"/>
  <c r="F14720" i="1"/>
  <c r="F14719" i="1"/>
  <c r="F14718" i="1"/>
  <c r="F14717" i="1"/>
  <c r="F14716" i="1"/>
  <c r="F14715" i="1"/>
  <c r="F14714" i="1"/>
  <c r="F14713" i="1"/>
  <c r="F14712" i="1"/>
  <c r="F14711" i="1"/>
  <c r="F14710" i="1"/>
  <c r="F14709" i="1"/>
  <c r="F14708" i="1"/>
  <c r="F14707" i="1"/>
  <c r="F14706" i="1"/>
  <c r="F14705" i="1"/>
  <c r="F14704" i="1"/>
  <c r="F14703" i="1"/>
  <c r="F14702" i="1"/>
  <c r="F14701" i="1"/>
  <c r="F14700" i="1"/>
  <c r="F14699" i="1"/>
  <c r="F14698" i="1"/>
  <c r="F14697" i="1"/>
  <c r="F14696" i="1"/>
  <c r="F14695" i="1"/>
  <c r="F14694" i="1"/>
  <c r="F14693" i="1"/>
  <c r="F14692" i="1"/>
  <c r="F14691" i="1"/>
  <c r="F14690" i="1"/>
  <c r="F14689" i="1"/>
  <c r="F14688" i="1"/>
  <c r="F14687" i="1"/>
  <c r="F14686" i="1"/>
  <c r="F14685" i="1"/>
  <c r="F14684" i="1"/>
  <c r="F14683" i="1"/>
  <c r="F14682" i="1"/>
  <c r="F14681" i="1"/>
  <c r="F14680" i="1"/>
  <c r="F14679" i="1"/>
  <c r="F14678" i="1"/>
  <c r="F14677" i="1"/>
  <c r="F14676" i="1"/>
  <c r="F14675" i="1"/>
  <c r="F14674" i="1"/>
  <c r="F14673" i="1"/>
  <c r="F14672" i="1"/>
  <c r="F14671" i="1"/>
  <c r="F14670" i="1"/>
  <c r="F14669" i="1"/>
  <c r="F14668" i="1"/>
  <c r="F14667" i="1"/>
  <c r="F14666" i="1"/>
  <c r="F14665" i="1"/>
  <c r="F14664" i="1"/>
  <c r="F14663" i="1"/>
  <c r="F14662" i="1"/>
  <c r="F14661" i="1"/>
  <c r="F14660" i="1"/>
  <c r="F14659" i="1"/>
  <c r="F14658" i="1"/>
  <c r="F14657" i="1"/>
  <c r="F14656" i="1"/>
  <c r="F14655" i="1"/>
  <c r="F14654" i="1"/>
  <c r="F14653" i="1"/>
  <c r="F14652" i="1"/>
  <c r="F14651" i="1"/>
  <c r="F14650" i="1"/>
  <c r="F14649" i="1"/>
  <c r="F14648" i="1"/>
  <c r="F14647" i="1"/>
  <c r="F14646" i="1"/>
  <c r="F14645" i="1"/>
  <c r="F14644" i="1"/>
  <c r="F14643" i="1"/>
  <c r="F14642" i="1"/>
  <c r="F14641" i="1"/>
  <c r="F14640" i="1"/>
  <c r="F14639" i="1"/>
  <c r="F14638" i="1"/>
  <c r="F14637" i="1"/>
  <c r="F14636" i="1"/>
  <c r="F14635" i="1"/>
  <c r="F14634" i="1"/>
  <c r="F14633" i="1"/>
  <c r="F14632" i="1"/>
  <c r="F14631" i="1"/>
  <c r="F14630" i="1"/>
  <c r="F14629" i="1"/>
  <c r="F14628" i="1"/>
  <c r="F14627" i="1"/>
  <c r="F14626" i="1"/>
  <c r="F14625" i="1"/>
  <c r="F14624" i="1"/>
  <c r="F14623" i="1"/>
  <c r="F14622" i="1"/>
  <c r="F14621" i="1"/>
  <c r="F14620" i="1"/>
  <c r="F14619" i="1"/>
  <c r="F14618" i="1"/>
  <c r="F14617" i="1"/>
  <c r="F14616" i="1"/>
  <c r="F14615" i="1"/>
  <c r="F14614" i="1"/>
  <c r="F14613" i="1"/>
  <c r="F14612" i="1"/>
  <c r="F14611" i="1"/>
  <c r="F14610" i="1"/>
  <c r="F14609" i="1"/>
  <c r="F14608" i="1"/>
  <c r="F14607" i="1"/>
  <c r="F14606" i="1"/>
  <c r="F14605" i="1"/>
  <c r="F14604" i="1"/>
  <c r="F14603" i="1"/>
  <c r="F14602" i="1"/>
  <c r="F14601" i="1"/>
  <c r="F14600" i="1"/>
  <c r="F14599" i="1"/>
  <c r="F14598" i="1"/>
  <c r="F14597" i="1"/>
  <c r="F14596" i="1"/>
  <c r="F14595" i="1"/>
  <c r="F14594" i="1"/>
  <c r="F14593" i="1"/>
  <c r="F14592" i="1"/>
  <c r="F14591" i="1"/>
  <c r="F14590" i="1"/>
  <c r="F14589" i="1"/>
  <c r="F14588" i="1"/>
  <c r="F14587" i="1"/>
  <c r="F14586" i="1"/>
  <c r="F14585" i="1"/>
  <c r="F14584" i="1"/>
  <c r="F14583" i="1"/>
  <c r="F14582" i="1"/>
  <c r="F14581" i="1"/>
  <c r="F14580" i="1"/>
  <c r="F14579" i="1"/>
  <c r="F14578" i="1"/>
  <c r="F14577" i="1"/>
  <c r="F14576" i="1"/>
  <c r="F14575" i="1"/>
  <c r="F14574" i="1"/>
  <c r="F14573" i="1"/>
  <c r="F14572" i="1"/>
  <c r="F14571" i="1"/>
  <c r="F14570" i="1"/>
  <c r="F14569" i="1"/>
  <c r="F14568" i="1"/>
  <c r="F14567" i="1"/>
  <c r="F14566" i="1"/>
  <c r="F14565" i="1"/>
  <c r="F14564" i="1"/>
  <c r="F14563" i="1"/>
  <c r="F14562" i="1"/>
  <c r="F14561" i="1"/>
  <c r="F14560" i="1"/>
  <c r="F14559" i="1"/>
  <c r="F14558" i="1"/>
  <c r="F14557" i="1"/>
  <c r="F14556" i="1"/>
  <c r="F14555" i="1"/>
  <c r="F14554" i="1"/>
  <c r="F14553" i="1"/>
  <c r="F14552" i="1"/>
  <c r="F14551" i="1"/>
  <c r="F14550" i="1"/>
  <c r="F14549" i="1"/>
  <c r="F14548" i="1"/>
  <c r="F14547" i="1"/>
  <c r="F14546" i="1"/>
  <c r="F14545" i="1"/>
  <c r="F14544" i="1"/>
  <c r="F14543" i="1"/>
  <c r="F14542" i="1"/>
  <c r="F14541" i="1"/>
  <c r="F14540" i="1"/>
  <c r="F14539" i="1"/>
  <c r="F14538" i="1"/>
  <c r="F14537" i="1"/>
  <c r="F14536" i="1"/>
  <c r="F14535" i="1"/>
  <c r="F14534" i="1"/>
  <c r="F14533" i="1"/>
  <c r="F14532" i="1"/>
  <c r="F14531" i="1"/>
  <c r="F14530" i="1"/>
  <c r="F14529" i="1"/>
  <c r="F14528" i="1"/>
  <c r="F14527" i="1"/>
  <c r="F14526" i="1"/>
  <c r="F14525" i="1"/>
  <c r="F14524" i="1"/>
  <c r="F14523" i="1"/>
  <c r="F14522" i="1"/>
  <c r="F14521" i="1"/>
  <c r="F14520" i="1"/>
  <c r="F14519" i="1"/>
  <c r="F14518" i="1"/>
  <c r="F14517" i="1"/>
  <c r="F14516" i="1"/>
  <c r="F14515" i="1"/>
  <c r="F14514" i="1"/>
  <c r="F14513" i="1"/>
  <c r="F14512" i="1"/>
  <c r="F14511" i="1"/>
  <c r="F14510" i="1"/>
  <c r="F14509" i="1"/>
  <c r="F14508" i="1"/>
  <c r="F14507" i="1"/>
  <c r="F14506" i="1"/>
  <c r="F14505" i="1"/>
  <c r="F14504" i="1"/>
  <c r="F14503" i="1"/>
  <c r="F14502" i="1"/>
  <c r="F14501" i="1"/>
  <c r="F14500" i="1"/>
  <c r="F14499" i="1"/>
  <c r="F14498" i="1"/>
  <c r="F14497" i="1"/>
  <c r="F14496" i="1"/>
  <c r="F14495" i="1"/>
  <c r="F14494" i="1"/>
  <c r="F14493" i="1"/>
  <c r="F14492" i="1"/>
  <c r="F14491" i="1"/>
  <c r="F14490" i="1"/>
  <c r="F14489" i="1"/>
  <c r="F14488" i="1"/>
  <c r="F14487" i="1"/>
  <c r="F14486" i="1"/>
  <c r="F14485" i="1"/>
  <c r="F14484" i="1"/>
  <c r="F14483" i="1"/>
  <c r="F14482" i="1"/>
  <c r="F14481" i="1"/>
  <c r="F14480" i="1"/>
  <c r="F14479" i="1"/>
  <c r="F14478" i="1"/>
  <c r="F14477" i="1"/>
  <c r="F14476" i="1"/>
  <c r="F14475" i="1"/>
  <c r="F14474" i="1"/>
  <c r="F14473" i="1"/>
  <c r="F14472" i="1"/>
  <c r="F14471" i="1"/>
  <c r="F14470" i="1"/>
  <c r="F14469" i="1"/>
  <c r="F14468" i="1"/>
  <c r="F14467" i="1"/>
  <c r="F14466" i="1"/>
  <c r="F14465" i="1"/>
  <c r="F14464" i="1"/>
  <c r="F14463" i="1"/>
  <c r="F14462" i="1"/>
  <c r="F14461" i="1"/>
  <c r="F14460" i="1"/>
  <c r="F14459" i="1"/>
  <c r="F14458" i="1"/>
  <c r="F14457" i="1"/>
  <c r="F14456" i="1"/>
  <c r="F14455" i="1"/>
  <c r="F14454" i="1"/>
  <c r="F14453" i="1"/>
  <c r="F14452" i="1"/>
  <c r="F14451" i="1"/>
  <c r="F14450" i="1"/>
  <c r="F14449" i="1"/>
  <c r="F14448" i="1"/>
  <c r="F14447" i="1"/>
  <c r="F14446" i="1"/>
  <c r="F14445" i="1"/>
  <c r="F14444" i="1"/>
  <c r="F14443" i="1"/>
  <c r="F14442" i="1"/>
  <c r="F14441" i="1"/>
  <c r="F14440" i="1"/>
  <c r="F14439" i="1"/>
  <c r="F14438" i="1"/>
  <c r="F14437" i="1"/>
  <c r="F14436" i="1"/>
  <c r="F14435" i="1"/>
  <c r="F14434" i="1"/>
  <c r="F14433" i="1"/>
  <c r="F14432" i="1"/>
  <c r="F14431" i="1"/>
  <c r="F14430" i="1"/>
  <c r="F14429" i="1"/>
  <c r="F14428" i="1"/>
  <c r="F14427" i="1"/>
  <c r="F14426" i="1"/>
  <c r="F14425" i="1"/>
  <c r="F14424" i="1"/>
  <c r="F14423" i="1"/>
  <c r="F14422" i="1"/>
  <c r="F14421" i="1"/>
  <c r="F14420" i="1"/>
  <c r="F14419" i="1"/>
  <c r="F14418" i="1"/>
  <c r="F14417" i="1"/>
  <c r="F14416" i="1"/>
  <c r="F14415" i="1"/>
  <c r="F14414" i="1"/>
  <c r="F14413" i="1"/>
  <c r="F14412" i="1"/>
  <c r="F14411" i="1"/>
  <c r="F14410" i="1"/>
  <c r="F14409" i="1"/>
  <c r="F14408" i="1"/>
  <c r="F14407" i="1"/>
  <c r="F14406" i="1"/>
  <c r="F14405" i="1"/>
  <c r="F14404" i="1"/>
  <c r="F14403" i="1"/>
  <c r="F14402" i="1"/>
  <c r="F14401" i="1"/>
  <c r="F14400" i="1"/>
  <c r="F14399" i="1"/>
  <c r="F14398" i="1"/>
  <c r="F14397" i="1"/>
  <c r="F14396" i="1"/>
  <c r="F14395" i="1"/>
  <c r="F14394" i="1"/>
  <c r="F14393" i="1"/>
  <c r="F14392" i="1"/>
  <c r="F14391" i="1"/>
  <c r="F14390" i="1"/>
  <c r="F14389" i="1"/>
  <c r="F14388" i="1"/>
  <c r="F14387" i="1"/>
  <c r="F14386" i="1"/>
  <c r="F14385" i="1"/>
  <c r="F14384" i="1"/>
  <c r="F14383" i="1"/>
  <c r="F14382" i="1"/>
  <c r="F14381" i="1"/>
  <c r="F14380" i="1"/>
  <c r="F14379" i="1"/>
  <c r="F14378" i="1"/>
  <c r="F14377" i="1"/>
  <c r="F14376" i="1"/>
  <c r="F14375" i="1"/>
  <c r="F14374" i="1"/>
  <c r="F14373" i="1"/>
  <c r="F14372" i="1"/>
  <c r="F14371" i="1"/>
  <c r="F14370" i="1"/>
  <c r="F14369" i="1"/>
  <c r="F14368" i="1"/>
  <c r="F14367" i="1"/>
  <c r="F14366" i="1"/>
  <c r="F14365" i="1"/>
  <c r="F14364" i="1"/>
  <c r="F14363" i="1"/>
  <c r="F14362" i="1"/>
  <c r="F14361" i="1"/>
  <c r="F14360" i="1"/>
  <c r="F14359" i="1"/>
  <c r="F14358" i="1"/>
  <c r="F14357" i="1"/>
  <c r="F14356" i="1"/>
  <c r="F14355" i="1"/>
  <c r="F14354" i="1"/>
  <c r="F14353" i="1"/>
  <c r="F14352" i="1"/>
  <c r="F14351" i="1"/>
  <c r="F14350" i="1"/>
  <c r="F14349" i="1"/>
  <c r="F14348" i="1"/>
  <c r="F14347" i="1"/>
  <c r="F14346" i="1"/>
  <c r="F14345" i="1"/>
  <c r="F14344" i="1"/>
  <c r="F14343" i="1"/>
  <c r="F14342" i="1"/>
  <c r="F14341" i="1"/>
  <c r="F14340" i="1"/>
  <c r="F14339" i="1"/>
  <c r="F14338" i="1"/>
  <c r="F14337" i="1"/>
  <c r="F14336" i="1"/>
  <c r="F14335" i="1"/>
  <c r="F14334" i="1"/>
  <c r="F14333" i="1"/>
  <c r="F14332" i="1"/>
  <c r="F14331" i="1"/>
  <c r="F14330" i="1"/>
  <c r="F14329" i="1"/>
  <c r="F14328" i="1"/>
  <c r="F14327" i="1"/>
  <c r="F14326" i="1"/>
  <c r="F14325" i="1"/>
  <c r="F14324" i="1"/>
  <c r="F14323" i="1"/>
  <c r="F14322" i="1"/>
  <c r="F14321" i="1"/>
  <c r="F14320" i="1"/>
  <c r="F14319" i="1"/>
  <c r="F14318" i="1"/>
  <c r="F14317" i="1"/>
  <c r="F14316" i="1"/>
  <c r="F14315" i="1"/>
  <c r="F14314" i="1"/>
  <c r="F14313" i="1"/>
  <c r="F14312" i="1"/>
  <c r="F14311" i="1"/>
  <c r="F14310" i="1"/>
  <c r="F14309" i="1"/>
  <c r="F14308" i="1"/>
  <c r="F14307" i="1"/>
  <c r="F14306" i="1"/>
  <c r="F14305" i="1"/>
  <c r="F14304" i="1"/>
  <c r="F14303" i="1"/>
  <c r="F14302" i="1"/>
  <c r="F14301" i="1"/>
  <c r="F14300" i="1"/>
  <c r="F14299" i="1"/>
  <c r="F14298" i="1"/>
  <c r="F14297" i="1"/>
  <c r="F14296" i="1"/>
  <c r="F14295" i="1"/>
  <c r="F14294" i="1"/>
  <c r="F14293" i="1"/>
  <c r="F14292" i="1"/>
  <c r="F14291" i="1"/>
  <c r="F14290" i="1"/>
  <c r="F14289" i="1"/>
  <c r="F14288" i="1"/>
  <c r="F14287" i="1"/>
  <c r="F14286" i="1"/>
  <c r="F14285" i="1"/>
  <c r="F14284" i="1"/>
  <c r="F14283" i="1"/>
  <c r="F14282" i="1"/>
  <c r="F14281" i="1"/>
  <c r="F14280" i="1"/>
  <c r="F14279" i="1"/>
  <c r="F14278" i="1"/>
  <c r="F14277" i="1"/>
  <c r="F14276" i="1"/>
  <c r="F14275" i="1"/>
  <c r="F14274" i="1"/>
  <c r="F14273" i="1"/>
  <c r="F14272" i="1"/>
  <c r="F14271" i="1"/>
  <c r="F14270" i="1"/>
  <c r="F14269" i="1"/>
  <c r="F14268" i="1"/>
  <c r="F14267" i="1"/>
  <c r="F14266" i="1"/>
  <c r="F14265" i="1"/>
  <c r="F14264" i="1"/>
  <c r="F14263" i="1"/>
  <c r="F14262" i="1"/>
  <c r="F14261" i="1"/>
  <c r="F14260" i="1"/>
  <c r="F14259" i="1"/>
  <c r="F14258" i="1"/>
  <c r="F14257" i="1"/>
  <c r="F14256" i="1"/>
  <c r="F14255" i="1"/>
  <c r="F14254" i="1"/>
  <c r="F14253" i="1"/>
  <c r="F14252" i="1"/>
  <c r="F14251" i="1"/>
  <c r="F14250" i="1"/>
  <c r="F14249" i="1"/>
  <c r="F14248" i="1"/>
  <c r="F14247" i="1"/>
  <c r="F14246" i="1"/>
  <c r="F14245" i="1"/>
  <c r="F14244" i="1"/>
  <c r="F14243" i="1"/>
  <c r="F14242" i="1"/>
  <c r="F14241" i="1"/>
  <c r="F14240" i="1"/>
  <c r="F14239" i="1"/>
  <c r="F14238" i="1"/>
  <c r="F14237" i="1"/>
  <c r="F14236" i="1"/>
  <c r="F14235" i="1"/>
  <c r="F14234" i="1"/>
  <c r="F14233" i="1"/>
  <c r="F14232" i="1"/>
  <c r="F14231" i="1"/>
  <c r="F14230" i="1"/>
  <c r="F14229" i="1"/>
  <c r="F14228" i="1"/>
  <c r="F14227" i="1"/>
  <c r="F14226" i="1"/>
  <c r="F14225" i="1"/>
  <c r="F14224" i="1"/>
  <c r="F14223" i="1"/>
  <c r="F14222" i="1"/>
  <c r="F14221" i="1"/>
  <c r="F14220" i="1"/>
  <c r="F14219" i="1"/>
  <c r="F14218" i="1"/>
  <c r="F14217" i="1"/>
  <c r="F14216" i="1"/>
  <c r="F14215" i="1"/>
  <c r="F14214" i="1"/>
  <c r="F14213" i="1"/>
  <c r="F14212" i="1"/>
  <c r="F14211" i="1"/>
  <c r="F14210" i="1"/>
  <c r="F14209" i="1"/>
  <c r="F14208" i="1"/>
  <c r="F14207" i="1"/>
  <c r="F14206" i="1"/>
  <c r="F14205" i="1"/>
  <c r="F14204" i="1"/>
  <c r="F14203" i="1"/>
  <c r="F14202" i="1"/>
  <c r="F14201" i="1"/>
  <c r="F14200" i="1"/>
  <c r="F14199" i="1"/>
  <c r="F14198" i="1"/>
  <c r="F14197" i="1"/>
  <c r="F14196" i="1"/>
  <c r="F14195" i="1"/>
  <c r="F14194" i="1"/>
  <c r="F14193" i="1"/>
  <c r="F14192" i="1"/>
  <c r="F14191" i="1"/>
  <c r="F14190" i="1"/>
  <c r="F14189" i="1"/>
  <c r="F14188" i="1"/>
  <c r="F14187" i="1"/>
  <c r="F14186" i="1"/>
  <c r="F14185" i="1"/>
  <c r="F14184" i="1"/>
  <c r="F14183" i="1"/>
  <c r="F14182" i="1"/>
  <c r="F14181" i="1"/>
  <c r="F14180" i="1"/>
  <c r="F14179" i="1"/>
  <c r="F14178" i="1"/>
  <c r="F14177" i="1"/>
  <c r="F14176" i="1"/>
  <c r="F14175" i="1"/>
  <c r="F14174" i="1"/>
  <c r="F14173" i="1"/>
  <c r="F14172" i="1"/>
  <c r="F14171" i="1"/>
  <c r="F14170" i="1"/>
  <c r="F14169" i="1"/>
  <c r="F14168" i="1"/>
  <c r="F14167" i="1"/>
  <c r="F14166" i="1"/>
  <c r="F14165" i="1"/>
  <c r="F14164" i="1"/>
  <c r="F14163" i="1"/>
  <c r="F14162" i="1"/>
  <c r="F14161" i="1"/>
  <c r="F14160" i="1"/>
  <c r="F14159" i="1"/>
  <c r="F14158" i="1"/>
  <c r="F14157" i="1"/>
  <c r="F14156" i="1"/>
  <c r="F14155" i="1"/>
  <c r="F14154" i="1"/>
  <c r="F14153" i="1"/>
  <c r="F14152" i="1"/>
  <c r="F14151" i="1"/>
  <c r="F14150" i="1"/>
  <c r="F14149" i="1"/>
  <c r="F14148" i="1"/>
  <c r="F14147" i="1"/>
  <c r="F14146" i="1"/>
  <c r="F14145" i="1"/>
  <c r="F14144" i="1"/>
  <c r="F14143" i="1"/>
  <c r="F14142" i="1"/>
  <c r="F14141" i="1"/>
  <c r="F14140" i="1"/>
  <c r="F14139" i="1"/>
  <c r="F14138" i="1"/>
  <c r="F14137" i="1"/>
  <c r="F14136" i="1"/>
  <c r="F14135" i="1"/>
  <c r="F14134" i="1"/>
  <c r="F14133" i="1"/>
  <c r="F14132" i="1"/>
  <c r="F14131" i="1"/>
  <c r="F14130" i="1"/>
  <c r="F14129" i="1"/>
  <c r="F14128" i="1"/>
  <c r="F14127" i="1"/>
  <c r="F14126" i="1"/>
  <c r="F14125" i="1"/>
  <c r="F14124" i="1"/>
  <c r="F14123" i="1"/>
  <c r="F14122" i="1"/>
  <c r="F14121" i="1"/>
  <c r="F14120" i="1"/>
  <c r="F14119" i="1"/>
  <c r="F14118" i="1"/>
  <c r="F14117" i="1"/>
  <c r="F14116" i="1"/>
  <c r="F14115" i="1"/>
  <c r="F14114" i="1"/>
  <c r="F14113" i="1"/>
  <c r="F14112" i="1"/>
  <c r="F14111" i="1"/>
  <c r="F14110" i="1"/>
  <c r="F14109" i="1"/>
  <c r="F14108" i="1"/>
  <c r="F14107" i="1"/>
  <c r="F14106" i="1"/>
  <c r="F14105" i="1"/>
  <c r="F14104" i="1"/>
  <c r="F14103" i="1"/>
  <c r="F14102" i="1"/>
  <c r="F14101" i="1"/>
  <c r="F14100" i="1"/>
  <c r="F14099" i="1"/>
  <c r="F14098" i="1"/>
  <c r="F14097" i="1"/>
  <c r="F14096" i="1"/>
  <c r="F14095" i="1"/>
  <c r="F14094" i="1"/>
  <c r="F14093" i="1"/>
  <c r="F14092" i="1"/>
  <c r="F14091" i="1"/>
  <c r="F14090" i="1"/>
  <c r="F14089" i="1"/>
  <c r="F14088" i="1"/>
  <c r="F14087" i="1"/>
  <c r="F14086" i="1"/>
  <c r="F14085" i="1"/>
  <c r="F14084" i="1"/>
  <c r="F14083" i="1"/>
  <c r="F14082" i="1"/>
  <c r="F14081" i="1"/>
  <c r="F14080" i="1"/>
  <c r="F14079" i="1"/>
  <c r="F14078" i="1"/>
  <c r="F14077" i="1"/>
  <c r="F14076" i="1"/>
  <c r="F14075" i="1"/>
  <c r="F14074" i="1"/>
  <c r="F14073" i="1"/>
  <c r="F14072" i="1"/>
  <c r="F14071" i="1"/>
  <c r="F14070" i="1"/>
  <c r="F14069" i="1"/>
  <c r="F14068" i="1"/>
  <c r="F14067" i="1"/>
  <c r="F14066" i="1"/>
  <c r="F14065" i="1"/>
  <c r="F14064" i="1"/>
  <c r="F14063" i="1"/>
  <c r="F14062" i="1"/>
  <c r="F14061" i="1"/>
  <c r="F14060" i="1"/>
  <c r="F14059" i="1"/>
  <c r="F14058" i="1"/>
  <c r="F14057" i="1"/>
  <c r="F14056" i="1"/>
  <c r="F14055" i="1"/>
  <c r="F14054" i="1"/>
  <c r="F14053" i="1"/>
  <c r="F14052" i="1"/>
  <c r="F14051" i="1"/>
  <c r="F14050" i="1"/>
  <c r="F14049" i="1"/>
  <c r="F14048" i="1"/>
  <c r="F14047" i="1"/>
  <c r="F14046" i="1"/>
  <c r="F14045" i="1"/>
  <c r="F14044" i="1"/>
  <c r="F14043" i="1"/>
  <c r="F14042" i="1"/>
  <c r="F14041" i="1"/>
  <c r="F14040" i="1"/>
  <c r="F14039" i="1"/>
  <c r="F14038" i="1"/>
  <c r="F14037" i="1"/>
  <c r="F14036" i="1"/>
  <c r="F14035" i="1"/>
  <c r="F14034" i="1"/>
  <c r="F14033" i="1"/>
  <c r="F14032" i="1"/>
  <c r="F14031" i="1"/>
  <c r="F14030" i="1"/>
  <c r="F14029" i="1"/>
  <c r="F14028" i="1"/>
  <c r="F14027" i="1"/>
  <c r="F14026" i="1"/>
  <c r="F14025" i="1"/>
  <c r="F14024" i="1"/>
  <c r="F14023" i="1"/>
  <c r="F14022" i="1"/>
  <c r="F14021" i="1"/>
  <c r="F14020" i="1"/>
  <c r="F14019" i="1"/>
  <c r="F14018" i="1"/>
  <c r="F14017" i="1"/>
  <c r="F14016" i="1"/>
  <c r="F14015" i="1"/>
  <c r="F14014" i="1"/>
  <c r="F14013" i="1"/>
  <c r="F14012" i="1"/>
  <c r="F14011" i="1"/>
  <c r="F14010" i="1"/>
  <c r="F14009" i="1"/>
  <c r="F14008" i="1"/>
  <c r="F14007" i="1"/>
  <c r="F14006" i="1"/>
  <c r="F14005" i="1"/>
  <c r="F14004" i="1"/>
  <c r="F14003" i="1"/>
  <c r="F14002" i="1"/>
  <c r="F14001" i="1"/>
  <c r="F14000" i="1"/>
  <c r="F13999" i="1"/>
  <c r="F13998" i="1"/>
  <c r="F13997" i="1"/>
  <c r="F13996" i="1"/>
  <c r="F13995" i="1"/>
  <c r="F13994" i="1"/>
  <c r="F13993" i="1"/>
  <c r="F13992" i="1"/>
  <c r="F13991" i="1"/>
  <c r="F13990" i="1"/>
  <c r="F13989" i="1"/>
  <c r="F13988" i="1"/>
  <c r="F13987" i="1"/>
  <c r="F13986" i="1"/>
  <c r="F13985" i="1"/>
  <c r="F13984" i="1"/>
  <c r="F13983" i="1"/>
  <c r="F13982" i="1"/>
  <c r="F13981" i="1"/>
  <c r="F13980" i="1"/>
  <c r="F13979" i="1"/>
  <c r="F13978" i="1"/>
  <c r="F13977" i="1"/>
  <c r="F13976" i="1"/>
  <c r="F13975" i="1"/>
  <c r="F13974" i="1"/>
  <c r="F13973" i="1"/>
  <c r="F13972" i="1"/>
  <c r="F13971" i="1"/>
  <c r="F13970" i="1"/>
  <c r="F13969" i="1"/>
  <c r="F13968" i="1"/>
  <c r="F13967" i="1"/>
  <c r="F13966" i="1"/>
  <c r="F13965" i="1"/>
  <c r="F13964" i="1"/>
  <c r="F13963" i="1"/>
  <c r="F13962" i="1"/>
  <c r="F13961" i="1"/>
  <c r="F13960" i="1"/>
  <c r="F13959" i="1"/>
  <c r="F13958" i="1"/>
  <c r="F13957" i="1"/>
  <c r="F13956" i="1"/>
  <c r="F13955" i="1"/>
  <c r="F13954" i="1"/>
  <c r="F13953" i="1"/>
  <c r="F13952" i="1"/>
  <c r="F13951" i="1"/>
  <c r="F13950" i="1"/>
  <c r="F13949" i="1"/>
  <c r="F13948" i="1"/>
  <c r="F13947" i="1"/>
  <c r="F13946" i="1"/>
  <c r="F13945" i="1"/>
  <c r="F13944" i="1"/>
  <c r="F13943" i="1"/>
  <c r="F13942" i="1"/>
  <c r="F13941" i="1"/>
  <c r="F13940" i="1"/>
  <c r="F13939" i="1"/>
  <c r="F13938" i="1"/>
  <c r="F13937" i="1"/>
  <c r="F13936" i="1"/>
  <c r="F13935" i="1"/>
  <c r="F13934" i="1"/>
  <c r="F13933" i="1"/>
  <c r="F13932" i="1"/>
  <c r="F13931" i="1"/>
  <c r="F13930" i="1"/>
  <c r="F13929" i="1"/>
  <c r="F13928" i="1"/>
  <c r="F13927" i="1"/>
  <c r="F13926" i="1"/>
  <c r="F13925" i="1"/>
  <c r="F13924" i="1"/>
  <c r="F13923" i="1"/>
  <c r="F13922" i="1"/>
  <c r="F13921" i="1"/>
  <c r="F13920" i="1"/>
  <c r="F13919" i="1"/>
  <c r="F13918" i="1"/>
  <c r="F13917" i="1"/>
  <c r="F13916" i="1"/>
  <c r="F13915" i="1"/>
  <c r="F13914" i="1"/>
  <c r="F13913" i="1"/>
  <c r="F13912" i="1"/>
  <c r="F13911" i="1"/>
  <c r="F13910" i="1"/>
  <c r="F13909" i="1"/>
  <c r="F13908" i="1"/>
  <c r="F13907" i="1"/>
  <c r="F13906" i="1"/>
  <c r="F13905" i="1"/>
  <c r="F13904" i="1"/>
  <c r="F13903" i="1"/>
  <c r="F13902" i="1"/>
  <c r="F13901" i="1"/>
  <c r="F13900" i="1"/>
  <c r="F13899" i="1"/>
  <c r="F13898" i="1"/>
  <c r="F13897" i="1"/>
  <c r="F13896" i="1"/>
  <c r="F13895" i="1"/>
  <c r="F13894" i="1"/>
  <c r="F13893" i="1"/>
  <c r="F13892" i="1"/>
  <c r="F13891" i="1"/>
  <c r="F13890" i="1"/>
  <c r="F13889" i="1"/>
  <c r="F13888" i="1"/>
  <c r="F13887" i="1"/>
  <c r="F13886" i="1"/>
  <c r="F13885" i="1"/>
  <c r="F13884" i="1"/>
  <c r="F13883" i="1"/>
  <c r="F13882" i="1"/>
  <c r="F13881" i="1"/>
  <c r="F13880" i="1"/>
  <c r="F13879" i="1"/>
  <c r="F13878" i="1"/>
  <c r="F13877" i="1"/>
  <c r="F13876" i="1"/>
  <c r="F13875" i="1"/>
  <c r="F13874" i="1"/>
  <c r="F13873" i="1"/>
  <c r="F13872" i="1"/>
  <c r="F13871" i="1"/>
  <c r="F13870" i="1"/>
  <c r="F13869" i="1"/>
  <c r="F13868" i="1"/>
  <c r="F13867" i="1"/>
  <c r="F13866" i="1"/>
  <c r="F13865" i="1"/>
  <c r="F13864" i="1"/>
  <c r="F13863" i="1"/>
  <c r="F13862" i="1"/>
  <c r="F13861" i="1"/>
  <c r="F13860" i="1"/>
  <c r="F13859" i="1"/>
  <c r="F13858" i="1"/>
  <c r="F13857" i="1"/>
  <c r="F13856" i="1"/>
  <c r="F13855" i="1"/>
  <c r="F13854" i="1"/>
  <c r="F13853" i="1"/>
  <c r="F13852" i="1"/>
  <c r="F13851" i="1"/>
  <c r="F13850" i="1"/>
  <c r="F13849" i="1"/>
  <c r="F13848" i="1"/>
  <c r="F13847" i="1"/>
  <c r="F13846" i="1"/>
  <c r="F13845" i="1"/>
  <c r="F13844" i="1"/>
  <c r="F13843" i="1"/>
  <c r="F13842" i="1"/>
  <c r="F13841" i="1"/>
  <c r="F13840" i="1"/>
  <c r="F13839" i="1"/>
  <c r="F13838" i="1"/>
  <c r="F13837" i="1"/>
  <c r="F13836" i="1"/>
  <c r="F13835" i="1"/>
  <c r="F13834" i="1"/>
  <c r="F13833" i="1"/>
  <c r="F13832" i="1"/>
  <c r="F13831" i="1"/>
  <c r="F13830" i="1"/>
  <c r="F13829" i="1"/>
  <c r="F13828" i="1"/>
  <c r="F13827" i="1"/>
  <c r="F13826" i="1"/>
  <c r="F13825" i="1"/>
  <c r="F13824" i="1"/>
  <c r="F13823" i="1"/>
  <c r="F13822" i="1"/>
  <c r="F13821" i="1"/>
  <c r="F13820" i="1"/>
  <c r="F13819" i="1"/>
  <c r="F13818" i="1"/>
  <c r="F13817" i="1"/>
  <c r="F13816" i="1"/>
  <c r="F13815" i="1"/>
  <c r="F13814" i="1"/>
  <c r="F13813" i="1"/>
  <c r="F13812" i="1"/>
  <c r="F13811" i="1"/>
  <c r="F13810" i="1"/>
  <c r="F13809" i="1"/>
  <c r="F13808" i="1"/>
  <c r="F13807" i="1"/>
  <c r="F13806" i="1"/>
  <c r="F13805" i="1"/>
  <c r="F13804" i="1"/>
  <c r="F13803" i="1"/>
  <c r="F13802" i="1"/>
  <c r="F13801" i="1"/>
  <c r="F13800" i="1"/>
  <c r="F13799" i="1"/>
  <c r="F13798" i="1"/>
  <c r="F13797" i="1"/>
  <c r="F13796" i="1"/>
  <c r="F13795" i="1"/>
  <c r="F13794" i="1"/>
  <c r="F13793" i="1"/>
  <c r="F13792" i="1"/>
  <c r="F13791" i="1"/>
  <c r="F13790" i="1"/>
  <c r="F13789" i="1"/>
  <c r="F13788" i="1"/>
  <c r="F13787" i="1"/>
  <c r="F13786" i="1"/>
  <c r="F13785" i="1"/>
  <c r="F13784" i="1"/>
  <c r="F13783" i="1"/>
  <c r="F13782" i="1"/>
  <c r="F13781" i="1"/>
  <c r="F13780" i="1"/>
  <c r="F13779" i="1"/>
  <c r="F13778" i="1"/>
  <c r="F13777" i="1"/>
  <c r="F13776" i="1"/>
  <c r="F13775" i="1"/>
  <c r="F13774" i="1"/>
  <c r="F13773" i="1"/>
  <c r="F13772" i="1"/>
  <c r="F13771" i="1"/>
  <c r="F13770" i="1"/>
  <c r="F13769" i="1"/>
  <c r="F13768" i="1"/>
  <c r="F13767" i="1"/>
  <c r="F13766" i="1"/>
  <c r="F13765" i="1"/>
  <c r="F13764" i="1"/>
  <c r="F13763" i="1"/>
  <c r="F13762" i="1"/>
  <c r="F13761" i="1"/>
  <c r="F13760" i="1"/>
  <c r="F13759" i="1"/>
  <c r="F13758" i="1"/>
  <c r="F13757" i="1"/>
  <c r="F13756" i="1"/>
  <c r="F13755" i="1"/>
  <c r="F13754" i="1"/>
  <c r="F13753" i="1"/>
  <c r="F13752" i="1"/>
  <c r="F13751" i="1"/>
  <c r="F13750" i="1"/>
  <c r="F13749" i="1"/>
  <c r="F13748" i="1"/>
  <c r="F13747" i="1"/>
  <c r="F13746" i="1"/>
  <c r="F13745" i="1"/>
  <c r="F13744" i="1"/>
  <c r="F13743" i="1"/>
  <c r="F13742" i="1"/>
  <c r="F13741" i="1"/>
  <c r="F13740" i="1"/>
  <c r="F13739" i="1"/>
  <c r="F13738" i="1"/>
  <c r="F13737" i="1"/>
  <c r="F13736" i="1"/>
  <c r="F13735" i="1"/>
  <c r="F13734" i="1"/>
  <c r="F13733" i="1"/>
  <c r="F13732" i="1"/>
  <c r="F13731" i="1"/>
  <c r="F13730" i="1"/>
  <c r="F13729" i="1"/>
  <c r="F13728" i="1"/>
  <c r="F13727" i="1"/>
  <c r="F13726" i="1"/>
  <c r="F13725" i="1"/>
  <c r="F13724" i="1"/>
  <c r="F13723" i="1"/>
  <c r="F13722" i="1"/>
  <c r="F13721" i="1"/>
  <c r="F13720" i="1"/>
  <c r="F13719" i="1"/>
  <c r="F13718" i="1"/>
  <c r="F13717" i="1"/>
  <c r="F13716" i="1"/>
  <c r="F13715" i="1"/>
  <c r="F13714" i="1"/>
  <c r="F13713" i="1"/>
  <c r="F13712" i="1"/>
  <c r="F13711" i="1"/>
  <c r="F13710" i="1"/>
  <c r="F13709" i="1"/>
  <c r="F13708" i="1"/>
  <c r="F13707" i="1"/>
  <c r="F13706" i="1"/>
  <c r="F13705" i="1"/>
  <c r="F13704" i="1"/>
  <c r="F13703" i="1"/>
  <c r="F13702" i="1"/>
  <c r="F13701" i="1"/>
  <c r="F13700" i="1"/>
  <c r="F13699" i="1"/>
  <c r="F13698" i="1"/>
  <c r="F13697" i="1"/>
  <c r="F13696" i="1"/>
  <c r="F13695" i="1"/>
  <c r="F13694" i="1"/>
  <c r="F13693" i="1"/>
  <c r="F13692" i="1"/>
  <c r="F13691" i="1"/>
  <c r="F13690" i="1"/>
  <c r="F13689" i="1"/>
  <c r="F13688" i="1"/>
  <c r="F13687" i="1"/>
  <c r="F13686" i="1"/>
  <c r="F13685" i="1"/>
  <c r="F13684" i="1"/>
  <c r="F13683" i="1"/>
  <c r="F13682" i="1"/>
  <c r="F13681" i="1"/>
  <c r="F13680" i="1"/>
  <c r="F13679" i="1"/>
  <c r="F13678" i="1"/>
  <c r="F13677" i="1"/>
  <c r="F13676" i="1"/>
  <c r="F13675" i="1"/>
  <c r="F13674" i="1"/>
  <c r="F13673" i="1"/>
  <c r="F13672" i="1"/>
  <c r="F13671" i="1"/>
  <c r="F13670" i="1"/>
  <c r="F13669" i="1"/>
  <c r="F13668" i="1"/>
  <c r="F13667" i="1"/>
  <c r="F13666" i="1"/>
  <c r="F13665" i="1"/>
  <c r="F13664" i="1"/>
  <c r="F13663" i="1"/>
  <c r="F13662" i="1"/>
  <c r="F13661" i="1"/>
  <c r="F13660" i="1"/>
  <c r="F13659" i="1"/>
  <c r="F13658" i="1"/>
  <c r="F13657" i="1"/>
  <c r="F13656" i="1"/>
  <c r="F13655" i="1"/>
  <c r="F13654" i="1"/>
  <c r="F13653" i="1"/>
  <c r="F13652" i="1"/>
  <c r="F13651" i="1"/>
  <c r="F13650" i="1"/>
  <c r="F13649" i="1"/>
  <c r="F13648" i="1"/>
  <c r="F13647" i="1"/>
  <c r="F13646" i="1"/>
  <c r="F13645" i="1"/>
  <c r="F13644" i="1"/>
  <c r="F13643" i="1"/>
  <c r="F13642" i="1"/>
  <c r="F13641" i="1"/>
  <c r="F13640" i="1"/>
  <c r="F13639" i="1"/>
  <c r="F13638" i="1"/>
  <c r="F13637" i="1"/>
  <c r="F13636" i="1"/>
  <c r="F13635" i="1"/>
  <c r="F13634" i="1"/>
  <c r="F13633" i="1"/>
  <c r="F13632" i="1"/>
  <c r="F13631" i="1"/>
  <c r="F13630" i="1"/>
  <c r="F13629" i="1"/>
  <c r="F13628" i="1"/>
  <c r="F13627" i="1"/>
  <c r="F13626" i="1"/>
  <c r="F13625" i="1"/>
  <c r="F13624" i="1"/>
  <c r="F13623" i="1"/>
  <c r="F13622" i="1"/>
  <c r="F13621" i="1"/>
  <c r="F13620" i="1"/>
  <c r="F13619" i="1"/>
  <c r="F13618" i="1"/>
  <c r="F13617" i="1"/>
  <c r="F13616" i="1"/>
  <c r="F13615" i="1"/>
  <c r="F13614" i="1"/>
  <c r="F13613" i="1"/>
  <c r="F13612" i="1"/>
  <c r="F13611" i="1"/>
  <c r="F13610" i="1"/>
  <c r="F13609" i="1"/>
  <c r="F13608" i="1"/>
  <c r="F13607" i="1"/>
  <c r="F13606" i="1"/>
  <c r="F13605" i="1"/>
  <c r="F13604" i="1"/>
  <c r="F13603" i="1"/>
  <c r="F13602" i="1"/>
  <c r="F13601" i="1"/>
  <c r="F13600" i="1"/>
  <c r="F13599" i="1"/>
  <c r="F13598" i="1"/>
  <c r="F13597" i="1"/>
  <c r="F13596" i="1"/>
  <c r="F13595" i="1"/>
  <c r="F13594" i="1"/>
  <c r="F13593" i="1"/>
  <c r="F13592" i="1"/>
  <c r="F13591" i="1"/>
  <c r="F13590" i="1"/>
  <c r="F13589" i="1"/>
  <c r="F13588" i="1"/>
  <c r="F13587" i="1"/>
  <c r="F13586" i="1"/>
  <c r="F13585" i="1"/>
  <c r="F13584" i="1"/>
  <c r="F13583" i="1"/>
  <c r="F13582" i="1"/>
  <c r="F13581" i="1"/>
  <c r="F13580" i="1"/>
  <c r="F13579" i="1"/>
  <c r="F13578" i="1"/>
  <c r="F13577" i="1"/>
  <c r="F13576" i="1"/>
  <c r="F13575" i="1"/>
  <c r="F13574" i="1"/>
  <c r="F13573" i="1"/>
  <c r="F13572" i="1"/>
  <c r="F13571" i="1"/>
  <c r="F13570" i="1"/>
  <c r="F13569" i="1"/>
  <c r="F13568" i="1"/>
  <c r="F13567" i="1"/>
  <c r="F13566" i="1"/>
  <c r="F13565" i="1"/>
  <c r="F13564" i="1"/>
  <c r="F13563" i="1"/>
  <c r="F13562" i="1"/>
  <c r="F13561" i="1"/>
  <c r="F13560" i="1"/>
  <c r="F13559" i="1"/>
  <c r="F13558" i="1"/>
  <c r="F13557" i="1"/>
  <c r="F13556" i="1"/>
  <c r="F13555" i="1"/>
  <c r="F13554" i="1"/>
  <c r="F13553" i="1"/>
  <c r="F13552" i="1"/>
  <c r="F13551" i="1"/>
  <c r="F13550" i="1"/>
  <c r="F13549" i="1"/>
  <c r="F13548" i="1"/>
  <c r="F13547" i="1"/>
  <c r="F13546" i="1"/>
  <c r="F13545" i="1"/>
  <c r="F13544" i="1"/>
  <c r="F13543" i="1"/>
  <c r="F13542" i="1"/>
  <c r="F13541" i="1"/>
  <c r="F13540" i="1"/>
  <c r="F13539" i="1"/>
  <c r="F13538" i="1"/>
  <c r="F13537" i="1"/>
  <c r="F13536" i="1"/>
  <c r="F13535" i="1"/>
  <c r="F13534" i="1"/>
  <c r="F13533" i="1"/>
  <c r="F13532" i="1"/>
  <c r="F13531" i="1"/>
  <c r="F13530" i="1"/>
  <c r="F13529" i="1"/>
  <c r="F13528" i="1"/>
  <c r="F13527" i="1"/>
  <c r="F13526" i="1"/>
  <c r="F13525" i="1"/>
  <c r="F13524" i="1"/>
  <c r="F13523" i="1"/>
  <c r="F13522" i="1"/>
  <c r="F13521" i="1"/>
  <c r="F13520" i="1"/>
  <c r="F13519" i="1"/>
  <c r="F13518" i="1"/>
  <c r="F13517" i="1"/>
  <c r="F13516" i="1"/>
  <c r="F13515" i="1"/>
  <c r="F13514" i="1"/>
  <c r="F13513" i="1"/>
  <c r="F13512" i="1"/>
  <c r="F13511" i="1"/>
  <c r="F13510" i="1"/>
  <c r="F13509" i="1"/>
  <c r="F13508" i="1"/>
  <c r="F13507" i="1"/>
  <c r="F13506" i="1"/>
  <c r="F13505" i="1"/>
  <c r="F13504" i="1"/>
  <c r="F13503" i="1"/>
  <c r="F13502" i="1"/>
  <c r="F13501" i="1"/>
  <c r="F13500" i="1"/>
  <c r="F13499" i="1"/>
  <c r="F13498" i="1"/>
  <c r="F13497" i="1"/>
  <c r="F13496" i="1"/>
  <c r="F13495" i="1"/>
  <c r="F13494" i="1"/>
  <c r="F13493" i="1"/>
  <c r="F13492" i="1"/>
  <c r="F13491" i="1"/>
  <c r="F13490" i="1"/>
  <c r="F13489" i="1"/>
  <c r="F13488" i="1"/>
  <c r="F13487" i="1"/>
  <c r="F13486" i="1"/>
  <c r="F13485" i="1"/>
  <c r="F13484" i="1"/>
  <c r="F13483" i="1"/>
  <c r="F13482" i="1"/>
  <c r="F13481" i="1"/>
  <c r="F13480" i="1"/>
  <c r="F13479" i="1"/>
  <c r="F13478" i="1"/>
  <c r="F13477" i="1"/>
  <c r="F13476" i="1"/>
  <c r="F13475" i="1"/>
  <c r="F13474" i="1"/>
  <c r="F13473" i="1"/>
  <c r="F13472" i="1"/>
  <c r="F13471" i="1"/>
  <c r="F13470" i="1"/>
  <c r="F13469" i="1"/>
  <c r="F13468" i="1"/>
  <c r="F13467" i="1"/>
  <c r="F13466" i="1"/>
  <c r="F13465" i="1"/>
  <c r="F13464" i="1"/>
  <c r="F13463" i="1"/>
  <c r="F13462" i="1"/>
  <c r="F13461" i="1"/>
  <c r="F13460" i="1"/>
  <c r="F13459" i="1"/>
  <c r="F13458" i="1"/>
  <c r="F13457" i="1"/>
  <c r="F13456" i="1"/>
  <c r="F13455" i="1"/>
  <c r="F13454" i="1"/>
  <c r="F13453" i="1"/>
  <c r="F13452" i="1"/>
  <c r="F13451" i="1"/>
  <c r="F13450" i="1"/>
  <c r="F13449" i="1"/>
  <c r="F13448" i="1"/>
  <c r="F13447" i="1"/>
  <c r="F13446" i="1"/>
  <c r="F13445" i="1"/>
  <c r="F13444" i="1"/>
  <c r="F13443" i="1"/>
  <c r="F13442" i="1"/>
  <c r="F13441" i="1"/>
  <c r="F13440" i="1"/>
  <c r="F13439" i="1"/>
  <c r="F13438" i="1"/>
  <c r="F13437" i="1"/>
  <c r="F13436" i="1"/>
  <c r="F13435" i="1"/>
  <c r="F13434" i="1"/>
  <c r="F13433" i="1"/>
  <c r="F13432" i="1"/>
  <c r="F13431" i="1"/>
  <c r="F13430" i="1"/>
  <c r="F13429" i="1"/>
  <c r="F13428" i="1"/>
  <c r="F13427" i="1"/>
  <c r="F13426" i="1"/>
  <c r="F13425" i="1"/>
  <c r="F13424" i="1"/>
  <c r="F13423" i="1"/>
  <c r="F13422" i="1"/>
  <c r="F13421" i="1"/>
  <c r="F13420" i="1"/>
  <c r="F13419" i="1"/>
  <c r="F13418" i="1"/>
  <c r="F13417" i="1"/>
  <c r="F13416" i="1"/>
  <c r="F13415" i="1"/>
  <c r="F13414" i="1"/>
  <c r="F13413" i="1"/>
  <c r="F13412" i="1"/>
  <c r="F13411" i="1"/>
  <c r="F13410" i="1"/>
  <c r="F13409" i="1"/>
  <c r="F13408" i="1"/>
  <c r="F13407" i="1"/>
  <c r="F13406" i="1"/>
  <c r="F13405" i="1"/>
  <c r="F13404" i="1"/>
  <c r="F13403" i="1"/>
  <c r="F13402" i="1"/>
  <c r="F13401" i="1"/>
  <c r="F13400" i="1"/>
  <c r="F13399" i="1"/>
  <c r="F13398" i="1"/>
  <c r="F13397" i="1"/>
  <c r="F13396" i="1"/>
  <c r="F13395" i="1"/>
  <c r="F13394" i="1"/>
  <c r="F13393" i="1"/>
  <c r="F13392" i="1"/>
  <c r="F13391" i="1"/>
  <c r="F13390" i="1"/>
  <c r="F13389" i="1"/>
  <c r="F13388" i="1"/>
  <c r="F13387" i="1"/>
  <c r="F13386" i="1"/>
  <c r="F13385" i="1"/>
  <c r="F13384" i="1"/>
  <c r="F13383" i="1"/>
  <c r="F13382" i="1"/>
  <c r="F13381" i="1"/>
  <c r="F13380" i="1"/>
  <c r="F13379" i="1"/>
  <c r="F13378" i="1"/>
  <c r="F13377" i="1"/>
  <c r="F13376" i="1"/>
  <c r="F13375" i="1"/>
  <c r="F13374" i="1"/>
  <c r="F13373" i="1"/>
  <c r="F13372" i="1"/>
  <c r="F13371" i="1"/>
  <c r="F13370" i="1"/>
  <c r="F13369" i="1"/>
  <c r="F13368" i="1"/>
  <c r="F13367" i="1"/>
  <c r="F13366" i="1"/>
  <c r="F13365" i="1"/>
  <c r="F13364" i="1"/>
  <c r="F13363" i="1"/>
  <c r="F13362" i="1"/>
  <c r="F13361" i="1"/>
  <c r="F13360" i="1"/>
  <c r="F13359" i="1"/>
  <c r="F13358" i="1"/>
  <c r="F13357" i="1"/>
  <c r="F13356" i="1"/>
  <c r="F13355" i="1"/>
  <c r="F13354" i="1"/>
  <c r="F13353" i="1"/>
  <c r="F13352" i="1"/>
  <c r="F13351" i="1"/>
  <c r="F13350" i="1"/>
  <c r="F13349" i="1"/>
  <c r="F13348" i="1"/>
  <c r="F13347" i="1"/>
  <c r="F13346" i="1"/>
  <c r="F13345" i="1"/>
  <c r="F13344" i="1"/>
  <c r="F13343" i="1"/>
  <c r="F13342" i="1"/>
  <c r="F13341" i="1"/>
  <c r="F13340" i="1"/>
  <c r="F13339" i="1"/>
  <c r="F13338" i="1"/>
  <c r="F13337" i="1"/>
  <c r="F13336" i="1"/>
  <c r="F13335" i="1"/>
  <c r="F13334" i="1"/>
  <c r="F13333" i="1"/>
  <c r="F13332" i="1"/>
  <c r="F13331" i="1"/>
  <c r="F13330" i="1"/>
  <c r="F13329" i="1"/>
  <c r="F13328" i="1"/>
  <c r="F13327" i="1"/>
  <c r="F13326" i="1"/>
  <c r="F13325" i="1"/>
  <c r="F13324" i="1"/>
  <c r="F13323" i="1"/>
  <c r="F13322" i="1"/>
  <c r="F13321" i="1"/>
  <c r="F13320" i="1"/>
  <c r="F13319" i="1"/>
  <c r="F13318" i="1"/>
  <c r="F13317" i="1"/>
  <c r="F13316" i="1"/>
  <c r="F13315" i="1"/>
  <c r="F13314" i="1"/>
  <c r="F13313" i="1"/>
  <c r="F13312" i="1"/>
  <c r="F13311" i="1"/>
  <c r="F13310" i="1"/>
  <c r="F13309" i="1"/>
  <c r="F13308" i="1"/>
  <c r="F13307" i="1"/>
  <c r="F13306" i="1"/>
  <c r="F13305" i="1"/>
  <c r="F13304" i="1"/>
  <c r="F13303" i="1"/>
  <c r="F13302" i="1"/>
  <c r="F13301" i="1"/>
  <c r="F13300" i="1"/>
  <c r="F13299" i="1"/>
  <c r="F13298" i="1"/>
  <c r="F13297" i="1"/>
  <c r="F13296" i="1"/>
  <c r="F13295" i="1"/>
  <c r="F13294" i="1"/>
  <c r="F13293" i="1"/>
  <c r="F13292" i="1"/>
  <c r="F13291" i="1"/>
  <c r="F13290" i="1"/>
  <c r="F13289" i="1"/>
  <c r="F13288" i="1"/>
  <c r="F13287" i="1"/>
  <c r="F13286" i="1"/>
  <c r="F13285" i="1"/>
  <c r="F13284" i="1"/>
  <c r="F13283" i="1"/>
  <c r="F13282" i="1"/>
  <c r="F13281" i="1"/>
  <c r="F13280" i="1"/>
  <c r="F13279" i="1"/>
  <c r="F13278" i="1"/>
  <c r="F13277" i="1"/>
  <c r="F13276" i="1"/>
  <c r="F13275" i="1"/>
  <c r="F13274" i="1"/>
  <c r="F13273" i="1"/>
  <c r="F13272" i="1"/>
  <c r="F13271" i="1"/>
  <c r="F13270" i="1"/>
  <c r="F13269" i="1"/>
  <c r="F13268" i="1"/>
  <c r="F13267" i="1"/>
  <c r="F13266" i="1"/>
  <c r="F13265" i="1"/>
  <c r="F13264" i="1"/>
  <c r="F13263" i="1"/>
  <c r="F13262" i="1"/>
  <c r="F13261" i="1"/>
  <c r="F13260" i="1"/>
  <c r="F13259" i="1"/>
  <c r="F13258" i="1"/>
  <c r="F13257" i="1"/>
  <c r="F13256" i="1"/>
  <c r="F13255" i="1"/>
  <c r="F13254" i="1"/>
  <c r="F13253" i="1"/>
  <c r="F13252" i="1"/>
  <c r="F13251" i="1"/>
  <c r="F13250" i="1"/>
  <c r="F13249" i="1"/>
  <c r="F13248" i="1"/>
  <c r="F13247" i="1"/>
  <c r="F13246" i="1"/>
  <c r="F13245" i="1"/>
  <c r="F13244" i="1"/>
  <c r="F13243" i="1"/>
  <c r="F13242" i="1"/>
  <c r="F13241" i="1"/>
  <c r="F13240" i="1"/>
  <c r="F13239" i="1"/>
  <c r="F13238" i="1"/>
  <c r="F13237" i="1"/>
  <c r="F13236" i="1"/>
  <c r="F13235" i="1"/>
  <c r="F13234" i="1"/>
  <c r="F13233" i="1"/>
  <c r="F13232" i="1"/>
  <c r="F13231" i="1"/>
  <c r="F13230" i="1"/>
  <c r="F13229" i="1"/>
  <c r="F13228" i="1"/>
  <c r="F13227" i="1"/>
  <c r="F13226" i="1"/>
  <c r="F13225" i="1"/>
  <c r="F13224" i="1"/>
  <c r="F13223" i="1"/>
  <c r="F13222" i="1"/>
  <c r="F13221" i="1"/>
  <c r="F13220" i="1"/>
  <c r="F13219" i="1"/>
  <c r="F13218" i="1"/>
  <c r="F13217" i="1"/>
  <c r="F13216" i="1"/>
  <c r="F13215" i="1"/>
  <c r="F13214" i="1"/>
  <c r="F13213" i="1"/>
  <c r="F13212" i="1"/>
  <c r="F13211" i="1"/>
  <c r="F13210" i="1"/>
  <c r="F13209" i="1"/>
  <c r="F13208" i="1"/>
  <c r="F13207" i="1"/>
  <c r="F13206" i="1"/>
  <c r="F13205" i="1"/>
  <c r="F13204" i="1"/>
  <c r="F13203" i="1"/>
  <c r="F13202" i="1"/>
  <c r="F13201" i="1"/>
  <c r="F13200" i="1"/>
  <c r="F13199" i="1"/>
  <c r="F13198" i="1"/>
  <c r="F13197" i="1"/>
  <c r="F13196" i="1"/>
  <c r="F13195" i="1"/>
  <c r="F13194" i="1"/>
  <c r="F13193" i="1"/>
  <c r="F13192" i="1"/>
  <c r="F13191" i="1"/>
  <c r="F13190" i="1"/>
  <c r="F13189" i="1"/>
  <c r="F13188" i="1"/>
  <c r="F13187" i="1"/>
  <c r="F13186" i="1"/>
  <c r="F13185" i="1"/>
  <c r="F13184" i="1"/>
  <c r="F13183" i="1"/>
  <c r="F13182" i="1"/>
  <c r="F13181" i="1"/>
  <c r="F13180" i="1"/>
  <c r="F13179" i="1"/>
  <c r="F13178" i="1"/>
  <c r="F13177" i="1"/>
  <c r="F13176" i="1"/>
  <c r="F13175" i="1"/>
  <c r="F13174" i="1"/>
  <c r="F13173" i="1"/>
  <c r="F13172" i="1"/>
  <c r="F13171" i="1"/>
  <c r="F13170" i="1"/>
  <c r="F13169" i="1"/>
  <c r="F13168" i="1"/>
  <c r="F13167" i="1"/>
  <c r="F13166" i="1"/>
  <c r="F13165" i="1"/>
  <c r="F13164" i="1"/>
  <c r="F13163" i="1"/>
  <c r="F13162" i="1"/>
  <c r="F13161" i="1"/>
  <c r="F13160" i="1"/>
  <c r="F13159" i="1"/>
  <c r="F13158" i="1"/>
  <c r="F13157" i="1"/>
  <c r="F13156" i="1"/>
  <c r="F13155" i="1"/>
  <c r="F13154" i="1"/>
  <c r="F13153" i="1"/>
  <c r="F13152" i="1"/>
  <c r="F13151" i="1"/>
  <c r="F13150" i="1"/>
  <c r="F13149" i="1"/>
  <c r="F13148" i="1"/>
  <c r="F13147" i="1"/>
  <c r="F13146" i="1"/>
  <c r="F13145" i="1"/>
  <c r="F13144" i="1"/>
  <c r="F13143" i="1"/>
  <c r="F13142" i="1"/>
  <c r="F13141" i="1"/>
  <c r="F13140" i="1"/>
  <c r="F13139" i="1"/>
  <c r="F13138" i="1"/>
  <c r="F13137" i="1"/>
  <c r="F13136" i="1"/>
  <c r="F13135" i="1"/>
  <c r="F13134" i="1"/>
  <c r="F13133" i="1"/>
  <c r="F13132" i="1"/>
  <c r="F13131" i="1"/>
  <c r="F13130" i="1"/>
  <c r="F13129" i="1"/>
  <c r="F13128" i="1"/>
  <c r="F13127" i="1"/>
  <c r="F13126" i="1"/>
  <c r="F13125" i="1"/>
  <c r="F13124" i="1"/>
  <c r="F13123" i="1"/>
  <c r="F13122" i="1"/>
  <c r="F13121" i="1"/>
  <c r="F13120" i="1"/>
  <c r="F13119" i="1"/>
  <c r="F13118" i="1"/>
  <c r="F13117" i="1"/>
  <c r="F13116" i="1"/>
  <c r="F13115" i="1"/>
  <c r="F13114" i="1"/>
  <c r="F13113" i="1"/>
  <c r="F13112" i="1"/>
  <c r="F13111" i="1"/>
  <c r="F13110" i="1"/>
  <c r="F13109" i="1"/>
  <c r="F13108" i="1"/>
  <c r="F13107" i="1"/>
  <c r="F13106" i="1"/>
  <c r="F13105" i="1"/>
  <c r="F13104" i="1"/>
  <c r="F13103" i="1"/>
  <c r="F13102" i="1"/>
  <c r="F13101" i="1"/>
  <c r="F13100" i="1"/>
  <c r="F13099" i="1"/>
  <c r="F13098" i="1"/>
  <c r="F13097" i="1"/>
  <c r="F13096" i="1"/>
  <c r="F13095" i="1"/>
  <c r="F13094" i="1"/>
  <c r="F13093" i="1"/>
  <c r="F13092" i="1"/>
  <c r="F13091" i="1"/>
  <c r="F13090" i="1"/>
  <c r="F13089" i="1"/>
  <c r="F13088" i="1"/>
  <c r="F13087" i="1"/>
  <c r="F13086" i="1"/>
  <c r="F13085" i="1"/>
  <c r="F13084" i="1"/>
  <c r="F13083" i="1"/>
  <c r="F13082" i="1"/>
  <c r="F13081" i="1"/>
  <c r="F13080" i="1"/>
  <c r="F13079" i="1"/>
  <c r="F13078" i="1"/>
  <c r="F13077" i="1"/>
  <c r="F13076" i="1"/>
  <c r="F13075" i="1"/>
  <c r="F13074" i="1"/>
  <c r="F13073" i="1"/>
  <c r="F13072" i="1"/>
  <c r="F13071" i="1"/>
  <c r="F13070" i="1"/>
  <c r="F13069" i="1"/>
  <c r="F13068" i="1"/>
  <c r="F13067" i="1"/>
  <c r="F13066" i="1"/>
  <c r="F13065" i="1"/>
  <c r="F13064" i="1"/>
  <c r="F13063" i="1"/>
  <c r="F13062" i="1"/>
  <c r="F13061" i="1"/>
  <c r="F13060" i="1"/>
  <c r="F13059" i="1"/>
  <c r="F13058" i="1"/>
  <c r="F13057" i="1"/>
  <c r="F13056" i="1"/>
  <c r="F13055" i="1"/>
  <c r="F13054" i="1"/>
  <c r="F13053" i="1"/>
  <c r="F13052" i="1"/>
  <c r="F13051" i="1"/>
  <c r="F13050" i="1"/>
  <c r="F13049" i="1"/>
  <c r="F13048" i="1"/>
  <c r="F13047" i="1"/>
  <c r="F13046" i="1"/>
  <c r="F13045" i="1"/>
  <c r="F13044" i="1"/>
  <c r="F13043" i="1"/>
  <c r="F13042" i="1"/>
  <c r="F13041" i="1"/>
  <c r="F13040" i="1"/>
  <c r="F13039" i="1"/>
  <c r="F13038" i="1"/>
  <c r="F13037" i="1"/>
  <c r="F13036" i="1"/>
  <c r="F13035" i="1"/>
  <c r="F13034" i="1"/>
  <c r="F13033" i="1"/>
  <c r="F13032" i="1"/>
  <c r="F13031" i="1"/>
  <c r="F13030" i="1"/>
  <c r="F13029" i="1"/>
  <c r="F13028" i="1"/>
  <c r="F13027" i="1"/>
  <c r="F13026" i="1"/>
  <c r="F13025" i="1"/>
  <c r="F13024" i="1"/>
  <c r="F13023" i="1"/>
  <c r="F13022" i="1"/>
  <c r="F13021" i="1"/>
  <c r="F13020" i="1"/>
  <c r="F13019" i="1"/>
  <c r="F13018" i="1"/>
  <c r="F13017" i="1"/>
  <c r="F13016" i="1"/>
  <c r="F13015" i="1"/>
  <c r="F13014" i="1"/>
  <c r="F13013" i="1"/>
  <c r="F13012" i="1"/>
  <c r="F13011" i="1"/>
  <c r="F13010" i="1"/>
  <c r="F13009" i="1"/>
  <c r="F13008" i="1"/>
  <c r="F13007" i="1"/>
  <c r="F13006" i="1"/>
  <c r="F13005" i="1"/>
  <c r="F13004" i="1"/>
  <c r="F13003" i="1"/>
  <c r="F13002" i="1"/>
  <c r="F13001" i="1"/>
  <c r="F13000" i="1"/>
  <c r="F12999" i="1"/>
  <c r="F12998" i="1"/>
  <c r="F12997" i="1"/>
  <c r="F12996" i="1"/>
  <c r="F12995" i="1"/>
  <c r="F12994" i="1"/>
  <c r="F12993" i="1"/>
  <c r="F12992" i="1"/>
  <c r="F12991" i="1"/>
  <c r="F12990" i="1"/>
  <c r="F12989" i="1"/>
  <c r="F12988" i="1"/>
  <c r="F12987" i="1"/>
  <c r="F12986" i="1"/>
  <c r="F12985" i="1"/>
  <c r="F12984" i="1"/>
  <c r="F12983" i="1"/>
  <c r="F12982" i="1"/>
  <c r="F12981" i="1"/>
  <c r="F12980" i="1"/>
  <c r="F12979" i="1"/>
  <c r="F12978" i="1"/>
  <c r="F12977" i="1"/>
  <c r="F12976" i="1"/>
  <c r="F12975" i="1"/>
  <c r="F12974" i="1"/>
  <c r="F12973" i="1"/>
  <c r="F12972" i="1"/>
  <c r="F12971" i="1"/>
  <c r="F12970" i="1"/>
  <c r="F12969" i="1"/>
  <c r="F12968" i="1"/>
  <c r="F12967" i="1"/>
  <c r="F12966" i="1"/>
  <c r="F12965" i="1"/>
  <c r="F12964" i="1"/>
  <c r="F12963" i="1"/>
  <c r="F12962" i="1"/>
  <c r="F12961" i="1"/>
  <c r="F12960" i="1"/>
  <c r="F12959" i="1"/>
  <c r="F12958" i="1"/>
  <c r="F12957" i="1"/>
  <c r="F12956" i="1"/>
  <c r="F12955" i="1"/>
  <c r="F12954" i="1"/>
  <c r="F12953" i="1"/>
  <c r="F12952" i="1"/>
  <c r="F12951" i="1"/>
  <c r="F12950" i="1"/>
  <c r="F12949" i="1"/>
  <c r="F12948" i="1"/>
  <c r="F12947" i="1"/>
  <c r="F12946" i="1"/>
  <c r="F12945" i="1"/>
  <c r="F12944" i="1"/>
  <c r="F12943" i="1"/>
  <c r="F12942" i="1"/>
  <c r="F12941" i="1"/>
  <c r="F12940" i="1"/>
  <c r="F12939" i="1"/>
  <c r="F12938" i="1"/>
  <c r="F12937" i="1"/>
  <c r="F12936" i="1"/>
  <c r="F12935" i="1"/>
  <c r="F12934" i="1"/>
  <c r="F12933" i="1"/>
  <c r="F12932" i="1"/>
  <c r="F12931" i="1"/>
  <c r="F12930" i="1"/>
  <c r="F12929" i="1"/>
  <c r="F12928" i="1"/>
  <c r="F12927" i="1"/>
  <c r="F12926" i="1"/>
  <c r="F12925" i="1"/>
  <c r="F12924" i="1"/>
  <c r="F12923" i="1"/>
  <c r="F12922" i="1"/>
  <c r="F12921" i="1"/>
  <c r="F12920" i="1"/>
  <c r="F12919" i="1"/>
  <c r="F12918" i="1"/>
  <c r="F12917" i="1"/>
  <c r="F12916" i="1"/>
  <c r="F12915" i="1"/>
  <c r="F12914" i="1"/>
  <c r="F12913" i="1"/>
  <c r="F12912" i="1"/>
  <c r="F12911" i="1"/>
  <c r="F12910" i="1"/>
  <c r="F12909" i="1"/>
  <c r="F12908" i="1"/>
  <c r="F12907" i="1"/>
  <c r="F12906" i="1"/>
  <c r="F12905" i="1"/>
  <c r="F12904" i="1"/>
  <c r="F12903" i="1"/>
  <c r="F12902" i="1"/>
  <c r="F12901" i="1"/>
  <c r="F12900" i="1"/>
  <c r="F12899" i="1"/>
  <c r="F12898" i="1"/>
  <c r="F12897" i="1"/>
  <c r="F12896" i="1"/>
  <c r="F12895" i="1"/>
  <c r="F12894" i="1"/>
  <c r="F12893" i="1"/>
  <c r="F12892" i="1"/>
  <c r="F12891" i="1"/>
  <c r="F12890" i="1"/>
  <c r="F12889" i="1"/>
  <c r="F12888" i="1"/>
  <c r="F12887" i="1"/>
  <c r="F12886" i="1"/>
  <c r="F12885" i="1"/>
  <c r="F12884" i="1"/>
  <c r="F12883" i="1"/>
  <c r="F12882" i="1"/>
  <c r="F12881" i="1"/>
  <c r="F12880" i="1"/>
  <c r="F12879" i="1"/>
  <c r="F12878" i="1"/>
  <c r="F12877" i="1"/>
  <c r="F12876" i="1"/>
  <c r="F12875" i="1"/>
  <c r="F12874" i="1"/>
  <c r="F12873" i="1"/>
  <c r="F12872" i="1"/>
  <c r="F12871" i="1"/>
  <c r="F12870" i="1"/>
  <c r="F12869" i="1"/>
  <c r="F12868" i="1"/>
  <c r="F12867" i="1"/>
  <c r="F12866" i="1"/>
  <c r="F12865" i="1"/>
  <c r="F12864" i="1"/>
  <c r="F12863" i="1"/>
  <c r="F12862" i="1"/>
  <c r="F12861" i="1"/>
  <c r="F12860" i="1"/>
  <c r="F12859" i="1"/>
  <c r="F12858" i="1"/>
  <c r="F12857" i="1"/>
  <c r="F12856" i="1"/>
  <c r="F12855" i="1"/>
  <c r="F12854" i="1"/>
  <c r="F12853" i="1"/>
  <c r="F12852" i="1"/>
  <c r="F12851" i="1"/>
  <c r="F12850" i="1"/>
  <c r="F12849" i="1"/>
  <c r="F12848" i="1"/>
  <c r="F12847" i="1"/>
  <c r="F12846" i="1"/>
  <c r="F12845" i="1"/>
  <c r="F12844" i="1"/>
  <c r="F12843" i="1"/>
  <c r="F12842" i="1"/>
  <c r="F12841" i="1"/>
  <c r="F12840" i="1"/>
  <c r="F12839" i="1"/>
  <c r="F12838" i="1"/>
  <c r="F12837" i="1"/>
  <c r="F12836" i="1"/>
  <c r="F12835" i="1"/>
  <c r="F12834" i="1"/>
  <c r="F12833" i="1"/>
  <c r="F12832" i="1"/>
  <c r="F12831" i="1"/>
  <c r="F12830" i="1"/>
  <c r="F12829" i="1"/>
  <c r="F12828" i="1"/>
  <c r="F12827" i="1"/>
  <c r="F12826" i="1"/>
  <c r="F12825" i="1"/>
  <c r="F12824" i="1"/>
  <c r="F12823" i="1"/>
  <c r="F12822" i="1"/>
  <c r="F12821" i="1"/>
  <c r="F12820" i="1"/>
  <c r="F12819" i="1"/>
  <c r="F12818" i="1"/>
  <c r="F12817" i="1"/>
  <c r="F12816" i="1"/>
  <c r="F12815" i="1"/>
  <c r="F12814" i="1"/>
  <c r="F12813" i="1"/>
  <c r="F12812" i="1"/>
  <c r="F12811" i="1"/>
  <c r="F12810" i="1"/>
  <c r="F12809" i="1"/>
  <c r="F12808" i="1"/>
  <c r="F12807" i="1"/>
  <c r="F12806" i="1"/>
  <c r="F12805" i="1"/>
  <c r="F12804" i="1"/>
  <c r="F12803" i="1"/>
  <c r="F12802" i="1"/>
  <c r="F12801" i="1"/>
  <c r="F12800" i="1"/>
  <c r="F12799" i="1"/>
  <c r="F12798" i="1"/>
  <c r="F12797" i="1"/>
  <c r="F12796" i="1"/>
  <c r="F12795" i="1"/>
  <c r="F12794" i="1"/>
  <c r="F12793" i="1"/>
  <c r="F12792" i="1"/>
  <c r="F12791" i="1"/>
  <c r="F12790" i="1"/>
  <c r="F12789" i="1"/>
  <c r="F12788" i="1"/>
  <c r="F12787" i="1"/>
  <c r="F12786" i="1"/>
  <c r="F12785" i="1"/>
  <c r="F12784" i="1"/>
  <c r="F12783" i="1"/>
  <c r="F12782" i="1"/>
  <c r="F12781" i="1"/>
  <c r="F12780" i="1"/>
  <c r="F12779" i="1"/>
  <c r="F12778" i="1"/>
  <c r="F12777" i="1"/>
  <c r="F12776" i="1"/>
  <c r="F12775" i="1"/>
  <c r="F12774" i="1"/>
  <c r="F12773" i="1"/>
  <c r="F12772" i="1"/>
  <c r="F12771" i="1"/>
  <c r="F12770" i="1"/>
  <c r="F12769" i="1"/>
  <c r="F12768" i="1"/>
  <c r="F12767" i="1"/>
  <c r="F12766" i="1"/>
  <c r="F12765" i="1"/>
  <c r="F12764" i="1"/>
  <c r="F12763" i="1"/>
  <c r="F12762" i="1"/>
  <c r="F12761" i="1"/>
  <c r="F12760" i="1"/>
  <c r="F12759" i="1"/>
  <c r="F12758" i="1"/>
  <c r="F12757" i="1"/>
  <c r="F12756" i="1"/>
  <c r="F12755" i="1"/>
  <c r="F12754" i="1"/>
  <c r="F12753" i="1"/>
  <c r="F12752" i="1"/>
  <c r="F12751" i="1"/>
  <c r="F12750" i="1"/>
  <c r="F12749" i="1"/>
  <c r="F12748" i="1"/>
  <c r="F12747" i="1"/>
  <c r="F12746" i="1"/>
  <c r="F12745" i="1"/>
  <c r="F12744" i="1"/>
  <c r="F12743" i="1"/>
  <c r="F12742" i="1"/>
  <c r="F12741" i="1"/>
  <c r="F12740" i="1"/>
  <c r="F12739" i="1"/>
  <c r="F12738" i="1"/>
  <c r="F12737" i="1"/>
  <c r="F12736" i="1"/>
  <c r="F12735" i="1"/>
  <c r="F12734" i="1"/>
  <c r="F12733" i="1"/>
  <c r="F12732" i="1"/>
  <c r="F12731" i="1"/>
  <c r="F12730" i="1"/>
  <c r="F12729" i="1"/>
  <c r="F12728" i="1"/>
  <c r="F12727" i="1"/>
  <c r="F12726" i="1"/>
  <c r="F12725" i="1"/>
  <c r="F12724" i="1"/>
  <c r="F12723" i="1"/>
  <c r="F12722" i="1"/>
  <c r="F12721" i="1"/>
  <c r="F12720" i="1"/>
  <c r="F12719" i="1"/>
  <c r="F12718" i="1"/>
  <c r="F12717" i="1"/>
  <c r="F12716" i="1"/>
  <c r="F12715" i="1"/>
  <c r="F12714" i="1"/>
  <c r="F12713" i="1"/>
  <c r="F12712" i="1"/>
  <c r="F12711" i="1"/>
  <c r="F12710" i="1"/>
  <c r="F12709" i="1"/>
  <c r="F12708" i="1"/>
  <c r="F12707" i="1"/>
  <c r="F12706" i="1"/>
  <c r="F12705" i="1"/>
  <c r="F12704" i="1"/>
  <c r="F12703" i="1"/>
  <c r="F12702" i="1"/>
  <c r="F12701" i="1"/>
  <c r="F12700" i="1"/>
  <c r="F12699" i="1"/>
  <c r="F12698" i="1"/>
  <c r="F12697" i="1"/>
  <c r="F12696" i="1"/>
  <c r="F12695" i="1"/>
  <c r="F12694" i="1"/>
  <c r="F12693" i="1"/>
  <c r="F12692" i="1"/>
  <c r="F12691" i="1"/>
  <c r="F12690" i="1"/>
  <c r="F12689" i="1"/>
  <c r="F12688" i="1"/>
  <c r="F12687" i="1"/>
  <c r="F12686" i="1"/>
  <c r="F12685" i="1"/>
  <c r="F12684" i="1"/>
  <c r="F12683" i="1"/>
  <c r="F12682" i="1"/>
  <c r="F12681" i="1"/>
  <c r="F12680" i="1"/>
  <c r="F12679" i="1"/>
  <c r="F12678" i="1"/>
  <c r="F12677" i="1"/>
  <c r="F12676" i="1"/>
  <c r="F12675" i="1"/>
  <c r="F12674" i="1"/>
  <c r="F12673" i="1"/>
  <c r="F12672" i="1"/>
  <c r="F12671" i="1"/>
  <c r="F12670" i="1"/>
  <c r="F12669" i="1"/>
  <c r="F12668" i="1"/>
  <c r="F12667" i="1"/>
  <c r="F12666" i="1"/>
  <c r="F12665" i="1"/>
  <c r="F12664" i="1"/>
  <c r="F12663" i="1"/>
  <c r="F12662" i="1"/>
  <c r="F12661" i="1"/>
  <c r="F12660" i="1"/>
  <c r="F12659" i="1"/>
  <c r="F12658" i="1"/>
  <c r="F12657" i="1"/>
  <c r="F12656" i="1"/>
  <c r="F12655" i="1"/>
  <c r="F12654" i="1"/>
  <c r="F12653" i="1"/>
  <c r="F12652" i="1"/>
  <c r="F12651" i="1"/>
  <c r="F12650" i="1"/>
  <c r="F12649" i="1"/>
  <c r="F12648" i="1"/>
  <c r="F12647" i="1"/>
  <c r="F12646" i="1"/>
  <c r="F12645" i="1"/>
  <c r="F12644" i="1"/>
  <c r="F12643" i="1"/>
  <c r="F12642" i="1"/>
  <c r="F12641" i="1"/>
  <c r="F12640" i="1"/>
  <c r="F12639" i="1"/>
  <c r="F12638" i="1"/>
  <c r="F12637" i="1"/>
  <c r="F12636" i="1"/>
  <c r="F12635" i="1"/>
  <c r="F12634" i="1"/>
  <c r="F12633" i="1"/>
  <c r="F12632" i="1"/>
  <c r="F12631" i="1"/>
  <c r="F12630" i="1"/>
  <c r="F12629" i="1"/>
  <c r="F12628" i="1"/>
  <c r="F12627" i="1"/>
  <c r="F12626" i="1"/>
  <c r="F12625" i="1"/>
  <c r="F12624" i="1"/>
  <c r="F12623" i="1"/>
  <c r="F12622" i="1"/>
  <c r="F12621" i="1"/>
  <c r="F12620" i="1"/>
  <c r="F12619" i="1"/>
  <c r="F12618" i="1"/>
  <c r="F12617" i="1"/>
  <c r="F12616" i="1"/>
  <c r="F12615" i="1"/>
  <c r="F12614" i="1"/>
  <c r="F12613" i="1"/>
  <c r="F12612" i="1"/>
  <c r="F12611" i="1"/>
  <c r="F12610" i="1"/>
  <c r="F12609" i="1"/>
  <c r="F12608" i="1"/>
  <c r="F12607" i="1"/>
  <c r="F12606" i="1"/>
  <c r="F12605" i="1"/>
  <c r="F12604" i="1"/>
  <c r="F12603" i="1"/>
  <c r="F12602" i="1"/>
  <c r="F12601" i="1"/>
  <c r="F12600" i="1"/>
  <c r="F12599" i="1"/>
  <c r="F12598" i="1"/>
  <c r="F12597" i="1"/>
  <c r="F12596" i="1"/>
  <c r="F12595" i="1"/>
  <c r="F12594" i="1"/>
  <c r="F12593" i="1"/>
  <c r="F12592" i="1"/>
  <c r="F12591" i="1"/>
  <c r="F12590" i="1"/>
  <c r="F12589" i="1"/>
  <c r="F12588" i="1"/>
  <c r="F12587" i="1"/>
  <c r="F12586" i="1"/>
  <c r="F12585" i="1"/>
  <c r="F12584" i="1"/>
  <c r="F12583" i="1"/>
  <c r="F12582" i="1"/>
  <c r="F12581" i="1"/>
  <c r="F12580" i="1"/>
  <c r="F12579" i="1"/>
  <c r="F12578" i="1"/>
  <c r="F12577" i="1"/>
  <c r="F12576" i="1"/>
  <c r="F12575" i="1"/>
  <c r="F12574" i="1"/>
  <c r="F12573" i="1"/>
  <c r="F12572" i="1"/>
  <c r="F12571" i="1"/>
  <c r="F12570" i="1"/>
  <c r="F12569" i="1"/>
  <c r="F12568" i="1"/>
  <c r="F12567" i="1"/>
  <c r="F12566" i="1"/>
  <c r="F12565" i="1"/>
  <c r="F12564" i="1"/>
  <c r="F12563" i="1"/>
  <c r="F12562" i="1"/>
  <c r="F12561" i="1"/>
  <c r="F12560" i="1"/>
  <c r="F12559" i="1"/>
  <c r="F12558" i="1"/>
  <c r="F12557" i="1"/>
  <c r="F12556" i="1"/>
  <c r="F12555" i="1"/>
  <c r="F12554" i="1"/>
  <c r="F12553" i="1"/>
  <c r="F12552" i="1"/>
  <c r="F12551" i="1"/>
  <c r="F12550" i="1"/>
  <c r="F12549" i="1"/>
  <c r="F12548" i="1"/>
  <c r="F12547" i="1"/>
  <c r="F12546" i="1"/>
  <c r="F12545" i="1"/>
  <c r="F12544" i="1"/>
  <c r="F12543" i="1"/>
  <c r="F12542" i="1"/>
  <c r="F12541" i="1"/>
  <c r="F12540" i="1"/>
  <c r="F12539" i="1"/>
  <c r="F12538" i="1"/>
  <c r="F12537" i="1"/>
  <c r="F12536" i="1"/>
  <c r="F12535" i="1"/>
  <c r="F12534" i="1"/>
  <c r="F12533" i="1"/>
  <c r="F12532" i="1"/>
  <c r="F12531" i="1"/>
  <c r="F12530" i="1"/>
  <c r="F12529" i="1"/>
  <c r="F12528" i="1"/>
  <c r="F12527" i="1"/>
  <c r="F12526" i="1"/>
  <c r="F12525" i="1"/>
  <c r="F12524" i="1"/>
  <c r="F12523" i="1"/>
  <c r="F12522" i="1"/>
  <c r="F12521" i="1"/>
  <c r="F12520" i="1"/>
  <c r="F12519" i="1"/>
  <c r="F12518" i="1"/>
  <c r="F12517" i="1"/>
  <c r="F12516" i="1"/>
  <c r="F12515" i="1"/>
  <c r="F12514" i="1"/>
  <c r="F12513" i="1"/>
  <c r="F12512" i="1"/>
  <c r="F12511" i="1"/>
  <c r="F12510" i="1"/>
  <c r="F12509" i="1"/>
  <c r="F12508" i="1"/>
  <c r="F12507" i="1"/>
  <c r="F12506" i="1"/>
  <c r="F12505" i="1"/>
  <c r="F12504" i="1"/>
  <c r="F12503" i="1"/>
  <c r="F12502" i="1"/>
  <c r="F12501" i="1"/>
  <c r="F12500" i="1"/>
  <c r="F12499" i="1"/>
  <c r="F12498" i="1"/>
  <c r="F12497" i="1"/>
  <c r="F12496" i="1"/>
  <c r="F12495" i="1"/>
  <c r="F12494" i="1"/>
  <c r="F12493" i="1"/>
  <c r="F12492" i="1"/>
  <c r="F12491" i="1"/>
  <c r="F12490" i="1"/>
  <c r="F12489" i="1"/>
  <c r="F12488" i="1"/>
  <c r="F12487" i="1"/>
  <c r="F12486" i="1"/>
  <c r="F12485" i="1"/>
  <c r="F12484" i="1"/>
  <c r="F12483" i="1"/>
  <c r="F12482" i="1"/>
  <c r="F12481" i="1"/>
  <c r="F12480" i="1"/>
  <c r="F12479" i="1"/>
  <c r="F12478" i="1"/>
  <c r="F12477" i="1"/>
  <c r="F12476" i="1"/>
  <c r="F12475" i="1"/>
  <c r="F12474" i="1"/>
  <c r="F12473" i="1"/>
  <c r="F12472" i="1"/>
  <c r="F12471" i="1"/>
  <c r="F12470" i="1"/>
  <c r="F12469" i="1"/>
  <c r="F12468" i="1"/>
  <c r="F12467" i="1"/>
  <c r="F12466" i="1"/>
  <c r="F12465" i="1"/>
  <c r="F12464" i="1"/>
  <c r="F12463" i="1"/>
  <c r="F12462" i="1"/>
  <c r="F12461" i="1"/>
  <c r="F12460" i="1"/>
  <c r="F12459" i="1"/>
  <c r="F12458" i="1"/>
  <c r="F12457" i="1"/>
  <c r="F12456" i="1"/>
  <c r="F12455" i="1"/>
  <c r="F12454" i="1"/>
  <c r="F12453" i="1"/>
  <c r="F12452" i="1"/>
  <c r="F12451" i="1"/>
  <c r="F12450" i="1"/>
  <c r="F12449" i="1"/>
  <c r="F12448" i="1"/>
  <c r="F12447" i="1"/>
  <c r="F12446" i="1"/>
  <c r="F12445" i="1"/>
  <c r="F12444" i="1"/>
  <c r="F12443" i="1"/>
  <c r="F12442" i="1"/>
  <c r="F12441" i="1"/>
  <c r="F12440" i="1"/>
  <c r="F12439" i="1"/>
  <c r="F12438" i="1"/>
  <c r="F12437" i="1"/>
  <c r="F12436" i="1"/>
  <c r="F12435" i="1"/>
  <c r="F12434" i="1"/>
  <c r="F12433" i="1"/>
  <c r="F12432" i="1"/>
  <c r="F12431" i="1"/>
  <c r="F12430" i="1"/>
  <c r="F12429" i="1"/>
  <c r="F12428" i="1"/>
  <c r="F12427" i="1"/>
  <c r="F12426" i="1"/>
  <c r="F12425" i="1"/>
  <c r="F12424" i="1"/>
  <c r="F12423" i="1"/>
  <c r="F12422" i="1"/>
  <c r="F12421" i="1"/>
  <c r="F12420" i="1"/>
  <c r="F12419" i="1"/>
  <c r="F12418" i="1"/>
  <c r="F12417" i="1"/>
  <c r="F12416" i="1"/>
  <c r="F12415" i="1"/>
  <c r="F12414" i="1"/>
  <c r="F12413" i="1"/>
  <c r="F12412" i="1"/>
  <c r="F12411" i="1"/>
  <c r="F12410" i="1"/>
  <c r="F12409" i="1"/>
  <c r="F12408" i="1"/>
  <c r="F12407" i="1"/>
  <c r="F12406" i="1"/>
  <c r="F12405" i="1"/>
  <c r="F12404" i="1"/>
  <c r="F12403" i="1"/>
  <c r="F12402" i="1"/>
  <c r="F12401" i="1"/>
  <c r="F12400" i="1"/>
  <c r="F12399" i="1"/>
  <c r="F12398" i="1"/>
  <c r="F12397" i="1"/>
  <c r="F12396" i="1"/>
  <c r="F12395" i="1"/>
  <c r="F12394" i="1"/>
  <c r="F12393" i="1"/>
  <c r="F12392" i="1"/>
  <c r="F12391" i="1"/>
  <c r="F12390" i="1"/>
  <c r="F12389" i="1"/>
  <c r="F12388" i="1"/>
  <c r="F12387" i="1"/>
  <c r="F12386" i="1"/>
  <c r="F12385" i="1"/>
  <c r="F12384" i="1"/>
  <c r="F12383" i="1"/>
  <c r="F12382" i="1"/>
  <c r="F12381" i="1"/>
  <c r="F12380" i="1"/>
  <c r="F12379" i="1"/>
  <c r="F12378" i="1"/>
  <c r="F12377" i="1"/>
  <c r="F12376" i="1"/>
  <c r="F12375" i="1"/>
  <c r="F12374" i="1"/>
  <c r="F12373" i="1"/>
  <c r="F12372" i="1"/>
  <c r="F12371" i="1"/>
  <c r="F12370" i="1"/>
  <c r="F12369" i="1"/>
  <c r="F12368" i="1"/>
  <c r="F12367" i="1"/>
  <c r="F12366" i="1"/>
  <c r="F12365" i="1"/>
  <c r="F12364" i="1"/>
  <c r="F12363" i="1"/>
  <c r="F12362" i="1"/>
  <c r="F12361" i="1"/>
  <c r="F12360" i="1"/>
  <c r="F12359" i="1"/>
  <c r="F12358" i="1"/>
  <c r="F12357" i="1"/>
  <c r="F12356" i="1"/>
  <c r="F12355" i="1"/>
  <c r="F12354" i="1"/>
  <c r="F12353" i="1"/>
  <c r="F12352" i="1"/>
  <c r="F12351" i="1"/>
  <c r="F12350" i="1"/>
  <c r="F12349" i="1"/>
  <c r="F12348" i="1"/>
  <c r="F12347" i="1"/>
  <c r="F12346" i="1"/>
  <c r="F12345" i="1"/>
  <c r="F12344" i="1"/>
  <c r="F12343" i="1"/>
  <c r="F12342" i="1"/>
  <c r="F12341" i="1"/>
  <c r="F12340" i="1"/>
  <c r="F12339" i="1"/>
  <c r="F12338" i="1"/>
  <c r="F12337" i="1"/>
  <c r="F12336" i="1"/>
  <c r="F12335" i="1"/>
  <c r="F12334" i="1"/>
  <c r="F12333" i="1"/>
  <c r="F12332" i="1"/>
  <c r="F12331" i="1"/>
  <c r="F12330" i="1"/>
  <c r="F12329" i="1"/>
  <c r="F12328" i="1"/>
  <c r="F12327" i="1"/>
  <c r="F12326" i="1"/>
  <c r="F12325" i="1"/>
  <c r="F12324" i="1"/>
  <c r="F12323" i="1"/>
  <c r="F12322" i="1"/>
  <c r="F12321" i="1"/>
  <c r="F12320" i="1"/>
  <c r="F12319" i="1"/>
  <c r="F12318" i="1"/>
  <c r="F12317" i="1"/>
  <c r="F12316" i="1"/>
  <c r="F12315" i="1"/>
  <c r="F12314" i="1"/>
  <c r="F12313" i="1"/>
  <c r="F12312" i="1"/>
  <c r="F12311" i="1"/>
  <c r="F12310" i="1"/>
  <c r="F12309" i="1"/>
  <c r="F12308" i="1"/>
  <c r="F12307" i="1"/>
  <c r="F12306" i="1"/>
  <c r="F12305" i="1"/>
  <c r="F12304" i="1"/>
  <c r="F12303" i="1"/>
  <c r="F12302" i="1"/>
  <c r="F12301" i="1"/>
  <c r="F12300" i="1"/>
  <c r="F12299" i="1"/>
  <c r="F12298" i="1"/>
  <c r="F12297" i="1"/>
  <c r="F12296" i="1"/>
  <c r="F12295" i="1"/>
  <c r="F12294" i="1"/>
  <c r="F12293" i="1"/>
  <c r="F12292" i="1"/>
  <c r="F12291" i="1"/>
  <c r="F12290" i="1"/>
  <c r="F12289" i="1"/>
  <c r="F12288" i="1"/>
  <c r="F12287" i="1"/>
  <c r="F12286" i="1"/>
  <c r="F12285" i="1"/>
  <c r="F12284" i="1"/>
  <c r="F12283" i="1"/>
  <c r="F12282" i="1"/>
  <c r="F12281" i="1"/>
  <c r="F12280" i="1"/>
  <c r="F12279" i="1"/>
  <c r="F12278" i="1"/>
  <c r="F12277" i="1"/>
  <c r="F12276" i="1"/>
  <c r="F12275" i="1"/>
  <c r="F12274" i="1"/>
  <c r="F12273" i="1"/>
  <c r="F12272" i="1"/>
  <c r="F12271" i="1"/>
  <c r="F12270" i="1"/>
  <c r="F12269" i="1"/>
  <c r="F12268" i="1"/>
  <c r="F12267" i="1"/>
  <c r="F12266" i="1"/>
  <c r="F12265" i="1"/>
  <c r="F12264" i="1"/>
  <c r="F12263" i="1"/>
  <c r="F12262" i="1"/>
  <c r="F12261" i="1"/>
  <c r="F12260" i="1"/>
  <c r="F12259" i="1"/>
  <c r="F12258" i="1"/>
  <c r="F12257" i="1"/>
  <c r="F12256" i="1"/>
  <c r="F12255" i="1"/>
  <c r="F12254" i="1"/>
  <c r="F12253" i="1"/>
  <c r="F12252" i="1"/>
  <c r="F12251" i="1"/>
  <c r="F12250" i="1"/>
  <c r="F12249" i="1"/>
  <c r="F12248" i="1"/>
  <c r="F12247" i="1"/>
  <c r="F12246" i="1"/>
  <c r="F12245" i="1"/>
  <c r="F12244" i="1"/>
  <c r="F12243" i="1"/>
  <c r="F12242" i="1"/>
  <c r="F12241" i="1"/>
  <c r="F12240" i="1"/>
  <c r="F12239" i="1"/>
  <c r="F12238" i="1"/>
  <c r="F12237" i="1"/>
  <c r="F12236" i="1"/>
  <c r="F12235" i="1"/>
  <c r="F12234" i="1"/>
  <c r="F12233" i="1"/>
  <c r="F12232" i="1"/>
  <c r="F12231" i="1"/>
  <c r="F12230" i="1"/>
  <c r="F12229" i="1"/>
  <c r="F12228" i="1"/>
  <c r="F12227" i="1"/>
  <c r="F12226" i="1"/>
  <c r="F12225" i="1"/>
  <c r="F12224" i="1"/>
  <c r="F12223" i="1"/>
  <c r="F12222" i="1"/>
  <c r="F12221" i="1"/>
  <c r="F12220" i="1"/>
  <c r="F12219" i="1"/>
  <c r="F12218" i="1"/>
  <c r="F12217" i="1"/>
  <c r="F12216" i="1"/>
  <c r="F12215" i="1"/>
  <c r="F12214" i="1"/>
  <c r="F12213" i="1"/>
  <c r="F12212" i="1"/>
  <c r="F12211" i="1"/>
  <c r="F12210" i="1"/>
  <c r="F12209" i="1"/>
  <c r="F12208" i="1"/>
  <c r="F12207" i="1"/>
  <c r="F12206" i="1"/>
  <c r="F12205" i="1"/>
  <c r="F12204" i="1"/>
  <c r="F12203" i="1"/>
  <c r="F12202" i="1"/>
  <c r="F12201" i="1"/>
  <c r="F12200" i="1"/>
  <c r="F12199" i="1"/>
  <c r="F12198" i="1"/>
  <c r="F12197" i="1"/>
  <c r="F12196" i="1"/>
  <c r="F12195" i="1"/>
  <c r="F12194" i="1"/>
  <c r="F12193" i="1"/>
  <c r="F12192" i="1"/>
  <c r="F12191" i="1"/>
  <c r="F12190" i="1"/>
  <c r="F12189" i="1"/>
  <c r="F12188" i="1"/>
  <c r="F12187" i="1"/>
  <c r="F12186" i="1"/>
  <c r="F12185" i="1"/>
  <c r="F12184" i="1"/>
  <c r="F12183" i="1"/>
  <c r="F12182" i="1"/>
  <c r="F12181" i="1"/>
  <c r="F12180" i="1"/>
  <c r="F12179" i="1"/>
  <c r="F12178" i="1"/>
  <c r="F12177" i="1"/>
  <c r="F12176" i="1"/>
  <c r="F12175" i="1"/>
  <c r="F12174" i="1"/>
  <c r="F12173" i="1"/>
  <c r="F12172" i="1"/>
  <c r="F12171" i="1"/>
  <c r="F12170" i="1"/>
  <c r="F12169" i="1"/>
  <c r="F12168" i="1"/>
  <c r="F12167" i="1"/>
  <c r="F12166" i="1"/>
  <c r="F12165" i="1"/>
  <c r="F12164" i="1"/>
  <c r="F12163" i="1"/>
  <c r="F12162" i="1"/>
  <c r="F12161" i="1"/>
  <c r="F12160" i="1"/>
  <c r="F12159" i="1"/>
  <c r="F12158" i="1"/>
  <c r="F12157" i="1"/>
  <c r="F12156" i="1"/>
  <c r="F12155" i="1"/>
  <c r="F12154" i="1"/>
  <c r="F12153" i="1"/>
  <c r="F12152" i="1"/>
  <c r="F12151" i="1"/>
  <c r="F12150" i="1"/>
  <c r="F12149" i="1"/>
  <c r="F12148" i="1"/>
  <c r="F12147" i="1"/>
  <c r="F12146" i="1"/>
  <c r="F12145" i="1"/>
  <c r="F12144" i="1"/>
  <c r="F12143" i="1"/>
  <c r="F12142" i="1"/>
  <c r="F12141" i="1"/>
  <c r="F12140" i="1"/>
  <c r="F12139" i="1"/>
  <c r="F12138" i="1"/>
  <c r="F12137" i="1"/>
  <c r="F12136" i="1"/>
  <c r="F12135" i="1"/>
  <c r="F12134" i="1"/>
  <c r="F12133" i="1"/>
  <c r="F12132" i="1"/>
  <c r="F12131" i="1"/>
  <c r="F12130" i="1"/>
  <c r="F12129" i="1"/>
  <c r="F12128" i="1"/>
  <c r="F12127" i="1"/>
  <c r="F12126" i="1"/>
  <c r="F12125" i="1"/>
  <c r="F12124" i="1"/>
  <c r="F12123" i="1"/>
  <c r="F12122" i="1"/>
  <c r="F12121" i="1"/>
  <c r="F12120" i="1"/>
  <c r="F12119" i="1"/>
  <c r="F12118" i="1"/>
  <c r="F12117" i="1"/>
  <c r="F12116" i="1"/>
  <c r="F12115" i="1"/>
  <c r="F12114" i="1"/>
  <c r="F12113" i="1"/>
  <c r="F12112" i="1"/>
  <c r="F12111" i="1"/>
  <c r="F12110" i="1"/>
  <c r="F12109" i="1"/>
  <c r="F12108" i="1"/>
  <c r="F12107" i="1"/>
  <c r="F12106" i="1"/>
  <c r="F12105" i="1"/>
  <c r="F12104" i="1"/>
  <c r="F12103" i="1"/>
  <c r="F12102" i="1"/>
  <c r="F12101" i="1"/>
  <c r="F12100" i="1"/>
  <c r="F12099" i="1"/>
  <c r="F12098" i="1"/>
  <c r="F12097" i="1"/>
  <c r="F12096" i="1"/>
  <c r="F12095" i="1"/>
  <c r="F12094" i="1"/>
  <c r="F12093" i="1"/>
  <c r="F12092" i="1"/>
  <c r="F12091" i="1"/>
  <c r="F12090" i="1"/>
  <c r="F12089" i="1"/>
  <c r="F12088" i="1"/>
  <c r="F12087" i="1"/>
  <c r="F12086" i="1"/>
  <c r="F12085" i="1"/>
  <c r="F12084" i="1"/>
  <c r="F12083" i="1"/>
  <c r="F12082" i="1"/>
  <c r="F12081" i="1"/>
  <c r="F12080" i="1"/>
  <c r="F12079" i="1"/>
  <c r="F12078" i="1"/>
  <c r="F12077" i="1"/>
  <c r="F12076" i="1"/>
  <c r="F12075" i="1"/>
  <c r="F12074" i="1"/>
  <c r="F12073" i="1"/>
  <c r="F12072" i="1"/>
  <c r="F12071" i="1"/>
  <c r="F12070" i="1"/>
  <c r="F12069" i="1"/>
  <c r="F12068" i="1"/>
  <c r="F12067" i="1"/>
  <c r="F12066" i="1"/>
  <c r="F12065" i="1"/>
  <c r="F12064" i="1"/>
  <c r="F12063" i="1"/>
  <c r="F12062" i="1"/>
  <c r="F12061" i="1"/>
  <c r="F12060" i="1"/>
  <c r="F12059" i="1"/>
  <c r="F12058" i="1"/>
  <c r="F12057" i="1"/>
  <c r="F12056" i="1"/>
  <c r="F12055" i="1"/>
  <c r="F12054" i="1"/>
  <c r="F12053" i="1"/>
  <c r="F12052" i="1"/>
  <c r="F12051" i="1"/>
  <c r="F12050" i="1"/>
  <c r="F12049" i="1"/>
  <c r="F12048" i="1"/>
  <c r="F12047" i="1"/>
  <c r="F12046" i="1"/>
  <c r="F12045" i="1"/>
  <c r="F12044" i="1"/>
  <c r="F12043" i="1"/>
  <c r="F12042" i="1"/>
  <c r="F12041" i="1"/>
  <c r="F12040" i="1"/>
  <c r="F12039" i="1"/>
  <c r="F12038" i="1"/>
  <c r="F12037" i="1"/>
  <c r="F12036" i="1"/>
  <c r="F12035" i="1"/>
  <c r="F12034" i="1"/>
  <c r="F12033" i="1"/>
  <c r="F12032" i="1"/>
  <c r="F12031" i="1"/>
  <c r="F12030" i="1"/>
  <c r="F12029" i="1"/>
  <c r="F12028" i="1"/>
  <c r="F12027" i="1"/>
  <c r="F12026" i="1"/>
  <c r="F12025" i="1"/>
  <c r="F12024" i="1"/>
  <c r="F12023" i="1"/>
  <c r="F12022" i="1"/>
  <c r="F12021" i="1"/>
  <c r="F12020" i="1"/>
  <c r="F12019" i="1"/>
  <c r="F12018" i="1"/>
  <c r="F12017" i="1"/>
  <c r="F12016" i="1"/>
  <c r="F12015" i="1"/>
  <c r="F12014" i="1"/>
  <c r="F12013" i="1"/>
  <c r="F12012" i="1"/>
  <c r="F12011" i="1"/>
  <c r="F12010" i="1"/>
  <c r="F12009" i="1"/>
  <c r="F12008" i="1"/>
  <c r="F12007" i="1"/>
  <c r="F12006" i="1"/>
  <c r="F12005" i="1"/>
  <c r="F12004" i="1"/>
  <c r="F12003" i="1"/>
  <c r="F12002" i="1"/>
  <c r="F12001" i="1"/>
  <c r="F12000" i="1"/>
  <c r="F11999" i="1"/>
  <c r="F11998" i="1"/>
  <c r="F11997" i="1"/>
  <c r="F11996" i="1"/>
  <c r="F11995" i="1"/>
  <c r="F11994" i="1"/>
  <c r="F11993" i="1"/>
  <c r="F11992" i="1"/>
  <c r="F11991" i="1"/>
  <c r="F11990" i="1"/>
  <c r="F11989" i="1"/>
  <c r="F11988" i="1"/>
  <c r="F11987" i="1"/>
  <c r="F11986" i="1"/>
  <c r="F11985" i="1"/>
  <c r="F11984" i="1"/>
  <c r="F11983" i="1"/>
  <c r="F11982" i="1"/>
  <c r="F11981" i="1"/>
  <c r="F11980" i="1"/>
  <c r="F11979" i="1"/>
  <c r="F11978" i="1"/>
  <c r="F11977" i="1"/>
  <c r="F11976" i="1"/>
  <c r="F11975" i="1"/>
  <c r="F11974" i="1"/>
  <c r="F11973" i="1"/>
  <c r="F11972" i="1"/>
  <c r="F11971" i="1"/>
  <c r="F11970" i="1"/>
  <c r="F11969" i="1"/>
  <c r="F11968" i="1"/>
  <c r="F11967" i="1"/>
  <c r="F11966" i="1"/>
  <c r="F11965" i="1"/>
  <c r="F11964" i="1"/>
  <c r="F11963" i="1"/>
  <c r="F11962" i="1"/>
  <c r="F11961" i="1"/>
  <c r="F11960" i="1"/>
  <c r="F11959" i="1"/>
  <c r="F11958" i="1"/>
  <c r="F11957" i="1"/>
  <c r="F11956" i="1"/>
  <c r="F11955" i="1"/>
  <c r="F11954" i="1"/>
  <c r="F11953" i="1"/>
  <c r="F11952" i="1"/>
  <c r="F11951" i="1"/>
  <c r="F11950" i="1"/>
  <c r="F11949" i="1"/>
  <c r="F11948" i="1"/>
  <c r="F11947" i="1"/>
  <c r="F11946" i="1"/>
  <c r="F11945" i="1"/>
  <c r="F11944" i="1"/>
  <c r="F11943" i="1"/>
  <c r="F11942" i="1"/>
  <c r="F11941" i="1"/>
  <c r="F11940" i="1"/>
  <c r="F11939" i="1"/>
  <c r="F11938" i="1"/>
  <c r="F11937" i="1"/>
  <c r="F11936" i="1"/>
  <c r="F11935" i="1"/>
  <c r="F11934" i="1"/>
  <c r="F11933" i="1"/>
  <c r="F11932" i="1"/>
  <c r="F11931" i="1"/>
  <c r="F11930" i="1"/>
  <c r="F11929" i="1"/>
  <c r="F11928" i="1"/>
  <c r="F11927" i="1"/>
  <c r="F11926" i="1"/>
  <c r="F11925" i="1"/>
  <c r="F11924" i="1"/>
  <c r="F11923" i="1"/>
  <c r="F11922" i="1"/>
  <c r="F11921" i="1"/>
  <c r="F11920" i="1"/>
  <c r="F11919" i="1"/>
  <c r="F11918" i="1"/>
  <c r="F11917" i="1"/>
  <c r="F11916" i="1"/>
  <c r="F11915" i="1"/>
  <c r="F11914" i="1"/>
  <c r="F11913" i="1"/>
  <c r="F11912" i="1"/>
  <c r="F11911" i="1"/>
  <c r="F11910" i="1"/>
  <c r="F11909" i="1"/>
  <c r="F11908" i="1"/>
  <c r="F11907" i="1"/>
  <c r="F11906" i="1"/>
  <c r="F11905" i="1"/>
  <c r="F11904" i="1"/>
  <c r="F11903" i="1"/>
  <c r="F11902" i="1"/>
  <c r="F11901" i="1"/>
  <c r="F11900" i="1"/>
  <c r="F11899" i="1"/>
  <c r="F11898" i="1"/>
  <c r="F11897" i="1"/>
  <c r="F11896" i="1"/>
  <c r="F11895" i="1"/>
  <c r="F11894" i="1"/>
  <c r="F11893" i="1"/>
  <c r="F11892" i="1"/>
  <c r="F11891" i="1"/>
  <c r="F11890" i="1"/>
  <c r="F11889" i="1"/>
  <c r="F11888" i="1"/>
  <c r="F11887" i="1"/>
  <c r="F11886" i="1"/>
  <c r="F11885" i="1"/>
  <c r="F11884" i="1"/>
  <c r="F11883" i="1"/>
  <c r="F11882" i="1"/>
  <c r="F11881" i="1"/>
  <c r="F11880" i="1"/>
  <c r="F11879" i="1"/>
  <c r="F11878" i="1"/>
  <c r="F11877" i="1"/>
  <c r="F11876" i="1"/>
  <c r="F11875" i="1"/>
  <c r="F11874" i="1"/>
  <c r="F11873" i="1"/>
  <c r="F11872" i="1"/>
  <c r="F11871" i="1"/>
  <c r="F11870" i="1"/>
  <c r="F11869" i="1"/>
  <c r="F11868" i="1"/>
  <c r="F11867" i="1"/>
  <c r="F11866" i="1"/>
  <c r="F11865" i="1"/>
  <c r="F11864" i="1"/>
  <c r="F11863" i="1"/>
  <c r="F11862" i="1"/>
  <c r="F11861" i="1"/>
  <c r="F11860" i="1"/>
  <c r="F11859" i="1"/>
  <c r="F11858" i="1"/>
  <c r="F11857" i="1"/>
  <c r="F11856" i="1"/>
  <c r="F11855" i="1"/>
  <c r="F11854" i="1"/>
  <c r="F11853" i="1"/>
  <c r="F11852" i="1"/>
  <c r="F11851" i="1"/>
  <c r="F11850" i="1"/>
  <c r="F11849" i="1"/>
  <c r="F11848" i="1"/>
  <c r="F11847" i="1"/>
  <c r="F11846" i="1"/>
  <c r="F11845" i="1"/>
  <c r="F11844" i="1"/>
  <c r="F11843" i="1"/>
  <c r="F11842" i="1"/>
  <c r="F11841" i="1"/>
  <c r="F11840" i="1"/>
  <c r="F11839" i="1"/>
  <c r="F11838" i="1"/>
  <c r="F11837" i="1"/>
  <c r="F11836" i="1"/>
  <c r="F11835" i="1"/>
  <c r="F11834" i="1"/>
  <c r="F11833" i="1"/>
  <c r="F11832" i="1"/>
  <c r="F11831" i="1"/>
  <c r="F11830" i="1"/>
  <c r="F11829" i="1"/>
  <c r="F11828" i="1"/>
  <c r="F11827" i="1"/>
  <c r="F11826" i="1"/>
  <c r="F11825" i="1"/>
  <c r="F11824" i="1"/>
  <c r="F11823" i="1"/>
  <c r="F11822" i="1"/>
  <c r="F11821" i="1"/>
  <c r="F11820" i="1"/>
  <c r="F11819" i="1"/>
  <c r="F11818" i="1"/>
  <c r="F11817" i="1"/>
  <c r="F11816" i="1"/>
  <c r="F11815" i="1"/>
  <c r="F11814" i="1"/>
  <c r="F11813" i="1"/>
  <c r="F11812" i="1"/>
  <c r="F11811" i="1"/>
  <c r="F11810" i="1"/>
  <c r="F11809" i="1"/>
  <c r="F11808" i="1"/>
  <c r="F11807" i="1"/>
  <c r="F11806" i="1"/>
  <c r="F11805" i="1"/>
  <c r="F11804" i="1"/>
  <c r="F11803" i="1"/>
  <c r="F11802" i="1"/>
  <c r="F11801" i="1"/>
  <c r="F11800" i="1"/>
  <c r="F11799" i="1"/>
  <c r="F11798" i="1"/>
  <c r="F11797" i="1"/>
  <c r="F11796" i="1"/>
  <c r="F11795" i="1"/>
  <c r="F11794" i="1"/>
  <c r="F11793" i="1"/>
  <c r="F11792" i="1"/>
  <c r="F11791" i="1"/>
  <c r="F11790" i="1"/>
  <c r="F11789" i="1"/>
  <c r="F11788" i="1"/>
  <c r="F11787" i="1"/>
  <c r="F11786" i="1"/>
  <c r="F11785" i="1"/>
  <c r="F11784" i="1"/>
  <c r="F11783" i="1"/>
  <c r="F11782" i="1"/>
  <c r="F11781" i="1"/>
  <c r="F11780" i="1"/>
  <c r="F11779" i="1"/>
  <c r="F11778" i="1"/>
  <c r="F11777" i="1"/>
  <c r="F11776" i="1"/>
  <c r="F11775" i="1"/>
  <c r="F11774" i="1"/>
  <c r="F11773" i="1"/>
  <c r="F11772" i="1"/>
  <c r="F11771" i="1"/>
  <c r="F11770" i="1"/>
  <c r="F11769" i="1"/>
  <c r="F11768" i="1"/>
  <c r="F11767" i="1"/>
  <c r="F11766" i="1"/>
  <c r="F11765" i="1"/>
  <c r="F11764" i="1"/>
  <c r="F11763" i="1"/>
  <c r="F11762" i="1"/>
  <c r="F11761" i="1"/>
  <c r="F11760" i="1"/>
  <c r="F11759" i="1"/>
  <c r="F11758" i="1"/>
  <c r="F11757" i="1"/>
  <c r="F11756" i="1"/>
  <c r="F11755" i="1"/>
  <c r="F11754" i="1"/>
  <c r="F11753" i="1"/>
  <c r="F11752" i="1"/>
  <c r="F11751" i="1"/>
  <c r="F11750" i="1"/>
  <c r="F11749" i="1"/>
  <c r="F11748" i="1"/>
  <c r="F11747" i="1"/>
  <c r="F11746" i="1"/>
  <c r="F11745" i="1"/>
  <c r="F11744" i="1"/>
  <c r="F11743" i="1"/>
  <c r="F11742" i="1"/>
  <c r="F11741" i="1"/>
  <c r="F11740" i="1"/>
  <c r="F11739" i="1"/>
  <c r="F11738" i="1"/>
  <c r="F11737" i="1"/>
  <c r="F11736" i="1"/>
  <c r="F11735" i="1"/>
  <c r="F11734" i="1"/>
  <c r="F11733" i="1"/>
  <c r="F11732" i="1"/>
  <c r="F11731" i="1"/>
  <c r="F11730" i="1"/>
  <c r="F11729" i="1"/>
  <c r="F11728" i="1"/>
  <c r="F11727" i="1"/>
  <c r="F11726" i="1"/>
  <c r="F11725" i="1"/>
  <c r="F11724" i="1"/>
  <c r="F11723" i="1"/>
  <c r="F11722" i="1"/>
  <c r="F11721" i="1"/>
  <c r="F11720" i="1"/>
  <c r="F11719" i="1"/>
  <c r="F11718" i="1"/>
  <c r="F11717" i="1"/>
  <c r="F11716" i="1"/>
  <c r="F11715" i="1"/>
  <c r="F11714" i="1"/>
  <c r="F11713" i="1"/>
  <c r="F11712" i="1"/>
  <c r="F11711" i="1"/>
  <c r="F11710" i="1"/>
  <c r="F11709" i="1"/>
  <c r="F11708" i="1"/>
  <c r="F11707" i="1"/>
  <c r="F11706" i="1"/>
  <c r="F11705" i="1"/>
  <c r="F11704" i="1"/>
  <c r="F11703" i="1"/>
  <c r="F11702" i="1"/>
  <c r="F11701" i="1"/>
  <c r="F11700" i="1"/>
  <c r="F11699" i="1"/>
  <c r="F11698" i="1"/>
  <c r="F11697" i="1"/>
  <c r="F11696" i="1"/>
  <c r="F11695" i="1"/>
  <c r="F11694" i="1"/>
  <c r="F11693" i="1"/>
  <c r="F11692" i="1"/>
  <c r="F11691" i="1"/>
  <c r="F11690" i="1"/>
  <c r="F11689" i="1"/>
  <c r="F11688" i="1"/>
  <c r="F11687" i="1"/>
  <c r="F11686" i="1"/>
  <c r="F11685" i="1"/>
  <c r="F11684" i="1"/>
  <c r="F11683" i="1"/>
  <c r="F11682" i="1"/>
  <c r="F11681" i="1"/>
  <c r="F11680" i="1"/>
  <c r="F11679" i="1"/>
  <c r="F11678" i="1"/>
  <c r="F11677" i="1"/>
  <c r="F11676" i="1"/>
  <c r="F11675" i="1"/>
  <c r="F11674" i="1"/>
  <c r="F11673" i="1"/>
  <c r="F11672" i="1"/>
  <c r="F11671" i="1"/>
  <c r="F11670" i="1"/>
  <c r="F11669" i="1"/>
  <c r="F11668" i="1"/>
  <c r="F11667" i="1"/>
  <c r="F11666" i="1"/>
  <c r="F11665" i="1"/>
  <c r="F11664" i="1"/>
  <c r="F11663" i="1"/>
  <c r="F11662" i="1"/>
  <c r="F11661" i="1"/>
  <c r="F11660" i="1"/>
  <c r="F11659" i="1"/>
  <c r="F11658" i="1"/>
  <c r="F11657" i="1"/>
  <c r="F11656" i="1"/>
  <c r="F11655" i="1"/>
  <c r="F11654" i="1"/>
  <c r="F11653" i="1"/>
  <c r="F11652" i="1"/>
  <c r="F11651" i="1"/>
  <c r="F11650" i="1"/>
  <c r="F11649" i="1"/>
  <c r="F11648" i="1"/>
  <c r="F11647" i="1"/>
  <c r="F11646" i="1"/>
  <c r="F11645" i="1"/>
  <c r="F11644" i="1"/>
  <c r="F11643" i="1"/>
  <c r="F11642" i="1"/>
  <c r="F11641" i="1"/>
  <c r="F11640" i="1"/>
  <c r="F11639" i="1"/>
  <c r="F11638" i="1"/>
  <c r="F11637" i="1"/>
  <c r="F11636" i="1"/>
  <c r="F11635" i="1"/>
  <c r="F11634" i="1"/>
  <c r="F11633" i="1"/>
  <c r="F11632" i="1"/>
  <c r="F11631" i="1"/>
  <c r="F11630" i="1"/>
  <c r="F11629" i="1"/>
  <c r="F11628" i="1"/>
  <c r="F11627" i="1"/>
  <c r="F11626" i="1"/>
  <c r="F11625" i="1"/>
  <c r="F11624" i="1"/>
  <c r="F11623" i="1"/>
  <c r="F11622" i="1"/>
  <c r="F11621" i="1"/>
  <c r="F11620" i="1"/>
  <c r="F11619" i="1"/>
  <c r="F11618" i="1"/>
  <c r="F11617" i="1"/>
  <c r="F11616" i="1"/>
  <c r="F11615" i="1"/>
  <c r="F11614" i="1"/>
  <c r="F11613" i="1"/>
  <c r="F11612" i="1"/>
  <c r="F11611" i="1"/>
  <c r="F11610" i="1"/>
  <c r="F11609" i="1"/>
  <c r="F11608" i="1"/>
  <c r="F11607" i="1"/>
  <c r="F11606" i="1"/>
  <c r="F11605" i="1"/>
  <c r="F11604" i="1"/>
  <c r="F11603" i="1"/>
  <c r="F11602" i="1"/>
  <c r="F11601" i="1"/>
  <c r="F11600" i="1"/>
  <c r="F11599" i="1"/>
  <c r="F11598" i="1"/>
  <c r="F11597" i="1"/>
  <c r="F11596" i="1"/>
  <c r="F11595" i="1"/>
  <c r="F11594" i="1"/>
  <c r="F11593" i="1"/>
  <c r="F11592" i="1"/>
  <c r="F11591" i="1"/>
  <c r="F11590" i="1"/>
  <c r="F11589" i="1"/>
  <c r="F11588" i="1"/>
  <c r="F11587" i="1"/>
  <c r="F11586" i="1"/>
  <c r="F11585" i="1"/>
  <c r="F11584" i="1"/>
  <c r="F11583" i="1"/>
  <c r="F11582" i="1"/>
  <c r="F11581" i="1"/>
  <c r="F11580" i="1"/>
  <c r="F11579" i="1"/>
  <c r="F11578" i="1"/>
  <c r="F11577" i="1"/>
  <c r="F11576" i="1"/>
  <c r="F11575" i="1"/>
  <c r="F11574" i="1"/>
  <c r="F11573" i="1"/>
  <c r="F11572" i="1"/>
  <c r="F11571" i="1"/>
  <c r="F11570" i="1"/>
  <c r="F11569" i="1"/>
  <c r="F11568" i="1"/>
  <c r="F11567" i="1"/>
  <c r="F11566" i="1"/>
  <c r="F11565" i="1"/>
  <c r="F11564" i="1"/>
  <c r="F11563" i="1"/>
  <c r="F11562" i="1"/>
  <c r="F11561" i="1"/>
  <c r="F11560" i="1"/>
  <c r="F11559" i="1"/>
  <c r="F11558" i="1"/>
  <c r="F11557" i="1"/>
  <c r="F11556" i="1"/>
  <c r="F11555" i="1"/>
  <c r="F11554" i="1"/>
  <c r="F11553" i="1"/>
  <c r="F11552" i="1"/>
  <c r="F11551" i="1"/>
  <c r="F11550" i="1"/>
  <c r="F11549" i="1"/>
  <c r="F11548" i="1"/>
  <c r="F11547" i="1"/>
  <c r="F11546" i="1"/>
  <c r="F11545" i="1"/>
  <c r="F11544" i="1"/>
  <c r="F11543" i="1"/>
  <c r="F11542" i="1"/>
  <c r="F11541" i="1"/>
  <c r="F11540" i="1"/>
  <c r="F11539" i="1"/>
  <c r="F11538" i="1"/>
  <c r="F11537" i="1"/>
  <c r="F11536" i="1"/>
  <c r="F11535" i="1"/>
  <c r="F11534" i="1"/>
  <c r="F11533" i="1"/>
  <c r="F11532" i="1"/>
  <c r="F11531" i="1"/>
  <c r="F11530" i="1"/>
  <c r="F11529" i="1"/>
  <c r="F11528" i="1"/>
  <c r="F11527" i="1"/>
  <c r="F11526" i="1"/>
  <c r="F11525" i="1"/>
  <c r="F11524" i="1"/>
  <c r="F11523" i="1"/>
  <c r="F11522" i="1"/>
  <c r="F11521" i="1"/>
  <c r="F11520" i="1"/>
  <c r="F11519" i="1"/>
  <c r="F11518" i="1"/>
  <c r="F11517" i="1"/>
  <c r="F11516" i="1"/>
  <c r="F11515" i="1"/>
  <c r="F11514" i="1"/>
  <c r="F11513" i="1"/>
  <c r="F11512" i="1"/>
  <c r="F11511" i="1"/>
  <c r="F11510" i="1"/>
  <c r="F11509" i="1"/>
  <c r="F11508" i="1"/>
  <c r="F11507" i="1"/>
  <c r="F11506" i="1"/>
  <c r="F11505" i="1"/>
  <c r="F11504" i="1"/>
  <c r="F11503" i="1"/>
  <c r="F11502" i="1"/>
  <c r="F11501" i="1"/>
  <c r="F11500" i="1"/>
  <c r="F11499" i="1"/>
  <c r="F11498" i="1"/>
  <c r="F11497" i="1"/>
  <c r="F11496" i="1"/>
  <c r="F11495" i="1"/>
  <c r="F11494" i="1"/>
  <c r="F11493" i="1"/>
  <c r="F11492" i="1"/>
  <c r="F11491" i="1"/>
  <c r="F11490" i="1"/>
  <c r="F11489" i="1"/>
  <c r="F11488" i="1"/>
  <c r="F11487" i="1"/>
  <c r="F11486" i="1"/>
  <c r="F11485" i="1"/>
  <c r="F11484" i="1"/>
  <c r="F11483" i="1"/>
  <c r="F11482" i="1"/>
  <c r="F11481" i="1"/>
  <c r="F11480" i="1"/>
  <c r="F11479" i="1"/>
  <c r="F11478" i="1"/>
  <c r="F11477" i="1"/>
  <c r="F11476" i="1"/>
  <c r="F11475" i="1"/>
  <c r="F11474" i="1"/>
  <c r="F11473" i="1"/>
  <c r="F11472" i="1"/>
  <c r="F11471" i="1"/>
  <c r="F11470" i="1"/>
  <c r="F11469" i="1"/>
  <c r="F11468" i="1"/>
  <c r="F11467" i="1"/>
  <c r="F11466" i="1"/>
  <c r="F11465" i="1"/>
  <c r="F11464" i="1"/>
  <c r="F11463" i="1"/>
  <c r="F11462" i="1"/>
  <c r="F11461" i="1"/>
  <c r="F11460" i="1"/>
  <c r="F11459" i="1"/>
  <c r="F11458" i="1"/>
  <c r="F11457" i="1"/>
  <c r="F11456" i="1"/>
  <c r="F11455" i="1"/>
  <c r="F11454" i="1"/>
  <c r="F11453" i="1"/>
  <c r="F11452" i="1"/>
  <c r="F11451" i="1"/>
  <c r="F11450" i="1"/>
  <c r="F11449" i="1"/>
  <c r="F11448" i="1"/>
  <c r="F11447" i="1"/>
  <c r="F11446" i="1"/>
  <c r="F11445" i="1"/>
  <c r="F11444" i="1"/>
  <c r="F11443" i="1"/>
  <c r="F11442" i="1"/>
  <c r="F11441" i="1"/>
  <c r="F11440" i="1"/>
  <c r="F11439" i="1"/>
  <c r="F11438" i="1"/>
  <c r="F11437" i="1"/>
  <c r="F11436" i="1"/>
  <c r="F11435" i="1"/>
  <c r="F11434" i="1"/>
  <c r="F11433" i="1"/>
  <c r="F11432" i="1"/>
  <c r="F11431" i="1"/>
  <c r="F11430" i="1"/>
  <c r="F11429" i="1"/>
  <c r="F11428" i="1"/>
  <c r="F11427" i="1"/>
  <c r="F11426" i="1"/>
  <c r="F11425" i="1"/>
  <c r="F11424" i="1"/>
  <c r="F11423" i="1"/>
  <c r="F11422" i="1"/>
  <c r="F11421" i="1"/>
  <c r="F11420" i="1"/>
  <c r="F11419" i="1"/>
  <c r="F11418" i="1"/>
  <c r="F11417" i="1"/>
  <c r="F11416" i="1"/>
  <c r="F11415" i="1"/>
  <c r="F11414" i="1"/>
  <c r="F11413" i="1"/>
  <c r="F11412" i="1"/>
  <c r="F11411" i="1"/>
  <c r="F11410" i="1"/>
  <c r="F11409" i="1"/>
  <c r="F11408" i="1"/>
  <c r="F11407" i="1"/>
  <c r="F11406" i="1"/>
  <c r="F11405" i="1"/>
  <c r="F11404" i="1"/>
  <c r="F11403" i="1"/>
  <c r="F11402" i="1"/>
  <c r="F11401" i="1"/>
  <c r="F11400" i="1"/>
  <c r="F11399" i="1"/>
  <c r="F11398" i="1"/>
  <c r="F11397" i="1"/>
  <c r="F11396" i="1"/>
  <c r="F11395" i="1"/>
  <c r="F11394" i="1"/>
  <c r="F11393" i="1"/>
  <c r="F11392" i="1"/>
  <c r="F11391" i="1"/>
  <c r="F11390" i="1"/>
  <c r="F11389" i="1"/>
  <c r="F11388" i="1"/>
  <c r="F11387" i="1"/>
  <c r="F11386" i="1"/>
  <c r="F11385" i="1"/>
  <c r="F11384" i="1"/>
  <c r="F11383" i="1"/>
  <c r="F11382" i="1"/>
  <c r="F11381" i="1"/>
  <c r="F11380" i="1"/>
  <c r="F11379" i="1"/>
  <c r="F11378" i="1"/>
  <c r="F11377" i="1"/>
  <c r="F11376" i="1"/>
  <c r="F11375" i="1"/>
  <c r="F11374" i="1"/>
  <c r="F11373" i="1"/>
  <c r="F11372" i="1"/>
  <c r="F11371" i="1"/>
  <c r="F11370" i="1"/>
  <c r="F11369" i="1"/>
  <c r="F11368" i="1"/>
  <c r="F11367" i="1"/>
  <c r="F11366" i="1"/>
  <c r="F11365" i="1"/>
  <c r="F11364" i="1"/>
  <c r="F11363" i="1"/>
  <c r="F11362" i="1"/>
  <c r="F11361" i="1"/>
  <c r="F11360" i="1"/>
  <c r="F11359" i="1"/>
  <c r="F11358" i="1"/>
  <c r="F11357" i="1"/>
  <c r="F11356" i="1"/>
  <c r="F11355" i="1"/>
  <c r="F11354" i="1"/>
  <c r="F11353" i="1"/>
  <c r="F11352" i="1"/>
  <c r="F11351" i="1"/>
  <c r="F11350" i="1"/>
  <c r="F11349" i="1"/>
  <c r="F11348" i="1"/>
  <c r="F11347" i="1"/>
  <c r="F11346" i="1"/>
  <c r="F11345" i="1"/>
  <c r="F11344" i="1"/>
  <c r="F11343" i="1"/>
  <c r="F11342" i="1"/>
  <c r="F11341" i="1"/>
  <c r="F11340" i="1"/>
  <c r="F11339" i="1"/>
  <c r="F11338" i="1"/>
  <c r="F11337" i="1"/>
  <c r="F11336" i="1"/>
  <c r="F11335" i="1"/>
  <c r="F11334" i="1"/>
  <c r="F11333" i="1"/>
  <c r="F11332" i="1"/>
  <c r="F11331" i="1"/>
  <c r="F11330" i="1"/>
  <c r="F11329" i="1"/>
  <c r="F11328" i="1"/>
  <c r="F11327" i="1"/>
  <c r="F11326" i="1"/>
  <c r="F11325" i="1"/>
  <c r="F11324" i="1"/>
  <c r="F11323" i="1"/>
  <c r="F11322" i="1"/>
  <c r="F11321" i="1"/>
  <c r="F11320" i="1"/>
  <c r="F11319" i="1"/>
  <c r="F11318" i="1"/>
  <c r="F11317" i="1"/>
  <c r="F11316" i="1"/>
  <c r="F11315" i="1"/>
  <c r="F11314" i="1"/>
  <c r="F11313" i="1"/>
  <c r="F11312" i="1"/>
  <c r="F11311" i="1"/>
  <c r="F11310" i="1"/>
  <c r="F11309" i="1"/>
  <c r="F11308" i="1"/>
  <c r="F11307" i="1"/>
  <c r="F11306" i="1"/>
  <c r="F11305" i="1"/>
  <c r="F11304" i="1"/>
  <c r="F11303" i="1"/>
  <c r="F11302" i="1"/>
  <c r="F11301" i="1"/>
  <c r="F11300" i="1"/>
  <c r="F11299" i="1"/>
  <c r="F11298" i="1"/>
  <c r="F11297" i="1"/>
  <c r="F11296" i="1"/>
  <c r="F11295" i="1"/>
  <c r="F11294" i="1"/>
  <c r="F11293" i="1"/>
  <c r="F11292" i="1"/>
  <c r="F11291" i="1"/>
  <c r="F11290" i="1"/>
  <c r="F11289" i="1"/>
  <c r="F11288" i="1"/>
  <c r="F11287" i="1"/>
  <c r="F11286" i="1"/>
  <c r="F11285" i="1"/>
  <c r="F11284" i="1"/>
  <c r="F11283" i="1"/>
  <c r="F11282" i="1"/>
  <c r="F11281" i="1"/>
  <c r="F11280" i="1"/>
  <c r="F11279" i="1"/>
  <c r="F11278" i="1"/>
  <c r="F11277" i="1"/>
  <c r="F11276" i="1"/>
  <c r="F11275" i="1"/>
  <c r="F11274" i="1"/>
  <c r="F11273" i="1"/>
  <c r="F11272" i="1"/>
  <c r="F11271" i="1"/>
  <c r="F11270" i="1"/>
  <c r="F11269" i="1"/>
  <c r="F11268" i="1"/>
  <c r="F11267" i="1"/>
  <c r="F11266" i="1"/>
  <c r="F11265" i="1"/>
  <c r="F11264" i="1"/>
  <c r="F11263" i="1"/>
  <c r="F11262" i="1"/>
  <c r="F11261" i="1"/>
  <c r="F11260" i="1"/>
  <c r="F11259" i="1"/>
  <c r="F11258" i="1"/>
  <c r="F11257" i="1"/>
  <c r="F11256" i="1"/>
  <c r="F11255" i="1"/>
  <c r="F11254" i="1"/>
  <c r="F11253" i="1"/>
  <c r="F11252" i="1"/>
  <c r="F11251" i="1"/>
  <c r="F11250" i="1"/>
  <c r="F11249" i="1"/>
  <c r="F11248" i="1"/>
  <c r="F11247" i="1"/>
  <c r="F11246" i="1"/>
  <c r="F11245" i="1"/>
  <c r="F11244" i="1"/>
  <c r="F11243" i="1"/>
  <c r="F11242" i="1"/>
  <c r="F11241" i="1"/>
  <c r="F11240" i="1"/>
  <c r="F11239" i="1"/>
  <c r="F11238" i="1"/>
  <c r="F11237" i="1"/>
  <c r="F11236" i="1"/>
  <c r="F11235" i="1"/>
  <c r="F11234" i="1"/>
  <c r="F11233" i="1"/>
  <c r="F11232" i="1"/>
  <c r="F11231" i="1"/>
  <c r="F11230" i="1"/>
  <c r="F11229" i="1"/>
  <c r="F11228" i="1"/>
  <c r="F11227" i="1"/>
  <c r="F11226" i="1"/>
  <c r="F11225" i="1"/>
  <c r="F11224" i="1"/>
  <c r="F11223" i="1"/>
  <c r="F11222" i="1"/>
  <c r="F11221" i="1"/>
  <c r="F11220" i="1"/>
  <c r="F11219" i="1"/>
  <c r="F11218" i="1"/>
  <c r="F11217" i="1"/>
  <c r="F11216" i="1"/>
  <c r="F11215" i="1"/>
  <c r="F11214" i="1"/>
  <c r="F11213" i="1"/>
  <c r="F11212" i="1"/>
  <c r="F11211" i="1"/>
  <c r="F11210" i="1"/>
  <c r="F11209" i="1"/>
  <c r="F11208" i="1"/>
  <c r="F11207" i="1"/>
  <c r="F11206" i="1"/>
  <c r="F11205" i="1"/>
  <c r="F11204" i="1"/>
  <c r="F11203" i="1"/>
  <c r="F11202" i="1"/>
  <c r="F11201" i="1"/>
  <c r="F11200" i="1"/>
  <c r="F11199" i="1"/>
  <c r="F11198" i="1"/>
  <c r="F11197" i="1"/>
  <c r="F11196" i="1"/>
  <c r="F11195" i="1"/>
  <c r="F11194" i="1"/>
  <c r="F11193" i="1"/>
  <c r="F11192" i="1"/>
  <c r="F11191" i="1"/>
  <c r="F11190" i="1"/>
  <c r="F11189" i="1"/>
  <c r="F11188" i="1"/>
  <c r="F11187" i="1"/>
  <c r="F11186" i="1"/>
  <c r="F11185" i="1"/>
  <c r="F11184" i="1"/>
  <c r="F11183" i="1"/>
  <c r="F11182" i="1"/>
  <c r="F11181" i="1"/>
  <c r="F11180" i="1"/>
  <c r="F11179" i="1"/>
  <c r="F11178" i="1"/>
  <c r="F11177" i="1"/>
  <c r="F11176" i="1"/>
  <c r="F11175" i="1"/>
  <c r="F11174" i="1"/>
  <c r="F11173" i="1"/>
  <c r="F11172" i="1"/>
  <c r="F11171" i="1"/>
  <c r="F11170" i="1"/>
  <c r="F11169" i="1"/>
  <c r="F11168" i="1"/>
  <c r="F11167" i="1"/>
  <c r="F11166" i="1"/>
  <c r="F11165" i="1"/>
  <c r="F11164" i="1"/>
  <c r="F11163" i="1"/>
  <c r="F11162" i="1"/>
  <c r="F11161" i="1"/>
  <c r="F11160" i="1"/>
  <c r="F11159" i="1"/>
  <c r="F11158" i="1"/>
  <c r="F11157" i="1"/>
  <c r="F11156" i="1"/>
  <c r="F11155" i="1"/>
  <c r="F11154" i="1"/>
  <c r="F11153" i="1"/>
  <c r="F11152" i="1"/>
  <c r="F11151" i="1"/>
  <c r="F11150" i="1"/>
  <c r="F11149" i="1"/>
  <c r="F11148" i="1"/>
  <c r="F11147" i="1"/>
  <c r="F11146" i="1"/>
  <c r="F11145" i="1"/>
  <c r="F11144" i="1"/>
  <c r="F11143" i="1"/>
  <c r="F11142" i="1"/>
  <c r="F11141" i="1"/>
  <c r="F11140" i="1"/>
  <c r="F11139" i="1"/>
  <c r="F11138" i="1"/>
  <c r="F11137" i="1"/>
  <c r="F11136" i="1"/>
  <c r="F11135" i="1"/>
  <c r="F11134" i="1"/>
  <c r="F11133" i="1"/>
  <c r="F11132" i="1"/>
  <c r="F11131" i="1"/>
  <c r="F11130" i="1"/>
  <c r="F11129" i="1"/>
  <c r="F11128" i="1"/>
  <c r="F11127" i="1"/>
  <c r="F11126" i="1"/>
  <c r="F11125" i="1"/>
  <c r="F11124" i="1"/>
  <c r="F11123" i="1"/>
  <c r="F11122" i="1"/>
  <c r="F11121" i="1"/>
  <c r="F11120" i="1"/>
  <c r="F11119" i="1"/>
  <c r="F11118" i="1"/>
  <c r="F11117" i="1"/>
  <c r="F11116" i="1"/>
  <c r="F11115" i="1"/>
  <c r="F11114" i="1"/>
  <c r="F11113" i="1"/>
  <c r="F11112" i="1"/>
  <c r="F11111" i="1"/>
  <c r="F11110" i="1"/>
  <c r="F11109" i="1"/>
  <c r="F11108" i="1"/>
  <c r="F11107" i="1"/>
  <c r="F11106" i="1"/>
  <c r="F11105" i="1"/>
  <c r="F11104" i="1"/>
  <c r="F11103" i="1"/>
  <c r="F11102" i="1"/>
  <c r="F11101" i="1"/>
  <c r="F11100" i="1"/>
  <c r="F11099" i="1"/>
  <c r="F11098" i="1"/>
  <c r="F11097" i="1"/>
  <c r="F11096" i="1"/>
  <c r="F11095" i="1"/>
  <c r="F11094" i="1"/>
  <c r="F11093" i="1"/>
  <c r="F11092" i="1"/>
  <c r="F11091" i="1"/>
  <c r="F11090" i="1"/>
  <c r="F11089" i="1"/>
  <c r="F11088" i="1"/>
  <c r="F11087" i="1"/>
  <c r="F11086" i="1"/>
  <c r="F11085" i="1"/>
  <c r="F11084" i="1"/>
  <c r="F11083" i="1"/>
  <c r="F11082" i="1"/>
  <c r="F11081" i="1"/>
  <c r="F11080" i="1"/>
  <c r="F11079" i="1"/>
  <c r="F11078" i="1"/>
  <c r="F11077" i="1"/>
  <c r="F11076" i="1"/>
  <c r="F11075" i="1"/>
  <c r="F11074" i="1"/>
  <c r="F11073" i="1"/>
  <c r="F11072" i="1"/>
  <c r="F11071" i="1"/>
  <c r="F11070" i="1"/>
  <c r="F11069" i="1"/>
  <c r="F11068" i="1"/>
  <c r="F11067" i="1"/>
  <c r="F11066" i="1"/>
  <c r="F11065" i="1"/>
  <c r="F11064" i="1"/>
  <c r="F11063" i="1"/>
  <c r="F11062" i="1"/>
  <c r="F11061" i="1"/>
  <c r="F11060" i="1"/>
  <c r="F11059" i="1"/>
  <c r="F11058" i="1"/>
  <c r="F11057" i="1"/>
  <c r="F11056" i="1"/>
  <c r="F11055" i="1"/>
  <c r="F11054" i="1"/>
  <c r="F11053" i="1"/>
  <c r="F11052" i="1"/>
  <c r="F11051" i="1"/>
  <c r="F11050" i="1"/>
  <c r="F11049" i="1"/>
  <c r="F11048" i="1"/>
  <c r="F11047" i="1"/>
  <c r="F11046" i="1"/>
  <c r="F11045" i="1"/>
  <c r="F11044" i="1"/>
  <c r="F11043" i="1"/>
  <c r="F11042" i="1"/>
  <c r="F11041" i="1"/>
  <c r="F11040" i="1"/>
  <c r="F11039" i="1"/>
  <c r="F11038" i="1"/>
  <c r="F11037" i="1"/>
  <c r="F11036" i="1"/>
  <c r="F11035" i="1"/>
  <c r="F11034" i="1"/>
  <c r="F11033" i="1"/>
  <c r="F11032" i="1"/>
  <c r="F11031" i="1"/>
  <c r="F11030" i="1"/>
  <c r="F11029" i="1"/>
  <c r="F11028" i="1"/>
  <c r="F11027" i="1"/>
  <c r="F11026" i="1"/>
  <c r="F11025" i="1"/>
  <c r="F11024" i="1"/>
  <c r="F11023" i="1"/>
  <c r="F11022" i="1"/>
  <c r="F11021" i="1"/>
  <c r="F11020" i="1"/>
  <c r="F11019" i="1"/>
  <c r="F11018" i="1"/>
  <c r="F11017" i="1"/>
  <c r="F11016" i="1"/>
  <c r="F11015" i="1"/>
  <c r="F11014" i="1"/>
  <c r="F11013" i="1"/>
  <c r="F11012" i="1"/>
  <c r="F11011" i="1"/>
  <c r="F11010" i="1"/>
  <c r="F11009" i="1"/>
  <c r="F11008" i="1"/>
  <c r="F11007" i="1"/>
  <c r="F11006" i="1"/>
  <c r="F11005" i="1"/>
  <c r="F11004" i="1"/>
  <c r="F11003" i="1"/>
  <c r="F11002" i="1"/>
  <c r="F11001" i="1"/>
  <c r="F11000" i="1"/>
  <c r="F10999" i="1"/>
  <c r="F10998" i="1"/>
  <c r="F10997" i="1"/>
  <c r="F10996" i="1"/>
  <c r="F10995" i="1"/>
  <c r="F10994" i="1"/>
  <c r="F10993" i="1"/>
  <c r="F10992" i="1"/>
  <c r="F10991" i="1"/>
  <c r="F10990" i="1"/>
  <c r="F10989" i="1"/>
  <c r="F10988" i="1"/>
  <c r="F10987" i="1"/>
  <c r="F10986" i="1"/>
  <c r="F10985" i="1"/>
  <c r="F10984" i="1"/>
  <c r="F10983" i="1"/>
  <c r="F10982" i="1"/>
  <c r="F10981" i="1"/>
  <c r="F10980" i="1"/>
  <c r="F10979" i="1"/>
  <c r="F10978" i="1"/>
  <c r="F10977" i="1"/>
  <c r="F10976" i="1"/>
  <c r="F10975" i="1"/>
  <c r="F10974" i="1"/>
  <c r="F10973" i="1"/>
  <c r="F10972" i="1"/>
  <c r="F10971" i="1"/>
  <c r="F10970" i="1"/>
  <c r="F10969" i="1"/>
  <c r="F10968" i="1"/>
  <c r="F10967" i="1"/>
  <c r="F10966" i="1"/>
  <c r="F10965" i="1"/>
  <c r="F10964" i="1"/>
  <c r="F10963" i="1"/>
  <c r="F10962" i="1"/>
  <c r="F10961" i="1"/>
  <c r="F10960" i="1"/>
  <c r="F10959" i="1"/>
  <c r="F10958" i="1"/>
  <c r="F10957" i="1"/>
  <c r="F10956" i="1"/>
  <c r="F10955" i="1"/>
  <c r="F10954" i="1"/>
  <c r="F10953" i="1"/>
  <c r="F10952" i="1"/>
  <c r="F10951" i="1"/>
  <c r="F10950" i="1"/>
  <c r="F10949" i="1"/>
  <c r="F10948" i="1"/>
  <c r="F10947" i="1"/>
  <c r="F10946" i="1"/>
  <c r="F10945" i="1"/>
  <c r="F10944" i="1"/>
  <c r="F10943" i="1"/>
  <c r="F10942" i="1"/>
  <c r="F10941" i="1"/>
  <c r="F10940" i="1"/>
  <c r="F10939" i="1"/>
  <c r="F10938" i="1"/>
  <c r="F10937" i="1"/>
  <c r="F10936" i="1"/>
  <c r="F10935" i="1"/>
  <c r="F10934" i="1"/>
  <c r="F10933" i="1"/>
  <c r="F10932" i="1"/>
  <c r="F10931" i="1"/>
  <c r="F10930" i="1"/>
  <c r="F10929" i="1"/>
  <c r="F10928" i="1"/>
  <c r="F10927" i="1"/>
  <c r="F10926" i="1"/>
  <c r="F10925" i="1"/>
  <c r="F10924" i="1"/>
  <c r="F10923" i="1"/>
  <c r="F10922" i="1"/>
  <c r="F10921" i="1"/>
  <c r="F10920" i="1"/>
  <c r="F10919" i="1"/>
  <c r="F10918" i="1"/>
  <c r="F10917" i="1"/>
  <c r="F10916" i="1"/>
  <c r="F10915" i="1"/>
  <c r="F10914" i="1"/>
  <c r="F10913" i="1"/>
  <c r="F10912" i="1"/>
  <c r="F10911" i="1"/>
  <c r="F10910" i="1"/>
  <c r="F10909" i="1"/>
  <c r="F10908" i="1"/>
  <c r="F10907" i="1"/>
  <c r="F10906" i="1"/>
  <c r="F10905" i="1"/>
  <c r="F10904" i="1"/>
  <c r="F10903" i="1"/>
  <c r="F10902" i="1"/>
  <c r="F10901" i="1"/>
  <c r="F10900" i="1"/>
  <c r="F10899" i="1"/>
  <c r="F10898" i="1"/>
  <c r="F10897" i="1"/>
  <c r="F10896" i="1"/>
  <c r="F10895" i="1"/>
  <c r="F10894" i="1"/>
  <c r="F10893" i="1"/>
  <c r="F10892" i="1"/>
  <c r="F10891" i="1"/>
  <c r="F10890" i="1"/>
  <c r="F10889" i="1"/>
  <c r="F10888" i="1"/>
  <c r="F10887" i="1"/>
  <c r="F10886" i="1"/>
  <c r="F10885" i="1"/>
  <c r="F10884" i="1"/>
  <c r="F10883" i="1"/>
  <c r="F10882" i="1"/>
  <c r="F10881" i="1"/>
  <c r="F10880" i="1"/>
  <c r="F10879" i="1"/>
  <c r="F10878" i="1"/>
  <c r="F10877" i="1"/>
  <c r="F10876" i="1"/>
  <c r="F10875" i="1"/>
  <c r="F10874" i="1"/>
  <c r="F10873" i="1"/>
  <c r="F10872" i="1"/>
  <c r="F10871" i="1"/>
  <c r="F10870" i="1"/>
  <c r="F10869" i="1"/>
  <c r="F10868" i="1"/>
  <c r="F10867" i="1"/>
  <c r="F10866" i="1"/>
  <c r="F10865" i="1"/>
  <c r="F10864" i="1"/>
  <c r="F10863" i="1"/>
  <c r="F10862" i="1"/>
  <c r="F10861" i="1"/>
  <c r="F10860" i="1"/>
  <c r="F10859" i="1"/>
  <c r="F10858" i="1"/>
  <c r="F10857" i="1"/>
  <c r="F10856" i="1"/>
  <c r="F10855" i="1"/>
  <c r="F10854" i="1"/>
  <c r="F10853" i="1"/>
  <c r="F10852" i="1"/>
  <c r="F10851" i="1"/>
  <c r="F10850" i="1"/>
  <c r="F10849" i="1"/>
  <c r="F10848" i="1"/>
  <c r="F10847" i="1"/>
  <c r="F10846" i="1"/>
  <c r="F10845" i="1"/>
  <c r="F10844" i="1"/>
  <c r="F10843" i="1"/>
  <c r="F10842" i="1"/>
  <c r="F10841" i="1"/>
  <c r="F10840" i="1"/>
  <c r="F10839" i="1"/>
  <c r="F10838" i="1"/>
  <c r="F10837" i="1"/>
  <c r="F10836" i="1"/>
  <c r="F10835" i="1"/>
  <c r="F10834" i="1"/>
  <c r="F10833" i="1"/>
  <c r="F10832" i="1"/>
  <c r="F10831" i="1"/>
  <c r="F10830" i="1"/>
  <c r="F10829" i="1"/>
  <c r="F10828" i="1"/>
  <c r="F10827" i="1"/>
  <c r="F10826" i="1"/>
  <c r="F10825" i="1"/>
  <c r="F10824" i="1"/>
  <c r="F10823" i="1"/>
  <c r="F10822" i="1"/>
  <c r="F10821" i="1"/>
  <c r="F10820" i="1"/>
  <c r="F10819" i="1"/>
  <c r="F10818" i="1"/>
  <c r="F10817" i="1"/>
  <c r="F10816" i="1"/>
  <c r="F10815" i="1"/>
  <c r="F10814" i="1"/>
  <c r="F10813" i="1"/>
  <c r="F10812" i="1"/>
  <c r="F10811" i="1"/>
  <c r="F10810" i="1"/>
  <c r="F10809" i="1"/>
  <c r="F10808" i="1"/>
  <c r="F10807" i="1"/>
  <c r="F10806" i="1"/>
  <c r="F10805" i="1"/>
  <c r="F10804" i="1"/>
  <c r="F10803" i="1"/>
  <c r="F10802" i="1"/>
  <c r="F10801" i="1"/>
  <c r="F10800" i="1"/>
  <c r="F10799" i="1"/>
  <c r="F10798" i="1"/>
  <c r="F10797" i="1"/>
  <c r="F10796" i="1"/>
  <c r="F10795" i="1"/>
  <c r="F10794" i="1"/>
  <c r="F10793" i="1"/>
  <c r="F10792" i="1"/>
  <c r="F10791" i="1"/>
  <c r="F10790" i="1"/>
  <c r="F10789" i="1"/>
  <c r="F10788" i="1"/>
  <c r="F10787" i="1"/>
  <c r="F10786" i="1"/>
  <c r="F10785" i="1"/>
  <c r="F10784" i="1"/>
  <c r="F10783" i="1"/>
  <c r="F10782" i="1"/>
  <c r="F10781" i="1"/>
  <c r="F10780" i="1"/>
  <c r="F10779" i="1"/>
  <c r="F10778" i="1"/>
  <c r="F10777" i="1"/>
  <c r="F10776" i="1"/>
  <c r="F10775" i="1"/>
  <c r="F10774" i="1"/>
  <c r="F10773" i="1"/>
  <c r="F10772" i="1"/>
  <c r="F10771" i="1"/>
  <c r="F10770" i="1"/>
  <c r="F10769" i="1"/>
  <c r="F10768" i="1"/>
  <c r="F10767" i="1"/>
  <c r="F10766" i="1"/>
  <c r="F10765" i="1"/>
  <c r="F10764" i="1"/>
  <c r="F10763" i="1"/>
  <c r="F10762" i="1"/>
  <c r="F10761" i="1"/>
  <c r="F10760" i="1"/>
  <c r="F10759" i="1"/>
  <c r="F10758" i="1"/>
  <c r="F10757" i="1"/>
  <c r="F10756" i="1"/>
  <c r="F10755" i="1"/>
  <c r="F10754" i="1"/>
  <c r="F10753" i="1"/>
  <c r="F10752" i="1"/>
  <c r="F10751" i="1"/>
  <c r="F10750" i="1"/>
  <c r="F10749" i="1"/>
  <c r="F10748" i="1"/>
  <c r="F10747" i="1"/>
  <c r="F10746" i="1"/>
  <c r="F10745" i="1"/>
  <c r="F10744" i="1"/>
  <c r="F10743" i="1"/>
  <c r="F10742" i="1"/>
  <c r="F10741" i="1"/>
  <c r="F10740" i="1"/>
  <c r="F10739" i="1"/>
  <c r="F10738" i="1"/>
  <c r="F10737" i="1"/>
  <c r="F10736" i="1"/>
  <c r="F10735" i="1"/>
  <c r="F10734" i="1"/>
  <c r="F10733" i="1"/>
  <c r="F10732" i="1"/>
  <c r="F10731" i="1"/>
  <c r="F10730" i="1"/>
  <c r="F10729" i="1"/>
  <c r="F10728" i="1"/>
  <c r="F10727" i="1"/>
  <c r="F10726" i="1"/>
  <c r="F10725" i="1"/>
  <c r="F10724" i="1"/>
  <c r="F10723" i="1"/>
  <c r="F10722" i="1"/>
  <c r="F10721" i="1"/>
  <c r="F10720" i="1"/>
  <c r="F10719" i="1"/>
  <c r="F10718" i="1"/>
  <c r="F10717" i="1"/>
  <c r="F10716" i="1"/>
  <c r="F10715" i="1"/>
  <c r="F10714" i="1"/>
  <c r="F10713" i="1"/>
  <c r="F10712" i="1"/>
  <c r="F10711" i="1"/>
  <c r="F10710" i="1"/>
  <c r="F10709" i="1"/>
  <c r="F10708" i="1"/>
  <c r="F10707" i="1"/>
  <c r="F10706" i="1"/>
  <c r="F10705" i="1"/>
  <c r="F10704" i="1"/>
  <c r="F10703" i="1"/>
  <c r="F10702" i="1"/>
  <c r="F10701" i="1"/>
  <c r="F10700" i="1"/>
  <c r="F10699" i="1"/>
  <c r="F10698" i="1"/>
  <c r="F10697" i="1"/>
  <c r="F10696" i="1"/>
  <c r="F10695" i="1"/>
  <c r="F10694" i="1"/>
  <c r="F10693" i="1"/>
  <c r="F10692" i="1"/>
  <c r="F10691" i="1"/>
  <c r="F10690" i="1"/>
  <c r="F10689" i="1"/>
  <c r="F10688" i="1"/>
  <c r="F10687" i="1"/>
  <c r="F10686" i="1"/>
  <c r="F10685" i="1"/>
  <c r="F10684" i="1"/>
  <c r="F10683" i="1"/>
  <c r="F10682" i="1"/>
  <c r="F10681" i="1"/>
  <c r="F10680" i="1"/>
  <c r="F10679" i="1"/>
  <c r="F10678" i="1"/>
  <c r="F10677" i="1"/>
  <c r="F10676" i="1"/>
  <c r="F10675" i="1"/>
  <c r="F10674" i="1"/>
  <c r="F10673" i="1"/>
  <c r="F10672" i="1"/>
  <c r="F10671" i="1"/>
  <c r="F10670" i="1"/>
  <c r="F10669" i="1"/>
  <c r="F10668" i="1"/>
  <c r="F10667" i="1"/>
  <c r="F10666" i="1"/>
  <c r="F10665" i="1"/>
  <c r="F10664" i="1"/>
  <c r="F10663" i="1"/>
  <c r="F10662" i="1"/>
  <c r="F10661" i="1"/>
  <c r="F10660" i="1"/>
  <c r="F10659" i="1"/>
  <c r="F10658" i="1"/>
  <c r="F10657" i="1"/>
  <c r="F10656" i="1"/>
  <c r="F10655" i="1"/>
  <c r="F10654" i="1"/>
  <c r="F10653" i="1"/>
  <c r="F10652" i="1"/>
  <c r="F10651" i="1"/>
  <c r="F10650" i="1"/>
  <c r="F10649" i="1"/>
  <c r="F10648" i="1"/>
  <c r="F10647" i="1"/>
  <c r="F10646" i="1"/>
  <c r="F10645" i="1"/>
  <c r="F10644" i="1"/>
  <c r="F10643" i="1"/>
  <c r="F10642" i="1"/>
  <c r="F10641" i="1"/>
  <c r="F10640" i="1"/>
  <c r="F10639" i="1"/>
  <c r="F10638" i="1"/>
  <c r="F10637" i="1"/>
  <c r="F10636" i="1"/>
  <c r="F10635" i="1"/>
  <c r="F10634" i="1"/>
  <c r="F10633" i="1"/>
  <c r="F10632" i="1"/>
  <c r="F10631" i="1"/>
  <c r="F10630" i="1"/>
  <c r="F10629" i="1"/>
  <c r="F10628" i="1"/>
  <c r="F10627" i="1"/>
  <c r="F10626" i="1"/>
  <c r="F10625" i="1"/>
  <c r="F10624" i="1"/>
  <c r="F10623" i="1"/>
  <c r="F10622" i="1"/>
  <c r="F10621" i="1"/>
  <c r="F10620" i="1"/>
  <c r="F10619" i="1"/>
  <c r="F10618" i="1"/>
  <c r="F10617" i="1"/>
  <c r="F10616" i="1"/>
  <c r="F10615" i="1"/>
  <c r="F10614" i="1"/>
  <c r="F10613" i="1"/>
  <c r="F10612" i="1"/>
  <c r="F10611" i="1"/>
  <c r="F10610" i="1"/>
  <c r="F10609" i="1"/>
  <c r="F10608" i="1"/>
  <c r="F10607" i="1"/>
  <c r="F10606" i="1"/>
  <c r="F10605" i="1"/>
  <c r="F10604" i="1"/>
  <c r="F10603" i="1"/>
  <c r="F10602" i="1"/>
  <c r="F10601" i="1"/>
  <c r="F10600" i="1"/>
  <c r="F10599" i="1"/>
  <c r="F10598" i="1"/>
  <c r="F10597" i="1"/>
  <c r="F10596" i="1"/>
  <c r="F10595" i="1"/>
  <c r="F10594" i="1"/>
  <c r="F10593" i="1"/>
  <c r="F10592" i="1"/>
  <c r="F10591" i="1"/>
  <c r="F10590" i="1"/>
  <c r="F10589" i="1"/>
  <c r="F10588" i="1"/>
  <c r="F10587" i="1"/>
  <c r="F10586" i="1"/>
  <c r="F10585" i="1"/>
  <c r="F10584" i="1"/>
  <c r="F10583" i="1"/>
  <c r="F10582" i="1"/>
  <c r="F10581" i="1"/>
  <c r="F10580" i="1"/>
  <c r="F10579" i="1"/>
  <c r="F10578" i="1"/>
  <c r="F10577" i="1"/>
  <c r="F10576" i="1"/>
  <c r="F10575" i="1"/>
  <c r="F10574" i="1"/>
  <c r="F10573" i="1"/>
  <c r="F10572" i="1"/>
  <c r="F10571" i="1"/>
  <c r="F10570" i="1"/>
  <c r="F10569" i="1"/>
  <c r="F10568" i="1"/>
  <c r="F10567" i="1"/>
  <c r="F10566" i="1"/>
  <c r="F10565" i="1"/>
  <c r="F10564" i="1"/>
  <c r="F10563" i="1"/>
  <c r="F10562" i="1"/>
  <c r="F10561" i="1"/>
  <c r="F10560" i="1"/>
  <c r="F10559" i="1"/>
  <c r="F10558" i="1"/>
  <c r="F10557" i="1"/>
  <c r="F10556" i="1"/>
  <c r="F10555" i="1"/>
  <c r="F10554" i="1"/>
  <c r="F10553" i="1"/>
  <c r="F10552" i="1"/>
  <c r="F10551" i="1"/>
  <c r="F10550" i="1"/>
  <c r="F10549" i="1"/>
  <c r="F10548" i="1"/>
  <c r="F10547" i="1"/>
  <c r="F10546" i="1"/>
  <c r="F10545" i="1"/>
  <c r="F10544" i="1"/>
  <c r="F10543" i="1"/>
  <c r="F10542" i="1"/>
  <c r="F10541" i="1"/>
  <c r="F10540" i="1"/>
  <c r="F10539" i="1"/>
  <c r="F10538" i="1"/>
  <c r="F10537" i="1"/>
  <c r="F10536" i="1"/>
  <c r="F10535" i="1"/>
  <c r="F10534" i="1"/>
  <c r="F10533" i="1"/>
  <c r="F10532" i="1"/>
  <c r="F10531" i="1"/>
  <c r="F10530" i="1"/>
  <c r="F10529" i="1"/>
  <c r="F10528" i="1"/>
  <c r="F10527" i="1"/>
  <c r="F10526" i="1"/>
  <c r="F10525" i="1"/>
  <c r="F10524" i="1"/>
  <c r="F10523" i="1"/>
  <c r="F10522" i="1"/>
  <c r="F10521" i="1"/>
  <c r="F10520" i="1"/>
  <c r="F10519" i="1"/>
  <c r="F10518" i="1"/>
  <c r="F10517" i="1"/>
  <c r="F10516" i="1"/>
  <c r="F10515" i="1"/>
  <c r="F10514" i="1"/>
  <c r="F10513" i="1"/>
  <c r="F10512" i="1"/>
  <c r="F10511" i="1"/>
  <c r="F10510" i="1"/>
  <c r="F10509" i="1"/>
  <c r="F10508" i="1"/>
  <c r="F10507" i="1"/>
  <c r="F10506" i="1"/>
  <c r="F10505" i="1"/>
  <c r="F10504" i="1"/>
  <c r="F10503" i="1"/>
  <c r="F10502" i="1"/>
  <c r="F10501" i="1"/>
  <c r="F10500" i="1"/>
  <c r="F10499" i="1"/>
  <c r="F10498" i="1"/>
  <c r="F10497" i="1"/>
  <c r="F10496" i="1"/>
  <c r="F10495" i="1"/>
  <c r="F10494" i="1"/>
  <c r="F10493" i="1"/>
  <c r="F10492" i="1"/>
  <c r="F10491" i="1"/>
  <c r="F10490" i="1"/>
  <c r="F10489" i="1"/>
  <c r="F10488" i="1"/>
  <c r="F10487" i="1"/>
  <c r="F10486" i="1"/>
  <c r="F10485" i="1"/>
  <c r="F10484" i="1"/>
  <c r="F10483" i="1"/>
  <c r="F10482" i="1"/>
  <c r="F10481" i="1"/>
  <c r="F10480" i="1"/>
  <c r="F10479" i="1"/>
  <c r="F10478" i="1"/>
  <c r="F10477" i="1"/>
  <c r="F10476" i="1"/>
  <c r="F10475" i="1"/>
  <c r="F10474" i="1"/>
  <c r="F10473" i="1"/>
  <c r="F10472" i="1"/>
  <c r="F10471" i="1"/>
  <c r="F10470" i="1"/>
  <c r="F10469" i="1"/>
  <c r="F10468" i="1"/>
  <c r="F10467" i="1"/>
  <c r="F10466" i="1"/>
  <c r="F10465" i="1"/>
  <c r="F10464" i="1"/>
  <c r="F10463" i="1"/>
  <c r="F10462" i="1"/>
  <c r="F10461" i="1"/>
  <c r="F10460" i="1"/>
  <c r="F10459" i="1"/>
  <c r="F10458" i="1"/>
  <c r="F10457" i="1"/>
  <c r="F10456" i="1"/>
  <c r="F10455" i="1"/>
  <c r="F10454" i="1"/>
  <c r="F10453" i="1"/>
  <c r="F10452" i="1"/>
  <c r="F10451" i="1"/>
  <c r="F10450" i="1"/>
  <c r="F10449" i="1"/>
  <c r="F10448" i="1"/>
  <c r="F10447" i="1"/>
  <c r="F10446" i="1"/>
  <c r="F10445" i="1"/>
  <c r="F10444" i="1"/>
  <c r="F10443" i="1"/>
  <c r="F10442" i="1"/>
  <c r="F10441" i="1"/>
  <c r="F10440" i="1"/>
  <c r="F10439" i="1"/>
  <c r="F10438" i="1"/>
  <c r="F10437" i="1"/>
  <c r="F10436" i="1"/>
  <c r="F10435" i="1"/>
  <c r="F10434" i="1"/>
  <c r="F10433" i="1"/>
  <c r="F10432" i="1"/>
  <c r="F10431" i="1"/>
  <c r="F10430" i="1"/>
  <c r="F10429" i="1"/>
  <c r="F10428" i="1"/>
  <c r="F10427" i="1"/>
  <c r="F10426" i="1"/>
  <c r="F10425" i="1"/>
  <c r="F10424" i="1"/>
  <c r="F10423" i="1"/>
  <c r="F10422" i="1"/>
  <c r="F10421" i="1"/>
  <c r="F10420" i="1"/>
  <c r="F10419" i="1"/>
  <c r="F10418" i="1"/>
  <c r="F10417" i="1"/>
  <c r="F10416" i="1"/>
  <c r="F10415" i="1"/>
  <c r="F10414" i="1"/>
  <c r="F10413" i="1"/>
  <c r="F10412" i="1"/>
  <c r="F10411" i="1"/>
  <c r="F10410" i="1"/>
  <c r="F10409" i="1"/>
  <c r="F10408" i="1"/>
  <c r="F10407" i="1"/>
  <c r="F10406" i="1"/>
  <c r="F10405" i="1"/>
  <c r="F10404" i="1"/>
  <c r="F10403" i="1"/>
  <c r="F10402" i="1"/>
  <c r="F10401" i="1"/>
  <c r="F10400" i="1"/>
  <c r="F10399" i="1"/>
  <c r="F10398" i="1"/>
  <c r="F10397" i="1"/>
  <c r="F10396" i="1"/>
  <c r="F10395" i="1"/>
  <c r="F10394" i="1"/>
  <c r="F10393" i="1"/>
  <c r="F10392" i="1"/>
  <c r="F10391" i="1"/>
  <c r="F10390" i="1"/>
  <c r="F10389" i="1"/>
  <c r="F10388" i="1"/>
  <c r="F10387" i="1"/>
  <c r="F10386" i="1"/>
  <c r="F10385" i="1"/>
  <c r="F10384" i="1"/>
  <c r="F10383" i="1"/>
  <c r="F10382" i="1"/>
  <c r="F10381" i="1"/>
  <c r="F10380" i="1"/>
  <c r="F10379" i="1"/>
  <c r="F10378" i="1"/>
  <c r="F10377" i="1"/>
  <c r="F10376" i="1"/>
  <c r="F10375" i="1"/>
  <c r="F10374" i="1"/>
  <c r="F10373" i="1"/>
  <c r="F10372" i="1"/>
  <c r="F10371" i="1"/>
  <c r="F10370" i="1"/>
  <c r="F10369" i="1"/>
  <c r="F10368" i="1"/>
  <c r="F10367" i="1"/>
  <c r="F10366" i="1"/>
  <c r="F10365" i="1"/>
  <c r="F10364" i="1"/>
  <c r="F10363" i="1"/>
  <c r="F10362" i="1"/>
  <c r="F10361" i="1"/>
  <c r="F10360" i="1"/>
  <c r="F10359" i="1"/>
  <c r="F10358" i="1"/>
  <c r="F10357" i="1"/>
  <c r="F10356" i="1"/>
  <c r="F10355" i="1"/>
  <c r="F10354" i="1"/>
  <c r="F10353" i="1"/>
  <c r="F10352" i="1"/>
  <c r="F10351" i="1"/>
  <c r="F10350" i="1"/>
  <c r="F10349" i="1"/>
  <c r="F10348" i="1"/>
  <c r="F10347" i="1"/>
  <c r="F10346" i="1"/>
  <c r="F10345" i="1"/>
  <c r="F10344" i="1"/>
  <c r="F10343" i="1"/>
  <c r="F10342" i="1"/>
  <c r="F10341" i="1"/>
  <c r="F10340" i="1"/>
  <c r="F10339" i="1"/>
  <c r="F10338" i="1"/>
  <c r="F10337" i="1"/>
  <c r="F10336" i="1"/>
  <c r="F10335" i="1"/>
  <c r="F10334" i="1"/>
  <c r="F10333" i="1"/>
  <c r="F10332" i="1"/>
  <c r="F10331" i="1"/>
  <c r="F10330" i="1"/>
  <c r="F10329" i="1"/>
  <c r="F10328" i="1"/>
  <c r="F10327" i="1"/>
  <c r="F10326" i="1"/>
  <c r="F10325" i="1"/>
  <c r="F10324" i="1"/>
  <c r="F10323" i="1"/>
  <c r="F10322" i="1"/>
  <c r="F10321" i="1"/>
  <c r="F10320" i="1"/>
  <c r="F10319" i="1"/>
  <c r="F10318" i="1"/>
  <c r="F10317" i="1"/>
  <c r="F10316" i="1"/>
  <c r="F10315" i="1"/>
  <c r="F10314" i="1"/>
  <c r="F10313" i="1"/>
  <c r="F10312" i="1"/>
  <c r="F10311" i="1"/>
  <c r="F10310" i="1"/>
  <c r="F10309" i="1"/>
  <c r="F10308" i="1"/>
  <c r="F10307" i="1"/>
  <c r="F10306" i="1"/>
  <c r="F10305" i="1"/>
  <c r="F10304" i="1"/>
  <c r="F10303" i="1"/>
  <c r="F10302" i="1"/>
  <c r="F10301" i="1"/>
  <c r="F10300" i="1"/>
  <c r="F10299" i="1"/>
  <c r="F10298" i="1"/>
  <c r="F10297" i="1"/>
  <c r="F10296" i="1"/>
  <c r="F10295" i="1"/>
  <c r="F10294" i="1"/>
  <c r="F10293" i="1"/>
  <c r="F10292" i="1"/>
  <c r="F10291" i="1"/>
  <c r="F10290" i="1"/>
  <c r="F10289" i="1"/>
  <c r="F10288" i="1"/>
  <c r="F10287" i="1"/>
  <c r="F10286" i="1"/>
  <c r="F10285" i="1"/>
  <c r="F10284" i="1"/>
  <c r="F10283" i="1"/>
  <c r="F10282" i="1"/>
  <c r="F10281" i="1"/>
  <c r="F10280" i="1"/>
  <c r="F10279" i="1"/>
  <c r="F10278" i="1"/>
  <c r="F10277" i="1"/>
  <c r="F10276" i="1"/>
  <c r="F10275" i="1"/>
  <c r="F10274" i="1"/>
  <c r="F10273" i="1"/>
  <c r="F10272" i="1"/>
  <c r="F10271" i="1"/>
  <c r="F10270" i="1"/>
  <c r="F10269" i="1"/>
  <c r="F10268" i="1"/>
  <c r="F10267" i="1"/>
  <c r="F10266" i="1"/>
  <c r="F10265" i="1"/>
  <c r="F10264" i="1"/>
  <c r="F10263" i="1"/>
  <c r="F10262" i="1"/>
  <c r="F10261" i="1"/>
  <c r="F10260" i="1"/>
  <c r="F10259" i="1"/>
  <c r="F10258" i="1"/>
  <c r="F10257" i="1"/>
  <c r="F10256" i="1"/>
  <c r="F10255" i="1"/>
  <c r="F10254" i="1"/>
  <c r="F10253" i="1"/>
  <c r="F10252" i="1"/>
  <c r="F10251" i="1"/>
  <c r="F10250" i="1"/>
  <c r="F10249" i="1"/>
  <c r="F10248" i="1"/>
  <c r="F10247" i="1"/>
  <c r="F10246" i="1"/>
  <c r="F10245" i="1"/>
  <c r="F10244" i="1"/>
  <c r="F10243" i="1"/>
  <c r="F10242" i="1"/>
  <c r="F10241" i="1"/>
  <c r="F10240" i="1"/>
  <c r="F10239" i="1"/>
  <c r="F10238" i="1"/>
  <c r="F10237" i="1"/>
  <c r="F10236" i="1"/>
  <c r="F10235" i="1"/>
  <c r="F10234" i="1"/>
  <c r="F10233" i="1"/>
  <c r="F10232" i="1"/>
  <c r="F10231" i="1"/>
  <c r="F10230" i="1"/>
  <c r="F10229" i="1"/>
  <c r="F10228" i="1"/>
  <c r="F10227" i="1"/>
  <c r="F10226" i="1"/>
  <c r="F10225" i="1"/>
  <c r="F10224" i="1"/>
  <c r="F10223" i="1"/>
  <c r="F10222" i="1"/>
  <c r="F10221" i="1"/>
  <c r="F10220" i="1"/>
  <c r="F10219" i="1"/>
  <c r="F10218" i="1"/>
  <c r="F10217" i="1"/>
  <c r="F10216" i="1"/>
  <c r="F10215" i="1"/>
  <c r="F10214" i="1"/>
  <c r="F10213" i="1"/>
  <c r="F10212" i="1"/>
  <c r="F10211" i="1"/>
  <c r="F10210" i="1"/>
  <c r="F10209" i="1"/>
  <c r="F10208" i="1"/>
  <c r="F10207" i="1"/>
  <c r="F10206" i="1"/>
  <c r="F10205" i="1"/>
  <c r="F10204" i="1"/>
  <c r="F10203" i="1"/>
  <c r="F10202" i="1"/>
  <c r="F10201" i="1"/>
  <c r="F10200" i="1"/>
  <c r="F10199" i="1"/>
  <c r="F10198" i="1"/>
  <c r="F10197" i="1"/>
  <c r="F10196" i="1"/>
  <c r="F10195" i="1"/>
  <c r="F10194" i="1"/>
  <c r="F10193" i="1"/>
  <c r="F10192" i="1"/>
  <c r="F10191" i="1"/>
  <c r="F10190" i="1"/>
  <c r="F10189" i="1"/>
  <c r="F10188" i="1"/>
  <c r="F10187" i="1"/>
  <c r="F10186" i="1"/>
  <c r="F10185" i="1"/>
  <c r="F10184" i="1"/>
  <c r="F10183" i="1"/>
  <c r="F10182" i="1"/>
  <c r="F10181" i="1"/>
  <c r="F10180" i="1"/>
  <c r="F10179" i="1"/>
  <c r="F10178" i="1"/>
  <c r="F10177" i="1"/>
  <c r="F10176" i="1"/>
  <c r="F10175" i="1"/>
  <c r="F10174" i="1"/>
  <c r="F10173" i="1"/>
  <c r="F10172" i="1"/>
  <c r="F10171" i="1"/>
  <c r="F10170" i="1"/>
  <c r="F10169" i="1"/>
  <c r="F10168" i="1"/>
  <c r="F10167" i="1"/>
  <c r="F10166" i="1"/>
  <c r="F10165" i="1"/>
  <c r="F10164" i="1"/>
  <c r="F10163" i="1"/>
  <c r="F10162" i="1"/>
  <c r="F10161" i="1"/>
  <c r="F10160" i="1"/>
  <c r="F10159" i="1"/>
  <c r="F10158" i="1"/>
  <c r="F10157" i="1"/>
  <c r="F10156" i="1"/>
  <c r="F10155" i="1"/>
  <c r="F10154" i="1"/>
  <c r="F10153" i="1"/>
  <c r="F10152" i="1"/>
  <c r="F10151" i="1"/>
  <c r="F10150" i="1"/>
  <c r="F10149" i="1"/>
  <c r="F10148" i="1"/>
  <c r="F10147" i="1"/>
  <c r="F10146" i="1"/>
  <c r="F10145" i="1"/>
  <c r="F10144" i="1"/>
  <c r="F10143" i="1"/>
  <c r="F10142" i="1"/>
  <c r="F10141" i="1"/>
  <c r="F10140" i="1"/>
  <c r="F10139" i="1"/>
  <c r="F10138" i="1"/>
  <c r="F10137" i="1"/>
  <c r="F10136" i="1"/>
  <c r="F10135" i="1"/>
  <c r="F10134" i="1"/>
  <c r="F10133" i="1"/>
  <c r="F10132" i="1"/>
  <c r="F10131" i="1"/>
  <c r="F10130" i="1"/>
  <c r="F10129" i="1"/>
  <c r="F10128" i="1"/>
  <c r="F10127" i="1"/>
  <c r="F10126" i="1"/>
  <c r="F10125" i="1"/>
  <c r="F10124" i="1"/>
  <c r="F10123" i="1"/>
  <c r="F10122" i="1"/>
  <c r="F10121" i="1"/>
  <c r="F10120" i="1"/>
  <c r="F10119" i="1"/>
  <c r="F10118" i="1"/>
  <c r="F10117" i="1"/>
  <c r="F10116" i="1"/>
  <c r="F10115" i="1"/>
  <c r="F10114" i="1"/>
  <c r="F10113" i="1"/>
  <c r="F10112" i="1"/>
  <c r="F10111" i="1"/>
  <c r="F10110" i="1"/>
  <c r="F10109" i="1"/>
  <c r="F10108" i="1"/>
  <c r="F10107" i="1"/>
  <c r="F10106" i="1"/>
  <c r="F10105" i="1"/>
  <c r="F10104" i="1"/>
  <c r="F10103" i="1"/>
  <c r="F10102" i="1"/>
  <c r="F10101" i="1"/>
  <c r="F10100" i="1"/>
  <c r="F10099" i="1"/>
  <c r="F10098" i="1"/>
  <c r="F10097" i="1"/>
  <c r="F10096" i="1"/>
  <c r="F10095" i="1"/>
  <c r="F10094" i="1"/>
  <c r="F10093" i="1"/>
  <c r="F10092" i="1"/>
  <c r="F10091" i="1"/>
  <c r="F10090" i="1"/>
  <c r="F10089" i="1"/>
  <c r="F10088" i="1"/>
  <c r="F10087" i="1"/>
  <c r="F10086" i="1"/>
  <c r="F10085" i="1"/>
  <c r="F10084" i="1"/>
  <c r="F10083" i="1"/>
  <c r="F10082" i="1"/>
  <c r="F10081" i="1"/>
  <c r="F10080" i="1"/>
  <c r="F10079" i="1"/>
  <c r="F10078" i="1"/>
  <c r="F10077" i="1"/>
  <c r="F10076" i="1"/>
  <c r="F10075" i="1"/>
  <c r="F10074" i="1"/>
  <c r="F10073" i="1"/>
  <c r="F10072" i="1"/>
  <c r="F10071" i="1"/>
  <c r="F10070" i="1"/>
  <c r="F10069" i="1"/>
  <c r="F10068" i="1"/>
  <c r="F10067" i="1"/>
  <c r="F10066" i="1"/>
  <c r="F10065" i="1"/>
  <c r="F10064" i="1"/>
  <c r="F10063" i="1"/>
  <c r="F10062" i="1"/>
  <c r="F10061" i="1"/>
  <c r="F10060" i="1"/>
  <c r="F10059" i="1"/>
  <c r="F10058" i="1"/>
  <c r="F10057" i="1"/>
  <c r="F10056" i="1"/>
  <c r="F10055" i="1"/>
  <c r="F10054" i="1"/>
  <c r="F10053" i="1"/>
  <c r="F10052" i="1"/>
  <c r="F10051" i="1"/>
  <c r="F10050" i="1"/>
  <c r="F10049" i="1"/>
  <c r="F10048" i="1"/>
  <c r="F10047" i="1"/>
  <c r="F10046" i="1"/>
  <c r="F10045" i="1"/>
  <c r="F10044" i="1"/>
  <c r="F10043" i="1"/>
  <c r="F10042" i="1"/>
  <c r="F10041" i="1"/>
  <c r="F10040" i="1"/>
  <c r="F10039" i="1"/>
  <c r="F10038" i="1"/>
  <c r="F10037" i="1"/>
  <c r="F10036" i="1"/>
  <c r="F10035" i="1"/>
  <c r="F10034" i="1"/>
  <c r="F10033" i="1"/>
  <c r="F10032" i="1"/>
  <c r="F10031" i="1"/>
  <c r="F10030" i="1"/>
  <c r="F10029" i="1"/>
  <c r="F10028" i="1"/>
  <c r="F10027" i="1"/>
  <c r="F10026" i="1"/>
  <c r="F10025" i="1"/>
  <c r="F10024" i="1"/>
  <c r="F10023" i="1"/>
  <c r="F10022" i="1"/>
  <c r="F10021" i="1"/>
  <c r="F10020" i="1"/>
  <c r="F10019" i="1"/>
  <c r="F10018" i="1"/>
  <c r="F10017" i="1"/>
  <c r="F10016" i="1"/>
  <c r="F10015" i="1"/>
  <c r="F10014" i="1"/>
  <c r="F10013" i="1"/>
  <c r="F10012" i="1"/>
  <c r="F10011" i="1"/>
  <c r="F10010" i="1"/>
  <c r="F10009" i="1"/>
  <c r="F10008" i="1"/>
  <c r="F10007" i="1"/>
  <c r="F10006" i="1"/>
  <c r="F10005" i="1"/>
  <c r="F10004" i="1"/>
  <c r="F10003" i="1"/>
  <c r="F10002" i="1"/>
  <c r="F10001" i="1"/>
  <c r="F10000" i="1"/>
  <c r="F9999" i="1"/>
  <c r="F9998" i="1"/>
  <c r="F9997" i="1"/>
  <c r="F9996" i="1"/>
  <c r="F9995" i="1"/>
  <c r="F9994" i="1"/>
  <c r="F9993" i="1"/>
  <c r="F9992" i="1"/>
  <c r="F9991" i="1"/>
  <c r="F9990" i="1"/>
  <c r="F9989" i="1"/>
  <c r="F9988" i="1"/>
  <c r="F9987" i="1"/>
  <c r="F9986" i="1"/>
  <c r="F9985" i="1"/>
  <c r="F9984" i="1"/>
  <c r="F9983" i="1"/>
  <c r="F9982" i="1"/>
  <c r="F9981" i="1"/>
  <c r="F9980" i="1"/>
  <c r="F9979" i="1"/>
  <c r="F9978" i="1"/>
  <c r="F9977" i="1"/>
  <c r="F9976" i="1"/>
  <c r="F9975" i="1"/>
  <c r="F9974" i="1"/>
  <c r="F9973" i="1"/>
  <c r="F9972" i="1"/>
  <c r="F9971" i="1"/>
  <c r="F9970" i="1"/>
  <c r="F9969" i="1"/>
  <c r="F9968" i="1"/>
  <c r="F9967" i="1"/>
  <c r="F9966" i="1"/>
  <c r="F9965" i="1"/>
  <c r="F9964" i="1"/>
  <c r="F9963" i="1"/>
  <c r="F9962" i="1"/>
  <c r="F9961" i="1"/>
  <c r="F9960" i="1"/>
  <c r="F9959" i="1"/>
  <c r="F9958" i="1"/>
  <c r="F9957" i="1"/>
  <c r="F9956" i="1"/>
  <c r="F9955" i="1"/>
  <c r="F9954" i="1"/>
  <c r="F9953" i="1"/>
  <c r="F9952" i="1"/>
  <c r="F9951" i="1"/>
  <c r="F9950" i="1"/>
  <c r="F9949" i="1"/>
  <c r="F9948" i="1"/>
  <c r="F9947" i="1"/>
  <c r="F9946" i="1"/>
  <c r="F9945" i="1"/>
  <c r="F9944" i="1"/>
  <c r="F9943" i="1"/>
  <c r="F9942" i="1"/>
  <c r="F9941" i="1"/>
  <c r="F9940" i="1"/>
  <c r="F9939" i="1"/>
  <c r="F9938" i="1"/>
  <c r="F9937" i="1"/>
  <c r="F9936" i="1"/>
  <c r="F9935" i="1"/>
  <c r="F9934" i="1"/>
  <c r="F9933" i="1"/>
  <c r="F9932" i="1"/>
  <c r="F9931" i="1"/>
  <c r="F9930" i="1"/>
  <c r="F9929" i="1"/>
  <c r="F9928" i="1"/>
  <c r="F9927" i="1"/>
  <c r="F9926" i="1"/>
  <c r="F9925" i="1"/>
  <c r="F9924" i="1"/>
  <c r="F9923" i="1"/>
  <c r="F9922" i="1"/>
  <c r="F9921" i="1"/>
  <c r="F9920" i="1"/>
  <c r="F9919" i="1"/>
  <c r="F9918" i="1"/>
  <c r="F9917" i="1"/>
  <c r="F9916" i="1"/>
  <c r="F9915" i="1"/>
  <c r="F9914" i="1"/>
  <c r="F9913" i="1"/>
  <c r="F9912" i="1"/>
  <c r="F9911" i="1"/>
  <c r="F9910" i="1"/>
  <c r="F9909" i="1"/>
  <c r="F9908" i="1"/>
  <c r="F9907" i="1"/>
  <c r="F9906" i="1"/>
  <c r="F9905" i="1"/>
  <c r="F9904" i="1"/>
  <c r="F9903" i="1"/>
  <c r="F9902" i="1"/>
  <c r="F9901" i="1"/>
  <c r="F9900" i="1"/>
  <c r="F9899" i="1"/>
  <c r="F9898" i="1"/>
  <c r="F9897" i="1"/>
  <c r="F9896" i="1"/>
  <c r="F9895" i="1"/>
  <c r="F9894" i="1"/>
  <c r="F9893" i="1"/>
  <c r="F9892" i="1"/>
  <c r="F9891" i="1"/>
  <c r="F9890" i="1"/>
  <c r="F9889" i="1"/>
  <c r="F9888" i="1"/>
  <c r="F9887" i="1"/>
  <c r="F9886" i="1"/>
  <c r="F9885" i="1"/>
  <c r="F9884" i="1"/>
  <c r="F9883" i="1"/>
  <c r="F9882" i="1"/>
  <c r="F9881" i="1"/>
  <c r="F9880" i="1"/>
  <c r="F9879" i="1"/>
  <c r="F9878" i="1"/>
  <c r="F9877" i="1"/>
  <c r="F9876" i="1"/>
  <c r="F9875" i="1"/>
  <c r="F9874" i="1"/>
  <c r="F9873" i="1"/>
  <c r="F9872" i="1"/>
  <c r="F9871" i="1"/>
  <c r="F9870" i="1"/>
  <c r="F9869" i="1"/>
  <c r="F9868" i="1"/>
  <c r="F9867" i="1"/>
  <c r="F9866" i="1"/>
  <c r="F9865" i="1"/>
  <c r="F9864" i="1"/>
  <c r="F9863" i="1"/>
  <c r="F9862" i="1"/>
  <c r="F9861" i="1"/>
  <c r="F9860" i="1"/>
  <c r="F9859" i="1"/>
  <c r="F9858" i="1"/>
  <c r="F9857" i="1"/>
  <c r="F9856" i="1"/>
  <c r="F9855" i="1"/>
  <c r="F9854" i="1"/>
  <c r="F9853" i="1"/>
  <c r="F9852" i="1"/>
  <c r="F9851" i="1"/>
  <c r="F9850" i="1"/>
  <c r="F9849" i="1"/>
  <c r="F9848" i="1"/>
  <c r="F9847" i="1"/>
  <c r="F9846" i="1"/>
  <c r="F9845" i="1"/>
  <c r="F9844" i="1"/>
  <c r="F9843" i="1"/>
  <c r="F9842" i="1"/>
  <c r="F9841" i="1"/>
  <c r="F9840" i="1"/>
  <c r="F9839" i="1"/>
  <c r="F9838" i="1"/>
  <c r="F9837" i="1"/>
  <c r="F9836" i="1"/>
  <c r="F9835" i="1"/>
  <c r="F9834" i="1"/>
  <c r="F9833" i="1"/>
  <c r="F9832" i="1"/>
  <c r="F9831" i="1"/>
  <c r="F9830" i="1"/>
  <c r="F9829" i="1"/>
  <c r="F9828" i="1"/>
  <c r="F9827" i="1"/>
  <c r="F9826" i="1"/>
  <c r="F9825" i="1"/>
  <c r="F9824" i="1"/>
  <c r="F9823" i="1"/>
  <c r="F9822" i="1"/>
  <c r="F9821" i="1"/>
  <c r="F9820" i="1"/>
  <c r="F9819" i="1"/>
  <c r="F9818" i="1"/>
  <c r="F9817" i="1"/>
  <c r="F9816" i="1"/>
  <c r="F9815" i="1"/>
  <c r="F9814" i="1"/>
  <c r="F9813" i="1"/>
  <c r="F9812" i="1"/>
  <c r="F9811" i="1"/>
  <c r="F9810" i="1"/>
  <c r="F9809" i="1"/>
  <c r="F9808" i="1"/>
  <c r="F9807" i="1"/>
  <c r="F9806" i="1"/>
  <c r="F9805" i="1"/>
  <c r="F9804" i="1"/>
  <c r="F9803" i="1"/>
  <c r="F9802" i="1"/>
  <c r="F9801" i="1"/>
  <c r="F9800" i="1"/>
  <c r="F9799" i="1"/>
  <c r="F9798" i="1"/>
  <c r="F9797" i="1"/>
  <c r="F9796" i="1"/>
  <c r="F9795" i="1"/>
  <c r="F9794" i="1"/>
  <c r="F9793" i="1"/>
  <c r="F9792" i="1"/>
  <c r="F9791" i="1"/>
  <c r="F9790" i="1"/>
  <c r="F9789" i="1"/>
  <c r="F9788" i="1"/>
  <c r="F9787" i="1"/>
  <c r="F9786" i="1"/>
  <c r="F9785" i="1"/>
  <c r="F9784" i="1"/>
  <c r="F9783" i="1"/>
  <c r="F9782" i="1"/>
  <c r="F9781" i="1"/>
  <c r="F9780" i="1"/>
  <c r="F9779" i="1"/>
  <c r="F9778" i="1"/>
  <c r="F9777" i="1"/>
  <c r="F9776" i="1"/>
  <c r="F9775" i="1"/>
  <c r="F9774" i="1"/>
  <c r="F9773" i="1"/>
  <c r="F9772" i="1"/>
  <c r="F9771" i="1"/>
  <c r="F9770" i="1"/>
  <c r="F9769" i="1"/>
  <c r="F9768" i="1"/>
  <c r="F9767" i="1"/>
  <c r="F9766" i="1"/>
  <c r="F9765" i="1"/>
  <c r="F9764" i="1"/>
  <c r="F9763" i="1"/>
  <c r="F9762" i="1"/>
  <c r="F9761" i="1"/>
  <c r="F9760" i="1"/>
  <c r="F9759" i="1"/>
  <c r="F9758" i="1"/>
  <c r="F9757" i="1"/>
  <c r="F9756" i="1"/>
  <c r="F9755" i="1"/>
  <c r="F9754" i="1"/>
  <c r="F9753" i="1"/>
  <c r="F9752" i="1"/>
  <c r="F9751" i="1"/>
  <c r="F9750" i="1"/>
  <c r="F9749" i="1"/>
  <c r="F9748" i="1"/>
  <c r="F9747" i="1"/>
  <c r="F9746" i="1"/>
  <c r="F9745" i="1"/>
  <c r="F9744" i="1"/>
  <c r="F9743" i="1"/>
  <c r="F9742" i="1"/>
  <c r="F9741" i="1"/>
  <c r="F9740" i="1"/>
  <c r="F9739" i="1"/>
  <c r="F9738" i="1"/>
  <c r="F9737" i="1"/>
  <c r="F9736" i="1"/>
  <c r="F9735" i="1"/>
  <c r="F9734" i="1"/>
  <c r="F9733" i="1"/>
  <c r="F9732" i="1"/>
  <c r="F9731" i="1"/>
  <c r="F9730" i="1"/>
  <c r="F9729" i="1"/>
  <c r="F9728" i="1"/>
  <c r="F9727" i="1"/>
  <c r="F9726" i="1"/>
  <c r="F9725" i="1"/>
  <c r="F9724" i="1"/>
  <c r="F9723" i="1"/>
  <c r="F9722" i="1"/>
  <c r="F9721" i="1"/>
  <c r="F9720" i="1"/>
  <c r="F9719" i="1"/>
  <c r="F9718" i="1"/>
  <c r="F9717" i="1"/>
  <c r="F9716" i="1"/>
  <c r="F9715" i="1"/>
  <c r="F9714" i="1"/>
  <c r="F9713" i="1"/>
  <c r="F9712" i="1"/>
  <c r="F9711" i="1"/>
  <c r="F9710" i="1"/>
  <c r="F9709" i="1"/>
  <c r="F9708" i="1"/>
  <c r="F9707" i="1"/>
  <c r="F9706" i="1"/>
  <c r="F9705" i="1"/>
  <c r="F9704" i="1"/>
  <c r="F9703" i="1"/>
  <c r="F9702" i="1"/>
  <c r="F9701" i="1"/>
  <c r="F9700" i="1"/>
  <c r="F9699" i="1"/>
  <c r="F9698" i="1"/>
  <c r="F9697" i="1"/>
  <c r="F9696" i="1"/>
  <c r="F9695" i="1"/>
  <c r="F9694" i="1"/>
  <c r="F9693" i="1"/>
  <c r="F9692" i="1"/>
  <c r="F9691" i="1"/>
  <c r="F9690" i="1"/>
  <c r="F9689" i="1"/>
  <c r="F9688" i="1"/>
  <c r="F9687" i="1"/>
  <c r="F9686" i="1"/>
  <c r="F9685" i="1"/>
  <c r="F9684" i="1"/>
  <c r="F9683" i="1"/>
  <c r="F9682" i="1"/>
  <c r="F9681" i="1"/>
  <c r="F9680" i="1"/>
  <c r="F9679" i="1"/>
  <c r="F9678" i="1"/>
  <c r="F9677" i="1"/>
  <c r="F9676" i="1"/>
  <c r="F9675" i="1"/>
  <c r="F9674" i="1"/>
  <c r="F9673" i="1"/>
  <c r="F9672" i="1"/>
  <c r="F9671" i="1"/>
  <c r="F9670" i="1"/>
  <c r="F9669" i="1"/>
  <c r="F9668" i="1"/>
  <c r="F9667" i="1"/>
  <c r="F9666" i="1"/>
  <c r="F9665" i="1"/>
  <c r="F9664" i="1"/>
  <c r="F9663" i="1"/>
  <c r="F9662" i="1"/>
  <c r="F9661" i="1"/>
  <c r="F9660" i="1"/>
  <c r="F9659" i="1"/>
  <c r="F9658" i="1"/>
  <c r="F9657" i="1"/>
  <c r="F9656" i="1"/>
  <c r="F9655" i="1"/>
  <c r="F9654" i="1"/>
  <c r="F9653" i="1"/>
  <c r="F9652" i="1"/>
  <c r="F9651" i="1"/>
  <c r="F9650" i="1"/>
  <c r="F9649" i="1"/>
  <c r="F9648" i="1"/>
  <c r="F9647" i="1"/>
  <c r="F9646" i="1"/>
  <c r="F9645" i="1"/>
  <c r="F9644" i="1"/>
  <c r="F9643" i="1"/>
  <c r="F9642" i="1"/>
  <c r="F9641" i="1"/>
  <c r="F9640" i="1"/>
  <c r="F9639" i="1"/>
  <c r="F9638" i="1"/>
  <c r="F9637" i="1"/>
  <c r="F9636" i="1"/>
  <c r="F9635" i="1"/>
  <c r="F9634" i="1"/>
  <c r="F9633" i="1"/>
  <c r="F9632" i="1"/>
  <c r="F9631" i="1"/>
  <c r="F9630" i="1"/>
  <c r="F9629" i="1"/>
  <c r="F9628" i="1"/>
  <c r="F9627" i="1"/>
  <c r="F9626" i="1"/>
  <c r="F9625" i="1"/>
  <c r="F9624" i="1"/>
  <c r="F9623" i="1"/>
  <c r="F9622" i="1"/>
  <c r="F9621" i="1"/>
  <c r="F9620" i="1"/>
  <c r="F9619" i="1"/>
  <c r="F9618" i="1"/>
  <c r="F9617" i="1"/>
  <c r="F9616" i="1"/>
  <c r="F9615" i="1"/>
  <c r="F9614" i="1"/>
  <c r="F9613" i="1"/>
  <c r="F9612" i="1"/>
  <c r="F9611" i="1"/>
  <c r="F9610" i="1"/>
  <c r="F9609" i="1"/>
  <c r="F9608" i="1"/>
  <c r="F9607" i="1"/>
  <c r="F9606" i="1"/>
  <c r="F9605" i="1"/>
  <c r="F9604" i="1"/>
  <c r="F9603" i="1"/>
  <c r="F9602" i="1"/>
  <c r="F9601" i="1"/>
  <c r="F9600" i="1"/>
  <c r="F9599" i="1"/>
  <c r="F9598" i="1"/>
  <c r="F9597" i="1"/>
  <c r="F9596" i="1"/>
  <c r="F9595" i="1"/>
  <c r="F9594" i="1"/>
  <c r="F9593" i="1"/>
  <c r="F9592" i="1"/>
  <c r="F9591" i="1"/>
  <c r="F9590" i="1"/>
  <c r="F9589" i="1"/>
  <c r="F9588" i="1"/>
  <c r="F9587" i="1"/>
  <c r="F9586" i="1"/>
  <c r="F9585" i="1"/>
  <c r="F9584" i="1"/>
  <c r="F9583" i="1"/>
  <c r="F9582" i="1"/>
  <c r="F9581" i="1"/>
  <c r="F9580" i="1"/>
  <c r="F9579" i="1"/>
  <c r="F9578" i="1"/>
  <c r="F9577" i="1"/>
  <c r="F9576" i="1"/>
  <c r="F9575" i="1"/>
  <c r="F9574" i="1"/>
  <c r="F9573" i="1"/>
  <c r="F9572" i="1"/>
  <c r="F9571" i="1"/>
  <c r="F9570" i="1"/>
  <c r="F9569" i="1"/>
  <c r="F9568" i="1"/>
  <c r="F9567" i="1"/>
  <c r="F9566" i="1"/>
  <c r="F9565" i="1"/>
  <c r="F9564" i="1"/>
  <c r="F9563" i="1"/>
  <c r="F9562" i="1"/>
  <c r="F9561" i="1"/>
  <c r="F9560" i="1"/>
  <c r="F9559" i="1"/>
  <c r="F9558" i="1"/>
  <c r="F9557" i="1"/>
  <c r="F9556" i="1"/>
  <c r="F9555" i="1"/>
  <c r="F9554" i="1"/>
  <c r="F9553" i="1"/>
  <c r="F9552" i="1"/>
  <c r="F9551" i="1"/>
  <c r="F9550" i="1"/>
  <c r="F9549" i="1"/>
  <c r="F9548" i="1"/>
  <c r="F9547" i="1"/>
  <c r="F9546" i="1"/>
  <c r="F9545" i="1"/>
  <c r="F9544" i="1"/>
  <c r="F9543" i="1"/>
  <c r="F9542" i="1"/>
  <c r="F9541" i="1"/>
  <c r="F9540" i="1"/>
  <c r="F9539" i="1"/>
  <c r="F9538" i="1"/>
  <c r="F9537" i="1"/>
  <c r="F9536" i="1"/>
  <c r="F9535" i="1"/>
  <c r="F9534" i="1"/>
  <c r="F9533" i="1"/>
  <c r="F9532" i="1"/>
  <c r="F9531" i="1"/>
  <c r="F9530" i="1"/>
  <c r="F9529" i="1"/>
  <c r="F9528" i="1"/>
  <c r="F9527" i="1"/>
  <c r="F9526" i="1"/>
  <c r="F9525" i="1"/>
  <c r="F9524" i="1"/>
  <c r="F9523" i="1"/>
  <c r="F9522" i="1"/>
  <c r="F9521" i="1"/>
  <c r="F9520" i="1"/>
  <c r="F9519" i="1"/>
  <c r="F9518" i="1"/>
  <c r="F9517" i="1"/>
  <c r="F9516" i="1"/>
  <c r="F9515" i="1"/>
  <c r="F9514" i="1"/>
  <c r="F9513" i="1"/>
  <c r="F9512" i="1"/>
  <c r="F9511" i="1"/>
  <c r="F9510" i="1"/>
  <c r="F9509" i="1"/>
  <c r="F9508" i="1"/>
  <c r="F9507" i="1"/>
  <c r="F9506" i="1"/>
  <c r="F9505" i="1"/>
  <c r="F9504" i="1"/>
  <c r="F9503" i="1"/>
  <c r="F9502" i="1"/>
  <c r="F9501" i="1"/>
  <c r="F9500" i="1"/>
  <c r="F9499" i="1"/>
  <c r="F9498" i="1"/>
  <c r="F9497" i="1"/>
  <c r="F9496" i="1"/>
  <c r="F9495" i="1"/>
  <c r="F9494" i="1"/>
  <c r="F9493" i="1"/>
  <c r="F9492" i="1"/>
  <c r="F9491" i="1"/>
  <c r="F9490" i="1"/>
  <c r="F9489" i="1"/>
  <c r="F9488" i="1"/>
  <c r="F9487" i="1"/>
  <c r="F9486" i="1"/>
  <c r="F9485" i="1"/>
  <c r="F9484" i="1"/>
  <c r="F9483" i="1"/>
  <c r="F9482" i="1"/>
  <c r="F9481" i="1"/>
  <c r="F9480" i="1"/>
  <c r="F9479" i="1"/>
  <c r="F9478" i="1"/>
  <c r="F9477" i="1"/>
  <c r="F9476" i="1"/>
  <c r="F9475" i="1"/>
  <c r="F9474" i="1"/>
  <c r="F9473" i="1"/>
  <c r="F9472" i="1"/>
  <c r="F9471" i="1"/>
  <c r="F9470" i="1"/>
  <c r="F9469" i="1"/>
  <c r="F9468" i="1"/>
  <c r="F9467" i="1"/>
  <c r="F9466" i="1"/>
  <c r="F9465" i="1"/>
  <c r="F9464" i="1"/>
  <c r="F9463" i="1"/>
  <c r="F9462" i="1"/>
  <c r="F9461" i="1"/>
  <c r="F9460" i="1"/>
  <c r="F9459" i="1"/>
  <c r="F9458" i="1"/>
  <c r="F9457" i="1"/>
  <c r="F9456" i="1"/>
  <c r="F9455" i="1"/>
  <c r="F9454" i="1"/>
  <c r="F9453" i="1"/>
  <c r="F9452" i="1"/>
  <c r="F9451" i="1"/>
  <c r="F9450" i="1"/>
  <c r="F9449" i="1"/>
  <c r="F9448" i="1"/>
  <c r="F9447" i="1"/>
  <c r="F9446" i="1"/>
  <c r="F9445" i="1"/>
  <c r="F9444" i="1"/>
  <c r="F9443" i="1"/>
  <c r="F9442" i="1"/>
  <c r="F9441" i="1"/>
  <c r="F9440" i="1"/>
  <c r="F9439" i="1"/>
  <c r="F9438" i="1"/>
  <c r="F9437" i="1"/>
  <c r="F9436" i="1"/>
  <c r="F9435" i="1"/>
  <c r="F9434" i="1"/>
  <c r="F9433" i="1"/>
  <c r="F9432" i="1"/>
  <c r="F9431" i="1"/>
  <c r="F9430" i="1"/>
  <c r="F9429" i="1"/>
  <c r="F9428" i="1"/>
  <c r="F9427" i="1"/>
  <c r="F9426" i="1"/>
  <c r="F9425" i="1"/>
  <c r="F9424" i="1"/>
  <c r="F9423" i="1"/>
  <c r="F9422" i="1"/>
  <c r="F9421" i="1"/>
  <c r="F9420" i="1"/>
  <c r="F9419" i="1"/>
  <c r="F9418" i="1"/>
  <c r="F9417" i="1"/>
  <c r="F9416" i="1"/>
  <c r="F9415" i="1"/>
  <c r="F9414" i="1"/>
  <c r="F9413" i="1"/>
  <c r="F9412" i="1"/>
  <c r="F9411" i="1"/>
  <c r="F9410" i="1"/>
  <c r="F9409" i="1"/>
  <c r="F9408" i="1"/>
  <c r="F9407" i="1"/>
  <c r="F9406" i="1"/>
  <c r="F9405" i="1"/>
  <c r="F9404" i="1"/>
  <c r="F9403" i="1"/>
  <c r="F9402" i="1"/>
  <c r="F9401" i="1"/>
  <c r="F9400" i="1"/>
  <c r="F9399" i="1"/>
  <c r="F9398" i="1"/>
  <c r="F9397" i="1"/>
  <c r="F9396" i="1"/>
  <c r="F9395" i="1"/>
  <c r="F9394" i="1"/>
  <c r="F9393" i="1"/>
  <c r="F9392" i="1"/>
  <c r="F9391" i="1"/>
  <c r="F9390" i="1"/>
  <c r="F9389" i="1"/>
  <c r="F9388" i="1"/>
  <c r="F9387" i="1"/>
  <c r="F9386" i="1"/>
  <c r="F9385" i="1"/>
  <c r="F9384" i="1"/>
  <c r="F9383" i="1"/>
  <c r="F9382" i="1"/>
  <c r="F9381" i="1"/>
  <c r="F9380" i="1"/>
  <c r="F9379" i="1"/>
  <c r="F9378" i="1"/>
  <c r="F9377" i="1"/>
  <c r="F9376" i="1"/>
  <c r="F9375" i="1"/>
  <c r="F9374" i="1"/>
  <c r="F9373" i="1"/>
  <c r="F9372" i="1"/>
  <c r="F9371" i="1"/>
  <c r="F9370" i="1"/>
  <c r="F9369" i="1"/>
  <c r="F9368" i="1"/>
  <c r="F9367" i="1"/>
  <c r="F9366" i="1"/>
  <c r="F9365" i="1"/>
  <c r="F9364" i="1"/>
  <c r="F9363" i="1"/>
  <c r="F9362" i="1"/>
  <c r="F9361" i="1"/>
  <c r="F9360" i="1"/>
  <c r="F9359" i="1"/>
  <c r="F9358" i="1"/>
  <c r="F9357" i="1"/>
  <c r="F9356" i="1"/>
  <c r="F9355" i="1"/>
  <c r="F9354" i="1"/>
  <c r="F9353" i="1"/>
  <c r="F9352" i="1"/>
  <c r="F9351" i="1"/>
  <c r="F9350" i="1"/>
  <c r="F9349" i="1"/>
  <c r="F9348" i="1"/>
  <c r="F9347" i="1"/>
  <c r="F9346" i="1"/>
  <c r="F9345" i="1"/>
  <c r="F9344" i="1"/>
  <c r="F9343" i="1"/>
  <c r="F9342" i="1"/>
  <c r="F9341" i="1"/>
  <c r="F9340" i="1"/>
  <c r="F9339" i="1"/>
  <c r="F9338" i="1"/>
  <c r="F9337" i="1"/>
  <c r="F9336" i="1"/>
  <c r="F9335" i="1"/>
  <c r="F9334" i="1"/>
  <c r="F9333" i="1"/>
  <c r="F9332" i="1"/>
  <c r="F9331" i="1"/>
  <c r="F9330" i="1"/>
  <c r="F9329" i="1"/>
  <c r="F9328" i="1"/>
  <c r="F9327" i="1"/>
  <c r="F9326" i="1"/>
  <c r="F9325" i="1"/>
  <c r="F9324" i="1"/>
  <c r="F9323" i="1"/>
  <c r="F9322" i="1"/>
  <c r="F9321" i="1"/>
  <c r="F9320" i="1"/>
  <c r="F9319" i="1"/>
  <c r="F9318" i="1"/>
  <c r="F9317" i="1"/>
  <c r="F9316" i="1"/>
  <c r="F9315" i="1"/>
  <c r="F9314" i="1"/>
  <c r="F9313" i="1"/>
  <c r="F9312" i="1"/>
  <c r="F9311" i="1"/>
  <c r="F9310" i="1"/>
  <c r="F9309" i="1"/>
  <c r="F9308" i="1"/>
  <c r="F9307" i="1"/>
  <c r="F9306" i="1"/>
  <c r="F9305" i="1"/>
  <c r="F9304" i="1"/>
  <c r="F9303" i="1"/>
  <c r="F9302" i="1"/>
  <c r="F9301" i="1"/>
  <c r="F9300" i="1"/>
  <c r="F9299" i="1"/>
  <c r="F9298" i="1"/>
  <c r="F9297" i="1"/>
  <c r="F9296" i="1"/>
  <c r="F9295" i="1"/>
  <c r="F9294" i="1"/>
  <c r="F9293" i="1"/>
  <c r="F9292" i="1"/>
  <c r="F9291" i="1"/>
  <c r="F9290" i="1"/>
  <c r="F9289" i="1"/>
  <c r="F9288" i="1"/>
  <c r="F9287" i="1"/>
  <c r="F9286" i="1"/>
  <c r="F9285" i="1"/>
  <c r="F9284" i="1"/>
  <c r="F9283" i="1"/>
  <c r="F9282" i="1"/>
  <c r="F9281" i="1"/>
  <c r="F9280" i="1"/>
  <c r="F9279" i="1"/>
  <c r="F9278" i="1"/>
  <c r="F9277" i="1"/>
  <c r="F9276" i="1"/>
  <c r="F9275" i="1"/>
  <c r="F9274" i="1"/>
  <c r="F9273" i="1"/>
  <c r="F9272" i="1"/>
  <c r="F9271" i="1"/>
  <c r="F9270" i="1"/>
  <c r="F9269" i="1"/>
  <c r="F9268" i="1"/>
  <c r="F9267" i="1"/>
  <c r="F9266" i="1"/>
  <c r="F9265" i="1"/>
  <c r="F9264" i="1"/>
  <c r="F9263" i="1"/>
  <c r="F9262" i="1"/>
  <c r="F9261" i="1"/>
  <c r="F9260" i="1"/>
  <c r="F9259" i="1"/>
  <c r="F9258" i="1"/>
  <c r="F9257" i="1"/>
  <c r="F9256" i="1"/>
  <c r="F9255" i="1"/>
  <c r="F9254" i="1"/>
  <c r="F9253" i="1"/>
  <c r="F9252" i="1"/>
  <c r="F9251" i="1"/>
  <c r="F9250" i="1"/>
  <c r="F9249" i="1"/>
  <c r="F9248" i="1"/>
  <c r="F9247" i="1"/>
  <c r="F9246" i="1"/>
  <c r="F9245" i="1"/>
  <c r="F9244" i="1"/>
  <c r="F9243" i="1"/>
  <c r="F9242" i="1"/>
  <c r="F9241" i="1"/>
  <c r="F9240" i="1"/>
  <c r="F9239" i="1"/>
  <c r="F9238" i="1"/>
  <c r="F9237" i="1"/>
  <c r="F9236" i="1"/>
  <c r="F9235" i="1"/>
  <c r="F9234" i="1"/>
  <c r="F9233" i="1"/>
  <c r="F9232" i="1"/>
  <c r="F9231" i="1"/>
  <c r="F9230" i="1"/>
  <c r="F9229" i="1"/>
  <c r="F9228" i="1"/>
  <c r="F9227" i="1"/>
  <c r="F9226" i="1"/>
  <c r="F9225" i="1"/>
  <c r="F9224" i="1"/>
  <c r="F9223" i="1"/>
  <c r="F9222" i="1"/>
  <c r="F9221" i="1"/>
  <c r="F9220" i="1"/>
  <c r="F9219" i="1"/>
  <c r="F9218" i="1"/>
  <c r="F9217" i="1"/>
  <c r="F9216" i="1"/>
  <c r="F9215" i="1"/>
  <c r="F9214" i="1"/>
  <c r="F9213" i="1"/>
  <c r="F9212" i="1"/>
  <c r="F9211" i="1"/>
  <c r="F9210" i="1"/>
  <c r="F9209" i="1"/>
  <c r="F9208" i="1"/>
  <c r="F9207" i="1"/>
  <c r="F9206" i="1"/>
  <c r="F9205" i="1"/>
  <c r="F9204" i="1"/>
  <c r="F9203" i="1"/>
  <c r="F9202" i="1"/>
  <c r="F9201" i="1"/>
  <c r="F9200" i="1"/>
  <c r="F9199" i="1"/>
  <c r="F9198" i="1"/>
  <c r="F9197" i="1"/>
  <c r="F9196" i="1"/>
  <c r="F9195" i="1"/>
  <c r="F9194" i="1"/>
  <c r="F9193" i="1"/>
  <c r="F9192" i="1"/>
  <c r="F9191" i="1"/>
  <c r="F9190" i="1"/>
  <c r="F9189" i="1"/>
  <c r="F9188" i="1"/>
  <c r="F9187" i="1"/>
  <c r="F9186" i="1"/>
  <c r="F9185" i="1"/>
  <c r="F9184" i="1"/>
  <c r="F9183" i="1"/>
  <c r="F9182" i="1"/>
  <c r="F9181" i="1"/>
  <c r="F9180" i="1"/>
  <c r="F9179" i="1"/>
  <c r="F9178" i="1"/>
  <c r="F9177" i="1"/>
  <c r="F9176" i="1"/>
  <c r="F9175" i="1"/>
  <c r="F9174" i="1"/>
  <c r="F9173" i="1"/>
  <c r="F9172" i="1"/>
  <c r="F9171" i="1"/>
  <c r="F9170" i="1"/>
  <c r="F9169" i="1"/>
  <c r="F9168" i="1"/>
  <c r="F9167" i="1"/>
  <c r="F9166" i="1"/>
  <c r="F9165" i="1"/>
  <c r="F9164" i="1"/>
  <c r="F9163" i="1"/>
  <c r="F9162" i="1"/>
  <c r="F9161" i="1"/>
  <c r="F9160" i="1"/>
  <c r="F9159" i="1"/>
  <c r="F9158" i="1"/>
  <c r="F9157" i="1"/>
  <c r="F9156" i="1"/>
  <c r="F9155" i="1"/>
  <c r="F9154" i="1"/>
  <c r="F9153" i="1"/>
  <c r="F9152" i="1"/>
  <c r="F9151" i="1"/>
  <c r="F9150" i="1"/>
  <c r="F9149" i="1"/>
  <c r="F9148" i="1"/>
  <c r="F9147" i="1"/>
  <c r="F9146" i="1"/>
  <c r="F9145" i="1"/>
  <c r="F9144" i="1"/>
  <c r="F9143" i="1"/>
  <c r="F9142" i="1"/>
  <c r="F9141" i="1"/>
  <c r="F9140" i="1"/>
  <c r="F9139" i="1"/>
  <c r="F9138" i="1"/>
  <c r="F9137" i="1"/>
  <c r="F9136" i="1"/>
  <c r="F9135" i="1"/>
  <c r="F9134" i="1"/>
  <c r="F9133" i="1"/>
  <c r="F9132" i="1"/>
  <c r="F9131" i="1"/>
  <c r="F9130" i="1"/>
  <c r="F9129" i="1"/>
  <c r="F9128" i="1"/>
  <c r="F9127" i="1"/>
  <c r="F9126" i="1"/>
  <c r="F9125" i="1"/>
  <c r="F9124" i="1"/>
  <c r="F9123" i="1"/>
  <c r="F9122" i="1"/>
  <c r="F9121" i="1"/>
  <c r="F9120" i="1"/>
  <c r="F9119" i="1"/>
  <c r="F9118" i="1"/>
  <c r="F9117" i="1"/>
  <c r="F9116" i="1"/>
  <c r="F9115" i="1"/>
  <c r="F9114" i="1"/>
  <c r="F9113" i="1"/>
  <c r="F9112" i="1"/>
  <c r="F9111" i="1"/>
  <c r="F9110" i="1"/>
  <c r="F9109" i="1"/>
  <c r="F9108" i="1"/>
  <c r="F9107" i="1"/>
  <c r="F9106" i="1"/>
  <c r="F9105" i="1"/>
  <c r="F9104" i="1"/>
  <c r="F9103" i="1"/>
  <c r="F9102" i="1"/>
  <c r="F9101" i="1"/>
  <c r="F9100" i="1"/>
  <c r="F9099" i="1"/>
  <c r="F9098" i="1"/>
  <c r="F9097" i="1"/>
  <c r="F9096" i="1"/>
  <c r="F9095" i="1"/>
  <c r="F9094" i="1"/>
  <c r="F9093" i="1"/>
  <c r="F9092" i="1"/>
  <c r="F9091" i="1"/>
  <c r="F9090" i="1"/>
  <c r="F9089" i="1"/>
  <c r="F9088" i="1"/>
  <c r="F9087" i="1"/>
  <c r="F9086" i="1"/>
  <c r="F9085" i="1"/>
  <c r="F9084" i="1"/>
  <c r="F9083" i="1"/>
  <c r="F9082" i="1"/>
  <c r="F9081" i="1"/>
  <c r="F9080" i="1"/>
  <c r="F9079" i="1"/>
  <c r="F9078" i="1"/>
  <c r="F9077" i="1"/>
  <c r="F9076" i="1"/>
  <c r="F9075" i="1"/>
  <c r="F9074" i="1"/>
  <c r="F9073" i="1"/>
  <c r="F9072" i="1"/>
  <c r="F9071" i="1"/>
  <c r="F9070" i="1"/>
  <c r="F9069" i="1"/>
  <c r="F9068" i="1"/>
  <c r="F9067" i="1"/>
  <c r="F9066" i="1"/>
  <c r="F9065" i="1"/>
  <c r="F9064" i="1"/>
  <c r="F9063" i="1"/>
  <c r="F9062" i="1"/>
  <c r="F9061" i="1"/>
  <c r="F9060" i="1"/>
  <c r="F9059" i="1"/>
  <c r="F9058" i="1"/>
  <c r="F9057" i="1"/>
  <c r="F9056" i="1"/>
  <c r="F9055" i="1"/>
  <c r="F9054" i="1"/>
  <c r="F9053" i="1"/>
  <c r="F9052" i="1"/>
  <c r="F9051" i="1"/>
  <c r="F9050" i="1"/>
  <c r="F9049" i="1"/>
  <c r="F9048" i="1"/>
  <c r="F9047" i="1"/>
  <c r="F9046" i="1"/>
  <c r="F9045" i="1"/>
  <c r="F9044" i="1"/>
  <c r="F9043" i="1"/>
  <c r="F9042" i="1"/>
  <c r="F9041" i="1"/>
  <c r="F9040" i="1"/>
  <c r="F9039" i="1"/>
  <c r="F9038" i="1"/>
  <c r="F9037" i="1"/>
  <c r="F9036" i="1"/>
  <c r="F9035" i="1"/>
  <c r="F9034" i="1"/>
  <c r="F9033" i="1"/>
  <c r="F9032" i="1"/>
  <c r="F9031" i="1"/>
  <c r="F9030" i="1"/>
  <c r="F9029" i="1"/>
  <c r="F9028" i="1"/>
  <c r="F9027" i="1"/>
  <c r="F9026" i="1"/>
  <c r="F9025" i="1"/>
  <c r="F9024" i="1"/>
  <c r="F9023" i="1"/>
  <c r="F9022" i="1"/>
  <c r="F9021" i="1"/>
  <c r="F9020" i="1"/>
  <c r="F9019" i="1"/>
  <c r="F9018" i="1"/>
  <c r="F9017" i="1"/>
  <c r="F9016" i="1"/>
  <c r="F9015" i="1"/>
  <c r="F9014" i="1"/>
  <c r="F9013" i="1"/>
  <c r="F9012" i="1"/>
  <c r="F9011" i="1"/>
  <c r="F9010" i="1"/>
  <c r="F9009" i="1"/>
  <c r="F9008" i="1"/>
  <c r="F9007" i="1"/>
  <c r="F9006" i="1"/>
  <c r="F9005" i="1"/>
  <c r="F9004" i="1"/>
  <c r="F9003" i="1"/>
  <c r="F9002" i="1"/>
  <c r="F9001" i="1"/>
  <c r="F9000" i="1"/>
  <c r="F8999" i="1"/>
  <c r="F8998" i="1"/>
  <c r="F8997" i="1"/>
  <c r="F8996" i="1"/>
  <c r="F8995" i="1"/>
  <c r="F8994" i="1"/>
  <c r="F8993" i="1"/>
  <c r="F8992" i="1"/>
  <c r="F8991" i="1"/>
  <c r="F8990" i="1"/>
  <c r="F8989" i="1"/>
  <c r="F8988" i="1"/>
  <c r="F8987" i="1"/>
  <c r="F8986" i="1"/>
  <c r="F8985" i="1"/>
  <c r="F8984" i="1"/>
  <c r="F8983" i="1"/>
  <c r="F8982" i="1"/>
  <c r="F8981" i="1"/>
  <c r="F8980" i="1"/>
  <c r="F8979" i="1"/>
  <c r="F8978" i="1"/>
  <c r="F8977" i="1"/>
  <c r="F8976" i="1"/>
  <c r="F8975" i="1"/>
  <c r="F8974" i="1"/>
  <c r="F8973" i="1"/>
  <c r="F8972" i="1"/>
  <c r="F8971" i="1"/>
  <c r="F8970" i="1"/>
  <c r="F8969" i="1"/>
  <c r="F8968" i="1"/>
  <c r="F8967" i="1"/>
  <c r="F8966" i="1"/>
  <c r="F8965" i="1"/>
  <c r="F8964" i="1"/>
  <c r="F8963" i="1"/>
  <c r="F8962" i="1"/>
  <c r="F8961" i="1"/>
  <c r="F8960" i="1"/>
  <c r="F8959" i="1"/>
  <c r="F8958" i="1"/>
  <c r="F8957" i="1"/>
  <c r="F8956" i="1"/>
  <c r="F8955" i="1"/>
  <c r="F8954" i="1"/>
  <c r="F8953" i="1"/>
  <c r="F8952" i="1"/>
  <c r="F8951" i="1"/>
  <c r="F8950" i="1"/>
  <c r="F8949" i="1"/>
  <c r="F8948" i="1"/>
  <c r="F8947" i="1"/>
  <c r="F8946" i="1"/>
  <c r="F8945" i="1"/>
  <c r="F8944" i="1"/>
  <c r="F8943" i="1"/>
  <c r="F8942" i="1"/>
  <c r="F8941" i="1"/>
  <c r="F8940" i="1"/>
  <c r="F8939" i="1"/>
  <c r="F8938" i="1"/>
  <c r="F8937" i="1"/>
  <c r="F8936" i="1"/>
  <c r="F8935" i="1"/>
  <c r="F8934" i="1"/>
  <c r="F8933" i="1"/>
  <c r="F8932" i="1"/>
  <c r="F8931" i="1"/>
  <c r="F8930" i="1"/>
  <c r="F8929" i="1"/>
  <c r="F8928" i="1"/>
  <c r="F8927" i="1"/>
  <c r="F8926" i="1"/>
  <c r="F8925" i="1"/>
  <c r="F8924" i="1"/>
  <c r="F8923" i="1"/>
  <c r="F8922" i="1"/>
  <c r="F8921" i="1"/>
  <c r="F8920" i="1"/>
  <c r="F8919" i="1"/>
  <c r="F8918" i="1"/>
  <c r="F8917" i="1"/>
  <c r="F8916" i="1"/>
  <c r="F8915" i="1"/>
  <c r="F8914" i="1"/>
  <c r="F8913" i="1"/>
  <c r="F8912" i="1"/>
  <c r="F8911" i="1"/>
  <c r="F8910" i="1"/>
  <c r="F8909" i="1"/>
  <c r="F8908" i="1"/>
  <c r="F8907" i="1"/>
  <c r="F8906" i="1"/>
  <c r="F8905" i="1"/>
  <c r="F8904" i="1"/>
  <c r="F8903" i="1"/>
  <c r="F8902" i="1"/>
  <c r="F8901" i="1"/>
  <c r="F8900" i="1"/>
  <c r="F8899" i="1"/>
  <c r="F8898" i="1"/>
  <c r="F8897" i="1"/>
  <c r="F8896" i="1"/>
  <c r="F8895" i="1"/>
  <c r="F8894" i="1"/>
  <c r="F8893" i="1"/>
  <c r="F8892" i="1"/>
  <c r="F8891" i="1"/>
  <c r="F8890" i="1"/>
  <c r="F8889" i="1"/>
  <c r="F8888" i="1"/>
  <c r="F8887" i="1"/>
  <c r="F8886" i="1"/>
  <c r="F8885" i="1"/>
  <c r="F8884" i="1"/>
  <c r="F8883" i="1"/>
  <c r="F8882" i="1"/>
  <c r="F8881" i="1"/>
  <c r="F8880" i="1"/>
  <c r="F8879" i="1"/>
  <c r="F8878" i="1"/>
  <c r="F8877" i="1"/>
  <c r="F8876" i="1"/>
  <c r="F8875" i="1"/>
  <c r="F8874" i="1"/>
  <c r="F8873" i="1"/>
  <c r="F8872" i="1"/>
  <c r="F8871" i="1"/>
  <c r="F8870" i="1"/>
  <c r="F8869" i="1"/>
  <c r="F8868" i="1"/>
  <c r="F8867" i="1"/>
  <c r="F8866" i="1"/>
  <c r="F8865" i="1"/>
  <c r="F8864" i="1"/>
  <c r="F8863" i="1"/>
  <c r="F8862" i="1"/>
  <c r="F8861" i="1"/>
  <c r="F8860" i="1"/>
  <c r="F8859" i="1"/>
  <c r="F8858" i="1"/>
  <c r="F8857" i="1"/>
  <c r="F8856" i="1"/>
  <c r="F8855" i="1"/>
  <c r="F8854" i="1"/>
  <c r="F8853" i="1"/>
  <c r="F8852" i="1"/>
  <c r="F8851" i="1"/>
  <c r="F8850" i="1"/>
  <c r="F8849" i="1"/>
  <c r="F8848" i="1"/>
  <c r="F8847" i="1"/>
  <c r="F8846" i="1"/>
  <c r="F8845" i="1"/>
  <c r="F8844" i="1"/>
  <c r="F8843" i="1"/>
  <c r="F8842" i="1"/>
  <c r="F8841" i="1"/>
  <c r="F8840" i="1"/>
  <c r="F8839" i="1"/>
  <c r="F8838" i="1"/>
  <c r="F8837" i="1"/>
  <c r="F8836" i="1"/>
  <c r="F8835" i="1"/>
  <c r="F8834" i="1"/>
  <c r="F8833" i="1"/>
  <c r="F8832" i="1"/>
  <c r="F8831" i="1"/>
  <c r="F8830" i="1"/>
  <c r="F8829" i="1"/>
  <c r="F8828" i="1"/>
  <c r="F8827" i="1"/>
  <c r="F8826" i="1"/>
  <c r="F8825" i="1"/>
  <c r="F8824" i="1"/>
  <c r="F8823" i="1"/>
  <c r="F8822" i="1"/>
  <c r="F8821" i="1"/>
  <c r="F8820" i="1"/>
  <c r="F8819" i="1"/>
  <c r="F8818" i="1"/>
  <c r="F8817" i="1"/>
  <c r="F8816" i="1"/>
  <c r="F8815" i="1"/>
  <c r="F8814" i="1"/>
  <c r="F8813" i="1"/>
  <c r="F8812" i="1"/>
  <c r="F8811" i="1"/>
  <c r="F8810" i="1"/>
  <c r="F8809" i="1"/>
  <c r="F8808" i="1"/>
  <c r="F8807" i="1"/>
  <c r="F8806" i="1"/>
  <c r="F8805" i="1"/>
  <c r="F8804" i="1"/>
  <c r="F8803" i="1"/>
  <c r="F8802" i="1"/>
  <c r="F8801" i="1"/>
  <c r="F8800" i="1"/>
  <c r="F8799" i="1"/>
  <c r="F8798" i="1"/>
  <c r="F8797" i="1"/>
  <c r="F8796" i="1"/>
  <c r="F8795" i="1"/>
  <c r="F8794" i="1"/>
  <c r="F8793" i="1"/>
  <c r="F8792" i="1"/>
  <c r="F8791" i="1"/>
  <c r="F8790" i="1"/>
  <c r="F8789" i="1"/>
  <c r="F8788" i="1"/>
  <c r="F8787" i="1"/>
  <c r="F8786" i="1"/>
  <c r="F8785" i="1"/>
  <c r="F8784" i="1"/>
  <c r="F8783" i="1"/>
  <c r="F8782" i="1"/>
  <c r="F8781" i="1"/>
  <c r="F8780" i="1"/>
  <c r="F8779" i="1"/>
  <c r="F8778" i="1"/>
  <c r="F8777" i="1"/>
  <c r="F8776" i="1"/>
  <c r="F8775" i="1"/>
  <c r="F8774" i="1"/>
  <c r="F8773" i="1"/>
  <c r="F8772" i="1"/>
  <c r="F8771" i="1"/>
  <c r="F8770" i="1"/>
  <c r="F8769" i="1"/>
  <c r="F8768" i="1"/>
  <c r="F8767" i="1"/>
  <c r="F8766" i="1"/>
  <c r="F8765" i="1"/>
  <c r="F8764" i="1"/>
  <c r="F8763" i="1"/>
  <c r="F8762" i="1"/>
  <c r="F8761" i="1"/>
  <c r="F8760" i="1"/>
  <c r="F8759" i="1"/>
  <c r="F8758" i="1"/>
  <c r="F8757" i="1"/>
  <c r="F8756" i="1"/>
  <c r="F8755" i="1"/>
  <c r="F8754" i="1"/>
  <c r="F8753" i="1"/>
  <c r="F8752" i="1"/>
  <c r="F8751" i="1"/>
  <c r="F8750" i="1"/>
  <c r="F8749" i="1"/>
  <c r="F8748" i="1"/>
  <c r="F8747" i="1"/>
  <c r="F8746" i="1"/>
  <c r="F8745" i="1"/>
  <c r="F8744" i="1"/>
  <c r="F8743" i="1"/>
  <c r="F8742" i="1"/>
  <c r="F8741" i="1"/>
  <c r="F8740" i="1"/>
  <c r="F8739" i="1"/>
  <c r="F8738" i="1"/>
  <c r="F8737" i="1"/>
  <c r="F8736" i="1"/>
  <c r="F8735" i="1"/>
  <c r="F8734" i="1"/>
  <c r="F8733" i="1"/>
  <c r="F8732" i="1"/>
  <c r="F8731" i="1"/>
  <c r="F8730" i="1"/>
  <c r="F8729" i="1"/>
  <c r="F8728" i="1"/>
  <c r="F8727" i="1"/>
  <c r="F8726" i="1"/>
  <c r="F8725" i="1"/>
  <c r="F8724" i="1"/>
  <c r="F8723" i="1"/>
  <c r="F8722" i="1"/>
  <c r="F8721" i="1"/>
  <c r="F8720" i="1"/>
  <c r="F8719" i="1"/>
  <c r="F8718" i="1"/>
  <c r="F8717" i="1"/>
  <c r="F8716" i="1"/>
  <c r="F8715" i="1"/>
  <c r="F8714" i="1"/>
  <c r="F8713" i="1"/>
  <c r="F8712" i="1"/>
  <c r="F8711" i="1"/>
  <c r="F8710" i="1"/>
  <c r="F8709" i="1"/>
  <c r="F8708" i="1"/>
  <c r="F8707" i="1"/>
  <c r="F8706" i="1"/>
  <c r="F8705" i="1"/>
  <c r="F8704" i="1"/>
  <c r="F8703" i="1"/>
  <c r="F8702" i="1"/>
  <c r="F8701" i="1"/>
  <c r="F8700" i="1"/>
  <c r="F8699" i="1"/>
  <c r="F8698" i="1"/>
  <c r="F8697" i="1"/>
  <c r="F8696" i="1"/>
  <c r="F8695" i="1"/>
  <c r="F8694" i="1"/>
  <c r="F8693" i="1"/>
  <c r="F8692" i="1"/>
  <c r="F8691" i="1"/>
  <c r="F8690" i="1"/>
  <c r="F8689" i="1"/>
  <c r="F8688" i="1"/>
  <c r="F8687" i="1"/>
  <c r="F8686" i="1"/>
  <c r="F8685" i="1"/>
  <c r="F8684" i="1"/>
  <c r="F8683" i="1"/>
  <c r="F8682" i="1"/>
  <c r="F8681" i="1"/>
  <c r="F8680" i="1"/>
  <c r="F8679" i="1"/>
  <c r="F8678" i="1"/>
  <c r="F8677" i="1"/>
  <c r="F8676" i="1"/>
  <c r="F8675" i="1"/>
  <c r="F8674" i="1"/>
  <c r="F8673" i="1"/>
  <c r="F8672" i="1"/>
  <c r="F8671" i="1"/>
  <c r="F8670" i="1"/>
  <c r="F8669" i="1"/>
  <c r="F8668" i="1"/>
  <c r="F8667" i="1"/>
  <c r="F8666" i="1"/>
  <c r="F8665" i="1"/>
  <c r="F8664" i="1"/>
  <c r="F8663" i="1"/>
  <c r="F8662" i="1"/>
  <c r="F8661" i="1"/>
  <c r="F8660" i="1"/>
  <c r="F8659" i="1"/>
  <c r="F8658" i="1"/>
  <c r="F8657" i="1"/>
  <c r="F8656" i="1"/>
  <c r="F8655" i="1"/>
  <c r="F8654" i="1"/>
  <c r="F8653" i="1"/>
  <c r="F8652" i="1"/>
  <c r="F8651" i="1"/>
  <c r="F8650" i="1"/>
  <c r="F8649" i="1"/>
  <c r="F8648" i="1"/>
  <c r="F8647" i="1"/>
  <c r="F8646" i="1"/>
  <c r="F8645" i="1"/>
  <c r="F8644" i="1"/>
  <c r="F8643" i="1"/>
  <c r="F8642" i="1"/>
  <c r="F8641" i="1"/>
  <c r="F8640" i="1"/>
  <c r="F8639" i="1"/>
  <c r="F8638" i="1"/>
  <c r="F8637" i="1"/>
  <c r="F8636" i="1"/>
  <c r="F8635" i="1"/>
  <c r="F8634" i="1"/>
  <c r="F8633" i="1"/>
  <c r="F8632" i="1"/>
  <c r="F8631" i="1"/>
  <c r="F8630" i="1"/>
  <c r="F8629" i="1"/>
  <c r="F8628" i="1"/>
  <c r="F8627" i="1"/>
  <c r="F8626" i="1"/>
  <c r="F8625" i="1"/>
  <c r="F8624" i="1"/>
  <c r="F8623" i="1"/>
  <c r="F8622" i="1"/>
  <c r="F8621" i="1"/>
  <c r="F8620" i="1"/>
  <c r="F8619" i="1"/>
  <c r="F8618" i="1"/>
  <c r="F8617" i="1"/>
  <c r="F8616" i="1"/>
  <c r="F8615" i="1"/>
  <c r="F8614" i="1"/>
  <c r="F8613" i="1"/>
  <c r="F8612" i="1"/>
  <c r="F8611" i="1"/>
  <c r="F8610" i="1"/>
  <c r="F8609" i="1"/>
  <c r="F8608" i="1"/>
  <c r="F8607" i="1"/>
  <c r="F8606" i="1"/>
  <c r="F8605" i="1"/>
  <c r="F8604" i="1"/>
  <c r="F8603" i="1"/>
  <c r="F8602" i="1"/>
  <c r="F8601" i="1"/>
  <c r="F8600" i="1"/>
  <c r="F8599" i="1"/>
  <c r="F8598" i="1"/>
  <c r="F8597" i="1"/>
  <c r="F8596" i="1"/>
  <c r="F8595" i="1"/>
  <c r="F8594" i="1"/>
  <c r="F8593" i="1"/>
  <c r="F8592" i="1"/>
  <c r="F8591" i="1"/>
  <c r="F8590" i="1"/>
  <c r="F8589" i="1"/>
  <c r="F8588" i="1"/>
  <c r="F8587" i="1"/>
  <c r="F8586" i="1"/>
  <c r="F8585" i="1"/>
  <c r="F8584" i="1"/>
  <c r="F8583" i="1"/>
  <c r="F8582" i="1"/>
  <c r="F8581" i="1"/>
  <c r="F8580" i="1"/>
  <c r="F8579" i="1"/>
  <c r="F8578" i="1"/>
  <c r="F8577" i="1"/>
  <c r="F8576" i="1"/>
  <c r="F8575" i="1"/>
  <c r="F8574" i="1"/>
  <c r="F8573" i="1"/>
  <c r="F8572" i="1"/>
  <c r="F8571" i="1"/>
  <c r="F8570" i="1"/>
  <c r="F8569" i="1"/>
  <c r="F8568" i="1"/>
  <c r="F8567" i="1"/>
  <c r="F8566" i="1"/>
  <c r="F8565" i="1"/>
  <c r="F8564" i="1"/>
  <c r="F8563" i="1"/>
  <c r="F8562" i="1"/>
  <c r="F8561" i="1"/>
  <c r="F8560" i="1"/>
  <c r="F8559" i="1"/>
  <c r="F8558" i="1"/>
  <c r="F8557" i="1"/>
  <c r="F8556" i="1"/>
  <c r="F8555" i="1"/>
  <c r="F8554" i="1"/>
  <c r="F8553" i="1"/>
  <c r="F8552" i="1"/>
  <c r="F8551" i="1"/>
  <c r="F8550" i="1"/>
  <c r="F8549" i="1"/>
  <c r="F8548" i="1"/>
  <c r="F8547" i="1"/>
  <c r="F8546" i="1"/>
  <c r="F8545" i="1"/>
  <c r="F8544" i="1"/>
  <c r="F8543" i="1"/>
  <c r="F8542" i="1"/>
  <c r="F8541" i="1"/>
  <c r="F8540" i="1"/>
  <c r="F8539" i="1"/>
  <c r="F8538" i="1"/>
  <c r="F8537" i="1"/>
  <c r="F8536" i="1"/>
  <c r="F8535" i="1"/>
  <c r="F8534" i="1"/>
  <c r="F8533" i="1"/>
  <c r="F8532" i="1"/>
  <c r="F8531" i="1"/>
  <c r="F8530" i="1"/>
  <c r="F8529" i="1"/>
  <c r="F8528" i="1"/>
  <c r="F8527" i="1"/>
  <c r="F8526" i="1"/>
  <c r="F8525" i="1"/>
  <c r="F8524" i="1"/>
  <c r="F8523" i="1"/>
  <c r="F8522" i="1"/>
  <c r="F8521" i="1"/>
  <c r="F8520" i="1"/>
  <c r="F8519" i="1"/>
  <c r="F8518" i="1"/>
  <c r="F8517" i="1"/>
  <c r="F8516" i="1"/>
  <c r="F8515" i="1"/>
  <c r="F8514" i="1"/>
  <c r="F8513" i="1"/>
  <c r="F8512" i="1"/>
  <c r="F8511" i="1"/>
  <c r="F8510" i="1"/>
  <c r="F8509" i="1"/>
  <c r="F8508" i="1"/>
  <c r="F8507" i="1"/>
  <c r="F8506" i="1"/>
  <c r="F8505" i="1"/>
  <c r="F8504" i="1"/>
  <c r="F8503" i="1"/>
  <c r="F8502" i="1"/>
  <c r="F8501" i="1"/>
  <c r="F8500" i="1"/>
  <c r="F8499" i="1"/>
  <c r="F8498" i="1"/>
  <c r="F8497" i="1"/>
  <c r="F8496" i="1"/>
  <c r="F8495" i="1"/>
  <c r="F8494" i="1"/>
  <c r="F8493" i="1"/>
  <c r="F8492" i="1"/>
  <c r="F8491" i="1"/>
  <c r="F8490" i="1"/>
  <c r="F8489" i="1"/>
  <c r="F8488" i="1"/>
  <c r="F8487" i="1"/>
  <c r="F8486" i="1"/>
  <c r="F8485" i="1"/>
  <c r="F8484" i="1"/>
  <c r="F8483" i="1"/>
  <c r="F8482" i="1"/>
  <c r="F8481" i="1"/>
  <c r="F8480" i="1"/>
  <c r="F8479" i="1"/>
  <c r="F8478" i="1"/>
  <c r="F8477" i="1"/>
  <c r="F8476" i="1"/>
  <c r="F8475" i="1"/>
  <c r="F8474" i="1"/>
  <c r="F8473" i="1"/>
  <c r="F8472" i="1"/>
  <c r="F8471" i="1"/>
  <c r="F8470" i="1"/>
  <c r="F8469" i="1"/>
  <c r="F8468" i="1"/>
  <c r="F8467" i="1"/>
  <c r="F8466" i="1"/>
  <c r="F8465" i="1"/>
  <c r="F8464" i="1"/>
  <c r="F8463" i="1"/>
  <c r="F8462" i="1"/>
  <c r="F8461" i="1"/>
  <c r="F8460" i="1"/>
  <c r="F8459" i="1"/>
  <c r="F8458" i="1"/>
  <c r="F8457" i="1"/>
  <c r="F8456" i="1"/>
  <c r="F8455" i="1"/>
  <c r="F8454" i="1"/>
  <c r="F8453" i="1"/>
  <c r="F8452" i="1"/>
  <c r="F8451" i="1"/>
  <c r="F8450" i="1"/>
  <c r="F8449" i="1"/>
  <c r="F8448" i="1"/>
  <c r="F8447" i="1"/>
  <c r="F8446" i="1"/>
  <c r="F8445" i="1"/>
  <c r="F8444" i="1"/>
  <c r="F8443" i="1"/>
  <c r="F8442" i="1"/>
  <c r="F8441" i="1"/>
  <c r="F8440" i="1"/>
  <c r="F8439" i="1"/>
  <c r="F8438" i="1"/>
  <c r="F8437" i="1"/>
  <c r="F8436" i="1"/>
  <c r="F8435" i="1"/>
  <c r="F8434" i="1"/>
  <c r="F8433" i="1"/>
  <c r="F8432" i="1"/>
  <c r="F8431" i="1"/>
  <c r="F8430" i="1"/>
  <c r="F8429" i="1"/>
  <c r="F8428" i="1"/>
  <c r="F8427" i="1"/>
  <c r="F8426" i="1"/>
  <c r="F8425" i="1"/>
  <c r="F8424" i="1"/>
  <c r="F8423" i="1"/>
  <c r="F8422" i="1"/>
  <c r="F8421" i="1"/>
  <c r="F8420" i="1"/>
  <c r="F8419" i="1"/>
  <c r="F8418" i="1"/>
  <c r="F8417" i="1"/>
  <c r="F8416" i="1"/>
  <c r="F8415" i="1"/>
  <c r="F8414" i="1"/>
  <c r="F8413" i="1"/>
  <c r="F8412" i="1"/>
  <c r="F8411" i="1"/>
  <c r="F8410" i="1"/>
  <c r="F8409" i="1"/>
  <c r="F8408" i="1"/>
  <c r="F8407" i="1"/>
  <c r="F8406" i="1"/>
  <c r="F8405" i="1"/>
  <c r="F8404" i="1"/>
  <c r="F8403" i="1"/>
  <c r="F8402" i="1"/>
  <c r="F8401" i="1"/>
  <c r="F8400" i="1"/>
  <c r="F8399" i="1"/>
  <c r="F8398" i="1"/>
  <c r="F8397" i="1"/>
  <c r="F8396" i="1"/>
  <c r="F8395" i="1"/>
  <c r="F8394" i="1"/>
  <c r="F8393" i="1"/>
  <c r="F8392" i="1"/>
  <c r="F8391" i="1"/>
  <c r="F8390" i="1"/>
  <c r="F8389" i="1"/>
  <c r="F8388" i="1"/>
  <c r="F8387" i="1"/>
  <c r="F8386" i="1"/>
  <c r="F8385" i="1"/>
  <c r="F8384" i="1"/>
  <c r="F8383" i="1"/>
  <c r="F8382" i="1"/>
  <c r="F8381" i="1"/>
  <c r="F8380" i="1"/>
  <c r="F8379" i="1"/>
  <c r="F8378" i="1"/>
  <c r="F8377" i="1"/>
  <c r="F8376" i="1"/>
  <c r="F8375" i="1"/>
  <c r="F8374" i="1"/>
  <c r="F8373" i="1"/>
  <c r="F8372" i="1"/>
  <c r="F8371" i="1"/>
  <c r="F8370" i="1"/>
  <c r="F8369" i="1"/>
  <c r="F8368" i="1"/>
  <c r="F8367" i="1"/>
  <c r="F8366" i="1"/>
  <c r="F8365" i="1"/>
  <c r="F8364" i="1"/>
  <c r="F8363" i="1"/>
  <c r="F8362" i="1"/>
  <c r="F8361" i="1"/>
  <c r="F8360" i="1"/>
  <c r="F8359" i="1"/>
  <c r="F8358" i="1"/>
  <c r="F8357" i="1"/>
  <c r="F8356" i="1"/>
  <c r="F8355" i="1"/>
  <c r="F8354" i="1"/>
  <c r="F8353" i="1"/>
  <c r="F8352" i="1"/>
  <c r="F8351" i="1"/>
  <c r="F8350" i="1"/>
  <c r="F8349" i="1"/>
  <c r="F8348" i="1"/>
  <c r="F8347" i="1"/>
  <c r="F8346" i="1"/>
  <c r="F8345" i="1"/>
  <c r="F8344" i="1"/>
  <c r="F8343" i="1"/>
  <c r="F8342" i="1"/>
  <c r="F8341" i="1"/>
  <c r="F8340" i="1"/>
  <c r="F8339" i="1"/>
  <c r="F8338" i="1"/>
  <c r="F8337" i="1"/>
  <c r="F8336" i="1"/>
  <c r="F8335" i="1"/>
  <c r="F8334" i="1"/>
  <c r="F8333" i="1"/>
  <c r="F8332" i="1"/>
  <c r="F8331" i="1"/>
  <c r="F8330" i="1"/>
  <c r="F8329" i="1"/>
  <c r="F8328" i="1"/>
  <c r="F8327" i="1"/>
  <c r="F8326" i="1"/>
  <c r="F8325" i="1"/>
  <c r="F8324" i="1"/>
  <c r="F8323" i="1"/>
  <c r="F8322" i="1"/>
  <c r="F8321" i="1"/>
  <c r="F8320" i="1"/>
  <c r="F8319" i="1"/>
  <c r="F8318" i="1"/>
  <c r="F8317" i="1"/>
  <c r="F8316" i="1"/>
  <c r="F8315" i="1"/>
  <c r="F8314" i="1"/>
  <c r="F8313" i="1"/>
  <c r="F8312" i="1"/>
  <c r="F8311" i="1"/>
  <c r="F8310" i="1"/>
  <c r="F8309" i="1"/>
  <c r="F8308" i="1"/>
  <c r="F8307" i="1"/>
  <c r="F8306" i="1"/>
  <c r="F8305" i="1"/>
  <c r="F8304" i="1"/>
  <c r="F8303" i="1"/>
  <c r="F8302" i="1"/>
  <c r="F8301" i="1"/>
  <c r="F8300" i="1"/>
  <c r="F8299" i="1"/>
  <c r="F8298" i="1"/>
  <c r="F8297" i="1"/>
  <c r="F8296" i="1"/>
  <c r="F8295" i="1"/>
  <c r="F8294" i="1"/>
  <c r="F8293" i="1"/>
  <c r="F8292" i="1"/>
  <c r="F8291" i="1"/>
  <c r="F8290" i="1"/>
  <c r="F8289" i="1"/>
  <c r="F8288" i="1"/>
  <c r="F8287" i="1"/>
  <c r="F8286" i="1"/>
  <c r="F8285" i="1"/>
  <c r="F8284" i="1"/>
  <c r="F8283" i="1"/>
  <c r="F8282" i="1"/>
  <c r="F8281" i="1"/>
  <c r="F8280" i="1"/>
  <c r="F8279" i="1"/>
  <c r="F8278" i="1"/>
  <c r="F8277" i="1"/>
  <c r="F8276" i="1"/>
  <c r="F8275" i="1"/>
  <c r="F8274" i="1"/>
  <c r="F8273" i="1"/>
  <c r="F8272" i="1"/>
  <c r="F8271" i="1"/>
  <c r="F8270" i="1"/>
  <c r="F8269" i="1"/>
  <c r="F8268" i="1"/>
  <c r="F8267" i="1"/>
  <c r="F8266" i="1"/>
  <c r="F8265" i="1"/>
  <c r="F8264" i="1"/>
  <c r="F8263" i="1"/>
  <c r="F8262" i="1"/>
  <c r="F8261" i="1"/>
  <c r="F8260" i="1"/>
  <c r="F8259" i="1"/>
  <c r="F8258" i="1"/>
  <c r="F8257" i="1"/>
  <c r="F8256" i="1"/>
  <c r="F8255" i="1"/>
  <c r="F8254" i="1"/>
  <c r="F8253" i="1"/>
  <c r="F8252" i="1"/>
  <c r="F8251" i="1"/>
  <c r="F8250" i="1"/>
  <c r="F8249" i="1"/>
  <c r="F8248" i="1"/>
  <c r="F8247" i="1"/>
  <c r="F8246" i="1"/>
  <c r="F8245" i="1"/>
  <c r="F8244" i="1"/>
  <c r="F8243" i="1"/>
  <c r="F8242" i="1"/>
  <c r="F8241" i="1"/>
  <c r="F8240" i="1"/>
  <c r="F8239" i="1"/>
  <c r="F8238" i="1"/>
  <c r="F8237" i="1"/>
  <c r="F8236" i="1"/>
  <c r="F8235" i="1"/>
  <c r="F8234" i="1"/>
  <c r="F8233" i="1"/>
  <c r="F8232" i="1"/>
  <c r="F8231" i="1"/>
  <c r="F8230" i="1"/>
  <c r="F8229" i="1"/>
  <c r="F8228" i="1"/>
  <c r="F8227" i="1"/>
  <c r="F8226" i="1"/>
  <c r="F8225" i="1"/>
  <c r="F8224" i="1"/>
  <c r="F8223" i="1"/>
  <c r="F8222" i="1"/>
  <c r="F8221" i="1"/>
  <c r="F8220" i="1"/>
  <c r="F8219" i="1"/>
  <c r="F8218" i="1"/>
  <c r="F8217" i="1"/>
  <c r="F8216" i="1"/>
  <c r="F8215" i="1"/>
  <c r="F8214" i="1"/>
  <c r="F8213" i="1"/>
  <c r="F8212" i="1"/>
  <c r="F8211" i="1"/>
  <c r="F8210" i="1"/>
  <c r="F8209" i="1"/>
  <c r="F8208" i="1"/>
  <c r="F8207" i="1"/>
  <c r="F8206" i="1"/>
  <c r="F8205" i="1"/>
  <c r="F8204" i="1"/>
  <c r="F8203" i="1"/>
  <c r="F8202" i="1"/>
  <c r="F8201" i="1"/>
  <c r="F8200" i="1"/>
  <c r="F8199" i="1"/>
  <c r="F8198" i="1"/>
  <c r="F8197" i="1"/>
  <c r="F8196" i="1"/>
  <c r="F8195" i="1"/>
  <c r="F8194" i="1"/>
  <c r="F8193" i="1"/>
  <c r="F8192" i="1"/>
  <c r="F8191" i="1"/>
  <c r="F8190" i="1"/>
  <c r="F8189" i="1"/>
  <c r="F8188" i="1"/>
  <c r="F8187" i="1"/>
  <c r="F8186" i="1"/>
  <c r="F8185" i="1"/>
  <c r="F8184" i="1"/>
  <c r="F8183" i="1"/>
  <c r="F8182" i="1"/>
  <c r="F8181" i="1"/>
  <c r="F8180" i="1"/>
  <c r="F8179" i="1"/>
  <c r="F8178" i="1"/>
  <c r="F8177" i="1"/>
  <c r="F8176" i="1"/>
  <c r="F8175" i="1"/>
  <c r="F8174" i="1"/>
  <c r="F8173" i="1"/>
  <c r="F8172" i="1"/>
  <c r="F8171" i="1"/>
  <c r="F8170" i="1"/>
  <c r="F8169" i="1"/>
  <c r="F8168" i="1"/>
  <c r="F8167" i="1"/>
  <c r="F8166" i="1"/>
  <c r="F8165" i="1"/>
  <c r="F8164" i="1"/>
  <c r="F8163" i="1"/>
  <c r="F8162" i="1"/>
  <c r="F8161" i="1"/>
  <c r="F8160" i="1"/>
  <c r="F8159" i="1"/>
  <c r="F8158" i="1"/>
  <c r="F8157" i="1"/>
  <c r="F8156" i="1"/>
  <c r="F8155" i="1"/>
  <c r="F8154" i="1"/>
  <c r="F8153" i="1"/>
  <c r="F8152" i="1"/>
  <c r="F8151" i="1"/>
  <c r="F8150" i="1"/>
  <c r="F8149" i="1"/>
  <c r="F8148" i="1"/>
  <c r="F8147" i="1"/>
  <c r="F8146" i="1"/>
  <c r="F8145" i="1"/>
  <c r="F8144" i="1"/>
  <c r="F8143" i="1"/>
  <c r="F8142" i="1"/>
  <c r="F8141" i="1"/>
  <c r="F8140" i="1"/>
  <c r="F8139" i="1"/>
  <c r="F8138" i="1"/>
  <c r="F8137" i="1"/>
  <c r="F8136" i="1"/>
  <c r="F8135" i="1"/>
  <c r="F8134" i="1"/>
  <c r="F8133" i="1"/>
  <c r="F8132" i="1"/>
  <c r="F8131" i="1"/>
  <c r="F8130" i="1"/>
  <c r="F8129" i="1"/>
  <c r="F8128" i="1"/>
  <c r="F8127" i="1"/>
  <c r="F8126" i="1"/>
  <c r="F8125" i="1"/>
  <c r="F8124" i="1"/>
  <c r="F8123" i="1"/>
  <c r="F8122" i="1"/>
  <c r="F8121" i="1"/>
  <c r="F8120" i="1"/>
  <c r="F8119" i="1"/>
  <c r="F8118" i="1"/>
  <c r="F8117" i="1"/>
  <c r="F8116" i="1"/>
  <c r="F8115" i="1"/>
  <c r="F8114" i="1"/>
  <c r="F8113" i="1"/>
  <c r="F8112" i="1"/>
  <c r="F8111" i="1"/>
  <c r="F8110" i="1"/>
  <c r="F8109" i="1"/>
  <c r="F8108" i="1"/>
  <c r="F8107" i="1"/>
  <c r="F8106" i="1"/>
  <c r="F8105" i="1"/>
  <c r="F8104" i="1"/>
  <c r="F8103" i="1"/>
  <c r="F8102" i="1"/>
  <c r="F8101" i="1"/>
  <c r="F8100" i="1"/>
  <c r="F8099" i="1"/>
  <c r="F8098" i="1"/>
  <c r="F8097" i="1"/>
  <c r="F8096" i="1"/>
  <c r="F8095" i="1"/>
  <c r="F8094" i="1"/>
  <c r="F8093" i="1"/>
  <c r="F8092" i="1"/>
  <c r="F8091" i="1"/>
  <c r="F8090" i="1"/>
  <c r="F8089" i="1"/>
  <c r="F8088" i="1"/>
  <c r="F8087" i="1"/>
  <c r="F8086" i="1"/>
  <c r="F8085" i="1"/>
  <c r="F8084" i="1"/>
  <c r="F8083" i="1"/>
  <c r="F8082" i="1"/>
  <c r="F8081" i="1"/>
  <c r="F8080" i="1"/>
  <c r="F8079" i="1"/>
  <c r="F8078" i="1"/>
  <c r="F8077" i="1"/>
  <c r="F8076" i="1"/>
  <c r="F8075" i="1"/>
  <c r="F8074" i="1"/>
  <c r="F8073" i="1"/>
  <c r="F8072" i="1"/>
  <c r="F8071" i="1"/>
  <c r="F8070" i="1"/>
  <c r="F8069" i="1"/>
  <c r="F8068" i="1"/>
  <c r="F8067" i="1"/>
  <c r="F8066" i="1"/>
  <c r="F8065" i="1"/>
  <c r="F8064" i="1"/>
  <c r="F8063" i="1"/>
  <c r="F8062" i="1"/>
  <c r="F8061" i="1"/>
  <c r="F8060" i="1"/>
  <c r="F8059" i="1"/>
  <c r="F8058" i="1"/>
  <c r="F8057" i="1"/>
  <c r="F8056" i="1"/>
  <c r="F8055" i="1"/>
  <c r="F8054" i="1"/>
  <c r="F8053" i="1"/>
  <c r="F8052" i="1"/>
  <c r="F8051" i="1"/>
  <c r="F8050" i="1"/>
  <c r="F8049" i="1"/>
  <c r="F8048" i="1"/>
  <c r="F8047" i="1"/>
  <c r="F8046" i="1"/>
  <c r="F8045" i="1"/>
  <c r="F8044" i="1"/>
  <c r="F8043" i="1"/>
  <c r="F8042" i="1"/>
  <c r="F8041" i="1"/>
  <c r="F8040" i="1"/>
  <c r="F8039" i="1"/>
  <c r="F8038" i="1"/>
  <c r="F8037" i="1"/>
  <c r="F8036" i="1"/>
  <c r="F8035" i="1"/>
  <c r="F8034" i="1"/>
  <c r="F8033" i="1"/>
  <c r="F8032" i="1"/>
  <c r="F8031" i="1"/>
  <c r="F8030" i="1"/>
  <c r="F8029" i="1"/>
  <c r="F8028" i="1"/>
  <c r="F8027" i="1"/>
  <c r="F8026" i="1"/>
  <c r="F8025" i="1"/>
  <c r="F8024" i="1"/>
  <c r="F8023" i="1"/>
  <c r="F8022" i="1"/>
  <c r="F8021" i="1"/>
  <c r="F8020" i="1"/>
  <c r="F8019" i="1"/>
  <c r="F8018" i="1"/>
  <c r="F8017" i="1"/>
  <c r="F8016" i="1"/>
  <c r="F8015" i="1"/>
  <c r="F8014" i="1"/>
  <c r="F8013" i="1"/>
  <c r="F8012" i="1"/>
  <c r="F8011" i="1"/>
  <c r="F8010" i="1"/>
  <c r="F8009" i="1"/>
  <c r="F8008" i="1"/>
  <c r="F8007" i="1"/>
  <c r="F8006" i="1"/>
  <c r="F8005" i="1"/>
  <c r="F8004" i="1"/>
  <c r="F8003" i="1"/>
  <c r="F8002" i="1"/>
  <c r="F8001" i="1"/>
  <c r="F8000" i="1"/>
  <c r="F7999" i="1"/>
  <c r="F7998" i="1"/>
  <c r="F7997" i="1"/>
  <c r="F7996" i="1"/>
  <c r="F7995" i="1"/>
  <c r="F7994" i="1"/>
  <c r="F7993" i="1"/>
  <c r="F7992" i="1"/>
  <c r="F7991" i="1"/>
  <c r="F7990" i="1"/>
  <c r="F7989" i="1"/>
  <c r="F7988" i="1"/>
  <c r="F7987" i="1"/>
  <c r="F7986" i="1"/>
  <c r="F7985" i="1"/>
  <c r="F7984" i="1"/>
  <c r="F7983" i="1"/>
  <c r="F7982" i="1"/>
  <c r="F7981" i="1"/>
  <c r="F7980" i="1"/>
  <c r="F7979" i="1"/>
  <c r="F7978" i="1"/>
  <c r="F7977" i="1"/>
  <c r="F7976" i="1"/>
  <c r="F7975" i="1"/>
  <c r="F7974" i="1"/>
  <c r="F7973" i="1"/>
  <c r="F7972" i="1"/>
  <c r="F7971" i="1"/>
  <c r="F7970" i="1"/>
  <c r="F7969" i="1"/>
  <c r="F7968" i="1"/>
  <c r="F7967" i="1"/>
  <c r="F7966" i="1"/>
  <c r="F7965" i="1"/>
  <c r="F7964" i="1"/>
  <c r="F7963" i="1"/>
  <c r="F7962" i="1"/>
  <c r="F7961" i="1"/>
  <c r="F7960" i="1"/>
  <c r="F7959" i="1"/>
  <c r="F7958" i="1"/>
  <c r="F7957" i="1"/>
  <c r="F7956" i="1"/>
  <c r="F7955" i="1"/>
  <c r="F7954" i="1"/>
  <c r="F7953" i="1"/>
  <c r="F7952" i="1"/>
  <c r="F7951" i="1"/>
  <c r="F7950" i="1"/>
  <c r="F7949" i="1"/>
  <c r="F7948" i="1"/>
  <c r="F7947" i="1"/>
  <c r="F7946" i="1"/>
  <c r="F7945" i="1"/>
  <c r="F7944" i="1"/>
  <c r="F7943" i="1"/>
  <c r="F7942" i="1"/>
  <c r="F7941" i="1"/>
  <c r="F7940" i="1"/>
  <c r="F7939" i="1"/>
  <c r="F7938" i="1"/>
  <c r="F7937" i="1"/>
  <c r="F7936" i="1"/>
  <c r="F7935" i="1"/>
  <c r="F7934" i="1"/>
  <c r="F7933" i="1"/>
  <c r="F7932" i="1"/>
  <c r="F7931" i="1"/>
  <c r="F7930" i="1"/>
  <c r="F7929" i="1"/>
  <c r="F7928" i="1"/>
  <c r="F7927" i="1"/>
  <c r="F7926" i="1"/>
  <c r="F7925" i="1"/>
  <c r="F7924" i="1"/>
  <c r="F7923" i="1"/>
  <c r="F7922" i="1"/>
  <c r="F7921" i="1"/>
  <c r="F7920" i="1"/>
  <c r="F7919" i="1"/>
  <c r="F7918" i="1"/>
  <c r="F7917" i="1"/>
  <c r="F7916" i="1"/>
  <c r="F7915" i="1"/>
  <c r="F7914" i="1"/>
  <c r="F7913" i="1"/>
  <c r="F7912" i="1"/>
  <c r="F7911" i="1"/>
  <c r="F7910" i="1"/>
  <c r="F7909" i="1"/>
  <c r="F7908" i="1"/>
  <c r="F7907" i="1"/>
  <c r="F7906" i="1"/>
  <c r="F7905" i="1"/>
  <c r="F7904" i="1"/>
  <c r="F7903" i="1"/>
  <c r="F7902" i="1"/>
  <c r="F7901" i="1"/>
  <c r="F7900" i="1"/>
  <c r="F7899" i="1"/>
  <c r="F7898" i="1"/>
  <c r="F7897" i="1"/>
  <c r="F7896" i="1"/>
  <c r="F7895" i="1"/>
  <c r="F7894" i="1"/>
  <c r="F7893" i="1"/>
  <c r="F7892" i="1"/>
  <c r="F7891" i="1"/>
  <c r="F7890" i="1"/>
  <c r="F7889" i="1"/>
  <c r="F7888" i="1"/>
  <c r="F7887" i="1"/>
  <c r="F7886" i="1"/>
  <c r="F7885" i="1"/>
  <c r="F7884" i="1"/>
  <c r="F7883" i="1"/>
  <c r="F7882" i="1"/>
  <c r="F7881" i="1"/>
  <c r="F7880" i="1"/>
  <c r="F7879" i="1"/>
  <c r="F7878" i="1"/>
  <c r="F7877" i="1"/>
  <c r="F7876" i="1"/>
  <c r="F7875" i="1"/>
  <c r="F7874" i="1"/>
  <c r="F7873" i="1"/>
  <c r="F7872" i="1"/>
  <c r="F7871" i="1"/>
  <c r="F7870" i="1"/>
  <c r="F7869" i="1"/>
  <c r="F7868" i="1"/>
  <c r="F7867" i="1"/>
  <c r="F7866" i="1"/>
  <c r="F7865" i="1"/>
  <c r="F7864" i="1"/>
  <c r="F7863" i="1"/>
  <c r="F7862" i="1"/>
  <c r="F7861" i="1"/>
  <c r="F7860" i="1"/>
  <c r="F7859" i="1"/>
  <c r="F7858" i="1"/>
  <c r="F7857" i="1"/>
  <c r="F7856" i="1"/>
  <c r="F7855" i="1"/>
  <c r="F7854" i="1"/>
  <c r="F7853" i="1"/>
  <c r="F7852" i="1"/>
  <c r="F7851" i="1"/>
  <c r="F7850" i="1"/>
  <c r="F7849" i="1"/>
  <c r="F7848" i="1"/>
  <c r="F7847" i="1"/>
  <c r="F7846" i="1"/>
  <c r="F7845" i="1"/>
  <c r="F7844" i="1"/>
  <c r="F7843" i="1"/>
  <c r="F7842" i="1"/>
  <c r="F7841" i="1"/>
  <c r="F7840" i="1"/>
  <c r="F7839" i="1"/>
  <c r="F7838" i="1"/>
  <c r="F7837" i="1"/>
  <c r="F7836" i="1"/>
  <c r="F7835" i="1"/>
  <c r="F7834" i="1"/>
  <c r="F7833" i="1"/>
  <c r="F7832" i="1"/>
  <c r="F7831" i="1"/>
  <c r="F7830" i="1"/>
  <c r="F7829" i="1"/>
  <c r="F7828" i="1"/>
  <c r="F7827" i="1"/>
  <c r="F7826" i="1"/>
  <c r="F7825" i="1"/>
  <c r="F7824" i="1"/>
  <c r="F7823" i="1"/>
  <c r="F7822" i="1"/>
  <c r="F7821" i="1"/>
  <c r="F7820" i="1"/>
  <c r="F7819" i="1"/>
  <c r="F7818" i="1"/>
  <c r="F7817" i="1"/>
  <c r="F7816" i="1"/>
  <c r="F7815" i="1"/>
  <c r="F7814" i="1"/>
  <c r="F7813" i="1"/>
  <c r="F7812" i="1"/>
  <c r="F7811" i="1"/>
  <c r="F7810" i="1"/>
  <c r="F7809" i="1"/>
  <c r="F7808" i="1"/>
  <c r="F7807" i="1"/>
  <c r="F7806" i="1"/>
  <c r="F7805" i="1"/>
  <c r="F7804" i="1"/>
  <c r="F7803" i="1"/>
  <c r="F7802" i="1"/>
  <c r="F7801" i="1"/>
  <c r="F7800" i="1"/>
  <c r="F7799" i="1"/>
  <c r="F7798" i="1"/>
  <c r="F7797" i="1"/>
  <c r="F7796" i="1"/>
  <c r="F7795" i="1"/>
  <c r="F7794" i="1"/>
  <c r="F7793" i="1"/>
  <c r="F7792" i="1"/>
  <c r="F7791" i="1"/>
  <c r="F7790" i="1"/>
  <c r="F7789" i="1"/>
  <c r="F7788" i="1"/>
  <c r="F7787" i="1"/>
  <c r="F7786" i="1"/>
  <c r="F7785" i="1"/>
  <c r="F7784" i="1"/>
  <c r="F7783" i="1"/>
  <c r="F7782" i="1"/>
  <c r="F7781" i="1"/>
  <c r="F7780" i="1"/>
  <c r="F7779" i="1"/>
  <c r="F7778" i="1"/>
  <c r="F7777" i="1"/>
  <c r="F7776" i="1"/>
  <c r="F7775" i="1"/>
  <c r="F7774" i="1"/>
  <c r="F7773" i="1"/>
  <c r="F7772" i="1"/>
  <c r="F7771" i="1"/>
  <c r="F7770" i="1"/>
  <c r="F7769" i="1"/>
  <c r="F7768" i="1"/>
  <c r="F7767" i="1"/>
  <c r="F7766" i="1"/>
  <c r="F7765" i="1"/>
  <c r="F7764" i="1"/>
  <c r="F7763" i="1"/>
  <c r="F7762" i="1"/>
  <c r="F7761" i="1"/>
  <c r="F7760" i="1"/>
  <c r="F7759" i="1"/>
  <c r="F7758" i="1"/>
  <c r="F7757" i="1"/>
  <c r="F7756" i="1"/>
  <c r="F7755" i="1"/>
  <c r="F7754" i="1"/>
  <c r="F7753" i="1"/>
  <c r="F7752" i="1"/>
  <c r="F7751" i="1"/>
  <c r="F7750" i="1"/>
  <c r="F7749" i="1"/>
  <c r="F7748" i="1"/>
  <c r="F7747" i="1"/>
  <c r="F7746" i="1"/>
  <c r="F7745" i="1"/>
  <c r="F7744" i="1"/>
  <c r="F7743" i="1"/>
  <c r="F7742" i="1"/>
  <c r="F7741" i="1"/>
  <c r="F7740" i="1"/>
  <c r="F7739" i="1"/>
  <c r="F7738" i="1"/>
  <c r="F7737" i="1"/>
  <c r="F7736" i="1"/>
  <c r="F7735" i="1"/>
  <c r="F7734" i="1"/>
  <c r="F7733" i="1"/>
  <c r="F7732" i="1"/>
  <c r="F7731" i="1"/>
  <c r="F7730" i="1"/>
  <c r="F7729" i="1"/>
  <c r="F7728" i="1"/>
  <c r="F7727" i="1"/>
  <c r="F7726" i="1"/>
  <c r="F7725" i="1"/>
  <c r="F7724" i="1"/>
  <c r="F7723" i="1"/>
  <c r="F7722" i="1"/>
  <c r="F7721" i="1"/>
  <c r="F7720" i="1"/>
  <c r="F7719" i="1"/>
  <c r="F7718" i="1"/>
  <c r="F7717" i="1"/>
  <c r="F7716" i="1"/>
  <c r="F7715" i="1"/>
  <c r="F7714" i="1"/>
  <c r="F7713" i="1"/>
  <c r="F7712" i="1"/>
  <c r="F7711" i="1"/>
  <c r="F7710" i="1"/>
  <c r="F7709" i="1"/>
  <c r="F7708" i="1"/>
  <c r="F7707" i="1"/>
  <c r="F7706" i="1"/>
  <c r="F7705" i="1"/>
  <c r="F7704" i="1"/>
  <c r="F7703" i="1"/>
  <c r="F7702" i="1"/>
  <c r="F7701" i="1"/>
  <c r="F7700" i="1"/>
  <c r="F7699" i="1"/>
  <c r="F7698" i="1"/>
  <c r="F7697" i="1"/>
  <c r="F7696" i="1"/>
  <c r="F7695" i="1"/>
  <c r="F7694" i="1"/>
  <c r="F7693" i="1"/>
  <c r="F7692" i="1"/>
  <c r="F7691" i="1"/>
  <c r="F7690" i="1"/>
  <c r="F7689" i="1"/>
  <c r="F7688" i="1"/>
  <c r="F7687" i="1"/>
  <c r="F7686" i="1"/>
  <c r="F7685" i="1"/>
  <c r="F7684" i="1"/>
  <c r="F7683" i="1"/>
  <c r="F7682" i="1"/>
  <c r="F7681" i="1"/>
  <c r="F7680" i="1"/>
  <c r="F7679" i="1"/>
  <c r="F7678" i="1"/>
  <c r="F7677" i="1"/>
  <c r="F7676" i="1"/>
  <c r="F7675" i="1"/>
  <c r="F7674" i="1"/>
  <c r="F7673" i="1"/>
  <c r="F7672" i="1"/>
  <c r="F7671" i="1"/>
  <c r="F7670" i="1"/>
  <c r="F7669" i="1"/>
  <c r="F7668" i="1"/>
  <c r="F7667" i="1"/>
  <c r="F7666" i="1"/>
  <c r="F7665" i="1"/>
  <c r="F7664" i="1"/>
  <c r="F7663" i="1"/>
  <c r="F7662" i="1"/>
  <c r="F7661" i="1"/>
  <c r="F7660" i="1"/>
  <c r="F7659" i="1"/>
  <c r="F7658" i="1"/>
  <c r="F7657" i="1"/>
  <c r="F7656" i="1"/>
  <c r="F7655" i="1"/>
  <c r="F7654" i="1"/>
  <c r="F7653" i="1"/>
  <c r="F7652" i="1"/>
  <c r="F7651" i="1"/>
  <c r="F7650" i="1"/>
  <c r="F7649" i="1"/>
  <c r="F7648" i="1"/>
  <c r="F7647" i="1"/>
  <c r="F7646" i="1"/>
  <c r="F7645" i="1"/>
  <c r="F7644" i="1"/>
  <c r="F7643" i="1"/>
  <c r="F7642" i="1"/>
  <c r="F7641" i="1"/>
  <c r="F7640" i="1"/>
  <c r="F7639" i="1"/>
  <c r="F7638" i="1"/>
  <c r="F7637" i="1"/>
  <c r="F7636" i="1"/>
  <c r="F7635" i="1"/>
  <c r="F7634" i="1"/>
  <c r="F7633" i="1"/>
  <c r="F7632" i="1"/>
  <c r="F7631" i="1"/>
  <c r="F7630" i="1"/>
  <c r="F7629" i="1"/>
  <c r="F7628" i="1"/>
  <c r="F7627" i="1"/>
  <c r="F7626" i="1"/>
  <c r="F7625" i="1"/>
  <c r="F7624" i="1"/>
  <c r="F7623" i="1"/>
  <c r="F7622" i="1"/>
  <c r="F7621" i="1"/>
  <c r="F7620" i="1"/>
  <c r="F7619" i="1"/>
  <c r="F7618" i="1"/>
  <c r="F7617" i="1"/>
  <c r="F7616" i="1"/>
  <c r="F7615" i="1"/>
  <c r="F7614" i="1"/>
  <c r="F7613" i="1"/>
  <c r="F7612" i="1"/>
  <c r="F7611" i="1"/>
  <c r="F7610" i="1"/>
  <c r="F7609" i="1"/>
  <c r="F7608" i="1"/>
  <c r="F7607" i="1"/>
  <c r="F7606" i="1"/>
  <c r="F7605" i="1"/>
  <c r="F7604" i="1"/>
  <c r="F7603" i="1"/>
  <c r="F7602" i="1"/>
  <c r="F7601" i="1"/>
  <c r="F7600" i="1"/>
  <c r="F7599" i="1"/>
  <c r="F7598" i="1"/>
  <c r="F7597" i="1"/>
  <c r="F7596" i="1"/>
  <c r="F7595" i="1"/>
  <c r="F7594" i="1"/>
  <c r="F7593" i="1"/>
  <c r="F7592" i="1"/>
  <c r="F7591" i="1"/>
  <c r="F7590" i="1"/>
  <c r="F7589" i="1"/>
  <c r="F7588" i="1"/>
  <c r="F7587" i="1"/>
  <c r="F7586" i="1"/>
  <c r="F7585" i="1"/>
  <c r="F7584" i="1"/>
  <c r="F7583" i="1"/>
  <c r="F7582" i="1"/>
  <c r="F7581" i="1"/>
  <c r="F7580" i="1"/>
  <c r="F7579" i="1"/>
  <c r="F7578" i="1"/>
  <c r="F7577" i="1"/>
  <c r="F7576" i="1"/>
  <c r="F7575" i="1"/>
  <c r="F7574" i="1"/>
  <c r="F7573" i="1"/>
  <c r="F7572" i="1"/>
  <c r="F7571" i="1"/>
  <c r="F7570" i="1"/>
  <c r="F7569" i="1"/>
  <c r="F7568" i="1"/>
  <c r="F7567" i="1"/>
  <c r="F7566" i="1"/>
  <c r="F7565" i="1"/>
  <c r="F7564" i="1"/>
  <c r="F7563" i="1"/>
  <c r="F7562" i="1"/>
  <c r="F7561" i="1"/>
  <c r="F7560" i="1"/>
  <c r="F7559" i="1"/>
  <c r="F7558" i="1"/>
  <c r="F7557" i="1"/>
  <c r="F7556" i="1"/>
  <c r="F7555" i="1"/>
  <c r="F7554" i="1"/>
  <c r="F7553" i="1"/>
  <c r="F7552" i="1"/>
  <c r="F7551" i="1"/>
  <c r="F7550" i="1"/>
  <c r="F7549" i="1"/>
  <c r="F7548" i="1"/>
  <c r="F7547" i="1"/>
  <c r="F7546" i="1"/>
  <c r="F7545" i="1"/>
  <c r="F7544" i="1"/>
  <c r="F7543" i="1"/>
  <c r="F7542" i="1"/>
  <c r="F7541" i="1"/>
  <c r="F7540" i="1"/>
  <c r="F7539" i="1"/>
  <c r="F7538" i="1"/>
  <c r="F7537" i="1"/>
  <c r="F7536" i="1"/>
  <c r="F7535" i="1"/>
  <c r="F7534" i="1"/>
  <c r="F7533" i="1"/>
  <c r="F7532" i="1"/>
  <c r="F7531" i="1"/>
  <c r="F7530" i="1"/>
  <c r="F7529" i="1"/>
  <c r="F7528" i="1"/>
  <c r="F7527" i="1"/>
  <c r="F7526" i="1"/>
  <c r="F7525" i="1"/>
  <c r="F7524" i="1"/>
  <c r="F7523" i="1"/>
  <c r="F7522" i="1"/>
  <c r="F7521" i="1"/>
  <c r="F7520" i="1"/>
  <c r="F7519" i="1"/>
  <c r="F7518" i="1"/>
  <c r="F7517" i="1"/>
  <c r="F7516" i="1"/>
  <c r="F7515" i="1"/>
  <c r="F7514" i="1"/>
  <c r="F7513" i="1"/>
  <c r="F7512" i="1"/>
  <c r="F7511" i="1"/>
  <c r="F7510" i="1"/>
  <c r="F7509" i="1"/>
  <c r="F7508" i="1"/>
  <c r="F7507" i="1"/>
  <c r="F7506" i="1"/>
  <c r="F7505" i="1"/>
  <c r="F7504" i="1"/>
  <c r="F7503" i="1"/>
  <c r="F7502" i="1"/>
  <c r="F7501" i="1"/>
  <c r="F7500" i="1"/>
  <c r="F7499" i="1"/>
  <c r="F7498" i="1"/>
  <c r="F7497" i="1"/>
  <c r="F7496" i="1"/>
  <c r="F7495" i="1"/>
  <c r="F7494" i="1"/>
  <c r="F7493" i="1"/>
  <c r="F7492" i="1"/>
  <c r="F7491" i="1"/>
  <c r="F7490" i="1"/>
  <c r="F7489" i="1"/>
  <c r="F7488" i="1"/>
  <c r="F7487" i="1"/>
  <c r="F7486" i="1"/>
  <c r="F7485" i="1"/>
  <c r="F7484" i="1"/>
  <c r="F7483" i="1"/>
  <c r="F7482" i="1"/>
  <c r="F7481" i="1"/>
  <c r="F7480" i="1"/>
  <c r="F7479" i="1"/>
  <c r="F7478" i="1"/>
  <c r="F7477" i="1"/>
  <c r="F7476" i="1"/>
  <c r="F7475" i="1"/>
  <c r="F7474" i="1"/>
  <c r="F7473" i="1"/>
  <c r="F7472" i="1"/>
  <c r="F7471" i="1"/>
  <c r="F7470" i="1"/>
  <c r="F7469" i="1"/>
  <c r="F7468" i="1"/>
  <c r="F7467" i="1"/>
  <c r="F7466" i="1"/>
  <c r="F7465" i="1"/>
  <c r="F7464" i="1"/>
  <c r="F7463" i="1"/>
  <c r="F7462" i="1"/>
  <c r="F7461" i="1"/>
  <c r="F7460" i="1"/>
  <c r="F7459" i="1"/>
  <c r="F7458" i="1"/>
  <c r="F7457" i="1"/>
  <c r="F7456" i="1"/>
  <c r="F7455" i="1"/>
  <c r="F7454" i="1"/>
  <c r="F7453" i="1"/>
  <c r="F7452" i="1"/>
  <c r="F7451" i="1"/>
  <c r="F7450" i="1"/>
  <c r="F7449" i="1"/>
  <c r="F7448" i="1"/>
  <c r="F7447" i="1"/>
  <c r="F7446" i="1"/>
  <c r="F7445" i="1"/>
  <c r="F7444" i="1"/>
  <c r="F7443" i="1"/>
  <c r="F7442" i="1"/>
  <c r="F7441" i="1"/>
  <c r="F7440" i="1"/>
  <c r="F7439" i="1"/>
  <c r="F7438" i="1"/>
  <c r="F7437" i="1"/>
  <c r="F7436" i="1"/>
  <c r="F7435" i="1"/>
  <c r="F7434" i="1"/>
  <c r="F7433" i="1"/>
  <c r="F7432" i="1"/>
  <c r="F7431" i="1"/>
  <c r="F7430" i="1"/>
  <c r="F7429" i="1"/>
  <c r="F7428" i="1"/>
  <c r="F7427" i="1"/>
  <c r="F7426" i="1"/>
  <c r="F7425" i="1"/>
  <c r="F7424" i="1"/>
  <c r="F7423" i="1"/>
  <c r="F7422" i="1"/>
  <c r="F7421" i="1"/>
  <c r="F7420" i="1"/>
  <c r="F7419" i="1"/>
  <c r="F7418" i="1"/>
  <c r="F7417" i="1"/>
  <c r="F7416" i="1"/>
  <c r="F7415" i="1"/>
  <c r="F7414" i="1"/>
  <c r="F7413" i="1"/>
  <c r="F7412" i="1"/>
  <c r="F7411" i="1"/>
  <c r="F7410" i="1"/>
  <c r="F7409" i="1"/>
  <c r="F7408" i="1"/>
  <c r="F7407" i="1"/>
  <c r="F7406" i="1"/>
  <c r="F7405" i="1"/>
  <c r="F7404" i="1"/>
  <c r="F7403" i="1"/>
  <c r="F7402" i="1"/>
  <c r="F7401" i="1"/>
  <c r="F7400" i="1"/>
  <c r="F7399" i="1"/>
  <c r="F7398" i="1"/>
  <c r="F7397" i="1"/>
  <c r="F7396" i="1"/>
  <c r="F7395" i="1"/>
  <c r="F7394" i="1"/>
  <c r="F7393" i="1"/>
  <c r="F7392" i="1"/>
  <c r="F7391" i="1"/>
  <c r="F7390" i="1"/>
  <c r="F7389" i="1"/>
  <c r="F7388" i="1"/>
  <c r="F7387" i="1"/>
  <c r="F7386" i="1"/>
  <c r="F7385" i="1"/>
  <c r="F7384" i="1"/>
  <c r="F7383" i="1"/>
  <c r="F7382" i="1"/>
  <c r="F7381" i="1"/>
  <c r="F7380" i="1"/>
  <c r="F7379" i="1"/>
  <c r="F7378" i="1"/>
  <c r="F7377" i="1"/>
  <c r="F7376" i="1"/>
  <c r="F7375" i="1"/>
  <c r="F7374" i="1"/>
  <c r="F7373" i="1"/>
  <c r="F7372" i="1"/>
  <c r="F7371" i="1"/>
  <c r="F7370" i="1"/>
  <c r="F7369" i="1"/>
  <c r="F7368" i="1"/>
  <c r="F7367" i="1"/>
  <c r="F7366" i="1"/>
  <c r="F7365" i="1"/>
  <c r="F7364" i="1"/>
  <c r="F7363" i="1"/>
  <c r="F7362" i="1"/>
  <c r="F7361" i="1"/>
  <c r="F7360" i="1"/>
  <c r="F7359" i="1"/>
  <c r="F7358" i="1"/>
  <c r="F7357" i="1"/>
  <c r="F7356" i="1"/>
  <c r="F7355" i="1"/>
  <c r="F7354" i="1"/>
  <c r="F7353" i="1"/>
  <c r="F7352" i="1"/>
  <c r="F7351" i="1"/>
  <c r="F7350" i="1"/>
  <c r="F7349" i="1"/>
  <c r="F7348" i="1"/>
  <c r="F7347" i="1"/>
  <c r="F7346" i="1"/>
  <c r="F7345" i="1"/>
  <c r="F7344" i="1"/>
  <c r="F7343" i="1"/>
  <c r="F7342" i="1"/>
  <c r="F7341" i="1"/>
  <c r="F7340" i="1"/>
  <c r="F7339" i="1"/>
  <c r="F7338" i="1"/>
  <c r="F7337" i="1"/>
  <c r="F7336" i="1"/>
  <c r="F7335" i="1"/>
  <c r="F7334" i="1"/>
  <c r="F7333" i="1"/>
  <c r="F7332" i="1"/>
  <c r="F7331" i="1"/>
  <c r="F7330" i="1"/>
  <c r="F7329" i="1"/>
  <c r="F7328" i="1"/>
  <c r="F7327" i="1"/>
  <c r="F7326" i="1"/>
  <c r="F7325" i="1"/>
  <c r="F7324" i="1"/>
  <c r="F7323" i="1"/>
  <c r="F7322" i="1"/>
  <c r="F7321" i="1"/>
  <c r="F7320" i="1"/>
  <c r="F7319" i="1"/>
  <c r="F7318" i="1"/>
  <c r="F7317" i="1"/>
  <c r="F7316" i="1"/>
  <c r="F7315" i="1"/>
  <c r="F7314" i="1"/>
  <c r="F7313" i="1"/>
  <c r="F7312" i="1"/>
  <c r="F7311" i="1"/>
  <c r="F7310" i="1"/>
  <c r="F7309" i="1"/>
  <c r="F7308" i="1"/>
  <c r="F7307" i="1"/>
  <c r="F7306" i="1"/>
  <c r="F7305" i="1"/>
  <c r="F7304" i="1"/>
  <c r="F7303" i="1"/>
  <c r="F7302" i="1"/>
  <c r="F7301" i="1"/>
  <c r="F7300" i="1"/>
  <c r="F7299" i="1"/>
  <c r="F7298" i="1"/>
  <c r="F7297" i="1"/>
  <c r="F7296" i="1"/>
  <c r="F7295" i="1"/>
  <c r="F7294" i="1"/>
  <c r="F7293" i="1"/>
  <c r="F7292" i="1"/>
  <c r="F7291" i="1"/>
  <c r="F7290" i="1"/>
  <c r="F7289" i="1"/>
  <c r="F7288" i="1"/>
  <c r="F7287" i="1"/>
  <c r="F7286" i="1"/>
  <c r="F7285" i="1"/>
  <c r="F7284" i="1"/>
  <c r="F7283" i="1"/>
  <c r="F7282" i="1"/>
  <c r="F7281" i="1"/>
  <c r="F7280" i="1"/>
  <c r="F7279" i="1"/>
  <c r="F7278" i="1"/>
  <c r="F7277" i="1"/>
  <c r="F7276" i="1"/>
  <c r="F7275" i="1"/>
  <c r="F7274" i="1"/>
  <c r="F7273" i="1"/>
  <c r="F7272" i="1"/>
  <c r="F7271" i="1"/>
  <c r="F7270" i="1"/>
  <c r="F7269" i="1"/>
  <c r="F7268" i="1"/>
  <c r="F7267" i="1"/>
  <c r="F7266" i="1"/>
  <c r="F7265" i="1"/>
  <c r="F7264" i="1"/>
  <c r="F7263" i="1"/>
  <c r="F7262" i="1"/>
  <c r="F7261" i="1"/>
  <c r="F7260" i="1"/>
  <c r="F7259" i="1"/>
  <c r="F7258" i="1"/>
  <c r="F7257" i="1"/>
  <c r="F7256" i="1"/>
  <c r="F7255" i="1"/>
  <c r="F7254" i="1"/>
  <c r="F7253" i="1"/>
  <c r="F7252" i="1"/>
  <c r="F7251" i="1"/>
  <c r="F7250" i="1"/>
  <c r="F7249" i="1"/>
  <c r="F7248" i="1"/>
  <c r="F7247" i="1"/>
  <c r="F7246" i="1"/>
  <c r="F7245" i="1"/>
  <c r="F7244" i="1"/>
  <c r="F7243" i="1"/>
  <c r="F7242" i="1"/>
  <c r="F7241" i="1"/>
  <c r="F7240" i="1"/>
  <c r="F7239" i="1"/>
  <c r="F7238" i="1"/>
  <c r="F7237" i="1"/>
  <c r="F7236" i="1"/>
  <c r="F7235" i="1"/>
  <c r="F7234" i="1"/>
  <c r="F7233" i="1"/>
  <c r="F7232" i="1"/>
  <c r="F7231" i="1"/>
  <c r="F7230" i="1"/>
  <c r="F7229" i="1"/>
  <c r="F7228" i="1"/>
  <c r="F7227" i="1"/>
  <c r="F7226" i="1"/>
  <c r="F7225" i="1"/>
  <c r="F7224" i="1"/>
  <c r="F7223" i="1"/>
  <c r="F7222" i="1"/>
  <c r="F7221" i="1"/>
  <c r="F7220" i="1"/>
  <c r="F7219" i="1"/>
  <c r="F7218" i="1"/>
  <c r="F7217" i="1"/>
  <c r="F7216" i="1"/>
  <c r="F7215" i="1"/>
  <c r="F7214" i="1"/>
  <c r="F7213" i="1"/>
  <c r="F7212" i="1"/>
  <c r="F7211" i="1"/>
  <c r="F7210" i="1"/>
  <c r="F7209" i="1"/>
  <c r="F7208" i="1"/>
  <c r="F7207" i="1"/>
  <c r="F7206" i="1"/>
  <c r="F7205" i="1"/>
  <c r="F7204" i="1"/>
  <c r="F7203" i="1"/>
  <c r="F7202" i="1"/>
  <c r="F7201" i="1"/>
  <c r="F7200" i="1"/>
  <c r="F7199" i="1"/>
  <c r="F7198" i="1"/>
  <c r="F7197" i="1"/>
  <c r="F7196" i="1"/>
  <c r="F7195" i="1"/>
  <c r="F7194" i="1"/>
  <c r="F7193" i="1"/>
  <c r="F7192" i="1"/>
  <c r="F7191" i="1"/>
  <c r="F7190" i="1"/>
  <c r="F7189" i="1"/>
  <c r="F7188" i="1"/>
  <c r="F7187" i="1"/>
  <c r="F7186" i="1"/>
  <c r="F7185" i="1"/>
  <c r="F7184" i="1"/>
  <c r="F7183" i="1"/>
  <c r="F7182" i="1"/>
  <c r="F7181" i="1"/>
  <c r="F7180" i="1"/>
  <c r="F7179" i="1"/>
  <c r="F7178" i="1"/>
  <c r="F7177" i="1"/>
  <c r="F7176" i="1"/>
  <c r="F7175" i="1"/>
  <c r="F7174" i="1"/>
  <c r="F7173" i="1"/>
  <c r="F7172" i="1"/>
  <c r="F7171" i="1"/>
  <c r="F7170" i="1"/>
  <c r="F7169" i="1"/>
  <c r="F7168" i="1"/>
  <c r="F7167" i="1"/>
  <c r="F7166" i="1"/>
  <c r="F7165" i="1"/>
  <c r="F7164" i="1"/>
  <c r="F7163" i="1"/>
  <c r="F7162" i="1"/>
  <c r="F7161" i="1"/>
  <c r="F7160" i="1"/>
  <c r="F7159" i="1"/>
  <c r="F7158" i="1"/>
  <c r="F7157" i="1"/>
  <c r="F7156" i="1"/>
  <c r="F7155" i="1"/>
  <c r="F7154" i="1"/>
  <c r="F7153" i="1"/>
  <c r="F7152" i="1"/>
  <c r="F7151" i="1"/>
  <c r="F7150" i="1"/>
  <c r="F7149" i="1"/>
  <c r="F7148" i="1"/>
  <c r="F7147" i="1"/>
  <c r="F7146" i="1"/>
  <c r="F7145" i="1"/>
  <c r="F7144" i="1"/>
  <c r="F7143" i="1"/>
  <c r="F7142" i="1"/>
  <c r="F7141" i="1"/>
  <c r="F7140" i="1"/>
  <c r="F7139" i="1"/>
  <c r="F7138" i="1"/>
  <c r="F7137" i="1"/>
  <c r="F7136" i="1"/>
  <c r="F7135" i="1"/>
  <c r="F7134" i="1"/>
  <c r="F7133" i="1"/>
  <c r="F7132" i="1"/>
  <c r="F7131" i="1"/>
  <c r="F7130" i="1"/>
  <c r="F7129" i="1"/>
  <c r="F7128" i="1"/>
  <c r="F7127" i="1"/>
  <c r="F7126" i="1"/>
  <c r="F7125" i="1"/>
  <c r="F7124" i="1"/>
  <c r="F7123" i="1"/>
  <c r="F7122" i="1"/>
  <c r="F7121" i="1"/>
  <c r="F7120" i="1"/>
  <c r="F7119" i="1"/>
  <c r="F7118" i="1"/>
  <c r="F7117" i="1"/>
  <c r="F7116" i="1"/>
  <c r="F7115" i="1"/>
  <c r="F7114" i="1"/>
  <c r="F7113" i="1"/>
  <c r="F7112" i="1"/>
  <c r="F7111" i="1"/>
  <c r="F7110" i="1"/>
  <c r="F7109" i="1"/>
  <c r="F7108" i="1"/>
  <c r="F7107" i="1"/>
  <c r="F7106" i="1"/>
  <c r="F7105" i="1"/>
  <c r="F7104" i="1"/>
  <c r="F7103" i="1"/>
  <c r="F7102" i="1"/>
  <c r="F7101" i="1"/>
  <c r="F7100" i="1"/>
  <c r="F7099" i="1"/>
  <c r="F7098" i="1"/>
  <c r="F7097" i="1"/>
  <c r="F7096" i="1"/>
  <c r="F7095" i="1"/>
  <c r="F7094" i="1"/>
  <c r="F7093" i="1"/>
  <c r="F7092" i="1"/>
  <c r="F7091" i="1"/>
  <c r="F7090" i="1"/>
  <c r="F7089" i="1"/>
  <c r="F7088" i="1"/>
  <c r="F7087" i="1"/>
  <c r="F7086" i="1"/>
  <c r="F7085" i="1"/>
  <c r="F7084" i="1"/>
  <c r="F7083" i="1"/>
  <c r="F7082" i="1"/>
  <c r="F7081" i="1"/>
  <c r="F7080" i="1"/>
  <c r="F7079" i="1"/>
  <c r="F7078" i="1"/>
  <c r="F7077" i="1"/>
  <c r="F7076" i="1"/>
  <c r="F7075" i="1"/>
  <c r="F7074" i="1"/>
  <c r="F7073" i="1"/>
  <c r="F7072" i="1"/>
  <c r="F7071" i="1"/>
  <c r="F7070" i="1"/>
  <c r="F7069" i="1"/>
  <c r="F7068" i="1"/>
  <c r="F7067" i="1"/>
  <c r="F7066" i="1"/>
  <c r="F7065" i="1"/>
  <c r="F7064" i="1"/>
  <c r="F7063" i="1"/>
  <c r="F7062" i="1"/>
  <c r="F7061" i="1"/>
  <c r="F7060" i="1"/>
  <c r="F7059" i="1"/>
  <c r="F7058" i="1"/>
  <c r="F7057" i="1"/>
  <c r="F7056" i="1"/>
  <c r="F7055" i="1"/>
  <c r="F7054" i="1"/>
  <c r="F7053" i="1"/>
  <c r="F7052" i="1"/>
  <c r="F7051" i="1"/>
  <c r="F7050" i="1"/>
  <c r="F7049" i="1"/>
  <c r="F7048" i="1"/>
  <c r="F7047" i="1"/>
  <c r="F7046" i="1"/>
  <c r="F7045" i="1"/>
  <c r="F7044" i="1"/>
  <c r="F7043" i="1"/>
  <c r="F7042" i="1"/>
  <c r="F7041" i="1"/>
  <c r="F7040" i="1"/>
  <c r="F7039" i="1"/>
  <c r="F7038" i="1"/>
  <c r="F7037" i="1"/>
  <c r="F7036" i="1"/>
  <c r="F7035" i="1"/>
  <c r="F7034" i="1"/>
  <c r="F7033" i="1"/>
  <c r="F7032" i="1"/>
  <c r="F7031" i="1"/>
  <c r="F7030" i="1"/>
  <c r="F7029" i="1"/>
  <c r="F7028" i="1"/>
  <c r="F7027" i="1"/>
  <c r="F7026" i="1"/>
  <c r="F7025" i="1"/>
  <c r="F7024" i="1"/>
  <c r="F7023" i="1"/>
  <c r="F7022" i="1"/>
  <c r="F7021" i="1"/>
  <c r="F7020" i="1"/>
  <c r="F7019" i="1"/>
  <c r="F7018" i="1"/>
  <c r="F7017" i="1"/>
  <c r="F7016" i="1"/>
  <c r="F7015" i="1"/>
  <c r="F7014" i="1"/>
  <c r="F7013" i="1"/>
  <c r="F7012" i="1"/>
  <c r="F7011" i="1"/>
  <c r="F7010" i="1"/>
  <c r="F7009" i="1"/>
  <c r="F7008" i="1"/>
  <c r="F7007" i="1"/>
  <c r="F7006" i="1"/>
  <c r="F7005" i="1"/>
  <c r="F7004" i="1"/>
  <c r="F7003" i="1"/>
  <c r="F7002" i="1"/>
  <c r="F7001" i="1"/>
  <c r="F7000" i="1"/>
  <c r="F6999" i="1"/>
  <c r="F6998" i="1"/>
  <c r="F6997" i="1"/>
  <c r="F6996" i="1"/>
  <c r="F6995" i="1"/>
  <c r="F6994" i="1"/>
  <c r="F6993" i="1"/>
  <c r="F6992" i="1"/>
  <c r="F6991" i="1"/>
  <c r="F6990" i="1"/>
  <c r="F6989" i="1"/>
  <c r="F6988" i="1"/>
  <c r="F6987" i="1"/>
  <c r="F6986" i="1"/>
  <c r="F6985" i="1"/>
  <c r="F6984" i="1"/>
  <c r="F6983" i="1"/>
  <c r="F6982" i="1"/>
  <c r="F6981" i="1"/>
  <c r="F6980" i="1"/>
  <c r="F6979" i="1"/>
  <c r="F6978" i="1"/>
  <c r="F6977" i="1"/>
  <c r="F6976" i="1"/>
  <c r="F6975" i="1"/>
  <c r="F6974" i="1"/>
  <c r="F6973" i="1"/>
  <c r="F6972" i="1"/>
  <c r="F6971" i="1"/>
  <c r="F6970" i="1"/>
  <c r="F6969" i="1"/>
  <c r="F6968" i="1"/>
  <c r="F6967" i="1"/>
  <c r="F6966" i="1"/>
  <c r="F6965" i="1"/>
  <c r="F6964" i="1"/>
  <c r="F6963" i="1"/>
  <c r="F6962" i="1"/>
  <c r="F6961" i="1"/>
  <c r="F6960" i="1"/>
  <c r="F6959" i="1"/>
  <c r="F6958" i="1"/>
  <c r="F6957" i="1"/>
  <c r="F6956" i="1"/>
  <c r="F6955" i="1"/>
  <c r="F6954" i="1"/>
  <c r="F6953" i="1"/>
  <c r="F6952" i="1"/>
  <c r="F6951" i="1"/>
  <c r="F6950" i="1"/>
  <c r="F6949" i="1"/>
  <c r="F6948" i="1"/>
  <c r="F6947" i="1"/>
  <c r="F6946" i="1"/>
  <c r="F6945" i="1"/>
  <c r="F6944" i="1"/>
  <c r="F6943" i="1"/>
  <c r="F6942" i="1"/>
  <c r="F6941" i="1"/>
  <c r="F6940" i="1"/>
  <c r="F6939" i="1"/>
  <c r="F6938" i="1"/>
  <c r="F6937" i="1"/>
  <c r="F6936" i="1"/>
  <c r="F6935" i="1"/>
  <c r="F6934" i="1"/>
  <c r="F6933" i="1"/>
  <c r="F6932" i="1"/>
  <c r="F6931" i="1"/>
  <c r="F6930" i="1"/>
  <c r="F6929" i="1"/>
  <c r="F6928" i="1"/>
  <c r="F6927" i="1"/>
  <c r="F6926" i="1"/>
  <c r="F6925" i="1"/>
  <c r="F6924" i="1"/>
  <c r="F6923" i="1"/>
  <c r="F6922" i="1"/>
  <c r="F6921" i="1"/>
  <c r="F6920" i="1"/>
  <c r="F6919" i="1"/>
  <c r="F6918" i="1"/>
  <c r="F6917" i="1"/>
  <c r="F6916" i="1"/>
  <c r="F6915" i="1"/>
  <c r="F6914" i="1"/>
  <c r="F6913" i="1"/>
  <c r="F6912" i="1"/>
  <c r="F6911" i="1"/>
  <c r="F6910" i="1"/>
  <c r="F6909" i="1"/>
  <c r="F6908" i="1"/>
  <c r="F6907" i="1"/>
  <c r="F6906" i="1"/>
  <c r="F6905" i="1"/>
  <c r="F6904" i="1"/>
  <c r="F6903" i="1"/>
  <c r="F6902" i="1"/>
  <c r="F6901" i="1"/>
  <c r="F6900" i="1"/>
  <c r="F6899" i="1"/>
  <c r="F6898" i="1"/>
  <c r="F6897" i="1"/>
  <c r="F6896" i="1"/>
  <c r="F6895" i="1"/>
  <c r="F6894" i="1"/>
  <c r="F6893" i="1"/>
  <c r="F6892" i="1"/>
  <c r="F6891" i="1"/>
  <c r="F6890" i="1"/>
  <c r="F6889" i="1"/>
  <c r="F6888" i="1"/>
  <c r="F6887" i="1"/>
  <c r="F6886" i="1"/>
  <c r="F6885" i="1"/>
  <c r="F6884" i="1"/>
  <c r="F6883" i="1"/>
  <c r="F6882" i="1"/>
  <c r="F6881" i="1"/>
  <c r="F6880" i="1"/>
  <c r="F6879" i="1"/>
  <c r="F6878" i="1"/>
  <c r="F6877" i="1"/>
  <c r="F6876" i="1"/>
  <c r="F6875" i="1"/>
  <c r="F6874" i="1"/>
  <c r="F6873" i="1"/>
  <c r="F6872" i="1"/>
  <c r="F6871" i="1"/>
  <c r="F6870" i="1"/>
  <c r="F6869" i="1"/>
  <c r="F6868" i="1"/>
  <c r="F6867" i="1"/>
  <c r="F6866" i="1"/>
  <c r="F6865" i="1"/>
  <c r="F6864" i="1"/>
  <c r="F6863" i="1"/>
  <c r="F6862" i="1"/>
  <c r="F6861" i="1"/>
  <c r="F6860" i="1"/>
  <c r="F6859" i="1"/>
  <c r="F6858" i="1"/>
  <c r="F6857" i="1"/>
  <c r="F6856" i="1"/>
  <c r="F6855" i="1"/>
  <c r="F6854" i="1"/>
  <c r="F6853" i="1"/>
  <c r="F6852" i="1"/>
  <c r="F6851" i="1"/>
  <c r="F6850" i="1"/>
  <c r="F6849" i="1"/>
  <c r="F6848" i="1"/>
  <c r="F6847" i="1"/>
  <c r="F6846" i="1"/>
  <c r="F6845" i="1"/>
  <c r="F6844" i="1"/>
  <c r="F6843" i="1"/>
  <c r="F6842" i="1"/>
  <c r="F6841" i="1"/>
  <c r="F6840" i="1"/>
  <c r="F6839" i="1"/>
  <c r="F6838" i="1"/>
  <c r="F6837" i="1"/>
  <c r="F6836" i="1"/>
  <c r="F6835" i="1"/>
  <c r="F6834" i="1"/>
  <c r="F6833" i="1"/>
  <c r="F6832" i="1"/>
  <c r="F6831" i="1"/>
  <c r="F6830" i="1"/>
  <c r="F6829" i="1"/>
  <c r="F6828" i="1"/>
  <c r="F6827" i="1"/>
  <c r="F6826" i="1"/>
  <c r="F6825" i="1"/>
  <c r="F6824" i="1"/>
  <c r="F6823" i="1"/>
  <c r="F6822" i="1"/>
  <c r="F6821" i="1"/>
  <c r="F6820" i="1"/>
  <c r="F6819" i="1"/>
  <c r="F6818" i="1"/>
  <c r="F6817" i="1"/>
  <c r="F6816" i="1"/>
  <c r="F6815" i="1"/>
  <c r="F6814" i="1"/>
  <c r="F6813" i="1"/>
  <c r="F6812" i="1"/>
  <c r="F6811" i="1"/>
  <c r="F6810" i="1"/>
  <c r="F6809" i="1"/>
  <c r="F6808" i="1"/>
  <c r="F6807" i="1"/>
  <c r="F6806" i="1"/>
  <c r="F6805" i="1"/>
  <c r="F6804" i="1"/>
  <c r="F6803" i="1"/>
  <c r="F6802" i="1"/>
  <c r="F6801" i="1"/>
  <c r="F6800" i="1"/>
  <c r="F6799" i="1"/>
  <c r="F6798" i="1"/>
  <c r="F6797" i="1"/>
  <c r="F6796" i="1"/>
  <c r="F6795" i="1"/>
  <c r="F6794" i="1"/>
  <c r="F6793" i="1"/>
  <c r="F6792" i="1"/>
  <c r="F6791" i="1"/>
  <c r="F6790" i="1"/>
  <c r="F6789" i="1"/>
  <c r="F6788" i="1"/>
  <c r="F6787" i="1"/>
  <c r="F6786" i="1"/>
  <c r="F6785" i="1"/>
  <c r="F6784" i="1"/>
  <c r="F6783" i="1"/>
  <c r="F6782" i="1"/>
  <c r="F6781" i="1"/>
  <c r="F6780" i="1"/>
  <c r="F6779" i="1"/>
  <c r="F6778" i="1"/>
  <c r="F6777" i="1"/>
  <c r="F6776" i="1"/>
  <c r="F6775" i="1"/>
  <c r="F6774" i="1"/>
  <c r="F6773" i="1"/>
  <c r="F6772" i="1"/>
  <c r="F6771" i="1"/>
  <c r="F6770" i="1"/>
  <c r="F6769" i="1"/>
  <c r="F6768" i="1"/>
  <c r="F6767" i="1"/>
  <c r="F6766" i="1"/>
  <c r="F6765" i="1"/>
  <c r="F6764" i="1"/>
  <c r="F6763" i="1"/>
  <c r="F6762" i="1"/>
  <c r="F6761" i="1"/>
  <c r="F6760" i="1"/>
  <c r="F6759" i="1"/>
  <c r="F6758" i="1"/>
  <c r="F6757" i="1"/>
  <c r="F6756" i="1"/>
  <c r="F6755" i="1"/>
  <c r="F6754" i="1"/>
  <c r="F6753" i="1"/>
  <c r="F6752" i="1"/>
  <c r="F6751" i="1"/>
  <c r="F6750" i="1"/>
  <c r="F6749" i="1"/>
  <c r="F6748" i="1"/>
  <c r="F6747" i="1"/>
  <c r="F6746" i="1"/>
  <c r="F6745" i="1"/>
  <c r="F6744" i="1"/>
  <c r="F6743" i="1"/>
  <c r="F6742" i="1"/>
  <c r="F6741" i="1"/>
  <c r="F6740" i="1"/>
  <c r="F6739" i="1"/>
  <c r="F6738" i="1"/>
  <c r="F6737" i="1"/>
  <c r="F6736" i="1"/>
  <c r="F6735" i="1"/>
  <c r="F6734" i="1"/>
  <c r="F6733" i="1"/>
  <c r="F6732" i="1"/>
  <c r="F6731" i="1"/>
  <c r="F6730" i="1"/>
  <c r="F6729" i="1"/>
  <c r="F6728" i="1"/>
  <c r="F6727" i="1"/>
  <c r="F6726" i="1"/>
  <c r="F6725" i="1"/>
  <c r="F6724" i="1"/>
  <c r="F6723" i="1"/>
  <c r="F6722" i="1"/>
  <c r="F6721" i="1"/>
  <c r="F6720" i="1"/>
  <c r="F6719" i="1"/>
  <c r="F6718" i="1"/>
  <c r="F6717" i="1"/>
  <c r="F6716" i="1"/>
  <c r="F6715" i="1"/>
  <c r="F6714" i="1"/>
  <c r="F6713" i="1"/>
  <c r="F6712" i="1"/>
  <c r="F6711" i="1"/>
  <c r="F6710" i="1"/>
  <c r="F6709" i="1"/>
  <c r="F6708" i="1"/>
  <c r="F6707" i="1"/>
  <c r="F6706" i="1"/>
  <c r="F6705" i="1"/>
  <c r="F6704" i="1"/>
  <c r="F6703" i="1"/>
  <c r="F6702" i="1"/>
  <c r="F6701" i="1"/>
  <c r="F6700" i="1"/>
  <c r="F6699" i="1"/>
  <c r="F6698" i="1"/>
  <c r="F6697" i="1"/>
  <c r="F6696" i="1"/>
  <c r="F6695" i="1"/>
  <c r="F6694" i="1"/>
  <c r="F6693" i="1"/>
  <c r="F6692" i="1"/>
  <c r="F6691" i="1"/>
  <c r="F6690" i="1"/>
  <c r="F6689" i="1"/>
  <c r="F6688" i="1"/>
  <c r="F6687" i="1"/>
  <c r="F6686" i="1"/>
  <c r="F6685" i="1"/>
  <c r="F6684" i="1"/>
  <c r="F6683" i="1"/>
  <c r="F6682" i="1"/>
  <c r="F6681" i="1"/>
  <c r="F6680" i="1"/>
  <c r="F6679" i="1"/>
  <c r="F6678" i="1"/>
  <c r="F6677" i="1"/>
  <c r="F6676" i="1"/>
  <c r="F6675" i="1"/>
  <c r="F6674" i="1"/>
  <c r="F6673" i="1"/>
  <c r="F6672" i="1"/>
  <c r="F6671" i="1"/>
  <c r="F6670" i="1"/>
  <c r="F6669" i="1"/>
  <c r="F6668" i="1"/>
  <c r="F6667" i="1"/>
  <c r="F6666" i="1"/>
  <c r="F6665" i="1"/>
  <c r="F6664" i="1"/>
  <c r="F6663" i="1"/>
  <c r="F6662" i="1"/>
  <c r="F6661" i="1"/>
  <c r="F6660" i="1"/>
  <c r="F6659" i="1"/>
  <c r="F6658" i="1"/>
  <c r="F6657" i="1"/>
  <c r="F6656" i="1"/>
  <c r="F6655" i="1"/>
  <c r="F6654" i="1"/>
  <c r="F6653" i="1"/>
  <c r="F6652" i="1"/>
  <c r="F6651" i="1"/>
  <c r="F6650" i="1"/>
  <c r="F6649" i="1"/>
  <c r="F6648" i="1"/>
  <c r="F6647" i="1"/>
  <c r="F6646" i="1"/>
  <c r="F6645" i="1"/>
  <c r="F6644" i="1"/>
  <c r="F6643" i="1"/>
  <c r="F6642" i="1"/>
  <c r="F6641" i="1"/>
  <c r="F6640" i="1"/>
  <c r="F6639" i="1"/>
  <c r="F6638" i="1"/>
  <c r="F6637" i="1"/>
  <c r="F6636" i="1"/>
  <c r="F6635" i="1"/>
  <c r="F6634" i="1"/>
  <c r="F6633" i="1"/>
  <c r="F6632" i="1"/>
  <c r="F6631" i="1"/>
  <c r="F6630" i="1"/>
  <c r="F6629" i="1"/>
  <c r="F6628" i="1"/>
  <c r="F6627" i="1"/>
  <c r="F6626" i="1"/>
  <c r="F6625" i="1"/>
  <c r="F6624" i="1"/>
  <c r="F6623" i="1"/>
  <c r="F6622" i="1"/>
  <c r="F6621" i="1"/>
  <c r="F6620" i="1"/>
  <c r="F6619" i="1"/>
  <c r="F6618" i="1"/>
  <c r="F6617" i="1"/>
  <c r="F6616" i="1"/>
  <c r="F6615" i="1"/>
  <c r="F6614" i="1"/>
  <c r="F6613" i="1"/>
  <c r="F6612" i="1"/>
  <c r="F6611" i="1"/>
  <c r="F6610" i="1"/>
  <c r="F6609" i="1"/>
  <c r="F6608" i="1"/>
  <c r="F6607" i="1"/>
  <c r="F6606" i="1"/>
  <c r="F6605" i="1"/>
  <c r="F6604" i="1"/>
  <c r="F6603" i="1"/>
  <c r="F6602" i="1"/>
  <c r="F6601" i="1"/>
  <c r="F6600" i="1"/>
  <c r="F6599" i="1"/>
  <c r="F6598" i="1"/>
  <c r="F6597" i="1"/>
  <c r="F6596" i="1"/>
  <c r="F6595" i="1"/>
  <c r="F6594" i="1"/>
  <c r="F6593" i="1"/>
  <c r="F6592" i="1"/>
  <c r="F6591" i="1"/>
  <c r="F6590" i="1"/>
  <c r="F6589" i="1"/>
  <c r="F6588" i="1"/>
  <c r="F6587" i="1"/>
  <c r="F6586" i="1"/>
  <c r="F6585" i="1"/>
  <c r="F6584" i="1"/>
  <c r="F6583" i="1"/>
  <c r="F6582" i="1"/>
  <c r="F6581" i="1"/>
  <c r="F6580" i="1"/>
  <c r="F6579" i="1"/>
  <c r="F6578" i="1"/>
  <c r="F6577" i="1"/>
  <c r="F6576" i="1"/>
  <c r="F6575" i="1"/>
  <c r="F6574" i="1"/>
  <c r="F6573" i="1"/>
  <c r="F6572" i="1"/>
  <c r="F6571" i="1"/>
  <c r="F6570" i="1"/>
  <c r="F6569" i="1"/>
  <c r="F6568" i="1"/>
  <c r="F6567" i="1"/>
  <c r="F6566" i="1"/>
  <c r="F6565" i="1"/>
  <c r="F6564" i="1"/>
  <c r="F6563" i="1"/>
  <c r="F6562" i="1"/>
  <c r="F6561" i="1"/>
  <c r="F6560" i="1"/>
  <c r="F6559" i="1"/>
  <c r="F6558" i="1"/>
  <c r="F6557" i="1"/>
  <c r="F6556" i="1"/>
  <c r="F6555" i="1"/>
  <c r="F6554" i="1"/>
  <c r="F6553" i="1"/>
  <c r="F6552" i="1"/>
  <c r="F6551" i="1"/>
  <c r="F6550" i="1"/>
  <c r="F6549" i="1"/>
  <c r="F6548" i="1"/>
  <c r="F6547" i="1"/>
  <c r="F6546" i="1"/>
  <c r="F6545" i="1"/>
  <c r="F6544" i="1"/>
  <c r="F6543" i="1"/>
  <c r="F6542" i="1"/>
  <c r="F6541" i="1"/>
  <c r="F6540" i="1"/>
  <c r="F6539" i="1"/>
  <c r="F6538" i="1"/>
  <c r="F6537" i="1"/>
  <c r="F6536" i="1"/>
  <c r="F6535" i="1"/>
  <c r="F6534" i="1"/>
  <c r="F6533" i="1"/>
  <c r="F6532" i="1"/>
  <c r="F6531" i="1"/>
  <c r="F6530" i="1"/>
  <c r="F6529" i="1"/>
  <c r="F6528" i="1"/>
  <c r="F6527" i="1"/>
  <c r="F6526" i="1"/>
  <c r="F6525" i="1"/>
  <c r="F6524" i="1"/>
  <c r="F6523" i="1"/>
  <c r="F6522" i="1"/>
  <c r="F6521" i="1"/>
  <c r="F6520" i="1"/>
  <c r="F6519" i="1"/>
  <c r="F6518" i="1"/>
  <c r="F6517" i="1"/>
  <c r="F6516" i="1"/>
  <c r="F6515" i="1"/>
  <c r="F6514" i="1"/>
  <c r="F6513" i="1"/>
  <c r="F6512" i="1"/>
  <c r="F6511" i="1"/>
  <c r="F6510" i="1"/>
  <c r="F6509" i="1"/>
  <c r="F6508" i="1"/>
  <c r="F6507" i="1"/>
  <c r="F6506" i="1"/>
  <c r="F6505" i="1"/>
  <c r="F6504" i="1"/>
  <c r="F6503" i="1"/>
  <c r="F6502" i="1"/>
  <c r="F6501" i="1"/>
  <c r="F6500" i="1"/>
  <c r="F6499" i="1"/>
  <c r="F6498" i="1"/>
  <c r="F6497" i="1"/>
  <c r="F6496" i="1"/>
  <c r="F6495" i="1"/>
  <c r="F6494" i="1"/>
  <c r="F6493" i="1"/>
  <c r="F6492" i="1"/>
  <c r="F6491" i="1"/>
  <c r="F6490" i="1"/>
  <c r="F6489" i="1"/>
  <c r="F6488" i="1"/>
  <c r="F6487" i="1"/>
  <c r="F6486" i="1"/>
  <c r="F6485" i="1"/>
  <c r="F6484" i="1"/>
  <c r="F6483" i="1"/>
  <c r="F6482" i="1"/>
  <c r="F6481" i="1"/>
  <c r="F6480" i="1"/>
  <c r="F6479" i="1"/>
  <c r="F6478" i="1"/>
  <c r="F6477" i="1"/>
  <c r="F6476" i="1"/>
  <c r="F6475" i="1"/>
  <c r="F6474" i="1"/>
  <c r="F6473" i="1"/>
  <c r="F6472" i="1"/>
  <c r="F6471" i="1"/>
  <c r="F6470" i="1"/>
  <c r="F6469" i="1"/>
  <c r="F6468" i="1"/>
  <c r="F6467" i="1"/>
  <c r="F6466" i="1"/>
  <c r="F6465" i="1"/>
  <c r="F6464" i="1"/>
  <c r="F6463" i="1"/>
  <c r="F6462" i="1"/>
  <c r="F6461" i="1"/>
  <c r="F6460" i="1"/>
  <c r="F6459" i="1"/>
  <c r="F6458" i="1"/>
  <c r="F6457" i="1"/>
  <c r="F6456" i="1"/>
  <c r="F6455" i="1"/>
  <c r="F6454" i="1"/>
  <c r="F6453" i="1"/>
  <c r="F6452" i="1"/>
  <c r="F6451" i="1"/>
  <c r="F6450" i="1"/>
  <c r="F6449" i="1"/>
  <c r="F6448" i="1"/>
  <c r="F6447" i="1"/>
  <c r="F6446" i="1"/>
  <c r="F6445" i="1"/>
  <c r="F6444" i="1"/>
  <c r="F6443" i="1"/>
  <c r="F6442" i="1"/>
  <c r="F6441" i="1"/>
  <c r="F6440" i="1"/>
  <c r="F6439" i="1"/>
  <c r="F6438" i="1"/>
  <c r="F6437" i="1"/>
  <c r="F6436" i="1"/>
  <c r="F6435" i="1"/>
  <c r="F6434" i="1"/>
  <c r="F6433" i="1"/>
  <c r="F6432" i="1"/>
  <c r="F6431" i="1"/>
  <c r="F6430" i="1"/>
  <c r="F6429" i="1"/>
  <c r="F6428" i="1"/>
  <c r="F6427" i="1"/>
  <c r="F6426" i="1"/>
  <c r="F6425" i="1"/>
  <c r="F6424" i="1"/>
  <c r="F6423" i="1"/>
  <c r="F6422" i="1"/>
  <c r="F6421" i="1"/>
  <c r="F6420" i="1"/>
  <c r="F6419" i="1"/>
  <c r="F6418" i="1"/>
  <c r="F6417" i="1"/>
  <c r="F6416" i="1"/>
  <c r="F6415" i="1"/>
  <c r="F6414" i="1"/>
  <c r="F6413" i="1"/>
  <c r="F6412" i="1"/>
  <c r="F6411" i="1"/>
  <c r="F6410" i="1"/>
  <c r="F6409" i="1"/>
  <c r="F6408" i="1"/>
  <c r="F6407" i="1"/>
  <c r="F6406" i="1"/>
  <c r="F6405" i="1"/>
  <c r="F6404" i="1"/>
  <c r="F6403" i="1"/>
  <c r="F6402" i="1"/>
  <c r="F6401" i="1"/>
  <c r="F6400" i="1"/>
  <c r="F6399" i="1"/>
  <c r="F6398" i="1"/>
  <c r="F6397" i="1"/>
  <c r="F6396" i="1"/>
  <c r="F6395" i="1"/>
  <c r="F6394" i="1"/>
  <c r="F6393" i="1"/>
  <c r="F6392" i="1"/>
  <c r="F6391" i="1"/>
  <c r="F6390" i="1"/>
  <c r="F6389" i="1"/>
  <c r="F6388" i="1"/>
  <c r="F6387" i="1"/>
  <c r="F6386" i="1"/>
  <c r="F6385" i="1"/>
  <c r="F6384" i="1"/>
  <c r="F6383" i="1"/>
  <c r="F6382" i="1"/>
  <c r="F6381" i="1"/>
  <c r="F6380" i="1"/>
  <c r="F6379" i="1"/>
  <c r="F6378" i="1"/>
  <c r="F6377" i="1"/>
  <c r="F6376" i="1"/>
  <c r="F6375" i="1"/>
  <c r="F6374" i="1"/>
  <c r="F6373" i="1"/>
  <c r="F6372" i="1"/>
  <c r="F6371" i="1"/>
  <c r="F6370" i="1"/>
  <c r="F6369" i="1"/>
  <c r="F6368" i="1"/>
  <c r="F6367" i="1"/>
  <c r="F6366" i="1"/>
  <c r="F6365" i="1"/>
  <c r="F6364" i="1"/>
  <c r="F6363" i="1"/>
  <c r="F6362" i="1"/>
  <c r="F6361" i="1"/>
  <c r="F6360" i="1"/>
  <c r="F6359" i="1"/>
  <c r="F6358" i="1"/>
  <c r="F6357" i="1"/>
  <c r="F6356" i="1"/>
  <c r="F6355" i="1"/>
  <c r="F6354" i="1"/>
  <c r="F6353" i="1"/>
  <c r="F6352" i="1"/>
  <c r="F6351" i="1"/>
  <c r="F6350" i="1"/>
  <c r="F6349" i="1"/>
  <c r="F6348" i="1"/>
  <c r="F6347" i="1"/>
  <c r="F6346" i="1"/>
  <c r="F6345" i="1"/>
  <c r="F6344" i="1"/>
  <c r="F6343" i="1"/>
  <c r="F6342" i="1"/>
  <c r="F6341" i="1"/>
  <c r="F6340" i="1"/>
  <c r="F6339" i="1"/>
  <c r="F6338" i="1"/>
  <c r="F6337" i="1"/>
  <c r="F6336" i="1"/>
  <c r="F6335" i="1"/>
  <c r="F6334" i="1"/>
  <c r="F6333" i="1"/>
  <c r="F6332" i="1"/>
  <c r="F6331" i="1"/>
  <c r="F6330" i="1"/>
  <c r="F6329" i="1"/>
  <c r="F6328" i="1"/>
  <c r="F6327" i="1"/>
  <c r="F6326" i="1"/>
  <c r="F6325" i="1"/>
  <c r="F6324" i="1"/>
  <c r="F6323" i="1"/>
  <c r="F6322" i="1"/>
  <c r="F6321" i="1"/>
  <c r="F6320" i="1"/>
  <c r="F6319" i="1"/>
  <c r="F6318" i="1"/>
  <c r="F6317" i="1"/>
  <c r="F6316" i="1"/>
  <c r="F6315" i="1"/>
  <c r="F6314" i="1"/>
  <c r="F6313" i="1"/>
  <c r="F6312" i="1"/>
  <c r="F6311" i="1"/>
  <c r="F6310" i="1"/>
  <c r="F6309" i="1"/>
  <c r="F6308" i="1"/>
  <c r="F6307" i="1"/>
  <c r="F6306" i="1"/>
  <c r="F6305" i="1"/>
  <c r="F6304" i="1"/>
  <c r="F6303" i="1"/>
  <c r="F6302" i="1"/>
  <c r="F6301" i="1"/>
  <c r="F6300" i="1"/>
  <c r="F6299" i="1"/>
  <c r="F6298" i="1"/>
  <c r="F6297" i="1"/>
  <c r="F6296" i="1"/>
  <c r="F6295" i="1"/>
  <c r="F6294" i="1"/>
  <c r="F6293" i="1"/>
  <c r="F6292" i="1"/>
  <c r="F6291" i="1"/>
  <c r="F6290" i="1"/>
  <c r="F6289" i="1"/>
  <c r="F6288" i="1"/>
  <c r="F6287" i="1"/>
  <c r="F6286" i="1"/>
  <c r="F6285" i="1"/>
  <c r="F6284" i="1"/>
  <c r="F6283" i="1"/>
  <c r="F6282" i="1"/>
  <c r="F6281" i="1"/>
  <c r="F6280" i="1"/>
  <c r="F6279" i="1"/>
  <c r="F6278" i="1"/>
  <c r="F6277" i="1"/>
  <c r="F6276" i="1"/>
  <c r="F6275" i="1"/>
  <c r="F6274" i="1"/>
  <c r="F6273" i="1"/>
  <c r="F6272" i="1"/>
  <c r="F6271" i="1"/>
  <c r="F6270" i="1"/>
  <c r="F6269" i="1"/>
  <c r="F6268" i="1"/>
  <c r="F6267" i="1"/>
  <c r="F6266" i="1"/>
  <c r="F6265" i="1"/>
  <c r="F6264" i="1"/>
  <c r="F6263" i="1"/>
  <c r="F6262" i="1"/>
  <c r="F6261" i="1"/>
  <c r="F6260" i="1"/>
  <c r="F6259" i="1"/>
  <c r="F6258" i="1"/>
  <c r="F6257" i="1"/>
  <c r="F6256" i="1"/>
  <c r="F6255" i="1"/>
  <c r="F6254" i="1"/>
  <c r="F6253" i="1"/>
  <c r="F6252" i="1"/>
  <c r="F6251" i="1"/>
  <c r="F6250" i="1"/>
  <c r="F6249" i="1"/>
  <c r="F6248" i="1"/>
  <c r="F6247" i="1"/>
  <c r="F6246" i="1"/>
  <c r="F6245" i="1"/>
  <c r="F6244" i="1"/>
  <c r="F6243" i="1"/>
  <c r="F6242" i="1"/>
  <c r="F6241" i="1"/>
  <c r="F6240" i="1"/>
  <c r="F6239" i="1"/>
  <c r="F6238" i="1"/>
  <c r="F6237" i="1"/>
  <c r="F6236" i="1"/>
  <c r="F6235" i="1"/>
  <c r="F6234" i="1"/>
  <c r="F6233" i="1"/>
  <c r="F6232" i="1"/>
  <c r="F6231" i="1"/>
  <c r="F6230" i="1"/>
  <c r="F6229" i="1"/>
  <c r="F6228" i="1"/>
  <c r="F6227" i="1"/>
  <c r="F6226" i="1"/>
  <c r="F6225" i="1"/>
  <c r="F6224" i="1"/>
  <c r="F6223" i="1"/>
  <c r="F6222" i="1"/>
  <c r="F6221" i="1"/>
  <c r="F6220" i="1"/>
  <c r="F6219" i="1"/>
  <c r="F6218" i="1"/>
  <c r="F6217" i="1"/>
  <c r="F6216" i="1"/>
  <c r="F6215" i="1"/>
  <c r="F6214" i="1"/>
  <c r="F6213" i="1"/>
  <c r="F6212" i="1"/>
  <c r="F6211" i="1"/>
  <c r="F6210" i="1"/>
  <c r="F6209" i="1"/>
  <c r="F6208" i="1"/>
  <c r="F6207" i="1"/>
  <c r="F6206" i="1"/>
  <c r="F6205" i="1"/>
  <c r="F6204" i="1"/>
  <c r="F6203" i="1"/>
  <c r="F6202" i="1"/>
  <c r="F6201" i="1"/>
  <c r="F6200" i="1"/>
  <c r="F6199" i="1"/>
  <c r="F6198" i="1"/>
  <c r="F6197" i="1"/>
  <c r="F6196" i="1"/>
  <c r="F6195" i="1"/>
  <c r="F6194" i="1"/>
  <c r="F6193" i="1"/>
  <c r="F6192" i="1"/>
  <c r="F6191" i="1"/>
  <c r="F6190" i="1"/>
  <c r="F6189" i="1"/>
  <c r="F6188" i="1"/>
  <c r="F6187" i="1"/>
  <c r="F6186" i="1"/>
  <c r="F6185" i="1"/>
  <c r="F6184" i="1"/>
  <c r="F6183" i="1"/>
  <c r="F6182" i="1"/>
  <c r="F6181" i="1"/>
  <c r="F6180" i="1"/>
  <c r="F6179" i="1"/>
  <c r="F6178" i="1"/>
  <c r="F6177" i="1"/>
  <c r="F6176" i="1"/>
  <c r="F6175" i="1"/>
  <c r="F6174" i="1"/>
  <c r="F6173" i="1"/>
  <c r="F6172" i="1"/>
  <c r="F6171" i="1"/>
  <c r="F6170" i="1"/>
  <c r="F6169" i="1"/>
  <c r="F6168" i="1"/>
  <c r="F6167" i="1"/>
  <c r="F6166" i="1"/>
  <c r="F6165" i="1"/>
  <c r="F6164" i="1"/>
  <c r="F6163" i="1"/>
  <c r="F6162" i="1"/>
  <c r="F6161" i="1"/>
  <c r="F6160" i="1"/>
  <c r="F6159" i="1"/>
  <c r="F6158" i="1"/>
  <c r="F6157" i="1"/>
  <c r="F6156" i="1"/>
  <c r="F6155" i="1"/>
  <c r="F6154" i="1"/>
  <c r="F6153" i="1"/>
  <c r="F6152" i="1"/>
  <c r="F6151" i="1"/>
  <c r="F6150" i="1"/>
  <c r="F6149" i="1"/>
  <c r="F6148" i="1"/>
  <c r="F6147" i="1"/>
  <c r="F6146" i="1"/>
  <c r="F6145" i="1"/>
  <c r="F6144" i="1"/>
  <c r="F6143" i="1"/>
  <c r="F6142" i="1"/>
  <c r="F6141" i="1"/>
  <c r="F6140" i="1"/>
  <c r="F6139" i="1"/>
  <c r="F6138" i="1"/>
  <c r="F6137" i="1"/>
  <c r="F6136" i="1"/>
  <c r="F6135" i="1"/>
  <c r="F6134" i="1"/>
  <c r="F6133" i="1"/>
  <c r="F6132" i="1"/>
  <c r="F6131" i="1"/>
  <c r="F6130" i="1"/>
  <c r="F6129" i="1"/>
  <c r="F6128" i="1"/>
  <c r="F6127" i="1"/>
  <c r="F6126" i="1"/>
  <c r="F6125" i="1"/>
  <c r="F6124" i="1"/>
  <c r="F6123" i="1"/>
  <c r="F6122" i="1"/>
  <c r="F6121" i="1"/>
  <c r="F6120" i="1"/>
  <c r="F6119" i="1"/>
  <c r="F6118" i="1"/>
  <c r="F6117" i="1"/>
  <c r="F6116" i="1"/>
  <c r="F6115" i="1"/>
  <c r="F6114" i="1"/>
  <c r="F6113" i="1"/>
  <c r="F6112" i="1"/>
  <c r="F6111" i="1"/>
  <c r="F6110" i="1"/>
  <c r="F6109" i="1"/>
  <c r="F6108" i="1"/>
  <c r="F6107" i="1"/>
  <c r="F6106" i="1"/>
  <c r="F6105" i="1"/>
  <c r="F6104" i="1"/>
  <c r="F6103" i="1"/>
  <c r="F6102" i="1"/>
  <c r="F6101" i="1"/>
  <c r="F6100" i="1"/>
  <c r="F6099" i="1"/>
  <c r="F6098" i="1"/>
  <c r="F6097" i="1"/>
  <c r="F6096" i="1"/>
  <c r="F6095" i="1"/>
  <c r="F6094" i="1"/>
  <c r="F6093" i="1"/>
  <c r="F6092" i="1"/>
  <c r="F6091" i="1"/>
  <c r="F6090" i="1"/>
  <c r="F6089" i="1"/>
  <c r="F6088" i="1"/>
  <c r="F6087" i="1"/>
  <c r="F6086" i="1"/>
  <c r="F6085" i="1"/>
  <c r="F6084" i="1"/>
  <c r="F6083" i="1"/>
  <c r="F6082" i="1"/>
  <c r="F6081" i="1"/>
  <c r="F6080" i="1"/>
  <c r="F6079" i="1"/>
  <c r="F6078" i="1"/>
  <c r="F6077" i="1"/>
  <c r="F6076" i="1"/>
  <c r="F6075" i="1"/>
  <c r="F6074" i="1"/>
  <c r="F6073" i="1"/>
  <c r="F6072" i="1"/>
  <c r="F6071" i="1"/>
  <c r="F6070" i="1"/>
  <c r="F6069" i="1"/>
  <c r="F6068" i="1"/>
  <c r="F6067" i="1"/>
  <c r="F6066" i="1"/>
  <c r="F6065" i="1"/>
  <c r="F6064" i="1"/>
  <c r="F6063" i="1"/>
  <c r="F6062" i="1"/>
  <c r="F6061" i="1"/>
  <c r="F6060" i="1"/>
  <c r="F6059" i="1"/>
  <c r="F6058" i="1"/>
  <c r="F6057" i="1"/>
  <c r="F6056" i="1"/>
  <c r="F6055" i="1"/>
  <c r="F6054" i="1"/>
  <c r="F6053" i="1"/>
  <c r="F6052" i="1"/>
  <c r="F6051" i="1"/>
  <c r="F6050" i="1"/>
  <c r="F6049" i="1"/>
  <c r="F6048" i="1"/>
  <c r="F6047" i="1"/>
  <c r="F6046" i="1"/>
  <c r="F6045" i="1"/>
  <c r="F6044" i="1"/>
  <c r="F6043" i="1"/>
  <c r="F6042" i="1"/>
  <c r="F6041" i="1"/>
  <c r="F6040" i="1"/>
  <c r="F6039" i="1"/>
  <c r="F6038" i="1"/>
  <c r="F6037" i="1"/>
  <c r="F6036" i="1"/>
  <c r="F6035" i="1"/>
  <c r="F6034" i="1"/>
  <c r="F6033" i="1"/>
  <c r="F6032" i="1"/>
  <c r="F6031" i="1"/>
  <c r="F6030" i="1"/>
  <c r="F6029" i="1"/>
  <c r="F6028" i="1"/>
  <c r="F6027" i="1"/>
  <c r="F6026" i="1"/>
  <c r="F6025" i="1"/>
  <c r="F6024" i="1"/>
  <c r="F6023" i="1"/>
  <c r="F6022" i="1"/>
  <c r="F6021" i="1"/>
  <c r="F6020" i="1"/>
  <c r="F6019" i="1"/>
  <c r="F6018" i="1"/>
  <c r="F6017" i="1"/>
  <c r="F6016" i="1"/>
  <c r="F6015" i="1"/>
  <c r="F6014" i="1"/>
  <c r="F6013" i="1"/>
  <c r="F6012" i="1"/>
  <c r="F6011" i="1"/>
  <c r="F6010" i="1"/>
  <c r="F6009" i="1"/>
  <c r="F6008" i="1"/>
  <c r="F6007" i="1"/>
  <c r="F6006" i="1"/>
  <c r="F6005" i="1"/>
  <c r="F6004" i="1"/>
  <c r="F6003" i="1"/>
  <c r="F6002" i="1"/>
  <c r="F6001" i="1"/>
  <c r="F6000" i="1"/>
  <c r="F5999" i="1"/>
  <c r="F5998" i="1"/>
  <c r="F5997" i="1"/>
  <c r="F5996" i="1"/>
  <c r="F5995" i="1"/>
  <c r="F5994" i="1"/>
  <c r="F5993" i="1"/>
  <c r="F5992" i="1"/>
  <c r="F5991" i="1"/>
  <c r="F5990" i="1"/>
  <c r="F5989" i="1"/>
  <c r="F5988" i="1"/>
  <c r="F5987" i="1"/>
  <c r="F5986" i="1"/>
  <c r="F5985" i="1"/>
  <c r="F5984" i="1"/>
  <c r="F5983" i="1"/>
  <c r="F5982" i="1"/>
  <c r="F5981" i="1"/>
  <c r="F5980" i="1"/>
  <c r="F5979" i="1"/>
  <c r="F5978" i="1"/>
  <c r="F5977" i="1"/>
  <c r="F5976" i="1"/>
  <c r="F5975" i="1"/>
  <c r="F5974" i="1"/>
  <c r="F5973" i="1"/>
  <c r="F5972" i="1"/>
  <c r="F5971" i="1"/>
  <c r="F5970" i="1"/>
  <c r="F5969" i="1"/>
  <c r="F5968" i="1"/>
  <c r="F5967" i="1"/>
  <c r="F5966" i="1"/>
  <c r="F5965" i="1"/>
  <c r="F5964" i="1"/>
  <c r="F5963" i="1"/>
  <c r="F5962" i="1"/>
  <c r="F5961" i="1"/>
  <c r="F5960" i="1"/>
  <c r="F5959" i="1"/>
  <c r="F5958" i="1"/>
  <c r="F5957" i="1"/>
  <c r="F5956" i="1"/>
  <c r="F5955" i="1"/>
  <c r="F5954" i="1"/>
  <c r="F5953" i="1"/>
  <c r="F5952" i="1"/>
  <c r="F5951" i="1"/>
  <c r="F5950" i="1"/>
  <c r="F5949" i="1"/>
  <c r="F5948" i="1"/>
  <c r="F5947" i="1"/>
  <c r="F5946" i="1"/>
  <c r="F5945" i="1"/>
  <c r="F5944" i="1"/>
  <c r="F5943" i="1"/>
  <c r="F5942" i="1"/>
  <c r="F5941" i="1"/>
  <c r="F5940" i="1"/>
  <c r="F5939" i="1"/>
  <c r="F5938" i="1"/>
  <c r="F5937" i="1"/>
  <c r="F5936" i="1"/>
  <c r="F5935" i="1"/>
  <c r="F5934" i="1"/>
  <c r="F5933" i="1"/>
  <c r="F5932" i="1"/>
  <c r="F5931" i="1"/>
  <c r="F5930" i="1"/>
  <c r="F5929" i="1"/>
  <c r="F5928" i="1"/>
  <c r="F5927" i="1"/>
  <c r="F5926" i="1"/>
  <c r="F5925" i="1"/>
  <c r="F5924" i="1"/>
  <c r="F5923" i="1"/>
  <c r="F5922" i="1"/>
  <c r="F5921" i="1"/>
  <c r="F5920" i="1"/>
  <c r="F5919" i="1"/>
  <c r="F5918" i="1"/>
  <c r="F5917" i="1"/>
  <c r="F5916" i="1"/>
  <c r="F5915" i="1"/>
  <c r="F5914" i="1"/>
  <c r="F5913" i="1"/>
  <c r="F5912" i="1"/>
  <c r="F5911" i="1"/>
  <c r="F5910" i="1"/>
  <c r="F5909" i="1"/>
  <c r="F5908" i="1"/>
  <c r="F5907" i="1"/>
  <c r="F5906" i="1"/>
  <c r="F5905" i="1"/>
  <c r="F5904" i="1"/>
  <c r="F5903" i="1"/>
  <c r="F5902" i="1"/>
  <c r="F5901" i="1"/>
  <c r="F5900" i="1"/>
  <c r="F5899" i="1"/>
  <c r="F5898" i="1"/>
  <c r="F5897" i="1"/>
  <c r="F5896" i="1"/>
  <c r="F5895" i="1"/>
  <c r="F5894" i="1"/>
  <c r="F5893" i="1"/>
  <c r="F5892" i="1"/>
  <c r="F5891" i="1"/>
  <c r="F5890" i="1"/>
  <c r="F5889" i="1"/>
  <c r="F5888" i="1"/>
  <c r="F5887" i="1"/>
  <c r="F5886" i="1"/>
  <c r="F5885" i="1"/>
  <c r="F5884" i="1"/>
  <c r="F5883" i="1"/>
  <c r="F5882" i="1"/>
  <c r="F5881" i="1"/>
  <c r="F5880" i="1"/>
  <c r="F5879" i="1"/>
  <c r="F5878" i="1"/>
  <c r="F5877" i="1"/>
  <c r="F5876" i="1"/>
  <c r="F5875" i="1"/>
  <c r="F5874" i="1"/>
  <c r="F5873" i="1"/>
  <c r="F5872" i="1"/>
  <c r="F5871" i="1"/>
  <c r="F5870" i="1"/>
  <c r="F5869" i="1"/>
  <c r="F5868" i="1"/>
  <c r="F5867" i="1"/>
  <c r="F5866" i="1"/>
  <c r="F5865" i="1"/>
  <c r="F5864" i="1"/>
  <c r="F5863" i="1"/>
  <c r="F5862" i="1"/>
  <c r="F5861" i="1"/>
  <c r="F5860" i="1"/>
  <c r="F5859" i="1"/>
  <c r="F5858" i="1"/>
  <c r="F5857" i="1"/>
  <c r="F5856" i="1"/>
  <c r="F5855" i="1"/>
  <c r="F5854" i="1"/>
  <c r="F5853" i="1"/>
  <c r="F5852" i="1"/>
  <c r="F5851" i="1"/>
  <c r="F5850" i="1"/>
  <c r="F5849" i="1"/>
  <c r="F5848" i="1"/>
  <c r="F5847" i="1"/>
  <c r="F5846" i="1"/>
  <c r="F5845" i="1"/>
  <c r="F5844" i="1"/>
  <c r="F5843" i="1"/>
  <c r="F5842" i="1"/>
  <c r="F5841" i="1"/>
  <c r="F5840" i="1"/>
  <c r="F5839" i="1"/>
  <c r="F5838" i="1"/>
  <c r="F5837" i="1"/>
  <c r="F5836" i="1"/>
  <c r="F5835" i="1"/>
  <c r="F5834" i="1"/>
  <c r="F5833" i="1"/>
  <c r="F5832" i="1"/>
  <c r="F5831" i="1"/>
  <c r="F5830" i="1"/>
  <c r="F5829" i="1"/>
  <c r="F5828" i="1"/>
  <c r="F5827" i="1"/>
  <c r="F5826" i="1"/>
  <c r="F5825" i="1"/>
  <c r="F5824" i="1"/>
  <c r="F5823" i="1"/>
  <c r="F5822" i="1"/>
  <c r="F5821" i="1"/>
  <c r="F5820" i="1"/>
  <c r="F5819" i="1"/>
  <c r="F5818" i="1"/>
  <c r="F5817" i="1"/>
  <c r="F5816" i="1"/>
  <c r="F5815" i="1"/>
  <c r="F5814" i="1"/>
  <c r="F5813" i="1"/>
  <c r="F5812" i="1"/>
  <c r="F5811" i="1"/>
  <c r="F5810" i="1"/>
  <c r="F5809" i="1"/>
  <c r="F5808" i="1"/>
  <c r="F5807" i="1"/>
  <c r="F5806" i="1"/>
  <c r="F5805" i="1"/>
  <c r="F5804" i="1"/>
  <c r="F5803" i="1"/>
  <c r="F5802" i="1"/>
  <c r="F5801" i="1"/>
  <c r="F5800" i="1"/>
  <c r="F5799" i="1"/>
  <c r="F5798" i="1"/>
  <c r="F5797" i="1"/>
  <c r="F5796" i="1"/>
  <c r="F5795" i="1"/>
  <c r="F5794" i="1"/>
  <c r="F5793" i="1"/>
  <c r="F5792" i="1"/>
  <c r="F5791" i="1"/>
  <c r="F5790" i="1"/>
  <c r="F5789" i="1"/>
  <c r="F5788" i="1"/>
  <c r="F5787" i="1"/>
  <c r="F5786" i="1"/>
  <c r="F5785" i="1"/>
  <c r="F5784" i="1"/>
  <c r="F5783" i="1"/>
  <c r="F5782" i="1"/>
  <c r="F5781" i="1"/>
  <c r="F5780" i="1"/>
  <c r="F5779" i="1"/>
  <c r="F5778" i="1"/>
  <c r="F5777" i="1"/>
  <c r="F5776" i="1"/>
  <c r="F5775" i="1"/>
  <c r="F5774" i="1"/>
  <c r="F5773" i="1"/>
  <c r="F5772" i="1"/>
  <c r="F5771" i="1"/>
  <c r="F5770" i="1"/>
  <c r="F5769" i="1"/>
  <c r="F5768" i="1"/>
  <c r="F5767" i="1"/>
  <c r="F5766" i="1"/>
  <c r="F5765" i="1"/>
  <c r="F5764" i="1"/>
  <c r="F5763" i="1"/>
  <c r="F5762" i="1"/>
  <c r="F5761" i="1"/>
  <c r="F5760" i="1"/>
  <c r="F5759" i="1"/>
  <c r="F5758" i="1"/>
  <c r="F5757" i="1"/>
  <c r="F5756" i="1"/>
  <c r="F5755" i="1"/>
  <c r="F5754" i="1"/>
  <c r="F5753" i="1"/>
  <c r="F5752" i="1"/>
  <c r="F5751" i="1"/>
  <c r="F5750" i="1"/>
  <c r="F5749" i="1"/>
  <c r="F5748" i="1"/>
  <c r="F5747" i="1"/>
  <c r="F5746" i="1"/>
  <c r="F5745" i="1"/>
  <c r="F5744" i="1"/>
  <c r="F5743" i="1"/>
  <c r="F5742" i="1"/>
  <c r="F5741" i="1"/>
  <c r="F5740" i="1"/>
  <c r="F5739" i="1"/>
  <c r="F5738" i="1"/>
  <c r="F5737" i="1"/>
  <c r="F5736" i="1"/>
  <c r="F5735" i="1"/>
  <c r="F5734" i="1"/>
  <c r="F5733" i="1"/>
  <c r="F5732" i="1"/>
  <c r="F5731" i="1"/>
  <c r="F5730" i="1"/>
  <c r="F5729" i="1"/>
  <c r="F5728" i="1"/>
  <c r="F5727" i="1"/>
  <c r="F5726" i="1"/>
  <c r="F5725" i="1"/>
  <c r="F5724" i="1"/>
  <c r="F5723" i="1"/>
  <c r="F5722" i="1"/>
  <c r="F5721" i="1"/>
  <c r="F5720" i="1"/>
  <c r="F5719" i="1"/>
  <c r="F5718" i="1"/>
  <c r="F5717" i="1"/>
  <c r="F5716" i="1"/>
  <c r="F5715" i="1"/>
  <c r="F5714" i="1"/>
  <c r="F5713" i="1"/>
  <c r="F5712" i="1"/>
  <c r="F5711" i="1"/>
  <c r="F5710" i="1"/>
  <c r="F5709" i="1"/>
  <c r="F5708" i="1"/>
  <c r="F5707" i="1"/>
  <c r="F5706" i="1"/>
  <c r="F5705" i="1"/>
  <c r="F5704" i="1"/>
  <c r="F5703" i="1"/>
  <c r="F5702" i="1"/>
  <c r="F5701" i="1"/>
  <c r="F5700" i="1"/>
  <c r="F5699" i="1"/>
  <c r="F5698" i="1"/>
  <c r="F5697" i="1"/>
  <c r="F5696" i="1"/>
  <c r="F5695" i="1"/>
  <c r="F5694" i="1"/>
  <c r="F5693" i="1"/>
  <c r="F5692" i="1"/>
  <c r="F5691" i="1"/>
  <c r="F5690" i="1"/>
  <c r="F5689" i="1"/>
  <c r="F5688" i="1"/>
  <c r="F5687" i="1"/>
  <c r="F5686" i="1"/>
  <c r="F5685" i="1"/>
  <c r="F5684" i="1"/>
  <c r="F5683" i="1"/>
  <c r="F5682" i="1"/>
  <c r="F5681" i="1"/>
  <c r="F5680" i="1"/>
  <c r="F5679" i="1"/>
  <c r="F5678" i="1"/>
  <c r="F5677" i="1"/>
  <c r="F5676" i="1"/>
  <c r="F5675" i="1"/>
  <c r="F5674" i="1"/>
  <c r="F5673" i="1"/>
  <c r="F5672" i="1"/>
  <c r="F5671" i="1"/>
  <c r="F5670" i="1"/>
  <c r="F5669" i="1"/>
  <c r="F5668" i="1"/>
  <c r="F5667" i="1"/>
  <c r="F5666" i="1"/>
  <c r="F5665" i="1"/>
  <c r="F5664" i="1"/>
  <c r="F5663" i="1"/>
  <c r="F5662" i="1"/>
  <c r="F5661" i="1"/>
  <c r="F5660" i="1"/>
  <c r="F5659" i="1"/>
  <c r="F5658" i="1"/>
  <c r="F5657" i="1"/>
  <c r="F5656" i="1"/>
  <c r="F5655" i="1"/>
  <c r="F5654" i="1"/>
  <c r="F5653" i="1"/>
  <c r="F5652" i="1"/>
  <c r="F5651" i="1"/>
  <c r="F5650" i="1"/>
  <c r="F5649" i="1"/>
  <c r="F5648" i="1"/>
  <c r="F5647" i="1"/>
  <c r="F5646" i="1"/>
  <c r="F5645" i="1"/>
  <c r="F5644" i="1"/>
  <c r="F5643" i="1"/>
  <c r="F5642" i="1"/>
  <c r="F5641" i="1"/>
  <c r="F5640" i="1"/>
  <c r="F5639" i="1"/>
  <c r="F5638" i="1"/>
  <c r="F5637" i="1"/>
  <c r="F5636" i="1"/>
  <c r="F5635" i="1"/>
  <c r="F5634" i="1"/>
  <c r="F5633" i="1"/>
  <c r="F5632" i="1"/>
  <c r="F5631" i="1"/>
  <c r="F5630" i="1"/>
  <c r="F5629" i="1"/>
  <c r="F5628" i="1"/>
  <c r="F5627" i="1"/>
  <c r="F5626" i="1"/>
  <c r="F5625" i="1"/>
  <c r="F5624" i="1"/>
  <c r="F5623" i="1"/>
  <c r="F5622" i="1"/>
  <c r="F5621" i="1"/>
  <c r="F5620" i="1"/>
  <c r="F5619" i="1"/>
  <c r="F5618" i="1"/>
  <c r="F5617" i="1"/>
  <c r="F5616" i="1"/>
  <c r="F5615" i="1"/>
  <c r="F5614" i="1"/>
  <c r="F5613" i="1"/>
  <c r="F5612" i="1"/>
  <c r="F5611" i="1"/>
  <c r="F5610" i="1"/>
  <c r="F5609" i="1"/>
  <c r="F5608" i="1"/>
  <c r="F5607" i="1"/>
  <c r="F5606" i="1"/>
  <c r="F5605" i="1"/>
  <c r="F5604" i="1"/>
  <c r="F5603" i="1"/>
  <c r="F5602" i="1"/>
  <c r="F5601" i="1"/>
  <c r="F5600" i="1"/>
  <c r="F5599" i="1"/>
  <c r="F5598" i="1"/>
  <c r="F5597" i="1"/>
  <c r="F5596" i="1"/>
  <c r="F5595" i="1"/>
  <c r="F5594" i="1"/>
  <c r="F5593" i="1"/>
  <c r="F5592" i="1"/>
  <c r="F5591" i="1"/>
  <c r="F5590" i="1"/>
  <c r="F5589" i="1"/>
  <c r="F5588" i="1"/>
  <c r="F5587" i="1"/>
  <c r="F5586" i="1"/>
  <c r="F5585" i="1"/>
  <c r="F5584" i="1"/>
  <c r="F5583" i="1"/>
  <c r="F5582" i="1"/>
  <c r="F5581" i="1"/>
  <c r="F5580" i="1"/>
  <c r="F5579" i="1"/>
  <c r="F5578" i="1"/>
  <c r="F5577" i="1"/>
  <c r="F5576" i="1"/>
  <c r="F5575" i="1"/>
  <c r="F5574" i="1"/>
  <c r="F5573" i="1"/>
  <c r="F5572" i="1"/>
  <c r="F5571" i="1"/>
  <c r="F5570" i="1"/>
  <c r="F5569" i="1"/>
  <c r="F5568" i="1"/>
  <c r="F5567" i="1"/>
  <c r="F5566" i="1"/>
  <c r="F5565" i="1"/>
  <c r="F5564" i="1"/>
  <c r="F5563" i="1"/>
  <c r="F5562" i="1"/>
  <c r="F5561" i="1"/>
  <c r="F5560" i="1"/>
  <c r="F5559" i="1"/>
  <c r="F5558" i="1"/>
  <c r="F5557" i="1"/>
  <c r="F5556" i="1"/>
  <c r="F5555" i="1"/>
  <c r="F5554" i="1"/>
  <c r="F5553" i="1"/>
  <c r="F5552" i="1"/>
  <c r="F5551" i="1"/>
  <c r="F5550" i="1"/>
  <c r="F5549" i="1"/>
  <c r="F5548" i="1"/>
  <c r="F5547" i="1"/>
  <c r="F5546" i="1"/>
  <c r="F5545" i="1"/>
  <c r="F5544" i="1"/>
  <c r="F5543" i="1"/>
  <c r="F5542" i="1"/>
  <c r="F5541" i="1"/>
  <c r="F5540" i="1"/>
  <c r="F5539" i="1"/>
  <c r="F5538" i="1"/>
  <c r="F5537" i="1"/>
  <c r="F5536" i="1"/>
  <c r="F5535" i="1"/>
  <c r="F5534" i="1"/>
  <c r="F5533" i="1"/>
  <c r="F5532" i="1"/>
  <c r="F5531" i="1"/>
  <c r="F5530" i="1"/>
  <c r="F5529" i="1"/>
  <c r="F5528" i="1"/>
  <c r="F5527" i="1"/>
  <c r="F5526" i="1"/>
  <c r="F5525" i="1"/>
  <c r="F5524" i="1"/>
  <c r="F5523" i="1"/>
  <c r="F5522" i="1"/>
  <c r="F5521" i="1"/>
  <c r="F5520" i="1"/>
  <c r="F5519" i="1"/>
  <c r="F5518" i="1"/>
  <c r="F5517" i="1"/>
  <c r="F5516" i="1"/>
  <c r="F5515" i="1"/>
  <c r="F5514" i="1"/>
  <c r="F5513" i="1"/>
  <c r="F5512" i="1"/>
  <c r="F5511" i="1"/>
  <c r="F5510" i="1"/>
  <c r="F5509" i="1"/>
  <c r="F5508" i="1"/>
  <c r="F5507" i="1"/>
  <c r="F5506" i="1"/>
  <c r="F5505" i="1"/>
  <c r="F5504" i="1"/>
  <c r="F5503" i="1"/>
  <c r="F5502" i="1"/>
  <c r="F5501" i="1"/>
  <c r="F5500" i="1"/>
  <c r="F5499" i="1"/>
  <c r="F5498" i="1"/>
  <c r="F5497" i="1"/>
  <c r="F5496" i="1"/>
  <c r="F5495" i="1"/>
  <c r="F5494" i="1"/>
  <c r="F5493" i="1"/>
  <c r="F5492" i="1"/>
  <c r="F5491" i="1"/>
  <c r="F5490" i="1"/>
  <c r="F5489" i="1"/>
  <c r="F5488" i="1"/>
  <c r="F5487" i="1"/>
  <c r="F5486" i="1"/>
  <c r="F5485" i="1"/>
  <c r="F5484" i="1"/>
  <c r="F5483" i="1"/>
  <c r="F5482" i="1"/>
  <c r="F5481" i="1"/>
  <c r="F5480" i="1"/>
  <c r="F5479" i="1"/>
  <c r="F5478" i="1"/>
  <c r="F5477" i="1"/>
  <c r="F5476" i="1"/>
  <c r="F5475" i="1"/>
  <c r="F5474" i="1"/>
  <c r="F5473" i="1"/>
  <c r="F5472" i="1"/>
  <c r="F5471" i="1"/>
  <c r="F5470" i="1"/>
  <c r="F5469" i="1"/>
  <c r="F5468" i="1"/>
  <c r="F5467" i="1"/>
  <c r="F5466" i="1"/>
  <c r="F5465" i="1"/>
  <c r="F5464" i="1"/>
  <c r="F5463" i="1"/>
  <c r="F5462" i="1"/>
  <c r="F5461" i="1"/>
  <c r="F5460" i="1"/>
  <c r="F5459" i="1"/>
  <c r="F5458" i="1"/>
  <c r="F5457" i="1"/>
  <c r="F5456" i="1"/>
  <c r="F5455" i="1"/>
  <c r="F5454" i="1"/>
  <c r="F5453" i="1"/>
  <c r="F5452" i="1"/>
  <c r="F5451" i="1"/>
  <c r="F5450" i="1"/>
  <c r="F5449" i="1"/>
  <c r="F5448" i="1"/>
  <c r="F5447" i="1"/>
  <c r="F5446" i="1"/>
  <c r="F5445" i="1"/>
  <c r="F5444" i="1"/>
  <c r="F5443" i="1"/>
  <c r="F5442" i="1"/>
  <c r="F5441" i="1"/>
  <c r="F5440" i="1"/>
  <c r="F5439" i="1"/>
  <c r="F5438" i="1"/>
  <c r="F5437" i="1"/>
  <c r="F5436" i="1"/>
  <c r="F5435" i="1"/>
  <c r="F5434" i="1"/>
  <c r="F5433" i="1"/>
  <c r="F5432" i="1"/>
  <c r="F5431" i="1"/>
  <c r="F5430" i="1"/>
  <c r="F5429" i="1"/>
  <c r="F5428" i="1"/>
  <c r="F5427" i="1"/>
  <c r="F5426" i="1"/>
  <c r="F5425" i="1"/>
  <c r="F5424" i="1"/>
  <c r="F5423" i="1"/>
  <c r="F5422" i="1"/>
  <c r="F5421" i="1"/>
  <c r="F5420" i="1"/>
  <c r="F5419" i="1"/>
  <c r="F5418" i="1"/>
  <c r="F5417" i="1"/>
  <c r="F5416" i="1"/>
  <c r="F5415" i="1"/>
  <c r="F5414" i="1"/>
  <c r="F5413" i="1"/>
  <c r="F5412" i="1"/>
  <c r="F5411" i="1"/>
  <c r="F5410" i="1"/>
  <c r="F5409" i="1"/>
  <c r="F5408" i="1"/>
  <c r="F5407" i="1"/>
  <c r="F5406" i="1"/>
  <c r="F5405" i="1"/>
  <c r="F5404" i="1"/>
  <c r="F5403" i="1"/>
  <c r="F5402" i="1"/>
  <c r="F5401" i="1"/>
  <c r="F5400" i="1"/>
  <c r="F5399" i="1"/>
  <c r="F5398" i="1"/>
  <c r="F5397" i="1"/>
  <c r="F5396" i="1"/>
  <c r="F5395" i="1"/>
  <c r="F5394" i="1"/>
  <c r="F5393" i="1"/>
  <c r="F5392" i="1"/>
  <c r="F5391" i="1"/>
  <c r="F5390" i="1"/>
  <c r="F5389" i="1"/>
  <c r="F5388" i="1"/>
  <c r="F5387" i="1"/>
  <c r="F5386" i="1"/>
  <c r="F5385" i="1"/>
  <c r="F5384" i="1"/>
  <c r="F5383" i="1"/>
  <c r="F5382" i="1"/>
  <c r="F5381" i="1"/>
  <c r="F5380" i="1"/>
  <c r="F5379" i="1"/>
  <c r="F5378" i="1"/>
  <c r="F5377" i="1"/>
  <c r="F5376" i="1"/>
  <c r="F5375" i="1"/>
  <c r="F5374" i="1"/>
  <c r="F5373" i="1"/>
  <c r="F5372" i="1"/>
  <c r="F5371" i="1"/>
  <c r="F5370" i="1"/>
  <c r="F5369" i="1"/>
  <c r="F5368" i="1"/>
  <c r="F5367" i="1"/>
  <c r="F5366" i="1"/>
  <c r="F5365" i="1"/>
  <c r="F5364" i="1"/>
  <c r="F5363" i="1"/>
  <c r="F5362" i="1"/>
  <c r="F5361" i="1"/>
  <c r="F5360" i="1"/>
  <c r="F5359" i="1"/>
  <c r="F5358" i="1"/>
  <c r="F5357" i="1"/>
  <c r="F5356" i="1"/>
  <c r="F5355" i="1"/>
  <c r="F5354" i="1"/>
  <c r="F5353" i="1"/>
  <c r="F5352" i="1"/>
  <c r="F5351" i="1"/>
  <c r="F5350" i="1"/>
  <c r="F5349" i="1"/>
  <c r="F5348" i="1"/>
  <c r="F5347" i="1"/>
  <c r="F5346" i="1"/>
  <c r="F5345" i="1"/>
  <c r="F5344" i="1"/>
  <c r="F5343" i="1"/>
  <c r="F5342" i="1"/>
  <c r="F5341" i="1"/>
  <c r="F5340" i="1"/>
  <c r="F5339" i="1"/>
  <c r="F5338" i="1"/>
  <c r="F5337" i="1"/>
  <c r="F5336" i="1"/>
  <c r="F5335" i="1"/>
  <c r="F5334" i="1"/>
  <c r="F5333" i="1"/>
  <c r="F5332" i="1"/>
  <c r="F5331" i="1"/>
  <c r="F5330" i="1"/>
  <c r="F5329" i="1"/>
  <c r="F5328" i="1"/>
  <c r="F5327" i="1"/>
  <c r="F5326" i="1"/>
  <c r="F5325" i="1"/>
  <c r="F5324" i="1"/>
  <c r="F5323" i="1"/>
  <c r="F5322" i="1"/>
  <c r="F5321" i="1"/>
  <c r="F5320" i="1"/>
  <c r="F5319" i="1"/>
  <c r="F5318" i="1"/>
  <c r="F5317" i="1"/>
  <c r="F5316" i="1"/>
  <c r="F5315" i="1"/>
  <c r="F5314" i="1"/>
  <c r="F5313" i="1"/>
  <c r="F5312" i="1"/>
  <c r="F5311" i="1"/>
  <c r="F5310" i="1"/>
  <c r="F5309" i="1"/>
  <c r="F5308" i="1"/>
  <c r="F5307" i="1"/>
  <c r="F5306" i="1"/>
  <c r="F5305" i="1"/>
  <c r="F5304" i="1"/>
  <c r="F5303" i="1"/>
  <c r="F5302" i="1"/>
  <c r="F5301" i="1"/>
  <c r="F5300" i="1"/>
  <c r="F5299" i="1"/>
  <c r="F5298" i="1"/>
  <c r="F5297" i="1"/>
  <c r="F5296" i="1"/>
  <c r="F5295" i="1"/>
  <c r="F5294" i="1"/>
  <c r="F5293" i="1"/>
  <c r="F5292" i="1"/>
  <c r="F5291" i="1"/>
  <c r="F5290" i="1"/>
  <c r="F5289" i="1"/>
  <c r="F5288" i="1"/>
  <c r="F5287" i="1"/>
  <c r="F5286" i="1"/>
  <c r="F5285" i="1"/>
  <c r="F5284" i="1"/>
  <c r="F5283" i="1"/>
  <c r="F5282" i="1"/>
  <c r="F5281" i="1"/>
  <c r="F5280" i="1"/>
  <c r="F5279" i="1"/>
  <c r="F5278" i="1"/>
  <c r="F5277" i="1"/>
  <c r="F5276" i="1"/>
  <c r="F5275" i="1"/>
  <c r="F5274" i="1"/>
  <c r="F5273" i="1"/>
  <c r="F5272" i="1"/>
  <c r="F5271" i="1"/>
  <c r="F5270" i="1"/>
  <c r="F5269" i="1"/>
  <c r="F5268" i="1"/>
  <c r="F5267" i="1"/>
  <c r="F5266" i="1"/>
  <c r="F5265" i="1"/>
  <c r="F5264" i="1"/>
  <c r="F5263" i="1"/>
  <c r="F5262" i="1"/>
  <c r="F5261" i="1"/>
  <c r="F5260" i="1"/>
  <c r="F5259" i="1"/>
  <c r="F5258" i="1"/>
  <c r="F5257" i="1"/>
  <c r="F5256" i="1"/>
  <c r="F5255" i="1"/>
  <c r="F5254" i="1"/>
  <c r="F5253" i="1"/>
  <c r="F5252" i="1"/>
  <c r="F5251" i="1"/>
  <c r="F5250" i="1"/>
  <c r="F5249" i="1"/>
  <c r="F5248" i="1"/>
  <c r="F5247" i="1"/>
  <c r="F5246" i="1"/>
  <c r="F5245" i="1"/>
  <c r="F5244" i="1"/>
  <c r="F5243" i="1"/>
  <c r="F5242" i="1"/>
  <c r="F5241" i="1"/>
  <c r="F5240" i="1"/>
  <c r="F5239" i="1"/>
  <c r="F5238" i="1"/>
  <c r="F5237" i="1"/>
  <c r="F5236" i="1"/>
  <c r="F5235" i="1"/>
  <c r="F5234" i="1"/>
  <c r="F5233" i="1"/>
  <c r="F5232" i="1"/>
  <c r="F5231" i="1"/>
  <c r="F5230" i="1"/>
  <c r="F5229" i="1"/>
  <c r="F5228" i="1"/>
  <c r="F5227" i="1"/>
  <c r="F5226" i="1"/>
  <c r="F5225" i="1"/>
  <c r="F5224" i="1"/>
  <c r="F5223" i="1"/>
  <c r="F5222" i="1"/>
  <c r="F5221" i="1"/>
  <c r="F5220" i="1"/>
  <c r="F5219" i="1"/>
  <c r="F5218" i="1"/>
  <c r="F5217" i="1"/>
  <c r="F5216" i="1"/>
  <c r="F5215" i="1"/>
  <c r="F5214" i="1"/>
  <c r="F5213" i="1"/>
  <c r="F5212" i="1"/>
  <c r="F5211" i="1"/>
  <c r="F5210" i="1"/>
  <c r="F5209" i="1"/>
  <c r="F5208" i="1"/>
  <c r="F5207" i="1"/>
  <c r="F5206" i="1"/>
  <c r="F5205" i="1"/>
  <c r="F5204" i="1"/>
  <c r="F5203" i="1"/>
  <c r="F5202" i="1"/>
  <c r="F5201" i="1"/>
  <c r="F5200" i="1"/>
  <c r="F5199" i="1"/>
  <c r="F5198" i="1"/>
  <c r="F5197" i="1"/>
  <c r="F5196" i="1"/>
  <c r="F5195" i="1"/>
  <c r="F5194" i="1"/>
  <c r="F5193" i="1"/>
  <c r="F5192" i="1"/>
  <c r="F5191" i="1"/>
  <c r="F5190" i="1"/>
  <c r="F5189" i="1"/>
  <c r="F5188" i="1"/>
  <c r="F5187" i="1"/>
  <c r="F5186" i="1"/>
  <c r="F5185" i="1"/>
  <c r="F5184" i="1"/>
  <c r="F5183" i="1"/>
  <c r="F5182" i="1"/>
  <c r="F5181" i="1"/>
  <c r="F5180" i="1"/>
  <c r="F5179" i="1"/>
  <c r="F5178" i="1"/>
  <c r="F5177" i="1"/>
  <c r="F5176" i="1"/>
  <c r="F5175" i="1"/>
  <c r="F5174" i="1"/>
  <c r="F5173" i="1"/>
  <c r="F5172" i="1"/>
  <c r="F5171" i="1"/>
  <c r="F5170" i="1"/>
  <c r="F5169" i="1"/>
  <c r="F5168" i="1"/>
  <c r="F5167" i="1"/>
  <c r="F5166" i="1"/>
  <c r="F5165" i="1"/>
  <c r="F5164" i="1"/>
  <c r="F5163" i="1"/>
  <c r="F5162" i="1"/>
  <c r="F5161" i="1"/>
  <c r="F5160" i="1"/>
  <c r="F5159" i="1"/>
  <c r="F5158" i="1"/>
  <c r="F5157" i="1"/>
  <c r="F5156" i="1"/>
  <c r="F5155" i="1"/>
  <c r="F5154" i="1"/>
  <c r="F5153" i="1"/>
  <c r="F5152" i="1"/>
  <c r="F5151" i="1"/>
  <c r="F5150" i="1"/>
  <c r="F5149" i="1"/>
  <c r="F5148" i="1"/>
  <c r="F5147" i="1"/>
  <c r="F5146" i="1"/>
  <c r="F5145" i="1"/>
  <c r="F5144" i="1"/>
  <c r="F5143" i="1"/>
  <c r="F5142" i="1"/>
  <c r="F5141" i="1"/>
  <c r="F5140" i="1"/>
  <c r="F5139" i="1"/>
  <c r="F5138" i="1"/>
  <c r="F5137" i="1"/>
  <c r="F5136" i="1"/>
  <c r="F5135" i="1"/>
  <c r="F5134" i="1"/>
  <c r="F5133" i="1"/>
  <c r="F5132" i="1"/>
  <c r="F5131" i="1"/>
  <c r="F5130" i="1"/>
  <c r="F5129" i="1"/>
  <c r="F5128" i="1"/>
  <c r="F5127" i="1"/>
  <c r="F5126" i="1"/>
  <c r="F5125" i="1"/>
  <c r="F5124" i="1"/>
  <c r="F5123" i="1"/>
  <c r="F5122" i="1"/>
  <c r="F5121" i="1"/>
  <c r="F5120" i="1"/>
  <c r="F5119" i="1"/>
  <c r="F5118" i="1"/>
  <c r="F5117" i="1"/>
  <c r="F5116" i="1"/>
  <c r="F5115" i="1"/>
  <c r="F5114" i="1"/>
  <c r="F5113" i="1"/>
  <c r="F5112" i="1"/>
  <c r="F5111" i="1"/>
  <c r="F5110" i="1"/>
  <c r="F5109" i="1"/>
  <c r="F5108" i="1"/>
  <c r="F5107" i="1"/>
  <c r="F5106" i="1"/>
  <c r="F5105" i="1"/>
  <c r="F5104" i="1"/>
  <c r="F5103" i="1"/>
  <c r="F5102" i="1"/>
  <c r="F5101" i="1"/>
  <c r="F5100" i="1"/>
  <c r="F5099" i="1"/>
  <c r="F5098" i="1"/>
  <c r="F5097" i="1"/>
  <c r="F5096" i="1"/>
  <c r="F5095" i="1"/>
  <c r="F5094" i="1"/>
  <c r="F5093" i="1"/>
  <c r="F5092" i="1"/>
  <c r="F5091" i="1"/>
  <c r="F5090" i="1"/>
  <c r="F5089" i="1"/>
  <c r="F5088" i="1"/>
  <c r="F5087" i="1"/>
  <c r="F5086" i="1"/>
  <c r="F5085" i="1"/>
  <c r="F5084" i="1"/>
  <c r="F5083" i="1"/>
  <c r="F5082" i="1"/>
  <c r="F5081" i="1"/>
  <c r="F5080" i="1"/>
  <c r="F5079" i="1"/>
  <c r="F5078" i="1"/>
  <c r="F5077" i="1"/>
  <c r="F5076" i="1"/>
  <c r="F5075" i="1"/>
  <c r="F5074" i="1"/>
  <c r="F5073" i="1"/>
  <c r="F5072" i="1"/>
  <c r="F5071" i="1"/>
  <c r="F5070" i="1"/>
  <c r="F5069" i="1"/>
  <c r="F5068" i="1"/>
  <c r="F5067" i="1"/>
  <c r="F5066" i="1"/>
  <c r="F5065" i="1"/>
  <c r="F5064" i="1"/>
  <c r="F5063" i="1"/>
  <c r="F5062" i="1"/>
  <c r="F5061" i="1"/>
  <c r="F5060" i="1"/>
  <c r="F5059" i="1"/>
  <c r="F5058" i="1"/>
  <c r="F5057" i="1"/>
  <c r="F5056" i="1"/>
  <c r="F5055" i="1"/>
  <c r="F5054" i="1"/>
  <c r="F5053" i="1"/>
  <c r="F5052" i="1"/>
  <c r="F5051" i="1"/>
  <c r="F5050" i="1"/>
  <c r="F5049" i="1"/>
  <c r="F5048" i="1"/>
  <c r="F5047" i="1"/>
  <c r="F5046" i="1"/>
  <c r="F5045" i="1"/>
  <c r="F5044" i="1"/>
  <c r="F5043" i="1"/>
  <c r="F5042" i="1"/>
  <c r="F5041" i="1"/>
  <c r="F5040" i="1"/>
  <c r="F5039" i="1"/>
  <c r="F5038" i="1"/>
  <c r="F5037" i="1"/>
  <c r="F5036" i="1"/>
  <c r="F5035" i="1"/>
  <c r="F5034" i="1"/>
  <c r="F5033" i="1"/>
  <c r="F5032" i="1"/>
  <c r="F5031" i="1"/>
  <c r="F5030" i="1"/>
  <c r="F5029" i="1"/>
  <c r="F5028" i="1"/>
  <c r="F5027" i="1"/>
  <c r="F5026" i="1"/>
  <c r="F5025" i="1"/>
  <c r="F5024" i="1"/>
  <c r="F5023" i="1"/>
  <c r="F5022" i="1"/>
  <c r="F5021" i="1"/>
  <c r="F5020" i="1"/>
  <c r="F5019" i="1"/>
  <c r="F5018" i="1"/>
  <c r="F5017" i="1"/>
  <c r="F5016" i="1"/>
  <c r="F5015" i="1"/>
  <c r="F5014" i="1"/>
  <c r="F5013" i="1"/>
  <c r="F5012" i="1"/>
  <c r="F5011" i="1"/>
  <c r="F5010" i="1"/>
  <c r="F5009" i="1"/>
  <c r="F5008" i="1"/>
  <c r="F5007" i="1"/>
  <c r="F5006" i="1"/>
  <c r="F5005" i="1"/>
  <c r="F5004" i="1"/>
  <c r="F5003" i="1"/>
  <c r="F5002" i="1"/>
  <c r="F5001" i="1"/>
  <c r="F5000" i="1"/>
  <c r="F4999" i="1"/>
  <c r="F4998" i="1"/>
  <c r="F4997" i="1"/>
  <c r="F4996" i="1"/>
  <c r="F4995" i="1"/>
  <c r="F4994" i="1"/>
  <c r="F4993" i="1"/>
  <c r="F4992" i="1"/>
  <c r="F4991" i="1"/>
  <c r="F4990" i="1"/>
  <c r="F4989" i="1"/>
  <c r="F4988" i="1"/>
  <c r="F4987" i="1"/>
  <c r="F4986" i="1"/>
  <c r="F4985" i="1"/>
  <c r="F4984" i="1"/>
  <c r="F4983" i="1"/>
  <c r="F4982" i="1"/>
  <c r="F4981" i="1"/>
  <c r="F4980" i="1"/>
  <c r="F4979" i="1"/>
  <c r="F4978" i="1"/>
  <c r="F4977" i="1"/>
  <c r="F4976" i="1"/>
  <c r="F4975" i="1"/>
  <c r="F4974" i="1"/>
  <c r="F4973" i="1"/>
  <c r="F4972" i="1"/>
  <c r="F4971" i="1"/>
  <c r="F4970" i="1"/>
  <c r="F4969" i="1"/>
  <c r="F4968" i="1"/>
  <c r="F4967" i="1"/>
  <c r="F4966" i="1"/>
  <c r="F4965" i="1"/>
  <c r="F4964" i="1"/>
  <c r="F4963" i="1"/>
  <c r="F4962" i="1"/>
  <c r="F4961" i="1"/>
  <c r="F4960" i="1"/>
  <c r="F4959" i="1"/>
  <c r="F4958" i="1"/>
  <c r="F4957" i="1"/>
  <c r="F4956" i="1"/>
  <c r="F4955" i="1"/>
  <c r="F4954" i="1"/>
  <c r="F4953" i="1"/>
  <c r="F4952" i="1"/>
  <c r="F4951" i="1"/>
  <c r="F4950" i="1"/>
  <c r="F4949" i="1"/>
  <c r="F4948" i="1"/>
  <c r="F4947" i="1"/>
  <c r="F4946" i="1"/>
  <c r="F4945" i="1"/>
  <c r="F4944" i="1"/>
  <c r="F4943" i="1"/>
  <c r="F4942" i="1"/>
  <c r="F4941" i="1"/>
  <c r="F4940" i="1"/>
  <c r="F4939" i="1"/>
  <c r="F4938" i="1"/>
  <c r="F4937" i="1"/>
  <c r="F4936" i="1"/>
  <c r="F4935" i="1"/>
  <c r="F4934" i="1"/>
  <c r="F4933" i="1"/>
  <c r="F4932" i="1"/>
  <c r="F4931" i="1"/>
  <c r="F4930" i="1"/>
  <c r="F4929" i="1"/>
  <c r="F4928" i="1"/>
  <c r="F4927" i="1"/>
  <c r="F4926" i="1"/>
  <c r="F4925" i="1"/>
  <c r="F4924" i="1"/>
  <c r="F4923" i="1"/>
  <c r="F4922" i="1"/>
  <c r="F4921" i="1"/>
  <c r="F4920" i="1"/>
  <c r="F4919" i="1"/>
  <c r="F4918" i="1"/>
  <c r="F4917" i="1"/>
  <c r="F4916" i="1"/>
  <c r="F4915" i="1"/>
  <c r="F4914" i="1"/>
  <c r="F4913" i="1"/>
  <c r="F4912" i="1"/>
  <c r="F4911" i="1"/>
  <c r="F4910" i="1"/>
  <c r="F4909" i="1"/>
  <c r="F4908" i="1"/>
  <c r="F4907" i="1"/>
  <c r="F4906" i="1"/>
  <c r="F4905" i="1"/>
  <c r="F4904" i="1"/>
  <c r="F4903" i="1"/>
  <c r="F4902" i="1"/>
  <c r="F4901" i="1"/>
  <c r="F4900" i="1"/>
  <c r="F4899" i="1"/>
  <c r="F4898" i="1"/>
  <c r="F4897" i="1"/>
  <c r="F4896" i="1"/>
  <c r="F4895" i="1"/>
  <c r="F4894" i="1"/>
  <c r="F4893" i="1"/>
  <c r="F4892" i="1"/>
  <c r="F4891" i="1"/>
  <c r="F4890" i="1"/>
  <c r="F4889" i="1"/>
  <c r="F4888" i="1"/>
  <c r="F4887" i="1"/>
  <c r="F4886" i="1"/>
  <c r="F4885" i="1"/>
  <c r="F4884" i="1"/>
  <c r="F4883" i="1"/>
  <c r="F4882" i="1"/>
  <c r="F4881" i="1"/>
  <c r="F4880" i="1"/>
  <c r="F4879" i="1"/>
  <c r="F4878" i="1"/>
  <c r="F4877" i="1"/>
  <c r="F4876" i="1"/>
  <c r="F4875" i="1"/>
  <c r="F4874" i="1"/>
  <c r="F4873" i="1"/>
  <c r="F4872" i="1"/>
  <c r="F4871" i="1"/>
  <c r="F4870" i="1"/>
  <c r="F4869" i="1"/>
  <c r="F4868" i="1"/>
  <c r="F4867" i="1"/>
  <c r="F4866" i="1"/>
  <c r="F4865" i="1"/>
  <c r="F4864" i="1"/>
  <c r="F4863" i="1"/>
  <c r="F4862" i="1"/>
  <c r="F4861" i="1"/>
  <c r="F4860" i="1"/>
  <c r="F4859" i="1"/>
  <c r="F4858" i="1"/>
  <c r="F4857" i="1"/>
  <c r="F4856" i="1"/>
  <c r="F4855" i="1"/>
  <c r="F4854" i="1"/>
  <c r="F4853" i="1"/>
  <c r="F4852" i="1"/>
  <c r="F4851" i="1"/>
  <c r="F4850" i="1"/>
  <c r="F4849" i="1"/>
  <c r="F4848" i="1"/>
  <c r="F4847" i="1"/>
  <c r="F4846" i="1"/>
  <c r="F4845" i="1"/>
  <c r="F4844" i="1"/>
  <c r="F4843" i="1"/>
  <c r="F4842" i="1"/>
  <c r="F4841" i="1"/>
  <c r="F4840" i="1"/>
  <c r="F4839" i="1"/>
  <c r="F4838" i="1"/>
  <c r="F4837" i="1"/>
  <c r="F4836" i="1"/>
  <c r="F4835" i="1"/>
  <c r="F4834" i="1"/>
  <c r="F4833" i="1"/>
  <c r="F4832" i="1"/>
  <c r="F4831" i="1"/>
  <c r="F4830" i="1"/>
  <c r="F4829" i="1"/>
  <c r="F4828" i="1"/>
  <c r="F4827" i="1"/>
  <c r="F4826" i="1"/>
  <c r="F4825" i="1"/>
  <c r="F4824" i="1"/>
  <c r="F4823" i="1"/>
  <c r="F4822" i="1"/>
  <c r="F4821" i="1"/>
  <c r="F4820" i="1"/>
  <c r="F4819" i="1"/>
  <c r="F4818" i="1"/>
  <c r="F4817" i="1"/>
  <c r="F4816" i="1"/>
  <c r="F4815" i="1"/>
  <c r="F4814" i="1"/>
  <c r="F4813" i="1"/>
  <c r="F4812" i="1"/>
  <c r="F4811" i="1"/>
  <c r="F4810" i="1"/>
  <c r="F4809" i="1"/>
  <c r="F4808" i="1"/>
  <c r="F4807" i="1"/>
  <c r="F4806" i="1"/>
  <c r="F4805" i="1"/>
  <c r="F4804" i="1"/>
  <c r="F4803" i="1"/>
  <c r="F4802" i="1"/>
  <c r="F4801" i="1"/>
  <c r="F4800" i="1"/>
  <c r="F4799" i="1"/>
  <c r="F4798" i="1"/>
  <c r="F4797" i="1"/>
  <c r="F4796" i="1"/>
  <c r="F4795" i="1"/>
  <c r="F4794" i="1"/>
  <c r="F4793" i="1"/>
  <c r="F4792" i="1"/>
  <c r="F4791" i="1"/>
  <c r="F4790" i="1"/>
  <c r="F4789" i="1"/>
  <c r="F4788" i="1"/>
  <c r="F4787" i="1"/>
  <c r="F4786" i="1"/>
  <c r="F4785" i="1"/>
  <c r="F4784" i="1"/>
  <c r="F4783" i="1"/>
  <c r="F4782" i="1"/>
  <c r="F4781" i="1"/>
  <c r="F4780" i="1"/>
  <c r="F4779" i="1"/>
  <c r="F4778" i="1"/>
  <c r="F4777" i="1"/>
  <c r="F4776" i="1"/>
  <c r="F4775" i="1"/>
  <c r="F4774" i="1"/>
  <c r="F4773" i="1"/>
  <c r="F4772" i="1"/>
  <c r="F4771" i="1"/>
  <c r="F4770" i="1"/>
  <c r="F4769" i="1"/>
  <c r="F4768" i="1"/>
  <c r="F4767" i="1"/>
  <c r="F4766" i="1"/>
  <c r="F4765" i="1"/>
  <c r="F4764" i="1"/>
  <c r="F4763" i="1"/>
  <c r="F4762" i="1"/>
  <c r="F4761" i="1"/>
  <c r="F4760" i="1"/>
  <c r="F4759" i="1"/>
  <c r="F4758" i="1"/>
  <c r="F4757" i="1"/>
  <c r="F4756" i="1"/>
  <c r="F4755" i="1"/>
  <c r="F4754" i="1"/>
  <c r="F4753" i="1"/>
  <c r="F4752" i="1"/>
  <c r="F4751" i="1"/>
  <c r="F4750" i="1"/>
  <c r="F4749" i="1"/>
  <c r="F4748" i="1"/>
  <c r="F4747" i="1"/>
  <c r="F4746" i="1"/>
  <c r="F4745" i="1"/>
  <c r="F4744" i="1"/>
  <c r="F4743" i="1"/>
  <c r="F4742" i="1"/>
  <c r="F4741" i="1"/>
  <c r="F4740" i="1"/>
  <c r="F4739" i="1"/>
  <c r="F4738" i="1"/>
  <c r="F4737" i="1"/>
  <c r="F4736" i="1"/>
  <c r="F4735" i="1"/>
  <c r="F4734" i="1"/>
  <c r="F4733" i="1"/>
  <c r="F4732" i="1"/>
  <c r="F4731" i="1"/>
  <c r="F4730" i="1"/>
  <c r="F4729" i="1"/>
  <c r="F4728" i="1"/>
  <c r="F4727" i="1"/>
  <c r="F4726" i="1"/>
  <c r="F4725" i="1"/>
  <c r="F4724" i="1"/>
  <c r="F4723" i="1"/>
  <c r="F4722" i="1"/>
  <c r="F4721" i="1"/>
  <c r="F4720" i="1"/>
  <c r="F4719" i="1"/>
  <c r="F4718" i="1"/>
  <c r="F4717" i="1"/>
  <c r="F4716" i="1"/>
  <c r="F4715" i="1"/>
  <c r="F4714" i="1"/>
  <c r="F4713" i="1"/>
  <c r="F4712" i="1"/>
  <c r="F4711" i="1"/>
  <c r="F4710" i="1"/>
  <c r="F4709" i="1"/>
  <c r="F4708" i="1"/>
  <c r="F4707" i="1"/>
  <c r="F4706" i="1"/>
  <c r="F4705" i="1"/>
  <c r="F4704" i="1"/>
  <c r="F4703" i="1"/>
  <c r="F4702" i="1"/>
  <c r="F4701" i="1"/>
  <c r="F4700" i="1"/>
  <c r="F4699" i="1"/>
  <c r="F4698" i="1"/>
  <c r="F4697" i="1"/>
  <c r="F4696" i="1"/>
  <c r="F4695" i="1"/>
  <c r="F4694" i="1"/>
  <c r="F4693" i="1"/>
  <c r="F4692" i="1"/>
  <c r="F4691" i="1"/>
  <c r="F4690" i="1"/>
  <c r="F4689" i="1"/>
  <c r="F4688" i="1"/>
  <c r="F4687" i="1"/>
  <c r="F4686" i="1"/>
  <c r="F4685" i="1"/>
  <c r="F4684" i="1"/>
  <c r="F4683" i="1"/>
  <c r="F4682" i="1"/>
  <c r="F4681" i="1"/>
  <c r="F4680" i="1"/>
  <c r="F4679" i="1"/>
  <c r="F4678" i="1"/>
  <c r="F4677" i="1"/>
  <c r="F4676" i="1"/>
  <c r="F4675" i="1"/>
  <c r="F4674" i="1"/>
  <c r="F4673" i="1"/>
  <c r="F4672" i="1"/>
  <c r="F4671" i="1"/>
  <c r="F4670" i="1"/>
  <c r="F4669" i="1"/>
  <c r="F4668" i="1"/>
  <c r="F4667" i="1"/>
  <c r="F4666" i="1"/>
  <c r="F4665" i="1"/>
  <c r="F4664" i="1"/>
  <c r="F4663" i="1"/>
  <c r="F4662" i="1"/>
  <c r="F4661" i="1"/>
  <c r="F4660" i="1"/>
  <c r="F4659" i="1"/>
  <c r="F4658" i="1"/>
  <c r="F4657" i="1"/>
  <c r="F4656" i="1"/>
  <c r="F4655" i="1"/>
  <c r="F4654" i="1"/>
  <c r="F4653" i="1"/>
  <c r="F4652" i="1"/>
  <c r="F4651" i="1"/>
  <c r="F4650" i="1"/>
  <c r="F4649" i="1"/>
  <c r="F4648" i="1"/>
  <c r="F4647" i="1"/>
  <c r="F4646" i="1"/>
  <c r="F4645" i="1"/>
  <c r="F4644" i="1"/>
  <c r="F4643" i="1"/>
  <c r="F4642" i="1"/>
  <c r="F4641" i="1"/>
  <c r="F4640" i="1"/>
  <c r="F4639" i="1"/>
  <c r="F4638" i="1"/>
  <c r="F4637" i="1"/>
  <c r="F4636" i="1"/>
  <c r="F4635" i="1"/>
  <c r="F4634" i="1"/>
  <c r="F4633" i="1"/>
  <c r="F4632" i="1"/>
  <c r="F4631" i="1"/>
  <c r="F4630" i="1"/>
  <c r="F4629" i="1"/>
  <c r="F4628" i="1"/>
  <c r="F4627" i="1"/>
  <c r="F4626" i="1"/>
  <c r="F4625" i="1"/>
  <c r="F4624" i="1"/>
  <c r="F4623" i="1"/>
  <c r="F4622" i="1"/>
  <c r="F4621" i="1"/>
  <c r="F4620" i="1"/>
  <c r="F4619" i="1"/>
  <c r="F4618" i="1"/>
  <c r="F4617" i="1"/>
  <c r="F4616" i="1"/>
  <c r="F4615" i="1"/>
  <c r="F4614" i="1"/>
  <c r="F4613" i="1"/>
  <c r="F4612" i="1"/>
  <c r="F4611" i="1"/>
  <c r="F4610" i="1"/>
  <c r="F4609" i="1"/>
  <c r="F4608" i="1"/>
  <c r="F4607" i="1"/>
  <c r="F4606" i="1"/>
  <c r="F4605" i="1"/>
  <c r="F4604" i="1"/>
  <c r="F4603" i="1"/>
  <c r="F4602" i="1"/>
  <c r="F4601" i="1"/>
  <c r="F4600" i="1"/>
  <c r="F4599" i="1"/>
  <c r="F4598" i="1"/>
  <c r="F4597" i="1"/>
  <c r="F4596" i="1"/>
  <c r="F4595" i="1"/>
  <c r="F4594" i="1"/>
  <c r="F4593" i="1"/>
  <c r="F4592" i="1"/>
  <c r="F4591" i="1"/>
  <c r="F4590" i="1"/>
  <c r="F4589" i="1"/>
  <c r="F4588" i="1"/>
  <c r="F4587" i="1"/>
  <c r="F4586" i="1"/>
  <c r="F4585" i="1"/>
  <c r="F4584" i="1"/>
  <c r="F4583" i="1"/>
  <c r="F4582" i="1"/>
  <c r="F4581" i="1"/>
  <c r="F4580" i="1"/>
  <c r="F4579" i="1"/>
  <c r="F4578" i="1"/>
  <c r="F4577" i="1"/>
  <c r="F4576" i="1"/>
  <c r="F4575" i="1"/>
  <c r="F4574" i="1"/>
  <c r="F4573" i="1"/>
  <c r="F4572" i="1"/>
  <c r="F4571" i="1"/>
  <c r="F4570" i="1"/>
  <c r="F4569" i="1"/>
  <c r="F4568" i="1"/>
  <c r="F4567" i="1"/>
  <c r="F4566" i="1"/>
  <c r="F4565" i="1"/>
  <c r="F4564" i="1"/>
  <c r="F4563" i="1"/>
  <c r="F4562" i="1"/>
  <c r="F4561" i="1"/>
  <c r="F4560" i="1"/>
  <c r="F4559" i="1"/>
  <c r="F4558" i="1"/>
  <c r="F4557" i="1"/>
  <c r="F4556" i="1"/>
  <c r="F4555" i="1"/>
  <c r="F4554" i="1"/>
  <c r="F4553" i="1"/>
  <c r="F4552" i="1"/>
  <c r="F4551" i="1"/>
  <c r="F4550" i="1"/>
  <c r="F4549" i="1"/>
  <c r="F4548" i="1"/>
  <c r="F4547" i="1"/>
  <c r="F4546" i="1"/>
  <c r="F4545" i="1"/>
  <c r="F4544" i="1"/>
  <c r="F4543" i="1"/>
  <c r="F4542" i="1"/>
  <c r="F4541" i="1"/>
  <c r="F4540" i="1"/>
  <c r="F4539" i="1"/>
  <c r="F4538" i="1"/>
  <c r="F4537" i="1"/>
  <c r="F4536" i="1"/>
  <c r="F4535" i="1"/>
  <c r="F4534" i="1"/>
  <c r="F4533" i="1"/>
  <c r="F4532" i="1"/>
  <c r="F4531" i="1"/>
  <c r="F4530" i="1"/>
  <c r="F4529" i="1"/>
  <c r="F4528" i="1"/>
  <c r="F4527" i="1"/>
  <c r="F4526" i="1"/>
  <c r="F4525" i="1"/>
  <c r="F4524" i="1"/>
  <c r="F4523" i="1"/>
  <c r="F4522" i="1"/>
  <c r="F4521" i="1"/>
  <c r="F4520" i="1"/>
  <c r="F4519" i="1"/>
  <c r="F4518" i="1"/>
  <c r="F4517" i="1"/>
  <c r="F4516" i="1"/>
  <c r="F4515" i="1"/>
  <c r="F4514" i="1"/>
  <c r="F4513" i="1"/>
  <c r="F4512" i="1"/>
  <c r="F4511" i="1"/>
  <c r="F4510" i="1"/>
  <c r="F4509" i="1"/>
  <c r="F4508" i="1"/>
  <c r="F4507" i="1"/>
  <c r="F4506" i="1"/>
  <c r="F4505" i="1"/>
  <c r="F4504" i="1"/>
  <c r="F4503" i="1"/>
  <c r="F4502" i="1"/>
  <c r="F4501" i="1"/>
  <c r="F4500" i="1"/>
  <c r="F4499" i="1"/>
  <c r="F4498" i="1"/>
  <c r="F4497" i="1"/>
  <c r="F4496" i="1"/>
  <c r="F4495" i="1"/>
  <c r="F4494" i="1"/>
  <c r="F4493" i="1"/>
  <c r="F4492" i="1"/>
  <c r="F4491" i="1"/>
  <c r="F4490" i="1"/>
  <c r="F4489" i="1"/>
  <c r="F4488" i="1"/>
  <c r="F4487" i="1"/>
  <c r="F4486" i="1"/>
  <c r="F4485" i="1"/>
  <c r="F4484" i="1"/>
  <c r="F4483" i="1"/>
  <c r="F4482" i="1"/>
  <c r="F4481" i="1"/>
  <c r="F4480" i="1"/>
  <c r="F4479" i="1"/>
  <c r="F4478" i="1"/>
  <c r="F4477" i="1"/>
  <c r="F4476" i="1"/>
  <c r="F4475" i="1"/>
  <c r="F4474" i="1"/>
  <c r="F4473" i="1"/>
  <c r="F4472" i="1"/>
  <c r="F4471" i="1"/>
  <c r="F4470" i="1"/>
  <c r="F4469" i="1"/>
  <c r="F4468" i="1"/>
  <c r="F4467" i="1"/>
  <c r="F4466" i="1"/>
  <c r="F4465" i="1"/>
  <c r="F4464" i="1"/>
  <c r="F4463" i="1"/>
  <c r="F4462" i="1"/>
  <c r="F4461" i="1"/>
  <c r="F4460" i="1"/>
  <c r="F4459" i="1"/>
  <c r="F4458" i="1"/>
  <c r="F4457" i="1"/>
  <c r="F4456" i="1"/>
  <c r="F4455" i="1"/>
  <c r="F4454" i="1"/>
  <c r="F4453" i="1"/>
  <c r="F4452" i="1"/>
  <c r="F4451" i="1"/>
  <c r="F4450" i="1"/>
  <c r="F4449" i="1"/>
  <c r="F4448" i="1"/>
  <c r="F4447" i="1"/>
  <c r="F4446" i="1"/>
  <c r="F4445" i="1"/>
  <c r="F4444" i="1"/>
  <c r="F4443" i="1"/>
  <c r="F4442" i="1"/>
  <c r="F4441" i="1"/>
  <c r="F4440" i="1"/>
  <c r="F4439" i="1"/>
  <c r="F4438" i="1"/>
  <c r="F4437" i="1"/>
  <c r="F4436" i="1"/>
  <c r="F4435" i="1"/>
  <c r="F4434" i="1"/>
  <c r="F4433" i="1"/>
  <c r="F4432" i="1"/>
  <c r="F4431" i="1"/>
  <c r="F4430" i="1"/>
  <c r="F4429" i="1"/>
  <c r="F4428" i="1"/>
  <c r="F4427" i="1"/>
  <c r="F4426" i="1"/>
  <c r="F4425" i="1"/>
  <c r="F4424" i="1"/>
  <c r="F4423" i="1"/>
  <c r="F4422" i="1"/>
  <c r="F4421" i="1"/>
  <c r="F4420" i="1"/>
  <c r="F4419" i="1"/>
  <c r="F4418" i="1"/>
  <c r="F4417" i="1"/>
  <c r="F4416" i="1"/>
  <c r="F4415" i="1"/>
  <c r="F4414" i="1"/>
  <c r="F4413" i="1"/>
  <c r="F4412" i="1"/>
  <c r="F4411" i="1"/>
  <c r="F4410" i="1"/>
  <c r="F4409" i="1"/>
  <c r="F4408" i="1"/>
  <c r="F4407" i="1"/>
  <c r="F4406" i="1"/>
  <c r="F4405" i="1"/>
  <c r="F4404" i="1"/>
  <c r="F4403" i="1"/>
  <c r="F4402" i="1"/>
  <c r="F4401" i="1"/>
  <c r="F4400" i="1"/>
  <c r="F4399" i="1"/>
  <c r="F4398" i="1"/>
  <c r="F4397" i="1"/>
  <c r="F4396" i="1"/>
  <c r="F4395" i="1"/>
  <c r="F4394" i="1"/>
  <c r="F4393" i="1"/>
  <c r="F4392" i="1"/>
  <c r="F4391" i="1"/>
  <c r="F4390" i="1"/>
  <c r="F4389" i="1"/>
  <c r="F4388" i="1"/>
  <c r="F4387" i="1"/>
  <c r="F4386" i="1"/>
  <c r="F4385" i="1"/>
  <c r="F4384" i="1"/>
  <c r="F4383" i="1"/>
  <c r="F4382" i="1"/>
  <c r="F4381" i="1"/>
  <c r="F4380" i="1"/>
  <c r="F4379" i="1"/>
  <c r="F4378" i="1"/>
  <c r="F4377" i="1"/>
  <c r="F4376" i="1"/>
  <c r="F4375" i="1"/>
  <c r="F4374" i="1"/>
  <c r="F4373" i="1"/>
  <c r="F4372" i="1"/>
  <c r="F4371" i="1"/>
  <c r="F4370" i="1"/>
  <c r="F4369" i="1"/>
  <c r="F4368" i="1"/>
  <c r="F4367" i="1"/>
  <c r="F4366" i="1"/>
  <c r="F4365" i="1"/>
  <c r="F4364" i="1"/>
  <c r="F4363" i="1"/>
  <c r="F4362" i="1"/>
  <c r="F4361" i="1"/>
  <c r="F4360" i="1"/>
  <c r="F4359" i="1"/>
  <c r="F4358" i="1"/>
  <c r="F4357" i="1"/>
  <c r="F4356" i="1"/>
  <c r="F4355" i="1"/>
  <c r="F4354" i="1"/>
  <c r="F4353" i="1"/>
  <c r="F4352" i="1"/>
  <c r="F4351" i="1"/>
  <c r="F4350" i="1"/>
  <c r="F4349" i="1"/>
  <c r="F4348" i="1"/>
  <c r="F4347" i="1"/>
  <c r="F4346" i="1"/>
  <c r="F4345" i="1"/>
  <c r="F4344" i="1"/>
  <c r="F4343" i="1"/>
  <c r="F4342" i="1"/>
  <c r="F4341" i="1"/>
  <c r="F4340" i="1"/>
  <c r="F4339" i="1"/>
  <c r="F4338" i="1"/>
  <c r="F4337" i="1"/>
  <c r="F4336" i="1"/>
  <c r="F4335" i="1"/>
  <c r="F4334" i="1"/>
  <c r="F4333" i="1"/>
  <c r="F4332" i="1"/>
  <c r="F4331" i="1"/>
  <c r="F4330" i="1"/>
  <c r="F4329" i="1"/>
  <c r="F4328" i="1"/>
  <c r="F4327" i="1"/>
  <c r="F4326" i="1"/>
  <c r="F4325" i="1"/>
  <c r="F4324" i="1"/>
  <c r="F4323" i="1"/>
  <c r="F4322" i="1"/>
  <c r="F4321" i="1"/>
  <c r="F4320" i="1"/>
  <c r="F4319" i="1"/>
  <c r="F4318" i="1"/>
  <c r="F4317" i="1"/>
  <c r="F4316" i="1"/>
  <c r="F4315" i="1"/>
  <c r="F4314" i="1"/>
  <c r="F4313" i="1"/>
  <c r="F4312" i="1"/>
  <c r="F4311" i="1"/>
  <c r="F4310" i="1"/>
  <c r="F4309" i="1"/>
  <c r="F4308" i="1"/>
  <c r="F4307" i="1"/>
  <c r="F4306" i="1"/>
  <c r="F4305" i="1"/>
  <c r="F4304" i="1"/>
  <c r="F4303" i="1"/>
  <c r="F4302" i="1"/>
  <c r="F4301" i="1"/>
  <c r="F4300" i="1"/>
  <c r="F4299" i="1"/>
  <c r="F4298" i="1"/>
  <c r="F4297" i="1"/>
  <c r="F4296" i="1"/>
  <c r="F4295" i="1"/>
  <c r="F4294" i="1"/>
  <c r="F4293" i="1"/>
  <c r="F4292" i="1"/>
  <c r="F4291" i="1"/>
  <c r="F4290" i="1"/>
  <c r="F4289" i="1"/>
  <c r="F4288" i="1"/>
  <c r="F4287" i="1"/>
  <c r="F4286" i="1"/>
  <c r="F4285" i="1"/>
  <c r="F4284" i="1"/>
  <c r="F4283" i="1"/>
  <c r="F4282" i="1"/>
  <c r="F4281" i="1"/>
  <c r="F4280" i="1"/>
  <c r="F4279" i="1"/>
  <c r="F4278" i="1"/>
  <c r="F4277" i="1"/>
  <c r="F4276" i="1"/>
  <c r="F4275" i="1"/>
  <c r="F4274" i="1"/>
  <c r="F4273" i="1"/>
  <c r="F4272" i="1"/>
  <c r="F4271" i="1"/>
  <c r="F4270" i="1"/>
  <c r="F4269" i="1"/>
  <c r="F4268" i="1"/>
  <c r="F4267" i="1"/>
  <c r="F4266" i="1"/>
  <c r="F4265" i="1"/>
  <c r="F4264" i="1"/>
  <c r="F4263" i="1"/>
  <c r="F4262" i="1"/>
  <c r="F4261" i="1"/>
  <c r="F4260" i="1"/>
  <c r="F4259" i="1"/>
  <c r="F4258" i="1"/>
  <c r="F4257" i="1"/>
  <c r="F4256" i="1"/>
  <c r="F4255" i="1"/>
  <c r="F4254" i="1"/>
  <c r="F4253" i="1"/>
  <c r="F4252" i="1"/>
  <c r="F4251" i="1"/>
  <c r="F4250" i="1"/>
  <c r="F4249" i="1"/>
  <c r="F4248" i="1"/>
  <c r="F4247" i="1"/>
  <c r="F4246" i="1"/>
  <c r="F4245" i="1"/>
  <c r="F4244" i="1"/>
  <c r="F4243" i="1"/>
  <c r="F4242" i="1"/>
  <c r="F4241" i="1"/>
  <c r="F4240" i="1"/>
  <c r="F4239" i="1"/>
  <c r="F4238" i="1"/>
  <c r="F4237" i="1"/>
  <c r="F4236" i="1"/>
  <c r="F4235" i="1"/>
  <c r="F4234" i="1"/>
  <c r="F4233" i="1"/>
  <c r="F4232" i="1"/>
  <c r="F4231" i="1"/>
  <c r="F4230" i="1"/>
  <c r="F4229" i="1"/>
  <c r="F4228" i="1"/>
  <c r="F4227" i="1"/>
  <c r="F4226" i="1"/>
  <c r="F4225" i="1"/>
  <c r="F4224" i="1"/>
  <c r="F4223" i="1"/>
  <c r="F4222" i="1"/>
  <c r="F4221" i="1"/>
  <c r="F4220" i="1"/>
  <c r="F4219" i="1"/>
  <c r="F4218" i="1"/>
  <c r="F4217" i="1"/>
  <c r="F4216" i="1"/>
  <c r="F4215" i="1"/>
  <c r="F4214" i="1"/>
  <c r="F4213" i="1"/>
  <c r="F4212" i="1"/>
  <c r="F4211" i="1"/>
  <c r="F4210" i="1"/>
  <c r="F4209" i="1"/>
  <c r="F4208" i="1"/>
  <c r="F4207" i="1"/>
  <c r="F4206" i="1"/>
  <c r="F4205" i="1"/>
  <c r="F4204" i="1"/>
  <c r="F4203" i="1"/>
  <c r="F4202" i="1"/>
  <c r="F4201" i="1"/>
  <c r="F4200" i="1"/>
  <c r="F4199" i="1"/>
  <c r="F4198" i="1"/>
  <c r="F4197" i="1"/>
  <c r="F4196" i="1"/>
  <c r="F4195" i="1"/>
  <c r="F4194" i="1"/>
  <c r="F4193" i="1"/>
  <c r="F4192" i="1"/>
  <c r="F4191" i="1"/>
  <c r="F4190" i="1"/>
  <c r="F4189" i="1"/>
  <c r="F4188" i="1"/>
  <c r="F4187" i="1"/>
  <c r="F4186" i="1"/>
  <c r="F4185" i="1"/>
  <c r="F4184" i="1"/>
  <c r="F4183" i="1"/>
  <c r="F4182" i="1"/>
  <c r="F4181" i="1"/>
  <c r="F4180" i="1"/>
  <c r="F4179" i="1"/>
  <c r="F4178" i="1"/>
  <c r="F4177" i="1"/>
  <c r="F4176" i="1"/>
  <c r="F4175" i="1"/>
  <c r="F4174" i="1"/>
  <c r="F4173" i="1"/>
  <c r="F4172" i="1"/>
  <c r="F4171" i="1"/>
  <c r="F4170" i="1"/>
  <c r="F4169" i="1"/>
  <c r="F4168" i="1"/>
  <c r="F4167" i="1"/>
  <c r="F4166" i="1"/>
  <c r="F4165" i="1"/>
  <c r="F4164" i="1"/>
  <c r="F4163" i="1"/>
  <c r="F4162" i="1"/>
  <c r="F4161" i="1"/>
  <c r="F4160" i="1"/>
  <c r="F4159" i="1"/>
  <c r="F4158" i="1"/>
  <c r="F4157" i="1"/>
  <c r="F4156" i="1"/>
  <c r="F4155" i="1"/>
  <c r="F4154" i="1"/>
  <c r="F4153" i="1"/>
  <c r="F4152" i="1"/>
  <c r="F4151" i="1"/>
  <c r="F4150" i="1"/>
  <c r="F4149" i="1"/>
  <c r="F4148" i="1"/>
  <c r="F4147" i="1"/>
  <c r="F4146" i="1"/>
  <c r="F4145" i="1"/>
  <c r="F4144" i="1"/>
  <c r="F4143" i="1"/>
  <c r="F4142" i="1"/>
  <c r="F4141" i="1"/>
  <c r="F4140" i="1"/>
  <c r="F4139" i="1"/>
  <c r="F4138" i="1"/>
  <c r="F4137" i="1"/>
  <c r="F4136" i="1"/>
  <c r="F4135" i="1"/>
  <c r="F4134" i="1"/>
  <c r="F4133" i="1"/>
  <c r="F4132" i="1"/>
  <c r="F4131" i="1"/>
  <c r="F4130" i="1"/>
  <c r="F4129" i="1"/>
  <c r="F4128" i="1"/>
  <c r="F4127" i="1"/>
  <c r="F4126" i="1"/>
  <c r="F4125" i="1"/>
  <c r="F4124" i="1"/>
  <c r="F4123" i="1"/>
  <c r="F4122" i="1"/>
  <c r="F4121" i="1"/>
  <c r="F4120" i="1"/>
  <c r="F4119" i="1"/>
  <c r="F4118" i="1"/>
  <c r="F4117" i="1"/>
  <c r="F4116" i="1"/>
  <c r="F4115" i="1"/>
  <c r="F4114" i="1"/>
  <c r="F4113" i="1"/>
  <c r="F4112" i="1"/>
  <c r="F4111" i="1"/>
  <c r="F4110" i="1"/>
  <c r="F4109" i="1"/>
  <c r="F4108" i="1"/>
  <c r="F4107" i="1"/>
  <c r="F4106" i="1"/>
  <c r="F4105" i="1"/>
  <c r="F4104" i="1"/>
  <c r="F4103" i="1"/>
  <c r="F4102" i="1"/>
  <c r="F4101" i="1"/>
  <c r="F4100" i="1"/>
  <c r="F4099" i="1"/>
  <c r="F4098" i="1"/>
  <c r="F4097" i="1"/>
  <c r="F4096" i="1"/>
  <c r="F4095" i="1"/>
  <c r="F4094" i="1"/>
  <c r="F4093" i="1"/>
  <c r="F4092" i="1"/>
  <c r="F4091" i="1"/>
  <c r="F4090" i="1"/>
  <c r="F4089" i="1"/>
  <c r="F4088" i="1"/>
  <c r="F4087" i="1"/>
  <c r="F4086" i="1"/>
  <c r="F4085" i="1"/>
  <c r="F4084" i="1"/>
  <c r="F4083" i="1"/>
  <c r="F4082" i="1"/>
  <c r="F4081" i="1"/>
  <c r="F4080" i="1"/>
  <c r="F4079" i="1"/>
  <c r="F4078" i="1"/>
  <c r="F4077" i="1"/>
  <c r="F4076" i="1"/>
  <c r="F4075" i="1"/>
  <c r="F4074" i="1"/>
  <c r="F4073" i="1"/>
  <c r="F4072" i="1"/>
  <c r="F4071" i="1"/>
  <c r="F4070" i="1"/>
  <c r="F4069" i="1"/>
  <c r="F4068" i="1"/>
  <c r="F4067" i="1"/>
  <c r="F4066" i="1"/>
  <c r="F4065" i="1"/>
  <c r="F4064" i="1"/>
  <c r="F4063" i="1"/>
  <c r="F4062" i="1"/>
  <c r="F4061" i="1"/>
  <c r="F4060" i="1"/>
  <c r="F4059" i="1"/>
  <c r="F4058" i="1"/>
  <c r="F4057" i="1"/>
  <c r="F4056" i="1"/>
  <c r="F4055" i="1"/>
  <c r="F4054" i="1"/>
  <c r="F4053" i="1"/>
  <c r="F4052" i="1"/>
  <c r="F4051" i="1"/>
  <c r="F4050" i="1"/>
  <c r="F4049" i="1"/>
  <c r="F4048" i="1"/>
  <c r="F4047" i="1"/>
  <c r="F4046" i="1"/>
  <c r="F4045" i="1"/>
  <c r="F4044" i="1"/>
  <c r="F4043" i="1"/>
  <c r="F4042" i="1"/>
  <c r="F4041" i="1"/>
  <c r="F4040" i="1"/>
  <c r="F4039" i="1"/>
  <c r="F4038" i="1"/>
  <c r="F4037" i="1"/>
  <c r="F4036" i="1"/>
  <c r="F4035" i="1"/>
  <c r="F4034" i="1"/>
  <c r="F4033" i="1"/>
  <c r="F4032" i="1"/>
  <c r="F4031" i="1"/>
  <c r="F4030" i="1"/>
  <c r="F4029" i="1"/>
  <c r="F4028" i="1"/>
  <c r="F4027" i="1"/>
  <c r="F4026" i="1"/>
  <c r="F4025" i="1"/>
  <c r="F4024" i="1"/>
  <c r="F4023" i="1"/>
  <c r="F4022" i="1"/>
  <c r="F4021" i="1"/>
  <c r="F4020" i="1"/>
  <c r="F4019" i="1"/>
  <c r="F4018" i="1"/>
  <c r="F4017" i="1"/>
  <c r="F4016" i="1"/>
  <c r="F4015" i="1"/>
  <c r="F4014" i="1"/>
  <c r="F4013" i="1"/>
  <c r="F4012" i="1"/>
  <c r="F4011" i="1"/>
  <c r="F4010" i="1"/>
  <c r="F4009" i="1"/>
  <c r="F4008" i="1"/>
  <c r="F4007" i="1"/>
  <c r="F4006" i="1"/>
  <c r="F4005" i="1"/>
  <c r="F4004" i="1"/>
  <c r="F4003" i="1"/>
  <c r="F4002" i="1"/>
  <c r="F4001" i="1"/>
  <c r="F4000" i="1"/>
  <c r="F3999" i="1"/>
  <c r="F3998" i="1"/>
  <c r="F3997" i="1"/>
  <c r="F3996" i="1"/>
  <c r="F3995" i="1"/>
  <c r="F3994" i="1"/>
  <c r="F3993" i="1"/>
  <c r="F3992" i="1"/>
  <c r="F3991" i="1"/>
  <c r="F3990" i="1"/>
  <c r="F3989" i="1"/>
  <c r="F3988" i="1"/>
  <c r="F3987" i="1"/>
  <c r="F3986" i="1"/>
  <c r="F3985" i="1"/>
  <c r="F3984" i="1"/>
  <c r="F3983" i="1"/>
  <c r="F3982" i="1"/>
  <c r="F3981" i="1"/>
  <c r="F3980" i="1"/>
  <c r="F3979" i="1"/>
  <c r="F3978" i="1"/>
  <c r="F3977" i="1"/>
  <c r="F3976" i="1"/>
  <c r="F3975" i="1"/>
  <c r="F3974" i="1"/>
  <c r="F3973" i="1"/>
  <c r="F3972" i="1"/>
  <c r="F3971" i="1"/>
  <c r="F3970" i="1"/>
  <c r="F3969" i="1"/>
  <c r="F3968" i="1"/>
  <c r="F3967" i="1"/>
  <c r="F3966" i="1"/>
  <c r="F3965" i="1"/>
  <c r="F3964" i="1"/>
  <c r="F3963" i="1"/>
  <c r="F3962" i="1"/>
  <c r="F3961" i="1"/>
  <c r="F3960" i="1"/>
  <c r="F3959" i="1"/>
  <c r="F3958" i="1"/>
  <c r="F3957" i="1"/>
  <c r="F3956" i="1"/>
  <c r="F3955" i="1"/>
  <c r="F3954" i="1"/>
  <c r="F3953" i="1"/>
  <c r="F3952" i="1"/>
  <c r="F3951" i="1"/>
  <c r="F3950" i="1"/>
  <c r="F3949" i="1"/>
  <c r="F3948" i="1"/>
  <c r="F3947" i="1"/>
  <c r="F3946" i="1"/>
  <c r="F3945" i="1"/>
  <c r="F3944" i="1"/>
  <c r="F3943" i="1"/>
  <c r="F3942" i="1"/>
  <c r="F3941" i="1"/>
  <c r="F3940" i="1"/>
  <c r="F3939" i="1"/>
  <c r="F3938" i="1"/>
  <c r="F3937" i="1"/>
  <c r="F3936" i="1"/>
  <c r="F3935" i="1"/>
  <c r="F3934" i="1"/>
  <c r="F3933" i="1"/>
  <c r="F3932" i="1"/>
  <c r="F3931" i="1"/>
  <c r="F3930" i="1"/>
  <c r="F3929" i="1"/>
  <c r="F3928" i="1"/>
  <c r="F3927" i="1"/>
  <c r="F3926" i="1"/>
  <c r="F3925" i="1"/>
  <c r="F3924" i="1"/>
  <c r="F3923" i="1"/>
  <c r="F3922" i="1"/>
  <c r="F3921" i="1"/>
  <c r="F3920" i="1"/>
  <c r="F3919" i="1"/>
  <c r="F3918" i="1"/>
  <c r="F3917" i="1"/>
  <c r="F3916" i="1"/>
  <c r="F3915" i="1"/>
  <c r="F3914" i="1"/>
  <c r="F3913" i="1"/>
  <c r="F3912" i="1"/>
  <c r="F3911" i="1"/>
  <c r="F3910" i="1"/>
  <c r="F3909" i="1"/>
  <c r="F3908" i="1"/>
  <c r="F3907" i="1"/>
  <c r="F3906" i="1"/>
  <c r="F3905" i="1"/>
  <c r="F3904" i="1"/>
  <c r="F3903" i="1"/>
  <c r="F3902" i="1"/>
  <c r="F3901" i="1"/>
  <c r="F3900" i="1"/>
  <c r="F3899" i="1"/>
  <c r="F3898" i="1"/>
  <c r="F3897" i="1"/>
  <c r="F3896" i="1"/>
  <c r="F3895" i="1"/>
  <c r="F3894" i="1"/>
  <c r="F3893" i="1"/>
  <c r="F3892" i="1"/>
  <c r="F3891" i="1"/>
  <c r="F3890" i="1"/>
  <c r="F3889" i="1"/>
  <c r="F3888" i="1"/>
  <c r="F3887" i="1"/>
  <c r="F3886" i="1"/>
  <c r="F3885" i="1"/>
  <c r="F3884" i="1"/>
  <c r="F3883" i="1"/>
  <c r="F3882" i="1"/>
  <c r="F3881" i="1"/>
  <c r="F3880" i="1"/>
  <c r="F3879" i="1"/>
  <c r="F3878" i="1"/>
  <c r="F3877" i="1"/>
  <c r="F3876" i="1"/>
  <c r="F3875" i="1"/>
  <c r="F3874" i="1"/>
  <c r="F3873" i="1"/>
  <c r="F3872" i="1"/>
  <c r="F3871" i="1"/>
  <c r="F3870" i="1"/>
  <c r="F3869" i="1"/>
  <c r="F3868" i="1"/>
  <c r="F3867" i="1"/>
  <c r="F3866" i="1"/>
  <c r="F3865" i="1"/>
  <c r="F3864" i="1"/>
  <c r="F3863" i="1"/>
  <c r="F3862" i="1"/>
  <c r="F3861" i="1"/>
  <c r="F3860" i="1"/>
  <c r="F3859" i="1"/>
  <c r="F3858" i="1"/>
  <c r="F3857" i="1"/>
  <c r="F3856" i="1"/>
  <c r="F3855" i="1"/>
  <c r="F3854" i="1"/>
  <c r="F3853" i="1"/>
  <c r="F3852" i="1"/>
  <c r="F3851" i="1"/>
  <c r="F3850" i="1"/>
  <c r="F3849" i="1"/>
  <c r="F3848" i="1"/>
  <c r="F3847" i="1"/>
  <c r="F3846" i="1"/>
  <c r="F3845" i="1"/>
  <c r="F3844" i="1"/>
  <c r="F3843" i="1"/>
  <c r="F3842" i="1"/>
  <c r="F3841" i="1"/>
  <c r="F3840" i="1"/>
  <c r="F3839" i="1"/>
  <c r="F3838" i="1"/>
  <c r="F3837" i="1"/>
  <c r="F3836" i="1"/>
  <c r="F3835" i="1"/>
  <c r="F3834" i="1"/>
  <c r="F3833" i="1"/>
  <c r="F3832" i="1"/>
  <c r="F3831" i="1"/>
  <c r="F3830" i="1"/>
  <c r="F3829" i="1"/>
  <c r="F3828" i="1"/>
  <c r="F3827" i="1"/>
  <c r="F3826" i="1"/>
  <c r="F3825" i="1"/>
  <c r="F3824" i="1"/>
  <c r="F3823" i="1"/>
  <c r="F3822" i="1"/>
  <c r="F3821" i="1"/>
  <c r="F3820" i="1"/>
  <c r="F3819" i="1"/>
  <c r="F3818" i="1"/>
  <c r="F3817" i="1"/>
  <c r="F3816" i="1"/>
  <c r="F3815" i="1"/>
  <c r="F3814" i="1"/>
  <c r="F3813" i="1"/>
  <c r="F3812" i="1"/>
  <c r="F3811" i="1"/>
  <c r="F3810" i="1"/>
  <c r="F3809" i="1"/>
  <c r="F3808" i="1"/>
  <c r="F3807" i="1"/>
  <c r="F3806" i="1"/>
  <c r="F3805" i="1"/>
  <c r="F3804" i="1"/>
  <c r="F3803" i="1"/>
  <c r="F3802" i="1"/>
  <c r="F3801" i="1"/>
  <c r="F3800" i="1"/>
  <c r="F3799" i="1"/>
  <c r="F3798" i="1"/>
  <c r="F3797" i="1"/>
  <c r="F3796" i="1"/>
  <c r="F3795" i="1"/>
  <c r="F3794" i="1"/>
  <c r="F3793" i="1"/>
  <c r="F3792" i="1"/>
  <c r="F3791" i="1"/>
  <c r="F3790" i="1"/>
  <c r="F3789" i="1"/>
  <c r="F3788" i="1"/>
  <c r="F3787" i="1"/>
  <c r="F3786" i="1"/>
  <c r="F3785" i="1"/>
  <c r="F3784" i="1"/>
  <c r="F3783" i="1"/>
  <c r="F3782" i="1"/>
  <c r="F3781" i="1"/>
  <c r="F3780" i="1"/>
  <c r="F3779" i="1"/>
  <c r="F3778" i="1"/>
  <c r="F3777" i="1"/>
  <c r="F3776" i="1"/>
  <c r="F3775" i="1"/>
  <c r="F3774" i="1"/>
  <c r="F3773" i="1"/>
  <c r="F3772" i="1"/>
  <c r="F3771" i="1"/>
  <c r="F3770" i="1"/>
  <c r="F3769" i="1"/>
  <c r="F3768" i="1"/>
  <c r="F3767" i="1"/>
  <c r="F3766" i="1"/>
  <c r="F3765" i="1"/>
  <c r="F3764" i="1"/>
  <c r="F3763" i="1"/>
  <c r="F3762" i="1"/>
  <c r="F3761" i="1"/>
  <c r="F3760" i="1"/>
  <c r="F3759" i="1"/>
  <c r="F3758" i="1"/>
  <c r="F3757" i="1"/>
  <c r="F3756" i="1"/>
  <c r="F3755" i="1"/>
  <c r="F3754" i="1"/>
  <c r="F3753" i="1"/>
  <c r="F3752" i="1"/>
  <c r="F3751" i="1"/>
  <c r="F3750" i="1"/>
  <c r="F3749" i="1"/>
  <c r="F3748" i="1"/>
  <c r="F3747" i="1"/>
  <c r="F3746" i="1"/>
  <c r="F3745" i="1"/>
  <c r="F3744" i="1"/>
  <c r="F3743" i="1"/>
  <c r="F3742" i="1"/>
  <c r="F3741" i="1"/>
  <c r="F3740" i="1"/>
  <c r="F3739" i="1"/>
  <c r="F3738" i="1"/>
  <c r="F3737" i="1"/>
  <c r="F3736" i="1"/>
  <c r="F3735" i="1"/>
  <c r="F3734" i="1"/>
  <c r="F3733" i="1"/>
  <c r="F3732" i="1"/>
  <c r="F3731" i="1"/>
  <c r="F3730" i="1"/>
  <c r="F3729" i="1"/>
  <c r="F3728" i="1"/>
  <c r="F3727" i="1"/>
  <c r="F3726" i="1"/>
  <c r="F3725" i="1"/>
  <c r="F3724" i="1"/>
  <c r="F3723" i="1"/>
  <c r="F3722" i="1"/>
  <c r="F3721" i="1"/>
  <c r="F3720" i="1"/>
  <c r="F3719" i="1"/>
  <c r="F3718" i="1"/>
  <c r="F3717" i="1"/>
  <c r="F3716" i="1"/>
  <c r="F3715" i="1"/>
  <c r="F3714" i="1"/>
  <c r="F3713" i="1"/>
  <c r="F3712" i="1"/>
  <c r="F3711" i="1"/>
  <c r="F3710" i="1"/>
  <c r="F3709" i="1"/>
  <c r="F3708" i="1"/>
  <c r="F3707" i="1"/>
  <c r="F3706" i="1"/>
  <c r="F3705" i="1"/>
  <c r="F3704" i="1"/>
  <c r="F3703" i="1"/>
  <c r="F3702" i="1"/>
  <c r="F3701" i="1"/>
  <c r="F3700" i="1"/>
  <c r="F3699" i="1"/>
  <c r="F3698" i="1"/>
  <c r="F3697" i="1"/>
  <c r="F3696" i="1"/>
  <c r="F3695" i="1"/>
  <c r="F3694" i="1"/>
  <c r="F3693" i="1"/>
  <c r="F3692" i="1"/>
  <c r="F3691" i="1"/>
  <c r="F3690" i="1"/>
  <c r="F3689" i="1"/>
  <c r="F3688" i="1"/>
  <c r="F3687" i="1"/>
  <c r="F3686" i="1"/>
  <c r="F3685" i="1"/>
  <c r="F3684" i="1"/>
  <c r="F3683" i="1"/>
  <c r="F3682" i="1"/>
  <c r="F3681" i="1"/>
  <c r="F3680" i="1"/>
  <c r="F3679" i="1"/>
  <c r="F3678" i="1"/>
  <c r="F3677" i="1"/>
  <c r="F3676" i="1"/>
  <c r="F3675" i="1"/>
  <c r="F3674" i="1"/>
  <c r="F3673" i="1"/>
  <c r="F3672" i="1"/>
  <c r="F3671" i="1"/>
  <c r="F3670" i="1"/>
  <c r="F3669" i="1"/>
  <c r="F3668" i="1"/>
  <c r="F3667" i="1"/>
  <c r="F3666" i="1"/>
  <c r="F3665" i="1"/>
  <c r="F3664" i="1"/>
  <c r="F3663" i="1"/>
  <c r="F3662" i="1"/>
  <c r="F3661" i="1"/>
  <c r="F3660" i="1"/>
  <c r="F3659" i="1"/>
  <c r="F3658" i="1"/>
  <c r="F3657" i="1"/>
  <c r="F3656" i="1"/>
  <c r="F3655" i="1"/>
  <c r="F3654" i="1"/>
  <c r="F3653" i="1"/>
  <c r="F3652" i="1"/>
  <c r="F3651" i="1"/>
  <c r="F3650" i="1"/>
  <c r="F3649" i="1"/>
  <c r="F3648" i="1"/>
  <c r="F3647" i="1"/>
  <c r="F3646" i="1"/>
  <c r="F3645" i="1"/>
  <c r="F3644" i="1"/>
  <c r="F3643" i="1"/>
  <c r="F3642" i="1"/>
  <c r="F3641" i="1"/>
  <c r="F3640" i="1"/>
  <c r="F3639" i="1"/>
  <c r="F3638" i="1"/>
  <c r="F3637" i="1"/>
  <c r="F3636" i="1"/>
  <c r="F3635" i="1"/>
  <c r="F3634" i="1"/>
  <c r="F3633" i="1"/>
  <c r="F3632" i="1"/>
  <c r="F3631" i="1"/>
  <c r="F3630" i="1"/>
  <c r="F3629" i="1"/>
  <c r="F3628" i="1"/>
  <c r="F3627" i="1"/>
  <c r="F3626" i="1"/>
  <c r="F3625" i="1"/>
  <c r="F3624" i="1"/>
  <c r="F3623" i="1"/>
  <c r="F3622" i="1"/>
  <c r="F3621" i="1"/>
  <c r="F3620" i="1"/>
  <c r="F3619" i="1"/>
  <c r="F3618" i="1"/>
  <c r="F3617" i="1"/>
  <c r="F3616" i="1"/>
  <c r="F3615" i="1"/>
  <c r="F3614" i="1"/>
  <c r="F3613" i="1"/>
  <c r="F3612" i="1"/>
  <c r="F3611" i="1"/>
  <c r="F3610" i="1"/>
  <c r="F3609" i="1"/>
  <c r="F3608" i="1"/>
  <c r="F3607" i="1"/>
  <c r="F3606" i="1"/>
  <c r="F3605" i="1"/>
  <c r="F3604" i="1"/>
  <c r="F3603" i="1"/>
  <c r="F3602" i="1"/>
  <c r="F3601" i="1"/>
  <c r="F3600" i="1"/>
  <c r="F3599" i="1"/>
  <c r="F3598" i="1"/>
  <c r="F3597" i="1"/>
  <c r="F3596" i="1"/>
  <c r="F3595" i="1"/>
  <c r="F3594" i="1"/>
  <c r="F3593" i="1"/>
  <c r="F3592" i="1"/>
  <c r="F3591" i="1"/>
  <c r="F3590" i="1"/>
  <c r="F3589" i="1"/>
  <c r="F3588" i="1"/>
  <c r="F3587" i="1"/>
  <c r="F3586" i="1"/>
  <c r="F3585" i="1"/>
  <c r="F3584" i="1"/>
  <c r="F3583" i="1"/>
  <c r="F3582" i="1"/>
  <c r="F3581" i="1"/>
  <c r="F3580" i="1"/>
  <c r="F3579" i="1"/>
  <c r="F3578" i="1"/>
  <c r="F3577" i="1"/>
  <c r="F3576" i="1"/>
  <c r="F3575" i="1"/>
  <c r="F3574" i="1"/>
  <c r="F3573" i="1"/>
  <c r="F3572" i="1"/>
  <c r="F3571" i="1"/>
  <c r="F3570" i="1"/>
  <c r="F3569" i="1"/>
  <c r="F3568" i="1"/>
  <c r="F3567" i="1"/>
  <c r="F3566" i="1"/>
  <c r="F3565" i="1"/>
  <c r="F3564" i="1"/>
  <c r="F3563" i="1"/>
  <c r="F3562" i="1"/>
  <c r="F3561" i="1"/>
  <c r="F3560" i="1"/>
  <c r="F3559" i="1"/>
  <c r="F3558" i="1"/>
  <c r="F3557" i="1"/>
  <c r="F3556" i="1"/>
  <c r="F3555" i="1"/>
  <c r="F3554" i="1"/>
  <c r="F3553" i="1"/>
  <c r="F3552" i="1"/>
  <c r="F3551" i="1"/>
  <c r="F3550" i="1"/>
  <c r="F3549" i="1"/>
  <c r="F3548" i="1"/>
  <c r="F3547" i="1"/>
  <c r="F3546" i="1"/>
  <c r="F3545" i="1"/>
  <c r="F3544" i="1"/>
  <c r="F3543" i="1"/>
  <c r="F3542" i="1"/>
  <c r="F3541" i="1"/>
  <c r="F3540" i="1"/>
  <c r="F3539" i="1"/>
  <c r="F3538" i="1"/>
  <c r="F3537" i="1"/>
  <c r="F3536" i="1"/>
  <c r="F3535" i="1"/>
  <c r="F3534" i="1"/>
  <c r="F3533" i="1"/>
  <c r="F3532" i="1"/>
  <c r="F3531" i="1"/>
  <c r="F3530" i="1"/>
  <c r="F3529" i="1"/>
  <c r="F3528" i="1"/>
  <c r="F3527" i="1"/>
  <c r="F3526" i="1"/>
  <c r="F3525" i="1"/>
  <c r="F3524" i="1"/>
  <c r="F3523" i="1"/>
  <c r="F3522" i="1"/>
  <c r="F3521" i="1"/>
  <c r="F3520" i="1"/>
  <c r="F3519" i="1"/>
  <c r="F3518" i="1"/>
  <c r="F3517" i="1"/>
  <c r="F3516" i="1"/>
  <c r="F3515" i="1"/>
  <c r="F3514" i="1"/>
  <c r="F3513" i="1"/>
  <c r="F3512" i="1"/>
  <c r="F3511" i="1"/>
  <c r="F3510" i="1"/>
  <c r="F3509" i="1"/>
  <c r="F3508" i="1"/>
  <c r="F3507" i="1"/>
  <c r="F3506" i="1"/>
  <c r="F3505" i="1"/>
  <c r="F3504" i="1"/>
  <c r="F3503" i="1"/>
  <c r="F3502" i="1"/>
  <c r="F3501" i="1"/>
  <c r="F3500" i="1"/>
  <c r="F3499" i="1"/>
  <c r="F3498" i="1"/>
  <c r="F3497" i="1"/>
  <c r="F3496" i="1"/>
  <c r="F3495" i="1"/>
  <c r="F3494" i="1"/>
  <c r="F3493" i="1"/>
  <c r="F3492" i="1"/>
  <c r="F3491" i="1"/>
  <c r="F3490" i="1"/>
  <c r="F3489" i="1"/>
  <c r="F3488" i="1"/>
  <c r="F3487" i="1"/>
  <c r="F3486" i="1"/>
  <c r="F3485" i="1"/>
  <c r="F3484" i="1"/>
  <c r="F3483" i="1"/>
  <c r="F3482" i="1"/>
  <c r="F3481" i="1"/>
  <c r="F3480" i="1"/>
  <c r="F3479" i="1"/>
  <c r="F3478" i="1"/>
  <c r="F3477" i="1"/>
  <c r="F3476" i="1"/>
  <c r="F3475" i="1"/>
  <c r="F3474" i="1"/>
  <c r="F3473" i="1"/>
  <c r="F3472" i="1"/>
  <c r="F3471" i="1"/>
  <c r="F3470" i="1"/>
  <c r="F3469" i="1"/>
  <c r="F3468" i="1"/>
  <c r="F3467" i="1"/>
  <c r="F3466" i="1"/>
  <c r="F3465" i="1"/>
  <c r="F3464" i="1"/>
  <c r="F3463" i="1"/>
  <c r="F3462" i="1"/>
  <c r="F3461" i="1"/>
  <c r="F3460" i="1"/>
  <c r="F3459" i="1"/>
  <c r="F3458" i="1"/>
  <c r="F3457" i="1"/>
  <c r="F3456" i="1"/>
  <c r="F3455" i="1"/>
  <c r="F3454" i="1"/>
  <c r="F3453" i="1"/>
  <c r="F3452" i="1"/>
  <c r="F3451" i="1"/>
  <c r="F3450" i="1"/>
  <c r="F3449" i="1"/>
  <c r="F3448" i="1"/>
  <c r="F3447" i="1"/>
  <c r="F3446" i="1"/>
  <c r="F3445" i="1"/>
  <c r="F3444" i="1"/>
  <c r="F3443" i="1"/>
  <c r="F3442" i="1"/>
  <c r="F3441" i="1"/>
  <c r="F3440" i="1"/>
  <c r="F3439" i="1"/>
  <c r="F3438" i="1"/>
  <c r="F3437" i="1"/>
  <c r="F3436" i="1"/>
  <c r="F3435" i="1"/>
  <c r="F3434" i="1"/>
  <c r="F3433" i="1"/>
  <c r="F3432" i="1"/>
  <c r="F3431" i="1"/>
  <c r="F3430" i="1"/>
  <c r="F3429" i="1"/>
  <c r="F3428" i="1"/>
  <c r="F3427" i="1"/>
  <c r="F3426" i="1"/>
  <c r="F3425" i="1"/>
  <c r="F3424" i="1"/>
  <c r="F3423" i="1"/>
  <c r="F3422" i="1"/>
  <c r="F3421" i="1"/>
  <c r="F3420" i="1"/>
  <c r="F3419" i="1"/>
  <c r="F3418" i="1"/>
  <c r="F3417" i="1"/>
  <c r="F3416" i="1"/>
  <c r="F3415" i="1"/>
  <c r="F3414" i="1"/>
  <c r="F3413" i="1"/>
  <c r="F3412" i="1"/>
  <c r="F3411" i="1"/>
  <c r="F3410" i="1"/>
  <c r="F3409" i="1"/>
  <c r="F3408" i="1"/>
  <c r="F3407" i="1"/>
  <c r="F3406" i="1"/>
  <c r="F3405" i="1"/>
  <c r="F3404" i="1"/>
  <c r="F3403" i="1"/>
  <c r="F3402" i="1"/>
  <c r="F3401" i="1"/>
  <c r="F3400" i="1"/>
  <c r="F3399" i="1"/>
  <c r="F3398" i="1"/>
  <c r="F3397" i="1"/>
  <c r="F3396" i="1"/>
  <c r="F3395" i="1"/>
  <c r="F3394" i="1"/>
  <c r="F3393" i="1"/>
  <c r="F3392" i="1"/>
  <c r="F3391" i="1"/>
  <c r="F3390" i="1"/>
  <c r="F3389" i="1"/>
  <c r="F3388" i="1"/>
  <c r="F3387" i="1"/>
  <c r="F3386" i="1"/>
  <c r="F3385" i="1"/>
  <c r="F3384" i="1"/>
  <c r="F3383" i="1"/>
  <c r="F3382" i="1"/>
  <c r="F3381" i="1"/>
  <c r="F3380" i="1"/>
  <c r="F3379" i="1"/>
  <c r="F3378" i="1"/>
  <c r="F3377" i="1"/>
  <c r="F3376" i="1"/>
  <c r="F3375" i="1"/>
  <c r="F3374" i="1"/>
  <c r="F3373" i="1"/>
  <c r="F3372" i="1"/>
  <c r="F3371" i="1"/>
  <c r="F3370" i="1"/>
  <c r="F3369" i="1"/>
  <c r="F3368" i="1"/>
  <c r="F3367" i="1"/>
  <c r="F3366" i="1"/>
  <c r="F3365" i="1"/>
  <c r="F3364" i="1"/>
  <c r="F3363" i="1"/>
  <c r="F3362" i="1"/>
  <c r="F3361" i="1"/>
  <c r="F3360" i="1"/>
  <c r="F3359" i="1"/>
  <c r="F3358" i="1"/>
  <c r="F3357" i="1"/>
  <c r="F3356" i="1"/>
  <c r="F3355" i="1"/>
  <c r="F3354" i="1"/>
  <c r="F3353" i="1"/>
  <c r="F3352" i="1"/>
  <c r="F3351" i="1"/>
  <c r="F3350" i="1"/>
  <c r="F3349" i="1"/>
  <c r="F3348" i="1"/>
  <c r="F3347" i="1"/>
  <c r="F3346" i="1"/>
  <c r="F3345" i="1"/>
  <c r="F3344" i="1"/>
  <c r="F3343" i="1"/>
  <c r="F3342" i="1"/>
  <c r="F3341" i="1"/>
  <c r="F3340" i="1"/>
  <c r="F3339" i="1"/>
  <c r="F3338" i="1"/>
  <c r="F3337" i="1"/>
  <c r="F3336" i="1"/>
  <c r="F3335" i="1"/>
  <c r="F3334" i="1"/>
  <c r="F3333" i="1"/>
  <c r="F3332" i="1"/>
  <c r="F3331" i="1"/>
  <c r="F3330" i="1"/>
  <c r="F3329" i="1"/>
  <c r="F3328" i="1"/>
  <c r="F3327" i="1"/>
  <c r="F3326" i="1"/>
  <c r="F3325" i="1"/>
  <c r="F3324" i="1"/>
  <c r="F3323" i="1"/>
  <c r="F3322" i="1"/>
  <c r="F3321" i="1"/>
  <c r="F3320" i="1"/>
  <c r="F3319" i="1"/>
  <c r="F3318" i="1"/>
  <c r="F3317" i="1"/>
  <c r="F3316" i="1"/>
  <c r="F3315" i="1"/>
  <c r="F3314" i="1"/>
  <c r="F3313" i="1"/>
  <c r="F3312" i="1"/>
  <c r="F3311" i="1"/>
  <c r="F3310" i="1"/>
  <c r="F3309" i="1"/>
  <c r="F3308" i="1"/>
  <c r="F3307" i="1"/>
  <c r="F3306" i="1"/>
  <c r="F3305" i="1"/>
  <c r="F3304" i="1"/>
  <c r="F3303" i="1"/>
  <c r="F3302" i="1"/>
  <c r="F3301" i="1"/>
  <c r="F3300" i="1"/>
  <c r="F3299" i="1"/>
  <c r="F3298" i="1"/>
  <c r="F3297" i="1"/>
  <c r="F3296" i="1"/>
  <c r="F3295" i="1"/>
  <c r="F3294" i="1"/>
  <c r="F3293" i="1"/>
  <c r="F3292" i="1"/>
  <c r="F3291" i="1"/>
  <c r="F3290" i="1"/>
  <c r="F3289" i="1"/>
  <c r="F3288" i="1"/>
  <c r="F3287" i="1"/>
  <c r="F3286" i="1"/>
  <c r="F3285" i="1"/>
  <c r="F3284" i="1"/>
  <c r="F3283" i="1"/>
  <c r="F3282" i="1"/>
  <c r="F3281" i="1"/>
  <c r="F3280" i="1"/>
  <c r="F3279" i="1"/>
  <c r="F3278" i="1"/>
  <c r="F3277" i="1"/>
  <c r="F3276" i="1"/>
  <c r="F3275" i="1"/>
  <c r="F3274" i="1"/>
  <c r="F3273" i="1"/>
  <c r="F3272" i="1"/>
  <c r="F3271" i="1"/>
  <c r="F3270" i="1"/>
  <c r="F3269" i="1"/>
  <c r="F3268" i="1"/>
  <c r="F3267" i="1"/>
  <c r="F3266" i="1"/>
  <c r="F3265" i="1"/>
  <c r="F3264" i="1"/>
  <c r="F3263" i="1"/>
  <c r="F3262" i="1"/>
  <c r="F3261" i="1"/>
  <c r="F3260" i="1"/>
  <c r="F3259" i="1"/>
  <c r="F3258" i="1"/>
  <c r="F3257" i="1"/>
  <c r="F3256" i="1"/>
  <c r="F3255" i="1"/>
  <c r="F3254" i="1"/>
  <c r="F3253" i="1"/>
  <c r="F3252" i="1"/>
  <c r="F3251" i="1"/>
  <c r="F3250" i="1"/>
  <c r="F3249" i="1"/>
  <c r="F3248" i="1"/>
  <c r="F3247" i="1"/>
  <c r="F3246" i="1"/>
  <c r="F3245" i="1"/>
  <c r="F3244" i="1"/>
  <c r="F3243" i="1"/>
  <c r="F3242" i="1"/>
  <c r="F3241" i="1"/>
  <c r="F3240" i="1"/>
  <c r="F3239" i="1"/>
  <c r="F3238" i="1"/>
  <c r="F3237" i="1"/>
  <c r="F3236" i="1"/>
  <c r="F3235" i="1"/>
  <c r="F3234" i="1"/>
  <c r="F3233" i="1"/>
  <c r="F3232" i="1"/>
  <c r="F3231" i="1"/>
  <c r="F3230" i="1"/>
  <c r="F3229" i="1"/>
  <c r="F3228" i="1"/>
  <c r="F3227" i="1"/>
  <c r="F3226" i="1"/>
  <c r="F3225" i="1"/>
  <c r="F3224" i="1"/>
  <c r="F3223" i="1"/>
  <c r="F3222" i="1"/>
  <c r="F3221" i="1"/>
  <c r="F3220" i="1"/>
  <c r="F3219" i="1"/>
  <c r="F3218" i="1"/>
  <c r="F3217" i="1"/>
  <c r="F3216" i="1"/>
  <c r="F3215" i="1"/>
  <c r="F3214" i="1"/>
  <c r="F3213" i="1"/>
  <c r="F3212" i="1"/>
  <c r="F3211" i="1"/>
  <c r="F3210" i="1"/>
  <c r="F3209" i="1"/>
  <c r="F3208" i="1"/>
  <c r="F3207" i="1"/>
  <c r="F3206" i="1"/>
  <c r="F3205" i="1"/>
  <c r="F3204" i="1"/>
  <c r="F3203" i="1"/>
  <c r="F3202" i="1"/>
  <c r="F3201" i="1"/>
  <c r="F3200" i="1"/>
  <c r="F3199" i="1"/>
  <c r="F3198" i="1"/>
  <c r="F3197" i="1"/>
  <c r="F3196" i="1"/>
  <c r="F3195" i="1"/>
  <c r="F3194" i="1"/>
  <c r="F3193" i="1"/>
  <c r="F3192" i="1"/>
  <c r="F3191" i="1"/>
  <c r="F3190" i="1"/>
  <c r="F3189" i="1"/>
  <c r="F3188" i="1"/>
  <c r="F3187" i="1"/>
  <c r="F3186" i="1"/>
  <c r="F3185" i="1"/>
  <c r="F3184" i="1"/>
  <c r="F3183" i="1"/>
  <c r="F3182" i="1"/>
  <c r="F3181" i="1"/>
  <c r="F3180" i="1"/>
  <c r="F3179" i="1"/>
  <c r="F3178" i="1"/>
  <c r="F3177" i="1"/>
  <c r="F3176" i="1"/>
  <c r="F3175" i="1"/>
  <c r="F3174" i="1"/>
  <c r="F3173" i="1"/>
  <c r="F3172" i="1"/>
  <c r="F3171" i="1"/>
  <c r="F3170" i="1"/>
  <c r="F3169" i="1"/>
  <c r="F3168" i="1"/>
  <c r="F3167" i="1"/>
  <c r="F3166" i="1"/>
  <c r="F3165" i="1"/>
  <c r="F3164" i="1"/>
  <c r="F3163" i="1"/>
  <c r="F3162" i="1"/>
  <c r="F3161" i="1"/>
  <c r="F3160" i="1"/>
  <c r="F3159" i="1"/>
  <c r="F3158" i="1"/>
  <c r="F3157" i="1"/>
  <c r="F3156" i="1"/>
  <c r="F3155" i="1"/>
  <c r="F3154" i="1"/>
  <c r="F3153" i="1"/>
  <c r="F3152" i="1"/>
  <c r="F3151" i="1"/>
  <c r="F3150" i="1"/>
  <c r="F3149" i="1"/>
  <c r="F3148" i="1"/>
  <c r="F3147" i="1"/>
  <c r="F3146" i="1"/>
  <c r="F3145" i="1"/>
  <c r="F3144" i="1"/>
  <c r="F3143" i="1"/>
  <c r="F3142" i="1"/>
  <c r="F3141" i="1"/>
  <c r="F3140" i="1"/>
  <c r="F3139" i="1"/>
  <c r="F3138" i="1"/>
  <c r="F3137" i="1"/>
  <c r="F3136" i="1"/>
  <c r="F3135" i="1"/>
  <c r="F3134" i="1"/>
  <c r="F3133" i="1"/>
  <c r="F3132" i="1"/>
  <c r="F3131" i="1"/>
  <c r="F3130" i="1"/>
  <c r="F3129" i="1"/>
  <c r="F3128" i="1"/>
  <c r="F3127" i="1"/>
  <c r="F3126" i="1"/>
  <c r="F3125" i="1"/>
  <c r="F3124" i="1"/>
  <c r="F3123" i="1"/>
  <c r="F3122" i="1"/>
  <c r="F3121" i="1"/>
  <c r="F3120" i="1"/>
  <c r="F3119" i="1"/>
  <c r="F3118" i="1"/>
  <c r="F3117" i="1"/>
  <c r="F3116" i="1"/>
  <c r="F3115" i="1"/>
  <c r="F3114" i="1"/>
  <c r="F3113" i="1"/>
  <c r="F3112" i="1"/>
  <c r="F3111" i="1"/>
  <c r="F3110" i="1"/>
  <c r="F3109" i="1"/>
  <c r="F3108" i="1"/>
  <c r="F3107" i="1"/>
  <c r="F3106" i="1"/>
  <c r="F3105" i="1"/>
  <c r="F3104" i="1"/>
  <c r="F3103" i="1"/>
  <c r="F3102" i="1"/>
  <c r="F3101" i="1"/>
  <c r="F3100" i="1"/>
  <c r="F3099" i="1"/>
  <c r="F3098" i="1"/>
  <c r="F3097" i="1"/>
  <c r="F3096" i="1"/>
  <c r="F3095" i="1"/>
  <c r="F3094" i="1"/>
  <c r="F3093" i="1"/>
  <c r="F3092" i="1"/>
  <c r="F3091" i="1"/>
  <c r="F3090" i="1"/>
  <c r="F3089" i="1"/>
  <c r="F3088" i="1"/>
  <c r="F3087" i="1"/>
  <c r="F3086" i="1"/>
  <c r="F3085" i="1"/>
  <c r="F3084" i="1"/>
  <c r="F3083" i="1"/>
  <c r="F3082" i="1"/>
  <c r="F3081" i="1"/>
  <c r="F3080" i="1"/>
  <c r="F3079" i="1"/>
  <c r="F3078" i="1"/>
  <c r="F3077" i="1"/>
  <c r="F3076" i="1"/>
  <c r="F3075" i="1"/>
  <c r="F3074" i="1"/>
  <c r="F3073" i="1"/>
  <c r="F3072" i="1"/>
  <c r="F3071" i="1"/>
  <c r="F3070" i="1"/>
  <c r="F3069" i="1"/>
  <c r="F3068" i="1"/>
  <c r="F3067" i="1"/>
  <c r="F3066" i="1"/>
  <c r="F3065" i="1"/>
  <c r="F3064" i="1"/>
  <c r="F3063" i="1"/>
  <c r="F3062" i="1"/>
  <c r="F3061" i="1"/>
  <c r="F3060" i="1"/>
  <c r="F3059" i="1"/>
  <c r="F3058" i="1"/>
  <c r="F3057" i="1"/>
  <c r="F3056" i="1"/>
  <c r="F3055" i="1"/>
  <c r="F3054" i="1"/>
  <c r="F3053" i="1"/>
  <c r="F3052" i="1"/>
  <c r="F3051" i="1"/>
  <c r="F3050" i="1"/>
  <c r="F3049" i="1"/>
  <c r="F3048" i="1"/>
  <c r="F3047" i="1"/>
  <c r="F3046" i="1"/>
  <c r="F3045" i="1"/>
  <c r="F3044" i="1"/>
  <c r="F3043" i="1"/>
  <c r="F3042" i="1"/>
  <c r="F3041" i="1"/>
  <c r="F3040" i="1"/>
  <c r="F3039" i="1"/>
  <c r="F3038" i="1"/>
  <c r="F3037" i="1"/>
  <c r="F3036" i="1"/>
  <c r="F3035" i="1"/>
  <c r="F3034" i="1"/>
  <c r="F3033" i="1"/>
  <c r="F3032" i="1"/>
  <c r="F3031" i="1"/>
  <c r="F3030" i="1"/>
  <c r="F3029" i="1"/>
  <c r="F3028" i="1"/>
  <c r="F3027" i="1"/>
  <c r="F3026" i="1"/>
  <c r="F3025" i="1"/>
  <c r="F3024" i="1"/>
  <c r="F3023" i="1"/>
  <c r="F3022" i="1"/>
  <c r="F3021" i="1"/>
  <c r="F3020" i="1"/>
  <c r="F3019" i="1"/>
  <c r="F3018" i="1"/>
  <c r="F3017" i="1"/>
  <c r="F3016" i="1"/>
  <c r="F3015" i="1"/>
  <c r="F3014" i="1"/>
  <c r="F3013" i="1"/>
  <c r="F3012" i="1"/>
  <c r="F3011" i="1"/>
  <c r="F3010" i="1"/>
  <c r="F3009" i="1"/>
  <c r="F3008" i="1"/>
  <c r="F3007" i="1"/>
  <c r="F3006" i="1"/>
  <c r="F3005" i="1"/>
  <c r="F3004" i="1"/>
  <c r="F3003" i="1"/>
  <c r="F3002" i="1"/>
  <c r="F3001" i="1"/>
  <c r="F3000" i="1"/>
  <c r="F2999" i="1"/>
  <c r="F2998" i="1"/>
  <c r="F2997" i="1"/>
  <c r="F2996" i="1"/>
  <c r="F2995" i="1"/>
  <c r="F2994" i="1"/>
  <c r="F2993" i="1"/>
  <c r="F2992" i="1"/>
  <c r="F2991" i="1"/>
  <c r="F2990" i="1"/>
  <c r="F2989" i="1"/>
  <c r="F2988" i="1"/>
  <c r="F2987" i="1"/>
  <c r="F2986" i="1"/>
  <c r="F2985" i="1"/>
  <c r="F2984" i="1"/>
  <c r="F2983" i="1"/>
  <c r="F2982" i="1"/>
  <c r="F2981" i="1"/>
  <c r="F2980" i="1"/>
  <c r="F2979" i="1"/>
  <c r="F2978" i="1"/>
  <c r="F2977" i="1"/>
  <c r="F2976" i="1"/>
  <c r="F2975" i="1"/>
  <c r="F2974" i="1"/>
  <c r="F2973" i="1"/>
  <c r="F2972" i="1"/>
  <c r="F2971" i="1"/>
  <c r="F2970" i="1"/>
  <c r="F2969" i="1"/>
  <c r="F2968" i="1"/>
  <c r="F2967" i="1"/>
  <c r="F2966" i="1"/>
  <c r="F2965" i="1"/>
  <c r="F2964" i="1"/>
  <c r="F2963" i="1"/>
  <c r="F2962" i="1"/>
  <c r="F2961" i="1"/>
  <c r="F2960" i="1"/>
  <c r="F2959" i="1"/>
  <c r="F2958" i="1"/>
  <c r="F2957" i="1"/>
  <c r="F2956" i="1"/>
  <c r="F2955" i="1"/>
  <c r="F2954" i="1"/>
  <c r="F2953" i="1"/>
  <c r="F2952" i="1"/>
  <c r="F2951" i="1"/>
  <c r="F2950" i="1"/>
  <c r="F2949" i="1"/>
  <c r="F2948" i="1"/>
  <c r="F2947" i="1"/>
  <c r="F2946" i="1"/>
  <c r="F2945" i="1"/>
  <c r="F2944" i="1"/>
  <c r="F2943" i="1"/>
  <c r="F2942" i="1"/>
  <c r="F2941" i="1"/>
  <c r="F2940" i="1"/>
  <c r="F2939" i="1"/>
  <c r="F2938" i="1"/>
  <c r="F2937" i="1"/>
  <c r="F2936" i="1"/>
  <c r="F2935" i="1"/>
  <c r="F2934" i="1"/>
  <c r="F2933" i="1"/>
  <c r="F2932" i="1"/>
  <c r="F2931" i="1"/>
  <c r="F2930" i="1"/>
  <c r="F2929" i="1"/>
  <c r="F2928" i="1"/>
  <c r="F2927" i="1"/>
  <c r="F2926" i="1"/>
  <c r="F2925" i="1"/>
  <c r="F2924" i="1"/>
  <c r="F2923" i="1"/>
  <c r="F2922" i="1"/>
  <c r="F2921" i="1"/>
  <c r="F2920" i="1"/>
  <c r="F2919" i="1"/>
  <c r="F2918" i="1"/>
  <c r="F2917" i="1"/>
  <c r="F2916" i="1"/>
  <c r="F2915" i="1"/>
  <c r="F2914" i="1"/>
  <c r="F2913" i="1"/>
  <c r="F2912" i="1"/>
  <c r="F2911" i="1"/>
  <c r="F2910" i="1"/>
  <c r="F2909" i="1"/>
  <c r="F2908" i="1"/>
  <c r="F2907" i="1"/>
  <c r="F2906" i="1"/>
  <c r="F2905" i="1"/>
  <c r="F2904" i="1"/>
  <c r="F2903" i="1"/>
  <c r="F2902" i="1"/>
  <c r="F2901" i="1"/>
  <c r="F2900" i="1"/>
  <c r="F2899" i="1"/>
  <c r="F2898" i="1"/>
  <c r="F2897" i="1"/>
  <c r="F2896" i="1"/>
  <c r="F2895" i="1"/>
  <c r="F2894" i="1"/>
  <c r="F2893" i="1"/>
  <c r="F2892" i="1"/>
  <c r="F2891" i="1"/>
  <c r="F2890" i="1"/>
  <c r="F2889" i="1"/>
  <c r="F2888" i="1"/>
  <c r="F2887" i="1"/>
  <c r="F2886" i="1"/>
  <c r="F2885" i="1"/>
  <c r="F2884" i="1"/>
  <c r="F2883" i="1"/>
  <c r="F2882" i="1"/>
  <c r="F2881" i="1"/>
  <c r="F2880" i="1"/>
  <c r="F2879" i="1"/>
  <c r="F2878" i="1"/>
  <c r="F2877" i="1"/>
  <c r="F2876" i="1"/>
  <c r="F2875" i="1"/>
  <c r="F2874" i="1"/>
  <c r="F2873" i="1"/>
  <c r="F2872" i="1"/>
  <c r="F2871" i="1"/>
  <c r="F2870" i="1"/>
  <c r="F2869" i="1"/>
  <c r="F2868" i="1"/>
  <c r="F2867" i="1"/>
  <c r="F2866" i="1"/>
  <c r="F2865" i="1"/>
  <c r="F2864" i="1"/>
  <c r="F2863" i="1"/>
  <c r="F2862" i="1"/>
  <c r="F2861" i="1"/>
  <c r="F2860" i="1"/>
  <c r="F2859" i="1"/>
  <c r="F2858" i="1"/>
  <c r="F2857" i="1"/>
  <c r="F2856" i="1"/>
  <c r="F2855" i="1"/>
  <c r="F2854" i="1"/>
  <c r="F2853" i="1"/>
  <c r="F2852" i="1"/>
  <c r="F2851" i="1"/>
  <c r="F2850" i="1"/>
  <c r="F2849" i="1"/>
  <c r="F2848" i="1"/>
  <c r="F2847" i="1"/>
  <c r="F2846" i="1"/>
  <c r="F2845" i="1"/>
  <c r="F2844" i="1"/>
  <c r="F2843" i="1"/>
  <c r="F2842" i="1"/>
  <c r="F2841" i="1"/>
  <c r="F2840" i="1"/>
  <c r="F2839" i="1"/>
  <c r="F2838" i="1"/>
  <c r="F2837" i="1"/>
  <c r="F2836" i="1"/>
  <c r="F2835" i="1"/>
  <c r="F2834" i="1"/>
  <c r="F2833" i="1"/>
  <c r="F2832" i="1"/>
  <c r="F2831" i="1"/>
  <c r="F2830" i="1"/>
  <c r="F2829" i="1"/>
  <c r="F2828" i="1"/>
  <c r="F2827" i="1"/>
  <c r="F2826" i="1"/>
  <c r="F2825" i="1"/>
  <c r="F2824" i="1"/>
  <c r="F2823" i="1"/>
  <c r="F2822" i="1"/>
  <c r="F2821" i="1"/>
  <c r="F2820" i="1"/>
  <c r="F2819" i="1"/>
  <c r="F2818" i="1"/>
  <c r="F2817" i="1"/>
  <c r="F2816" i="1"/>
  <c r="F2815" i="1"/>
  <c r="F2814" i="1"/>
  <c r="F2813" i="1"/>
  <c r="F2812" i="1"/>
  <c r="F2811" i="1"/>
  <c r="F2810" i="1"/>
  <c r="F2809" i="1"/>
  <c r="F2808" i="1"/>
  <c r="F2807" i="1"/>
  <c r="F2806" i="1"/>
  <c r="F2805" i="1"/>
  <c r="F2804" i="1"/>
  <c r="F2803" i="1"/>
  <c r="F2802" i="1"/>
  <c r="F2801" i="1"/>
  <c r="F2800" i="1"/>
  <c r="F2799" i="1"/>
  <c r="F2798" i="1"/>
  <c r="F2797" i="1"/>
  <c r="F2796" i="1"/>
  <c r="F2795" i="1"/>
  <c r="F2794" i="1"/>
  <c r="F2793" i="1"/>
  <c r="F2792" i="1"/>
  <c r="F2791" i="1"/>
  <c r="F2790" i="1"/>
  <c r="F2789" i="1"/>
  <c r="F2788" i="1"/>
  <c r="F2787" i="1"/>
  <c r="F2786" i="1"/>
  <c r="F2785" i="1"/>
  <c r="F2784" i="1"/>
  <c r="F2783" i="1"/>
  <c r="F2782" i="1"/>
  <c r="F2781" i="1"/>
  <c r="F2780" i="1"/>
  <c r="F2779" i="1"/>
  <c r="F2778" i="1"/>
  <c r="F2777" i="1"/>
  <c r="F2776" i="1"/>
  <c r="F2775" i="1"/>
  <c r="F2774" i="1"/>
  <c r="F2773" i="1"/>
  <c r="F2772" i="1"/>
  <c r="F2771" i="1"/>
  <c r="F2770" i="1"/>
  <c r="F2769" i="1"/>
  <c r="F2768" i="1"/>
  <c r="F2767" i="1"/>
  <c r="F2766" i="1"/>
  <c r="F2765" i="1"/>
  <c r="F2764" i="1"/>
  <c r="F2763" i="1"/>
  <c r="F2762" i="1"/>
  <c r="F2761" i="1"/>
  <c r="F2760" i="1"/>
  <c r="F2759" i="1"/>
  <c r="F2758" i="1"/>
  <c r="F2757" i="1"/>
  <c r="F2756" i="1"/>
  <c r="F2755" i="1"/>
  <c r="F2754" i="1"/>
  <c r="F2753" i="1"/>
  <c r="F2752" i="1"/>
  <c r="F2751" i="1"/>
  <c r="F2750" i="1"/>
  <c r="F2749" i="1"/>
  <c r="F2748" i="1"/>
  <c r="F2747" i="1"/>
  <c r="F2746" i="1"/>
  <c r="F2745" i="1"/>
  <c r="F2744" i="1"/>
  <c r="F2743" i="1"/>
  <c r="F2742" i="1"/>
  <c r="F2741" i="1"/>
  <c r="F2740" i="1"/>
  <c r="F2739" i="1"/>
  <c r="F2738" i="1"/>
  <c r="F2737" i="1"/>
  <c r="F2736" i="1"/>
  <c r="F2735" i="1"/>
  <c r="F2734" i="1"/>
  <c r="F2733" i="1"/>
  <c r="F2732" i="1"/>
  <c r="F2731" i="1"/>
  <c r="F2730" i="1"/>
  <c r="F2729" i="1"/>
  <c r="F2728" i="1"/>
  <c r="F2727" i="1"/>
  <c r="F2726" i="1"/>
  <c r="F2725" i="1"/>
  <c r="F2724" i="1"/>
  <c r="F2723" i="1"/>
  <c r="F2722" i="1"/>
  <c r="F2721" i="1"/>
  <c r="F2720" i="1"/>
  <c r="F2719" i="1"/>
  <c r="F2718" i="1"/>
  <c r="F2717" i="1"/>
  <c r="F2716" i="1"/>
  <c r="F2715" i="1"/>
  <c r="F2714" i="1"/>
  <c r="F2713" i="1"/>
  <c r="F2712" i="1"/>
  <c r="F2711" i="1"/>
  <c r="F2710" i="1"/>
  <c r="F2709" i="1"/>
  <c r="F2708" i="1"/>
  <c r="F2707" i="1"/>
  <c r="F2706" i="1"/>
  <c r="F2705" i="1"/>
  <c r="F2704" i="1"/>
  <c r="F2703" i="1"/>
  <c r="F2702" i="1"/>
  <c r="F2701" i="1"/>
  <c r="F2700" i="1"/>
  <c r="F2699" i="1"/>
  <c r="F2698" i="1"/>
  <c r="F2697" i="1"/>
  <c r="F2696" i="1"/>
  <c r="F2695" i="1"/>
  <c r="F2694" i="1"/>
  <c r="F2693" i="1"/>
  <c r="F2692" i="1"/>
  <c r="F2691" i="1"/>
  <c r="F2690" i="1"/>
  <c r="F2689" i="1"/>
  <c r="F2688" i="1"/>
  <c r="F2687" i="1"/>
  <c r="F2686" i="1"/>
  <c r="F2685" i="1"/>
  <c r="F2684" i="1"/>
  <c r="F2683" i="1"/>
  <c r="F2682" i="1"/>
  <c r="F2681" i="1"/>
  <c r="F2680" i="1"/>
  <c r="F2679" i="1"/>
  <c r="F2678" i="1"/>
  <c r="F2677" i="1"/>
  <c r="F2676" i="1"/>
  <c r="F2675" i="1"/>
  <c r="F2674" i="1"/>
  <c r="F2673" i="1"/>
  <c r="F2672" i="1"/>
  <c r="F2671" i="1"/>
  <c r="F2670" i="1"/>
  <c r="F2669" i="1"/>
  <c r="F2668" i="1"/>
  <c r="F2667" i="1"/>
  <c r="F2666" i="1"/>
  <c r="F2665" i="1"/>
  <c r="F2664" i="1"/>
  <c r="F2663" i="1"/>
  <c r="F2662" i="1"/>
  <c r="F2661" i="1"/>
  <c r="F2660" i="1"/>
  <c r="F2659" i="1"/>
  <c r="F2658" i="1"/>
  <c r="F2657" i="1"/>
  <c r="F2656" i="1"/>
  <c r="F2655" i="1"/>
  <c r="F2654" i="1"/>
  <c r="F2653" i="1"/>
  <c r="F2652" i="1"/>
  <c r="F2651" i="1"/>
  <c r="F2650" i="1"/>
  <c r="F2649" i="1"/>
  <c r="F2648" i="1"/>
  <c r="F2647" i="1"/>
  <c r="F2646" i="1"/>
  <c r="F2645" i="1"/>
  <c r="F2644" i="1"/>
  <c r="F2643" i="1"/>
  <c r="F2642" i="1"/>
  <c r="F2641" i="1"/>
  <c r="F2640" i="1"/>
  <c r="F2639" i="1"/>
  <c r="F2638" i="1"/>
  <c r="F2637" i="1"/>
  <c r="F2636" i="1"/>
  <c r="F2635" i="1"/>
  <c r="F2634" i="1"/>
  <c r="F2633" i="1"/>
  <c r="F2632" i="1"/>
  <c r="F2631" i="1"/>
  <c r="F2630" i="1"/>
  <c r="F2629" i="1"/>
  <c r="F2628" i="1"/>
  <c r="F2627" i="1"/>
  <c r="F2626" i="1"/>
  <c r="F2625" i="1"/>
  <c r="F2624" i="1"/>
  <c r="F2623" i="1"/>
  <c r="F2622" i="1"/>
  <c r="F2621" i="1"/>
  <c r="F2620" i="1"/>
  <c r="F2619" i="1"/>
  <c r="F2618" i="1"/>
  <c r="F2617" i="1"/>
  <c r="F2616" i="1"/>
  <c r="F2615" i="1"/>
  <c r="F2614" i="1"/>
  <c r="F2613" i="1"/>
  <c r="F2612" i="1"/>
  <c r="F2611" i="1"/>
  <c r="F2610" i="1"/>
  <c r="F2609" i="1"/>
  <c r="F2608" i="1"/>
  <c r="F2607" i="1"/>
  <c r="F2606" i="1"/>
  <c r="F2605" i="1"/>
  <c r="F2604" i="1"/>
  <c r="F2603" i="1"/>
  <c r="F2602" i="1"/>
  <c r="F2601" i="1"/>
  <c r="F2600" i="1"/>
  <c r="F2599" i="1"/>
  <c r="F2598" i="1"/>
  <c r="F2597" i="1"/>
  <c r="F2596" i="1"/>
  <c r="F2595" i="1"/>
  <c r="F2594" i="1"/>
  <c r="F2593" i="1"/>
  <c r="F2592" i="1"/>
  <c r="F2591" i="1"/>
  <c r="F2590" i="1"/>
  <c r="F2589" i="1"/>
  <c r="F2588" i="1"/>
  <c r="F2587" i="1"/>
  <c r="F2586" i="1"/>
  <c r="F2585" i="1"/>
  <c r="F2584" i="1"/>
  <c r="F2583" i="1"/>
  <c r="F2582" i="1"/>
  <c r="F2581" i="1"/>
  <c r="F2580" i="1"/>
  <c r="F2579" i="1"/>
  <c r="F2578" i="1"/>
  <c r="F2577" i="1"/>
  <c r="F2576" i="1"/>
  <c r="F2575" i="1"/>
  <c r="F2574" i="1"/>
  <c r="F2573" i="1"/>
  <c r="F2572" i="1"/>
  <c r="F2571" i="1"/>
  <c r="F2570" i="1"/>
  <c r="F2569" i="1"/>
  <c r="F2568" i="1"/>
  <c r="F2567" i="1"/>
  <c r="F2566" i="1"/>
  <c r="F2565" i="1"/>
  <c r="F2564" i="1"/>
  <c r="F2563" i="1"/>
  <c r="F2562" i="1"/>
  <c r="F2561" i="1"/>
  <c r="F2560" i="1"/>
  <c r="F2559" i="1"/>
  <c r="F2558" i="1"/>
  <c r="F2557" i="1"/>
  <c r="F2556" i="1"/>
  <c r="F2555" i="1"/>
  <c r="F2554" i="1"/>
  <c r="F2553" i="1"/>
  <c r="F2552" i="1"/>
  <c r="F2551" i="1"/>
  <c r="F2550" i="1"/>
  <c r="F2549" i="1"/>
  <c r="F2548" i="1"/>
  <c r="F2547" i="1"/>
  <c r="F2546" i="1"/>
  <c r="F2545" i="1"/>
  <c r="F2544" i="1"/>
  <c r="F2543" i="1"/>
  <c r="F2542" i="1"/>
  <c r="F2541" i="1"/>
  <c r="F2540" i="1"/>
  <c r="F2539" i="1"/>
  <c r="F2538" i="1"/>
  <c r="F2537" i="1"/>
  <c r="F2536" i="1"/>
  <c r="F2535" i="1"/>
  <c r="F2534" i="1"/>
  <c r="F2533" i="1"/>
  <c r="F2532" i="1"/>
  <c r="F2531" i="1"/>
  <c r="F2530" i="1"/>
  <c r="F2529" i="1"/>
  <c r="F2528" i="1"/>
  <c r="F2527" i="1"/>
  <c r="F2526" i="1"/>
  <c r="F2525" i="1"/>
  <c r="F2524" i="1"/>
  <c r="F2523" i="1"/>
  <c r="F2522" i="1"/>
  <c r="F2521" i="1"/>
  <c r="F2520" i="1"/>
  <c r="F2519" i="1"/>
  <c r="F2518" i="1"/>
  <c r="F2517" i="1"/>
  <c r="F2516" i="1"/>
  <c r="F2515" i="1"/>
  <c r="F2514" i="1"/>
  <c r="F2513" i="1"/>
  <c r="F2512" i="1"/>
  <c r="F2511" i="1"/>
  <c r="F2510" i="1"/>
  <c r="F2509" i="1"/>
  <c r="F2508" i="1"/>
  <c r="F2507" i="1"/>
  <c r="F2506" i="1"/>
  <c r="F2505" i="1"/>
  <c r="F2504" i="1"/>
  <c r="F2503" i="1"/>
  <c r="F2502" i="1"/>
  <c r="F2501" i="1"/>
  <c r="F2500" i="1"/>
  <c r="F2499" i="1"/>
  <c r="F2498" i="1"/>
  <c r="F2497" i="1"/>
  <c r="F2496" i="1"/>
  <c r="F2495" i="1"/>
  <c r="F2494" i="1"/>
  <c r="F2493" i="1"/>
  <c r="F2492" i="1"/>
  <c r="F2491" i="1"/>
  <c r="F2490" i="1"/>
  <c r="F2489" i="1"/>
  <c r="F2488" i="1"/>
  <c r="F2487" i="1"/>
  <c r="F2486" i="1"/>
  <c r="F2485" i="1"/>
  <c r="F2484" i="1"/>
  <c r="F2483" i="1"/>
  <c r="F2482" i="1"/>
  <c r="F2481" i="1"/>
  <c r="F2480" i="1"/>
  <c r="F2479" i="1"/>
  <c r="F2478" i="1"/>
  <c r="F2477" i="1"/>
  <c r="F2476" i="1"/>
  <c r="F2475" i="1"/>
  <c r="F2474" i="1"/>
  <c r="F2473" i="1"/>
  <c r="F2472" i="1"/>
  <c r="F2471" i="1"/>
  <c r="F2470" i="1"/>
  <c r="F2469" i="1"/>
  <c r="F2468" i="1"/>
  <c r="F2467" i="1"/>
  <c r="F2466" i="1"/>
  <c r="F2465" i="1"/>
  <c r="F2464" i="1"/>
  <c r="F2463" i="1"/>
  <c r="F2462" i="1"/>
  <c r="F2461" i="1"/>
  <c r="F2460" i="1"/>
  <c r="F2459" i="1"/>
  <c r="F2458" i="1"/>
  <c r="F2457" i="1"/>
  <c r="F2456" i="1"/>
  <c r="F2455" i="1"/>
  <c r="F2454" i="1"/>
  <c r="F2453" i="1"/>
  <c r="F2452" i="1"/>
  <c r="F2451" i="1"/>
  <c r="F2450" i="1"/>
  <c r="F2449" i="1"/>
  <c r="F2448" i="1"/>
  <c r="F2447" i="1"/>
  <c r="F2446" i="1"/>
  <c r="F2445" i="1"/>
  <c r="F2444" i="1"/>
  <c r="F2443" i="1"/>
  <c r="F2442" i="1"/>
  <c r="F2441" i="1"/>
  <c r="F2440" i="1"/>
  <c r="F2439" i="1"/>
  <c r="F2438" i="1"/>
  <c r="F2437" i="1"/>
  <c r="F2436" i="1"/>
  <c r="F2435" i="1"/>
  <c r="F2434" i="1"/>
  <c r="F2433" i="1"/>
  <c r="F2432" i="1"/>
  <c r="F2431" i="1"/>
  <c r="F2430" i="1"/>
  <c r="F2429" i="1"/>
  <c r="F2428" i="1"/>
  <c r="F2427" i="1"/>
  <c r="F2426" i="1"/>
  <c r="F2425" i="1"/>
  <c r="F2424" i="1"/>
  <c r="F2423" i="1"/>
  <c r="F2422" i="1"/>
  <c r="F2421" i="1"/>
  <c r="F2420" i="1"/>
  <c r="F2419" i="1"/>
  <c r="F2418" i="1"/>
  <c r="F2417" i="1"/>
  <c r="F2416" i="1"/>
  <c r="F2415" i="1"/>
  <c r="F2414" i="1"/>
  <c r="F2413" i="1"/>
  <c r="F2412" i="1"/>
  <c r="F2411" i="1"/>
  <c r="F2410" i="1"/>
  <c r="F2409" i="1"/>
  <c r="F2408" i="1"/>
  <c r="F2407" i="1"/>
  <c r="F2406" i="1"/>
  <c r="F2405" i="1"/>
  <c r="F2404" i="1"/>
  <c r="F2403" i="1"/>
  <c r="F2402" i="1"/>
  <c r="F2401" i="1"/>
  <c r="F2400" i="1"/>
  <c r="F2399" i="1"/>
  <c r="F2398" i="1"/>
  <c r="F2397" i="1"/>
  <c r="F2396" i="1"/>
  <c r="F2395" i="1"/>
  <c r="F2394" i="1"/>
  <c r="F2393" i="1"/>
  <c r="F2392" i="1"/>
  <c r="F2391" i="1"/>
  <c r="F2390" i="1"/>
  <c r="F2389" i="1"/>
  <c r="F2388" i="1"/>
  <c r="F2387" i="1"/>
  <c r="F2386" i="1"/>
  <c r="F2385" i="1"/>
  <c r="F2384" i="1"/>
  <c r="F2383" i="1"/>
  <c r="F2382" i="1"/>
  <c r="F2381" i="1"/>
  <c r="F2380" i="1"/>
  <c r="F2379" i="1"/>
  <c r="F2378" i="1"/>
  <c r="F2377" i="1"/>
  <c r="F2376" i="1"/>
  <c r="F2375" i="1"/>
  <c r="F2374" i="1"/>
  <c r="F2373" i="1"/>
  <c r="F2372" i="1"/>
  <c r="F2371" i="1"/>
  <c r="F2370" i="1"/>
  <c r="F2369" i="1"/>
  <c r="F2368" i="1"/>
  <c r="F2367" i="1"/>
  <c r="F2366" i="1"/>
  <c r="F2365" i="1"/>
  <c r="F2364" i="1"/>
  <c r="F2363" i="1"/>
  <c r="F2362" i="1"/>
  <c r="F2361" i="1"/>
  <c r="F2360" i="1"/>
  <c r="F2359" i="1"/>
  <c r="F2358" i="1"/>
  <c r="F2357" i="1"/>
  <c r="F2356" i="1"/>
  <c r="F2355" i="1"/>
  <c r="F2354" i="1"/>
  <c r="F2353" i="1"/>
  <c r="F2352" i="1"/>
  <c r="F2351" i="1"/>
  <c r="F2350" i="1"/>
  <c r="F2349" i="1"/>
  <c r="F2348" i="1"/>
  <c r="F2347" i="1"/>
  <c r="F2346" i="1"/>
  <c r="F2345" i="1"/>
  <c r="F2344" i="1"/>
  <c r="F2343" i="1"/>
  <c r="F2342" i="1"/>
  <c r="F2341" i="1"/>
  <c r="F2340" i="1"/>
  <c r="F2339" i="1"/>
  <c r="F2338" i="1"/>
  <c r="F2337" i="1"/>
  <c r="F2336" i="1"/>
  <c r="F2335" i="1"/>
  <c r="F2334" i="1"/>
  <c r="F2333" i="1"/>
  <c r="F2332" i="1"/>
  <c r="F2331" i="1"/>
  <c r="F2330" i="1"/>
  <c r="F2329" i="1"/>
  <c r="F2328" i="1"/>
  <c r="F2327" i="1"/>
  <c r="F2326" i="1"/>
  <c r="F2325" i="1"/>
  <c r="F2324" i="1"/>
  <c r="F2323" i="1"/>
  <c r="F2322" i="1"/>
  <c r="F2321" i="1"/>
  <c r="F2320" i="1"/>
  <c r="F2319" i="1"/>
  <c r="F2318" i="1"/>
  <c r="F2317" i="1"/>
  <c r="F2316" i="1"/>
  <c r="F2315" i="1"/>
  <c r="F2314" i="1"/>
  <c r="F2313" i="1"/>
  <c r="F2312" i="1"/>
  <c r="F2311" i="1"/>
  <c r="F2310" i="1"/>
  <c r="F2309" i="1"/>
  <c r="F2308" i="1"/>
  <c r="F2307" i="1"/>
  <c r="F2306" i="1"/>
  <c r="F2305" i="1"/>
  <c r="F2304" i="1"/>
  <c r="F2303" i="1"/>
  <c r="F2302" i="1"/>
  <c r="F2301" i="1"/>
  <c r="F2300" i="1"/>
  <c r="F2299" i="1"/>
  <c r="F2298" i="1"/>
  <c r="F2297" i="1"/>
  <c r="F2296" i="1"/>
  <c r="F2295" i="1"/>
  <c r="F2294" i="1"/>
  <c r="F2293" i="1"/>
  <c r="F2292" i="1"/>
  <c r="F2291" i="1"/>
  <c r="F2290" i="1"/>
  <c r="F2289" i="1"/>
  <c r="F2288" i="1"/>
  <c r="F2287" i="1"/>
  <c r="F2286" i="1"/>
  <c r="F2285" i="1"/>
  <c r="F2284" i="1"/>
  <c r="F2283" i="1"/>
  <c r="F2282" i="1"/>
  <c r="F2281" i="1"/>
  <c r="F2280" i="1"/>
  <c r="F2279" i="1"/>
  <c r="F2278" i="1"/>
  <c r="F2277" i="1"/>
  <c r="F2276" i="1"/>
  <c r="F2275" i="1"/>
  <c r="F2274" i="1"/>
  <c r="F2273" i="1"/>
  <c r="F2272" i="1"/>
  <c r="F2271" i="1"/>
  <c r="F2270" i="1"/>
  <c r="F2269" i="1"/>
  <c r="F2268" i="1"/>
  <c r="F2267" i="1"/>
  <c r="F2266" i="1"/>
  <c r="F2265" i="1"/>
  <c r="F2264" i="1"/>
  <c r="F2263" i="1"/>
  <c r="F2262" i="1"/>
  <c r="F2261" i="1"/>
  <c r="F2260" i="1"/>
  <c r="F2259" i="1"/>
  <c r="F2258" i="1"/>
  <c r="F2257" i="1"/>
  <c r="F2256" i="1"/>
  <c r="F2255" i="1"/>
  <c r="F2254" i="1"/>
  <c r="F2253" i="1"/>
  <c r="F2252" i="1"/>
  <c r="F2251" i="1"/>
  <c r="F2250" i="1"/>
  <c r="F2249" i="1"/>
  <c r="F2248" i="1"/>
  <c r="F2247" i="1"/>
  <c r="F2246" i="1"/>
  <c r="F2245" i="1"/>
  <c r="F2244" i="1"/>
  <c r="F2243" i="1"/>
  <c r="F2242" i="1"/>
  <c r="F2241" i="1"/>
  <c r="F2240" i="1"/>
  <c r="F2239" i="1"/>
  <c r="F2238" i="1"/>
  <c r="F2237" i="1"/>
  <c r="F2236" i="1"/>
  <c r="F2235" i="1"/>
  <c r="F2234" i="1"/>
  <c r="F2233" i="1"/>
  <c r="F2232" i="1"/>
  <c r="F2231" i="1"/>
  <c r="F2230" i="1"/>
  <c r="F2229" i="1"/>
  <c r="F2228" i="1"/>
  <c r="F2227" i="1"/>
  <c r="F2226" i="1"/>
  <c r="F2225" i="1"/>
  <c r="F2224" i="1"/>
  <c r="F2223" i="1"/>
  <c r="F2222" i="1"/>
  <c r="F2221" i="1"/>
  <c r="F2220" i="1"/>
  <c r="F2219" i="1"/>
  <c r="F2218" i="1"/>
  <c r="F2217" i="1"/>
  <c r="F2216" i="1"/>
  <c r="F2215" i="1"/>
  <c r="F2214" i="1"/>
  <c r="F2213" i="1"/>
  <c r="F2212" i="1"/>
  <c r="F2211" i="1"/>
  <c r="F2210" i="1"/>
  <c r="F2209" i="1"/>
  <c r="F2208" i="1"/>
  <c r="F2207" i="1"/>
  <c r="F2206" i="1"/>
  <c r="F2205" i="1"/>
  <c r="F2204" i="1"/>
  <c r="F2203" i="1"/>
  <c r="F2202" i="1"/>
  <c r="F2201" i="1"/>
  <c r="F2200" i="1"/>
  <c r="F2199" i="1"/>
  <c r="F2198" i="1"/>
  <c r="F2197" i="1"/>
  <c r="F2196" i="1"/>
  <c r="F2195" i="1"/>
  <c r="F2194" i="1"/>
  <c r="F2193" i="1"/>
  <c r="F2192" i="1"/>
  <c r="F2191" i="1"/>
  <c r="F2190" i="1"/>
  <c r="F2189" i="1"/>
  <c r="F2188" i="1"/>
  <c r="F2187" i="1"/>
  <c r="F2186" i="1"/>
  <c r="F2185" i="1"/>
  <c r="F2184" i="1"/>
  <c r="F2183" i="1"/>
  <c r="F2182" i="1"/>
  <c r="F2181" i="1"/>
  <c r="F2180" i="1"/>
  <c r="F2179" i="1"/>
  <c r="F2178" i="1"/>
  <c r="F2177" i="1"/>
  <c r="F2176" i="1"/>
  <c r="F2175" i="1"/>
  <c r="F2174" i="1"/>
  <c r="F2173" i="1"/>
  <c r="F2172" i="1"/>
  <c r="F2171" i="1"/>
  <c r="F2170" i="1"/>
  <c r="F2169" i="1"/>
  <c r="F2168" i="1"/>
  <c r="F2167" i="1"/>
  <c r="F2166" i="1"/>
  <c r="F2165" i="1"/>
  <c r="F2164" i="1"/>
  <c r="F2163" i="1"/>
  <c r="F2162" i="1"/>
  <c r="F2161" i="1"/>
  <c r="F2160" i="1"/>
  <c r="F2159" i="1"/>
  <c r="F2158" i="1"/>
  <c r="F2157" i="1"/>
  <c r="F2156" i="1"/>
  <c r="F2155" i="1"/>
  <c r="F2154" i="1"/>
  <c r="F2153" i="1"/>
  <c r="F2152" i="1"/>
  <c r="F2151" i="1"/>
  <c r="F2150" i="1"/>
  <c r="F2149" i="1"/>
  <c r="F2148" i="1"/>
  <c r="F2147" i="1"/>
  <c r="F2146" i="1"/>
  <c r="F2145" i="1"/>
  <c r="F2144" i="1"/>
  <c r="F2143" i="1"/>
  <c r="F2142" i="1"/>
  <c r="F2141" i="1"/>
  <c r="F2140" i="1"/>
  <c r="F2139" i="1"/>
  <c r="F2138" i="1"/>
  <c r="F2137" i="1"/>
  <c r="F2136" i="1"/>
  <c r="F2135" i="1"/>
  <c r="F2134" i="1"/>
  <c r="F2133" i="1"/>
  <c r="F2132" i="1"/>
  <c r="F2131" i="1"/>
  <c r="F2130" i="1"/>
  <c r="F2129" i="1"/>
  <c r="F2128" i="1"/>
  <c r="F2127" i="1"/>
  <c r="F2126" i="1"/>
  <c r="F2125" i="1"/>
  <c r="F2124" i="1"/>
  <c r="F2123" i="1"/>
  <c r="F2122" i="1"/>
  <c r="F2121" i="1"/>
  <c r="F2120" i="1"/>
  <c r="F2119" i="1"/>
  <c r="F2118" i="1"/>
  <c r="F2117" i="1"/>
  <c r="F2116" i="1"/>
  <c r="F2115" i="1"/>
  <c r="F2114" i="1"/>
  <c r="F2113" i="1"/>
  <c r="F2112" i="1"/>
  <c r="F2111" i="1"/>
  <c r="F2110" i="1"/>
  <c r="F2109" i="1"/>
  <c r="F2108" i="1"/>
  <c r="F2107" i="1"/>
  <c r="F2106" i="1"/>
  <c r="F2105" i="1"/>
  <c r="F2104" i="1"/>
  <c r="F2103" i="1"/>
  <c r="F2102" i="1"/>
  <c r="F2101" i="1"/>
  <c r="F2100" i="1"/>
  <c r="F2099" i="1"/>
  <c r="F2098" i="1"/>
  <c r="F2097" i="1"/>
  <c r="F2096" i="1"/>
  <c r="F2095" i="1"/>
  <c r="F2094" i="1"/>
  <c r="F2093" i="1"/>
  <c r="F2092" i="1"/>
  <c r="F2091" i="1"/>
  <c r="F2090" i="1"/>
  <c r="F2089" i="1"/>
  <c r="F2088" i="1"/>
  <c r="F2087" i="1"/>
  <c r="F2086" i="1"/>
  <c r="F2085" i="1"/>
  <c r="F2084" i="1"/>
  <c r="F2083" i="1"/>
  <c r="F2082" i="1"/>
  <c r="F2081" i="1"/>
  <c r="F2080" i="1"/>
  <c r="F2079" i="1"/>
  <c r="F2078" i="1"/>
  <c r="F2077" i="1"/>
  <c r="F2076" i="1"/>
  <c r="F2075" i="1"/>
  <c r="F2074" i="1"/>
  <c r="F2073" i="1"/>
  <c r="F2072" i="1"/>
  <c r="F2071" i="1"/>
  <c r="F2070" i="1"/>
  <c r="F2069" i="1"/>
  <c r="F2068" i="1"/>
  <c r="F2067" i="1"/>
  <c r="F2066" i="1"/>
  <c r="F2065" i="1"/>
  <c r="F2064" i="1"/>
  <c r="F2063" i="1"/>
  <c r="F2062" i="1"/>
  <c r="F2061" i="1"/>
  <c r="F2060" i="1"/>
  <c r="F2059" i="1"/>
  <c r="F2058" i="1"/>
  <c r="F2057" i="1"/>
  <c r="F2056" i="1"/>
  <c r="F2055" i="1"/>
  <c r="F2054" i="1"/>
  <c r="F2053" i="1"/>
  <c r="F2052" i="1"/>
  <c r="F2051" i="1"/>
  <c r="F2050" i="1"/>
  <c r="F2049" i="1"/>
  <c r="F2048" i="1"/>
  <c r="F2047" i="1"/>
  <c r="F2046" i="1"/>
  <c r="F2045" i="1"/>
  <c r="F2044" i="1"/>
  <c r="F2043" i="1"/>
  <c r="F2042" i="1"/>
  <c r="F2041" i="1"/>
  <c r="F2040" i="1"/>
  <c r="F2039" i="1"/>
  <c r="F2038" i="1"/>
  <c r="F2037" i="1"/>
  <c r="F2036" i="1"/>
  <c r="F2035" i="1"/>
  <c r="F2034" i="1"/>
  <c r="F2033" i="1"/>
  <c r="F2032" i="1"/>
  <c r="F2031" i="1"/>
  <c r="F2030" i="1"/>
  <c r="F2029" i="1"/>
  <c r="F2028" i="1"/>
  <c r="F2027" i="1"/>
  <c r="F2026" i="1"/>
  <c r="F2025" i="1"/>
  <c r="F2024" i="1"/>
  <c r="F2023" i="1"/>
  <c r="F2022" i="1"/>
  <c r="F2021" i="1"/>
  <c r="F2020" i="1"/>
  <c r="F2019" i="1"/>
  <c r="F2018" i="1"/>
  <c r="F2017" i="1"/>
  <c r="F2016" i="1"/>
  <c r="F2015" i="1"/>
  <c r="F2014" i="1"/>
  <c r="F2013" i="1"/>
  <c r="F2012" i="1"/>
  <c r="F2011" i="1"/>
  <c r="F2010" i="1"/>
  <c r="F2009" i="1"/>
  <c r="F2008" i="1"/>
  <c r="F2007" i="1"/>
  <c r="F2006" i="1"/>
  <c r="F2005" i="1"/>
  <c r="F2004" i="1"/>
  <c r="F2003" i="1"/>
  <c r="F2002" i="1"/>
  <c r="F2001" i="1"/>
  <c r="F2000" i="1"/>
  <c r="F1999" i="1"/>
  <c r="F1998" i="1"/>
  <c r="F1997" i="1"/>
  <c r="F1996" i="1"/>
  <c r="F1995" i="1"/>
  <c r="F1994" i="1"/>
  <c r="F1993" i="1"/>
  <c r="F1992" i="1"/>
  <c r="F1991" i="1"/>
  <c r="F1990" i="1"/>
  <c r="F1989" i="1"/>
  <c r="F1988" i="1"/>
  <c r="F1987" i="1"/>
  <c r="F1986" i="1"/>
  <c r="F1985" i="1"/>
  <c r="F1984" i="1"/>
  <c r="F1983" i="1"/>
  <c r="F1982" i="1"/>
  <c r="F1981" i="1"/>
  <c r="F1980" i="1"/>
  <c r="F1979" i="1"/>
  <c r="F1978" i="1"/>
  <c r="F1977" i="1"/>
  <c r="F1976" i="1"/>
  <c r="F1975" i="1"/>
  <c r="F1974" i="1"/>
  <c r="F1973" i="1"/>
  <c r="F1972" i="1"/>
  <c r="F1971" i="1"/>
  <c r="F1970" i="1"/>
  <c r="F1969" i="1"/>
  <c r="F1968" i="1"/>
  <c r="F1967" i="1"/>
  <c r="F1966" i="1"/>
  <c r="F1965" i="1"/>
  <c r="F1964" i="1"/>
  <c r="F1963" i="1"/>
  <c r="F1962" i="1"/>
  <c r="F1961" i="1"/>
  <c r="F1960" i="1"/>
  <c r="F1959" i="1"/>
  <c r="F1958" i="1"/>
  <c r="F1957" i="1"/>
  <c r="F1956" i="1"/>
  <c r="F1955" i="1"/>
  <c r="F1954" i="1"/>
  <c r="F1953" i="1"/>
  <c r="F1952" i="1"/>
  <c r="F1951" i="1"/>
  <c r="F1950" i="1"/>
  <c r="F1949" i="1"/>
  <c r="F1948" i="1"/>
  <c r="F1947" i="1"/>
  <c r="F1946" i="1"/>
  <c r="F1945" i="1"/>
  <c r="F1944" i="1"/>
  <c r="F1943" i="1"/>
  <c r="F1942" i="1"/>
  <c r="F1941" i="1"/>
  <c r="F1940" i="1"/>
  <c r="F1939" i="1"/>
  <c r="F1938" i="1"/>
  <c r="F1937" i="1"/>
  <c r="F1936" i="1"/>
  <c r="F1935" i="1"/>
  <c r="F1934" i="1"/>
  <c r="F1933" i="1"/>
  <c r="F1932" i="1"/>
  <c r="F1931" i="1"/>
  <c r="F1930" i="1"/>
  <c r="F1929" i="1"/>
  <c r="F1928" i="1"/>
  <c r="F1927" i="1"/>
  <c r="F1926" i="1"/>
  <c r="F1925" i="1"/>
  <c r="F1924" i="1"/>
  <c r="F1923" i="1"/>
  <c r="F1922" i="1"/>
  <c r="F1921" i="1"/>
  <c r="F1920" i="1"/>
  <c r="F1919" i="1"/>
  <c r="F1918" i="1"/>
  <c r="F1917" i="1"/>
  <c r="F1916" i="1"/>
  <c r="F1915" i="1"/>
  <c r="F1914" i="1"/>
  <c r="F1913" i="1"/>
  <c r="F1912" i="1"/>
  <c r="F1911" i="1"/>
  <c r="F1910" i="1"/>
  <c r="F1909" i="1"/>
  <c r="F1908" i="1"/>
  <c r="F1907" i="1"/>
  <c r="F1906" i="1"/>
  <c r="F1905" i="1"/>
  <c r="F1904" i="1"/>
  <c r="F1903" i="1"/>
  <c r="F1902" i="1"/>
  <c r="F1901" i="1"/>
  <c r="F1900" i="1"/>
  <c r="F1899" i="1"/>
  <c r="F1898" i="1"/>
  <c r="F1897" i="1"/>
  <c r="F1896" i="1"/>
  <c r="F1895" i="1"/>
  <c r="F1894" i="1"/>
  <c r="F1893" i="1"/>
  <c r="F1892" i="1"/>
  <c r="F1891" i="1"/>
  <c r="F1890" i="1"/>
  <c r="F1889" i="1"/>
  <c r="F1888" i="1"/>
  <c r="F1887" i="1"/>
  <c r="F1886" i="1"/>
  <c r="F1885" i="1"/>
  <c r="F1884" i="1"/>
  <c r="F1883" i="1"/>
  <c r="F1882" i="1"/>
  <c r="F1881" i="1"/>
  <c r="F1880" i="1"/>
  <c r="F1879" i="1"/>
  <c r="F1878" i="1"/>
  <c r="F1877" i="1"/>
  <c r="F1876" i="1"/>
  <c r="F1875" i="1"/>
  <c r="F1874" i="1"/>
  <c r="F1873" i="1"/>
  <c r="F1872" i="1"/>
  <c r="F1871" i="1"/>
  <c r="F1870" i="1"/>
  <c r="F1869" i="1"/>
  <c r="F1868" i="1"/>
  <c r="F1867" i="1"/>
  <c r="F1866" i="1"/>
  <c r="F1865" i="1"/>
  <c r="F1864" i="1"/>
  <c r="F1863" i="1"/>
  <c r="F1862" i="1"/>
  <c r="F1861" i="1"/>
  <c r="F1860" i="1"/>
  <c r="F1859" i="1"/>
  <c r="F1858" i="1"/>
  <c r="F1857" i="1"/>
  <c r="F1856" i="1"/>
  <c r="F1855" i="1"/>
  <c r="F1854" i="1"/>
  <c r="F1853" i="1"/>
  <c r="F1852" i="1"/>
  <c r="F1851" i="1"/>
  <c r="F1850" i="1"/>
  <c r="F1849" i="1"/>
  <c r="F1848" i="1"/>
  <c r="F1847" i="1"/>
  <c r="F1846" i="1"/>
  <c r="F1845" i="1"/>
  <c r="F1844" i="1"/>
  <c r="F1843" i="1"/>
  <c r="F1842" i="1"/>
  <c r="F1841" i="1"/>
  <c r="F1840" i="1"/>
  <c r="F1839" i="1"/>
  <c r="F1838" i="1"/>
  <c r="F1837" i="1"/>
  <c r="F1836" i="1"/>
  <c r="F1835" i="1"/>
  <c r="F1834" i="1"/>
  <c r="F1833" i="1"/>
  <c r="F1832" i="1"/>
  <c r="F1831" i="1"/>
  <c r="F1830" i="1"/>
  <c r="F1829" i="1"/>
  <c r="F1828" i="1"/>
  <c r="F1827" i="1"/>
  <c r="F1826" i="1"/>
  <c r="F1825" i="1"/>
  <c r="F1824" i="1"/>
  <c r="F1823" i="1"/>
  <c r="F1822" i="1"/>
  <c r="F1821" i="1"/>
  <c r="F1820" i="1"/>
  <c r="F1819" i="1"/>
  <c r="F1818" i="1"/>
  <c r="F1817" i="1"/>
  <c r="F1816" i="1"/>
  <c r="F1815" i="1"/>
  <c r="F1814" i="1"/>
  <c r="F1813" i="1"/>
  <c r="F1812" i="1"/>
  <c r="F1811" i="1"/>
  <c r="F1810" i="1"/>
  <c r="F1809" i="1"/>
  <c r="F1808" i="1"/>
  <c r="F1807" i="1"/>
  <c r="F1806" i="1"/>
  <c r="F1805" i="1"/>
  <c r="F1804" i="1"/>
  <c r="F1803" i="1"/>
  <c r="F1802" i="1"/>
  <c r="F1801" i="1"/>
  <c r="F1800" i="1"/>
  <c r="F1799" i="1"/>
  <c r="F1798" i="1"/>
  <c r="F1797" i="1"/>
  <c r="F1796" i="1"/>
  <c r="F1795" i="1"/>
  <c r="F1794" i="1"/>
  <c r="F1793" i="1"/>
  <c r="F1792" i="1"/>
  <c r="F1791" i="1"/>
  <c r="F1790" i="1"/>
  <c r="F1789" i="1"/>
  <c r="F1788" i="1"/>
  <c r="F1787" i="1"/>
  <c r="F1786" i="1"/>
  <c r="F1785" i="1"/>
  <c r="F1784" i="1"/>
  <c r="F1783" i="1"/>
  <c r="F1782" i="1"/>
  <c r="F1781" i="1"/>
  <c r="F1780" i="1"/>
  <c r="F1779" i="1"/>
  <c r="F1778" i="1"/>
  <c r="F1777" i="1"/>
  <c r="F1776" i="1"/>
  <c r="F1775" i="1"/>
  <c r="F1774" i="1"/>
  <c r="F1773" i="1"/>
  <c r="F1772" i="1"/>
  <c r="F1771" i="1"/>
  <c r="F1770" i="1"/>
  <c r="F1769" i="1"/>
  <c r="F1768" i="1"/>
  <c r="F1767" i="1"/>
  <c r="F1766" i="1"/>
  <c r="F1765" i="1"/>
  <c r="F1764" i="1"/>
  <c r="F1763" i="1"/>
  <c r="F1762" i="1"/>
  <c r="F1761" i="1"/>
  <c r="F1760" i="1"/>
  <c r="F1759" i="1"/>
  <c r="F1758" i="1"/>
  <c r="F1757" i="1"/>
  <c r="F1756" i="1"/>
  <c r="F1755" i="1"/>
  <c r="F1754" i="1"/>
  <c r="F1753" i="1"/>
  <c r="F1752" i="1"/>
  <c r="F1751" i="1"/>
  <c r="F1750" i="1"/>
  <c r="F1749" i="1"/>
  <c r="F1748" i="1"/>
  <c r="F1747" i="1"/>
  <c r="F1746" i="1"/>
  <c r="F1745" i="1"/>
  <c r="F1744" i="1"/>
  <c r="F1743" i="1"/>
  <c r="F1742" i="1"/>
  <c r="F1741" i="1"/>
  <c r="F1740" i="1"/>
  <c r="F1739" i="1"/>
  <c r="F1738" i="1"/>
  <c r="F1737" i="1"/>
  <c r="F1736" i="1"/>
  <c r="F1735" i="1"/>
  <c r="F1734" i="1"/>
  <c r="F1733" i="1"/>
  <c r="F1732" i="1"/>
  <c r="F1731" i="1"/>
  <c r="F1730" i="1"/>
  <c r="F1729" i="1"/>
  <c r="F1728" i="1"/>
  <c r="F1727" i="1"/>
  <c r="F1726" i="1"/>
  <c r="F1725" i="1"/>
  <c r="F1724" i="1"/>
  <c r="F1723" i="1"/>
  <c r="F1722" i="1"/>
  <c r="F1721" i="1"/>
  <c r="F1720" i="1"/>
  <c r="F1719" i="1"/>
  <c r="F1718" i="1"/>
  <c r="F1717" i="1"/>
  <c r="F1716" i="1"/>
  <c r="F1715" i="1"/>
  <c r="F1714" i="1"/>
  <c r="F1713" i="1"/>
  <c r="F1712" i="1"/>
  <c r="F1711" i="1"/>
  <c r="F1710" i="1"/>
  <c r="F1709" i="1"/>
  <c r="F1708" i="1"/>
  <c r="F1707" i="1"/>
  <c r="F1706" i="1"/>
  <c r="F1705" i="1"/>
  <c r="F1704" i="1"/>
  <c r="F1703" i="1"/>
  <c r="F1702" i="1"/>
  <c r="F1701" i="1"/>
  <c r="F1700" i="1"/>
  <c r="F1699" i="1"/>
  <c r="F1698" i="1"/>
  <c r="F1697" i="1"/>
  <c r="F1696" i="1"/>
  <c r="F1695" i="1"/>
  <c r="F1694" i="1"/>
  <c r="F1693" i="1"/>
  <c r="F1692" i="1"/>
  <c r="F1691" i="1"/>
  <c r="F1690" i="1"/>
  <c r="F1689" i="1"/>
  <c r="F1688" i="1"/>
  <c r="F1687" i="1"/>
  <c r="F1686" i="1"/>
  <c r="F1685" i="1"/>
  <c r="F1684" i="1"/>
  <c r="F1683" i="1"/>
  <c r="F1682" i="1"/>
  <c r="F1681" i="1"/>
  <c r="F1680" i="1"/>
  <c r="F1679" i="1"/>
  <c r="F1678" i="1"/>
  <c r="F1677" i="1"/>
  <c r="F1676" i="1"/>
  <c r="F1675" i="1"/>
  <c r="F1674" i="1"/>
  <c r="F1673" i="1"/>
  <c r="F1672" i="1"/>
  <c r="F1671" i="1"/>
  <c r="F1670" i="1"/>
  <c r="F1669" i="1"/>
  <c r="F1668" i="1"/>
  <c r="F1667" i="1"/>
  <c r="F1666" i="1"/>
  <c r="F1665" i="1"/>
  <c r="F1664" i="1"/>
  <c r="F1663" i="1"/>
  <c r="F1662" i="1"/>
  <c r="F1661" i="1"/>
  <c r="F1660" i="1"/>
  <c r="F1659" i="1"/>
  <c r="F1658" i="1"/>
  <c r="F1657" i="1"/>
  <c r="F1656" i="1"/>
  <c r="F1655" i="1"/>
  <c r="F1654" i="1"/>
  <c r="F1653" i="1"/>
  <c r="F1652" i="1"/>
  <c r="F1651" i="1"/>
  <c r="F1650" i="1"/>
  <c r="F1649" i="1"/>
  <c r="F1648" i="1"/>
  <c r="F1647" i="1"/>
  <c r="F1646" i="1"/>
  <c r="F1645" i="1"/>
  <c r="F1644" i="1"/>
  <c r="F1643" i="1"/>
  <c r="F1642" i="1"/>
  <c r="F1641" i="1"/>
  <c r="F1640" i="1"/>
  <c r="F1639" i="1"/>
  <c r="F1638" i="1"/>
  <c r="F1637" i="1"/>
  <c r="F1636" i="1"/>
  <c r="F1635" i="1"/>
  <c r="F1634" i="1"/>
  <c r="F1633" i="1"/>
  <c r="F1632" i="1"/>
  <c r="F1631" i="1"/>
  <c r="F1630" i="1"/>
  <c r="F1629" i="1"/>
  <c r="F1628" i="1"/>
  <c r="F1627" i="1"/>
  <c r="F1626" i="1"/>
  <c r="F1625" i="1"/>
  <c r="F1624" i="1"/>
  <c r="F1623" i="1"/>
  <c r="F1622" i="1"/>
  <c r="F1621" i="1"/>
  <c r="F1620" i="1"/>
  <c r="F1619" i="1"/>
  <c r="F1618" i="1"/>
  <c r="F1617" i="1"/>
  <c r="F1616" i="1"/>
  <c r="F1615" i="1"/>
  <c r="F1614" i="1"/>
  <c r="F1613" i="1"/>
  <c r="F1612" i="1"/>
  <c r="F1611" i="1"/>
  <c r="F1610" i="1"/>
  <c r="F1609" i="1"/>
  <c r="F1608" i="1"/>
  <c r="F1607" i="1"/>
  <c r="F1606" i="1"/>
  <c r="F1605" i="1"/>
  <c r="F1604" i="1"/>
  <c r="F1603" i="1"/>
  <c r="F1602" i="1"/>
  <c r="F1601" i="1"/>
  <c r="F1600" i="1"/>
  <c r="F1599" i="1"/>
  <c r="F1598" i="1"/>
  <c r="F1597" i="1"/>
  <c r="F1596" i="1"/>
  <c r="F1595" i="1"/>
  <c r="F1594" i="1"/>
  <c r="F1593" i="1"/>
  <c r="F1592" i="1"/>
  <c r="F1591" i="1"/>
  <c r="F1590" i="1"/>
  <c r="F1589" i="1"/>
  <c r="F1588" i="1"/>
  <c r="F1587" i="1"/>
  <c r="F1586" i="1"/>
  <c r="F1585" i="1"/>
  <c r="F1584" i="1"/>
  <c r="F1583" i="1"/>
  <c r="F1582" i="1"/>
  <c r="F1581" i="1"/>
  <c r="F1580" i="1"/>
  <c r="F1579" i="1"/>
  <c r="F1578" i="1"/>
  <c r="F1577" i="1"/>
  <c r="F1576" i="1"/>
  <c r="F1575" i="1"/>
  <c r="F1574" i="1"/>
  <c r="F1573" i="1"/>
  <c r="F1572" i="1"/>
  <c r="F1571" i="1"/>
  <c r="F1570" i="1"/>
  <c r="F1569" i="1"/>
  <c r="F1568" i="1"/>
  <c r="F1567" i="1"/>
  <c r="F1566" i="1"/>
  <c r="F1565" i="1"/>
  <c r="F1564" i="1"/>
  <c r="F1563" i="1"/>
  <c r="F1562" i="1"/>
  <c r="F1561" i="1"/>
  <c r="F1560" i="1"/>
  <c r="F1559" i="1"/>
  <c r="F1558" i="1"/>
  <c r="F1557" i="1"/>
  <c r="F1556" i="1"/>
  <c r="F1555" i="1"/>
  <c r="F1554" i="1"/>
  <c r="F1553" i="1"/>
  <c r="F1552" i="1"/>
  <c r="F1551" i="1"/>
  <c r="F1550" i="1"/>
  <c r="F1549" i="1"/>
  <c r="F1548" i="1"/>
  <c r="F1547" i="1"/>
  <c r="F1546" i="1"/>
  <c r="F1545" i="1"/>
  <c r="F1544" i="1"/>
  <c r="F1543" i="1"/>
  <c r="F1542" i="1"/>
  <c r="F1541" i="1"/>
  <c r="F1540" i="1"/>
  <c r="F1539" i="1"/>
  <c r="F1538" i="1"/>
  <c r="F1537" i="1"/>
  <c r="F1536" i="1"/>
  <c r="F1535" i="1"/>
  <c r="F1534" i="1"/>
  <c r="F1533" i="1"/>
  <c r="F1532" i="1"/>
  <c r="F1531" i="1"/>
  <c r="F1530" i="1"/>
  <c r="F1529" i="1"/>
  <c r="F1528" i="1"/>
  <c r="F1527" i="1"/>
  <c r="F1526" i="1"/>
  <c r="F1525" i="1"/>
  <c r="F1524" i="1"/>
  <c r="F1523" i="1"/>
  <c r="F1522" i="1"/>
  <c r="F1521" i="1"/>
  <c r="F1520" i="1"/>
  <c r="F1519" i="1"/>
  <c r="F1518" i="1"/>
  <c r="F1517" i="1"/>
  <c r="F1516" i="1"/>
  <c r="F1515" i="1"/>
  <c r="F1514" i="1"/>
  <c r="F1513" i="1"/>
  <c r="F1512" i="1"/>
  <c r="F1511" i="1"/>
  <c r="F1510" i="1"/>
  <c r="F1509" i="1"/>
  <c r="F1508" i="1"/>
  <c r="F1507" i="1"/>
  <c r="F1506" i="1"/>
  <c r="F1505" i="1"/>
  <c r="F1504" i="1"/>
  <c r="F1503" i="1"/>
  <c r="F1502" i="1"/>
  <c r="F1501" i="1"/>
  <c r="F1500" i="1"/>
  <c r="F1499" i="1"/>
  <c r="F1498" i="1"/>
  <c r="F1497" i="1"/>
  <c r="F1496" i="1"/>
  <c r="F1495" i="1"/>
  <c r="F1494" i="1"/>
  <c r="F1493" i="1"/>
  <c r="F1492" i="1"/>
  <c r="F1491" i="1"/>
  <c r="F1490" i="1"/>
  <c r="F1489" i="1"/>
  <c r="F1488" i="1"/>
  <c r="F1487" i="1"/>
  <c r="F1486" i="1"/>
  <c r="F1485" i="1"/>
  <c r="F1484" i="1"/>
  <c r="F1483" i="1"/>
  <c r="F1482" i="1"/>
  <c r="F1481" i="1"/>
  <c r="F1480" i="1"/>
  <c r="F1479" i="1"/>
  <c r="F1478" i="1"/>
  <c r="F1477" i="1"/>
  <c r="F1476" i="1"/>
  <c r="F1475" i="1"/>
  <c r="F1474" i="1"/>
  <c r="F1473" i="1"/>
  <c r="F1472" i="1"/>
  <c r="F1471" i="1"/>
  <c r="F1470" i="1"/>
  <c r="F1469" i="1"/>
  <c r="F1468" i="1"/>
  <c r="F1467" i="1"/>
  <c r="F1466" i="1"/>
  <c r="F1465" i="1"/>
  <c r="F1464" i="1"/>
  <c r="F1463" i="1"/>
  <c r="F1462" i="1"/>
  <c r="F1461" i="1"/>
  <c r="F1460" i="1"/>
  <c r="F1459" i="1"/>
  <c r="F1458" i="1"/>
  <c r="F1457" i="1"/>
  <c r="F1456" i="1"/>
  <c r="F1455" i="1"/>
  <c r="F1454" i="1"/>
  <c r="F1453" i="1"/>
  <c r="F1452" i="1"/>
  <c r="F1451" i="1"/>
  <c r="F1450" i="1"/>
  <c r="F1449" i="1"/>
  <c r="F1448" i="1"/>
  <c r="F1447" i="1"/>
  <c r="F1446" i="1"/>
  <c r="F1445" i="1"/>
  <c r="F1444" i="1"/>
  <c r="F1443" i="1"/>
  <c r="F1442" i="1"/>
  <c r="F1441" i="1"/>
  <c r="F1440" i="1"/>
  <c r="F1439" i="1"/>
  <c r="F1438" i="1"/>
  <c r="F1437" i="1"/>
  <c r="F1436" i="1"/>
  <c r="F1435" i="1"/>
  <c r="F1434" i="1"/>
  <c r="F1433" i="1"/>
  <c r="F1432" i="1"/>
  <c r="F1431" i="1"/>
  <c r="F1430" i="1"/>
  <c r="F1429" i="1"/>
  <c r="F1428" i="1"/>
  <c r="F1427" i="1"/>
  <c r="F1426" i="1"/>
  <c r="F1425" i="1"/>
  <c r="F1424" i="1"/>
  <c r="F1423" i="1"/>
  <c r="F1422" i="1"/>
  <c r="F1421" i="1"/>
  <c r="F1420" i="1"/>
  <c r="F1419" i="1"/>
  <c r="F1418" i="1"/>
  <c r="F1417" i="1"/>
  <c r="F1416" i="1"/>
  <c r="F1415" i="1"/>
  <c r="F1414" i="1"/>
  <c r="F1413" i="1"/>
  <c r="F1412" i="1"/>
  <c r="F1411" i="1"/>
  <c r="F1410" i="1"/>
  <c r="F1409" i="1"/>
  <c r="F1408" i="1"/>
  <c r="F1407" i="1"/>
  <c r="F1406" i="1"/>
  <c r="F1405" i="1"/>
  <c r="F1404" i="1"/>
  <c r="F1403" i="1"/>
  <c r="F1402" i="1"/>
  <c r="F1401" i="1"/>
  <c r="F1400" i="1"/>
  <c r="F1399" i="1"/>
  <c r="F1398" i="1"/>
  <c r="F1397" i="1"/>
  <c r="F1396" i="1"/>
  <c r="F1395" i="1"/>
  <c r="F1394" i="1"/>
  <c r="F1393" i="1"/>
  <c r="F1392" i="1"/>
  <c r="F1391" i="1"/>
  <c r="F1390" i="1"/>
  <c r="F1389" i="1"/>
  <c r="F1388" i="1"/>
  <c r="F1387" i="1"/>
  <c r="F1386" i="1"/>
  <c r="F1385" i="1"/>
  <c r="F1384" i="1"/>
  <c r="F1383" i="1"/>
  <c r="F1382" i="1"/>
  <c r="F1381" i="1"/>
  <c r="F1380" i="1"/>
  <c r="F1379" i="1"/>
  <c r="F1378" i="1"/>
  <c r="F1377" i="1"/>
  <c r="F1376" i="1"/>
  <c r="F1375" i="1"/>
  <c r="F1374" i="1"/>
  <c r="F1373" i="1"/>
  <c r="F1372" i="1"/>
  <c r="F1371" i="1"/>
  <c r="F1370" i="1"/>
  <c r="F1369" i="1"/>
  <c r="F1368" i="1"/>
  <c r="F1367" i="1"/>
  <c r="F1366" i="1"/>
  <c r="F1365" i="1"/>
  <c r="F1364" i="1"/>
  <c r="F1363" i="1"/>
  <c r="F1362" i="1"/>
  <c r="F1361" i="1"/>
  <c r="F1360" i="1"/>
  <c r="F1359" i="1"/>
  <c r="F1358" i="1"/>
  <c r="F1357" i="1"/>
  <c r="F1356" i="1"/>
  <c r="F1355" i="1"/>
  <c r="F1354" i="1"/>
  <c r="F1353" i="1"/>
  <c r="F1352" i="1"/>
  <c r="F1351" i="1"/>
  <c r="F1350" i="1"/>
  <c r="F1349" i="1"/>
  <c r="F1348" i="1"/>
  <c r="F1347" i="1"/>
  <c r="F1346" i="1"/>
  <c r="F1345" i="1"/>
  <c r="F1344" i="1"/>
  <c r="F1343" i="1"/>
  <c r="F1342" i="1"/>
  <c r="F1341" i="1"/>
  <c r="F1340" i="1"/>
  <c r="F1339" i="1"/>
  <c r="F1338" i="1"/>
  <c r="F1337" i="1"/>
  <c r="F1336" i="1"/>
  <c r="F1335" i="1"/>
  <c r="F1334" i="1"/>
  <c r="F1333" i="1"/>
  <c r="F1332" i="1"/>
  <c r="F1331" i="1"/>
  <c r="F1330" i="1"/>
  <c r="F1329" i="1"/>
  <c r="F1328" i="1"/>
  <c r="F1327" i="1"/>
  <c r="F1326" i="1"/>
  <c r="F1325" i="1"/>
  <c r="F1324" i="1"/>
  <c r="F1323" i="1"/>
  <c r="F1322" i="1"/>
  <c r="F1321" i="1"/>
  <c r="F1320" i="1"/>
  <c r="F1319" i="1"/>
  <c r="F1318" i="1"/>
  <c r="F1317" i="1"/>
  <c r="F1316" i="1"/>
  <c r="F1315" i="1"/>
  <c r="F1314" i="1"/>
  <c r="F1313" i="1"/>
  <c r="F1312" i="1"/>
  <c r="F1311" i="1"/>
  <c r="F1310" i="1"/>
  <c r="F1309" i="1"/>
  <c r="F1308" i="1"/>
  <c r="F1307" i="1"/>
  <c r="F1306" i="1"/>
  <c r="F1305" i="1"/>
  <c r="F1304" i="1"/>
  <c r="F1303" i="1"/>
  <c r="F1302" i="1"/>
  <c r="F1301" i="1"/>
  <c r="F1300" i="1"/>
  <c r="F1299" i="1"/>
  <c r="F1298" i="1"/>
  <c r="F1297" i="1"/>
  <c r="F1296" i="1"/>
  <c r="F1295" i="1"/>
  <c r="F1294" i="1"/>
  <c r="F1293" i="1"/>
  <c r="F1292" i="1"/>
  <c r="F1291" i="1"/>
  <c r="F1290" i="1"/>
  <c r="F1289" i="1"/>
  <c r="F1288" i="1"/>
  <c r="F1287" i="1"/>
  <c r="F1286" i="1"/>
  <c r="F1285" i="1"/>
  <c r="F1284" i="1"/>
  <c r="F1283" i="1"/>
  <c r="F1282" i="1"/>
  <c r="F1281" i="1"/>
  <c r="F1280" i="1"/>
  <c r="F1279" i="1"/>
  <c r="F1278" i="1"/>
  <c r="F1277" i="1"/>
  <c r="F1276" i="1"/>
  <c r="F1275" i="1"/>
  <c r="F1274" i="1"/>
  <c r="F1273" i="1"/>
  <c r="F1272" i="1"/>
  <c r="F1271" i="1"/>
  <c r="F1270" i="1"/>
  <c r="F1269" i="1"/>
  <c r="F1268" i="1"/>
  <c r="F1267" i="1"/>
  <c r="F1266" i="1"/>
  <c r="F1265" i="1"/>
  <c r="F1264" i="1"/>
  <c r="F1263" i="1"/>
  <c r="F1262" i="1"/>
  <c r="F1261" i="1"/>
  <c r="F1260" i="1"/>
  <c r="F1259" i="1"/>
  <c r="F1258" i="1"/>
  <c r="F1257" i="1"/>
  <c r="F1256" i="1"/>
  <c r="F1255" i="1"/>
  <c r="F1254" i="1"/>
  <c r="F1253" i="1"/>
  <c r="F1252" i="1"/>
  <c r="F1251" i="1"/>
  <c r="F1250" i="1"/>
  <c r="F1249" i="1"/>
  <c r="F1248" i="1"/>
  <c r="F1247" i="1"/>
  <c r="F1246" i="1"/>
  <c r="F1245" i="1"/>
  <c r="F1244" i="1"/>
  <c r="F1243" i="1"/>
  <c r="F1242" i="1"/>
  <c r="F1241" i="1"/>
  <c r="F1240" i="1"/>
  <c r="F1239" i="1"/>
  <c r="F1238" i="1"/>
  <c r="F1237" i="1"/>
  <c r="F1236" i="1"/>
  <c r="F1235" i="1"/>
  <c r="F1234" i="1"/>
  <c r="F1233" i="1"/>
  <c r="F1232" i="1"/>
  <c r="F1231" i="1"/>
  <c r="F1230" i="1"/>
  <c r="F1229" i="1"/>
  <c r="F1228" i="1"/>
  <c r="F1227" i="1"/>
  <c r="F1226" i="1"/>
  <c r="F1225" i="1"/>
  <c r="F1224" i="1"/>
  <c r="F1223" i="1"/>
  <c r="F1222" i="1"/>
  <c r="F1221" i="1"/>
  <c r="F1220" i="1"/>
  <c r="F1219" i="1"/>
  <c r="F1218" i="1"/>
  <c r="F1217" i="1"/>
  <c r="F1216" i="1"/>
  <c r="F1215" i="1"/>
  <c r="F1214" i="1"/>
  <c r="F1213" i="1"/>
  <c r="F1212" i="1"/>
  <c r="F1211" i="1"/>
  <c r="F1210" i="1"/>
  <c r="F1209" i="1"/>
  <c r="F1208" i="1"/>
  <c r="F1207" i="1"/>
  <c r="F1206" i="1"/>
  <c r="F1205" i="1"/>
  <c r="F1204" i="1"/>
  <c r="F1203" i="1"/>
  <c r="F1202" i="1"/>
  <c r="F1201" i="1"/>
  <c r="F1200" i="1"/>
  <c r="F1199" i="1"/>
  <c r="F1198" i="1"/>
  <c r="F1197" i="1"/>
  <c r="F1196" i="1"/>
  <c r="F1195" i="1"/>
  <c r="F1194" i="1"/>
  <c r="F1193" i="1"/>
  <c r="F1192" i="1"/>
  <c r="F1191" i="1"/>
  <c r="F1190" i="1"/>
  <c r="F1189" i="1"/>
  <c r="F1188" i="1"/>
  <c r="F1187" i="1"/>
  <c r="F1186" i="1"/>
  <c r="F1185" i="1"/>
  <c r="F1184" i="1"/>
  <c r="F1183" i="1"/>
  <c r="F1182" i="1"/>
  <c r="F1181" i="1"/>
  <c r="F1180" i="1"/>
  <c r="F1179" i="1"/>
  <c r="F1178" i="1"/>
  <c r="F1177" i="1"/>
  <c r="F1176" i="1"/>
  <c r="F1175" i="1"/>
  <c r="F1174" i="1"/>
  <c r="F1173" i="1"/>
  <c r="F1172" i="1"/>
  <c r="F1171" i="1"/>
  <c r="F1170" i="1"/>
  <c r="F1169" i="1"/>
  <c r="F1168" i="1"/>
  <c r="F1167" i="1"/>
  <c r="F1166" i="1"/>
  <c r="F1165" i="1"/>
  <c r="F1164" i="1"/>
  <c r="F1163" i="1"/>
  <c r="F1162" i="1"/>
  <c r="F1161" i="1"/>
  <c r="F1160" i="1"/>
  <c r="F1159" i="1"/>
  <c r="F1158" i="1"/>
  <c r="F1157" i="1"/>
  <c r="F1156" i="1"/>
  <c r="F1155" i="1"/>
  <c r="F1154" i="1"/>
  <c r="F1153" i="1"/>
  <c r="F1152" i="1"/>
  <c r="F1151" i="1"/>
  <c r="F1150" i="1"/>
  <c r="F1149" i="1"/>
  <c r="F1148" i="1"/>
  <c r="F1147" i="1"/>
  <c r="F1146" i="1"/>
  <c r="F1145" i="1"/>
  <c r="F1144" i="1"/>
  <c r="F1143" i="1"/>
  <c r="F1142" i="1"/>
  <c r="F1141" i="1"/>
  <c r="F1140" i="1"/>
  <c r="F1139" i="1"/>
  <c r="F1138" i="1"/>
  <c r="F1137" i="1"/>
  <c r="F1136" i="1"/>
  <c r="F1135" i="1"/>
  <c r="F1134" i="1"/>
  <c r="F1133" i="1"/>
  <c r="F1132" i="1"/>
  <c r="F1131" i="1"/>
  <c r="F1130" i="1"/>
  <c r="F1129" i="1"/>
  <c r="F1128" i="1"/>
  <c r="F1127" i="1"/>
  <c r="F1126" i="1"/>
  <c r="F1125" i="1"/>
  <c r="F1124" i="1"/>
  <c r="F1123" i="1"/>
  <c r="F1122" i="1"/>
  <c r="F1121" i="1"/>
  <c r="F1120" i="1"/>
  <c r="F1119" i="1"/>
  <c r="F1118" i="1"/>
  <c r="F1117" i="1"/>
  <c r="F1116" i="1"/>
  <c r="F1115" i="1"/>
  <c r="F1114" i="1"/>
  <c r="F1113" i="1"/>
  <c r="F1112" i="1"/>
  <c r="F1111" i="1"/>
  <c r="F1110" i="1"/>
  <c r="F1109" i="1"/>
  <c r="F1108" i="1"/>
  <c r="F1107" i="1"/>
  <c r="F1106" i="1"/>
  <c r="F1105" i="1"/>
  <c r="F1104" i="1"/>
  <c r="F1103" i="1"/>
  <c r="F1102" i="1"/>
  <c r="F1101" i="1"/>
  <c r="F1100" i="1"/>
  <c r="F1099" i="1"/>
  <c r="F1098" i="1"/>
  <c r="F1097" i="1"/>
  <c r="F1096" i="1"/>
  <c r="F1095" i="1"/>
  <c r="F1094" i="1"/>
  <c r="F1093" i="1"/>
  <c r="F1092" i="1"/>
  <c r="F1091" i="1"/>
  <c r="F1090" i="1"/>
  <c r="F1089" i="1"/>
  <c r="F1088" i="1"/>
  <c r="F1087" i="1"/>
  <c r="F1086" i="1"/>
  <c r="F1085" i="1"/>
  <c r="F1084" i="1"/>
  <c r="F1083" i="1"/>
  <c r="F1082" i="1"/>
  <c r="F1081" i="1"/>
  <c r="F1080" i="1"/>
  <c r="F1079" i="1"/>
  <c r="F1078" i="1"/>
  <c r="F1077" i="1"/>
  <c r="F1076" i="1"/>
  <c r="F1075" i="1"/>
  <c r="F1074" i="1"/>
  <c r="F1073" i="1"/>
  <c r="F1072" i="1"/>
  <c r="F1071" i="1"/>
  <c r="F1070" i="1"/>
  <c r="F1069" i="1"/>
  <c r="F1068" i="1"/>
  <c r="F1067" i="1"/>
  <c r="F1066" i="1"/>
  <c r="F1065" i="1"/>
  <c r="F1064" i="1"/>
  <c r="F1063" i="1"/>
  <c r="F1062" i="1"/>
  <c r="F1061" i="1"/>
  <c r="F1060" i="1"/>
  <c r="F1059" i="1"/>
  <c r="F1058" i="1"/>
  <c r="F1057" i="1"/>
  <c r="F1056" i="1"/>
  <c r="F1055" i="1"/>
  <c r="F1054" i="1"/>
  <c r="F1053" i="1"/>
  <c r="F1052" i="1"/>
  <c r="F1051" i="1"/>
  <c r="F1050" i="1"/>
  <c r="F1049" i="1"/>
  <c r="F1048" i="1"/>
  <c r="F1047" i="1"/>
  <c r="F1046" i="1"/>
  <c r="F1045" i="1"/>
  <c r="F1044" i="1"/>
  <c r="F1043" i="1"/>
  <c r="F1042" i="1"/>
  <c r="F1041" i="1"/>
  <c r="F1040" i="1"/>
  <c r="F1039" i="1"/>
  <c r="F1038" i="1"/>
  <c r="F1037" i="1"/>
  <c r="F1036" i="1"/>
  <c r="F1035" i="1"/>
  <c r="F1034" i="1"/>
  <c r="F1033" i="1"/>
  <c r="F1032" i="1"/>
  <c r="F1031" i="1"/>
  <c r="F1030" i="1"/>
  <c r="F1029" i="1"/>
  <c r="F1028" i="1"/>
  <c r="F1027" i="1"/>
  <c r="F1026" i="1"/>
  <c r="F1025" i="1"/>
  <c r="F1024" i="1"/>
  <c r="F1023" i="1"/>
  <c r="F1022" i="1"/>
  <c r="F1021" i="1"/>
  <c r="F1020" i="1"/>
  <c r="F1019" i="1"/>
  <c r="F1018" i="1"/>
  <c r="F1017" i="1"/>
  <c r="F1016" i="1"/>
  <c r="F1015" i="1"/>
  <c r="F1014" i="1"/>
  <c r="F1013" i="1"/>
  <c r="F1012" i="1"/>
  <c r="F1011" i="1"/>
  <c r="F1010" i="1"/>
  <c r="F1009" i="1"/>
  <c r="F1008" i="1"/>
  <c r="F1007" i="1"/>
  <c r="F1006" i="1"/>
  <c r="F1005" i="1"/>
  <c r="F1004" i="1"/>
  <c r="F1003" i="1"/>
  <c r="F1002" i="1"/>
  <c r="F1001" i="1"/>
  <c r="F1000" i="1"/>
  <c r="F999" i="1"/>
  <c r="F998" i="1"/>
  <c r="F997" i="1"/>
  <c r="F996" i="1"/>
  <c r="F995" i="1"/>
  <c r="F994" i="1"/>
  <c r="F993" i="1"/>
  <c r="F992" i="1"/>
  <c r="F991" i="1"/>
  <c r="F990" i="1"/>
  <c r="F989" i="1"/>
  <c r="F988" i="1"/>
  <c r="F987" i="1"/>
  <c r="F986" i="1"/>
  <c r="F985" i="1"/>
  <c r="F984" i="1"/>
  <c r="F983" i="1"/>
  <c r="F982" i="1"/>
  <c r="F981" i="1"/>
  <c r="F980" i="1"/>
  <c r="F979" i="1"/>
  <c r="F978" i="1"/>
  <c r="F977" i="1"/>
  <c r="F976" i="1"/>
  <c r="F975" i="1"/>
  <c r="F974" i="1"/>
  <c r="F973" i="1"/>
  <c r="F972" i="1"/>
  <c r="F971" i="1"/>
  <c r="F970" i="1"/>
  <c r="F969" i="1"/>
  <c r="F968" i="1"/>
  <c r="F967" i="1"/>
  <c r="F966" i="1"/>
  <c r="F965" i="1"/>
  <c r="F964" i="1"/>
  <c r="F963" i="1"/>
  <c r="F962" i="1"/>
  <c r="F961" i="1"/>
  <c r="F960" i="1"/>
  <c r="F959" i="1"/>
  <c r="F958" i="1"/>
  <c r="F957" i="1"/>
  <c r="F956" i="1"/>
  <c r="F955" i="1"/>
  <c r="F954" i="1"/>
  <c r="F953" i="1"/>
  <c r="F952" i="1"/>
  <c r="F951" i="1"/>
  <c r="F950" i="1"/>
  <c r="F949" i="1"/>
  <c r="F948" i="1"/>
  <c r="F947" i="1"/>
  <c r="F946" i="1"/>
  <c r="F945" i="1"/>
  <c r="F944" i="1"/>
  <c r="F943" i="1"/>
  <c r="F942" i="1"/>
  <c r="F941" i="1"/>
  <c r="F940" i="1"/>
  <c r="F939" i="1"/>
  <c r="F938" i="1"/>
  <c r="F937" i="1"/>
  <c r="F936" i="1"/>
  <c r="F935" i="1"/>
  <c r="F934" i="1"/>
  <c r="F933" i="1"/>
  <c r="F932" i="1"/>
  <c r="F931" i="1"/>
  <c r="F930" i="1"/>
  <c r="F929" i="1"/>
  <c r="F928" i="1"/>
  <c r="F927" i="1"/>
  <c r="F926" i="1"/>
  <c r="F925" i="1"/>
  <c r="F924" i="1"/>
  <c r="F923" i="1"/>
  <c r="F922" i="1"/>
  <c r="F921" i="1"/>
  <c r="F920" i="1"/>
  <c r="F919" i="1"/>
  <c r="F918" i="1"/>
  <c r="F917" i="1"/>
  <c r="F916" i="1"/>
  <c r="F915" i="1"/>
  <c r="F914" i="1"/>
  <c r="F913" i="1"/>
  <c r="F912" i="1"/>
  <c r="F911" i="1"/>
  <c r="F910" i="1"/>
  <c r="F909" i="1"/>
  <c r="F908" i="1"/>
  <c r="F907" i="1"/>
  <c r="F906" i="1"/>
  <c r="F905" i="1"/>
  <c r="F904" i="1"/>
  <c r="F903" i="1"/>
  <c r="F902" i="1"/>
  <c r="F901" i="1"/>
  <c r="F900" i="1"/>
  <c r="F899" i="1"/>
  <c r="F898" i="1"/>
  <c r="F897" i="1"/>
  <c r="F896" i="1"/>
  <c r="F895" i="1"/>
  <c r="F894" i="1"/>
  <c r="F893" i="1"/>
  <c r="F892" i="1"/>
  <c r="F891" i="1"/>
  <c r="F890" i="1"/>
  <c r="F889" i="1"/>
  <c r="F888" i="1"/>
  <c r="F887" i="1"/>
  <c r="F886" i="1"/>
  <c r="F885" i="1"/>
  <c r="F884" i="1"/>
  <c r="F883" i="1"/>
  <c r="F882" i="1"/>
  <c r="F881" i="1"/>
  <c r="F880" i="1"/>
  <c r="F879" i="1"/>
  <c r="F878" i="1"/>
  <c r="F877" i="1"/>
  <c r="F876" i="1"/>
  <c r="F875" i="1"/>
  <c r="F874" i="1"/>
  <c r="F873" i="1"/>
  <c r="F872" i="1"/>
  <c r="F871" i="1"/>
  <c r="F870" i="1"/>
  <c r="F869" i="1"/>
  <c r="F868" i="1"/>
  <c r="F867" i="1"/>
  <c r="F866" i="1"/>
  <c r="F865" i="1"/>
  <c r="F864" i="1"/>
  <c r="F863" i="1"/>
  <c r="F862" i="1"/>
  <c r="F861" i="1"/>
  <c r="F860" i="1"/>
  <c r="F859" i="1"/>
  <c r="F858" i="1"/>
  <c r="F857" i="1"/>
  <c r="F856" i="1"/>
  <c r="F855" i="1"/>
  <c r="F854" i="1"/>
  <c r="F853" i="1"/>
  <c r="F852" i="1"/>
  <c r="F851" i="1"/>
  <c r="F850" i="1"/>
  <c r="F849" i="1"/>
  <c r="F848" i="1"/>
  <c r="F847" i="1"/>
  <c r="F846" i="1"/>
  <c r="F845" i="1"/>
  <c r="F844" i="1"/>
  <c r="F843" i="1"/>
  <c r="F842" i="1"/>
  <c r="F841" i="1"/>
  <c r="F840" i="1"/>
  <c r="F839" i="1"/>
  <c r="F838" i="1"/>
  <c r="F837" i="1"/>
  <c r="F836" i="1"/>
  <c r="F835" i="1"/>
  <c r="F834" i="1"/>
  <c r="F833" i="1"/>
  <c r="F832" i="1"/>
  <c r="F831" i="1"/>
  <c r="F830" i="1"/>
  <c r="F829" i="1"/>
  <c r="F828" i="1"/>
  <c r="F827" i="1"/>
  <c r="F826" i="1"/>
  <c r="F825" i="1"/>
  <c r="F824" i="1"/>
  <c r="F823" i="1"/>
  <c r="F822" i="1"/>
  <c r="F821" i="1"/>
  <c r="F820" i="1"/>
  <c r="F819" i="1"/>
  <c r="F818" i="1"/>
  <c r="F817" i="1"/>
  <c r="F816" i="1"/>
  <c r="F815" i="1"/>
  <c r="F814" i="1"/>
  <c r="F813" i="1"/>
  <c r="F812" i="1"/>
  <c r="F811" i="1"/>
  <c r="F810" i="1"/>
  <c r="F809" i="1"/>
  <c r="F808" i="1"/>
  <c r="F807" i="1"/>
  <c r="F806" i="1"/>
  <c r="F805" i="1"/>
  <c r="F804" i="1"/>
  <c r="F803" i="1"/>
  <c r="F802" i="1"/>
  <c r="F801" i="1"/>
  <c r="F800" i="1"/>
  <c r="F799" i="1"/>
  <c r="F798" i="1"/>
  <c r="F797" i="1"/>
  <c r="F796" i="1"/>
  <c r="F795" i="1"/>
  <c r="F794" i="1"/>
  <c r="F793" i="1"/>
  <c r="F792" i="1"/>
  <c r="F791" i="1"/>
  <c r="F790" i="1"/>
  <c r="F789" i="1"/>
  <c r="F788" i="1"/>
  <c r="F787" i="1"/>
  <c r="F786" i="1"/>
  <c r="F785" i="1"/>
  <c r="F784" i="1"/>
  <c r="F783" i="1"/>
  <c r="F782" i="1"/>
  <c r="F781" i="1"/>
  <c r="F780" i="1"/>
  <c r="F779" i="1"/>
  <c r="F778" i="1"/>
  <c r="F777" i="1"/>
  <c r="F776" i="1"/>
  <c r="F775" i="1"/>
  <c r="F774" i="1"/>
  <c r="F773" i="1"/>
  <c r="F772" i="1"/>
  <c r="F771" i="1"/>
  <c r="F770" i="1"/>
  <c r="F769" i="1"/>
  <c r="F768" i="1"/>
  <c r="F767" i="1"/>
  <c r="F766" i="1"/>
  <c r="F765" i="1"/>
  <c r="F764" i="1"/>
  <c r="F763" i="1"/>
  <c r="F762" i="1"/>
  <c r="F761" i="1"/>
  <c r="F760" i="1"/>
  <c r="F759" i="1"/>
  <c r="F758" i="1"/>
  <c r="F757" i="1"/>
  <c r="F756" i="1"/>
  <c r="F755" i="1"/>
  <c r="F754" i="1"/>
  <c r="F753" i="1"/>
  <c r="F752" i="1"/>
  <c r="F751" i="1"/>
  <c r="F750" i="1"/>
  <c r="F749" i="1"/>
  <c r="F748" i="1"/>
  <c r="F747" i="1"/>
  <c r="F746" i="1"/>
  <c r="F745" i="1"/>
  <c r="F744" i="1"/>
  <c r="F743" i="1"/>
  <c r="F742" i="1"/>
  <c r="F741" i="1"/>
  <c r="F740" i="1"/>
  <c r="F739" i="1"/>
  <c r="F738" i="1"/>
  <c r="F737" i="1"/>
  <c r="F736" i="1"/>
  <c r="F735" i="1"/>
  <c r="F734" i="1"/>
  <c r="F733" i="1"/>
  <c r="F732" i="1"/>
  <c r="F731" i="1"/>
  <c r="F730" i="1"/>
  <c r="F729" i="1"/>
  <c r="F728" i="1"/>
  <c r="F727" i="1"/>
  <c r="F726" i="1"/>
  <c r="F725" i="1"/>
  <c r="F724" i="1"/>
  <c r="F723" i="1"/>
  <c r="F722" i="1"/>
  <c r="F721" i="1"/>
  <c r="F720" i="1"/>
  <c r="F719" i="1"/>
  <c r="F718" i="1"/>
  <c r="F717" i="1"/>
  <c r="F716" i="1"/>
  <c r="F715" i="1"/>
  <c r="F714" i="1"/>
  <c r="F713" i="1"/>
  <c r="F712" i="1"/>
  <c r="F711" i="1"/>
  <c r="F710" i="1"/>
  <c r="F709" i="1"/>
  <c r="F708" i="1"/>
  <c r="F707" i="1"/>
  <c r="F706" i="1"/>
  <c r="F705" i="1"/>
  <c r="F704" i="1"/>
  <c r="F703" i="1"/>
  <c r="F702" i="1"/>
  <c r="F701" i="1"/>
  <c r="F700" i="1"/>
  <c r="F699" i="1"/>
  <c r="F698" i="1"/>
  <c r="F697" i="1"/>
  <c r="F696" i="1"/>
  <c r="F695" i="1"/>
  <c r="F694" i="1"/>
  <c r="F693" i="1"/>
  <c r="F692" i="1"/>
  <c r="F691" i="1"/>
  <c r="F690" i="1"/>
  <c r="F689" i="1"/>
  <c r="F688" i="1"/>
  <c r="F687" i="1"/>
  <c r="F686" i="1"/>
  <c r="F685" i="1"/>
  <c r="F684" i="1"/>
  <c r="F683" i="1"/>
  <c r="F682" i="1"/>
  <c r="F681" i="1"/>
  <c r="F680" i="1"/>
  <c r="F679" i="1"/>
  <c r="F678" i="1"/>
  <c r="F677" i="1"/>
  <c r="F676" i="1"/>
  <c r="F675" i="1"/>
  <c r="F674" i="1"/>
  <c r="F673" i="1"/>
  <c r="F672" i="1"/>
  <c r="F671" i="1"/>
  <c r="F670" i="1"/>
  <c r="F669" i="1"/>
  <c r="F668" i="1"/>
  <c r="F667" i="1"/>
  <c r="F666" i="1"/>
  <c r="F665" i="1"/>
  <c r="F664" i="1"/>
  <c r="F663" i="1"/>
  <c r="F662" i="1"/>
  <c r="F661" i="1"/>
  <c r="F660" i="1"/>
  <c r="F659" i="1"/>
  <c r="F658" i="1"/>
  <c r="F657" i="1"/>
  <c r="F656" i="1"/>
  <c r="F655" i="1"/>
  <c r="F654" i="1"/>
  <c r="F653" i="1"/>
  <c r="F652" i="1"/>
  <c r="F651" i="1"/>
  <c r="F650" i="1"/>
  <c r="F649" i="1"/>
  <c r="F648" i="1"/>
  <c r="F647" i="1"/>
  <c r="F646" i="1"/>
  <c r="F645" i="1"/>
  <c r="F644" i="1"/>
  <c r="F643" i="1"/>
  <c r="F642" i="1"/>
  <c r="F641" i="1"/>
  <c r="F640" i="1"/>
  <c r="F639" i="1"/>
  <c r="F638" i="1"/>
  <c r="F637" i="1"/>
  <c r="F636" i="1"/>
  <c r="F635" i="1"/>
  <c r="F634" i="1"/>
  <c r="F633" i="1"/>
  <c r="F632" i="1"/>
  <c r="F631" i="1"/>
  <c r="F630" i="1"/>
  <c r="F629" i="1"/>
  <c r="F628" i="1"/>
  <c r="F627" i="1"/>
  <c r="F626" i="1"/>
  <c r="F625" i="1"/>
  <c r="F624" i="1"/>
  <c r="F623" i="1"/>
  <c r="F622" i="1"/>
  <c r="F621" i="1"/>
  <c r="F620" i="1"/>
  <c r="F619" i="1"/>
  <c r="F618" i="1"/>
  <c r="F617" i="1"/>
  <c r="F616" i="1"/>
  <c r="F615" i="1"/>
  <c r="F614" i="1"/>
  <c r="F613" i="1"/>
  <c r="F612" i="1"/>
  <c r="F611" i="1"/>
  <c r="F610" i="1"/>
  <c r="F609" i="1"/>
  <c r="F608" i="1"/>
  <c r="F607" i="1"/>
  <c r="F606" i="1"/>
  <c r="F605" i="1"/>
  <c r="F604" i="1"/>
  <c r="F603" i="1"/>
  <c r="F602" i="1"/>
  <c r="F601" i="1"/>
  <c r="F600" i="1"/>
  <c r="F599" i="1"/>
  <c r="F598" i="1"/>
  <c r="F597" i="1"/>
  <c r="F596" i="1"/>
  <c r="F595" i="1"/>
  <c r="F594" i="1"/>
  <c r="F593" i="1"/>
  <c r="F592" i="1"/>
  <c r="F591" i="1"/>
  <c r="F590" i="1"/>
  <c r="F589" i="1"/>
  <c r="F588" i="1"/>
  <c r="F587" i="1"/>
  <c r="F586" i="1"/>
  <c r="F585" i="1"/>
  <c r="F584" i="1"/>
  <c r="F583" i="1"/>
  <c r="F582" i="1"/>
  <c r="F581" i="1"/>
  <c r="F580" i="1"/>
  <c r="F579" i="1"/>
  <c r="F578" i="1"/>
  <c r="F577" i="1"/>
  <c r="F576" i="1"/>
  <c r="F575" i="1"/>
  <c r="F574" i="1"/>
  <c r="F573" i="1"/>
  <c r="F572" i="1"/>
  <c r="F571" i="1"/>
  <c r="F570" i="1"/>
  <c r="F569" i="1"/>
  <c r="F568" i="1"/>
  <c r="F567" i="1"/>
  <c r="F566" i="1"/>
  <c r="F565" i="1"/>
  <c r="F564" i="1"/>
  <c r="F563" i="1"/>
  <c r="F562" i="1"/>
  <c r="F561" i="1"/>
  <c r="F560" i="1"/>
  <c r="F559" i="1"/>
  <c r="F558" i="1"/>
  <c r="F557" i="1"/>
  <c r="F556" i="1"/>
  <c r="F555" i="1"/>
  <c r="F554" i="1"/>
  <c r="F553" i="1"/>
  <c r="F552" i="1"/>
  <c r="F551" i="1"/>
  <c r="F550" i="1"/>
  <c r="F549" i="1"/>
  <c r="F548" i="1"/>
  <c r="F547" i="1"/>
  <c r="F546" i="1"/>
  <c r="F545" i="1"/>
  <c r="F544" i="1"/>
  <c r="F543" i="1"/>
  <c r="F542" i="1"/>
  <c r="F541" i="1"/>
  <c r="F540" i="1"/>
  <c r="F539" i="1"/>
  <c r="F538" i="1"/>
  <c r="F537" i="1"/>
  <c r="F536" i="1"/>
  <c r="F535" i="1"/>
  <c r="F534" i="1"/>
  <c r="F533" i="1"/>
  <c r="F532" i="1"/>
  <c r="F531" i="1"/>
  <c r="F530" i="1"/>
  <c r="F529" i="1"/>
  <c r="F528" i="1"/>
  <c r="F527" i="1"/>
  <c r="F526" i="1"/>
  <c r="F525" i="1"/>
  <c r="F524" i="1"/>
  <c r="F523" i="1"/>
  <c r="F522" i="1"/>
  <c r="F521" i="1"/>
  <c r="F520" i="1"/>
  <c r="F519" i="1"/>
  <c r="F518" i="1"/>
  <c r="F517" i="1"/>
  <c r="F516" i="1"/>
  <c r="F515" i="1"/>
  <c r="F514" i="1"/>
  <c r="F513" i="1"/>
  <c r="F512" i="1"/>
  <c r="F511" i="1"/>
  <c r="F510" i="1"/>
  <c r="F509" i="1"/>
  <c r="F508" i="1"/>
  <c r="F507" i="1"/>
  <c r="F506" i="1"/>
  <c r="F505" i="1"/>
  <c r="F504" i="1"/>
  <c r="F503" i="1"/>
  <c r="F502" i="1"/>
  <c r="F501" i="1"/>
  <c r="F500" i="1"/>
  <c r="F499" i="1"/>
  <c r="F498" i="1"/>
  <c r="F497" i="1"/>
  <c r="F496" i="1"/>
  <c r="F495" i="1"/>
  <c r="F494" i="1"/>
  <c r="F493" i="1"/>
  <c r="F492" i="1"/>
  <c r="F491" i="1"/>
  <c r="F490" i="1"/>
  <c r="F489" i="1"/>
  <c r="F488" i="1"/>
  <c r="F487" i="1"/>
  <c r="F486" i="1"/>
  <c r="F485" i="1"/>
  <c r="F484" i="1"/>
  <c r="F483" i="1"/>
  <c r="F482" i="1"/>
  <c r="F481" i="1"/>
  <c r="F480" i="1"/>
  <c r="F479" i="1"/>
  <c r="F478" i="1"/>
  <c r="F477" i="1"/>
  <c r="F476" i="1"/>
  <c r="F475" i="1"/>
  <c r="F474" i="1"/>
  <c r="F473" i="1"/>
  <c r="F472" i="1"/>
  <c r="F471" i="1"/>
  <c r="F470" i="1"/>
  <c r="F469" i="1"/>
  <c r="F468" i="1"/>
  <c r="F467" i="1"/>
  <c r="F466" i="1"/>
  <c r="F465" i="1"/>
  <c r="F464" i="1"/>
  <c r="F463" i="1"/>
  <c r="F462" i="1"/>
  <c r="F461" i="1"/>
  <c r="F460" i="1"/>
  <c r="F459" i="1"/>
  <c r="F458" i="1"/>
  <c r="F457" i="1"/>
  <c r="F456" i="1"/>
  <c r="F455" i="1"/>
  <c r="F454" i="1"/>
  <c r="F453" i="1"/>
  <c r="F452" i="1"/>
  <c r="F451" i="1"/>
  <c r="F450" i="1"/>
  <c r="F449" i="1"/>
  <c r="F448" i="1"/>
  <c r="F447" i="1"/>
  <c r="F446" i="1"/>
  <c r="F445" i="1"/>
  <c r="F444" i="1"/>
  <c r="F443" i="1"/>
  <c r="F442" i="1"/>
  <c r="F441" i="1"/>
  <c r="F440" i="1"/>
  <c r="F439" i="1"/>
  <c r="F438" i="1"/>
  <c r="F437" i="1"/>
  <c r="F436" i="1"/>
  <c r="F435" i="1"/>
  <c r="F434" i="1"/>
  <c r="F433" i="1"/>
  <c r="F432" i="1"/>
  <c r="F431" i="1"/>
  <c r="F430" i="1"/>
  <c r="F429" i="1"/>
  <c r="F428" i="1"/>
  <c r="F427" i="1"/>
  <c r="F426" i="1"/>
  <c r="F425" i="1"/>
  <c r="F424" i="1"/>
  <c r="F423" i="1"/>
  <c r="F422" i="1"/>
  <c r="F421" i="1"/>
  <c r="F420" i="1"/>
  <c r="F419" i="1"/>
  <c r="F418" i="1"/>
  <c r="F417" i="1"/>
  <c r="F416" i="1"/>
  <c r="F415" i="1"/>
  <c r="F414" i="1"/>
  <c r="F413" i="1"/>
  <c r="F412" i="1"/>
  <c r="F411" i="1"/>
  <c r="F410" i="1"/>
  <c r="F409" i="1"/>
  <c r="F408" i="1"/>
  <c r="F407" i="1"/>
  <c r="F406" i="1"/>
  <c r="F405" i="1"/>
  <c r="F404" i="1"/>
  <c r="F403" i="1"/>
  <c r="F402" i="1"/>
  <c r="F401" i="1"/>
  <c r="F400" i="1"/>
  <c r="F399" i="1"/>
  <c r="F398" i="1"/>
  <c r="F397" i="1"/>
  <c r="F396" i="1"/>
  <c r="F395" i="1"/>
  <c r="F394" i="1"/>
  <c r="F393" i="1"/>
  <c r="F392" i="1"/>
  <c r="F391" i="1"/>
  <c r="F390" i="1"/>
  <c r="F389" i="1"/>
  <c r="F388" i="1"/>
  <c r="F387" i="1"/>
  <c r="F386" i="1"/>
  <c r="F385" i="1"/>
  <c r="F384" i="1"/>
  <c r="F383" i="1"/>
  <c r="F382" i="1"/>
  <c r="F381" i="1"/>
  <c r="F380" i="1"/>
  <c r="F379" i="1"/>
  <c r="F378" i="1"/>
  <c r="F377" i="1"/>
  <c r="F376" i="1"/>
  <c r="F375" i="1"/>
  <c r="F374" i="1"/>
  <c r="F373" i="1"/>
  <c r="F372" i="1"/>
  <c r="F371" i="1"/>
  <c r="F370" i="1"/>
  <c r="F369" i="1"/>
  <c r="F368" i="1"/>
  <c r="F367" i="1"/>
  <c r="F366" i="1"/>
  <c r="F365" i="1"/>
  <c r="F364" i="1"/>
  <c r="F363" i="1"/>
  <c r="F362" i="1"/>
  <c r="F361" i="1"/>
  <c r="F360" i="1"/>
  <c r="F359" i="1"/>
  <c r="F358" i="1"/>
  <c r="F357" i="1"/>
  <c r="F356" i="1"/>
  <c r="F355" i="1"/>
  <c r="F354" i="1"/>
  <c r="F353" i="1"/>
  <c r="F352" i="1"/>
  <c r="F351" i="1"/>
  <c r="F350" i="1"/>
  <c r="F349" i="1"/>
  <c r="F348" i="1"/>
  <c r="F347" i="1"/>
  <c r="F346" i="1"/>
  <c r="F345" i="1"/>
  <c r="F344" i="1"/>
  <c r="F343" i="1"/>
  <c r="F342" i="1"/>
  <c r="F341" i="1"/>
  <c r="F340" i="1"/>
  <c r="F339" i="1"/>
  <c r="F338" i="1"/>
  <c r="F337" i="1"/>
  <c r="F336" i="1"/>
  <c r="F335" i="1"/>
  <c r="F334" i="1"/>
  <c r="F333" i="1"/>
  <c r="F332" i="1"/>
  <c r="F331" i="1"/>
  <c r="F330" i="1"/>
  <c r="F329" i="1"/>
  <c r="F328" i="1"/>
  <c r="F327" i="1"/>
  <c r="F326" i="1"/>
  <c r="F325" i="1"/>
  <c r="F324" i="1"/>
  <c r="F323" i="1"/>
  <c r="F322" i="1"/>
  <c r="F321" i="1"/>
  <c r="F320" i="1"/>
  <c r="F319" i="1"/>
  <c r="F318" i="1"/>
  <c r="F317" i="1"/>
  <c r="F316" i="1"/>
  <c r="F315" i="1"/>
  <c r="F314" i="1"/>
  <c r="F313" i="1"/>
  <c r="F312" i="1"/>
  <c r="F311" i="1"/>
  <c r="F310" i="1"/>
  <c r="F309" i="1"/>
  <c r="F308" i="1"/>
  <c r="F307" i="1"/>
  <c r="F306" i="1"/>
  <c r="F305" i="1"/>
  <c r="F304" i="1"/>
  <c r="F303" i="1"/>
  <c r="F302" i="1"/>
  <c r="F301" i="1"/>
  <c r="F300" i="1"/>
  <c r="F299" i="1"/>
  <c r="F298" i="1"/>
  <c r="F297" i="1"/>
  <c r="F296" i="1"/>
  <c r="F295" i="1"/>
  <c r="F294" i="1"/>
  <c r="F293" i="1"/>
  <c r="F292" i="1"/>
  <c r="F291" i="1"/>
  <c r="F290" i="1"/>
  <c r="F289" i="1"/>
  <c r="F288" i="1"/>
  <c r="F287" i="1"/>
  <c r="F286" i="1"/>
  <c r="F285" i="1"/>
  <c r="F284" i="1"/>
  <c r="F283" i="1"/>
  <c r="F282" i="1"/>
  <c r="F281" i="1"/>
  <c r="F280" i="1"/>
  <c r="F279" i="1"/>
  <c r="F278" i="1"/>
  <c r="F277" i="1"/>
  <c r="F276" i="1"/>
  <c r="F275" i="1"/>
  <c r="F274" i="1"/>
  <c r="F273" i="1"/>
  <c r="F272" i="1"/>
  <c r="F271" i="1"/>
  <c r="F270" i="1"/>
  <c r="F269" i="1"/>
  <c r="F268" i="1"/>
  <c r="F267" i="1"/>
  <c r="F266" i="1"/>
  <c r="F265" i="1"/>
  <c r="F264" i="1"/>
  <c r="F263" i="1"/>
  <c r="F262" i="1"/>
  <c r="F261" i="1"/>
  <c r="F260" i="1"/>
  <c r="F259" i="1"/>
  <c r="F258" i="1"/>
  <c r="F257" i="1"/>
  <c r="F256" i="1"/>
  <c r="F255" i="1"/>
  <c r="F254" i="1"/>
  <c r="F253" i="1"/>
  <c r="F252" i="1"/>
  <c r="F251" i="1"/>
  <c r="F250" i="1"/>
  <c r="F249" i="1"/>
  <c r="F248" i="1"/>
  <c r="F247" i="1"/>
  <c r="F246" i="1"/>
  <c r="F245" i="1"/>
  <c r="F244" i="1"/>
  <c r="F243" i="1"/>
  <c r="F242" i="1"/>
  <c r="F241" i="1"/>
  <c r="F240" i="1"/>
  <c r="F239" i="1"/>
  <c r="F238" i="1"/>
  <c r="F237" i="1"/>
  <c r="F236" i="1"/>
  <c r="F235" i="1"/>
  <c r="F234" i="1"/>
  <c r="F233" i="1"/>
  <c r="F232" i="1"/>
  <c r="F231" i="1"/>
  <c r="F230" i="1"/>
  <c r="F229" i="1"/>
  <c r="F228" i="1"/>
  <c r="F227" i="1"/>
  <c r="F226" i="1"/>
  <c r="F225" i="1"/>
  <c r="F224" i="1"/>
  <c r="F223" i="1"/>
  <c r="F222" i="1"/>
  <c r="F221" i="1"/>
  <c r="F220" i="1"/>
  <c r="F219" i="1"/>
  <c r="F218" i="1"/>
  <c r="F217" i="1"/>
  <c r="F216" i="1"/>
  <c r="F215" i="1"/>
  <c r="F214" i="1"/>
  <c r="F213" i="1"/>
  <c r="F212" i="1"/>
  <c r="F211" i="1"/>
  <c r="F210" i="1"/>
  <c r="F209" i="1"/>
  <c r="F208" i="1"/>
  <c r="F207" i="1"/>
  <c r="F206" i="1"/>
  <c r="F205" i="1"/>
  <c r="F204" i="1"/>
  <c r="F203" i="1"/>
  <c r="F202" i="1"/>
  <c r="F201" i="1"/>
  <c r="F200" i="1"/>
  <c r="F199" i="1"/>
  <c r="F198" i="1"/>
  <c r="F197" i="1"/>
  <c r="F196" i="1"/>
  <c r="F195" i="1"/>
  <c r="F194" i="1"/>
  <c r="F193" i="1"/>
  <c r="F192" i="1"/>
  <c r="F191" i="1"/>
  <c r="F190" i="1"/>
  <c r="F189" i="1"/>
  <c r="F188" i="1"/>
  <c r="F187" i="1"/>
  <c r="F186" i="1"/>
  <c r="F185" i="1"/>
  <c r="F184" i="1"/>
  <c r="F183" i="1"/>
  <c r="F182" i="1"/>
  <c r="F181" i="1"/>
  <c r="F180" i="1"/>
  <c r="F179" i="1"/>
  <c r="F178" i="1"/>
  <c r="F177" i="1"/>
  <c r="F176" i="1"/>
  <c r="F175" i="1"/>
  <c r="F174" i="1"/>
  <c r="F173" i="1"/>
  <c r="F172" i="1"/>
  <c r="F171" i="1"/>
  <c r="F170" i="1"/>
  <c r="F169" i="1"/>
  <c r="F168" i="1"/>
  <c r="F167" i="1"/>
  <c r="F166" i="1"/>
  <c r="F165" i="1"/>
  <c r="F164" i="1"/>
  <c r="F163" i="1"/>
  <c r="F162" i="1"/>
  <c r="F161" i="1"/>
  <c r="F160" i="1"/>
  <c r="F159" i="1"/>
  <c r="F158" i="1"/>
  <c r="F157" i="1"/>
  <c r="F156" i="1"/>
  <c r="F155" i="1"/>
  <c r="F154" i="1"/>
  <c r="F153" i="1"/>
  <c r="F152" i="1"/>
  <c r="F151" i="1"/>
  <c r="F150" i="1"/>
  <c r="F149" i="1"/>
  <c r="F148" i="1"/>
  <c r="F147" i="1"/>
  <c r="F146" i="1"/>
  <c r="F145" i="1"/>
  <c r="F144" i="1"/>
  <c r="F143" i="1"/>
  <c r="F142" i="1"/>
  <c r="F141" i="1"/>
  <c r="F140" i="1"/>
  <c r="F139" i="1"/>
  <c r="F138" i="1"/>
  <c r="F137" i="1"/>
  <c r="F136" i="1"/>
  <c r="F135" i="1"/>
  <c r="F134" i="1"/>
  <c r="F133" i="1"/>
  <c r="F132" i="1"/>
  <c r="F131" i="1"/>
  <c r="F130" i="1"/>
  <c r="F129" i="1"/>
  <c r="F128" i="1"/>
  <c r="F127" i="1"/>
  <c r="F126" i="1"/>
  <c r="F125" i="1"/>
  <c r="F124" i="1"/>
  <c r="F123" i="1"/>
  <c r="F122" i="1"/>
  <c r="F121" i="1"/>
  <c r="F120" i="1"/>
  <c r="F119" i="1"/>
  <c r="F118" i="1"/>
  <c r="F117" i="1"/>
  <c r="F116" i="1"/>
  <c r="F115" i="1"/>
  <c r="F114" i="1"/>
  <c r="F113" i="1"/>
  <c r="F112" i="1"/>
  <c r="F111" i="1"/>
  <c r="F110" i="1"/>
  <c r="F109" i="1"/>
  <c r="F108" i="1"/>
  <c r="F107" i="1"/>
  <c r="F106" i="1"/>
  <c r="F105" i="1"/>
  <c r="F104" i="1"/>
  <c r="F103" i="1"/>
  <c r="F102" i="1"/>
  <c r="F101" i="1"/>
  <c r="F100" i="1"/>
  <c r="F99" i="1"/>
  <c r="F98" i="1"/>
  <c r="F97" i="1"/>
  <c r="F96" i="1"/>
  <c r="F95" i="1"/>
  <c r="F94" i="1"/>
  <c r="F93" i="1"/>
  <c r="F92" i="1"/>
  <c r="F91" i="1"/>
  <c r="F90" i="1"/>
  <c r="F89" i="1"/>
  <c r="F88" i="1"/>
  <c r="F87" i="1"/>
  <c r="F86" i="1"/>
  <c r="F85" i="1"/>
  <c r="F84" i="1"/>
  <c r="F83" i="1"/>
  <c r="F82" i="1"/>
  <c r="F81" i="1"/>
  <c r="F80" i="1"/>
  <c r="F79" i="1"/>
  <c r="F78" i="1"/>
  <c r="F77" i="1"/>
  <c r="F76" i="1"/>
  <c r="F75" i="1"/>
  <c r="F74" i="1"/>
  <c r="F73" i="1"/>
  <c r="F72" i="1"/>
  <c r="F71" i="1"/>
  <c r="F70" i="1"/>
  <c r="F69" i="1"/>
  <c r="F68" i="1"/>
  <c r="F67" i="1"/>
  <c r="F66" i="1"/>
  <c r="F65" i="1"/>
  <c r="F64" i="1"/>
  <c r="F63" i="1"/>
  <c r="F62" i="1"/>
  <c r="F61" i="1"/>
  <c r="F60" i="1"/>
  <c r="F59" i="1"/>
  <c r="F58" i="1"/>
  <c r="F57" i="1"/>
  <c r="F56" i="1"/>
  <c r="F55" i="1"/>
  <c r="F54" i="1"/>
  <c r="F53" i="1"/>
  <c r="F52" i="1"/>
  <c r="F51" i="1"/>
  <c r="F50" i="1"/>
  <c r="F49" i="1"/>
  <c r="F48" i="1"/>
  <c r="F47" i="1"/>
  <c r="F46" i="1"/>
  <c r="F45" i="1"/>
  <c r="F44" i="1"/>
  <c r="F43" i="1"/>
  <c r="F42" i="1"/>
  <c r="F41" i="1"/>
  <c r="F40" i="1"/>
  <c r="F39" i="1"/>
  <c r="F38" i="1"/>
  <c r="F37" i="1"/>
  <c r="F36" i="1"/>
  <c r="F35" i="1"/>
  <c r="F34" i="1"/>
  <c r="F33" i="1"/>
  <c r="F32" i="1"/>
  <c r="F31" i="1"/>
  <c r="F30" i="1"/>
  <c r="F29" i="1"/>
  <c r="F28" i="1"/>
  <c r="F27" i="1"/>
  <c r="F26" i="1"/>
  <c r="F25" i="1"/>
  <c r="F24" i="1"/>
  <c r="F23" i="1"/>
  <c r="F22" i="1"/>
  <c r="F21" i="1"/>
  <c r="F20" i="1"/>
  <c r="F19" i="1"/>
  <c r="F18" i="1"/>
  <c r="F17" i="1"/>
  <c r="F16" i="1"/>
  <c r="F15" i="1"/>
  <c r="F14" i="1"/>
  <c r="F13" i="1"/>
  <c r="F12" i="1"/>
  <c r="F11" i="1"/>
  <c r="F10" i="1"/>
  <c r="F9" i="1"/>
  <c r="F8" i="1"/>
  <c r="F7" i="1"/>
  <c r="F6" i="1"/>
  <c r="F5" i="1"/>
  <c r="F4" i="1"/>
  <c r="F3" i="1"/>
  <c r="F2" i="1"/>
  <c r="E1048576" i="1"/>
  <c r="E1048575" i="1"/>
  <c r="E1048574" i="1"/>
  <c r="E1048573" i="1"/>
  <c r="E1048572" i="1"/>
  <c r="E1048571" i="1"/>
  <c r="E1048570" i="1"/>
  <c r="E1048569" i="1"/>
  <c r="E1048568" i="1"/>
  <c r="E1048567" i="1"/>
  <c r="E1048566" i="1"/>
  <c r="E1048565" i="1"/>
  <c r="E1048564" i="1"/>
  <c r="E1048563" i="1"/>
  <c r="E1048562" i="1"/>
  <c r="E1048561" i="1"/>
  <c r="E1048560" i="1"/>
  <c r="E1048559" i="1"/>
  <c r="E1048558" i="1"/>
  <c r="E1048557" i="1"/>
  <c r="E1048556" i="1"/>
  <c r="E1048555" i="1"/>
  <c r="E1048554" i="1"/>
  <c r="E1048553" i="1"/>
  <c r="E1048552" i="1"/>
  <c r="E1048551" i="1"/>
  <c r="E1048550" i="1"/>
  <c r="E1048549" i="1"/>
  <c r="E1048548" i="1"/>
  <c r="E1048547" i="1"/>
  <c r="E1048546" i="1"/>
  <c r="E1048545" i="1"/>
  <c r="E1048544" i="1"/>
  <c r="E1048543" i="1"/>
  <c r="E1048542" i="1"/>
  <c r="E1048541" i="1"/>
  <c r="E1048540" i="1"/>
  <c r="E1048539" i="1"/>
  <c r="E1048538" i="1"/>
  <c r="E1048537" i="1"/>
  <c r="E1048536" i="1"/>
  <c r="E1048535" i="1"/>
  <c r="E1048534" i="1"/>
  <c r="E1048533" i="1"/>
  <c r="E1048532" i="1"/>
  <c r="E1048531" i="1"/>
  <c r="E1048530" i="1"/>
  <c r="E1048529" i="1"/>
  <c r="E1048528" i="1"/>
  <c r="E1048527" i="1"/>
  <c r="E1048526" i="1"/>
  <c r="E1048525" i="1"/>
  <c r="E1048524" i="1"/>
  <c r="E1048523" i="1"/>
  <c r="E1048522" i="1"/>
  <c r="E1048521" i="1"/>
  <c r="E1048520" i="1"/>
  <c r="E1048519" i="1"/>
  <c r="E1048518" i="1"/>
  <c r="E1048517" i="1"/>
  <c r="E1048516" i="1"/>
  <c r="E1048515" i="1"/>
  <c r="E1048514" i="1"/>
  <c r="E1048513" i="1"/>
  <c r="E1048512" i="1"/>
  <c r="E1048511" i="1"/>
  <c r="E1048510" i="1"/>
  <c r="E1048509" i="1"/>
  <c r="E1048508" i="1"/>
  <c r="E1048507" i="1"/>
  <c r="E1048506" i="1"/>
  <c r="E1048505" i="1"/>
  <c r="E1048504" i="1"/>
  <c r="E1048503" i="1"/>
  <c r="E1048502" i="1"/>
  <c r="E1048501" i="1"/>
  <c r="E1048500" i="1"/>
  <c r="E1048499" i="1"/>
  <c r="E1048498" i="1"/>
  <c r="E1048497" i="1"/>
  <c r="E1048496" i="1"/>
  <c r="E1048495" i="1"/>
  <c r="E1048494" i="1"/>
  <c r="E1048493" i="1"/>
  <c r="E1048492" i="1"/>
  <c r="E1048491" i="1"/>
  <c r="E1048490" i="1"/>
  <c r="E1048489" i="1"/>
  <c r="E1048488" i="1"/>
  <c r="E1048487" i="1"/>
  <c r="E1048486" i="1"/>
  <c r="E1048485" i="1"/>
  <c r="E1048484" i="1"/>
  <c r="E1048483" i="1"/>
  <c r="E1048482" i="1"/>
  <c r="E1048481" i="1"/>
  <c r="E1048480" i="1"/>
  <c r="E1048479" i="1"/>
  <c r="E1048478" i="1"/>
  <c r="E1048477" i="1"/>
  <c r="E1048476" i="1"/>
  <c r="E1048475" i="1"/>
  <c r="E1048474" i="1"/>
  <c r="E1048473" i="1"/>
  <c r="E1048472" i="1"/>
  <c r="E1048471" i="1"/>
  <c r="E1048470" i="1"/>
  <c r="E1048469" i="1"/>
  <c r="E1048468" i="1"/>
  <c r="E1048467" i="1"/>
  <c r="E1048466" i="1"/>
  <c r="E1048465" i="1"/>
  <c r="E1048464" i="1"/>
  <c r="E1048463" i="1"/>
  <c r="E1048462" i="1"/>
  <c r="E1048461" i="1"/>
  <c r="E1048460" i="1"/>
  <c r="E1048459" i="1"/>
  <c r="E1048458" i="1"/>
  <c r="E1048457" i="1"/>
  <c r="E1048456" i="1"/>
  <c r="E1048455" i="1"/>
  <c r="E1048454" i="1"/>
  <c r="E1048453" i="1"/>
  <c r="E1048452" i="1"/>
  <c r="E1048451" i="1"/>
  <c r="E1048450" i="1"/>
  <c r="E1048449" i="1"/>
  <c r="E1048448" i="1"/>
  <c r="E1048447" i="1"/>
  <c r="E1048446" i="1"/>
  <c r="E1048445" i="1"/>
  <c r="E1048444" i="1"/>
  <c r="E1048443" i="1"/>
  <c r="E1048442" i="1"/>
  <c r="E1048441" i="1"/>
  <c r="E1048440" i="1"/>
  <c r="E1048439" i="1"/>
  <c r="E1048438" i="1"/>
  <c r="E1048437" i="1"/>
  <c r="E1048436" i="1"/>
  <c r="E1048435" i="1"/>
  <c r="E1048434" i="1"/>
  <c r="E1048433" i="1"/>
  <c r="E1048432" i="1"/>
  <c r="E1048431" i="1"/>
  <c r="E1048430" i="1"/>
  <c r="E1048429" i="1"/>
  <c r="E1048428" i="1"/>
  <c r="E1048427" i="1"/>
  <c r="E1048426" i="1"/>
  <c r="E1048425" i="1"/>
  <c r="E1048424" i="1"/>
  <c r="E1048423" i="1"/>
  <c r="E1048422" i="1"/>
  <c r="E1048421" i="1"/>
  <c r="E1048420" i="1"/>
  <c r="E1048419" i="1"/>
  <c r="E1048418" i="1"/>
  <c r="E1048417" i="1"/>
  <c r="E1048416" i="1"/>
  <c r="E1048415" i="1"/>
  <c r="E1048414" i="1"/>
  <c r="E1048413" i="1"/>
  <c r="E1048412" i="1"/>
  <c r="E1048411" i="1"/>
  <c r="E1048410" i="1"/>
  <c r="E1048409" i="1"/>
  <c r="E1048408" i="1"/>
  <c r="E1048407" i="1"/>
  <c r="E1048406" i="1"/>
  <c r="E1048405" i="1"/>
  <c r="E1048404" i="1"/>
  <c r="E1048403" i="1"/>
  <c r="E1048402" i="1"/>
  <c r="E1048401" i="1"/>
  <c r="E1048400" i="1"/>
  <c r="E1048399" i="1"/>
  <c r="E1048398" i="1"/>
  <c r="E1048397" i="1"/>
  <c r="E1048396" i="1"/>
  <c r="E1048395" i="1"/>
  <c r="E1048394" i="1"/>
  <c r="E1048393" i="1"/>
  <c r="E1048392" i="1"/>
  <c r="E1048391" i="1"/>
  <c r="E1048390" i="1"/>
  <c r="E1048389" i="1"/>
  <c r="E1048388" i="1"/>
  <c r="E1048387" i="1"/>
  <c r="E1048386" i="1"/>
  <c r="E1048385" i="1"/>
  <c r="E1048384" i="1"/>
  <c r="E1048383" i="1"/>
  <c r="E1048382" i="1"/>
  <c r="E1048381" i="1"/>
  <c r="E1048380" i="1"/>
  <c r="E1048379" i="1"/>
  <c r="E1048378" i="1"/>
  <c r="E1048377" i="1"/>
  <c r="E1048376" i="1"/>
  <c r="E1048375" i="1"/>
  <c r="E1048374" i="1"/>
  <c r="E1048373" i="1"/>
  <c r="E1048372" i="1"/>
  <c r="E1048371" i="1"/>
  <c r="E1048370" i="1"/>
  <c r="E1048369" i="1"/>
  <c r="E1048368" i="1"/>
  <c r="E1048367" i="1"/>
  <c r="E1048366" i="1"/>
  <c r="E1048365" i="1"/>
  <c r="E1048364" i="1"/>
  <c r="E1048363" i="1"/>
  <c r="E1048362" i="1"/>
  <c r="E1048361" i="1"/>
  <c r="E1048360" i="1"/>
  <c r="E1048359" i="1"/>
  <c r="E1048358" i="1"/>
  <c r="E1048357" i="1"/>
  <c r="E1048356" i="1"/>
  <c r="E1048355" i="1"/>
  <c r="E1048354" i="1"/>
  <c r="E1048353" i="1"/>
  <c r="E1048352" i="1"/>
  <c r="E1048351" i="1"/>
  <c r="E1048350" i="1"/>
  <c r="E1048349" i="1"/>
  <c r="E1048348" i="1"/>
  <c r="E1048347" i="1"/>
  <c r="E1048346" i="1"/>
  <c r="E1048345" i="1"/>
  <c r="E1048344" i="1"/>
  <c r="E1048343" i="1"/>
  <c r="E1048342" i="1"/>
  <c r="E1048341" i="1"/>
  <c r="E1048340" i="1"/>
  <c r="E1048339" i="1"/>
  <c r="E1048338" i="1"/>
  <c r="E1048337" i="1"/>
  <c r="E1048336" i="1"/>
  <c r="E1048335" i="1"/>
  <c r="E1048334" i="1"/>
  <c r="E1048333" i="1"/>
  <c r="E1048332" i="1"/>
  <c r="E1048331" i="1"/>
  <c r="E1048330" i="1"/>
  <c r="E1048329" i="1"/>
  <c r="E1048328" i="1"/>
  <c r="E1048327" i="1"/>
  <c r="E1048326" i="1"/>
  <c r="E1048325" i="1"/>
  <c r="E1048324" i="1"/>
  <c r="E1048323" i="1"/>
  <c r="E1048322" i="1"/>
  <c r="E1048321" i="1"/>
  <c r="E1048320" i="1"/>
  <c r="E1048319" i="1"/>
  <c r="E1048318" i="1"/>
  <c r="E1048317" i="1"/>
  <c r="E1048316" i="1"/>
  <c r="E1048315" i="1"/>
  <c r="E1048314" i="1"/>
  <c r="E1048313" i="1"/>
  <c r="E1048312" i="1"/>
  <c r="E1048311" i="1"/>
  <c r="E1048310" i="1"/>
  <c r="E1048309" i="1"/>
  <c r="E1048308" i="1"/>
  <c r="E1048307" i="1"/>
  <c r="E1048306" i="1"/>
  <c r="E1048305" i="1"/>
  <c r="E1048304" i="1"/>
  <c r="E1048303" i="1"/>
  <c r="E1048302" i="1"/>
  <c r="E1048301" i="1"/>
  <c r="E1048300" i="1"/>
  <c r="E1048299" i="1"/>
  <c r="E1048298" i="1"/>
  <c r="E1048297" i="1"/>
  <c r="E1048296" i="1"/>
  <c r="E1048295" i="1"/>
  <c r="E1048294" i="1"/>
  <c r="E1048293" i="1"/>
  <c r="E1048292" i="1"/>
  <c r="E1048291" i="1"/>
  <c r="E1048290" i="1"/>
  <c r="E1048289" i="1"/>
  <c r="E1048288" i="1"/>
  <c r="E1048287" i="1"/>
  <c r="E1048286" i="1"/>
  <c r="E1048285" i="1"/>
  <c r="E1048284" i="1"/>
  <c r="E1048283" i="1"/>
  <c r="E1048282" i="1"/>
  <c r="E1048281" i="1"/>
  <c r="E1048280" i="1"/>
  <c r="E1048279" i="1"/>
  <c r="E1048278" i="1"/>
  <c r="E1048277" i="1"/>
  <c r="E1048276" i="1"/>
  <c r="E1048275" i="1"/>
  <c r="E1048274" i="1"/>
  <c r="E1048273" i="1"/>
  <c r="E1048272" i="1"/>
  <c r="E1048271" i="1"/>
  <c r="E1048270" i="1"/>
  <c r="E1048269" i="1"/>
  <c r="E1048268" i="1"/>
  <c r="E1048267" i="1"/>
  <c r="E1048266" i="1"/>
  <c r="E1048265" i="1"/>
  <c r="E1048264" i="1"/>
  <c r="E1048263" i="1"/>
  <c r="E1048262" i="1"/>
  <c r="E1048261" i="1"/>
  <c r="E1048260" i="1"/>
  <c r="E1048259" i="1"/>
  <c r="E1048258" i="1"/>
  <c r="E1048257" i="1"/>
  <c r="E1048256" i="1"/>
  <c r="E1048255" i="1"/>
  <c r="E1048254" i="1"/>
  <c r="E1048253" i="1"/>
  <c r="E1048252" i="1"/>
  <c r="E1048251" i="1"/>
  <c r="E1048250" i="1"/>
  <c r="E1048249" i="1"/>
  <c r="E1048248" i="1"/>
  <c r="E1048247" i="1"/>
  <c r="E1048246" i="1"/>
  <c r="E1048245" i="1"/>
  <c r="E1048244" i="1"/>
  <c r="E1048243" i="1"/>
  <c r="E1048242" i="1"/>
  <c r="E1048241" i="1"/>
  <c r="E1048240" i="1"/>
  <c r="E1048239" i="1"/>
  <c r="E1048238" i="1"/>
  <c r="E1048237" i="1"/>
  <c r="E1048236" i="1"/>
  <c r="E1048235" i="1"/>
  <c r="E1048234" i="1"/>
  <c r="E1048233" i="1"/>
  <c r="E1048232" i="1"/>
  <c r="E1048231" i="1"/>
  <c r="E1048230" i="1"/>
  <c r="E1048229" i="1"/>
  <c r="E1048228" i="1"/>
  <c r="E1048227" i="1"/>
  <c r="E1048226" i="1"/>
  <c r="E1048225" i="1"/>
  <c r="E1048224" i="1"/>
  <c r="E1048223" i="1"/>
  <c r="E1048222" i="1"/>
  <c r="E1048221" i="1"/>
  <c r="E1048220" i="1"/>
  <c r="E1048219" i="1"/>
  <c r="E1048218" i="1"/>
  <c r="E1048217" i="1"/>
  <c r="E1048216" i="1"/>
  <c r="E1048215" i="1"/>
  <c r="E1048214" i="1"/>
  <c r="E1048213" i="1"/>
  <c r="E1048212" i="1"/>
  <c r="E1048211" i="1"/>
  <c r="E1048210" i="1"/>
  <c r="E1048209" i="1"/>
  <c r="E1048208" i="1"/>
  <c r="E1048207" i="1"/>
  <c r="E1048206" i="1"/>
  <c r="E1048205" i="1"/>
  <c r="E1048204" i="1"/>
  <c r="E1048203" i="1"/>
  <c r="E1048202" i="1"/>
  <c r="E1048201" i="1"/>
  <c r="E1048200" i="1"/>
  <c r="E1048199" i="1"/>
  <c r="E1048198" i="1"/>
  <c r="E1048197" i="1"/>
  <c r="E1048196" i="1"/>
  <c r="E1048195" i="1"/>
  <c r="E1048194" i="1"/>
  <c r="E1048193" i="1"/>
  <c r="E1048192" i="1"/>
  <c r="E1048191" i="1"/>
  <c r="E1048190" i="1"/>
  <c r="E1048189" i="1"/>
  <c r="E1048188" i="1"/>
  <c r="E1048187" i="1"/>
  <c r="E1048186" i="1"/>
  <c r="E1048185" i="1"/>
  <c r="E1048184" i="1"/>
  <c r="E1048183" i="1"/>
  <c r="E1048182" i="1"/>
  <c r="E1048181" i="1"/>
  <c r="E1048180" i="1"/>
  <c r="E1048179" i="1"/>
  <c r="E1048178" i="1"/>
  <c r="E1048177" i="1"/>
  <c r="E1048176" i="1"/>
  <c r="E1048175" i="1"/>
  <c r="E1048174" i="1"/>
  <c r="E1048173" i="1"/>
  <c r="E1048172" i="1"/>
  <c r="E1048171" i="1"/>
  <c r="E1048170" i="1"/>
  <c r="E1048169" i="1"/>
  <c r="E1048168" i="1"/>
  <c r="E1048167" i="1"/>
  <c r="E1048166" i="1"/>
  <c r="E1048165" i="1"/>
  <c r="E1048164" i="1"/>
  <c r="E1048163" i="1"/>
  <c r="E1048162" i="1"/>
  <c r="E1048161" i="1"/>
  <c r="E1048160" i="1"/>
  <c r="E1048159" i="1"/>
  <c r="E1048158" i="1"/>
  <c r="E1048157" i="1"/>
  <c r="E1048156" i="1"/>
  <c r="E1048155" i="1"/>
  <c r="E1048154" i="1"/>
  <c r="E1048153" i="1"/>
  <c r="E1048152" i="1"/>
  <c r="E1048151" i="1"/>
  <c r="E1048150" i="1"/>
  <c r="E1048149" i="1"/>
  <c r="E1048148" i="1"/>
  <c r="E1048147" i="1"/>
  <c r="E1048146" i="1"/>
  <c r="E1048145" i="1"/>
  <c r="E1048144" i="1"/>
  <c r="E1048143" i="1"/>
  <c r="E1048142" i="1"/>
  <c r="E1048141" i="1"/>
  <c r="E1048140" i="1"/>
  <c r="E1048139" i="1"/>
  <c r="E1048138" i="1"/>
  <c r="E1048137" i="1"/>
  <c r="E1048136" i="1"/>
  <c r="E1048135" i="1"/>
  <c r="E1048134" i="1"/>
  <c r="E1048133" i="1"/>
  <c r="E1048132" i="1"/>
  <c r="E1048131" i="1"/>
  <c r="E1048130" i="1"/>
  <c r="E1048129" i="1"/>
  <c r="E1048128" i="1"/>
  <c r="E1048127" i="1"/>
  <c r="E1048126" i="1"/>
  <c r="E1048125" i="1"/>
  <c r="E1048124" i="1"/>
  <c r="E1048123" i="1"/>
  <c r="E1048122" i="1"/>
  <c r="E1048121" i="1"/>
  <c r="E1048120" i="1"/>
  <c r="E1048119" i="1"/>
  <c r="E1048118" i="1"/>
  <c r="E1048117" i="1"/>
  <c r="E1048116" i="1"/>
  <c r="E1048115" i="1"/>
  <c r="E1048114" i="1"/>
  <c r="E1048113" i="1"/>
  <c r="E1048112" i="1"/>
  <c r="E1048111" i="1"/>
  <c r="E1048110" i="1"/>
  <c r="E1048109" i="1"/>
  <c r="E1048108" i="1"/>
  <c r="E1048107" i="1"/>
  <c r="E1048106" i="1"/>
  <c r="E1048105" i="1"/>
  <c r="E1048104" i="1"/>
  <c r="E1048103" i="1"/>
  <c r="E1048102" i="1"/>
  <c r="E1048101" i="1"/>
  <c r="E1048100" i="1"/>
  <c r="E1048099" i="1"/>
  <c r="E1048098" i="1"/>
  <c r="E1048097" i="1"/>
  <c r="E1048096" i="1"/>
  <c r="E1048095" i="1"/>
  <c r="E1048094" i="1"/>
  <c r="E1048093" i="1"/>
  <c r="E1048092" i="1"/>
  <c r="E1048091" i="1"/>
  <c r="E1048090" i="1"/>
  <c r="E1048089" i="1"/>
  <c r="E1048088" i="1"/>
  <c r="E1048087" i="1"/>
  <c r="E1048086" i="1"/>
  <c r="E1048085" i="1"/>
  <c r="E1048084" i="1"/>
  <c r="E1048083" i="1"/>
  <c r="E1048082" i="1"/>
  <c r="E1048081" i="1"/>
  <c r="E1048080" i="1"/>
  <c r="E1048079" i="1"/>
  <c r="E1048078" i="1"/>
  <c r="E1048077" i="1"/>
  <c r="E1048076" i="1"/>
  <c r="E1048075" i="1"/>
  <c r="E1048074" i="1"/>
  <c r="E1048073" i="1"/>
  <c r="E1048072" i="1"/>
  <c r="E1048071" i="1"/>
  <c r="E1048070" i="1"/>
  <c r="E1048069" i="1"/>
  <c r="E1048068" i="1"/>
  <c r="E1048067" i="1"/>
  <c r="E1048066" i="1"/>
  <c r="E1048065" i="1"/>
  <c r="E1048064" i="1"/>
  <c r="E1048063" i="1"/>
  <c r="E1048062" i="1"/>
  <c r="E1048061" i="1"/>
  <c r="E1048060" i="1"/>
  <c r="E1048059" i="1"/>
  <c r="E1048058" i="1"/>
  <c r="E1048057" i="1"/>
  <c r="E1048056" i="1"/>
  <c r="E1048055" i="1"/>
  <c r="E1048054" i="1"/>
  <c r="E1048053" i="1"/>
  <c r="E1048052" i="1"/>
  <c r="E1048051" i="1"/>
  <c r="E1048050" i="1"/>
  <c r="E1048049" i="1"/>
  <c r="E1048048" i="1"/>
  <c r="E1048047" i="1"/>
  <c r="E1048046" i="1"/>
  <c r="E1048045" i="1"/>
  <c r="E1048044" i="1"/>
  <c r="E1048043" i="1"/>
  <c r="E1048042" i="1"/>
  <c r="E1048041" i="1"/>
  <c r="E1048040" i="1"/>
  <c r="E1048039" i="1"/>
  <c r="E1048038" i="1"/>
  <c r="E1048037" i="1"/>
  <c r="E1048036" i="1"/>
  <c r="E1048035" i="1"/>
  <c r="E1048034" i="1"/>
  <c r="E1048033" i="1"/>
  <c r="E1048032" i="1"/>
  <c r="E1048031" i="1"/>
  <c r="E1048030" i="1"/>
  <c r="E1048029" i="1"/>
  <c r="E1048028" i="1"/>
  <c r="E1048027" i="1"/>
  <c r="E1048026" i="1"/>
  <c r="E1048025" i="1"/>
  <c r="E1048024" i="1"/>
  <c r="E1048023" i="1"/>
  <c r="E1048022" i="1"/>
  <c r="E1048021" i="1"/>
  <c r="E1048020" i="1"/>
  <c r="E1048019" i="1"/>
  <c r="E1048018" i="1"/>
  <c r="E1048017" i="1"/>
  <c r="E1048016" i="1"/>
  <c r="E1048015" i="1"/>
  <c r="E1048014" i="1"/>
  <c r="E1048013" i="1"/>
  <c r="E1048012" i="1"/>
  <c r="E1048011" i="1"/>
  <c r="E1048010" i="1"/>
  <c r="E1048009" i="1"/>
  <c r="E1048008" i="1"/>
  <c r="E1048007" i="1"/>
  <c r="E1048006" i="1"/>
  <c r="E1048005" i="1"/>
  <c r="E1048004" i="1"/>
  <c r="E1048003" i="1"/>
  <c r="E1048002" i="1"/>
  <c r="E1048001" i="1"/>
  <c r="E1048000" i="1"/>
  <c r="E1047999" i="1"/>
  <c r="E1047998" i="1"/>
  <c r="E1047997" i="1"/>
  <c r="E1047996" i="1"/>
  <c r="E1047995" i="1"/>
  <c r="E1047994" i="1"/>
  <c r="E1047993" i="1"/>
  <c r="E1047992" i="1"/>
  <c r="E1047991" i="1"/>
  <c r="E1047990" i="1"/>
  <c r="E1047989" i="1"/>
  <c r="E1047988" i="1"/>
  <c r="E1047987" i="1"/>
  <c r="E1047986" i="1"/>
  <c r="E1047985" i="1"/>
  <c r="E1047984" i="1"/>
  <c r="E1047983" i="1"/>
  <c r="E1047982" i="1"/>
  <c r="E1047981" i="1"/>
  <c r="E1047980" i="1"/>
  <c r="E1047979" i="1"/>
  <c r="E1047978" i="1"/>
  <c r="E1047977" i="1"/>
  <c r="E1047976" i="1"/>
  <c r="E1047975" i="1"/>
  <c r="E1047974" i="1"/>
  <c r="E1047973" i="1"/>
  <c r="E1047972" i="1"/>
  <c r="E1047971" i="1"/>
  <c r="E1047970" i="1"/>
  <c r="E1047969" i="1"/>
  <c r="E1047968" i="1"/>
  <c r="E1047967" i="1"/>
  <c r="E1047966" i="1"/>
  <c r="E1047965" i="1"/>
  <c r="E1047964" i="1"/>
  <c r="E1047963" i="1"/>
  <c r="E1047962" i="1"/>
  <c r="E1047961" i="1"/>
  <c r="E1047960" i="1"/>
  <c r="E1047959" i="1"/>
  <c r="E1047958" i="1"/>
  <c r="E1047957" i="1"/>
  <c r="E1047956" i="1"/>
  <c r="E1047955" i="1"/>
  <c r="E1047954" i="1"/>
  <c r="E1047953" i="1"/>
  <c r="E1047952" i="1"/>
  <c r="E1047951" i="1"/>
  <c r="E1047950" i="1"/>
  <c r="E1047949" i="1"/>
  <c r="E1047948" i="1"/>
  <c r="E1047947" i="1"/>
  <c r="E1047946" i="1"/>
  <c r="E1047945" i="1"/>
  <c r="E1047944" i="1"/>
  <c r="E1047943" i="1"/>
  <c r="E1047942" i="1"/>
  <c r="E1047941" i="1"/>
  <c r="E1047940" i="1"/>
  <c r="E1047939" i="1"/>
  <c r="E1047938" i="1"/>
  <c r="E1047937" i="1"/>
  <c r="E1047936" i="1"/>
  <c r="E1047935" i="1"/>
  <c r="E1047934" i="1"/>
  <c r="E1047933" i="1"/>
  <c r="E1047932" i="1"/>
  <c r="E1047931" i="1"/>
  <c r="E1047930" i="1"/>
  <c r="E1047929" i="1"/>
  <c r="E1047928" i="1"/>
  <c r="E1047927" i="1"/>
  <c r="E1047926" i="1"/>
  <c r="E1047925" i="1"/>
  <c r="E1047924" i="1"/>
  <c r="E1047923" i="1"/>
  <c r="E1047922" i="1"/>
  <c r="E1047921" i="1"/>
  <c r="E1047920" i="1"/>
  <c r="E1047919" i="1"/>
  <c r="E1047918" i="1"/>
  <c r="E1047917" i="1"/>
  <c r="E1047916" i="1"/>
  <c r="E1047915" i="1"/>
  <c r="E1047914" i="1"/>
  <c r="E1047913" i="1"/>
  <c r="E1047912" i="1"/>
  <c r="E1047911" i="1"/>
  <c r="E1047910" i="1"/>
  <c r="E1047909" i="1"/>
  <c r="E1047908" i="1"/>
  <c r="E1047907" i="1"/>
  <c r="E1047906" i="1"/>
  <c r="E1047905" i="1"/>
  <c r="E1047904" i="1"/>
  <c r="E1047903" i="1"/>
  <c r="E1047902" i="1"/>
  <c r="E1047901" i="1"/>
  <c r="E1047900" i="1"/>
  <c r="E1047899" i="1"/>
  <c r="E1047898" i="1"/>
  <c r="E1047897" i="1"/>
  <c r="E1047896" i="1"/>
  <c r="E1047895" i="1"/>
  <c r="E1047894" i="1"/>
  <c r="E1047893" i="1"/>
  <c r="E1047892" i="1"/>
  <c r="E1047891" i="1"/>
  <c r="E1047890" i="1"/>
  <c r="E1047889" i="1"/>
  <c r="E1047888" i="1"/>
  <c r="E1047887" i="1"/>
  <c r="E1047886" i="1"/>
  <c r="E1047885" i="1"/>
  <c r="E1047884" i="1"/>
  <c r="E1047883" i="1"/>
  <c r="E1047882" i="1"/>
  <c r="E1047881" i="1"/>
  <c r="E1047880" i="1"/>
  <c r="E1047879" i="1"/>
  <c r="E1047878" i="1"/>
  <c r="E1047877" i="1"/>
  <c r="E1047876" i="1"/>
  <c r="E1047875" i="1"/>
  <c r="E1047874" i="1"/>
  <c r="E1047873" i="1"/>
  <c r="E1047872" i="1"/>
  <c r="E1047871" i="1"/>
  <c r="E1047870" i="1"/>
  <c r="E1047869" i="1"/>
  <c r="E1047868" i="1"/>
  <c r="E1047867" i="1"/>
  <c r="E1047866" i="1"/>
  <c r="E1047865" i="1"/>
  <c r="E1047864" i="1"/>
  <c r="E1047863" i="1"/>
  <c r="E1047862" i="1"/>
  <c r="E1047861" i="1"/>
  <c r="E1047860" i="1"/>
  <c r="E1047859" i="1"/>
  <c r="E1047858" i="1"/>
  <c r="E1047857" i="1"/>
  <c r="E1047856" i="1"/>
  <c r="E1047855" i="1"/>
  <c r="E1047854" i="1"/>
  <c r="E1047853" i="1"/>
  <c r="E1047852" i="1"/>
  <c r="E1047851" i="1"/>
  <c r="E1047850" i="1"/>
  <c r="E1047849" i="1"/>
  <c r="E1047848" i="1"/>
  <c r="E1047847" i="1"/>
  <c r="E1047846" i="1"/>
  <c r="E1047845" i="1"/>
  <c r="E1047844" i="1"/>
  <c r="E1047843" i="1"/>
  <c r="E1047842" i="1"/>
  <c r="E1047841" i="1"/>
  <c r="E1047840" i="1"/>
  <c r="E1047839" i="1"/>
  <c r="E1047838" i="1"/>
  <c r="E1047837" i="1"/>
  <c r="E1047836" i="1"/>
  <c r="E1047835" i="1"/>
  <c r="E1047834" i="1"/>
  <c r="E1047833" i="1"/>
  <c r="E1047832" i="1"/>
  <c r="E1047831" i="1"/>
  <c r="E1047830" i="1"/>
  <c r="E1047829" i="1"/>
  <c r="E1047828" i="1"/>
  <c r="E1047827" i="1"/>
  <c r="E1047826" i="1"/>
  <c r="E1047825" i="1"/>
  <c r="E1047824" i="1"/>
  <c r="E1047823" i="1"/>
  <c r="E1047822" i="1"/>
  <c r="E1047821" i="1"/>
  <c r="E1047820" i="1"/>
  <c r="E1047819" i="1"/>
  <c r="E1047818" i="1"/>
  <c r="E1047817" i="1"/>
  <c r="E1047816" i="1"/>
  <c r="E1047815" i="1"/>
  <c r="E1047814" i="1"/>
  <c r="E1047813" i="1"/>
  <c r="E1047812" i="1"/>
  <c r="E1047811" i="1"/>
  <c r="E1047810" i="1"/>
  <c r="E1047809" i="1"/>
  <c r="E1047808" i="1"/>
  <c r="E1047807" i="1"/>
  <c r="E1047806" i="1"/>
  <c r="E1047805" i="1"/>
  <c r="E1047804" i="1"/>
  <c r="E1047803" i="1"/>
  <c r="E1047802" i="1"/>
  <c r="E1047801" i="1"/>
  <c r="E1047800" i="1"/>
  <c r="E1047799" i="1"/>
  <c r="E1047798" i="1"/>
  <c r="E1047797" i="1"/>
  <c r="E1047796" i="1"/>
  <c r="E1047795" i="1"/>
  <c r="E1047794" i="1"/>
  <c r="E1047793" i="1"/>
  <c r="E1047792" i="1"/>
  <c r="E1047791" i="1"/>
  <c r="E1047790" i="1"/>
  <c r="E1047789" i="1"/>
  <c r="E1047788" i="1"/>
  <c r="E1047787" i="1"/>
  <c r="E1047786" i="1"/>
  <c r="E1047785" i="1"/>
  <c r="E1047784" i="1"/>
  <c r="E1047783" i="1"/>
  <c r="E1047782" i="1"/>
  <c r="E1047781" i="1"/>
  <c r="E1047780" i="1"/>
  <c r="E1047779" i="1"/>
  <c r="E1047778" i="1"/>
  <c r="E1047777" i="1"/>
  <c r="E1047776" i="1"/>
  <c r="E1047775" i="1"/>
  <c r="E1047774" i="1"/>
  <c r="E1047773" i="1"/>
  <c r="E1047772" i="1"/>
  <c r="E1047771" i="1"/>
  <c r="E1047770" i="1"/>
  <c r="E1047769" i="1"/>
  <c r="E1047768" i="1"/>
  <c r="E1047767" i="1"/>
  <c r="E1047766" i="1"/>
  <c r="E1047765" i="1"/>
  <c r="E1047764" i="1"/>
  <c r="E1047763" i="1"/>
  <c r="E1047762" i="1"/>
  <c r="E1047761" i="1"/>
  <c r="E1047760" i="1"/>
  <c r="E1047759" i="1"/>
  <c r="E1047758" i="1"/>
  <c r="E1047757" i="1"/>
  <c r="E1047756" i="1"/>
  <c r="E1047755" i="1"/>
  <c r="E1047754" i="1"/>
  <c r="E1047753" i="1"/>
  <c r="E1047752" i="1"/>
  <c r="E1047751" i="1"/>
  <c r="E1047750" i="1"/>
  <c r="E1047749" i="1"/>
  <c r="E1047748" i="1"/>
  <c r="E1047747" i="1"/>
  <c r="E1047746" i="1"/>
  <c r="E1047745" i="1"/>
  <c r="E1047744" i="1"/>
  <c r="E1047743" i="1"/>
  <c r="E1047742" i="1"/>
  <c r="E1047741" i="1"/>
  <c r="E1047740" i="1"/>
  <c r="E1047739" i="1"/>
  <c r="E1047738" i="1"/>
  <c r="E1047737" i="1"/>
  <c r="E1047736" i="1"/>
  <c r="E1047735" i="1"/>
  <c r="E1047734" i="1"/>
  <c r="E1047733" i="1"/>
  <c r="E1047732" i="1"/>
  <c r="E1047731" i="1"/>
  <c r="E1047730" i="1"/>
  <c r="E1047729" i="1"/>
  <c r="E1047728" i="1"/>
  <c r="E1047727" i="1"/>
  <c r="E1047726" i="1"/>
  <c r="E1047725" i="1"/>
  <c r="E1047724" i="1"/>
  <c r="E1047723" i="1"/>
  <c r="E1047722" i="1"/>
  <c r="E1047721" i="1"/>
  <c r="E1047720" i="1"/>
  <c r="E1047719" i="1"/>
  <c r="E1047718" i="1"/>
  <c r="E1047717" i="1"/>
  <c r="E1047716" i="1"/>
  <c r="E1047715" i="1"/>
  <c r="E1047714" i="1"/>
  <c r="E1047713" i="1"/>
  <c r="E1047712" i="1"/>
  <c r="E1047711" i="1"/>
  <c r="E1047710" i="1"/>
  <c r="E1047709" i="1"/>
  <c r="E1047708" i="1"/>
  <c r="E1047707" i="1"/>
  <c r="E1047706" i="1"/>
  <c r="E1047705" i="1"/>
  <c r="E1047704" i="1"/>
  <c r="E1047703" i="1"/>
  <c r="E1047702" i="1"/>
  <c r="E1047701" i="1"/>
  <c r="E1047700" i="1"/>
  <c r="E1047699" i="1"/>
  <c r="E1047698" i="1"/>
  <c r="E1047697" i="1"/>
  <c r="E1047696" i="1"/>
  <c r="E1047695" i="1"/>
  <c r="E1047694" i="1"/>
  <c r="E1047693" i="1"/>
  <c r="E1047692" i="1"/>
  <c r="E1047691" i="1"/>
  <c r="E1047690" i="1"/>
  <c r="E1047689" i="1"/>
  <c r="E1047688" i="1"/>
  <c r="E1047687" i="1"/>
  <c r="E1047686" i="1"/>
  <c r="E1047685" i="1"/>
  <c r="E1047684" i="1"/>
  <c r="E1047683" i="1"/>
  <c r="E1047682" i="1"/>
  <c r="E1047681" i="1"/>
  <c r="E1047680" i="1"/>
  <c r="E1047679" i="1"/>
  <c r="E1047678" i="1"/>
  <c r="E1047677" i="1"/>
  <c r="E1047676" i="1"/>
  <c r="E1047675" i="1"/>
  <c r="E1047674" i="1"/>
  <c r="E1047673" i="1"/>
  <c r="E1047672" i="1"/>
  <c r="E1047671" i="1"/>
  <c r="E1047670" i="1"/>
  <c r="E1047669" i="1"/>
  <c r="E1047668" i="1"/>
  <c r="E1047667" i="1"/>
  <c r="E1047666" i="1"/>
  <c r="E1047665" i="1"/>
  <c r="E1047664" i="1"/>
  <c r="E1047663" i="1"/>
  <c r="E1047662" i="1"/>
  <c r="E1047661" i="1"/>
  <c r="E1047660" i="1"/>
  <c r="E1047659" i="1"/>
  <c r="E1047658" i="1"/>
  <c r="E1047657" i="1"/>
  <c r="E1047656" i="1"/>
  <c r="E1047655" i="1"/>
  <c r="E1047654" i="1"/>
  <c r="E1047653" i="1"/>
  <c r="E1047652" i="1"/>
  <c r="E1047651" i="1"/>
  <c r="E1047650" i="1"/>
  <c r="E1047649" i="1"/>
  <c r="E1047648" i="1"/>
  <c r="E1047647" i="1"/>
  <c r="E1047646" i="1"/>
  <c r="E1047645" i="1"/>
  <c r="E1047644" i="1"/>
  <c r="E1047643" i="1"/>
  <c r="E1047642" i="1"/>
  <c r="E1047641" i="1"/>
  <c r="E1047640" i="1"/>
  <c r="E1047639" i="1"/>
  <c r="E1047638" i="1"/>
  <c r="E1047637" i="1"/>
  <c r="E1047636" i="1"/>
  <c r="E1047635" i="1"/>
  <c r="E1047634" i="1"/>
  <c r="E1047633" i="1"/>
  <c r="E1047632" i="1"/>
  <c r="E1047631" i="1"/>
  <c r="E1047630" i="1"/>
  <c r="E1047629" i="1"/>
  <c r="E1047628" i="1"/>
  <c r="E1047627" i="1"/>
  <c r="E1047626" i="1"/>
  <c r="E1047625" i="1"/>
  <c r="E1047624" i="1"/>
  <c r="E1047623" i="1"/>
  <c r="E1047622" i="1"/>
  <c r="E1047621" i="1"/>
  <c r="E1047620" i="1"/>
  <c r="E1047619" i="1"/>
  <c r="E1047618" i="1"/>
  <c r="E1047617" i="1"/>
  <c r="E1047616" i="1"/>
  <c r="E1047615" i="1"/>
  <c r="E1047614" i="1"/>
  <c r="E1047613" i="1"/>
  <c r="E1047612" i="1"/>
  <c r="E1047611" i="1"/>
  <c r="E1047610" i="1"/>
  <c r="E1047609" i="1"/>
  <c r="E1047608" i="1"/>
  <c r="E1047607" i="1"/>
  <c r="E1047606" i="1"/>
  <c r="E1047605" i="1"/>
  <c r="E1047604" i="1"/>
  <c r="E1047603" i="1"/>
  <c r="E1047602" i="1"/>
  <c r="E1047601" i="1"/>
  <c r="E1047600" i="1"/>
  <c r="E1047599" i="1"/>
  <c r="E1047598" i="1"/>
  <c r="E1047597" i="1"/>
  <c r="E1047596" i="1"/>
  <c r="E1047595" i="1"/>
  <c r="E1047594" i="1"/>
  <c r="E1047593" i="1"/>
  <c r="E1047592" i="1"/>
  <c r="E1047591" i="1"/>
  <c r="E1047590" i="1"/>
  <c r="E1047589" i="1"/>
  <c r="E1047588" i="1"/>
  <c r="E1047587" i="1"/>
  <c r="E1047586" i="1"/>
  <c r="E1047585" i="1"/>
  <c r="E1047584" i="1"/>
  <c r="E1047583" i="1"/>
  <c r="E1047582" i="1"/>
  <c r="E1047581" i="1"/>
  <c r="E1047580" i="1"/>
  <c r="E1047579" i="1"/>
  <c r="E1047578" i="1"/>
  <c r="E1047577" i="1"/>
  <c r="E1047576" i="1"/>
  <c r="E1047575" i="1"/>
  <c r="E1047574" i="1"/>
  <c r="E1047573" i="1"/>
  <c r="E1047572" i="1"/>
  <c r="E1047571" i="1"/>
  <c r="E1047570" i="1"/>
  <c r="E1047569" i="1"/>
  <c r="E1047568" i="1"/>
  <c r="E1047567" i="1"/>
  <c r="E1047566" i="1"/>
  <c r="E1047565" i="1"/>
  <c r="E1047564" i="1"/>
  <c r="E1047563" i="1"/>
  <c r="E1047562" i="1"/>
  <c r="E1047561" i="1"/>
  <c r="E1047560" i="1"/>
  <c r="E1047559" i="1"/>
  <c r="E1047558" i="1"/>
  <c r="E1047557" i="1"/>
  <c r="E1047556" i="1"/>
  <c r="E1047555" i="1"/>
  <c r="E1047554" i="1"/>
  <c r="E1047553" i="1"/>
  <c r="E1047552" i="1"/>
  <c r="E1047551" i="1"/>
  <c r="E1047550" i="1"/>
  <c r="E1047549" i="1"/>
  <c r="E1047548" i="1"/>
  <c r="E1047547" i="1"/>
  <c r="E1047546" i="1"/>
  <c r="E1047545" i="1"/>
  <c r="E1047544" i="1"/>
  <c r="E1047543" i="1"/>
  <c r="E1047542" i="1"/>
  <c r="E1047541" i="1"/>
  <c r="E1047540" i="1"/>
  <c r="E1047539" i="1"/>
  <c r="E1047538" i="1"/>
  <c r="E1047537" i="1"/>
  <c r="E1047536" i="1"/>
  <c r="E1047535" i="1"/>
  <c r="E1047534" i="1"/>
  <c r="E1047533" i="1"/>
  <c r="E1047532" i="1"/>
  <c r="E1047531" i="1"/>
  <c r="E1047530" i="1"/>
  <c r="E1047529" i="1"/>
  <c r="E1047528" i="1"/>
  <c r="E1047527" i="1"/>
  <c r="E1047526" i="1"/>
  <c r="E1047525" i="1"/>
  <c r="E1047524" i="1"/>
  <c r="E1047523" i="1"/>
  <c r="E1047522" i="1"/>
  <c r="E1047521" i="1"/>
  <c r="E1047520" i="1"/>
  <c r="E1047519" i="1"/>
  <c r="E1047518" i="1"/>
  <c r="E1047517" i="1"/>
  <c r="E1047516" i="1"/>
  <c r="E1047515" i="1"/>
  <c r="E1047514" i="1"/>
  <c r="E1047513" i="1"/>
  <c r="E1047512" i="1"/>
  <c r="E1047511" i="1"/>
  <c r="E1047510" i="1"/>
  <c r="E1047509" i="1"/>
  <c r="E1047508" i="1"/>
  <c r="E1047507" i="1"/>
  <c r="E1047506" i="1"/>
  <c r="E1047505" i="1"/>
  <c r="E1047504" i="1"/>
  <c r="E1047503" i="1"/>
  <c r="E1047502" i="1"/>
  <c r="E1047501" i="1"/>
  <c r="E1047500" i="1"/>
  <c r="E1047499" i="1"/>
  <c r="E1047498" i="1"/>
  <c r="E1047497" i="1"/>
  <c r="E1047496" i="1"/>
  <c r="E1047495" i="1"/>
  <c r="E1047494" i="1"/>
  <c r="E1047493" i="1"/>
  <c r="E1047492" i="1"/>
  <c r="E1047491" i="1"/>
  <c r="E1047490" i="1"/>
  <c r="E1047489" i="1"/>
  <c r="E1047488" i="1"/>
  <c r="E1047487" i="1"/>
  <c r="E1047486" i="1"/>
  <c r="E1047485" i="1"/>
  <c r="E1047484" i="1"/>
  <c r="E1047483" i="1"/>
  <c r="E1047482" i="1"/>
  <c r="E1047481" i="1"/>
  <c r="E1047480" i="1"/>
  <c r="E1047479" i="1"/>
  <c r="E1047478" i="1"/>
  <c r="E1047477" i="1"/>
  <c r="E1047476" i="1"/>
  <c r="E1047475" i="1"/>
  <c r="E1047474" i="1"/>
  <c r="E1047473" i="1"/>
  <c r="E1047472" i="1"/>
  <c r="E1047471" i="1"/>
  <c r="E1047470" i="1"/>
  <c r="E1047469" i="1"/>
  <c r="E1047468" i="1"/>
  <c r="E1047467" i="1"/>
  <c r="E1047466" i="1"/>
  <c r="E1047465" i="1"/>
  <c r="E1047464" i="1"/>
  <c r="E1047463" i="1"/>
  <c r="E1047462" i="1"/>
  <c r="E1047461" i="1"/>
  <c r="E1047460" i="1"/>
  <c r="E1047459" i="1"/>
  <c r="E1047458" i="1"/>
  <c r="E1047457" i="1"/>
  <c r="E1047456" i="1"/>
  <c r="E1047455" i="1"/>
  <c r="E1047454" i="1"/>
  <c r="E1047453" i="1"/>
  <c r="E1047452" i="1"/>
  <c r="E1047451" i="1"/>
  <c r="E1047450" i="1"/>
  <c r="E1047449" i="1"/>
  <c r="E1047448" i="1"/>
  <c r="E1047447" i="1"/>
  <c r="E1047446" i="1"/>
  <c r="E1047445" i="1"/>
  <c r="E1047444" i="1"/>
  <c r="E1047443" i="1"/>
  <c r="E1047442" i="1"/>
  <c r="E1047441" i="1"/>
  <c r="E1047440" i="1"/>
  <c r="E1047439" i="1"/>
  <c r="E1047438" i="1"/>
  <c r="E1047437" i="1"/>
  <c r="E1047436" i="1"/>
  <c r="E1047435" i="1"/>
  <c r="E1047434" i="1"/>
  <c r="E1047433" i="1"/>
  <c r="E1047432" i="1"/>
  <c r="E1047431" i="1"/>
  <c r="E1047430" i="1"/>
  <c r="E1047429" i="1"/>
  <c r="E1047428" i="1"/>
  <c r="E1047427" i="1"/>
  <c r="E1047426" i="1"/>
  <c r="E1047425" i="1"/>
  <c r="E1047424" i="1"/>
  <c r="E1047423" i="1"/>
  <c r="E1047422" i="1"/>
  <c r="E1047421" i="1"/>
  <c r="E1047420" i="1"/>
  <c r="E1047419" i="1"/>
  <c r="E1047418" i="1"/>
  <c r="E1047417" i="1"/>
  <c r="E1047416" i="1"/>
  <c r="E1047415" i="1"/>
  <c r="E1047414" i="1"/>
  <c r="E1047413" i="1"/>
  <c r="E1047412" i="1"/>
  <c r="E1047411" i="1"/>
  <c r="E1047410" i="1"/>
  <c r="E1047409" i="1"/>
  <c r="E1047408" i="1"/>
  <c r="E1047407" i="1"/>
  <c r="E1047406" i="1"/>
  <c r="E1047405" i="1"/>
  <c r="E1047404" i="1"/>
  <c r="E1047403" i="1"/>
  <c r="E1047402" i="1"/>
  <c r="E1047401" i="1"/>
  <c r="E1047400" i="1"/>
  <c r="E1047399" i="1"/>
  <c r="E1047398" i="1"/>
  <c r="E1047397" i="1"/>
  <c r="E1047396" i="1"/>
  <c r="E1047395" i="1"/>
  <c r="E1047394" i="1"/>
  <c r="E1047393" i="1"/>
  <c r="E1047392" i="1"/>
  <c r="E1047391" i="1"/>
  <c r="E1047390" i="1"/>
  <c r="E1047389" i="1"/>
  <c r="E1047388" i="1"/>
  <c r="E1047387" i="1"/>
  <c r="E1047386" i="1"/>
  <c r="E1047385" i="1"/>
  <c r="E1047384" i="1"/>
  <c r="E1047383" i="1"/>
  <c r="E1047382" i="1"/>
  <c r="E1047381" i="1"/>
  <c r="E1047380" i="1"/>
  <c r="E1047379" i="1"/>
  <c r="E1047378" i="1"/>
  <c r="E1047377" i="1"/>
  <c r="E1047376" i="1"/>
  <c r="E1047375" i="1"/>
  <c r="E1047374" i="1"/>
  <c r="E1047373" i="1"/>
  <c r="E1047372" i="1"/>
  <c r="E1047371" i="1"/>
  <c r="E1047370" i="1"/>
  <c r="E1047369" i="1"/>
  <c r="E1047368" i="1"/>
  <c r="E1047367" i="1"/>
  <c r="E1047366" i="1"/>
  <c r="E1047365" i="1"/>
  <c r="E1047364" i="1"/>
  <c r="E1047363" i="1"/>
  <c r="E1047362" i="1"/>
  <c r="E1047361" i="1"/>
  <c r="E1047360" i="1"/>
  <c r="E1047359" i="1"/>
  <c r="E1047358" i="1"/>
  <c r="E1047357" i="1"/>
  <c r="E1047356" i="1"/>
  <c r="E1047355" i="1"/>
  <c r="E1047354" i="1"/>
  <c r="E1047353" i="1"/>
  <c r="E1047352" i="1"/>
  <c r="E1047351" i="1"/>
  <c r="E1047350" i="1"/>
  <c r="E1047349" i="1"/>
  <c r="E1047348" i="1"/>
  <c r="E1047347" i="1"/>
  <c r="E1047346" i="1"/>
  <c r="E1047345" i="1"/>
  <c r="E1047344" i="1"/>
  <c r="E1047343" i="1"/>
  <c r="E1047342" i="1"/>
  <c r="E1047341" i="1"/>
  <c r="E1047340" i="1"/>
  <c r="E1047339" i="1"/>
  <c r="E1047338" i="1"/>
  <c r="E1047337" i="1"/>
  <c r="E1047336" i="1"/>
  <c r="E1047335" i="1"/>
  <c r="E1047334" i="1"/>
  <c r="E1047333" i="1"/>
  <c r="E1047332" i="1"/>
  <c r="E1047331" i="1"/>
  <c r="E1047330" i="1"/>
  <c r="E1047329" i="1"/>
  <c r="E1047328" i="1"/>
  <c r="E1047327" i="1"/>
  <c r="E1047326" i="1"/>
  <c r="E1047325" i="1"/>
  <c r="E1047324" i="1"/>
  <c r="E1047323" i="1"/>
  <c r="E1047322" i="1"/>
  <c r="E1047321" i="1"/>
  <c r="E1047320" i="1"/>
  <c r="E1047319" i="1"/>
  <c r="E1047318" i="1"/>
  <c r="E1047317" i="1"/>
  <c r="E1047316" i="1"/>
  <c r="E1047315" i="1"/>
  <c r="E1047314" i="1"/>
  <c r="E1047313" i="1"/>
  <c r="E1047312" i="1"/>
  <c r="E1047311" i="1"/>
  <c r="E1047310" i="1"/>
  <c r="E1047309" i="1"/>
  <c r="E1047308" i="1"/>
  <c r="E1047307" i="1"/>
  <c r="E1047306" i="1"/>
  <c r="E1047305" i="1"/>
  <c r="E1047304" i="1"/>
  <c r="E1047303" i="1"/>
  <c r="E1047302" i="1"/>
  <c r="E1047301" i="1"/>
  <c r="E1047300" i="1"/>
  <c r="E1047299" i="1"/>
  <c r="E1047298" i="1"/>
  <c r="E1047297" i="1"/>
  <c r="E1047296" i="1"/>
  <c r="E1047295" i="1"/>
  <c r="E1047294" i="1"/>
  <c r="E1047293" i="1"/>
  <c r="E1047292" i="1"/>
  <c r="E1047291" i="1"/>
  <c r="E1047290" i="1"/>
  <c r="E1047289" i="1"/>
  <c r="E1047288" i="1"/>
  <c r="E1047287" i="1"/>
  <c r="E1047286" i="1"/>
  <c r="E1047285" i="1"/>
  <c r="E1047284" i="1"/>
  <c r="E1047283" i="1"/>
  <c r="E1047282" i="1"/>
  <c r="E1047281" i="1"/>
  <c r="E1047280" i="1"/>
  <c r="E1047279" i="1"/>
  <c r="E1047278" i="1"/>
  <c r="E1047277" i="1"/>
  <c r="E1047276" i="1"/>
  <c r="E1047275" i="1"/>
  <c r="E1047274" i="1"/>
  <c r="E1047273" i="1"/>
  <c r="E1047272" i="1"/>
  <c r="E1047271" i="1"/>
  <c r="E1047270" i="1"/>
  <c r="E1047269" i="1"/>
  <c r="E1047268" i="1"/>
  <c r="E1047267" i="1"/>
  <c r="E1047266" i="1"/>
  <c r="E1047265" i="1"/>
  <c r="E1047264" i="1"/>
  <c r="E1047263" i="1"/>
  <c r="E1047262" i="1"/>
  <c r="E1047261" i="1"/>
  <c r="E1047260" i="1"/>
  <c r="E1047259" i="1"/>
  <c r="E1047258" i="1"/>
  <c r="E1047257" i="1"/>
  <c r="E1047256" i="1"/>
  <c r="E1047255" i="1"/>
  <c r="E1047254" i="1"/>
  <c r="E1047253" i="1"/>
  <c r="E1047252" i="1"/>
  <c r="E1047251" i="1"/>
  <c r="E1047250" i="1"/>
  <c r="E1047249" i="1"/>
  <c r="E1047248" i="1"/>
  <c r="E1047247" i="1"/>
  <c r="E1047246" i="1"/>
  <c r="E1047245" i="1"/>
  <c r="E1047244" i="1"/>
  <c r="E1047243" i="1"/>
  <c r="E1047242" i="1"/>
  <c r="E1047241" i="1"/>
  <c r="E1047240" i="1"/>
  <c r="E1047239" i="1"/>
  <c r="E1047238" i="1"/>
  <c r="E1047237" i="1"/>
  <c r="E1047236" i="1"/>
  <c r="E1047235" i="1"/>
  <c r="E1047234" i="1"/>
  <c r="E1047233" i="1"/>
  <c r="E1047232" i="1"/>
  <c r="E1047231" i="1"/>
  <c r="E1047230" i="1"/>
  <c r="E1047229" i="1"/>
  <c r="E1047228" i="1"/>
  <c r="E1047227" i="1"/>
  <c r="E1047226" i="1"/>
  <c r="E1047225" i="1"/>
  <c r="E1047224" i="1"/>
  <c r="E1047223" i="1"/>
  <c r="E1047222" i="1"/>
  <c r="E1047221" i="1"/>
  <c r="E1047220" i="1"/>
  <c r="E1047219" i="1"/>
  <c r="E1047218" i="1"/>
  <c r="E1047217" i="1"/>
  <c r="E1047216" i="1"/>
  <c r="E1047215" i="1"/>
  <c r="E1047214" i="1"/>
  <c r="E1047213" i="1"/>
  <c r="E1047212" i="1"/>
  <c r="E1047211" i="1"/>
  <c r="E1047210" i="1"/>
  <c r="E1047209" i="1"/>
  <c r="E1047208" i="1"/>
  <c r="E1047207" i="1"/>
  <c r="E1047206" i="1"/>
  <c r="E1047205" i="1"/>
  <c r="E1047204" i="1"/>
  <c r="E1047203" i="1"/>
  <c r="E1047202" i="1"/>
  <c r="E1047201" i="1"/>
  <c r="E1047200" i="1"/>
  <c r="E1047199" i="1"/>
  <c r="E1047198" i="1"/>
  <c r="E1047197" i="1"/>
  <c r="E1047196" i="1"/>
  <c r="E1047195" i="1"/>
  <c r="E1047194" i="1"/>
  <c r="E1047193" i="1"/>
  <c r="E1047192" i="1"/>
  <c r="E1047191" i="1"/>
  <c r="E1047190" i="1"/>
  <c r="E1047189" i="1"/>
  <c r="E1047188" i="1"/>
  <c r="E1047187" i="1"/>
  <c r="E1047186" i="1"/>
  <c r="E1047185" i="1"/>
  <c r="E1047184" i="1"/>
  <c r="E1047183" i="1"/>
  <c r="E1047182" i="1"/>
  <c r="E1047181" i="1"/>
  <c r="E1047180" i="1"/>
  <c r="E1047179" i="1"/>
  <c r="E1047178" i="1"/>
  <c r="E1047177" i="1"/>
  <c r="E1047176" i="1"/>
  <c r="E1047175" i="1"/>
  <c r="E1047174" i="1"/>
  <c r="E1047173" i="1"/>
  <c r="E1047172" i="1"/>
  <c r="E1047171" i="1"/>
  <c r="E1047170" i="1"/>
  <c r="E1047169" i="1"/>
  <c r="E1047168" i="1"/>
  <c r="E1047167" i="1"/>
  <c r="E1047166" i="1"/>
  <c r="E1047165" i="1"/>
  <c r="E1047164" i="1"/>
  <c r="E1047163" i="1"/>
  <c r="E1047162" i="1"/>
  <c r="E1047161" i="1"/>
  <c r="E1047160" i="1"/>
  <c r="E1047159" i="1"/>
  <c r="E1047158" i="1"/>
  <c r="E1047157" i="1"/>
  <c r="E1047156" i="1"/>
  <c r="E1047155" i="1"/>
  <c r="E1047154" i="1"/>
  <c r="E1047153" i="1"/>
  <c r="E1047152" i="1"/>
  <c r="E1047151" i="1"/>
  <c r="E1047150" i="1"/>
  <c r="E1047149" i="1"/>
  <c r="E1047148" i="1"/>
  <c r="E1047147" i="1"/>
  <c r="E1047146" i="1"/>
  <c r="E1047145" i="1"/>
  <c r="E1047144" i="1"/>
  <c r="E1047143" i="1"/>
  <c r="E1047142" i="1"/>
  <c r="E1047141" i="1"/>
  <c r="E1047140" i="1"/>
  <c r="E1047139" i="1"/>
  <c r="E1047138" i="1"/>
  <c r="E1047137" i="1"/>
  <c r="E1047136" i="1"/>
  <c r="E1047135" i="1"/>
  <c r="E1047134" i="1"/>
  <c r="E1047133" i="1"/>
  <c r="E1047132" i="1"/>
  <c r="E1047131" i="1"/>
  <c r="E1047130" i="1"/>
  <c r="E1047129" i="1"/>
  <c r="E1047128" i="1"/>
  <c r="E1047127" i="1"/>
  <c r="E1047126" i="1"/>
  <c r="E1047125" i="1"/>
  <c r="E1047124" i="1"/>
  <c r="E1047123" i="1"/>
  <c r="E1047122" i="1"/>
  <c r="E1047121" i="1"/>
  <c r="E1047120" i="1"/>
  <c r="E1047119" i="1"/>
  <c r="E1047118" i="1"/>
  <c r="E1047117" i="1"/>
  <c r="E1047116" i="1"/>
  <c r="E1047115" i="1"/>
  <c r="E1047114" i="1"/>
  <c r="E1047113" i="1"/>
  <c r="E1047112" i="1"/>
  <c r="E1047111" i="1"/>
  <c r="E1047110" i="1"/>
  <c r="E1047109" i="1"/>
  <c r="E1047108" i="1"/>
  <c r="E1047107" i="1"/>
  <c r="E1047106" i="1"/>
  <c r="E1047105" i="1"/>
  <c r="E1047104" i="1"/>
  <c r="E1047103" i="1"/>
  <c r="E1047102" i="1"/>
  <c r="E1047101" i="1"/>
  <c r="E1047100" i="1"/>
  <c r="E1047099" i="1"/>
  <c r="E1047098" i="1"/>
  <c r="E1047097" i="1"/>
  <c r="E1047096" i="1"/>
  <c r="E1047095" i="1"/>
  <c r="E1047094" i="1"/>
  <c r="E1047093" i="1"/>
  <c r="E1047092" i="1"/>
  <c r="E1047091" i="1"/>
  <c r="E1047090" i="1"/>
  <c r="E1047089" i="1"/>
  <c r="E1047088" i="1"/>
  <c r="E1047087" i="1"/>
  <c r="E1047086" i="1"/>
  <c r="E1047085" i="1"/>
  <c r="E1047084" i="1"/>
  <c r="E1047083" i="1"/>
  <c r="E1047082" i="1"/>
  <c r="E1047081" i="1"/>
  <c r="E1047080" i="1"/>
  <c r="E1047079" i="1"/>
  <c r="E1047078" i="1"/>
  <c r="E1047077" i="1"/>
  <c r="E1047076" i="1"/>
  <c r="E1047075" i="1"/>
  <c r="E1047074" i="1"/>
  <c r="E1047073" i="1"/>
  <c r="E1047072" i="1"/>
  <c r="E1047071" i="1"/>
  <c r="E1047070" i="1"/>
  <c r="E1047069" i="1"/>
  <c r="E1047068" i="1"/>
  <c r="E1047067" i="1"/>
  <c r="E1047066" i="1"/>
  <c r="E1047065" i="1"/>
  <c r="E1047064" i="1"/>
  <c r="E1047063" i="1"/>
  <c r="E1047062" i="1"/>
  <c r="E1047061" i="1"/>
  <c r="E1047060" i="1"/>
  <c r="E1047059" i="1"/>
  <c r="E1047058" i="1"/>
  <c r="E1047057" i="1"/>
  <c r="E1047056" i="1"/>
  <c r="E1047055" i="1"/>
  <c r="E1047054" i="1"/>
  <c r="E1047053" i="1"/>
  <c r="E1047052" i="1"/>
  <c r="E1047051" i="1"/>
  <c r="E1047050" i="1"/>
  <c r="E1047049" i="1"/>
  <c r="E1047048" i="1"/>
  <c r="E1047047" i="1"/>
  <c r="E1047046" i="1"/>
  <c r="E1047045" i="1"/>
  <c r="E1047044" i="1"/>
  <c r="E1047043" i="1"/>
  <c r="E1047042" i="1"/>
  <c r="E1047041" i="1"/>
  <c r="E1047040" i="1"/>
  <c r="E1047039" i="1"/>
  <c r="E1047038" i="1"/>
  <c r="E1047037" i="1"/>
  <c r="E1047036" i="1"/>
  <c r="E1047035" i="1"/>
  <c r="E1047034" i="1"/>
  <c r="E1047033" i="1"/>
  <c r="E1047032" i="1"/>
  <c r="E1047031" i="1"/>
  <c r="E1047030" i="1"/>
  <c r="E1047029" i="1"/>
  <c r="E1047028" i="1"/>
  <c r="E1047027" i="1"/>
  <c r="E1047026" i="1"/>
  <c r="E1047025" i="1"/>
  <c r="E1047024" i="1"/>
  <c r="E1047023" i="1"/>
  <c r="E1047022" i="1"/>
  <c r="E1047021" i="1"/>
  <c r="E1047020" i="1"/>
  <c r="E1047019" i="1"/>
  <c r="E1047018" i="1"/>
  <c r="E1047017" i="1"/>
  <c r="E1047016" i="1"/>
  <c r="E1047015" i="1"/>
  <c r="E1047014" i="1"/>
  <c r="E1047013" i="1"/>
  <c r="E1047012" i="1"/>
  <c r="E1047011" i="1"/>
  <c r="E1047010" i="1"/>
  <c r="E1047009" i="1"/>
  <c r="E1047008" i="1"/>
  <c r="E1047007" i="1"/>
  <c r="E1047006" i="1"/>
  <c r="E1047005" i="1"/>
  <c r="E1047004" i="1"/>
  <c r="E1047003" i="1"/>
  <c r="E1047002" i="1"/>
  <c r="E1047001" i="1"/>
  <c r="E1047000" i="1"/>
  <c r="E1046999" i="1"/>
  <c r="E1046998" i="1"/>
  <c r="E1046997" i="1"/>
  <c r="E1046996" i="1"/>
  <c r="E1046995" i="1"/>
  <c r="E1046994" i="1"/>
  <c r="E1046993" i="1"/>
  <c r="E1046992" i="1"/>
  <c r="E1046991" i="1"/>
  <c r="E1046990" i="1"/>
  <c r="E1046989" i="1"/>
  <c r="E1046988" i="1"/>
  <c r="E1046987" i="1"/>
  <c r="E1046986" i="1"/>
  <c r="E1046985" i="1"/>
  <c r="E1046984" i="1"/>
  <c r="E1046983" i="1"/>
  <c r="E1046982" i="1"/>
  <c r="E1046981" i="1"/>
  <c r="E1046980" i="1"/>
  <c r="E1046979" i="1"/>
  <c r="E1046978" i="1"/>
  <c r="E1046977" i="1"/>
  <c r="E1046976" i="1"/>
  <c r="E1046975" i="1"/>
  <c r="E1046974" i="1"/>
  <c r="E1046973" i="1"/>
  <c r="E1046972" i="1"/>
  <c r="E1046971" i="1"/>
  <c r="E1046970" i="1"/>
  <c r="E1046969" i="1"/>
  <c r="E1046968" i="1"/>
  <c r="E1046967" i="1"/>
  <c r="E1046966" i="1"/>
  <c r="E1046965" i="1"/>
  <c r="E1046964" i="1"/>
  <c r="E1046963" i="1"/>
  <c r="E1046962" i="1"/>
  <c r="E1046961" i="1"/>
  <c r="E1046960" i="1"/>
  <c r="E1046959" i="1"/>
  <c r="E1046958" i="1"/>
  <c r="E1046957" i="1"/>
  <c r="E1046956" i="1"/>
  <c r="E1046955" i="1"/>
  <c r="E1046954" i="1"/>
  <c r="E1046953" i="1"/>
  <c r="E1046952" i="1"/>
  <c r="E1046951" i="1"/>
  <c r="E1046950" i="1"/>
  <c r="E1046949" i="1"/>
  <c r="E1046948" i="1"/>
  <c r="E1046947" i="1"/>
  <c r="E1046946" i="1"/>
  <c r="E1046945" i="1"/>
  <c r="E1046944" i="1"/>
  <c r="E1046943" i="1"/>
  <c r="E1046942" i="1"/>
  <c r="E1046941" i="1"/>
  <c r="E1046940" i="1"/>
  <c r="E1046939" i="1"/>
  <c r="E1046938" i="1"/>
  <c r="E1046937" i="1"/>
  <c r="E1046936" i="1"/>
  <c r="E1046935" i="1"/>
  <c r="E1046934" i="1"/>
  <c r="E1046933" i="1"/>
  <c r="E1046932" i="1"/>
  <c r="E1046931" i="1"/>
  <c r="E1046930" i="1"/>
  <c r="E1046929" i="1"/>
  <c r="E1046928" i="1"/>
  <c r="E1046927" i="1"/>
  <c r="E1046926" i="1"/>
  <c r="E1046925" i="1"/>
  <c r="E1046924" i="1"/>
  <c r="E1046923" i="1"/>
  <c r="E1046922" i="1"/>
  <c r="E1046921" i="1"/>
  <c r="E1046920" i="1"/>
  <c r="E1046919" i="1"/>
  <c r="E1046918" i="1"/>
  <c r="E1046917" i="1"/>
  <c r="E1046916" i="1"/>
  <c r="E1046915" i="1"/>
  <c r="E1046914" i="1"/>
  <c r="E1046913" i="1"/>
  <c r="E1046912" i="1"/>
  <c r="E1046911" i="1"/>
  <c r="E1046910" i="1"/>
  <c r="E1046909" i="1"/>
  <c r="E1046908" i="1"/>
  <c r="E1046907" i="1"/>
  <c r="E1046906" i="1"/>
  <c r="E1046905" i="1"/>
  <c r="E1046904" i="1"/>
  <c r="E1046903" i="1"/>
  <c r="E1046902" i="1"/>
  <c r="E1046901" i="1"/>
  <c r="E1046900" i="1"/>
  <c r="E1046899" i="1"/>
  <c r="E1046898" i="1"/>
  <c r="E1046897" i="1"/>
  <c r="E1046896" i="1"/>
  <c r="E1046895" i="1"/>
  <c r="E1046894" i="1"/>
  <c r="E1046893" i="1"/>
  <c r="E1046892" i="1"/>
  <c r="E1046891" i="1"/>
  <c r="E1046890" i="1"/>
  <c r="E1046889" i="1"/>
  <c r="E1046888" i="1"/>
  <c r="E1046887" i="1"/>
  <c r="E1046886" i="1"/>
  <c r="E1046885" i="1"/>
  <c r="E1046884" i="1"/>
  <c r="E1046883" i="1"/>
  <c r="E1046882" i="1"/>
  <c r="E1046881" i="1"/>
  <c r="E1046880" i="1"/>
  <c r="E1046879" i="1"/>
  <c r="E1046878" i="1"/>
  <c r="E1046877" i="1"/>
  <c r="E1046876" i="1"/>
  <c r="E1046875" i="1"/>
  <c r="E1046874" i="1"/>
  <c r="E1046873" i="1"/>
  <c r="E1046872" i="1"/>
  <c r="E1046871" i="1"/>
  <c r="E1046870" i="1"/>
  <c r="E1046869" i="1"/>
  <c r="E1046868" i="1"/>
  <c r="E1046867" i="1"/>
  <c r="E1046866" i="1"/>
  <c r="E1046865" i="1"/>
  <c r="E1046864" i="1"/>
  <c r="E1046863" i="1"/>
  <c r="E1046862" i="1"/>
  <c r="E1046861" i="1"/>
  <c r="E1046860" i="1"/>
  <c r="E1046859" i="1"/>
  <c r="E1046858" i="1"/>
  <c r="E1046857" i="1"/>
  <c r="E1046856" i="1"/>
  <c r="E1046855" i="1"/>
  <c r="E1046854" i="1"/>
  <c r="E1046853" i="1"/>
  <c r="E1046852" i="1"/>
  <c r="E1046851" i="1"/>
  <c r="E1046850" i="1"/>
  <c r="E1046849" i="1"/>
  <c r="E1046848" i="1"/>
  <c r="E1046847" i="1"/>
  <c r="E1046846" i="1"/>
  <c r="E1046845" i="1"/>
  <c r="E1046844" i="1"/>
  <c r="E1046843" i="1"/>
  <c r="E1046842" i="1"/>
  <c r="E1046841" i="1"/>
  <c r="E1046840" i="1"/>
  <c r="E1046839" i="1"/>
  <c r="E1046838" i="1"/>
  <c r="E1046837" i="1"/>
  <c r="E1046836" i="1"/>
  <c r="E1046835" i="1"/>
  <c r="E1046834" i="1"/>
  <c r="E1046833" i="1"/>
  <c r="E1046832" i="1"/>
  <c r="E1046831" i="1"/>
  <c r="E1046830" i="1"/>
  <c r="E1046829" i="1"/>
  <c r="E1046828" i="1"/>
  <c r="E1046827" i="1"/>
  <c r="E1046826" i="1"/>
  <c r="E1046825" i="1"/>
  <c r="E1046824" i="1"/>
  <c r="E1046823" i="1"/>
  <c r="E1046822" i="1"/>
  <c r="E1046821" i="1"/>
  <c r="E1046820" i="1"/>
  <c r="E1046819" i="1"/>
  <c r="E1046818" i="1"/>
  <c r="E1046817" i="1"/>
  <c r="E1046816" i="1"/>
  <c r="E1046815" i="1"/>
  <c r="E1046814" i="1"/>
  <c r="E1046813" i="1"/>
  <c r="E1046812" i="1"/>
  <c r="E1046811" i="1"/>
  <c r="E1046810" i="1"/>
  <c r="E1046809" i="1"/>
  <c r="E1046808" i="1"/>
  <c r="E1046807" i="1"/>
  <c r="E1046806" i="1"/>
  <c r="E1046805" i="1"/>
  <c r="E1046804" i="1"/>
  <c r="E1046803" i="1"/>
  <c r="E1046802" i="1"/>
  <c r="E1046801" i="1"/>
  <c r="E1046800" i="1"/>
  <c r="E1046799" i="1"/>
  <c r="E1046798" i="1"/>
  <c r="E1046797" i="1"/>
  <c r="E1046796" i="1"/>
  <c r="E1046795" i="1"/>
  <c r="E1046794" i="1"/>
  <c r="E1046793" i="1"/>
  <c r="E1046792" i="1"/>
  <c r="E1046791" i="1"/>
  <c r="E1046790" i="1"/>
  <c r="E1046789" i="1"/>
  <c r="E1046788" i="1"/>
  <c r="E1046787" i="1"/>
  <c r="E1046786" i="1"/>
  <c r="E1046785" i="1"/>
  <c r="E1046784" i="1"/>
  <c r="E1046783" i="1"/>
  <c r="E1046782" i="1"/>
  <c r="E1046781" i="1"/>
  <c r="E1046780" i="1"/>
  <c r="E1046779" i="1"/>
  <c r="E1046778" i="1"/>
  <c r="E1046777" i="1"/>
  <c r="E1046776" i="1"/>
  <c r="E1046775" i="1"/>
  <c r="E1046774" i="1"/>
  <c r="E1046773" i="1"/>
  <c r="E1046772" i="1"/>
  <c r="E1046771" i="1"/>
  <c r="E1046770" i="1"/>
  <c r="E1046769" i="1"/>
  <c r="E1046768" i="1"/>
  <c r="E1046767" i="1"/>
  <c r="E1046766" i="1"/>
  <c r="E1046765" i="1"/>
  <c r="E1046764" i="1"/>
  <c r="E1046763" i="1"/>
  <c r="E1046762" i="1"/>
  <c r="E1046761" i="1"/>
  <c r="E1046760" i="1"/>
  <c r="E1046759" i="1"/>
  <c r="E1046758" i="1"/>
  <c r="E1046757" i="1"/>
  <c r="E1046756" i="1"/>
  <c r="E1046755" i="1"/>
  <c r="E1046754" i="1"/>
  <c r="E1046753" i="1"/>
  <c r="E1046752" i="1"/>
  <c r="E1046751" i="1"/>
  <c r="E1046750" i="1"/>
  <c r="E1046749" i="1"/>
  <c r="E1046748" i="1"/>
  <c r="E1046747" i="1"/>
  <c r="E1046746" i="1"/>
  <c r="E1046745" i="1"/>
  <c r="E1046744" i="1"/>
  <c r="E1046743" i="1"/>
  <c r="E1046742" i="1"/>
  <c r="E1046741" i="1"/>
  <c r="E1046740" i="1"/>
  <c r="E1046739" i="1"/>
  <c r="E1046738" i="1"/>
  <c r="E1046737" i="1"/>
  <c r="E1046736" i="1"/>
  <c r="E1046735" i="1"/>
  <c r="E1046734" i="1"/>
  <c r="E1046733" i="1"/>
  <c r="E1046732" i="1"/>
  <c r="E1046731" i="1"/>
  <c r="E1046730" i="1"/>
  <c r="E1046729" i="1"/>
  <c r="E1046728" i="1"/>
  <c r="E1046727" i="1"/>
  <c r="E1046726" i="1"/>
  <c r="E1046725" i="1"/>
  <c r="E1046724" i="1"/>
  <c r="E1046723" i="1"/>
  <c r="E1046722" i="1"/>
  <c r="E1046721" i="1"/>
  <c r="E1046720" i="1"/>
  <c r="E1046719" i="1"/>
  <c r="E1046718" i="1"/>
  <c r="E1046717" i="1"/>
  <c r="E1046716" i="1"/>
  <c r="E1046715" i="1"/>
  <c r="E1046714" i="1"/>
  <c r="E1046713" i="1"/>
  <c r="E1046712" i="1"/>
  <c r="E1046711" i="1"/>
  <c r="E1046710" i="1"/>
  <c r="E1046709" i="1"/>
  <c r="E1046708" i="1"/>
  <c r="E1046707" i="1"/>
  <c r="E1046706" i="1"/>
  <c r="E1046705" i="1"/>
  <c r="E1046704" i="1"/>
  <c r="E1046703" i="1"/>
  <c r="E1046702" i="1"/>
  <c r="E1046701" i="1"/>
  <c r="E1046700" i="1"/>
  <c r="E1046699" i="1"/>
  <c r="E1046698" i="1"/>
  <c r="E1046697" i="1"/>
  <c r="E1046696" i="1"/>
  <c r="E1046695" i="1"/>
  <c r="E1046694" i="1"/>
  <c r="E1046693" i="1"/>
  <c r="E1046692" i="1"/>
  <c r="E1046691" i="1"/>
  <c r="E1046690" i="1"/>
  <c r="E1046689" i="1"/>
  <c r="E1046688" i="1"/>
  <c r="E1046687" i="1"/>
  <c r="E1046686" i="1"/>
  <c r="E1046685" i="1"/>
  <c r="E1046684" i="1"/>
  <c r="E1046683" i="1"/>
  <c r="E1046682" i="1"/>
  <c r="E1046681" i="1"/>
  <c r="E1046680" i="1"/>
  <c r="E1046679" i="1"/>
  <c r="E1046678" i="1"/>
  <c r="E1046677" i="1"/>
  <c r="E1046676" i="1"/>
  <c r="E1046675" i="1"/>
  <c r="E1046674" i="1"/>
  <c r="E1046673" i="1"/>
  <c r="E1046672" i="1"/>
  <c r="E1046671" i="1"/>
  <c r="E1046670" i="1"/>
  <c r="E1046669" i="1"/>
  <c r="E1046668" i="1"/>
  <c r="E1046667" i="1"/>
  <c r="E1046666" i="1"/>
  <c r="E1046665" i="1"/>
  <c r="E1046664" i="1"/>
  <c r="E1046663" i="1"/>
  <c r="E1046662" i="1"/>
  <c r="E1046661" i="1"/>
  <c r="E1046660" i="1"/>
  <c r="E1046659" i="1"/>
  <c r="E1046658" i="1"/>
  <c r="E1046657" i="1"/>
  <c r="E1046656" i="1"/>
  <c r="E1046655" i="1"/>
  <c r="E1046654" i="1"/>
  <c r="E1046653" i="1"/>
  <c r="E1046652" i="1"/>
  <c r="E1046651" i="1"/>
  <c r="E1046650" i="1"/>
  <c r="E1046649" i="1"/>
  <c r="E1046648" i="1"/>
  <c r="E1046647" i="1"/>
  <c r="E1046646" i="1"/>
  <c r="E1046645" i="1"/>
  <c r="E1046644" i="1"/>
  <c r="E1046643" i="1"/>
  <c r="E1046642" i="1"/>
  <c r="E1046641" i="1"/>
  <c r="E1046640" i="1"/>
  <c r="E1046639" i="1"/>
  <c r="E1046638" i="1"/>
  <c r="E1046637" i="1"/>
  <c r="E1046636" i="1"/>
  <c r="E1046635" i="1"/>
  <c r="E1046634" i="1"/>
  <c r="E1046633" i="1"/>
  <c r="E1046632" i="1"/>
  <c r="E1046631" i="1"/>
  <c r="E1046630" i="1"/>
  <c r="E1046629" i="1"/>
  <c r="E1046628" i="1"/>
  <c r="E1046627" i="1"/>
  <c r="E1046626" i="1"/>
  <c r="E1046625" i="1"/>
  <c r="E1046624" i="1"/>
  <c r="E1046623" i="1"/>
  <c r="E1046622" i="1"/>
  <c r="E1046621" i="1"/>
  <c r="E1046620" i="1"/>
  <c r="E1046619" i="1"/>
  <c r="E1046618" i="1"/>
  <c r="E1046617" i="1"/>
  <c r="E1046616" i="1"/>
  <c r="E1046615" i="1"/>
  <c r="E1046614" i="1"/>
  <c r="E1046613" i="1"/>
  <c r="E1046612" i="1"/>
  <c r="E1046611" i="1"/>
  <c r="E1046610" i="1"/>
  <c r="E1046609" i="1"/>
  <c r="E1046608" i="1"/>
  <c r="E1046607" i="1"/>
  <c r="E1046606" i="1"/>
  <c r="E1046605" i="1"/>
  <c r="E1046604" i="1"/>
  <c r="E1046603" i="1"/>
  <c r="E1046602" i="1"/>
  <c r="E1046601" i="1"/>
  <c r="E1046600" i="1"/>
  <c r="E1046599" i="1"/>
  <c r="E1046598" i="1"/>
  <c r="E1046597" i="1"/>
  <c r="E1046596" i="1"/>
  <c r="E1046595" i="1"/>
  <c r="E1046594" i="1"/>
  <c r="E1046593" i="1"/>
  <c r="E1046592" i="1"/>
  <c r="E1046591" i="1"/>
  <c r="E1046590" i="1"/>
  <c r="E1046589" i="1"/>
  <c r="E1046588" i="1"/>
  <c r="E1046587" i="1"/>
  <c r="E1046586" i="1"/>
  <c r="E1046585" i="1"/>
  <c r="E1046584" i="1"/>
  <c r="E1046583" i="1"/>
  <c r="E1046582" i="1"/>
  <c r="E1046581" i="1"/>
  <c r="E1046580" i="1"/>
  <c r="E1046579" i="1"/>
  <c r="E1046578" i="1"/>
  <c r="E1046577" i="1"/>
  <c r="E1046576" i="1"/>
  <c r="E1046575" i="1"/>
  <c r="E1046574" i="1"/>
  <c r="E1046573" i="1"/>
  <c r="E1046572" i="1"/>
  <c r="E1046571" i="1"/>
  <c r="E1046570" i="1"/>
  <c r="E1046569" i="1"/>
  <c r="E1046568" i="1"/>
  <c r="E1046567" i="1"/>
  <c r="E1046566" i="1"/>
  <c r="E1046565" i="1"/>
  <c r="E1046564" i="1"/>
  <c r="E1046563" i="1"/>
  <c r="E1046562" i="1"/>
  <c r="E1046561" i="1"/>
  <c r="E1046560" i="1"/>
  <c r="E1046559" i="1"/>
  <c r="E1046558" i="1"/>
  <c r="E1046557" i="1"/>
  <c r="E1046556" i="1"/>
  <c r="E1046555" i="1"/>
  <c r="E1046554" i="1"/>
  <c r="E1046553" i="1"/>
  <c r="E1046552" i="1"/>
  <c r="E1046551" i="1"/>
  <c r="E1046550" i="1"/>
  <c r="E1046549" i="1"/>
  <c r="E1046548" i="1"/>
  <c r="E1046547" i="1"/>
  <c r="E1046546" i="1"/>
  <c r="E1046545" i="1"/>
  <c r="E1046544" i="1"/>
  <c r="E1046543" i="1"/>
  <c r="E1046542" i="1"/>
  <c r="E1046541" i="1"/>
  <c r="E1046540" i="1"/>
  <c r="E1046539" i="1"/>
  <c r="E1046538" i="1"/>
  <c r="E1046537" i="1"/>
  <c r="E1046536" i="1"/>
  <c r="E1046535" i="1"/>
  <c r="E1046534" i="1"/>
  <c r="E1046533" i="1"/>
  <c r="E1046532" i="1"/>
  <c r="E1046531" i="1"/>
  <c r="E1046530" i="1"/>
  <c r="E1046529" i="1"/>
  <c r="E1046528" i="1"/>
  <c r="E1046527" i="1"/>
  <c r="E1046526" i="1"/>
  <c r="E1046525" i="1"/>
  <c r="E1046524" i="1"/>
  <c r="E1046523" i="1"/>
  <c r="E1046522" i="1"/>
  <c r="E1046521" i="1"/>
  <c r="E1046520" i="1"/>
  <c r="E1046519" i="1"/>
  <c r="E1046518" i="1"/>
  <c r="E1046517" i="1"/>
  <c r="E1046516" i="1"/>
  <c r="E1046515" i="1"/>
  <c r="E1046514" i="1"/>
  <c r="E1046513" i="1"/>
  <c r="E1046512" i="1"/>
  <c r="E1046511" i="1"/>
  <c r="E1046510" i="1"/>
  <c r="E1046509" i="1"/>
  <c r="E1046508" i="1"/>
  <c r="E1046507" i="1"/>
  <c r="E1046506" i="1"/>
  <c r="E1046505" i="1"/>
  <c r="E1046504" i="1"/>
  <c r="E1046503" i="1"/>
  <c r="E1046502" i="1"/>
  <c r="E1046501" i="1"/>
  <c r="E1046500" i="1"/>
  <c r="E1046499" i="1"/>
  <c r="E1046498" i="1"/>
  <c r="E1046497" i="1"/>
  <c r="E1046496" i="1"/>
  <c r="E1046495" i="1"/>
  <c r="E1046494" i="1"/>
  <c r="E1046493" i="1"/>
  <c r="E1046492" i="1"/>
  <c r="E1046491" i="1"/>
  <c r="E1046490" i="1"/>
  <c r="E1046489" i="1"/>
  <c r="E1046488" i="1"/>
  <c r="E1046487" i="1"/>
  <c r="E1046486" i="1"/>
  <c r="E1046485" i="1"/>
  <c r="E1046484" i="1"/>
  <c r="E1046483" i="1"/>
  <c r="E1046482" i="1"/>
  <c r="E1046481" i="1"/>
  <c r="E1046480" i="1"/>
  <c r="E1046479" i="1"/>
  <c r="E1046478" i="1"/>
  <c r="E1046477" i="1"/>
  <c r="E1046476" i="1"/>
  <c r="E1046475" i="1"/>
  <c r="E1046474" i="1"/>
  <c r="E1046473" i="1"/>
  <c r="E1046472" i="1"/>
  <c r="E1046471" i="1"/>
  <c r="E1046470" i="1"/>
  <c r="E1046469" i="1"/>
  <c r="E1046468" i="1"/>
  <c r="E1046467" i="1"/>
  <c r="E1046466" i="1"/>
  <c r="E1046465" i="1"/>
  <c r="E1046464" i="1"/>
  <c r="E1046463" i="1"/>
  <c r="E1046462" i="1"/>
  <c r="E1046461" i="1"/>
  <c r="E1046460" i="1"/>
  <c r="E1046459" i="1"/>
  <c r="E1046458" i="1"/>
  <c r="E1046457" i="1"/>
  <c r="E1046456" i="1"/>
  <c r="E1046455" i="1"/>
  <c r="E1046454" i="1"/>
  <c r="E1046453" i="1"/>
  <c r="E1046452" i="1"/>
  <c r="E1046451" i="1"/>
  <c r="E1046450" i="1"/>
  <c r="E1046449" i="1"/>
  <c r="E1046448" i="1"/>
  <c r="E1046447" i="1"/>
  <c r="E1046446" i="1"/>
  <c r="E1046445" i="1"/>
  <c r="E1046444" i="1"/>
  <c r="E1046443" i="1"/>
  <c r="E1046442" i="1"/>
  <c r="E1046441" i="1"/>
  <c r="E1046440" i="1"/>
  <c r="E1046439" i="1"/>
  <c r="E1046438" i="1"/>
  <c r="E1046437" i="1"/>
  <c r="E1046436" i="1"/>
  <c r="E1046435" i="1"/>
  <c r="E1046434" i="1"/>
  <c r="E1046433" i="1"/>
  <c r="E1046432" i="1"/>
  <c r="E1046431" i="1"/>
  <c r="E1046430" i="1"/>
  <c r="E1046429" i="1"/>
  <c r="E1046428" i="1"/>
  <c r="E1046427" i="1"/>
  <c r="E1046426" i="1"/>
  <c r="E1046425" i="1"/>
  <c r="E1046424" i="1"/>
  <c r="E1046423" i="1"/>
  <c r="E1046422" i="1"/>
  <c r="E1046421" i="1"/>
  <c r="E1046420" i="1"/>
  <c r="E1046419" i="1"/>
  <c r="E1046418" i="1"/>
  <c r="E1046417" i="1"/>
  <c r="E1046416" i="1"/>
  <c r="E1046415" i="1"/>
  <c r="E1046414" i="1"/>
  <c r="E1046413" i="1"/>
  <c r="E1046412" i="1"/>
  <c r="E1046411" i="1"/>
  <c r="E1046410" i="1"/>
  <c r="E1046409" i="1"/>
  <c r="E1046408" i="1"/>
  <c r="E1046407" i="1"/>
  <c r="E1046406" i="1"/>
  <c r="E1046405" i="1"/>
  <c r="E1046404" i="1"/>
  <c r="E1046403" i="1"/>
  <c r="E1046402" i="1"/>
  <c r="E1046401" i="1"/>
  <c r="E1046400" i="1"/>
  <c r="E1046399" i="1"/>
  <c r="E1046398" i="1"/>
  <c r="E1046397" i="1"/>
  <c r="E1046396" i="1"/>
  <c r="E1046395" i="1"/>
  <c r="E1046394" i="1"/>
  <c r="E1046393" i="1"/>
  <c r="E1046392" i="1"/>
  <c r="E1046391" i="1"/>
  <c r="E1046390" i="1"/>
  <c r="E1046389" i="1"/>
  <c r="E1046388" i="1"/>
  <c r="E1046387" i="1"/>
  <c r="E1046386" i="1"/>
  <c r="E1046385" i="1"/>
  <c r="E1046384" i="1"/>
  <c r="E1046383" i="1"/>
  <c r="E1046382" i="1"/>
  <c r="E1046381" i="1"/>
  <c r="E1046380" i="1"/>
  <c r="E1046379" i="1"/>
  <c r="E1046378" i="1"/>
  <c r="E1046377" i="1"/>
  <c r="E1046376" i="1"/>
  <c r="E1046375" i="1"/>
  <c r="E1046374" i="1"/>
  <c r="E1046373" i="1"/>
  <c r="E1046372" i="1"/>
  <c r="E1046371" i="1"/>
  <c r="E1046370" i="1"/>
  <c r="E1046369" i="1"/>
  <c r="E1046368" i="1"/>
  <c r="E1046367" i="1"/>
  <c r="E1046366" i="1"/>
  <c r="E1046365" i="1"/>
  <c r="E1046364" i="1"/>
  <c r="E1046363" i="1"/>
  <c r="E1046362" i="1"/>
  <c r="E1046361" i="1"/>
  <c r="E1046360" i="1"/>
  <c r="E1046359" i="1"/>
  <c r="E1046358" i="1"/>
  <c r="E1046357" i="1"/>
  <c r="E1046356" i="1"/>
  <c r="E1046355" i="1"/>
  <c r="E1046354" i="1"/>
  <c r="E1046353" i="1"/>
  <c r="E1046352" i="1"/>
  <c r="E1046351" i="1"/>
  <c r="E1046350" i="1"/>
  <c r="E1046349" i="1"/>
  <c r="E1046348" i="1"/>
  <c r="E1046347" i="1"/>
  <c r="E1046346" i="1"/>
  <c r="E1046345" i="1"/>
  <c r="E1046344" i="1"/>
  <c r="E1046343" i="1"/>
  <c r="E1046342" i="1"/>
  <c r="E1046341" i="1"/>
  <c r="E1046340" i="1"/>
  <c r="E1046339" i="1"/>
  <c r="E1046338" i="1"/>
  <c r="E1046337" i="1"/>
  <c r="E1046336" i="1"/>
  <c r="E1046335" i="1"/>
  <c r="E1046334" i="1"/>
  <c r="E1046333" i="1"/>
  <c r="E1046332" i="1"/>
  <c r="E1046331" i="1"/>
  <c r="E1046330" i="1"/>
  <c r="E1046329" i="1"/>
  <c r="E1046328" i="1"/>
  <c r="E1046327" i="1"/>
  <c r="E1046326" i="1"/>
  <c r="E1046325" i="1"/>
  <c r="E1046324" i="1"/>
  <c r="E1046323" i="1"/>
  <c r="E1046322" i="1"/>
  <c r="E1046321" i="1"/>
  <c r="E1046320" i="1"/>
  <c r="E1046319" i="1"/>
  <c r="E1046318" i="1"/>
  <c r="E1046317" i="1"/>
  <c r="E1046316" i="1"/>
  <c r="E1046315" i="1"/>
  <c r="E1046314" i="1"/>
  <c r="E1046313" i="1"/>
  <c r="E1046312" i="1"/>
  <c r="E1046311" i="1"/>
  <c r="E1046310" i="1"/>
  <c r="E1046309" i="1"/>
  <c r="E1046308" i="1"/>
  <c r="E1046307" i="1"/>
  <c r="E1046306" i="1"/>
  <c r="E1046305" i="1"/>
  <c r="E1046304" i="1"/>
  <c r="E1046303" i="1"/>
  <c r="E1046302" i="1"/>
  <c r="E1046301" i="1"/>
  <c r="E1046300" i="1"/>
  <c r="E1046299" i="1"/>
  <c r="E1046298" i="1"/>
  <c r="E1046297" i="1"/>
  <c r="E1046296" i="1"/>
  <c r="E1046295" i="1"/>
  <c r="E1046294" i="1"/>
  <c r="E1046293" i="1"/>
  <c r="E1046292" i="1"/>
  <c r="E1046291" i="1"/>
  <c r="E1046290" i="1"/>
  <c r="E1046289" i="1"/>
  <c r="E1046288" i="1"/>
  <c r="E1046287" i="1"/>
  <c r="E1046286" i="1"/>
  <c r="E1046285" i="1"/>
  <c r="E1046284" i="1"/>
  <c r="E1046283" i="1"/>
  <c r="E1046282" i="1"/>
  <c r="E1046281" i="1"/>
  <c r="E1046280" i="1"/>
  <c r="E1046279" i="1"/>
  <c r="E1046278" i="1"/>
  <c r="E1046277" i="1"/>
  <c r="E1046276" i="1"/>
  <c r="E1046275" i="1"/>
  <c r="E1046274" i="1"/>
  <c r="E1046273" i="1"/>
  <c r="E1046272" i="1"/>
  <c r="E1046271" i="1"/>
  <c r="E1046270" i="1"/>
  <c r="E1046269" i="1"/>
  <c r="E1046268" i="1"/>
  <c r="E1046267" i="1"/>
  <c r="E1046266" i="1"/>
  <c r="E1046265" i="1"/>
  <c r="E1046264" i="1"/>
  <c r="E1046263" i="1"/>
  <c r="E1046262" i="1"/>
  <c r="E1046261" i="1"/>
  <c r="E1046260" i="1"/>
  <c r="E1046259" i="1"/>
  <c r="E1046258" i="1"/>
  <c r="E1046257" i="1"/>
  <c r="E1046256" i="1"/>
  <c r="E1046255" i="1"/>
  <c r="E1046254" i="1"/>
  <c r="E1046253" i="1"/>
  <c r="E1046252" i="1"/>
  <c r="E1046251" i="1"/>
  <c r="E1046250" i="1"/>
  <c r="E1046249" i="1"/>
  <c r="E1046248" i="1"/>
  <c r="E1046247" i="1"/>
  <c r="E1046246" i="1"/>
  <c r="E1046245" i="1"/>
  <c r="E1046244" i="1"/>
  <c r="E1046243" i="1"/>
  <c r="E1046242" i="1"/>
  <c r="E1046241" i="1"/>
  <c r="E1046240" i="1"/>
  <c r="E1046239" i="1"/>
  <c r="E1046238" i="1"/>
  <c r="E1046237" i="1"/>
  <c r="E1046236" i="1"/>
  <c r="E1046235" i="1"/>
  <c r="E1046234" i="1"/>
  <c r="E1046233" i="1"/>
  <c r="E1046232" i="1"/>
  <c r="E1046231" i="1"/>
  <c r="E1046230" i="1"/>
  <c r="E1046229" i="1"/>
  <c r="E1046228" i="1"/>
  <c r="E1046227" i="1"/>
  <c r="E1046226" i="1"/>
  <c r="E1046225" i="1"/>
  <c r="E1046224" i="1"/>
  <c r="E1046223" i="1"/>
  <c r="E1046222" i="1"/>
  <c r="E1046221" i="1"/>
  <c r="E1046220" i="1"/>
  <c r="E1046219" i="1"/>
  <c r="E1046218" i="1"/>
  <c r="E1046217" i="1"/>
  <c r="E1046216" i="1"/>
  <c r="E1046215" i="1"/>
  <c r="E1046214" i="1"/>
  <c r="E1046213" i="1"/>
  <c r="E1046212" i="1"/>
  <c r="E1046211" i="1"/>
  <c r="E1046210" i="1"/>
  <c r="E1046209" i="1"/>
  <c r="E1046208" i="1"/>
  <c r="E1046207" i="1"/>
  <c r="E1046206" i="1"/>
  <c r="E1046205" i="1"/>
  <c r="E1046204" i="1"/>
  <c r="E1046203" i="1"/>
  <c r="E1046202" i="1"/>
  <c r="E1046201" i="1"/>
  <c r="E1046200" i="1"/>
  <c r="E1046199" i="1"/>
  <c r="E1046198" i="1"/>
  <c r="E1046197" i="1"/>
  <c r="E1046196" i="1"/>
  <c r="E1046195" i="1"/>
  <c r="E1046194" i="1"/>
  <c r="E1046193" i="1"/>
  <c r="E1046192" i="1"/>
  <c r="E1046191" i="1"/>
  <c r="E1046190" i="1"/>
  <c r="E1046189" i="1"/>
  <c r="E1046188" i="1"/>
  <c r="E1046187" i="1"/>
  <c r="E1046186" i="1"/>
  <c r="E1046185" i="1"/>
  <c r="E1046184" i="1"/>
  <c r="E1046183" i="1"/>
  <c r="E1046182" i="1"/>
  <c r="E1046181" i="1"/>
  <c r="E1046180" i="1"/>
  <c r="E1046179" i="1"/>
  <c r="E1046178" i="1"/>
  <c r="E1046177" i="1"/>
  <c r="E1046176" i="1"/>
  <c r="E1046175" i="1"/>
  <c r="E1046174" i="1"/>
  <c r="E1046173" i="1"/>
  <c r="E1046172" i="1"/>
  <c r="E1046171" i="1"/>
  <c r="E1046170" i="1"/>
  <c r="E1046169" i="1"/>
  <c r="E1046168" i="1"/>
  <c r="E1046167" i="1"/>
  <c r="E1046166" i="1"/>
  <c r="E1046165" i="1"/>
  <c r="E1046164" i="1"/>
  <c r="E1046163" i="1"/>
  <c r="E1046162" i="1"/>
  <c r="E1046161" i="1"/>
  <c r="E1046160" i="1"/>
  <c r="E1046159" i="1"/>
  <c r="E1046158" i="1"/>
  <c r="E1046157" i="1"/>
  <c r="E1046156" i="1"/>
  <c r="E1046155" i="1"/>
  <c r="E1046154" i="1"/>
  <c r="E1046153" i="1"/>
  <c r="E1046152" i="1"/>
  <c r="E1046151" i="1"/>
  <c r="E1046150" i="1"/>
  <c r="E1046149" i="1"/>
  <c r="E1046148" i="1"/>
  <c r="E1046147" i="1"/>
  <c r="E1046146" i="1"/>
  <c r="E1046145" i="1"/>
  <c r="E1046144" i="1"/>
  <c r="E1046143" i="1"/>
  <c r="E1046142" i="1"/>
  <c r="E1046141" i="1"/>
  <c r="E1046140" i="1"/>
  <c r="E1046139" i="1"/>
  <c r="E1046138" i="1"/>
  <c r="E1046137" i="1"/>
  <c r="E1046136" i="1"/>
  <c r="E1046135" i="1"/>
  <c r="E1046134" i="1"/>
  <c r="E1046133" i="1"/>
  <c r="E1046132" i="1"/>
  <c r="E1046131" i="1"/>
  <c r="E1046130" i="1"/>
  <c r="E1046129" i="1"/>
  <c r="E1046128" i="1"/>
  <c r="E1046127" i="1"/>
  <c r="E1046126" i="1"/>
  <c r="E1046125" i="1"/>
  <c r="E1046124" i="1"/>
  <c r="E1046123" i="1"/>
  <c r="E1046122" i="1"/>
  <c r="E1046121" i="1"/>
  <c r="E1046120" i="1"/>
  <c r="E1046119" i="1"/>
  <c r="E1046118" i="1"/>
  <c r="E1046117" i="1"/>
  <c r="E1046116" i="1"/>
  <c r="E1046115" i="1"/>
  <c r="E1046114" i="1"/>
  <c r="E1046113" i="1"/>
  <c r="E1046112" i="1"/>
  <c r="E1046111" i="1"/>
  <c r="E1046110" i="1"/>
  <c r="E1046109" i="1"/>
  <c r="E1046108" i="1"/>
  <c r="E1046107" i="1"/>
  <c r="E1046106" i="1"/>
  <c r="E1046105" i="1"/>
  <c r="E1046104" i="1"/>
  <c r="E1046103" i="1"/>
  <c r="E1046102" i="1"/>
  <c r="E1046101" i="1"/>
  <c r="E1046100" i="1"/>
  <c r="E1046099" i="1"/>
  <c r="E1046098" i="1"/>
  <c r="E1046097" i="1"/>
  <c r="E1046096" i="1"/>
  <c r="E1046095" i="1"/>
  <c r="E1046094" i="1"/>
  <c r="E1046093" i="1"/>
  <c r="E1046092" i="1"/>
  <c r="E1046091" i="1"/>
  <c r="E1046090" i="1"/>
  <c r="E1046089" i="1"/>
  <c r="E1046088" i="1"/>
  <c r="E1046087" i="1"/>
  <c r="E1046086" i="1"/>
  <c r="E1046085" i="1"/>
  <c r="E1046084" i="1"/>
  <c r="E1046083" i="1"/>
  <c r="E1046082" i="1"/>
  <c r="E1046081" i="1"/>
  <c r="E1046080" i="1"/>
  <c r="E1046079" i="1"/>
  <c r="E1046078" i="1"/>
  <c r="E1046077" i="1"/>
  <c r="E1046076" i="1"/>
  <c r="E1046075" i="1"/>
  <c r="E1046074" i="1"/>
  <c r="E1046073" i="1"/>
  <c r="E1046072" i="1"/>
  <c r="E1046071" i="1"/>
  <c r="E1046070" i="1"/>
  <c r="E1046069" i="1"/>
  <c r="E1046068" i="1"/>
  <c r="E1046067" i="1"/>
  <c r="E1046066" i="1"/>
  <c r="E1046065" i="1"/>
  <c r="E1046064" i="1"/>
  <c r="E1046063" i="1"/>
  <c r="E1046062" i="1"/>
  <c r="E1046061" i="1"/>
  <c r="E1046060" i="1"/>
  <c r="E1046059" i="1"/>
  <c r="E1046058" i="1"/>
  <c r="E1046057" i="1"/>
  <c r="E1046056" i="1"/>
  <c r="E1046055" i="1"/>
  <c r="E1046054" i="1"/>
  <c r="E1046053" i="1"/>
  <c r="E1046052" i="1"/>
  <c r="E1046051" i="1"/>
  <c r="E1046050" i="1"/>
  <c r="E1046049" i="1"/>
  <c r="E1046048" i="1"/>
  <c r="E1046047" i="1"/>
  <c r="E1046046" i="1"/>
  <c r="E1046045" i="1"/>
  <c r="E1046044" i="1"/>
  <c r="E1046043" i="1"/>
  <c r="E1046042" i="1"/>
  <c r="E1046041" i="1"/>
  <c r="E1046040" i="1"/>
  <c r="E1046039" i="1"/>
  <c r="E1046038" i="1"/>
  <c r="E1046037" i="1"/>
  <c r="E1046036" i="1"/>
  <c r="E1046035" i="1"/>
  <c r="E1046034" i="1"/>
  <c r="E1046033" i="1"/>
  <c r="E1046032" i="1"/>
  <c r="E1046031" i="1"/>
  <c r="E1046030" i="1"/>
  <c r="E1046029" i="1"/>
  <c r="E1046028" i="1"/>
  <c r="E1046027" i="1"/>
  <c r="E1046026" i="1"/>
  <c r="E1046025" i="1"/>
  <c r="E1046024" i="1"/>
  <c r="E1046023" i="1"/>
  <c r="E1046022" i="1"/>
  <c r="E1046021" i="1"/>
  <c r="E1046020" i="1"/>
  <c r="E1046019" i="1"/>
  <c r="E1046018" i="1"/>
  <c r="E1046017" i="1"/>
  <c r="E1046016" i="1"/>
  <c r="E1046015" i="1"/>
  <c r="E1046014" i="1"/>
  <c r="E1046013" i="1"/>
  <c r="E1046012" i="1"/>
  <c r="E1046011" i="1"/>
  <c r="E1046010" i="1"/>
  <c r="E1046009" i="1"/>
  <c r="E1046008" i="1"/>
  <c r="E1046007" i="1"/>
  <c r="E1046006" i="1"/>
  <c r="E1046005" i="1"/>
  <c r="E1046004" i="1"/>
  <c r="E1046003" i="1"/>
  <c r="E1046002" i="1"/>
  <c r="E1046001" i="1"/>
  <c r="E1046000" i="1"/>
  <c r="E1045999" i="1"/>
  <c r="E1045998" i="1"/>
  <c r="E1045997" i="1"/>
  <c r="E1045996" i="1"/>
  <c r="E1045995" i="1"/>
  <c r="E1045994" i="1"/>
  <c r="E1045993" i="1"/>
  <c r="E1045992" i="1"/>
  <c r="E1045991" i="1"/>
  <c r="E1045990" i="1"/>
  <c r="E1045989" i="1"/>
  <c r="E1045988" i="1"/>
  <c r="E1045987" i="1"/>
  <c r="E1045986" i="1"/>
  <c r="E1045985" i="1"/>
  <c r="E1045984" i="1"/>
  <c r="E1045983" i="1"/>
  <c r="E1045982" i="1"/>
  <c r="E1045981" i="1"/>
  <c r="E1045980" i="1"/>
  <c r="E1045979" i="1"/>
  <c r="E1045978" i="1"/>
  <c r="E1045977" i="1"/>
  <c r="E1045976" i="1"/>
  <c r="E1045975" i="1"/>
  <c r="E1045974" i="1"/>
  <c r="E1045973" i="1"/>
  <c r="E1045972" i="1"/>
  <c r="E1045971" i="1"/>
  <c r="E1045970" i="1"/>
  <c r="E1045969" i="1"/>
  <c r="E1045968" i="1"/>
  <c r="E1045967" i="1"/>
  <c r="E1045966" i="1"/>
  <c r="E1045965" i="1"/>
  <c r="E1045964" i="1"/>
  <c r="E1045963" i="1"/>
  <c r="E1045962" i="1"/>
  <c r="E1045961" i="1"/>
  <c r="E1045960" i="1"/>
  <c r="E1045959" i="1"/>
  <c r="E1045958" i="1"/>
  <c r="E1045957" i="1"/>
  <c r="E1045956" i="1"/>
  <c r="E1045955" i="1"/>
  <c r="E1045954" i="1"/>
  <c r="E1045953" i="1"/>
  <c r="E1045952" i="1"/>
  <c r="E1045951" i="1"/>
  <c r="E1045950" i="1"/>
  <c r="E1045949" i="1"/>
  <c r="E1045948" i="1"/>
  <c r="E1045947" i="1"/>
  <c r="E1045946" i="1"/>
  <c r="E1045945" i="1"/>
  <c r="E1045944" i="1"/>
  <c r="E1045943" i="1"/>
  <c r="E1045942" i="1"/>
  <c r="E1045941" i="1"/>
  <c r="E1045940" i="1"/>
  <c r="E1045939" i="1"/>
  <c r="E1045938" i="1"/>
  <c r="E1045937" i="1"/>
  <c r="E1045936" i="1"/>
  <c r="E1045935" i="1"/>
  <c r="E1045934" i="1"/>
  <c r="E1045933" i="1"/>
  <c r="E1045932" i="1"/>
  <c r="E1045931" i="1"/>
  <c r="E1045930" i="1"/>
  <c r="E1045929" i="1"/>
  <c r="E1045928" i="1"/>
  <c r="E1045927" i="1"/>
  <c r="E1045926" i="1"/>
  <c r="E1045925" i="1"/>
  <c r="E1045924" i="1"/>
  <c r="E1045923" i="1"/>
  <c r="E1045922" i="1"/>
  <c r="E1045921" i="1"/>
  <c r="E1045920" i="1"/>
  <c r="E1045919" i="1"/>
  <c r="E1045918" i="1"/>
  <c r="E1045917" i="1"/>
  <c r="E1045916" i="1"/>
  <c r="E1045915" i="1"/>
  <c r="E1045914" i="1"/>
  <c r="E1045913" i="1"/>
  <c r="E1045912" i="1"/>
  <c r="E1045911" i="1"/>
  <c r="E1045910" i="1"/>
  <c r="E1045909" i="1"/>
  <c r="E1045908" i="1"/>
  <c r="E1045907" i="1"/>
  <c r="E1045906" i="1"/>
  <c r="E1045905" i="1"/>
  <c r="E1045904" i="1"/>
  <c r="E1045903" i="1"/>
  <c r="E1045902" i="1"/>
  <c r="E1045901" i="1"/>
  <c r="E1045900" i="1"/>
  <c r="E1045899" i="1"/>
  <c r="E1045898" i="1"/>
  <c r="E1045897" i="1"/>
  <c r="E1045896" i="1"/>
  <c r="E1045895" i="1"/>
  <c r="E1045894" i="1"/>
  <c r="E1045893" i="1"/>
  <c r="E1045892" i="1"/>
  <c r="E1045891" i="1"/>
  <c r="E1045890" i="1"/>
  <c r="E1045889" i="1"/>
  <c r="E1045888" i="1"/>
  <c r="E1045887" i="1"/>
  <c r="E1045886" i="1"/>
  <c r="E1045885" i="1"/>
  <c r="E1045884" i="1"/>
  <c r="E1045883" i="1"/>
  <c r="E1045882" i="1"/>
  <c r="E1045881" i="1"/>
  <c r="E1045880" i="1"/>
  <c r="E1045879" i="1"/>
  <c r="E1045878" i="1"/>
  <c r="E1045877" i="1"/>
  <c r="E1045876" i="1"/>
  <c r="E1045875" i="1"/>
  <c r="E1045874" i="1"/>
  <c r="E1045873" i="1"/>
  <c r="E1045872" i="1"/>
  <c r="E1045871" i="1"/>
  <c r="E1045870" i="1"/>
  <c r="E1045869" i="1"/>
  <c r="E1045868" i="1"/>
  <c r="E1045867" i="1"/>
  <c r="E1045866" i="1"/>
  <c r="E1045865" i="1"/>
  <c r="E1045864" i="1"/>
  <c r="E1045863" i="1"/>
  <c r="E1045862" i="1"/>
  <c r="E1045861" i="1"/>
  <c r="E1045860" i="1"/>
  <c r="E1045859" i="1"/>
  <c r="E1045858" i="1"/>
  <c r="E1045857" i="1"/>
  <c r="E1045856" i="1"/>
  <c r="E1045855" i="1"/>
  <c r="E1045854" i="1"/>
  <c r="E1045853" i="1"/>
  <c r="E1045852" i="1"/>
  <c r="E1045851" i="1"/>
  <c r="E1045850" i="1"/>
  <c r="E1045849" i="1"/>
  <c r="E1045848" i="1"/>
  <c r="E1045847" i="1"/>
  <c r="E1045846" i="1"/>
  <c r="E1045845" i="1"/>
  <c r="E1045844" i="1"/>
  <c r="E1045843" i="1"/>
  <c r="E1045842" i="1"/>
  <c r="E1045841" i="1"/>
  <c r="E1045840" i="1"/>
  <c r="E1045839" i="1"/>
  <c r="E1045838" i="1"/>
  <c r="E1045837" i="1"/>
  <c r="E1045836" i="1"/>
  <c r="E1045835" i="1"/>
  <c r="E1045834" i="1"/>
  <c r="E1045833" i="1"/>
  <c r="E1045832" i="1"/>
  <c r="E1045831" i="1"/>
  <c r="E1045830" i="1"/>
  <c r="E1045829" i="1"/>
  <c r="E1045828" i="1"/>
  <c r="E1045827" i="1"/>
  <c r="E1045826" i="1"/>
  <c r="E1045825" i="1"/>
  <c r="E1045824" i="1"/>
  <c r="E1045823" i="1"/>
  <c r="E1045822" i="1"/>
  <c r="E1045821" i="1"/>
  <c r="E1045820" i="1"/>
  <c r="E1045819" i="1"/>
  <c r="E1045818" i="1"/>
  <c r="E1045817" i="1"/>
  <c r="E1045816" i="1"/>
  <c r="E1045815" i="1"/>
  <c r="E1045814" i="1"/>
  <c r="E1045813" i="1"/>
  <c r="E1045812" i="1"/>
  <c r="E1045811" i="1"/>
  <c r="E1045810" i="1"/>
  <c r="E1045809" i="1"/>
  <c r="E1045808" i="1"/>
  <c r="E1045807" i="1"/>
  <c r="E1045806" i="1"/>
  <c r="E1045805" i="1"/>
  <c r="E1045804" i="1"/>
  <c r="E1045803" i="1"/>
  <c r="E1045802" i="1"/>
  <c r="E1045801" i="1"/>
  <c r="E1045800" i="1"/>
  <c r="E1045799" i="1"/>
  <c r="E1045798" i="1"/>
  <c r="E1045797" i="1"/>
  <c r="E1045796" i="1"/>
  <c r="E1045795" i="1"/>
  <c r="E1045794" i="1"/>
  <c r="E1045793" i="1"/>
  <c r="E1045792" i="1"/>
  <c r="E1045791" i="1"/>
  <c r="E1045790" i="1"/>
  <c r="E1045789" i="1"/>
  <c r="E1045788" i="1"/>
  <c r="E1045787" i="1"/>
  <c r="E1045786" i="1"/>
  <c r="E1045785" i="1"/>
  <c r="E1045784" i="1"/>
  <c r="E1045783" i="1"/>
  <c r="E1045782" i="1"/>
  <c r="E1045781" i="1"/>
  <c r="E1045780" i="1"/>
  <c r="E1045779" i="1"/>
  <c r="E1045778" i="1"/>
  <c r="E1045777" i="1"/>
  <c r="E1045776" i="1"/>
  <c r="E1045775" i="1"/>
  <c r="E1045774" i="1"/>
  <c r="E1045773" i="1"/>
  <c r="E1045772" i="1"/>
  <c r="E1045771" i="1"/>
  <c r="E1045770" i="1"/>
  <c r="E1045769" i="1"/>
  <c r="E1045768" i="1"/>
  <c r="E1045767" i="1"/>
  <c r="E1045766" i="1"/>
  <c r="E1045765" i="1"/>
  <c r="E1045764" i="1"/>
  <c r="E1045763" i="1"/>
  <c r="E1045762" i="1"/>
  <c r="E1045761" i="1"/>
  <c r="E1045760" i="1"/>
  <c r="E1045759" i="1"/>
  <c r="E1045758" i="1"/>
  <c r="E1045757" i="1"/>
  <c r="E1045756" i="1"/>
  <c r="E1045755" i="1"/>
  <c r="E1045754" i="1"/>
  <c r="E1045753" i="1"/>
  <c r="E1045752" i="1"/>
  <c r="E1045751" i="1"/>
  <c r="E1045750" i="1"/>
  <c r="E1045749" i="1"/>
  <c r="E1045748" i="1"/>
  <c r="E1045747" i="1"/>
  <c r="E1045746" i="1"/>
  <c r="E1045745" i="1"/>
  <c r="E1045744" i="1"/>
  <c r="E1045743" i="1"/>
  <c r="E1045742" i="1"/>
  <c r="E1045741" i="1"/>
  <c r="E1045740" i="1"/>
  <c r="E1045739" i="1"/>
  <c r="E1045738" i="1"/>
  <c r="E1045737" i="1"/>
  <c r="E1045736" i="1"/>
  <c r="E1045735" i="1"/>
  <c r="E1045734" i="1"/>
  <c r="E1045733" i="1"/>
  <c r="E1045732" i="1"/>
  <c r="E1045731" i="1"/>
  <c r="E1045730" i="1"/>
  <c r="E1045729" i="1"/>
  <c r="E1045728" i="1"/>
  <c r="E1045727" i="1"/>
  <c r="E1045726" i="1"/>
  <c r="E1045725" i="1"/>
  <c r="E1045724" i="1"/>
  <c r="E1045723" i="1"/>
  <c r="E1045722" i="1"/>
  <c r="E1045721" i="1"/>
  <c r="E1045720" i="1"/>
  <c r="E1045719" i="1"/>
  <c r="E1045718" i="1"/>
  <c r="E1045717" i="1"/>
  <c r="E1045716" i="1"/>
  <c r="E1045715" i="1"/>
  <c r="E1045714" i="1"/>
  <c r="E1045713" i="1"/>
  <c r="E1045712" i="1"/>
  <c r="E1045711" i="1"/>
  <c r="E1045710" i="1"/>
  <c r="E1045709" i="1"/>
  <c r="E1045708" i="1"/>
  <c r="E1045707" i="1"/>
  <c r="E1045706" i="1"/>
  <c r="E1045705" i="1"/>
  <c r="E1045704" i="1"/>
  <c r="E1045703" i="1"/>
  <c r="E1045702" i="1"/>
  <c r="E1045701" i="1"/>
  <c r="E1045700" i="1"/>
  <c r="E1045699" i="1"/>
  <c r="E1045698" i="1"/>
  <c r="E1045697" i="1"/>
  <c r="E1045696" i="1"/>
  <c r="E1045695" i="1"/>
  <c r="E1045694" i="1"/>
  <c r="E1045693" i="1"/>
  <c r="E1045692" i="1"/>
  <c r="E1045691" i="1"/>
  <c r="E1045690" i="1"/>
  <c r="E1045689" i="1"/>
  <c r="E1045688" i="1"/>
  <c r="E1045687" i="1"/>
  <c r="E1045686" i="1"/>
  <c r="E1045685" i="1"/>
  <c r="E1045684" i="1"/>
  <c r="E1045683" i="1"/>
  <c r="E1045682" i="1"/>
  <c r="E1045681" i="1"/>
  <c r="E1045680" i="1"/>
  <c r="E1045679" i="1"/>
  <c r="E1045678" i="1"/>
  <c r="E1045677" i="1"/>
  <c r="E1045676" i="1"/>
  <c r="E1045675" i="1"/>
  <c r="E1045674" i="1"/>
  <c r="E1045673" i="1"/>
  <c r="E1045672" i="1"/>
  <c r="E1045671" i="1"/>
  <c r="E1045670" i="1"/>
  <c r="E1045669" i="1"/>
  <c r="E1045668" i="1"/>
  <c r="E1045667" i="1"/>
  <c r="E1045666" i="1"/>
  <c r="E1045665" i="1"/>
  <c r="E1045664" i="1"/>
  <c r="E1045663" i="1"/>
  <c r="E1045662" i="1"/>
  <c r="E1045661" i="1"/>
  <c r="E1045660" i="1"/>
  <c r="E1045659" i="1"/>
  <c r="E1045658" i="1"/>
  <c r="E1045657" i="1"/>
  <c r="E1045656" i="1"/>
  <c r="E1045655" i="1"/>
  <c r="E1045654" i="1"/>
  <c r="E1045653" i="1"/>
  <c r="E1045652" i="1"/>
  <c r="E1045651" i="1"/>
  <c r="E1045650" i="1"/>
  <c r="E1045649" i="1"/>
  <c r="E1045648" i="1"/>
  <c r="E1045647" i="1"/>
  <c r="E1045646" i="1"/>
  <c r="E1045645" i="1"/>
  <c r="E1045644" i="1"/>
  <c r="E1045643" i="1"/>
  <c r="E1045642" i="1"/>
  <c r="E1045641" i="1"/>
  <c r="E1045640" i="1"/>
  <c r="E1045639" i="1"/>
  <c r="E1045638" i="1"/>
  <c r="E1045637" i="1"/>
  <c r="E1045636" i="1"/>
  <c r="E1045635" i="1"/>
  <c r="E1045634" i="1"/>
  <c r="E1045633" i="1"/>
  <c r="E1045632" i="1"/>
  <c r="E1045631" i="1"/>
  <c r="E1045630" i="1"/>
  <c r="E1045629" i="1"/>
  <c r="E1045628" i="1"/>
  <c r="E1045627" i="1"/>
  <c r="E1045626" i="1"/>
  <c r="E1045625" i="1"/>
  <c r="E1045624" i="1"/>
  <c r="E1045623" i="1"/>
  <c r="E1045622" i="1"/>
  <c r="E1045621" i="1"/>
  <c r="E1045620" i="1"/>
  <c r="E1045619" i="1"/>
  <c r="E1045618" i="1"/>
  <c r="E1045617" i="1"/>
  <c r="E1045616" i="1"/>
  <c r="E1045615" i="1"/>
  <c r="E1045614" i="1"/>
  <c r="E1045613" i="1"/>
  <c r="E1045612" i="1"/>
  <c r="E1045611" i="1"/>
  <c r="E1045610" i="1"/>
  <c r="E1045609" i="1"/>
  <c r="E1045608" i="1"/>
  <c r="E1045607" i="1"/>
  <c r="E1045606" i="1"/>
  <c r="E1045605" i="1"/>
  <c r="E1045604" i="1"/>
  <c r="E1045603" i="1"/>
  <c r="E1045602" i="1"/>
  <c r="E1045601" i="1"/>
  <c r="E1045600" i="1"/>
  <c r="E1045599" i="1"/>
  <c r="E1045598" i="1"/>
  <c r="E1045597" i="1"/>
  <c r="E1045596" i="1"/>
  <c r="E1045595" i="1"/>
  <c r="E1045594" i="1"/>
  <c r="E1045593" i="1"/>
  <c r="E1045592" i="1"/>
  <c r="E1045591" i="1"/>
  <c r="E1045590" i="1"/>
  <c r="E1045589" i="1"/>
  <c r="E1045588" i="1"/>
  <c r="E1045587" i="1"/>
  <c r="E1045586" i="1"/>
  <c r="E1045585" i="1"/>
  <c r="E1045584" i="1"/>
  <c r="E1045583" i="1"/>
  <c r="E1045582" i="1"/>
  <c r="E1045581" i="1"/>
  <c r="E1045580" i="1"/>
  <c r="E1045579" i="1"/>
  <c r="E1045578" i="1"/>
  <c r="E1045577" i="1"/>
  <c r="E1045576" i="1"/>
  <c r="E1045575" i="1"/>
  <c r="E1045574" i="1"/>
  <c r="E1045573" i="1"/>
  <c r="E1045572" i="1"/>
  <c r="E1045571" i="1"/>
  <c r="E1045570" i="1"/>
  <c r="E1045569" i="1"/>
  <c r="E1045568" i="1"/>
  <c r="E1045567" i="1"/>
  <c r="E1045566" i="1"/>
  <c r="E1045565" i="1"/>
  <c r="E1045564" i="1"/>
  <c r="E1045563" i="1"/>
  <c r="E1045562" i="1"/>
  <c r="E1045561" i="1"/>
  <c r="E1045560" i="1"/>
  <c r="E1045559" i="1"/>
  <c r="E1045558" i="1"/>
  <c r="E1045557" i="1"/>
  <c r="E1045556" i="1"/>
  <c r="E1045555" i="1"/>
  <c r="E1045554" i="1"/>
  <c r="E1045553" i="1"/>
  <c r="E1045552" i="1"/>
  <c r="E1045551" i="1"/>
  <c r="E1045550" i="1"/>
  <c r="E1045549" i="1"/>
  <c r="E1045548" i="1"/>
  <c r="E1045547" i="1"/>
  <c r="E1045546" i="1"/>
  <c r="E1045545" i="1"/>
  <c r="E1045544" i="1"/>
  <c r="E1045543" i="1"/>
  <c r="E1045542" i="1"/>
  <c r="E1045541" i="1"/>
  <c r="E1045540" i="1"/>
  <c r="E1045539" i="1"/>
  <c r="E1045538" i="1"/>
  <c r="E1045537" i="1"/>
  <c r="E1045536" i="1"/>
  <c r="E1045535" i="1"/>
  <c r="E1045534" i="1"/>
  <c r="E1045533" i="1"/>
  <c r="E1045532" i="1"/>
  <c r="E1045531" i="1"/>
  <c r="E1045530" i="1"/>
  <c r="E1045529" i="1"/>
  <c r="E1045528" i="1"/>
  <c r="E1045527" i="1"/>
  <c r="E1045526" i="1"/>
  <c r="E1045525" i="1"/>
  <c r="E1045524" i="1"/>
  <c r="E1045523" i="1"/>
  <c r="E1045522" i="1"/>
  <c r="E1045521" i="1"/>
  <c r="E1045520" i="1"/>
  <c r="E1045519" i="1"/>
  <c r="E1045518" i="1"/>
  <c r="E1045517" i="1"/>
  <c r="E1045516" i="1"/>
  <c r="E1045515" i="1"/>
  <c r="E1045514" i="1"/>
  <c r="E1045513" i="1"/>
  <c r="E1045512" i="1"/>
  <c r="E1045511" i="1"/>
  <c r="E1045510" i="1"/>
  <c r="E1045509" i="1"/>
  <c r="E1045508" i="1"/>
  <c r="E1045507" i="1"/>
  <c r="E1045506" i="1"/>
  <c r="E1045505" i="1"/>
  <c r="E1045504" i="1"/>
  <c r="E1045503" i="1"/>
  <c r="E1045502" i="1"/>
  <c r="E1045501" i="1"/>
  <c r="E1045500" i="1"/>
  <c r="E1045499" i="1"/>
  <c r="E1045498" i="1"/>
  <c r="E1045497" i="1"/>
  <c r="E1045496" i="1"/>
  <c r="E1045495" i="1"/>
  <c r="E1045494" i="1"/>
  <c r="E1045493" i="1"/>
  <c r="E1045492" i="1"/>
  <c r="E1045491" i="1"/>
  <c r="E1045490" i="1"/>
  <c r="E1045489" i="1"/>
  <c r="E1045488" i="1"/>
  <c r="E1045487" i="1"/>
  <c r="E1045486" i="1"/>
  <c r="E1045485" i="1"/>
  <c r="E1045484" i="1"/>
  <c r="E1045483" i="1"/>
  <c r="E1045482" i="1"/>
  <c r="E1045481" i="1"/>
  <c r="E1045480" i="1"/>
  <c r="E1045479" i="1"/>
  <c r="E1045478" i="1"/>
  <c r="E1045477" i="1"/>
  <c r="E1045476" i="1"/>
  <c r="E1045475" i="1"/>
  <c r="E1045474" i="1"/>
  <c r="E1045473" i="1"/>
  <c r="E1045472" i="1"/>
  <c r="E1045471" i="1"/>
  <c r="E1045470" i="1"/>
  <c r="E1045469" i="1"/>
  <c r="E1045468" i="1"/>
  <c r="E1045467" i="1"/>
  <c r="E1045466" i="1"/>
  <c r="E1045465" i="1"/>
  <c r="E1045464" i="1"/>
  <c r="E1045463" i="1"/>
  <c r="E1045462" i="1"/>
  <c r="E1045461" i="1"/>
  <c r="E1045460" i="1"/>
  <c r="E1045459" i="1"/>
  <c r="E1045458" i="1"/>
  <c r="E1045457" i="1"/>
  <c r="E1045456" i="1"/>
  <c r="E1045455" i="1"/>
  <c r="E1045454" i="1"/>
  <c r="E1045453" i="1"/>
  <c r="E1045452" i="1"/>
  <c r="E1045451" i="1"/>
  <c r="E1045450" i="1"/>
  <c r="E1045449" i="1"/>
  <c r="E1045448" i="1"/>
  <c r="E1045447" i="1"/>
  <c r="E1045446" i="1"/>
  <c r="E1045445" i="1"/>
  <c r="E1045444" i="1"/>
  <c r="E1045443" i="1"/>
  <c r="E1045442" i="1"/>
  <c r="E1045441" i="1"/>
  <c r="E1045440" i="1"/>
  <c r="E1045439" i="1"/>
  <c r="E1045438" i="1"/>
  <c r="E1045437" i="1"/>
  <c r="E1045436" i="1"/>
  <c r="E1045435" i="1"/>
  <c r="E1045434" i="1"/>
  <c r="E1045433" i="1"/>
  <c r="E1045432" i="1"/>
  <c r="E1045431" i="1"/>
  <c r="E1045430" i="1"/>
  <c r="E1045429" i="1"/>
  <c r="E1045428" i="1"/>
  <c r="E1045427" i="1"/>
  <c r="E1045426" i="1"/>
  <c r="E1045425" i="1"/>
  <c r="E1045424" i="1"/>
  <c r="E1045423" i="1"/>
  <c r="E1045422" i="1"/>
  <c r="E1045421" i="1"/>
  <c r="E1045420" i="1"/>
  <c r="E1045419" i="1"/>
  <c r="E1045418" i="1"/>
  <c r="E1045417" i="1"/>
  <c r="E1045416" i="1"/>
  <c r="E1045415" i="1"/>
  <c r="E1045414" i="1"/>
  <c r="E1045413" i="1"/>
  <c r="E1045412" i="1"/>
  <c r="E1045411" i="1"/>
  <c r="E1045410" i="1"/>
  <c r="E1045409" i="1"/>
  <c r="E1045408" i="1"/>
  <c r="E1045407" i="1"/>
  <c r="E1045406" i="1"/>
  <c r="E1045405" i="1"/>
  <c r="E1045404" i="1"/>
  <c r="E1045403" i="1"/>
  <c r="E1045402" i="1"/>
  <c r="E1045401" i="1"/>
  <c r="E1045400" i="1"/>
  <c r="E1045399" i="1"/>
  <c r="E1045398" i="1"/>
  <c r="E1045397" i="1"/>
  <c r="E1045396" i="1"/>
  <c r="E1045395" i="1"/>
  <c r="E1045394" i="1"/>
  <c r="E1045393" i="1"/>
  <c r="E1045392" i="1"/>
  <c r="E1045391" i="1"/>
  <c r="E1045390" i="1"/>
  <c r="E1045389" i="1"/>
  <c r="E1045388" i="1"/>
  <c r="E1045387" i="1"/>
  <c r="E1045386" i="1"/>
  <c r="E1045385" i="1"/>
  <c r="E1045384" i="1"/>
  <c r="E1045383" i="1"/>
  <c r="E1045382" i="1"/>
  <c r="E1045381" i="1"/>
  <c r="E1045380" i="1"/>
  <c r="E1045379" i="1"/>
  <c r="E1045378" i="1"/>
  <c r="E1045377" i="1"/>
  <c r="E1045376" i="1"/>
  <c r="E1045375" i="1"/>
  <c r="E1045374" i="1"/>
  <c r="E1045373" i="1"/>
  <c r="E1045372" i="1"/>
  <c r="E1045371" i="1"/>
  <c r="E1045370" i="1"/>
  <c r="E1045369" i="1"/>
  <c r="E1045368" i="1"/>
  <c r="E1045367" i="1"/>
  <c r="E1045366" i="1"/>
  <c r="E1045365" i="1"/>
  <c r="E1045364" i="1"/>
  <c r="E1045363" i="1"/>
  <c r="E1045362" i="1"/>
  <c r="E1045361" i="1"/>
  <c r="E1045360" i="1"/>
  <c r="E1045359" i="1"/>
  <c r="E1045358" i="1"/>
  <c r="E1045357" i="1"/>
  <c r="E1045356" i="1"/>
  <c r="E1045355" i="1"/>
  <c r="E1045354" i="1"/>
  <c r="E1045353" i="1"/>
  <c r="E1045352" i="1"/>
  <c r="E1045351" i="1"/>
  <c r="E1045350" i="1"/>
  <c r="E1045349" i="1"/>
  <c r="E1045348" i="1"/>
  <c r="E1045347" i="1"/>
  <c r="E1045346" i="1"/>
  <c r="E1045345" i="1"/>
  <c r="E1045344" i="1"/>
  <c r="E1045343" i="1"/>
  <c r="E1045342" i="1"/>
  <c r="E1045341" i="1"/>
  <c r="E1045340" i="1"/>
  <c r="E1045339" i="1"/>
  <c r="E1045338" i="1"/>
  <c r="E1045337" i="1"/>
  <c r="E1045336" i="1"/>
  <c r="E1045335" i="1"/>
  <c r="E1045334" i="1"/>
  <c r="E1045333" i="1"/>
  <c r="E1045332" i="1"/>
  <c r="E1045331" i="1"/>
  <c r="E1045330" i="1"/>
  <c r="E1045329" i="1"/>
  <c r="E1045328" i="1"/>
  <c r="E1045327" i="1"/>
  <c r="E1045326" i="1"/>
  <c r="E1045325" i="1"/>
  <c r="E1045324" i="1"/>
  <c r="E1045323" i="1"/>
  <c r="E1045322" i="1"/>
  <c r="E1045321" i="1"/>
  <c r="E1045320" i="1"/>
  <c r="E1045319" i="1"/>
  <c r="E1045318" i="1"/>
  <c r="E1045317" i="1"/>
  <c r="E1045316" i="1"/>
  <c r="E1045315" i="1"/>
  <c r="E1045314" i="1"/>
  <c r="E1045313" i="1"/>
  <c r="E1045312" i="1"/>
  <c r="E1045311" i="1"/>
  <c r="E1045310" i="1"/>
  <c r="E1045309" i="1"/>
  <c r="E1045308" i="1"/>
  <c r="E1045307" i="1"/>
  <c r="E1045306" i="1"/>
  <c r="E1045305" i="1"/>
  <c r="E1045304" i="1"/>
  <c r="E1045303" i="1"/>
  <c r="E1045302" i="1"/>
  <c r="E1045301" i="1"/>
  <c r="E1045300" i="1"/>
  <c r="E1045299" i="1"/>
  <c r="E1045298" i="1"/>
  <c r="E1045297" i="1"/>
  <c r="E1045296" i="1"/>
  <c r="E1045295" i="1"/>
  <c r="E1045294" i="1"/>
  <c r="E1045293" i="1"/>
  <c r="E1045292" i="1"/>
  <c r="E1045291" i="1"/>
  <c r="E1045290" i="1"/>
  <c r="E1045289" i="1"/>
  <c r="E1045288" i="1"/>
  <c r="E1045287" i="1"/>
  <c r="E1045286" i="1"/>
  <c r="E1045285" i="1"/>
  <c r="E1045284" i="1"/>
  <c r="E1045283" i="1"/>
  <c r="E1045282" i="1"/>
  <c r="E1045281" i="1"/>
  <c r="E1045280" i="1"/>
  <c r="E1045279" i="1"/>
  <c r="E1045278" i="1"/>
  <c r="E1045277" i="1"/>
  <c r="E1045276" i="1"/>
  <c r="E1045275" i="1"/>
  <c r="E1045274" i="1"/>
  <c r="E1045273" i="1"/>
  <c r="E1045272" i="1"/>
  <c r="E1045271" i="1"/>
  <c r="E1045270" i="1"/>
  <c r="E1045269" i="1"/>
  <c r="E1045268" i="1"/>
  <c r="E1045267" i="1"/>
  <c r="E1045266" i="1"/>
  <c r="E1045265" i="1"/>
  <c r="E1045264" i="1"/>
  <c r="E1045263" i="1"/>
  <c r="E1045262" i="1"/>
  <c r="E1045261" i="1"/>
  <c r="E1045260" i="1"/>
  <c r="E1045259" i="1"/>
  <c r="E1045258" i="1"/>
  <c r="E1045257" i="1"/>
  <c r="E1045256" i="1"/>
  <c r="E1045255" i="1"/>
  <c r="E1045254" i="1"/>
  <c r="E1045253" i="1"/>
  <c r="E1045252" i="1"/>
  <c r="E1045251" i="1"/>
  <c r="E1045250" i="1"/>
  <c r="E1045249" i="1"/>
  <c r="E1045248" i="1"/>
  <c r="E1045247" i="1"/>
  <c r="E1045246" i="1"/>
  <c r="E1045245" i="1"/>
  <c r="E1045244" i="1"/>
  <c r="E1045243" i="1"/>
  <c r="E1045242" i="1"/>
  <c r="E1045241" i="1"/>
  <c r="E1045240" i="1"/>
  <c r="E1045239" i="1"/>
  <c r="E1045238" i="1"/>
  <c r="E1045237" i="1"/>
  <c r="E1045236" i="1"/>
  <c r="E1045235" i="1"/>
  <c r="E1045234" i="1"/>
  <c r="E1045233" i="1"/>
  <c r="E1045232" i="1"/>
  <c r="E1045231" i="1"/>
  <c r="E1045230" i="1"/>
  <c r="E1045229" i="1"/>
  <c r="E1045228" i="1"/>
  <c r="E1045227" i="1"/>
  <c r="E1045226" i="1"/>
  <c r="E1045225" i="1"/>
  <c r="E1045224" i="1"/>
  <c r="E1045223" i="1"/>
  <c r="E1045222" i="1"/>
  <c r="E1045221" i="1"/>
  <c r="E1045220" i="1"/>
  <c r="E1045219" i="1"/>
  <c r="E1045218" i="1"/>
  <c r="E1045217" i="1"/>
  <c r="E1045216" i="1"/>
  <c r="E1045215" i="1"/>
  <c r="E1045214" i="1"/>
  <c r="E1045213" i="1"/>
  <c r="E1045212" i="1"/>
  <c r="E1045211" i="1"/>
  <c r="E1045210" i="1"/>
  <c r="E1045209" i="1"/>
  <c r="E1045208" i="1"/>
  <c r="E1045207" i="1"/>
  <c r="E1045206" i="1"/>
  <c r="E1045205" i="1"/>
  <c r="E1045204" i="1"/>
  <c r="E1045203" i="1"/>
  <c r="E1045202" i="1"/>
  <c r="E1045201" i="1"/>
  <c r="E1045200" i="1"/>
  <c r="E1045199" i="1"/>
  <c r="E1045198" i="1"/>
  <c r="E1045197" i="1"/>
  <c r="E1045196" i="1"/>
  <c r="E1045195" i="1"/>
  <c r="E1045194" i="1"/>
  <c r="E1045193" i="1"/>
  <c r="E1045192" i="1"/>
  <c r="E1045191" i="1"/>
  <c r="E1045190" i="1"/>
  <c r="E1045189" i="1"/>
  <c r="E1045188" i="1"/>
  <c r="E1045187" i="1"/>
  <c r="E1045186" i="1"/>
  <c r="E1045185" i="1"/>
  <c r="E1045184" i="1"/>
  <c r="E1045183" i="1"/>
  <c r="E1045182" i="1"/>
  <c r="E1045181" i="1"/>
  <c r="E1045180" i="1"/>
  <c r="E1045179" i="1"/>
  <c r="E1045178" i="1"/>
  <c r="E1045177" i="1"/>
  <c r="E1045176" i="1"/>
  <c r="E1045175" i="1"/>
  <c r="E1045174" i="1"/>
  <c r="E1045173" i="1"/>
  <c r="E1045172" i="1"/>
  <c r="E1045171" i="1"/>
  <c r="E1045170" i="1"/>
  <c r="E1045169" i="1"/>
  <c r="E1045168" i="1"/>
  <c r="E1045167" i="1"/>
  <c r="E1045166" i="1"/>
  <c r="E1045165" i="1"/>
  <c r="E1045164" i="1"/>
  <c r="E1045163" i="1"/>
  <c r="E1045162" i="1"/>
  <c r="E1045161" i="1"/>
  <c r="E1045160" i="1"/>
  <c r="E1045159" i="1"/>
  <c r="E1045158" i="1"/>
  <c r="E1045157" i="1"/>
  <c r="E1045156" i="1"/>
  <c r="E1045155" i="1"/>
  <c r="E1045154" i="1"/>
  <c r="E1045153" i="1"/>
  <c r="E1045152" i="1"/>
  <c r="E1045151" i="1"/>
  <c r="E1045150" i="1"/>
  <c r="E1045149" i="1"/>
  <c r="E1045148" i="1"/>
  <c r="E1045147" i="1"/>
  <c r="E1045146" i="1"/>
  <c r="E1045145" i="1"/>
  <c r="E1045144" i="1"/>
  <c r="E1045143" i="1"/>
  <c r="E1045142" i="1"/>
  <c r="E1045141" i="1"/>
  <c r="E1045140" i="1"/>
  <c r="E1045139" i="1"/>
  <c r="E1045138" i="1"/>
  <c r="E1045137" i="1"/>
  <c r="E1045136" i="1"/>
  <c r="E1045135" i="1"/>
  <c r="E1045134" i="1"/>
  <c r="E1045133" i="1"/>
  <c r="E1045132" i="1"/>
  <c r="E1045131" i="1"/>
  <c r="E1045130" i="1"/>
  <c r="E1045129" i="1"/>
  <c r="E1045128" i="1"/>
  <c r="E1045127" i="1"/>
  <c r="E1045126" i="1"/>
  <c r="E1045125" i="1"/>
  <c r="E1045124" i="1"/>
  <c r="E1045123" i="1"/>
  <c r="E1045122" i="1"/>
  <c r="E1045121" i="1"/>
  <c r="E1045120" i="1"/>
  <c r="E1045119" i="1"/>
  <c r="E1045118" i="1"/>
  <c r="E1045117" i="1"/>
  <c r="E1045116" i="1"/>
  <c r="E1045115" i="1"/>
  <c r="E1045114" i="1"/>
  <c r="E1045113" i="1"/>
  <c r="E1045112" i="1"/>
  <c r="E1045111" i="1"/>
  <c r="E1045110" i="1"/>
  <c r="E1045109" i="1"/>
  <c r="E1045108" i="1"/>
  <c r="E1045107" i="1"/>
  <c r="E1045106" i="1"/>
  <c r="E1045105" i="1"/>
  <c r="E1045104" i="1"/>
  <c r="E1045103" i="1"/>
  <c r="E1045102" i="1"/>
  <c r="E1045101" i="1"/>
  <c r="E1045100" i="1"/>
  <c r="E1045099" i="1"/>
  <c r="E1045098" i="1"/>
  <c r="E1045097" i="1"/>
  <c r="E1045096" i="1"/>
  <c r="E1045095" i="1"/>
  <c r="E1045094" i="1"/>
  <c r="E1045093" i="1"/>
  <c r="E1045092" i="1"/>
  <c r="E1045091" i="1"/>
  <c r="E1045090" i="1"/>
  <c r="E1045089" i="1"/>
  <c r="E1045088" i="1"/>
  <c r="E1045087" i="1"/>
  <c r="E1045086" i="1"/>
  <c r="E1045085" i="1"/>
  <c r="E1045084" i="1"/>
  <c r="E1045083" i="1"/>
  <c r="E1045082" i="1"/>
  <c r="E1045081" i="1"/>
  <c r="E1045080" i="1"/>
  <c r="E1045079" i="1"/>
  <c r="E1045078" i="1"/>
  <c r="E1045077" i="1"/>
  <c r="E1045076" i="1"/>
  <c r="E1045075" i="1"/>
  <c r="E1045074" i="1"/>
  <c r="E1045073" i="1"/>
  <c r="E1045072" i="1"/>
  <c r="E1045071" i="1"/>
  <c r="E1045070" i="1"/>
  <c r="E1045069" i="1"/>
  <c r="E1045068" i="1"/>
  <c r="E1045067" i="1"/>
  <c r="E1045066" i="1"/>
  <c r="E1045065" i="1"/>
  <c r="E1045064" i="1"/>
  <c r="E1045063" i="1"/>
  <c r="E1045062" i="1"/>
  <c r="E1045061" i="1"/>
  <c r="E1045060" i="1"/>
  <c r="E1045059" i="1"/>
  <c r="E1045058" i="1"/>
  <c r="E1045057" i="1"/>
  <c r="E1045056" i="1"/>
  <c r="E1045055" i="1"/>
  <c r="E1045054" i="1"/>
  <c r="E1045053" i="1"/>
  <c r="E1045052" i="1"/>
  <c r="E1045051" i="1"/>
  <c r="E1045050" i="1"/>
  <c r="E1045049" i="1"/>
  <c r="E1045048" i="1"/>
  <c r="E1045047" i="1"/>
  <c r="E1045046" i="1"/>
  <c r="E1045045" i="1"/>
  <c r="E1045044" i="1"/>
  <c r="E1045043" i="1"/>
  <c r="E1045042" i="1"/>
  <c r="E1045041" i="1"/>
  <c r="E1045040" i="1"/>
  <c r="E1045039" i="1"/>
  <c r="E1045038" i="1"/>
  <c r="E1045037" i="1"/>
  <c r="E1045036" i="1"/>
  <c r="E1045035" i="1"/>
  <c r="E1045034" i="1"/>
  <c r="E1045033" i="1"/>
  <c r="E1045032" i="1"/>
  <c r="E1045031" i="1"/>
  <c r="E1045030" i="1"/>
  <c r="E1045029" i="1"/>
  <c r="E1045028" i="1"/>
  <c r="E1045027" i="1"/>
  <c r="E1045026" i="1"/>
  <c r="E1045025" i="1"/>
  <c r="E1045024" i="1"/>
  <c r="E1045023" i="1"/>
  <c r="E1045022" i="1"/>
  <c r="E1045021" i="1"/>
  <c r="E1045020" i="1"/>
  <c r="E1045019" i="1"/>
  <c r="E1045018" i="1"/>
  <c r="E1045017" i="1"/>
  <c r="E1045016" i="1"/>
  <c r="E1045015" i="1"/>
  <c r="E1045014" i="1"/>
  <c r="E1045013" i="1"/>
  <c r="E1045012" i="1"/>
  <c r="E1045011" i="1"/>
  <c r="E1045010" i="1"/>
  <c r="E1045009" i="1"/>
  <c r="E1045008" i="1"/>
  <c r="E1045007" i="1"/>
  <c r="E1045006" i="1"/>
  <c r="E1045005" i="1"/>
  <c r="E1045004" i="1"/>
  <c r="E1045003" i="1"/>
  <c r="E1045002" i="1"/>
  <c r="E1045001" i="1"/>
  <c r="E1045000" i="1"/>
  <c r="E1044999" i="1"/>
  <c r="E1044998" i="1"/>
  <c r="E1044997" i="1"/>
  <c r="E1044996" i="1"/>
  <c r="E1044995" i="1"/>
  <c r="E1044994" i="1"/>
  <c r="E1044993" i="1"/>
  <c r="E1044992" i="1"/>
  <c r="E1044991" i="1"/>
  <c r="E1044990" i="1"/>
  <c r="E1044989" i="1"/>
  <c r="E1044988" i="1"/>
  <c r="E1044987" i="1"/>
  <c r="E1044986" i="1"/>
  <c r="E1044985" i="1"/>
  <c r="E1044984" i="1"/>
  <c r="E1044983" i="1"/>
  <c r="E1044982" i="1"/>
  <c r="E1044981" i="1"/>
  <c r="E1044980" i="1"/>
  <c r="E1044979" i="1"/>
  <c r="E1044978" i="1"/>
  <c r="E1044977" i="1"/>
  <c r="E1044976" i="1"/>
  <c r="E1044975" i="1"/>
  <c r="E1044974" i="1"/>
  <c r="E1044973" i="1"/>
  <c r="E1044972" i="1"/>
  <c r="E1044971" i="1"/>
  <c r="E1044970" i="1"/>
  <c r="E1044969" i="1"/>
  <c r="E1044968" i="1"/>
  <c r="E1044967" i="1"/>
  <c r="E1044966" i="1"/>
  <c r="E1044965" i="1"/>
  <c r="E1044964" i="1"/>
  <c r="E1044963" i="1"/>
  <c r="E1044962" i="1"/>
  <c r="E1044961" i="1"/>
  <c r="E1044960" i="1"/>
  <c r="E1044959" i="1"/>
  <c r="E1044958" i="1"/>
  <c r="E1044957" i="1"/>
  <c r="E1044956" i="1"/>
  <c r="E1044955" i="1"/>
  <c r="E1044954" i="1"/>
  <c r="E1044953" i="1"/>
  <c r="E1044952" i="1"/>
  <c r="E1044951" i="1"/>
  <c r="E1044950" i="1"/>
  <c r="E1044949" i="1"/>
  <c r="E1044948" i="1"/>
  <c r="E1044947" i="1"/>
  <c r="E1044946" i="1"/>
  <c r="E1044945" i="1"/>
  <c r="E1044944" i="1"/>
  <c r="E1044943" i="1"/>
  <c r="E1044942" i="1"/>
  <c r="E1044941" i="1"/>
  <c r="E1044940" i="1"/>
  <c r="E1044939" i="1"/>
  <c r="E1044938" i="1"/>
  <c r="E1044937" i="1"/>
  <c r="E1044936" i="1"/>
  <c r="E1044935" i="1"/>
  <c r="E1044934" i="1"/>
  <c r="E1044933" i="1"/>
  <c r="E1044932" i="1"/>
  <c r="E1044931" i="1"/>
  <c r="E1044930" i="1"/>
  <c r="E1044929" i="1"/>
  <c r="E1044928" i="1"/>
  <c r="E1044927" i="1"/>
  <c r="E1044926" i="1"/>
  <c r="E1044925" i="1"/>
  <c r="E1044924" i="1"/>
  <c r="E1044923" i="1"/>
  <c r="E1044922" i="1"/>
  <c r="E1044921" i="1"/>
  <c r="E1044920" i="1"/>
  <c r="E1044919" i="1"/>
  <c r="E1044918" i="1"/>
  <c r="E1044917" i="1"/>
  <c r="E1044916" i="1"/>
  <c r="E1044915" i="1"/>
  <c r="E1044914" i="1"/>
  <c r="E1044913" i="1"/>
  <c r="E1044912" i="1"/>
  <c r="E1044911" i="1"/>
  <c r="E1044910" i="1"/>
  <c r="E1044909" i="1"/>
  <c r="E1044908" i="1"/>
  <c r="E1044907" i="1"/>
  <c r="E1044906" i="1"/>
  <c r="E1044905" i="1"/>
  <c r="E1044904" i="1"/>
  <c r="E1044903" i="1"/>
  <c r="E1044902" i="1"/>
  <c r="E1044901" i="1"/>
  <c r="E1044900" i="1"/>
  <c r="E1044899" i="1"/>
  <c r="E1044898" i="1"/>
  <c r="E1044897" i="1"/>
  <c r="E1044896" i="1"/>
  <c r="E1044895" i="1"/>
  <c r="E1044894" i="1"/>
  <c r="E1044893" i="1"/>
  <c r="E1044892" i="1"/>
  <c r="E1044891" i="1"/>
  <c r="E1044890" i="1"/>
  <c r="E1044889" i="1"/>
  <c r="E1044888" i="1"/>
  <c r="E1044887" i="1"/>
  <c r="E1044886" i="1"/>
  <c r="E1044885" i="1"/>
  <c r="E1044884" i="1"/>
  <c r="E1044883" i="1"/>
  <c r="E1044882" i="1"/>
  <c r="E1044881" i="1"/>
  <c r="E1044880" i="1"/>
  <c r="E1044879" i="1"/>
  <c r="E1044878" i="1"/>
  <c r="E1044877" i="1"/>
  <c r="E1044876" i="1"/>
  <c r="E1044875" i="1"/>
  <c r="E1044874" i="1"/>
  <c r="E1044873" i="1"/>
  <c r="E1044872" i="1"/>
  <c r="E1044871" i="1"/>
  <c r="E1044870" i="1"/>
  <c r="E1044869" i="1"/>
  <c r="E1044868" i="1"/>
  <c r="E1044867" i="1"/>
  <c r="E1044866" i="1"/>
  <c r="E1044865" i="1"/>
  <c r="E1044864" i="1"/>
  <c r="E1044863" i="1"/>
  <c r="E1044862" i="1"/>
  <c r="E1044861" i="1"/>
  <c r="E1044860" i="1"/>
  <c r="E1044859" i="1"/>
  <c r="E1044858" i="1"/>
  <c r="E1044857" i="1"/>
  <c r="E1044856" i="1"/>
  <c r="E1044855" i="1"/>
  <c r="E1044854" i="1"/>
  <c r="E1044853" i="1"/>
  <c r="E1044852" i="1"/>
  <c r="E1044851" i="1"/>
  <c r="E1044850" i="1"/>
  <c r="E1044849" i="1"/>
  <c r="E1044848" i="1"/>
  <c r="E1044847" i="1"/>
  <c r="E1044846" i="1"/>
  <c r="E1044845" i="1"/>
  <c r="E1044844" i="1"/>
  <c r="E1044843" i="1"/>
  <c r="E1044842" i="1"/>
  <c r="E1044841" i="1"/>
  <c r="E1044840" i="1"/>
  <c r="E1044839" i="1"/>
  <c r="E1044838" i="1"/>
  <c r="E1044837" i="1"/>
  <c r="E1044836" i="1"/>
  <c r="E1044835" i="1"/>
  <c r="E1044834" i="1"/>
  <c r="E1044833" i="1"/>
  <c r="E1044832" i="1"/>
  <c r="E1044831" i="1"/>
  <c r="E1044830" i="1"/>
  <c r="E1044829" i="1"/>
  <c r="E1044828" i="1"/>
  <c r="E1044827" i="1"/>
  <c r="E1044826" i="1"/>
  <c r="E1044825" i="1"/>
  <c r="E1044824" i="1"/>
  <c r="E1044823" i="1"/>
  <c r="E1044822" i="1"/>
  <c r="E1044821" i="1"/>
  <c r="E1044820" i="1"/>
  <c r="E1044819" i="1"/>
  <c r="E1044818" i="1"/>
  <c r="E1044817" i="1"/>
  <c r="E1044816" i="1"/>
  <c r="E1044815" i="1"/>
  <c r="E1044814" i="1"/>
  <c r="E1044813" i="1"/>
  <c r="E1044812" i="1"/>
  <c r="E1044811" i="1"/>
  <c r="E1044810" i="1"/>
  <c r="E1044809" i="1"/>
  <c r="E1044808" i="1"/>
  <c r="E1044807" i="1"/>
  <c r="E1044806" i="1"/>
  <c r="E1044805" i="1"/>
  <c r="E1044804" i="1"/>
  <c r="E1044803" i="1"/>
  <c r="E1044802" i="1"/>
  <c r="E1044801" i="1"/>
  <c r="E1044800" i="1"/>
  <c r="E1044799" i="1"/>
  <c r="E1044798" i="1"/>
  <c r="E1044797" i="1"/>
  <c r="E1044796" i="1"/>
  <c r="E1044795" i="1"/>
  <c r="E1044794" i="1"/>
  <c r="E1044793" i="1"/>
  <c r="E1044792" i="1"/>
  <c r="E1044791" i="1"/>
  <c r="E1044790" i="1"/>
  <c r="E1044789" i="1"/>
  <c r="E1044788" i="1"/>
  <c r="E1044787" i="1"/>
  <c r="E1044786" i="1"/>
  <c r="E1044785" i="1"/>
  <c r="E1044784" i="1"/>
  <c r="E1044783" i="1"/>
  <c r="E1044782" i="1"/>
  <c r="E1044781" i="1"/>
  <c r="E1044780" i="1"/>
  <c r="E1044779" i="1"/>
  <c r="E1044778" i="1"/>
  <c r="E1044777" i="1"/>
  <c r="E1044776" i="1"/>
  <c r="E1044775" i="1"/>
  <c r="E1044774" i="1"/>
  <c r="E1044773" i="1"/>
  <c r="E1044772" i="1"/>
  <c r="E1044771" i="1"/>
  <c r="E1044770" i="1"/>
  <c r="E1044769" i="1"/>
  <c r="E1044768" i="1"/>
  <c r="E1044767" i="1"/>
  <c r="E1044766" i="1"/>
  <c r="E1044765" i="1"/>
  <c r="E1044764" i="1"/>
  <c r="E1044763" i="1"/>
  <c r="E1044762" i="1"/>
  <c r="E1044761" i="1"/>
  <c r="E1044760" i="1"/>
  <c r="E1044759" i="1"/>
  <c r="E1044758" i="1"/>
  <c r="E1044757" i="1"/>
  <c r="E1044756" i="1"/>
  <c r="E1044755" i="1"/>
  <c r="E1044754" i="1"/>
  <c r="E1044753" i="1"/>
  <c r="E1044752" i="1"/>
  <c r="E1044751" i="1"/>
  <c r="E1044750" i="1"/>
  <c r="E1044749" i="1"/>
  <c r="E1044748" i="1"/>
  <c r="E1044747" i="1"/>
  <c r="E1044746" i="1"/>
  <c r="E1044745" i="1"/>
  <c r="E1044744" i="1"/>
  <c r="E1044743" i="1"/>
  <c r="E1044742" i="1"/>
  <c r="E1044741" i="1"/>
  <c r="E1044740" i="1"/>
  <c r="E1044739" i="1"/>
  <c r="E1044738" i="1"/>
  <c r="E1044737" i="1"/>
  <c r="E1044736" i="1"/>
  <c r="E1044735" i="1"/>
  <c r="E1044734" i="1"/>
  <c r="E1044733" i="1"/>
  <c r="E1044732" i="1"/>
  <c r="E1044731" i="1"/>
  <c r="E1044730" i="1"/>
  <c r="E1044729" i="1"/>
  <c r="E1044728" i="1"/>
  <c r="E1044727" i="1"/>
  <c r="E1044726" i="1"/>
  <c r="E1044725" i="1"/>
  <c r="E1044724" i="1"/>
  <c r="E1044723" i="1"/>
  <c r="E1044722" i="1"/>
  <c r="E1044721" i="1"/>
  <c r="E1044720" i="1"/>
  <c r="E1044719" i="1"/>
  <c r="E1044718" i="1"/>
  <c r="E1044717" i="1"/>
  <c r="E1044716" i="1"/>
  <c r="E1044715" i="1"/>
  <c r="E1044714" i="1"/>
  <c r="E1044713" i="1"/>
  <c r="E1044712" i="1"/>
  <c r="E1044711" i="1"/>
  <c r="E1044710" i="1"/>
  <c r="E1044709" i="1"/>
  <c r="E1044708" i="1"/>
  <c r="E1044707" i="1"/>
  <c r="E1044706" i="1"/>
  <c r="E1044705" i="1"/>
  <c r="E1044704" i="1"/>
  <c r="E1044703" i="1"/>
  <c r="E1044702" i="1"/>
  <c r="E1044701" i="1"/>
  <c r="E1044700" i="1"/>
  <c r="E1044699" i="1"/>
  <c r="E1044698" i="1"/>
  <c r="E1044697" i="1"/>
  <c r="E1044696" i="1"/>
  <c r="E1044695" i="1"/>
  <c r="E1044694" i="1"/>
  <c r="E1044693" i="1"/>
  <c r="E1044692" i="1"/>
  <c r="E1044691" i="1"/>
  <c r="E1044690" i="1"/>
  <c r="E1044689" i="1"/>
  <c r="E1044688" i="1"/>
  <c r="E1044687" i="1"/>
  <c r="E1044686" i="1"/>
  <c r="E1044685" i="1"/>
  <c r="E1044684" i="1"/>
  <c r="E1044683" i="1"/>
  <c r="E1044682" i="1"/>
  <c r="E1044681" i="1"/>
  <c r="E1044680" i="1"/>
  <c r="E1044679" i="1"/>
  <c r="E1044678" i="1"/>
  <c r="E1044677" i="1"/>
  <c r="E1044676" i="1"/>
  <c r="E1044675" i="1"/>
  <c r="E1044674" i="1"/>
  <c r="E1044673" i="1"/>
  <c r="E1044672" i="1"/>
  <c r="E1044671" i="1"/>
  <c r="E1044670" i="1"/>
  <c r="E1044669" i="1"/>
  <c r="E1044668" i="1"/>
  <c r="E1044667" i="1"/>
  <c r="E1044666" i="1"/>
  <c r="E1044665" i="1"/>
  <c r="E1044664" i="1"/>
  <c r="E1044663" i="1"/>
  <c r="E1044662" i="1"/>
  <c r="E1044661" i="1"/>
  <c r="E1044660" i="1"/>
  <c r="E1044659" i="1"/>
  <c r="E1044658" i="1"/>
  <c r="E1044657" i="1"/>
  <c r="E1044656" i="1"/>
  <c r="E1044655" i="1"/>
  <c r="E1044654" i="1"/>
  <c r="E1044653" i="1"/>
  <c r="E1044652" i="1"/>
  <c r="E1044651" i="1"/>
  <c r="E1044650" i="1"/>
  <c r="E1044649" i="1"/>
  <c r="E1044648" i="1"/>
  <c r="E1044647" i="1"/>
  <c r="E1044646" i="1"/>
  <c r="E1044645" i="1"/>
  <c r="E1044644" i="1"/>
  <c r="E1044643" i="1"/>
  <c r="E1044642" i="1"/>
  <c r="E1044641" i="1"/>
  <c r="E1044640" i="1"/>
  <c r="E1044639" i="1"/>
  <c r="E1044638" i="1"/>
  <c r="E1044637" i="1"/>
  <c r="E1044636" i="1"/>
  <c r="E1044635" i="1"/>
  <c r="E1044634" i="1"/>
  <c r="E1044633" i="1"/>
  <c r="E1044632" i="1"/>
  <c r="E1044631" i="1"/>
  <c r="E1044630" i="1"/>
  <c r="E1044629" i="1"/>
  <c r="E1044628" i="1"/>
  <c r="E1044627" i="1"/>
  <c r="E1044626" i="1"/>
  <c r="E1044625" i="1"/>
  <c r="E1044624" i="1"/>
  <c r="E1044623" i="1"/>
  <c r="E1044622" i="1"/>
  <c r="E1044621" i="1"/>
  <c r="E1044620" i="1"/>
  <c r="E1044619" i="1"/>
  <c r="E1044618" i="1"/>
  <c r="E1044617" i="1"/>
  <c r="E1044616" i="1"/>
  <c r="E1044615" i="1"/>
  <c r="E1044614" i="1"/>
  <c r="E1044613" i="1"/>
  <c r="E1044612" i="1"/>
  <c r="E1044611" i="1"/>
  <c r="E1044610" i="1"/>
  <c r="E1044609" i="1"/>
  <c r="E1044608" i="1"/>
  <c r="E1044607" i="1"/>
  <c r="E1044606" i="1"/>
  <c r="E1044605" i="1"/>
  <c r="E1044604" i="1"/>
  <c r="E1044603" i="1"/>
  <c r="E1044602" i="1"/>
  <c r="E1044601" i="1"/>
  <c r="E1044600" i="1"/>
  <c r="E1044599" i="1"/>
  <c r="E1044598" i="1"/>
  <c r="E1044597" i="1"/>
  <c r="E1044596" i="1"/>
  <c r="E1044595" i="1"/>
  <c r="E1044594" i="1"/>
  <c r="E1044593" i="1"/>
  <c r="E1044592" i="1"/>
  <c r="E1044591" i="1"/>
  <c r="E1044590" i="1"/>
  <c r="E1044589" i="1"/>
  <c r="E1044588" i="1"/>
  <c r="E1044587" i="1"/>
  <c r="E1044586" i="1"/>
  <c r="E1044585" i="1"/>
  <c r="E1044584" i="1"/>
  <c r="E1044583" i="1"/>
  <c r="E1044582" i="1"/>
  <c r="E1044581" i="1"/>
  <c r="E1044580" i="1"/>
  <c r="E1044579" i="1"/>
  <c r="E1044578" i="1"/>
  <c r="E1044577" i="1"/>
  <c r="E1044576" i="1"/>
  <c r="E1044575" i="1"/>
  <c r="E1044574" i="1"/>
  <c r="E1044573" i="1"/>
  <c r="E1044572" i="1"/>
  <c r="E1044571" i="1"/>
  <c r="E1044570" i="1"/>
  <c r="E1044569" i="1"/>
  <c r="E1044568" i="1"/>
  <c r="E1044567" i="1"/>
  <c r="E1044566" i="1"/>
  <c r="E1044565" i="1"/>
  <c r="E1044564" i="1"/>
  <c r="E1044563" i="1"/>
  <c r="E1044562" i="1"/>
  <c r="E1044561" i="1"/>
  <c r="E1044560" i="1"/>
  <c r="E1044559" i="1"/>
  <c r="E1044558" i="1"/>
  <c r="E1044557" i="1"/>
  <c r="E1044556" i="1"/>
  <c r="E1044555" i="1"/>
  <c r="E1044554" i="1"/>
  <c r="E1044553" i="1"/>
  <c r="E1044552" i="1"/>
  <c r="E1044551" i="1"/>
  <c r="E1044550" i="1"/>
  <c r="E1044549" i="1"/>
  <c r="E1044548" i="1"/>
  <c r="E1044547" i="1"/>
  <c r="E1044546" i="1"/>
  <c r="E1044545" i="1"/>
  <c r="E1044544" i="1"/>
  <c r="E1044543" i="1"/>
  <c r="E1044542" i="1"/>
  <c r="E1044541" i="1"/>
  <c r="E1044540" i="1"/>
  <c r="E1044539" i="1"/>
  <c r="E1044538" i="1"/>
  <c r="E1044537" i="1"/>
  <c r="E1044536" i="1"/>
  <c r="E1044535" i="1"/>
  <c r="E1044534" i="1"/>
  <c r="E1044533" i="1"/>
  <c r="E1044532" i="1"/>
  <c r="E1044531" i="1"/>
  <c r="E1044530" i="1"/>
  <c r="E1044529" i="1"/>
  <c r="E1044528" i="1"/>
  <c r="E1044527" i="1"/>
  <c r="E1044526" i="1"/>
  <c r="E1044525" i="1"/>
  <c r="E1044524" i="1"/>
  <c r="E1044523" i="1"/>
  <c r="E1044522" i="1"/>
  <c r="E1044521" i="1"/>
  <c r="E1044520" i="1"/>
  <c r="E1044519" i="1"/>
  <c r="E1044518" i="1"/>
  <c r="E1044517" i="1"/>
  <c r="E1044516" i="1"/>
  <c r="E1044515" i="1"/>
  <c r="E1044514" i="1"/>
  <c r="E1044513" i="1"/>
  <c r="E1044512" i="1"/>
  <c r="E1044511" i="1"/>
  <c r="E1044510" i="1"/>
  <c r="E1044509" i="1"/>
  <c r="E1044508" i="1"/>
  <c r="E1044507" i="1"/>
  <c r="E1044506" i="1"/>
  <c r="E1044505" i="1"/>
  <c r="E1044504" i="1"/>
  <c r="E1044503" i="1"/>
  <c r="E1044502" i="1"/>
  <c r="E1044501" i="1"/>
  <c r="E1044500" i="1"/>
  <c r="E1044499" i="1"/>
  <c r="E1044498" i="1"/>
  <c r="E1044497" i="1"/>
  <c r="E1044496" i="1"/>
  <c r="E1044495" i="1"/>
  <c r="E1044494" i="1"/>
  <c r="E1044493" i="1"/>
  <c r="E1044492" i="1"/>
  <c r="E1044491" i="1"/>
  <c r="E1044490" i="1"/>
  <c r="E1044489" i="1"/>
  <c r="E1044488" i="1"/>
  <c r="E1044487" i="1"/>
  <c r="E1044486" i="1"/>
  <c r="E1044485" i="1"/>
  <c r="E1044484" i="1"/>
  <c r="E1044483" i="1"/>
  <c r="E1044482" i="1"/>
  <c r="E1044481" i="1"/>
  <c r="E1044480" i="1"/>
  <c r="E1044479" i="1"/>
  <c r="E1044478" i="1"/>
  <c r="E1044477" i="1"/>
  <c r="E1044476" i="1"/>
  <c r="E1044475" i="1"/>
  <c r="E1044474" i="1"/>
  <c r="E1044473" i="1"/>
  <c r="E1044472" i="1"/>
  <c r="E1044471" i="1"/>
  <c r="E1044470" i="1"/>
  <c r="E1044469" i="1"/>
  <c r="E1044468" i="1"/>
  <c r="E1044467" i="1"/>
  <c r="E1044466" i="1"/>
  <c r="E1044465" i="1"/>
  <c r="E1044464" i="1"/>
  <c r="E1044463" i="1"/>
  <c r="E1044462" i="1"/>
  <c r="E1044461" i="1"/>
  <c r="E1044460" i="1"/>
  <c r="E1044459" i="1"/>
  <c r="E1044458" i="1"/>
  <c r="E1044457" i="1"/>
  <c r="E1044456" i="1"/>
  <c r="E1044455" i="1"/>
  <c r="E1044454" i="1"/>
  <c r="E1044453" i="1"/>
  <c r="E1044452" i="1"/>
  <c r="E1044451" i="1"/>
  <c r="E1044450" i="1"/>
  <c r="E1044449" i="1"/>
  <c r="E1044448" i="1"/>
  <c r="E1044447" i="1"/>
  <c r="E1044446" i="1"/>
  <c r="E1044445" i="1"/>
  <c r="E1044444" i="1"/>
  <c r="E1044443" i="1"/>
  <c r="E1044442" i="1"/>
  <c r="E1044441" i="1"/>
  <c r="E1044440" i="1"/>
  <c r="E1044439" i="1"/>
  <c r="E1044438" i="1"/>
  <c r="E1044437" i="1"/>
  <c r="E1044436" i="1"/>
  <c r="E1044435" i="1"/>
  <c r="E1044434" i="1"/>
  <c r="E1044433" i="1"/>
  <c r="E1044432" i="1"/>
  <c r="E1044431" i="1"/>
  <c r="E1044430" i="1"/>
  <c r="E1044429" i="1"/>
  <c r="E1044428" i="1"/>
  <c r="E1044427" i="1"/>
  <c r="E1044426" i="1"/>
  <c r="E1044425" i="1"/>
  <c r="E1044424" i="1"/>
  <c r="E1044423" i="1"/>
  <c r="E1044422" i="1"/>
  <c r="E1044421" i="1"/>
  <c r="E1044420" i="1"/>
  <c r="E1044419" i="1"/>
  <c r="E1044418" i="1"/>
  <c r="E1044417" i="1"/>
  <c r="E1044416" i="1"/>
  <c r="E1044415" i="1"/>
  <c r="E1044414" i="1"/>
  <c r="E1044413" i="1"/>
  <c r="E1044412" i="1"/>
  <c r="E1044411" i="1"/>
  <c r="E1044410" i="1"/>
  <c r="E1044409" i="1"/>
  <c r="E1044408" i="1"/>
  <c r="E1044407" i="1"/>
  <c r="E1044406" i="1"/>
  <c r="E1044405" i="1"/>
  <c r="E1044404" i="1"/>
  <c r="E1044403" i="1"/>
  <c r="E1044402" i="1"/>
  <c r="E1044401" i="1"/>
  <c r="E1044400" i="1"/>
  <c r="E1044399" i="1"/>
  <c r="E1044398" i="1"/>
  <c r="E1044397" i="1"/>
  <c r="E1044396" i="1"/>
  <c r="E1044395" i="1"/>
  <c r="E1044394" i="1"/>
  <c r="E1044393" i="1"/>
  <c r="E1044392" i="1"/>
  <c r="E1044391" i="1"/>
  <c r="E1044390" i="1"/>
  <c r="E1044389" i="1"/>
  <c r="E1044388" i="1"/>
  <c r="E1044387" i="1"/>
  <c r="E1044386" i="1"/>
  <c r="E1044385" i="1"/>
  <c r="E1044384" i="1"/>
  <c r="E1044383" i="1"/>
  <c r="E1044382" i="1"/>
  <c r="E1044381" i="1"/>
  <c r="E1044380" i="1"/>
  <c r="E1044379" i="1"/>
  <c r="E1044378" i="1"/>
  <c r="E1044377" i="1"/>
  <c r="E1044376" i="1"/>
  <c r="E1044375" i="1"/>
  <c r="E1044374" i="1"/>
  <c r="E1044373" i="1"/>
  <c r="E1044372" i="1"/>
  <c r="E1044371" i="1"/>
  <c r="E1044370" i="1"/>
  <c r="E1044369" i="1"/>
  <c r="E1044368" i="1"/>
  <c r="E1044367" i="1"/>
  <c r="E1044366" i="1"/>
  <c r="E1044365" i="1"/>
  <c r="E1044364" i="1"/>
  <c r="E1044363" i="1"/>
  <c r="E1044362" i="1"/>
  <c r="E1044361" i="1"/>
  <c r="E1044360" i="1"/>
  <c r="E1044359" i="1"/>
  <c r="E1044358" i="1"/>
  <c r="E1044357" i="1"/>
  <c r="E1044356" i="1"/>
  <c r="E1044355" i="1"/>
  <c r="E1044354" i="1"/>
  <c r="E1044353" i="1"/>
  <c r="E1044352" i="1"/>
  <c r="E1044351" i="1"/>
  <c r="E1044350" i="1"/>
  <c r="E1044349" i="1"/>
  <c r="E1044348" i="1"/>
  <c r="E1044347" i="1"/>
  <c r="E1044346" i="1"/>
  <c r="E1044345" i="1"/>
  <c r="E1044344" i="1"/>
  <c r="E1044343" i="1"/>
  <c r="E1044342" i="1"/>
  <c r="E1044341" i="1"/>
  <c r="E1044340" i="1"/>
  <c r="E1044339" i="1"/>
  <c r="E1044338" i="1"/>
  <c r="E1044337" i="1"/>
  <c r="E1044336" i="1"/>
  <c r="E1044335" i="1"/>
  <c r="E1044334" i="1"/>
  <c r="E1044333" i="1"/>
  <c r="E1044332" i="1"/>
  <c r="E1044331" i="1"/>
  <c r="E1044330" i="1"/>
  <c r="E1044329" i="1"/>
  <c r="E1044328" i="1"/>
  <c r="E1044327" i="1"/>
  <c r="E1044326" i="1"/>
  <c r="E1044325" i="1"/>
  <c r="E1044324" i="1"/>
  <c r="E1044323" i="1"/>
  <c r="E1044322" i="1"/>
  <c r="E1044321" i="1"/>
  <c r="E1044320" i="1"/>
  <c r="E1044319" i="1"/>
  <c r="E1044318" i="1"/>
  <c r="E1044317" i="1"/>
  <c r="E1044316" i="1"/>
  <c r="E1044315" i="1"/>
  <c r="E1044314" i="1"/>
  <c r="E1044313" i="1"/>
  <c r="E1044312" i="1"/>
  <c r="E1044311" i="1"/>
  <c r="E1044310" i="1"/>
  <c r="E1044309" i="1"/>
  <c r="E1044308" i="1"/>
  <c r="E1044307" i="1"/>
  <c r="E1044306" i="1"/>
  <c r="E1044305" i="1"/>
  <c r="E1044304" i="1"/>
  <c r="E1044303" i="1"/>
  <c r="E1044302" i="1"/>
  <c r="E1044301" i="1"/>
  <c r="E1044300" i="1"/>
  <c r="E1044299" i="1"/>
  <c r="E1044298" i="1"/>
  <c r="E1044297" i="1"/>
  <c r="E1044296" i="1"/>
  <c r="E1044295" i="1"/>
  <c r="E1044294" i="1"/>
  <c r="E1044293" i="1"/>
  <c r="E1044292" i="1"/>
  <c r="E1044291" i="1"/>
  <c r="E1044290" i="1"/>
  <c r="E1044289" i="1"/>
  <c r="E1044288" i="1"/>
  <c r="E1044287" i="1"/>
  <c r="E1044286" i="1"/>
  <c r="E1044285" i="1"/>
  <c r="E1044284" i="1"/>
  <c r="E1044283" i="1"/>
  <c r="E1044282" i="1"/>
  <c r="E1044281" i="1"/>
  <c r="E1044280" i="1"/>
  <c r="E1044279" i="1"/>
  <c r="E1044278" i="1"/>
  <c r="E1044277" i="1"/>
  <c r="E1044276" i="1"/>
  <c r="E1044275" i="1"/>
  <c r="E1044274" i="1"/>
  <c r="E1044273" i="1"/>
  <c r="E1044272" i="1"/>
  <c r="E1044271" i="1"/>
  <c r="E1044270" i="1"/>
  <c r="E1044269" i="1"/>
  <c r="E1044268" i="1"/>
  <c r="E1044267" i="1"/>
  <c r="E1044266" i="1"/>
  <c r="E1044265" i="1"/>
  <c r="E1044264" i="1"/>
  <c r="E1044263" i="1"/>
  <c r="E1044262" i="1"/>
  <c r="E1044261" i="1"/>
  <c r="E1044260" i="1"/>
  <c r="E1044259" i="1"/>
  <c r="E1044258" i="1"/>
  <c r="E1044257" i="1"/>
  <c r="E1044256" i="1"/>
  <c r="E1044255" i="1"/>
  <c r="E1044254" i="1"/>
  <c r="E1044253" i="1"/>
  <c r="E1044252" i="1"/>
  <c r="E1044251" i="1"/>
  <c r="E1044250" i="1"/>
  <c r="E1044249" i="1"/>
  <c r="E1044248" i="1"/>
  <c r="E1044247" i="1"/>
  <c r="E1044246" i="1"/>
  <c r="E1044245" i="1"/>
  <c r="E1044244" i="1"/>
  <c r="E1044243" i="1"/>
  <c r="E1044242" i="1"/>
  <c r="E1044241" i="1"/>
  <c r="E1044240" i="1"/>
  <c r="E1044239" i="1"/>
  <c r="E1044238" i="1"/>
  <c r="E1044237" i="1"/>
  <c r="E1044236" i="1"/>
  <c r="E1044235" i="1"/>
  <c r="E1044234" i="1"/>
  <c r="E1044233" i="1"/>
  <c r="E1044232" i="1"/>
  <c r="E1044231" i="1"/>
  <c r="E1044230" i="1"/>
  <c r="E1044229" i="1"/>
  <c r="E1044228" i="1"/>
  <c r="E1044227" i="1"/>
  <c r="E1044226" i="1"/>
  <c r="E1044225" i="1"/>
  <c r="E1044224" i="1"/>
  <c r="E1044223" i="1"/>
  <c r="E1044222" i="1"/>
  <c r="E1044221" i="1"/>
  <c r="E1044220" i="1"/>
  <c r="E1044219" i="1"/>
  <c r="E1044218" i="1"/>
  <c r="E1044217" i="1"/>
  <c r="E1044216" i="1"/>
  <c r="E1044215" i="1"/>
  <c r="E1044214" i="1"/>
  <c r="E1044213" i="1"/>
  <c r="E1044212" i="1"/>
  <c r="E1044211" i="1"/>
  <c r="E1044210" i="1"/>
  <c r="E1044209" i="1"/>
  <c r="E1044208" i="1"/>
  <c r="E1044207" i="1"/>
  <c r="E1044206" i="1"/>
  <c r="E1044205" i="1"/>
  <c r="E1044204" i="1"/>
  <c r="E1044203" i="1"/>
  <c r="E1044202" i="1"/>
  <c r="E1044201" i="1"/>
  <c r="E1044200" i="1"/>
  <c r="E1044199" i="1"/>
  <c r="E1044198" i="1"/>
  <c r="E1044197" i="1"/>
  <c r="E1044196" i="1"/>
  <c r="E1044195" i="1"/>
  <c r="E1044194" i="1"/>
  <c r="E1044193" i="1"/>
  <c r="E1044192" i="1"/>
  <c r="E1044191" i="1"/>
  <c r="E1044190" i="1"/>
  <c r="E1044189" i="1"/>
  <c r="E1044188" i="1"/>
  <c r="E1044187" i="1"/>
  <c r="E1044186" i="1"/>
  <c r="E1044185" i="1"/>
  <c r="E1044184" i="1"/>
  <c r="E1044183" i="1"/>
  <c r="E1044182" i="1"/>
  <c r="E1044181" i="1"/>
  <c r="E1044180" i="1"/>
  <c r="E1044179" i="1"/>
  <c r="E1044178" i="1"/>
  <c r="E1044177" i="1"/>
  <c r="E1044176" i="1"/>
  <c r="E1044175" i="1"/>
  <c r="E1044174" i="1"/>
  <c r="E1044173" i="1"/>
  <c r="E1044172" i="1"/>
  <c r="E1044171" i="1"/>
  <c r="E1044170" i="1"/>
  <c r="E1044169" i="1"/>
  <c r="E1044168" i="1"/>
  <c r="E1044167" i="1"/>
  <c r="E1044166" i="1"/>
  <c r="E1044165" i="1"/>
  <c r="E1044164" i="1"/>
  <c r="E1044163" i="1"/>
  <c r="E1044162" i="1"/>
  <c r="E1044161" i="1"/>
  <c r="E1044160" i="1"/>
  <c r="E1044159" i="1"/>
  <c r="E1044158" i="1"/>
  <c r="E1044157" i="1"/>
  <c r="E1044156" i="1"/>
  <c r="E1044155" i="1"/>
  <c r="E1044154" i="1"/>
  <c r="E1044153" i="1"/>
  <c r="E1044152" i="1"/>
  <c r="E1044151" i="1"/>
  <c r="E1044150" i="1"/>
  <c r="E1044149" i="1"/>
  <c r="E1044148" i="1"/>
  <c r="E1044147" i="1"/>
  <c r="E1044146" i="1"/>
  <c r="E1044145" i="1"/>
  <c r="E1044144" i="1"/>
  <c r="E1044143" i="1"/>
  <c r="E1044142" i="1"/>
  <c r="E1044141" i="1"/>
  <c r="E1044140" i="1"/>
  <c r="E1044139" i="1"/>
  <c r="E1044138" i="1"/>
  <c r="E1044137" i="1"/>
  <c r="E1044136" i="1"/>
  <c r="E1044135" i="1"/>
  <c r="E1044134" i="1"/>
  <c r="E1044133" i="1"/>
  <c r="E1044132" i="1"/>
  <c r="E1044131" i="1"/>
  <c r="E1044130" i="1"/>
  <c r="E1044129" i="1"/>
  <c r="E1044128" i="1"/>
  <c r="E1044127" i="1"/>
  <c r="E1044126" i="1"/>
  <c r="E1044125" i="1"/>
  <c r="E1044124" i="1"/>
  <c r="E1044123" i="1"/>
  <c r="E1044122" i="1"/>
  <c r="E1044121" i="1"/>
  <c r="E1044120" i="1"/>
  <c r="E1044119" i="1"/>
  <c r="E1044118" i="1"/>
  <c r="E1044117" i="1"/>
  <c r="E1044116" i="1"/>
  <c r="E1044115" i="1"/>
  <c r="E1044114" i="1"/>
  <c r="E1044113" i="1"/>
  <c r="E1044112" i="1"/>
  <c r="E1044111" i="1"/>
  <c r="E1044110" i="1"/>
  <c r="E1044109" i="1"/>
  <c r="E1044108" i="1"/>
  <c r="E1044107" i="1"/>
  <c r="E1044106" i="1"/>
  <c r="E1044105" i="1"/>
  <c r="E1044104" i="1"/>
  <c r="E1044103" i="1"/>
  <c r="E1044102" i="1"/>
  <c r="E1044101" i="1"/>
  <c r="E1044100" i="1"/>
  <c r="E1044099" i="1"/>
  <c r="E1044098" i="1"/>
  <c r="E1044097" i="1"/>
  <c r="E1044096" i="1"/>
  <c r="E1044095" i="1"/>
  <c r="E1044094" i="1"/>
  <c r="E1044093" i="1"/>
  <c r="E1044092" i="1"/>
  <c r="E1044091" i="1"/>
  <c r="E1044090" i="1"/>
  <c r="E1044089" i="1"/>
  <c r="E1044088" i="1"/>
  <c r="E1044087" i="1"/>
  <c r="E1044086" i="1"/>
  <c r="E1044085" i="1"/>
  <c r="E1044084" i="1"/>
  <c r="E1044083" i="1"/>
  <c r="E1044082" i="1"/>
  <c r="E1044081" i="1"/>
  <c r="E1044080" i="1"/>
  <c r="E1044079" i="1"/>
  <c r="E1044078" i="1"/>
  <c r="E1044077" i="1"/>
  <c r="E1044076" i="1"/>
  <c r="E1044075" i="1"/>
  <c r="E1044074" i="1"/>
  <c r="E1044073" i="1"/>
  <c r="E1044072" i="1"/>
  <c r="E1044071" i="1"/>
  <c r="E1044070" i="1"/>
  <c r="E1044069" i="1"/>
  <c r="E1044068" i="1"/>
  <c r="E1044067" i="1"/>
  <c r="E1044066" i="1"/>
  <c r="E1044065" i="1"/>
  <c r="E1044064" i="1"/>
  <c r="E1044063" i="1"/>
  <c r="E1044062" i="1"/>
  <c r="E1044061" i="1"/>
  <c r="E1044060" i="1"/>
  <c r="E1044059" i="1"/>
  <c r="E1044058" i="1"/>
  <c r="E1044057" i="1"/>
  <c r="E1044056" i="1"/>
  <c r="E1044055" i="1"/>
  <c r="E1044054" i="1"/>
  <c r="E1044053" i="1"/>
  <c r="E1044052" i="1"/>
  <c r="E1044051" i="1"/>
  <c r="E1044050" i="1"/>
  <c r="E1044049" i="1"/>
  <c r="E1044048" i="1"/>
  <c r="E1044047" i="1"/>
  <c r="E1044046" i="1"/>
  <c r="E1044045" i="1"/>
  <c r="E1044044" i="1"/>
  <c r="E1044043" i="1"/>
  <c r="E1044042" i="1"/>
  <c r="E1044041" i="1"/>
  <c r="E1044040" i="1"/>
  <c r="E1044039" i="1"/>
  <c r="E1044038" i="1"/>
  <c r="E1044037" i="1"/>
  <c r="E1044036" i="1"/>
  <c r="E1044035" i="1"/>
  <c r="E1044034" i="1"/>
  <c r="E1044033" i="1"/>
  <c r="E1044032" i="1"/>
  <c r="E1044031" i="1"/>
  <c r="E1044030" i="1"/>
  <c r="E1044029" i="1"/>
  <c r="E1044028" i="1"/>
  <c r="E1044027" i="1"/>
  <c r="E1044026" i="1"/>
  <c r="E1044025" i="1"/>
  <c r="E1044024" i="1"/>
  <c r="E1044023" i="1"/>
  <c r="E1044022" i="1"/>
  <c r="E1044021" i="1"/>
  <c r="E1044020" i="1"/>
  <c r="E1044019" i="1"/>
  <c r="E1044018" i="1"/>
  <c r="E1044017" i="1"/>
  <c r="E1044016" i="1"/>
  <c r="E1044015" i="1"/>
  <c r="E1044014" i="1"/>
  <c r="E1044013" i="1"/>
  <c r="E1044012" i="1"/>
  <c r="E1044011" i="1"/>
  <c r="E1044010" i="1"/>
  <c r="E1044009" i="1"/>
  <c r="E1044008" i="1"/>
  <c r="E1044007" i="1"/>
  <c r="E1044006" i="1"/>
  <c r="E1044005" i="1"/>
  <c r="E1044004" i="1"/>
  <c r="E1044003" i="1"/>
  <c r="E1044002" i="1"/>
  <c r="E1044001" i="1"/>
  <c r="E1044000" i="1"/>
  <c r="E1043999" i="1"/>
  <c r="E1043998" i="1"/>
  <c r="E1043997" i="1"/>
  <c r="E1043996" i="1"/>
  <c r="E1043995" i="1"/>
  <c r="E1043994" i="1"/>
  <c r="E1043993" i="1"/>
  <c r="E1043992" i="1"/>
  <c r="E1043991" i="1"/>
  <c r="E1043990" i="1"/>
  <c r="E1043989" i="1"/>
  <c r="E1043988" i="1"/>
  <c r="E1043987" i="1"/>
  <c r="E1043986" i="1"/>
  <c r="E1043985" i="1"/>
  <c r="E1043984" i="1"/>
  <c r="E1043983" i="1"/>
  <c r="E1043982" i="1"/>
  <c r="E1043981" i="1"/>
  <c r="E1043980" i="1"/>
  <c r="E1043979" i="1"/>
  <c r="E1043978" i="1"/>
  <c r="E1043977" i="1"/>
  <c r="E1043976" i="1"/>
  <c r="E1043975" i="1"/>
  <c r="E1043974" i="1"/>
  <c r="E1043973" i="1"/>
  <c r="E1043972" i="1"/>
  <c r="E1043971" i="1"/>
  <c r="E1043970" i="1"/>
  <c r="E1043969" i="1"/>
  <c r="E1043968" i="1"/>
  <c r="E1043967" i="1"/>
  <c r="E1043966" i="1"/>
  <c r="E1043965" i="1"/>
  <c r="E1043964" i="1"/>
  <c r="E1043963" i="1"/>
  <c r="E1043962" i="1"/>
  <c r="E1043961" i="1"/>
  <c r="E1043960" i="1"/>
  <c r="E1043959" i="1"/>
  <c r="E1043958" i="1"/>
  <c r="E1043957" i="1"/>
  <c r="E1043956" i="1"/>
  <c r="E1043955" i="1"/>
  <c r="E1043954" i="1"/>
  <c r="E1043953" i="1"/>
  <c r="E1043952" i="1"/>
  <c r="E1043951" i="1"/>
  <c r="E1043950" i="1"/>
  <c r="E1043949" i="1"/>
  <c r="E1043948" i="1"/>
  <c r="E1043947" i="1"/>
  <c r="E1043946" i="1"/>
  <c r="E1043945" i="1"/>
  <c r="E1043944" i="1"/>
  <c r="E1043943" i="1"/>
  <c r="E1043942" i="1"/>
  <c r="E1043941" i="1"/>
  <c r="E1043940" i="1"/>
  <c r="E1043939" i="1"/>
  <c r="E1043938" i="1"/>
  <c r="E1043937" i="1"/>
  <c r="E1043936" i="1"/>
  <c r="E1043935" i="1"/>
  <c r="E1043934" i="1"/>
  <c r="E1043933" i="1"/>
  <c r="E1043932" i="1"/>
  <c r="E1043931" i="1"/>
  <c r="E1043930" i="1"/>
  <c r="E1043929" i="1"/>
  <c r="E1043928" i="1"/>
  <c r="E1043927" i="1"/>
  <c r="E1043926" i="1"/>
  <c r="E1043925" i="1"/>
  <c r="E1043924" i="1"/>
  <c r="E1043923" i="1"/>
  <c r="E1043922" i="1"/>
  <c r="E1043921" i="1"/>
  <c r="E1043920" i="1"/>
  <c r="E1043919" i="1"/>
  <c r="E1043918" i="1"/>
  <c r="E1043917" i="1"/>
  <c r="E1043916" i="1"/>
  <c r="E1043915" i="1"/>
  <c r="E1043914" i="1"/>
  <c r="E1043913" i="1"/>
  <c r="E1043912" i="1"/>
  <c r="E1043911" i="1"/>
  <c r="E1043910" i="1"/>
  <c r="E1043909" i="1"/>
  <c r="E1043908" i="1"/>
  <c r="E1043907" i="1"/>
  <c r="E1043906" i="1"/>
  <c r="E1043905" i="1"/>
  <c r="E1043904" i="1"/>
  <c r="E1043903" i="1"/>
  <c r="E1043902" i="1"/>
  <c r="E1043901" i="1"/>
  <c r="E1043900" i="1"/>
  <c r="E1043899" i="1"/>
  <c r="E1043898" i="1"/>
  <c r="E1043897" i="1"/>
  <c r="E1043896" i="1"/>
  <c r="E1043895" i="1"/>
  <c r="E1043894" i="1"/>
  <c r="E1043893" i="1"/>
  <c r="E1043892" i="1"/>
  <c r="E1043891" i="1"/>
  <c r="E1043890" i="1"/>
  <c r="E1043889" i="1"/>
  <c r="E1043888" i="1"/>
  <c r="E1043887" i="1"/>
  <c r="E1043886" i="1"/>
  <c r="E1043885" i="1"/>
  <c r="E1043884" i="1"/>
  <c r="E1043883" i="1"/>
  <c r="E1043882" i="1"/>
  <c r="E1043881" i="1"/>
  <c r="E1043880" i="1"/>
  <c r="E1043879" i="1"/>
  <c r="E1043878" i="1"/>
  <c r="E1043877" i="1"/>
  <c r="E1043876" i="1"/>
  <c r="E1043875" i="1"/>
  <c r="E1043874" i="1"/>
  <c r="E1043873" i="1"/>
  <c r="E1043872" i="1"/>
  <c r="E1043871" i="1"/>
  <c r="E1043870" i="1"/>
  <c r="E1043869" i="1"/>
  <c r="E1043868" i="1"/>
  <c r="E1043867" i="1"/>
  <c r="E1043866" i="1"/>
  <c r="E1043865" i="1"/>
  <c r="E1043864" i="1"/>
  <c r="E1043863" i="1"/>
  <c r="E1043862" i="1"/>
  <c r="E1043861" i="1"/>
  <c r="E1043860" i="1"/>
  <c r="E1043859" i="1"/>
  <c r="E1043858" i="1"/>
  <c r="E1043857" i="1"/>
  <c r="E1043856" i="1"/>
  <c r="E1043855" i="1"/>
  <c r="E1043854" i="1"/>
  <c r="E1043853" i="1"/>
  <c r="E1043852" i="1"/>
  <c r="E1043851" i="1"/>
  <c r="E1043850" i="1"/>
  <c r="E1043849" i="1"/>
  <c r="E1043848" i="1"/>
  <c r="E1043847" i="1"/>
  <c r="E1043846" i="1"/>
  <c r="E1043845" i="1"/>
  <c r="E1043844" i="1"/>
  <c r="E1043843" i="1"/>
  <c r="E1043842" i="1"/>
  <c r="E1043841" i="1"/>
  <c r="E1043840" i="1"/>
  <c r="E1043839" i="1"/>
  <c r="E1043838" i="1"/>
  <c r="E1043837" i="1"/>
  <c r="E1043836" i="1"/>
  <c r="E1043835" i="1"/>
  <c r="E1043834" i="1"/>
  <c r="E1043833" i="1"/>
  <c r="E1043832" i="1"/>
  <c r="E1043831" i="1"/>
  <c r="E1043830" i="1"/>
  <c r="E1043829" i="1"/>
  <c r="E1043828" i="1"/>
  <c r="E1043827" i="1"/>
  <c r="E1043826" i="1"/>
  <c r="E1043825" i="1"/>
  <c r="E1043824" i="1"/>
  <c r="E1043823" i="1"/>
  <c r="E1043822" i="1"/>
  <c r="E1043821" i="1"/>
  <c r="E1043820" i="1"/>
  <c r="E1043819" i="1"/>
  <c r="E1043818" i="1"/>
  <c r="E1043817" i="1"/>
  <c r="E1043816" i="1"/>
  <c r="E1043815" i="1"/>
  <c r="E1043814" i="1"/>
  <c r="E1043813" i="1"/>
  <c r="E1043812" i="1"/>
  <c r="E1043811" i="1"/>
  <c r="E1043810" i="1"/>
  <c r="E1043809" i="1"/>
  <c r="E1043808" i="1"/>
  <c r="E1043807" i="1"/>
  <c r="E1043806" i="1"/>
  <c r="E1043805" i="1"/>
  <c r="E1043804" i="1"/>
  <c r="E1043803" i="1"/>
  <c r="E1043802" i="1"/>
  <c r="E1043801" i="1"/>
  <c r="E1043800" i="1"/>
  <c r="E1043799" i="1"/>
  <c r="E1043798" i="1"/>
  <c r="E1043797" i="1"/>
  <c r="E1043796" i="1"/>
  <c r="E1043795" i="1"/>
  <c r="E1043794" i="1"/>
  <c r="E1043793" i="1"/>
  <c r="E1043792" i="1"/>
  <c r="E1043791" i="1"/>
  <c r="E1043790" i="1"/>
  <c r="E1043789" i="1"/>
  <c r="E1043788" i="1"/>
  <c r="E1043787" i="1"/>
  <c r="E1043786" i="1"/>
  <c r="E1043785" i="1"/>
  <c r="E1043784" i="1"/>
  <c r="E1043783" i="1"/>
  <c r="E1043782" i="1"/>
  <c r="E1043781" i="1"/>
  <c r="E1043780" i="1"/>
  <c r="E1043779" i="1"/>
  <c r="E1043778" i="1"/>
  <c r="E1043777" i="1"/>
  <c r="E1043776" i="1"/>
  <c r="E1043775" i="1"/>
  <c r="E1043774" i="1"/>
  <c r="E1043773" i="1"/>
  <c r="E1043772" i="1"/>
  <c r="E1043771" i="1"/>
  <c r="E1043770" i="1"/>
  <c r="E1043769" i="1"/>
  <c r="E1043768" i="1"/>
  <c r="E1043767" i="1"/>
  <c r="E1043766" i="1"/>
  <c r="E1043765" i="1"/>
  <c r="E1043764" i="1"/>
  <c r="E1043763" i="1"/>
  <c r="E1043762" i="1"/>
  <c r="E1043761" i="1"/>
  <c r="E1043760" i="1"/>
  <c r="E1043759" i="1"/>
  <c r="E1043758" i="1"/>
  <c r="E1043757" i="1"/>
  <c r="E1043756" i="1"/>
  <c r="E1043755" i="1"/>
  <c r="E1043754" i="1"/>
  <c r="E1043753" i="1"/>
  <c r="E1043752" i="1"/>
  <c r="E1043751" i="1"/>
  <c r="E1043750" i="1"/>
  <c r="E1043749" i="1"/>
  <c r="E1043748" i="1"/>
  <c r="E1043747" i="1"/>
  <c r="E1043746" i="1"/>
  <c r="E1043745" i="1"/>
  <c r="E1043744" i="1"/>
  <c r="E1043743" i="1"/>
  <c r="E1043742" i="1"/>
  <c r="E1043741" i="1"/>
  <c r="E1043740" i="1"/>
  <c r="E1043739" i="1"/>
  <c r="E1043738" i="1"/>
  <c r="E1043737" i="1"/>
  <c r="E1043736" i="1"/>
  <c r="E1043735" i="1"/>
  <c r="E1043734" i="1"/>
  <c r="E1043733" i="1"/>
  <c r="E1043732" i="1"/>
  <c r="E1043731" i="1"/>
  <c r="E1043730" i="1"/>
  <c r="E1043729" i="1"/>
  <c r="E1043728" i="1"/>
  <c r="E1043727" i="1"/>
  <c r="E1043726" i="1"/>
  <c r="E1043725" i="1"/>
  <c r="E1043724" i="1"/>
  <c r="E1043723" i="1"/>
  <c r="E1043722" i="1"/>
  <c r="E1043721" i="1"/>
  <c r="E1043720" i="1"/>
  <c r="E1043719" i="1"/>
  <c r="E1043718" i="1"/>
  <c r="E1043717" i="1"/>
  <c r="E1043716" i="1"/>
  <c r="E1043715" i="1"/>
  <c r="E1043714" i="1"/>
  <c r="E1043713" i="1"/>
  <c r="E1043712" i="1"/>
  <c r="E1043711" i="1"/>
  <c r="E1043710" i="1"/>
  <c r="E1043709" i="1"/>
  <c r="E1043708" i="1"/>
  <c r="E1043707" i="1"/>
  <c r="E1043706" i="1"/>
  <c r="E1043705" i="1"/>
  <c r="E1043704" i="1"/>
  <c r="E1043703" i="1"/>
  <c r="E1043702" i="1"/>
  <c r="E1043701" i="1"/>
  <c r="E1043700" i="1"/>
  <c r="E1043699" i="1"/>
  <c r="E1043698" i="1"/>
  <c r="E1043697" i="1"/>
  <c r="E1043696" i="1"/>
  <c r="E1043695" i="1"/>
  <c r="E1043694" i="1"/>
  <c r="E1043693" i="1"/>
  <c r="E1043692" i="1"/>
  <c r="E1043691" i="1"/>
  <c r="E1043690" i="1"/>
  <c r="E1043689" i="1"/>
  <c r="E1043688" i="1"/>
  <c r="E1043687" i="1"/>
  <c r="E1043686" i="1"/>
  <c r="E1043685" i="1"/>
  <c r="E1043684" i="1"/>
  <c r="E1043683" i="1"/>
  <c r="E1043682" i="1"/>
  <c r="E1043681" i="1"/>
  <c r="E1043680" i="1"/>
  <c r="E1043679" i="1"/>
  <c r="E1043678" i="1"/>
  <c r="E1043677" i="1"/>
  <c r="E1043676" i="1"/>
  <c r="E1043675" i="1"/>
  <c r="E1043674" i="1"/>
  <c r="E1043673" i="1"/>
  <c r="E1043672" i="1"/>
  <c r="E1043671" i="1"/>
  <c r="E1043670" i="1"/>
  <c r="E1043669" i="1"/>
  <c r="E1043668" i="1"/>
  <c r="E1043667" i="1"/>
  <c r="E1043666" i="1"/>
  <c r="E1043665" i="1"/>
  <c r="E1043664" i="1"/>
  <c r="E1043663" i="1"/>
  <c r="E1043662" i="1"/>
  <c r="E1043661" i="1"/>
  <c r="E1043660" i="1"/>
  <c r="E1043659" i="1"/>
  <c r="E1043658" i="1"/>
  <c r="E1043657" i="1"/>
  <c r="E1043656" i="1"/>
  <c r="E1043655" i="1"/>
  <c r="E1043654" i="1"/>
  <c r="E1043653" i="1"/>
  <c r="E1043652" i="1"/>
  <c r="E1043651" i="1"/>
  <c r="E1043650" i="1"/>
  <c r="E1043649" i="1"/>
  <c r="E1043648" i="1"/>
  <c r="E1043647" i="1"/>
  <c r="E1043646" i="1"/>
  <c r="E1043645" i="1"/>
  <c r="E1043644" i="1"/>
  <c r="E1043643" i="1"/>
  <c r="E1043642" i="1"/>
  <c r="E1043641" i="1"/>
  <c r="E1043640" i="1"/>
  <c r="E1043639" i="1"/>
  <c r="E1043638" i="1"/>
  <c r="E1043637" i="1"/>
  <c r="E1043636" i="1"/>
  <c r="E1043635" i="1"/>
  <c r="E1043634" i="1"/>
  <c r="E1043633" i="1"/>
  <c r="E1043632" i="1"/>
  <c r="E1043631" i="1"/>
  <c r="E1043630" i="1"/>
  <c r="E1043629" i="1"/>
  <c r="E1043628" i="1"/>
  <c r="E1043627" i="1"/>
  <c r="E1043626" i="1"/>
  <c r="E1043625" i="1"/>
  <c r="E1043624" i="1"/>
  <c r="E1043623" i="1"/>
  <c r="E1043622" i="1"/>
  <c r="E1043621" i="1"/>
  <c r="E1043620" i="1"/>
  <c r="E1043619" i="1"/>
  <c r="E1043618" i="1"/>
  <c r="E1043617" i="1"/>
  <c r="E1043616" i="1"/>
  <c r="E1043615" i="1"/>
  <c r="E1043614" i="1"/>
  <c r="E1043613" i="1"/>
  <c r="E1043612" i="1"/>
  <c r="E1043611" i="1"/>
  <c r="E1043610" i="1"/>
  <c r="E1043609" i="1"/>
  <c r="E1043608" i="1"/>
  <c r="E1043607" i="1"/>
  <c r="E1043606" i="1"/>
  <c r="E1043605" i="1"/>
  <c r="E1043604" i="1"/>
  <c r="E1043603" i="1"/>
  <c r="E1043602" i="1"/>
  <c r="E1043601" i="1"/>
  <c r="E1043600" i="1"/>
  <c r="E1043599" i="1"/>
  <c r="E1043598" i="1"/>
  <c r="E1043597" i="1"/>
  <c r="E1043596" i="1"/>
  <c r="E1043595" i="1"/>
  <c r="E1043594" i="1"/>
  <c r="E1043593" i="1"/>
  <c r="E1043592" i="1"/>
  <c r="E1043591" i="1"/>
  <c r="E1043590" i="1"/>
  <c r="E1043589" i="1"/>
  <c r="E1043588" i="1"/>
  <c r="E1043587" i="1"/>
  <c r="E1043586" i="1"/>
  <c r="E1043585" i="1"/>
  <c r="E1043584" i="1"/>
  <c r="E1043583" i="1"/>
  <c r="E1043582" i="1"/>
  <c r="E1043581" i="1"/>
  <c r="E1043580" i="1"/>
  <c r="E1043579" i="1"/>
  <c r="E1043578" i="1"/>
  <c r="E1043577" i="1"/>
  <c r="E1043576" i="1"/>
  <c r="E1043575" i="1"/>
  <c r="E1043574" i="1"/>
  <c r="E1043573" i="1"/>
  <c r="E1043572" i="1"/>
  <c r="E1043571" i="1"/>
  <c r="E1043570" i="1"/>
  <c r="E1043569" i="1"/>
  <c r="E1043568" i="1"/>
  <c r="E1043567" i="1"/>
  <c r="E1043566" i="1"/>
  <c r="E1043565" i="1"/>
  <c r="E1043564" i="1"/>
  <c r="E1043563" i="1"/>
  <c r="E1043562" i="1"/>
  <c r="E1043561" i="1"/>
  <c r="E1043560" i="1"/>
  <c r="E1043559" i="1"/>
  <c r="E1043558" i="1"/>
  <c r="E1043557" i="1"/>
  <c r="E1043556" i="1"/>
  <c r="E1043555" i="1"/>
  <c r="E1043554" i="1"/>
  <c r="E1043553" i="1"/>
  <c r="E1043552" i="1"/>
  <c r="E1043551" i="1"/>
  <c r="E1043550" i="1"/>
  <c r="E1043549" i="1"/>
  <c r="E1043548" i="1"/>
  <c r="E1043547" i="1"/>
  <c r="E1043546" i="1"/>
  <c r="E1043545" i="1"/>
  <c r="E1043544" i="1"/>
  <c r="E1043543" i="1"/>
  <c r="E1043542" i="1"/>
  <c r="E1043541" i="1"/>
  <c r="E1043540" i="1"/>
  <c r="E1043539" i="1"/>
  <c r="E1043538" i="1"/>
  <c r="E1043537" i="1"/>
  <c r="E1043536" i="1"/>
  <c r="E1043535" i="1"/>
  <c r="E1043534" i="1"/>
  <c r="E1043533" i="1"/>
  <c r="E1043532" i="1"/>
  <c r="E1043531" i="1"/>
  <c r="E1043530" i="1"/>
  <c r="E1043529" i="1"/>
  <c r="E1043528" i="1"/>
  <c r="E1043527" i="1"/>
  <c r="E1043526" i="1"/>
  <c r="E1043525" i="1"/>
  <c r="E1043524" i="1"/>
  <c r="E1043523" i="1"/>
  <c r="E1043522" i="1"/>
  <c r="E1043521" i="1"/>
  <c r="E1043520" i="1"/>
  <c r="E1043519" i="1"/>
  <c r="E1043518" i="1"/>
  <c r="E1043517" i="1"/>
  <c r="E1043516" i="1"/>
  <c r="E1043515" i="1"/>
  <c r="E1043514" i="1"/>
  <c r="E1043513" i="1"/>
  <c r="E1043512" i="1"/>
  <c r="E1043511" i="1"/>
  <c r="E1043510" i="1"/>
  <c r="E1043509" i="1"/>
  <c r="E1043508" i="1"/>
  <c r="E1043507" i="1"/>
  <c r="E1043506" i="1"/>
  <c r="E1043505" i="1"/>
  <c r="E1043504" i="1"/>
  <c r="E1043503" i="1"/>
  <c r="E1043502" i="1"/>
  <c r="E1043501" i="1"/>
  <c r="E1043500" i="1"/>
  <c r="E1043499" i="1"/>
  <c r="E1043498" i="1"/>
  <c r="E1043497" i="1"/>
  <c r="E1043496" i="1"/>
  <c r="E1043495" i="1"/>
  <c r="E1043494" i="1"/>
  <c r="E1043493" i="1"/>
  <c r="E1043492" i="1"/>
  <c r="E1043491" i="1"/>
  <c r="E1043490" i="1"/>
  <c r="E1043489" i="1"/>
  <c r="E1043488" i="1"/>
  <c r="E1043487" i="1"/>
  <c r="E1043486" i="1"/>
  <c r="E1043485" i="1"/>
  <c r="E1043484" i="1"/>
  <c r="E1043483" i="1"/>
  <c r="E1043482" i="1"/>
  <c r="E1043481" i="1"/>
  <c r="E1043480" i="1"/>
  <c r="E1043479" i="1"/>
  <c r="E1043478" i="1"/>
  <c r="E1043477" i="1"/>
  <c r="E1043476" i="1"/>
  <c r="E1043475" i="1"/>
  <c r="E1043474" i="1"/>
  <c r="E1043473" i="1"/>
  <c r="E1043472" i="1"/>
  <c r="E1043471" i="1"/>
  <c r="E1043470" i="1"/>
  <c r="E1043469" i="1"/>
  <c r="E1043468" i="1"/>
  <c r="E1043467" i="1"/>
  <c r="E1043466" i="1"/>
  <c r="E1043465" i="1"/>
  <c r="E1043464" i="1"/>
  <c r="E1043463" i="1"/>
  <c r="E1043462" i="1"/>
  <c r="E1043461" i="1"/>
  <c r="E1043460" i="1"/>
  <c r="E1043459" i="1"/>
  <c r="E1043458" i="1"/>
  <c r="E1043457" i="1"/>
  <c r="E1043456" i="1"/>
  <c r="E1043455" i="1"/>
  <c r="E1043454" i="1"/>
  <c r="E1043453" i="1"/>
  <c r="E1043452" i="1"/>
  <c r="E1043451" i="1"/>
  <c r="E1043450" i="1"/>
  <c r="E1043449" i="1"/>
  <c r="E1043448" i="1"/>
  <c r="E1043447" i="1"/>
  <c r="E1043446" i="1"/>
  <c r="E1043445" i="1"/>
  <c r="E1043444" i="1"/>
  <c r="E1043443" i="1"/>
  <c r="E1043442" i="1"/>
  <c r="E1043441" i="1"/>
  <c r="E1043440" i="1"/>
  <c r="E1043439" i="1"/>
  <c r="E1043438" i="1"/>
  <c r="E1043437" i="1"/>
  <c r="E1043436" i="1"/>
  <c r="E1043435" i="1"/>
  <c r="E1043434" i="1"/>
  <c r="E1043433" i="1"/>
  <c r="E1043432" i="1"/>
  <c r="E1043431" i="1"/>
  <c r="E1043430" i="1"/>
  <c r="E1043429" i="1"/>
  <c r="E1043428" i="1"/>
  <c r="E1043427" i="1"/>
  <c r="E1043426" i="1"/>
  <c r="E1043425" i="1"/>
  <c r="E1043424" i="1"/>
  <c r="E1043423" i="1"/>
  <c r="E1043422" i="1"/>
  <c r="E1043421" i="1"/>
  <c r="E1043420" i="1"/>
  <c r="E1043419" i="1"/>
  <c r="E1043418" i="1"/>
  <c r="E1043417" i="1"/>
  <c r="E1043416" i="1"/>
  <c r="E1043415" i="1"/>
  <c r="E1043414" i="1"/>
  <c r="E1043413" i="1"/>
  <c r="E1043412" i="1"/>
  <c r="E1043411" i="1"/>
  <c r="E1043410" i="1"/>
  <c r="E1043409" i="1"/>
  <c r="E1043408" i="1"/>
  <c r="E1043407" i="1"/>
  <c r="E1043406" i="1"/>
  <c r="E1043405" i="1"/>
  <c r="E1043404" i="1"/>
  <c r="E1043403" i="1"/>
  <c r="E1043402" i="1"/>
  <c r="E1043401" i="1"/>
  <c r="E1043400" i="1"/>
  <c r="E1043399" i="1"/>
  <c r="E1043398" i="1"/>
  <c r="E1043397" i="1"/>
  <c r="E1043396" i="1"/>
  <c r="E1043395" i="1"/>
  <c r="E1043394" i="1"/>
  <c r="E1043393" i="1"/>
  <c r="E1043392" i="1"/>
  <c r="E1043391" i="1"/>
  <c r="E1043390" i="1"/>
  <c r="E1043389" i="1"/>
  <c r="E1043388" i="1"/>
  <c r="E1043387" i="1"/>
  <c r="E1043386" i="1"/>
  <c r="E1043385" i="1"/>
  <c r="E1043384" i="1"/>
  <c r="E1043383" i="1"/>
  <c r="E1043382" i="1"/>
  <c r="E1043381" i="1"/>
  <c r="E1043380" i="1"/>
  <c r="E1043379" i="1"/>
  <c r="E1043378" i="1"/>
  <c r="E1043377" i="1"/>
  <c r="E1043376" i="1"/>
  <c r="E1043375" i="1"/>
  <c r="E1043374" i="1"/>
  <c r="E1043373" i="1"/>
  <c r="E1043372" i="1"/>
  <c r="E1043371" i="1"/>
  <c r="E1043370" i="1"/>
  <c r="E1043369" i="1"/>
  <c r="E1043368" i="1"/>
  <c r="E1043367" i="1"/>
  <c r="E1043366" i="1"/>
  <c r="E1043365" i="1"/>
  <c r="E1043364" i="1"/>
  <c r="E1043363" i="1"/>
  <c r="E1043362" i="1"/>
  <c r="E1043361" i="1"/>
  <c r="E1043360" i="1"/>
  <c r="E1043359" i="1"/>
  <c r="E1043358" i="1"/>
  <c r="E1043357" i="1"/>
  <c r="E1043356" i="1"/>
  <c r="E1043355" i="1"/>
  <c r="E1043354" i="1"/>
  <c r="E1043353" i="1"/>
  <c r="E1043352" i="1"/>
  <c r="E1043351" i="1"/>
  <c r="E1043350" i="1"/>
  <c r="E1043349" i="1"/>
  <c r="E1043348" i="1"/>
  <c r="E1043347" i="1"/>
  <c r="E1043346" i="1"/>
  <c r="E1043345" i="1"/>
  <c r="E1043344" i="1"/>
  <c r="E1043343" i="1"/>
  <c r="E1043342" i="1"/>
  <c r="E1043341" i="1"/>
  <c r="E1043340" i="1"/>
  <c r="E1043339" i="1"/>
  <c r="E1043338" i="1"/>
  <c r="E1043337" i="1"/>
  <c r="E1043336" i="1"/>
  <c r="E1043335" i="1"/>
  <c r="E1043334" i="1"/>
  <c r="E1043333" i="1"/>
  <c r="E1043332" i="1"/>
  <c r="E1043331" i="1"/>
  <c r="E1043330" i="1"/>
  <c r="E1043329" i="1"/>
  <c r="E1043328" i="1"/>
  <c r="E1043327" i="1"/>
  <c r="E1043326" i="1"/>
  <c r="E1043325" i="1"/>
  <c r="E1043324" i="1"/>
  <c r="E1043323" i="1"/>
  <c r="E1043322" i="1"/>
  <c r="E1043321" i="1"/>
  <c r="E1043320" i="1"/>
  <c r="E1043319" i="1"/>
  <c r="E1043318" i="1"/>
  <c r="E1043317" i="1"/>
  <c r="E1043316" i="1"/>
  <c r="E1043315" i="1"/>
  <c r="E1043314" i="1"/>
  <c r="E1043313" i="1"/>
  <c r="E1043312" i="1"/>
  <c r="E1043311" i="1"/>
  <c r="E1043310" i="1"/>
  <c r="E1043309" i="1"/>
  <c r="E1043308" i="1"/>
  <c r="E1043307" i="1"/>
  <c r="E1043306" i="1"/>
  <c r="E1043305" i="1"/>
  <c r="E1043304" i="1"/>
  <c r="E1043303" i="1"/>
  <c r="E1043302" i="1"/>
  <c r="E1043301" i="1"/>
  <c r="E1043300" i="1"/>
  <c r="E1043299" i="1"/>
  <c r="E1043298" i="1"/>
  <c r="E1043297" i="1"/>
  <c r="E1043296" i="1"/>
  <c r="E1043295" i="1"/>
  <c r="E1043294" i="1"/>
  <c r="E1043293" i="1"/>
  <c r="E1043292" i="1"/>
  <c r="E1043291" i="1"/>
  <c r="E1043290" i="1"/>
  <c r="E1043289" i="1"/>
  <c r="E1043288" i="1"/>
  <c r="E1043287" i="1"/>
  <c r="E1043286" i="1"/>
  <c r="E1043285" i="1"/>
  <c r="E1043284" i="1"/>
  <c r="E1043283" i="1"/>
  <c r="E1043282" i="1"/>
  <c r="E1043281" i="1"/>
  <c r="E1043280" i="1"/>
  <c r="E1043279" i="1"/>
  <c r="E1043278" i="1"/>
  <c r="E1043277" i="1"/>
  <c r="E1043276" i="1"/>
  <c r="E1043275" i="1"/>
  <c r="E1043274" i="1"/>
  <c r="E1043273" i="1"/>
  <c r="E1043272" i="1"/>
  <c r="E1043271" i="1"/>
  <c r="E1043270" i="1"/>
  <c r="E1043269" i="1"/>
  <c r="E1043268" i="1"/>
  <c r="E1043267" i="1"/>
  <c r="E1043266" i="1"/>
  <c r="E1043265" i="1"/>
  <c r="E1043264" i="1"/>
  <c r="E1043263" i="1"/>
  <c r="E1043262" i="1"/>
  <c r="E1043261" i="1"/>
  <c r="E1043260" i="1"/>
  <c r="E1043259" i="1"/>
  <c r="E1043258" i="1"/>
  <c r="E1043257" i="1"/>
  <c r="E1043256" i="1"/>
  <c r="E1043255" i="1"/>
  <c r="E1043254" i="1"/>
  <c r="E1043253" i="1"/>
  <c r="E1043252" i="1"/>
  <c r="E1043251" i="1"/>
  <c r="E1043250" i="1"/>
  <c r="E1043249" i="1"/>
  <c r="E1043248" i="1"/>
  <c r="E1043247" i="1"/>
  <c r="E1043246" i="1"/>
  <c r="E1043245" i="1"/>
  <c r="E1043244" i="1"/>
  <c r="E1043243" i="1"/>
  <c r="E1043242" i="1"/>
  <c r="E1043241" i="1"/>
  <c r="E1043240" i="1"/>
  <c r="E1043239" i="1"/>
  <c r="E1043238" i="1"/>
  <c r="E1043237" i="1"/>
  <c r="E1043236" i="1"/>
  <c r="E1043235" i="1"/>
  <c r="E1043234" i="1"/>
  <c r="E1043233" i="1"/>
  <c r="E1043232" i="1"/>
  <c r="E1043231" i="1"/>
  <c r="E1043230" i="1"/>
  <c r="E1043229" i="1"/>
  <c r="E1043228" i="1"/>
  <c r="E1043227" i="1"/>
  <c r="E1043226" i="1"/>
  <c r="E1043225" i="1"/>
  <c r="E1043224" i="1"/>
  <c r="E1043223" i="1"/>
  <c r="E1043222" i="1"/>
  <c r="E1043221" i="1"/>
  <c r="E1043220" i="1"/>
  <c r="E1043219" i="1"/>
  <c r="E1043218" i="1"/>
  <c r="E1043217" i="1"/>
  <c r="E1043216" i="1"/>
  <c r="E1043215" i="1"/>
  <c r="E1043214" i="1"/>
  <c r="E1043213" i="1"/>
  <c r="E1043212" i="1"/>
  <c r="E1043211" i="1"/>
  <c r="E1043210" i="1"/>
  <c r="E1043209" i="1"/>
  <c r="E1043208" i="1"/>
  <c r="E1043207" i="1"/>
  <c r="E1043206" i="1"/>
  <c r="E1043205" i="1"/>
  <c r="E1043204" i="1"/>
  <c r="E1043203" i="1"/>
  <c r="E1043202" i="1"/>
  <c r="E1043201" i="1"/>
  <c r="E1043200" i="1"/>
  <c r="E1043199" i="1"/>
  <c r="E1043198" i="1"/>
  <c r="E1043197" i="1"/>
  <c r="E1043196" i="1"/>
  <c r="E1043195" i="1"/>
  <c r="E1043194" i="1"/>
  <c r="E1043193" i="1"/>
  <c r="E1043192" i="1"/>
  <c r="E1043191" i="1"/>
  <c r="E1043190" i="1"/>
  <c r="E1043189" i="1"/>
  <c r="E1043188" i="1"/>
  <c r="E1043187" i="1"/>
  <c r="E1043186" i="1"/>
  <c r="E1043185" i="1"/>
  <c r="E1043184" i="1"/>
  <c r="E1043183" i="1"/>
  <c r="E1043182" i="1"/>
  <c r="E1043181" i="1"/>
  <c r="E1043180" i="1"/>
  <c r="E1043179" i="1"/>
  <c r="E1043178" i="1"/>
  <c r="E1043177" i="1"/>
  <c r="E1043176" i="1"/>
  <c r="E1043175" i="1"/>
  <c r="E1043174" i="1"/>
  <c r="E1043173" i="1"/>
  <c r="E1043172" i="1"/>
  <c r="E1043171" i="1"/>
  <c r="E1043170" i="1"/>
  <c r="E1043169" i="1"/>
  <c r="E1043168" i="1"/>
  <c r="E1043167" i="1"/>
  <c r="E1043166" i="1"/>
  <c r="E1043165" i="1"/>
  <c r="E1043164" i="1"/>
  <c r="E1043163" i="1"/>
  <c r="E1043162" i="1"/>
  <c r="E1043161" i="1"/>
  <c r="E1043160" i="1"/>
  <c r="E1043159" i="1"/>
  <c r="E1043158" i="1"/>
  <c r="E1043157" i="1"/>
  <c r="E1043156" i="1"/>
  <c r="E1043155" i="1"/>
  <c r="E1043154" i="1"/>
  <c r="E1043153" i="1"/>
  <c r="E1043152" i="1"/>
  <c r="E1043151" i="1"/>
  <c r="E1043150" i="1"/>
  <c r="E1043149" i="1"/>
  <c r="E1043148" i="1"/>
  <c r="E1043147" i="1"/>
  <c r="E1043146" i="1"/>
  <c r="E1043145" i="1"/>
  <c r="E1043144" i="1"/>
  <c r="E1043143" i="1"/>
  <c r="E1043142" i="1"/>
  <c r="E1043141" i="1"/>
  <c r="E1043140" i="1"/>
  <c r="E1043139" i="1"/>
  <c r="E1043138" i="1"/>
  <c r="E1043137" i="1"/>
  <c r="E1043136" i="1"/>
  <c r="E1043135" i="1"/>
  <c r="E1043134" i="1"/>
  <c r="E1043133" i="1"/>
  <c r="E1043132" i="1"/>
  <c r="E1043131" i="1"/>
  <c r="E1043130" i="1"/>
  <c r="E1043129" i="1"/>
  <c r="E1043128" i="1"/>
  <c r="E1043127" i="1"/>
  <c r="E1043126" i="1"/>
  <c r="E1043125" i="1"/>
  <c r="E1043124" i="1"/>
  <c r="E1043123" i="1"/>
  <c r="E1043122" i="1"/>
  <c r="E1043121" i="1"/>
  <c r="E1043120" i="1"/>
  <c r="E1043119" i="1"/>
  <c r="E1043118" i="1"/>
  <c r="E1043117" i="1"/>
  <c r="E1043116" i="1"/>
  <c r="E1043115" i="1"/>
  <c r="E1043114" i="1"/>
  <c r="E1043113" i="1"/>
  <c r="E1043112" i="1"/>
  <c r="E1043111" i="1"/>
  <c r="E1043110" i="1"/>
  <c r="E1043109" i="1"/>
  <c r="E1043108" i="1"/>
  <c r="E1043107" i="1"/>
  <c r="E1043106" i="1"/>
  <c r="E1043105" i="1"/>
  <c r="E1043104" i="1"/>
  <c r="E1043103" i="1"/>
  <c r="E1043102" i="1"/>
  <c r="E1043101" i="1"/>
  <c r="E1043100" i="1"/>
  <c r="E1043099" i="1"/>
  <c r="E1043098" i="1"/>
  <c r="E1043097" i="1"/>
  <c r="E1043096" i="1"/>
  <c r="E1043095" i="1"/>
  <c r="E1043094" i="1"/>
  <c r="E1043093" i="1"/>
  <c r="E1043092" i="1"/>
  <c r="E1043091" i="1"/>
  <c r="E1043090" i="1"/>
  <c r="E1043089" i="1"/>
  <c r="E1043088" i="1"/>
  <c r="E1043087" i="1"/>
  <c r="E1043086" i="1"/>
  <c r="E1043085" i="1"/>
  <c r="E1043084" i="1"/>
  <c r="E1043083" i="1"/>
  <c r="E1043082" i="1"/>
  <c r="E1043081" i="1"/>
  <c r="E1043080" i="1"/>
  <c r="E1043079" i="1"/>
  <c r="E1043078" i="1"/>
  <c r="E1043077" i="1"/>
  <c r="E1043076" i="1"/>
  <c r="E1043075" i="1"/>
  <c r="E1043074" i="1"/>
  <c r="E1043073" i="1"/>
  <c r="E1043072" i="1"/>
  <c r="E1043071" i="1"/>
  <c r="E1043070" i="1"/>
  <c r="E1043069" i="1"/>
  <c r="E1043068" i="1"/>
  <c r="E1043067" i="1"/>
  <c r="E1043066" i="1"/>
  <c r="E1043065" i="1"/>
  <c r="E1043064" i="1"/>
  <c r="E1043063" i="1"/>
  <c r="E1043062" i="1"/>
  <c r="E1043061" i="1"/>
  <c r="E1043060" i="1"/>
  <c r="E1043059" i="1"/>
  <c r="E1043058" i="1"/>
  <c r="E1043057" i="1"/>
  <c r="E1043056" i="1"/>
  <c r="E1043055" i="1"/>
  <c r="E1043054" i="1"/>
  <c r="E1043053" i="1"/>
  <c r="E1043052" i="1"/>
  <c r="E1043051" i="1"/>
  <c r="E1043050" i="1"/>
  <c r="E1043049" i="1"/>
  <c r="E1043048" i="1"/>
  <c r="E1043047" i="1"/>
  <c r="E1043046" i="1"/>
  <c r="E1043045" i="1"/>
  <c r="E1043044" i="1"/>
  <c r="E1043043" i="1"/>
  <c r="E1043042" i="1"/>
  <c r="E1043041" i="1"/>
  <c r="E1043040" i="1"/>
  <c r="E1043039" i="1"/>
  <c r="E1043038" i="1"/>
  <c r="E1043037" i="1"/>
  <c r="E1043036" i="1"/>
  <c r="E1043035" i="1"/>
  <c r="E1043034" i="1"/>
  <c r="E1043033" i="1"/>
  <c r="E1043032" i="1"/>
  <c r="E1043031" i="1"/>
  <c r="E1043030" i="1"/>
  <c r="E1043029" i="1"/>
  <c r="E1043028" i="1"/>
  <c r="E1043027" i="1"/>
  <c r="E1043026" i="1"/>
  <c r="E1043025" i="1"/>
  <c r="E1043024" i="1"/>
  <c r="E1043023" i="1"/>
  <c r="E1043022" i="1"/>
  <c r="E1043021" i="1"/>
  <c r="E1043020" i="1"/>
  <c r="E1043019" i="1"/>
  <c r="E1043018" i="1"/>
  <c r="E1043017" i="1"/>
  <c r="E1043016" i="1"/>
  <c r="E1043015" i="1"/>
  <c r="E1043014" i="1"/>
  <c r="E1043013" i="1"/>
  <c r="E1043012" i="1"/>
  <c r="E1043011" i="1"/>
  <c r="E1043010" i="1"/>
  <c r="E1043009" i="1"/>
  <c r="E1043008" i="1"/>
  <c r="E1043007" i="1"/>
  <c r="E1043006" i="1"/>
  <c r="E1043005" i="1"/>
  <c r="E1043004" i="1"/>
  <c r="E1043003" i="1"/>
  <c r="E1043002" i="1"/>
  <c r="E1043001" i="1"/>
  <c r="E1043000" i="1"/>
  <c r="E1042999" i="1"/>
  <c r="E1042998" i="1"/>
  <c r="E1042997" i="1"/>
  <c r="E1042996" i="1"/>
  <c r="E1042995" i="1"/>
  <c r="E1042994" i="1"/>
  <c r="E1042993" i="1"/>
  <c r="E1042992" i="1"/>
  <c r="E1042991" i="1"/>
  <c r="E1042990" i="1"/>
  <c r="E1042989" i="1"/>
  <c r="E1042988" i="1"/>
  <c r="E1042987" i="1"/>
  <c r="E1042986" i="1"/>
  <c r="E1042985" i="1"/>
  <c r="E1042984" i="1"/>
  <c r="E1042983" i="1"/>
  <c r="E1042982" i="1"/>
  <c r="E1042981" i="1"/>
  <c r="E1042980" i="1"/>
  <c r="E1042979" i="1"/>
  <c r="E1042978" i="1"/>
  <c r="E1042977" i="1"/>
  <c r="E1042976" i="1"/>
  <c r="E1042975" i="1"/>
  <c r="E1042974" i="1"/>
  <c r="E1042973" i="1"/>
  <c r="E1042972" i="1"/>
  <c r="E1042971" i="1"/>
  <c r="E1042970" i="1"/>
  <c r="E1042969" i="1"/>
  <c r="E1042968" i="1"/>
  <c r="E1042967" i="1"/>
  <c r="E1042966" i="1"/>
  <c r="E1042965" i="1"/>
  <c r="E1042964" i="1"/>
  <c r="E1042963" i="1"/>
  <c r="E1042962" i="1"/>
  <c r="E1042961" i="1"/>
  <c r="E1042960" i="1"/>
  <c r="E1042959" i="1"/>
  <c r="E1042958" i="1"/>
  <c r="E1042957" i="1"/>
  <c r="E1042956" i="1"/>
  <c r="E1042955" i="1"/>
  <c r="E1042954" i="1"/>
  <c r="E1042953" i="1"/>
  <c r="E1042952" i="1"/>
  <c r="E1042951" i="1"/>
  <c r="E1042950" i="1"/>
  <c r="E1042949" i="1"/>
  <c r="E1042948" i="1"/>
  <c r="E1042947" i="1"/>
  <c r="E1042946" i="1"/>
  <c r="E1042945" i="1"/>
  <c r="E1042944" i="1"/>
  <c r="E1042943" i="1"/>
  <c r="E1042942" i="1"/>
  <c r="E1042941" i="1"/>
  <c r="E1042940" i="1"/>
  <c r="E1042939" i="1"/>
  <c r="E1042938" i="1"/>
  <c r="E1042937" i="1"/>
  <c r="E1042936" i="1"/>
  <c r="E1042935" i="1"/>
  <c r="E1042934" i="1"/>
  <c r="E1042933" i="1"/>
  <c r="E1042932" i="1"/>
  <c r="E1042931" i="1"/>
  <c r="E1042930" i="1"/>
  <c r="E1042929" i="1"/>
  <c r="E1042928" i="1"/>
  <c r="E1042927" i="1"/>
  <c r="E1042926" i="1"/>
  <c r="E1042925" i="1"/>
  <c r="E1042924" i="1"/>
  <c r="E1042923" i="1"/>
  <c r="E1042922" i="1"/>
  <c r="E1042921" i="1"/>
  <c r="E1042920" i="1"/>
  <c r="E1042919" i="1"/>
  <c r="E1042918" i="1"/>
  <c r="E1042917" i="1"/>
  <c r="E1042916" i="1"/>
  <c r="E1042915" i="1"/>
  <c r="E1042914" i="1"/>
  <c r="E1042913" i="1"/>
  <c r="E1042912" i="1"/>
  <c r="E1042911" i="1"/>
  <c r="E1042910" i="1"/>
  <c r="E1042909" i="1"/>
  <c r="E1042908" i="1"/>
  <c r="E1042907" i="1"/>
  <c r="E1042906" i="1"/>
  <c r="E1042905" i="1"/>
  <c r="E1042904" i="1"/>
  <c r="E1042903" i="1"/>
  <c r="E1042902" i="1"/>
  <c r="E1042901" i="1"/>
  <c r="E1042900" i="1"/>
  <c r="E1042899" i="1"/>
  <c r="E1042898" i="1"/>
  <c r="E1042897" i="1"/>
  <c r="E1042896" i="1"/>
  <c r="E1042895" i="1"/>
  <c r="E1042894" i="1"/>
  <c r="E1042893" i="1"/>
  <c r="E1042892" i="1"/>
  <c r="E1042891" i="1"/>
  <c r="E1042890" i="1"/>
  <c r="E1042889" i="1"/>
  <c r="E1042888" i="1"/>
  <c r="E1042887" i="1"/>
  <c r="E1042886" i="1"/>
  <c r="E1042885" i="1"/>
  <c r="E1042884" i="1"/>
  <c r="E1042883" i="1"/>
  <c r="E1042882" i="1"/>
  <c r="E1042881" i="1"/>
  <c r="E1042880" i="1"/>
  <c r="E1042879" i="1"/>
  <c r="E1042878" i="1"/>
  <c r="E1042877" i="1"/>
  <c r="E1042876" i="1"/>
  <c r="E1042875" i="1"/>
  <c r="E1042874" i="1"/>
  <c r="E1042873" i="1"/>
  <c r="E1042872" i="1"/>
  <c r="E1042871" i="1"/>
  <c r="E1042870" i="1"/>
  <c r="E1042869" i="1"/>
  <c r="E1042868" i="1"/>
  <c r="E1042867" i="1"/>
  <c r="E1042866" i="1"/>
  <c r="E1042865" i="1"/>
  <c r="E1042864" i="1"/>
  <c r="E1042863" i="1"/>
  <c r="E1042862" i="1"/>
  <c r="E1042861" i="1"/>
  <c r="E1042860" i="1"/>
  <c r="E1042859" i="1"/>
  <c r="E1042858" i="1"/>
  <c r="E1042857" i="1"/>
  <c r="E1042856" i="1"/>
  <c r="E1042855" i="1"/>
  <c r="E1042854" i="1"/>
  <c r="E1042853" i="1"/>
  <c r="E1042852" i="1"/>
  <c r="E1042851" i="1"/>
  <c r="E1042850" i="1"/>
  <c r="E1042849" i="1"/>
  <c r="E1042848" i="1"/>
  <c r="E1042847" i="1"/>
  <c r="E1042846" i="1"/>
  <c r="E1042845" i="1"/>
  <c r="E1042844" i="1"/>
  <c r="E1042843" i="1"/>
  <c r="E1042842" i="1"/>
  <c r="E1042841" i="1"/>
  <c r="E1042840" i="1"/>
  <c r="E1042839" i="1"/>
  <c r="E1042838" i="1"/>
  <c r="E1042837" i="1"/>
  <c r="E1042836" i="1"/>
  <c r="E1042835" i="1"/>
  <c r="E1042834" i="1"/>
  <c r="E1042833" i="1"/>
  <c r="E1042832" i="1"/>
  <c r="E1042831" i="1"/>
  <c r="E1042830" i="1"/>
  <c r="E1042829" i="1"/>
  <c r="E1042828" i="1"/>
  <c r="E1042827" i="1"/>
  <c r="E1042826" i="1"/>
  <c r="E1042825" i="1"/>
  <c r="E1042824" i="1"/>
  <c r="E1042823" i="1"/>
  <c r="E1042822" i="1"/>
  <c r="E1042821" i="1"/>
  <c r="E1042820" i="1"/>
  <c r="E1042819" i="1"/>
  <c r="E1042818" i="1"/>
  <c r="E1042817" i="1"/>
  <c r="E1042816" i="1"/>
  <c r="E1042815" i="1"/>
  <c r="E1042814" i="1"/>
  <c r="E1042813" i="1"/>
  <c r="E1042812" i="1"/>
  <c r="E1042811" i="1"/>
  <c r="E1042810" i="1"/>
  <c r="E1042809" i="1"/>
  <c r="E1042808" i="1"/>
  <c r="E1042807" i="1"/>
  <c r="E1042806" i="1"/>
  <c r="E1042805" i="1"/>
  <c r="E1042804" i="1"/>
  <c r="E1042803" i="1"/>
  <c r="E1042802" i="1"/>
  <c r="E1042801" i="1"/>
  <c r="E1042800" i="1"/>
  <c r="E1042799" i="1"/>
  <c r="E1042798" i="1"/>
  <c r="E1042797" i="1"/>
  <c r="E1042796" i="1"/>
  <c r="E1042795" i="1"/>
  <c r="E1042794" i="1"/>
  <c r="E1042793" i="1"/>
  <c r="E1042792" i="1"/>
  <c r="E1042791" i="1"/>
  <c r="E1042790" i="1"/>
  <c r="E1042789" i="1"/>
  <c r="E1042788" i="1"/>
  <c r="E1042787" i="1"/>
  <c r="E1042786" i="1"/>
  <c r="E1042785" i="1"/>
  <c r="E1042784" i="1"/>
  <c r="E1042783" i="1"/>
  <c r="E1042782" i="1"/>
  <c r="E1042781" i="1"/>
  <c r="E1042780" i="1"/>
  <c r="E1042779" i="1"/>
  <c r="E1042778" i="1"/>
  <c r="E1042777" i="1"/>
  <c r="E1042776" i="1"/>
  <c r="E1042775" i="1"/>
  <c r="E1042774" i="1"/>
  <c r="E1042773" i="1"/>
  <c r="E1042772" i="1"/>
  <c r="E1042771" i="1"/>
  <c r="E1042770" i="1"/>
  <c r="E1042769" i="1"/>
  <c r="E1042768" i="1"/>
  <c r="E1042767" i="1"/>
  <c r="E1042766" i="1"/>
  <c r="E1042765" i="1"/>
  <c r="E1042764" i="1"/>
  <c r="E1042763" i="1"/>
  <c r="E1042762" i="1"/>
  <c r="E1042761" i="1"/>
  <c r="E1042760" i="1"/>
  <c r="E1042759" i="1"/>
  <c r="E1042758" i="1"/>
  <c r="E1042757" i="1"/>
  <c r="E1042756" i="1"/>
  <c r="E1042755" i="1"/>
  <c r="E1042754" i="1"/>
  <c r="E1042753" i="1"/>
  <c r="E1042752" i="1"/>
  <c r="E1042751" i="1"/>
  <c r="E1042750" i="1"/>
  <c r="E1042749" i="1"/>
  <c r="E1042748" i="1"/>
  <c r="E1042747" i="1"/>
  <c r="E1042746" i="1"/>
  <c r="E1042745" i="1"/>
  <c r="E1042744" i="1"/>
  <c r="E1042743" i="1"/>
  <c r="E1042742" i="1"/>
  <c r="E1042741" i="1"/>
  <c r="E1042740" i="1"/>
  <c r="E1042739" i="1"/>
  <c r="E1042738" i="1"/>
  <c r="E1042737" i="1"/>
  <c r="E1042736" i="1"/>
  <c r="E1042735" i="1"/>
  <c r="E1042734" i="1"/>
  <c r="E1042733" i="1"/>
  <c r="E1042732" i="1"/>
  <c r="E1042731" i="1"/>
  <c r="E1042730" i="1"/>
  <c r="E1042729" i="1"/>
  <c r="E1042728" i="1"/>
  <c r="E1042727" i="1"/>
  <c r="E1042726" i="1"/>
  <c r="E1042725" i="1"/>
  <c r="E1042724" i="1"/>
  <c r="E1042723" i="1"/>
  <c r="E1042722" i="1"/>
  <c r="E1042721" i="1"/>
  <c r="E1042720" i="1"/>
  <c r="E1042719" i="1"/>
  <c r="E1042718" i="1"/>
  <c r="E1042717" i="1"/>
  <c r="E1042716" i="1"/>
  <c r="E1042715" i="1"/>
  <c r="E1042714" i="1"/>
  <c r="E1042713" i="1"/>
  <c r="E1042712" i="1"/>
  <c r="E1042711" i="1"/>
  <c r="E1042710" i="1"/>
  <c r="E1042709" i="1"/>
  <c r="E1042708" i="1"/>
  <c r="E1042707" i="1"/>
  <c r="E1042706" i="1"/>
  <c r="E1042705" i="1"/>
  <c r="E1042704" i="1"/>
  <c r="E1042703" i="1"/>
  <c r="E1042702" i="1"/>
  <c r="E1042701" i="1"/>
  <c r="E1042700" i="1"/>
  <c r="E1042699" i="1"/>
  <c r="E1042698" i="1"/>
  <c r="E1042697" i="1"/>
  <c r="E1042696" i="1"/>
  <c r="E1042695" i="1"/>
  <c r="E1042694" i="1"/>
  <c r="E1042693" i="1"/>
  <c r="E1042692" i="1"/>
  <c r="E1042691" i="1"/>
  <c r="E1042690" i="1"/>
  <c r="E1042689" i="1"/>
  <c r="E1042688" i="1"/>
  <c r="E1042687" i="1"/>
  <c r="E1042686" i="1"/>
  <c r="E1042685" i="1"/>
  <c r="E1042684" i="1"/>
  <c r="E1042683" i="1"/>
  <c r="E1042682" i="1"/>
  <c r="E1042681" i="1"/>
  <c r="E1042680" i="1"/>
  <c r="E1042679" i="1"/>
  <c r="E1042678" i="1"/>
  <c r="E1042677" i="1"/>
  <c r="E1042676" i="1"/>
  <c r="E1042675" i="1"/>
  <c r="E1042674" i="1"/>
  <c r="E1042673" i="1"/>
  <c r="E1042672" i="1"/>
  <c r="E1042671" i="1"/>
  <c r="E1042670" i="1"/>
  <c r="E1042669" i="1"/>
  <c r="E1042668" i="1"/>
  <c r="E1042667" i="1"/>
  <c r="E1042666" i="1"/>
  <c r="E1042665" i="1"/>
  <c r="E1042664" i="1"/>
  <c r="E1042663" i="1"/>
  <c r="E1042662" i="1"/>
  <c r="E1042661" i="1"/>
  <c r="E1042660" i="1"/>
  <c r="E1042659" i="1"/>
  <c r="E1042658" i="1"/>
  <c r="E1042657" i="1"/>
  <c r="E1042656" i="1"/>
  <c r="E1042655" i="1"/>
  <c r="E1042654" i="1"/>
  <c r="E1042653" i="1"/>
  <c r="E1042652" i="1"/>
  <c r="E1042651" i="1"/>
  <c r="E1042650" i="1"/>
  <c r="E1042649" i="1"/>
  <c r="E1042648" i="1"/>
  <c r="E1042647" i="1"/>
  <c r="E1042646" i="1"/>
  <c r="E1042645" i="1"/>
  <c r="E1042644" i="1"/>
  <c r="E1042643" i="1"/>
  <c r="E1042642" i="1"/>
  <c r="E1042641" i="1"/>
  <c r="E1042640" i="1"/>
  <c r="E1042639" i="1"/>
  <c r="E1042638" i="1"/>
  <c r="E1042637" i="1"/>
  <c r="E1042636" i="1"/>
  <c r="E1042635" i="1"/>
  <c r="E1042634" i="1"/>
  <c r="E1042633" i="1"/>
  <c r="E1042632" i="1"/>
  <c r="E1042631" i="1"/>
  <c r="E1042630" i="1"/>
  <c r="E1042629" i="1"/>
  <c r="E1042628" i="1"/>
  <c r="E1042627" i="1"/>
  <c r="E1042626" i="1"/>
  <c r="E1042625" i="1"/>
  <c r="E1042624" i="1"/>
  <c r="E1042623" i="1"/>
  <c r="E1042622" i="1"/>
  <c r="E1042621" i="1"/>
  <c r="E1042620" i="1"/>
  <c r="E1042619" i="1"/>
  <c r="E1042618" i="1"/>
  <c r="E1042617" i="1"/>
  <c r="E1042616" i="1"/>
  <c r="E1042615" i="1"/>
  <c r="E1042614" i="1"/>
  <c r="E1042613" i="1"/>
  <c r="E1042612" i="1"/>
  <c r="E1042611" i="1"/>
  <c r="E1042610" i="1"/>
  <c r="E1042609" i="1"/>
  <c r="E1042608" i="1"/>
  <c r="E1042607" i="1"/>
  <c r="E1042606" i="1"/>
  <c r="E1042605" i="1"/>
  <c r="E1042604" i="1"/>
  <c r="E1042603" i="1"/>
  <c r="E1042602" i="1"/>
  <c r="E1042601" i="1"/>
  <c r="E1042600" i="1"/>
  <c r="E1042599" i="1"/>
  <c r="E1042598" i="1"/>
  <c r="E1042597" i="1"/>
  <c r="E1042596" i="1"/>
  <c r="E1042595" i="1"/>
  <c r="E1042594" i="1"/>
  <c r="E1042593" i="1"/>
  <c r="E1042592" i="1"/>
  <c r="E1042591" i="1"/>
  <c r="E1042590" i="1"/>
  <c r="E1042589" i="1"/>
  <c r="E1042588" i="1"/>
  <c r="E1042587" i="1"/>
  <c r="E1042586" i="1"/>
  <c r="E1042585" i="1"/>
  <c r="E1042584" i="1"/>
  <c r="E1042583" i="1"/>
  <c r="E1042582" i="1"/>
  <c r="E1042581" i="1"/>
  <c r="E1042580" i="1"/>
  <c r="E1042579" i="1"/>
  <c r="E1042578" i="1"/>
  <c r="E1042577" i="1"/>
  <c r="E1042576" i="1"/>
  <c r="E1042575" i="1"/>
  <c r="E1042574" i="1"/>
  <c r="E1042573" i="1"/>
  <c r="E1042572" i="1"/>
  <c r="E1042571" i="1"/>
  <c r="E1042570" i="1"/>
  <c r="E1042569" i="1"/>
  <c r="E1042568" i="1"/>
  <c r="E1042567" i="1"/>
  <c r="E1042566" i="1"/>
  <c r="E1042565" i="1"/>
  <c r="E1042564" i="1"/>
  <c r="E1042563" i="1"/>
  <c r="E1042562" i="1"/>
  <c r="E1042561" i="1"/>
  <c r="E1042560" i="1"/>
  <c r="E1042559" i="1"/>
  <c r="E1042558" i="1"/>
  <c r="E1042557" i="1"/>
  <c r="E1042556" i="1"/>
  <c r="E1042555" i="1"/>
  <c r="E1042554" i="1"/>
  <c r="E1042553" i="1"/>
  <c r="E1042552" i="1"/>
  <c r="E1042551" i="1"/>
  <c r="E1042550" i="1"/>
  <c r="E1042549" i="1"/>
  <c r="E1042548" i="1"/>
  <c r="E1042547" i="1"/>
  <c r="E1042546" i="1"/>
  <c r="E1042545" i="1"/>
  <c r="E1042544" i="1"/>
  <c r="E1042543" i="1"/>
  <c r="E1042542" i="1"/>
  <c r="E1042541" i="1"/>
  <c r="E1042540" i="1"/>
  <c r="E1042539" i="1"/>
  <c r="E1042538" i="1"/>
  <c r="E1042537" i="1"/>
  <c r="E1042536" i="1"/>
  <c r="E1042535" i="1"/>
  <c r="E1042534" i="1"/>
  <c r="E1042533" i="1"/>
  <c r="E1042532" i="1"/>
  <c r="E1042531" i="1"/>
  <c r="E1042530" i="1"/>
  <c r="E1042529" i="1"/>
  <c r="E1042528" i="1"/>
  <c r="E1042527" i="1"/>
  <c r="E1042526" i="1"/>
  <c r="E1042525" i="1"/>
  <c r="E1042524" i="1"/>
  <c r="E1042523" i="1"/>
  <c r="E1042522" i="1"/>
  <c r="E1042521" i="1"/>
  <c r="E1042520" i="1"/>
  <c r="E1042519" i="1"/>
  <c r="E1042518" i="1"/>
  <c r="E1042517" i="1"/>
  <c r="E1042516" i="1"/>
  <c r="E1042515" i="1"/>
  <c r="E1042514" i="1"/>
  <c r="E1042513" i="1"/>
  <c r="E1042512" i="1"/>
  <c r="E1042511" i="1"/>
  <c r="E1042510" i="1"/>
  <c r="E1042509" i="1"/>
  <c r="E1042508" i="1"/>
  <c r="E1042507" i="1"/>
  <c r="E1042506" i="1"/>
  <c r="E1042505" i="1"/>
  <c r="E1042504" i="1"/>
  <c r="E1042503" i="1"/>
  <c r="E1042502" i="1"/>
  <c r="E1042501" i="1"/>
  <c r="E1042500" i="1"/>
  <c r="E1042499" i="1"/>
  <c r="E1042498" i="1"/>
  <c r="E1042497" i="1"/>
  <c r="E1042496" i="1"/>
  <c r="E1042495" i="1"/>
  <c r="E1042494" i="1"/>
  <c r="E1042493" i="1"/>
  <c r="E1042492" i="1"/>
  <c r="E1042491" i="1"/>
  <c r="E1042490" i="1"/>
  <c r="E1042489" i="1"/>
  <c r="E1042488" i="1"/>
  <c r="E1042487" i="1"/>
  <c r="E1042486" i="1"/>
  <c r="E1042485" i="1"/>
  <c r="E1042484" i="1"/>
  <c r="E1042483" i="1"/>
  <c r="E1042482" i="1"/>
  <c r="E1042481" i="1"/>
  <c r="E1042480" i="1"/>
  <c r="E1042479" i="1"/>
  <c r="E1042478" i="1"/>
  <c r="E1042477" i="1"/>
  <c r="E1042476" i="1"/>
  <c r="E1042475" i="1"/>
  <c r="E1042474" i="1"/>
  <c r="E1042473" i="1"/>
  <c r="E1042472" i="1"/>
  <c r="E1042471" i="1"/>
  <c r="E1042470" i="1"/>
  <c r="E1042469" i="1"/>
  <c r="E1042468" i="1"/>
  <c r="E1042467" i="1"/>
  <c r="E1042466" i="1"/>
  <c r="E1042465" i="1"/>
  <c r="E1042464" i="1"/>
  <c r="E1042463" i="1"/>
  <c r="E1042462" i="1"/>
  <c r="E1042461" i="1"/>
  <c r="E1042460" i="1"/>
  <c r="E1042459" i="1"/>
  <c r="E1042458" i="1"/>
  <c r="E1042457" i="1"/>
  <c r="E1042456" i="1"/>
  <c r="E1042455" i="1"/>
  <c r="E1042454" i="1"/>
  <c r="E1042453" i="1"/>
  <c r="E1042452" i="1"/>
  <c r="E1042451" i="1"/>
  <c r="E1042450" i="1"/>
  <c r="E1042449" i="1"/>
  <c r="E1042448" i="1"/>
  <c r="E1042447" i="1"/>
  <c r="E1042446" i="1"/>
  <c r="E1042445" i="1"/>
  <c r="E1042444" i="1"/>
  <c r="E1042443" i="1"/>
  <c r="E1042442" i="1"/>
  <c r="E1042441" i="1"/>
  <c r="E1042440" i="1"/>
  <c r="E1042439" i="1"/>
  <c r="E1042438" i="1"/>
  <c r="E1042437" i="1"/>
  <c r="E1042436" i="1"/>
  <c r="E1042435" i="1"/>
  <c r="E1042434" i="1"/>
  <c r="E1042433" i="1"/>
  <c r="E1042432" i="1"/>
  <c r="E1042431" i="1"/>
  <c r="E1042430" i="1"/>
  <c r="E1042429" i="1"/>
  <c r="E1042428" i="1"/>
  <c r="E1042427" i="1"/>
  <c r="E1042426" i="1"/>
  <c r="E1042425" i="1"/>
  <c r="E1042424" i="1"/>
  <c r="E1042423" i="1"/>
  <c r="E1042422" i="1"/>
  <c r="E1042421" i="1"/>
  <c r="E1042420" i="1"/>
  <c r="E1042419" i="1"/>
  <c r="E1042418" i="1"/>
  <c r="E1042417" i="1"/>
  <c r="E1042416" i="1"/>
  <c r="E1042415" i="1"/>
  <c r="E1042414" i="1"/>
  <c r="E1042413" i="1"/>
  <c r="E1042412" i="1"/>
  <c r="E1042411" i="1"/>
  <c r="E1042410" i="1"/>
  <c r="E1042409" i="1"/>
  <c r="E1042408" i="1"/>
  <c r="E1042407" i="1"/>
  <c r="E1042406" i="1"/>
  <c r="E1042405" i="1"/>
  <c r="E1042404" i="1"/>
  <c r="E1042403" i="1"/>
  <c r="E1042402" i="1"/>
  <c r="E1042401" i="1"/>
  <c r="E1042400" i="1"/>
  <c r="E1042399" i="1"/>
  <c r="E1042398" i="1"/>
  <c r="E1042397" i="1"/>
  <c r="E1042396" i="1"/>
  <c r="E1042395" i="1"/>
  <c r="E1042394" i="1"/>
  <c r="E1042393" i="1"/>
  <c r="E1042392" i="1"/>
  <c r="E1042391" i="1"/>
  <c r="E1042390" i="1"/>
  <c r="E1042389" i="1"/>
  <c r="E1042388" i="1"/>
  <c r="E1042387" i="1"/>
  <c r="E1042386" i="1"/>
  <c r="E1042385" i="1"/>
  <c r="E1042384" i="1"/>
  <c r="E1042383" i="1"/>
  <c r="E1042382" i="1"/>
  <c r="E1042381" i="1"/>
  <c r="E1042380" i="1"/>
  <c r="E1042379" i="1"/>
  <c r="E1042378" i="1"/>
  <c r="E1042377" i="1"/>
  <c r="E1042376" i="1"/>
  <c r="E1042375" i="1"/>
  <c r="E1042374" i="1"/>
  <c r="E1042373" i="1"/>
  <c r="E1042372" i="1"/>
  <c r="E1042371" i="1"/>
  <c r="E1042370" i="1"/>
  <c r="E1042369" i="1"/>
  <c r="E1042368" i="1"/>
  <c r="E1042367" i="1"/>
  <c r="E1042366" i="1"/>
  <c r="E1042365" i="1"/>
  <c r="E1042364" i="1"/>
  <c r="E1042363" i="1"/>
  <c r="E1042362" i="1"/>
  <c r="E1042361" i="1"/>
  <c r="E1042360" i="1"/>
  <c r="E1042359" i="1"/>
  <c r="E1042358" i="1"/>
  <c r="E1042357" i="1"/>
  <c r="E1042356" i="1"/>
  <c r="E1042355" i="1"/>
  <c r="E1042354" i="1"/>
  <c r="E1042353" i="1"/>
  <c r="E1042352" i="1"/>
  <c r="E1042351" i="1"/>
  <c r="E1042350" i="1"/>
  <c r="E1042349" i="1"/>
  <c r="E1042348" i="1"/>
  <c r="E1042347" i="1"/>
  <c r="E1042346" i="1"/>
  <c r="E1042345" i="1"/>
  <c r="E1042344" i="1"/>
  <c r="E1042343" i="1"/>
  <c r="E1042342" i="1"/>
  <c r="E1042341" i="1"/>
  <c r="E1042340" i="1"/>
  <c r="E1042339" i="1"/>
  <c r="E1042338" i="1"/>
  <c r="E1042337" i="1"/>
  <c r="E1042336" i="1"/>
  <c r="E1042335" i="1"/>
  <c r="E1042334" i="1"/>
  <c r="E1042333" i="1"/>
  <c r="E1042332" i="1"/>
  <c r="E1042331" i="1"/>
  <c r="E1042330" i="1"/>
  <c r="E1042329" i="1"/>
  <c r="E1042328" i="1"/>
  <c r="E1042327" i="1"/>
  <c r="E1042326" i="1"/>
  <c r="E1042325" i="1"/>
  <c r="E1042324" i="1"/>
  <c r="E1042323" i="1"/>
  <c r="E1042322" i="1"/>
  <c r="E1042321" i="1"/>
  <c r="E1042320" i="1"/>
  <c r="E1042319" i="1"/>
  <c r="E1042318" i="1"/>
  <c r="E1042317" i="1"/>
  <c r="E1042316" i="1"/>
  <c r="E1042315" i="1"/>
  <c r="E1042314" i="1"/>
  <c r="E1042313" i="1"/>
  <c r="E1042312" i="1"/>
  <c r="E1042311" i="1"/>
  <c r="E1042310" i="1"/>
  <c r="E1042309" i="1"/>
  <c r="E1042308" i="1"/>
  <c r="E1042307" i="1"/>
  <c r="E1042306" i="1"/>
  <c r="E1042305" i="1"/>
  <c r="E1042304" i="1"/>
  <c r="E1042303" i="1"/>
  <c r="E1042302" i="1"/>
  <c r="E1042301" i="1"/>
  <c r="E1042300" i="1"/>
  <c r="E1042299" i="1"/>
  <c r="E1042298" i="1"/>
  <c r="E1042297" i="1"/>
  <c r="E1042296" i="1"/>
  <c r="E1042295" i="1"/>
  <c r="E1042294" i="1"/>
  <c r="E1042293" i="1"/>
  <c r="E1042292" i="1"/>
  <c r="E1042291" i="1"/>
  <c r="E1042290" i="1"/>
  <c r="E1042289" i="1"/>
  <c r="E1042288" i="1"/>
  <c r="E1042287" i="1"/>
  <c r="E1042286" i="1"/>
  <c r="E1042285" i="1"/>
  <c r="E1042284" i="1"/>
  <c r="E1042283" i="1"/>
  <c r="E1042282" i="1"/>
  <c r="E1042281" i="1"/>
  <c r="E1042280" i="1"/>
  <c r="E1042279" i="1"/>
  <c r="E1042278" i="1"/>
  <c r="E1042277" i="1"/>
  <c r="E1042276" i="1"/>
  <c r="E1042275" i="1"/>
  <c r="E1042274" i="1"/>
  <c r="E1042273" i="1"/>
  <c r="E1042272" i="1"/>
  <c r="E1042271" i="1"/>
  <c r="E1042270" i="1"/>
  <c r="E1042269" i="1"/>
  <c r="E1042268" i="1"/>
  <c r="E1042267" i="1"/>
  <c r="E1042266" i="1"/>
  <c r="E1042265" i="1"/>
  <c r="E1042264" i="1"/>
  <c r="E1042263" i="1"/>
  <c r="E1042262" i="1"/>
  <c r="E1042261" i="1"/>
  <c r="E1042260" i="1"/>
  <c r="E1042259" i="1"/>
  <c r="E1042258" i="1"/>
  <c r="E1042257" i="1"/>
  <c r="E1042256" i="1"/>
  <c r="E1042255" i="1"/>
  <c r="E1042254" i="1"/>
  <c r="E1042253" i="1"/>
  <c r="E1042252" i="1"/>
  <c r="E1042251" i="1"/>
  <c r="E1042250" i="1"/>
  <c r="E1042249" i="1"/>
  <c r="E1042248" i="1"/>
  <c r="E1042247" i="1"/>
  <c r="E1042246" i="1"/>
  <c r="E1042245" i="1"/>
  <c r="E1042244" i="1"/>
  <c r="E1042243" i="1"/>
  <c r="E1042242" i="1"/>
  <c r="E1042241" i="1"/>
  <c r="E1042240" i="1"/>
  <c r="E1042239" i="1"/>
  <c r="E1042238" i="1"/>
  <c r="E1042237" i="1"/>
  <c r="E1042236" i="1"/>
  <c r="E1042235" i="1"/>
  <c r="E1042234" i="1"/>
  <c r="E1042233" i="1"/>
  <c r="E1042232" i="1"/>
  <c r="E1042231" i="1"/>
  <c r="E1042230" i="1"/>
  <c r="E1042229" i="1"/>
  <c r="E1042228" i="1"/>
  <c r="E1042227" i="1"/>
  <c r="E1042226" i="1"/>
  <c r="E1042225" i="1"/>
  <c r="E1042224" i="1"/>
  <c r="E1042223" i="1"/>
  <c r="E1042222" i="1"/>
  <c r="E1042221" i="1"/>
  <c r="E1042220" i="1"/>
  <c r="E1042219" i="1"/>
  <c r="E1042218" i="1"/>
  <c r="E1042217" i="1"/>
  <c r="E1042216" i="1"/>
  <c r="E1042215" i="1"/>
  <c r="E1042214" i="1"/>
  <c r="E1042213" i="1"/>
  <c r="E1042212" i="1"/>
  <c r="E1042211" i="1"/>
  <c r="E1042210" i="1"/>
  <c r="E1042209" i="1"/>
  <c r="E1042208" i="1"/>
  <c r="E1042207" i="1"/>
  <c r="E1042206" i="1"/>
  <c r="E1042205" i="1"/>
  <c r="E1042204" i="1"/>
  <c r="E1042203" i="1"/>
  <c r="E1042202" i="1"/>
  <c r="E1042201" i="1"/>
  <c r="E1042200" i="1"/>
  <c r="E1042199" i="1"/>
  <c r="E1042198" i="1"/>
  <c r="E1042197" i="1"/>
  <c r="E1042196" i="1"/>
  <c r="E1042195" i="1"/>
  <c r="E1042194" i="1"/>
  <c r="E1042193" i="1"/>
  <c r="E1042192" i="1"/>
  <c r="E1042191" i="1"/>
  <c r="E1042190" i="1"/>
  <c r="E1042189" i="1"/>
  <c r="E1042188" i="1"/>
  <c r="E1042187" i="1"/>
  <c r="E1042186" i="1"/>
  <c r="E1042185" i="1"/>
  <c r="E1042184" i="1"/>
  <c r="E1042183" i="1"/>
  <c r="E1042182" i="1"/>
  <c r="E1042181" i="1"/>
  <c r="E1042180" i="1"/>
  <c r="E1042179" i="1"/>
  <c r="E1042178" i="1"/>
  <c r="E1042177" i="1"/>
  <c r="E1042176" i="1"/>
  <c r="E1042175" i="1"/>
  <c r="E1042174" i="1"/>
  <c r="E1042173" i="1"/>
  <c r="E1042172" i="1"/>
  <c r="E1042171" i="1"/>
  <c r="E1042170" i="1"/>
  <c r="E1042169" i="1"/>
  <c r="E1042168" i="1"/>
  <c r="E1042167" i="1"/>
  <c r="E1042166" i="1"/>
  <c r="E1042165" i="1"/>
  <c r="E1042164" i="1"/>
  <c r="E1042163" i="1"/>
  <c r="E1042162" i="1"/>
  <c r="E1042161" i="1"/>
  <c r="E1042160" i="1"/>
  <c r="E1042159" i="1"/>
  <c r="E1042158" i="1"/>
  <c r="E1042157" i="1"/>
  <c r="E1042156" i="1"/>
  <c r="E1042155" i="1"/>
  <c r="E1042154" i="1"/>
  <c r="E1042153" i="1"/>
  <c r="E1042152" i="1"/>
  <c r="E1042151" i="1"/>
  <c r="E1042150" i="1"/>
  <c r="E1042149" i="1"/>
  <c r="E1042148" i="1"/>
  <c r="E1042147" i="1"/>
  <c r="E1042146" i="1"/>
  <c r="E1042145" i="1"/>
  <c r="E1042144" i="1"/>
  <c r="E1042143" i="1"/>
  <c r="E1042142" i="1"/>
  <c r="E1042141" i="1"/>
  <c r="E1042140" i="1"/>
  <c r="E1042139" i="1"/>
  <c r="E1042138" i="1"/>
  <c r="E1042137" i="1"/>
  <c r="E1042136" i="1"/>
  <c r="E1042135" i="1"/>
  <c r="E1042134" i="1"/>
  <c r="E1042133" i="1"/>
  <c r="E1042132" i="1"/>
  <c r="E1042131" i="1"/>
  <c r="E1042130" i="1"/>
  <c r="E1042129" i="1"/>
  <c r="E1042128" i="1"/>
  <c r="E1042127" i="1"/>
  <c r="E1042126" i="1"/>
  <c r="E1042125" i="1"/>
  <c r="E1042124" i="1"/>
  <c r="E1042123" i="1"/>
  <c r="E1042122" i="1"/>
  <c r="E1042121" i="1"/>
  <c r="E1042120" i="1"/>
  <c r="E1042119" i="1"/>
  <c r="E1042118" i="1"/>
  <c r="E1042117" i="1"/>
  <c r="E1042116" i="1"/>
  <c r="E1042115" i="1"/>
  <c r="E1042114" i="1"/>
  <c r="E1042113" i="1"/>
  <c r="E1042112" i="1"/>
  <c r="E1042111" i="1"/>
  <c r="E1042110" i="1"/>
  <c r="E1042109" i="1"/>
  <c r="E1042108" i="1"/>
  <c r="E1042107" i="1"/>
  <c r="E1042106" i="1"/>
  <c r="E1042105" i="1"/>
  <c r="E1042104" i="1"/>
  <c r="E1042103" i="1"/>
  <c r="E1042102" i="1"/>
  <c r="E1042101" i="1"/>
  <c r="E1042100" i="1"/>
  <c r="E1042099" i="1"/>
  <c r="E1042098" i="1"/>
  <c r="E1042097" i="1"/>
  <c r="E1042096" i="1"/>
  <c r="E1042095" i="1"/>
  <c r="E1042094" i="1"/>
  <c r="E1042093" i="1"/>
  <c r="E1042092" i="1"/>
  <c r="E1042091" i="1"/>
  <c r="E1042090" i="1"/>
  <c r="E1042089" i="1"/>
  <c r="E1042088" i="1"/>
  <c r="E1042087" i="1"/>
  <c r="E1042086" i="1"/>
  <c r="E1042085" i="1"/>
  <c r="E1042084" i="1"/>
  <c r="E1042083" i="1"/>
  <c r="E1042082" i="1"/>
  <c r="E1042081" i="1"/>
  <c r="E1042080" i="1"/>
  <c r="E1042079" i="1"/>
  <c r="E1042078" i="1"/>
  <c r="E1042077" i="1"/>
  <c r="E1042076" i="1"/>
  <c r="E1042075" i="1"/>
  <c r="E1042074" i="1"/>
  <c r="E1042073" i="1"/>
  <c r="E1042072" i="1"/>
  <c r="E1042071" i="1"/>
  <c r="E1042070" i="1"/>
  <c r="E1042069" i="1"/>
  <c r="E1042068" i="1"/>
  <c r="E1042067" i="1"/>
  <c r="E1042066" i="1"/>
  <c r="E1042065" i="1"/>
  <c r="E1042064" i="1"/>
  <c r="E1042063" i="1"/>
  <c r="E1042062" i="1"/>
  <c r="E1042061" i="1"/>
  <c r="E1042060" i="1"/>
  <c r="E1042059" i="1"/>
  <c r="E1042058" i="1"/>
  <c r="E1042057" i="1"/>
  <c r="E1042056" i="1"/>
  <c r="E1042055" i="1"/>
  <c r="E1042054" i="1"/>
  <c r="E1042053" i="1"/>
  <c r="E1042052" i="1"/>
  <c r="E1042051" i="1"/>
  <c r="E1042050" i="1"/>
  <c r="E1042049" i="1"/>
  <c r="E1042048" i="1"/>
  <c r="E1042047" i="1"/>
  <c r="E1042046" i="1"/>
  <c r="E1042045" i="1"/>
  <c r="E1042044" i="1"/>
  <c r="E1042043" i="1"/>
  <c r="E1042042" i="1"/>
  <c r="E1042041" i="1"/>
  <c r="E1042040" i="1"/>
  <c r="E1042039" i="1"/>
  <c r="E1042038" i="1"/>
  <c r="E1042037" i="1"/>
  <c r="E1042036" i="1"/>
  <c r="E1042035" i="1"/>
  <c r="E1042034" i="1"/>
  <c r="E1042033" i="1"/>
  <c r="E1042032" i="1"/>
  <c r="E1042031" i="1"/>
  <c r="E1042030" i="1"/>
  <c r="E1042029" i="1"/>
  <c r="E1042028" i="1"/>
  <c r="E1042027" i="1"/>
  <c r="E1042026" i="1"/>
  <c r="E1042025" i="1"/>
  <c r="E1042024" i="1"/>
  <c r="E1042023" i="1"/>
  <c r="E1042022" i="1"/>
  <c r="E1042021" i="1"/>
  <c r="E1042020" i="1"/>
  <c r="E1042019" i="1"/>
  <c r="E1042018" i="1"/>
  <c r="E1042017" i="1"/>
  <c r="E1042016" i="1"/>
  <c r="E1042015" i="1"/>
  <c r="E1042014" i="1"/>
  <c r="E1042013" i="1"/>
  <c r="E1042012" i="1"/>
  <c r="E1042011" i="1"/>
  <c r="E1042010" i="1"/>
  <c r="E1042009" i="1"/>
  <c r="E1042008" i="1"/>
  <c r="E1042007" i="1"/>
  <c r="E1042006" i="1"/>
  <c r="E1042005" i="1"/>
  <c r="E1042004" i="1"/>
  <c r="E1042003" i="1"/>
  <c r="E1042002" i="1"/>
  <c r="E1042001" i="1"/>
  <c r="E1042000" i="1"/>
  <c r="E1041999" i="1"/>
  <c r="E1041998" i="1"/>
  <c r="E1041997" i="1"/>
  <c r="E1041996" i="1"/>
  <c r="E1041995" i="1"/>
  <c r="E1041994" i="1"/>
  <c r="E1041993" i="1"/>
  <c r="E1041992" i="1"/>
  <c r="E1041991" i="1"/>
  <c r="E1041990" i="1"/>
  <c r="E1041989" i="1"/>
  <c r="E1041988" i="1"/>
  <c r="E1041987" i="1"/>
  <c r="E1041986" i="1"/>
  <c r="E1041985" i="1"/>
  <c r="E1041984" i="1"/>
  <c r="E1041983" i="1"/>
  <c r="E1041982" i="1"/>
  <c r="E1041981" i="1"/>
  <c r="E1041980" i="1"/>
  <c r="E1041979" i="1"/>
  <c r="E1041978" i="1"/>
  <c r="E1041977" i="1"/>
  <c r="E1041976" i="1"/>
  <c r="E1041975" i="1"/>
  <c r="E1041974" i="1"/>
  <c r="E1041973" i="1"/>
  <c r="E1041972" i="1"/>
  <c r="E1041971" i="1"/>
  <c r="E1041970" i="1"/>
  <c r="E1041969" i="1"/>
  <c r="E1041968" i="1"/>
  <c r="E1041967" i="1"/>
  <c r="E1041966" i="1"/>
  <c r="E1041965" i="1"/>
  <c r="E1041964" i="1"/>
  <c r="E1041963" i="1"/>
  <c r="E1041962" i="1"/>
  <c r="E1041961" i="1"/>
  <c r="E1041960" i="1"/>
  <c r="E1041959" i="1"/>
  <c r="E1041958" i="1"/>
  <c r="E1041957" i="1"/>
  <c r="E1041956" i="1"/>
  <c r="E1041955" i="1"/>
  <c r="E1041954" i="1"/>
  <c r="E1041953" i="1"/>
  <c r="E1041952" i="1"/>
  <c r="E1041951" i="1"/>
  <c r="E1041950" i="1"/>
  <c r="E1041949" i="1"/>
  <c r="E1041948" i="1"/>
  <c r="E1041947" i="1"/>
  <c r="E1041946" i="1"/>
  <c r="E1041945" i="1"/>
  <c r="E1041944" i="1"/>
  <c r="E1041943" i="1"/>
  <c r="E1041942" i="1"/>
  <c r="E1041941" i="1"/>
  <c r="E1041940" i="1"/>
  <c r="E1041939" i="1"/>
  <c r="E1041938" i="1"/>
  <c r="E1041937" i="1"/>
  <c r="E1041936" i="1"/>
  <c r="E1041935" i="1"/>
  <c r="E1041934" i="1"/>
  <c r="E1041933" i="1"/>
  <c r="E1041932" i="1"/>
  <c r="E1041931" i="1"/>
  <c r="E1041930" i="1"/>
  <c r="E1041929" i="1"/>
  <c r="E1041928" i="1"/>
  <c r="E1041927" i="1"/>
  <c r="E1041926" i="1"/>
  <c r="E1041925" i="1"/>
  <c r="E1041924" i="1"/>
  <c r="E1041923" i="1"/>
  <c r="E1041922" i="1"/>
  <c r="E1041921" i="1"/>
  <c r="E1041920" i="1"/>
  <c r="E1041919" i="1"/>
  <c r="E1041918" i="1"/>
  <c r="E1041917" i="1"/>
  <c r="E1041916" i="1"/>
  <c r="E1041915" i="1"/>
  <c r="E1041914" i="1"/>
  <c r="E1041913" i="1"/>
  <c r="E1041912" i="1"/>
  <c r="E1041911" i="1"/>
  <c r="E1041910" i="1"/>
  <c r="E1041909" i="1"/>
  <c r="E1041908" i="1"/>
  <c r="E1041907" i="1"/>
  <c r="E1041906" i="1"/>
  <c r="E1041905" i="1"/>
  <c r="E1041904" i="1"/>
  <c r="E1041903" i="1"/>
  <c r="E1041902" i="1"/>
  <c r="E1041901" i="1"/>
  <c r="E1041900" i="1"/>
  <c r="E1041899" i="1"/>
  <c r="E1041898" i="1"/>
  <c r="E1041897" i="1"/>
  <c r="E1041896" i="1"/>
  <c r="E1041895" i="1"/>
  <c r="E1041894" i="1"/>
  <c r="E1041893" i="1"/>
  <c r="E1041892" i="1"/>
  <c r="E1041891" i="1"/>
  <c r="E1041890" i="1"/>
  <c r="E1041889" i="1"/>
  <c r="E1041888" i="1"/>
  <c r="E1041887" i="1"/>
  <c r="E1041886" i="1"/>
  <c r="E1041885" i="1"/>
  <c r="E1041884" i="1"/>
  <c r="E1041883" i="1"/>
  <c r="E1041882" i="1"/>
  <c r="E1041881" i="1"/>
  <c r="E1041880" i="1"/>
  <c r="E1041879" i="1"/>
  <c r="E1041878" i="1"/>
  <c r="E1041877" i="1"/>
  <c r="E1041876" i="1"/>
  <c r="E1041875" i="1"/>
  <c r="E1041874" i="1"/>
  <c r="E1041873" i="1"/>
  <c r="E1041872" i="1"/>
  <c r="E1041871" i="1"/>
  <c r="E1041870" i="1"/>
  <c r="E1041869" i="1"/>
  <c r="E1041868" i="1"/>
  <c r="E1041867" i="1"/>
  <c r="E1041866" i="1"/>
  <c r="E1041865" i="1"/>
  <c r="E1041864" i="1"/>
  <c r="E1041863" i="1"/>
  <c r="E1041862" i="1"/>
  <c r="E1041861" i="1"/>
  <c r="E1041860" i="1"/>
  <c r="E1041859" i="1"/>
  <c r="E1041858" i="1"/>
  <c r="E1041857" i="1"/>
  <c r="E1041856" i="1"/>
  <c r="E1041855" i="1"/>
  <c r="E1041854" i="1"/>
  <c r="E1041853" i="1"/>
  <c r="E1041852" i="1"/>
  <c r="E1041851" i="1"/>
  <c r="E1041850" i="1"/>
  <c r="E1041849" i="1"/>
  <c r="E1041848" i="1"/>
  <c r="E1041847" i="1"/>
  <c r="E1041846" i="1"/>
  <c r="E1041845" i="1"/>
  <c r="E1041844" i="1"/>
  <c r="E1041843" i="1"/>
  <c r="E1041842" i="1"/>
  <c r="E1041841" i="1"/>
  <c r="E1041840" i="1"/>
  <c r="E1041839" i="1"/>
  <c r="E1041838" i="1"/>
  <c r="E1041837" i="1"/>
  <c r="E1041836" i="1"/>
  <c r="E1041835" i="1"/>
  <c r="E1041834" i="1"/>
  <c r="E1041833" i="1"/>
  <c r="E1041832" i="1"/>
  <c r="E1041831" i="1"/>
  <c r="E1041830" i="1"/>
  <c r="E1041829" i="1"/>
  <c r="E1041828" i="1"/>
  <c r="E1041827" i="1"/>
  <c r="E1041826" i="1"/>
  <c r="E1041825" i="1"/>
  <c r="E1041824" i="1"/>
  <c r="E1041823" i="1"/>
  <c r="E1041822" i="1"/>
  <c r="E1041821" i="1"/>
  <c r="E1041820" i="1"/>
  <c r="E1041819" i="1"/>
  <c r="E1041818" i="1"/>
  <c r="E1041817" i="1"/>
  <c r="E1041816" i="1"/>
  <c r="E1041815" i="1"/>
  <c r="E1041814" i="1"/>
  <c r="E1041813" i="1"/>
  <c r="E1041812" i="1"/>
  <c r="E1041811" i="1"/>
  <c r="E1041810" i="1"/>
  <c r="E1041809" i="1"/>
  <c r="E1041808" i="1"/>
  <c r="E1041807" i="1"/>
  <c r="E1041806" i="1"/>
  <c r="E1041805" i="1"/>
  <c r="E1041804" i="1"/>
  <c r="E1041803" i="1"/>
  <c r="E1041802" i="1"/>
  <c r="E1041801" i="1"/>
  <c r="E1041800" i="1"/>
  <c r="E1041799" i="1"/>
  <c r="E1041798" i="1"/>
  <c r="E1041797" i="1"/>
  <c r="E1041796" i="1"/>
  <c r="E1041795" i="1"/>
  <c r="E1041794" i="1"/>
  <c r="E1041793" i="1"/>
  <c r="E1041792" i="1"/>
  <c r="E1041791" i="1"/>
  <c r="E1041790" i="1"/>
  <c r="E1041789" i="1"/>
  <c r="E1041788" i="1"/>
  <c r="E1041787" i="1"/>
  <c r="E1041786" i="1"/>
  <c r="E1041785" i="1"/>
  <c r="E1041784" i="1"/>
  <c r="E1041783" i="1"/>
  <c r="E1041782" i="1"/>
  <c r="E1041781" i="1"/>
  <c r="E1041780" i="1"/>
  <c r="E1041779" i="1"/>
  <c r="E1041778" i="1"/>
  <c r="E1041777" i="1"/>
  <c r="E1041776" i="1"/>
  <c r="E1041775" i="1"/>
  <c r="E1041774" i="1"/>
  <c r="E1041773" i="1"/>
  <c r="E1041772" i="1"/>
  <c r="E1041771" i="1"/>
  <c r="E1041770" i="1"/>
  <c r="E1041769" i="1"/>
  <c r="E1041768" i="1"/>
  <c r="E1041767" i="1"/>
  <c r="E1041766" i="1"/>
  <c r="E1041765" i="1"/>
  <c r="E1041764" i="1"/>
  <c r="E1041763" i="1"/>
  <c r="E1041762" i="1"/>
  <c r="E1041761" i="1"/>
  <c r="E1041760" i="1"/>
  <c r="E1041759" i="1"/>
  <c r="E1041758" i="1"/>
  <c r="E1041757" i="1"/>
  <c r="E1041756" i="1"/>
  <c r="E1041755" i="1"/>
  <c r="E1041754" i="1"/>
  <c r="E1041753" i="1"/>
  <c r="E1041752" i="1"/>
  <c r="E1041751" i="1"/>
  <c r="E1041750" i="1"/>
  <c r="E1041749" i="1"/>
  <c r="E1041748" i="1"/>
  <c r="E1041747" i="1"/>
  <c r="E1041746" i="1"/>
  <c r="E1041745" i="1"/>
  <c r="E1041744" i="1"/>
  <c r="E1041743" i="1"/>
  <c r="E1041742" i="1"/>
  <c r="E1041741" i="1"/>
  <c r="E1041740" i="1"/>
  <c r="E1041739" i="1"/>
  <c r="E1041738" i="1"/>
  <c r="E1041737" i="1"/>
  <c r="E1041736" i="1"/>
  <c r="E1041735" i="1"/>
  <c r="E1041734" i="1"/>
  <c r="E1041733" i="1"/>
  <c r="E1041732" i="1"/>
  <c r="E1041731" i="1"/>
  <c r="E1041730" i="1"/>
  <c r="E1041729" i="1"/>
  <c r="E1041728" i="1"/>
  <c r="E1041727" i="1"/>
  <c r="E1041726" i="1"/>
  <c r="E1041725" i="1"/>
  <c r="E1041724" i="1"/>
  <c r="E1041723" i="1"/>
  <c r="E1041722" i="1"/>
  <c r="E1041721" i="1"/>
  <c r="E1041720" i="1"/>
  <c r="E1041719" i="1"/>
  <c r="E1041718" i="1"/>
  <c r="E1041717" i="1"/>
  <c r="E1041716" i="1"/>
  <c r="E1041715" i="1"/>
  <c r="E1041714" i="1"/>
  <c r="E1041713" i="1"/>
  <c r="E1041712" i="1"/>
  <c r="E1041711" i="1"/>
  <c r="E1041710" i="1"/>
  <c r="E1041709" i="1"/>
  <c r="E1041708" i="1"/>
  <c r="E1041707" i="1"/>
  <c r="E1041706" i="1"/>
  <c r="E1041705" i="1"/>
  <c r="E1041704" i="1"/>
  <c r="E1041703" i="1"/>
  <c r="E1041702" i="1"/>
  <c r="E1041701" i="1"/>
  <c r="E1041700" i="1"/>
  <c r="E1041699" i="1"/>
  <c r="E1041698" i="1"/>
  <c r="E1041697" i="1"/>
  <c r="E1041696" i="1"/>
  <c r="E1041695" i="1"/>
  <c r="E1041694" i="1"/>
  <c r="E1041693" i="1"/>
  <c r="E1041692" i="1"/>
  <c r="E1041691" i="1"/>
  <c r="E1041690" i="1"/>
  <c r="E1041689" i="1"/>
  <c r="E1041688" i="1"/>
  <c r="E1041687" i="1"/>
  <c r="E1041686" i="1"/>
  <c r="E1041685" i="1"/>
  <c r="E1041684" i="1"/>
  <c r="E1041683" i="1"/>
  <c r="E1041682" i="1"/>
  <c r="E1041681" i="1"/>
  <c r="E1041680" i="1"/>
  <c r="E1041679" i="1"/>
  <c r="E1041678" i="1"/>
  <c r="E1041677" i="1"/>
  <c r="E1041676" i="1"/>
  <c r="E1041675" i="1"/>
  <c r="E1041674" i="1"/>
  <c r="E1041673" i="1"/>
  <c r="E1041672" i="1"/>
  <c r="E1041671" i="1"/>
  <c r="E1041670" i="1"/>
  <c r="E1041669" i="1"/>
  <c r="E1041668" i="1"/>
  <c r="E1041667" i="1"/>
  <c r="E1041666" i="1"/>
  <c r="E1041665" i="1"/>
  <c r="E1041664" i="1"/>
  <c r="E1041663" i="1"/>
  <c r="E1041662" i="1"/>
  <c r="E1041661" i="1"/>
  <c r="E1041660" i="1"/>
  <c r="E1041659" i="1"/>
  <c r="E1041658" i="1"/>
  <c r="E1041657" i="1"/>
  <c r="E1041656" i="1"/>
  <c r="E1041655" i="1"/>
  <c r="E1041654" i="1"/>
  <c r="E1041653" i="1"/>
  <c r="E1041652" i="1"/>
  <c r="E1041651" i="1"/>
  <c r="E1041650" i="1"/>
  <c r="E1041649" i="1"/>
  <c r="E1041648" i="1"/>
  <c r="E1041647" i="1"/>
  <c r="E1041646" i="1"/>
  <c r="E1041645" i="1"/>
  <c r="E1041644" i="1"/>
  <c r="E1041643" i="1"/>
  <c r="E1041642" i="1"/>
  <c r="E1041641" i="1"/>
  <c r="E1041640" i="1"/>
  <c r="E1041639" i="1"/>
  <c r="E1041638" i="1"/>
  <c r="E1041637" i="1"/>
  <c r="E1041636" i="1"/>
  <c r="E1041635" i="1"/>
  <c r="E1041634" i="1"/>
  <c r="E1041633" i="1"/>
  <c r="E1041632" i="1"/>
  <c r="E1041631" i="1"/>
  <c r="E1041630" i="1"/>
  <c r="E1041629" i="1"/>
  <c r="E1041628" i="1"/>
  <c r="E1041627" i="1"/>
  <c r="E1041626" i="1"/>
  <c r="E1041625" i="1"/>
  <c r="E1041624" i="1"/>
  <c r="E1041623" i="1"/>
  <c r="E1041622" i="1"/>
  <c r="E1041621" i="1"/>
  <c r="E1041620" i="1"/>
  <c r="E1041619" i="1"/>
  <c r="E1041618" i="1"/>
  <c r="E1041617" i="1"/>
  <c r="E1041616" i="1"/>
  <c r="E1041615" i="1"/>
  <c r="E1041614" i="1"/>
  <c r="E1041613" i="1"/>
  <c r="E1041612" i="1"/>
  <c r="E1041611" i="1"/>
  <c r="E1041610" i="1"/>
  <c r="E1041609" i="1"/>
  <c r="E1041608" i="1"/>
  <c r="E1041607" i="1"/>
  <c r="E1041606" i="1"/>
  <c r="E1041605" i="1"/>
  <c r="E1041604" i="1"/>
  <c r="E1041603" i="1"/>
  <c r="E1041602" i="1"/>
  <c r="E1041601" i="1"/>
  <c r="E1041600" i="1"/>
  <c r="E1041599" i="1"/>
  <c r="E1041598" i="1"/>
  <c r="E1041597" i="1"/>
  <c r="E1041596" i="1"/>
  <c r="E1041595" i="1"/>
  <c r="E1041594" i="1"/>
  <c r="E1041593" i="1"/>
  <c r="E1041592" i="1"/>
  <c r="E1041591" i="1"/>
  <c r="E1041590" i="1"/>
  <c r="E1041589" i="1"/>
  <c r="E1041588" i="1"/>
  <c r="E1041587" i="1"/>
  <c r="E1041586" i="1"/>
  <c r="E1041585" i="1"/>
  <c r="E1041584" i="1"/>
  <c r="E1041583" i="1"/>
  <c r="E1041582" i="1"/>
  <c r="E1041581" i="1"/>
  <c r="E1041580" i="1"/>
  <c r="E1041579" i="1"/>
  <c r="E1041578" i="1"/>
  <c r="E1041577" i="1"/>
  <c r="E1041576" i="1"/>
  <c r="E1041575" i="1"/>
  <c r="E1041574" i="1"/>
  <c r="E1041573" i="1"/>
  <c r="E1041572" i="1"/>
  <c r="E1041571" i="1"/>
  <c r="E1041570" i="1"/>
  <c r="E1041569" i="1"/>
  <c r="E1041568" i="1"/>
  <c r="E1041567" i="1"/>
  <c r="E1041566" i="1"/>
  <c r="E1041565" i="1"/>
  <c r="E1041564" i="1"/>
  <c r="E1041563" i="1"/>
  <c r="E1041562" i="1"/>
  <c r="E1041561" i="1"/>
  <c r="E1041560" i="1"/>
  <c r="E1041559" i="1"/>
  <c r="E1041558" i="1"/>
  <c r="E1041557" i="1"/>
  <c r="E1041556" i="1"/>
  <c r="E1041555" i="1"/>
  <c r="E1041554" i="1"/>
  <c r="E1041553" i="1"/>
  <c r="E1041552" i="1"/>
  <c r="E1041551" i="1"/>
  <c r="E1041550" i="1"/>
  <c r="E1041549" i="1"/>
  <c r="E1041548" i="1"/>
  <c r="E1041547" i="1"/>
  <c r="E1041546" i="1"/>
  <c r="E1041545" i="1"/>
  <c r="E1041544" i="1"/>
  <c r="E1041543" i="1"/>
  <c r="E1041542" i="1"/>
  <c r="E1041541" i="1"/>
  <c r="E1041540" i="1"/>
  <c r="E1041539" i="1"/>
  <c r="E1041538" i="1"/>
  <c r="E1041537" i="1"/>
  <c r="E1041536" i="1"/>
  <c r="E1041535" i="1"/>
  <c r="E1041534" i="1"/>
  <c r="E1041533" i="1"/>
  <c r="E1041532" i="1"/>
  <c r="E1041531" i="1"/>
  <c r="E1041530" i="1"/>
  <c r="E1041529" i="1"/>
  <c r="E1041528" i="1"/>
  <c r="E1041527" i="1"/>
  <c r="E1041526" i="1"/>
  <c r="E1041525" i="1"/>
  <c r="E1041524" i="1"/>
  <c r="E1041523" i="1"/>
  <c r="E1041522" i="1"/>
  <c r="E1041521" i="1"/>
  <c r="E1041520" i="1"/>
  <c r="E1041519" i="1"/>
  <c r="E1041518" i="1"/>
  <c r="E1041517" i="1"/>
  <c r="E1041516" i="1"/>
  <c r="E1041515" i="1"/>
  <c r="E1041514" i="1"/>
  <c r="E1041513" i="1"/>
  <c r="E1041512" i="1"/>
  <c r="E1041511" i="1"/>
  <c r="E1041510" i="1"/>
  <c r="E1041509" i="1"/>
  <c r="E1041508" i="1"/>
  <c r="E1041507" i="1"/>
  <c r="E1041506" i="1"/>
  <c r="E1041505" i="1"/>
  <c r="E1041504" i="1"/>
  <c r="E1041503" i="1"/>
  <c r="E1041502" i="1"/>
  <c r="E1041501" i="1"/>
  <c r="E1041500" i="1"/>
  <c r="E1041499" i="1"/>
  <c r="E1041498" i="1"/>
  <c r="E1041497" i="1"/>
  <c r="E1041496" i="1"/>
  <c r="E1041495" i="1"/>
  <c r="E1041494" i="1"/>
  <c r="E1041493" i="1"/>
  <c r="E1041492" i="1"/>
  <c r="E1041491" i="1"/>
  <c r="E1041490" i="1"/>
  <c r="E1041489" i="1"/>
  <c r="E1041488" i="1"/>
  <c r="E1041487" i="1"/>
  <c r="E1041486" i="1"/>
  <c r="E1041485" i="1"/>
  <c r="E1041484" i="1"/>
  <c r="E1041483" i="1"/>
  <c r="E1041482" i="1"/>
  <c r="E1041481" i="1"/>
  <c r="E1041480" i="1"/>
  <c r="E1041479" i="1"/>
  <c r="E1041478" i="1"/>
  <c r="E1041477" i="1"/>
  <c r="E1041476" i="1"/>
  <c r="E1041475" i="1"/>
  <c r="E1041474" i="1"/>
  <c r="E1041473" i="1"/>
  <c r="E1041472" i="1"/>
  <c r="E1041471" i="1"/>
  <c r="E1041470" i="1"/>
  <c r="E1041469" i="1"/>
  <c r="E1041468" i="1"/>
  <c r="E1041467" i="1"/>
  <c r="E1041466" i="1"/>
  <c r="E1041465" i="1"/>
  <c r="E1041464" i="1"/>
  <c r="E1041463" i="1"/>
  <c r="E1041462" i="1"/>
  <c r="E1041461" i="1"/>
  <c r="E1041460" i="1"/>
  <c r="E1041459" i="1"/>
  <c r="E1041458" i="1"/>
  <c r="E1041457" i="1"/>
  <c r="E1041456" i="1"/>
  <c r="E1041455" i="1"/>
  <c r="E1041454" i="1"/>
  <c r="E1041453" i="1"/>
  <c r="E1041452" i="1"/>
  <c r="E1041451" i="1"/>
  <c r="E1041450" i="1"/>
  <c r="E1041449" i="1"/>
  <c r="E1041448" i="1"/>
  <c r="E1041447" i="1"/>
  <c r="E1041446" i="1"/>
  <c r="E1041445" i="1"/>
  <c r="E1041444" i="1"/>
  <c r="E1041443" i="1"/>
  <c r="E1041442" i="1"/>
  <c r="E1041441" i="1"/>
  <c r="E1041440" i="1"/>
  <c r="E1041439" i="1"/>
  <c r="E1041438" i="1"/>
  <c r="E1041437" i="1"/>
  <c r="E1041436" i="1"/>
  <c r="E1041435" i="1"/>
  <c r="E1041434" i="1"/>
  <c r="E1041433" i="1"/>
  <c r="E1041432" i="1"/>
  <c r="E1041431" i="1"/>
  <c r="E1041430" i="1"/>
  <c r="E1041429" i="1"/>
  <c r="E1041428" i="1"/>
  <c r="E1041427" i="1"/>
  <c r="E1041426" i="1"/>
  <c r="E1041425" i="1"/>
  <c r="E1041424" i="1"/>
  <c r="E1041423" i="1"/>
  <c r="E1041422" i="1"/>
  <c r="E1041421" i="1"/>
  <c r="E1041420" i="1"/>
  <c r="E1041419" i="1"/>
  <c r="E1041418" i="1"/>
  <c r="E1041417" i="1"/>
  <c r="E1041416" i="1"/>
  <c r="E1041415" i="1"/>
  <c r="E1041414" i="1"/>
  <c r="E1041413" i="1"/>
  <c r="E1041412" i="1"/>
  <c r="E1041411" i="1"/>
  <c r="E1041410" i="1"/>
  <c r="E1041409" i="1"/>
  <c r="E1041408" i="1"/>
  <c r="E1041407" i="1"/>
  <c r="E1041406" i="1"/>
  <c r="E1041405" i="1"/>
  <c r="E1041404" i="1"/>
  <c r="E1041403" i="1"/>
  <c r="E1041402" i="1"/>
  <c r="E1041401" i="1"/>
  <c r="E1041400" i="1"/>
  <c r="E1041399" i="1"/>
  <c r="E1041398" i="1"/>
  <c r="E1041397" i="1"/>
  <c r="E1041396" i="1"/>
  <c r="E1041395" i="1"/>
  <c r="E1041394" i="1"/>
  <c r="E1041393" i="1"/>
  <c r="E1041392" i="1"/>
  <c r="E1041391" i="1"/>
  <c r="E1041390" i="1"/>
  <c r="E1041389" i="1"/>
  <c r="E1041388" i="1"/>
  <c r="E1041387" i="1"/>
  <c r="E1041386" i="1"/>
  <c r="E1041385" i="1"/>
  <c r="E1041384" i="1"/>
  <c r="E1041383" i="1"/>
  <c r="E1041382" i="1"/>
  <c r="E1041381" i="1"/>
  <c r="E1041380" i="1"/>
  <c r="E1041379" i="1"/>
  <c r="E1041378" i="1"/>
  <c r="E1041377" i="1"/>
  <c r="E1041376" i="1"/>
  <c r="E1041375" i="1"/>
  <c r="E1041374" i="1"/>
  <c r="E1041373" i="1"/>
  <c r="E1041372" i="1"/>
  <c r="E1041371" i="1"/>
  <c r="E1041370" i="1"/>
  <c r="E1041369" i="1"/>
  <c r="E1041368" i="1"/>
  <c r="E1041367" i="1"/>
  <c r="E1041366" i="1"/>
  <c r="E1041365" i="1"/>
  <c r="E1041364" i="1"/>
  <c r="E1041363" i="1"/>
  <c r="E1041362" i="1"/>
  <c r="E1041361" i="1"/>
  <c r="E1041360" i="1"/>
  <c r="E1041359" i="1"/>
  <c r="E1041358" i="1"/>
  <c r="E1041357" i="1"/>
  <c r="E1041356" i="1"/>
  <c r="E1041355" i="1"/>
  <c r="E1041354" i="1"/>
  <c r="E1041353" i="1"/>
  <c r="E1041352" i="1"/>
  <c r="E1041351" i="1"/>
  <c r="E1041350" i="1"/>
  <c r="E1041349" i="1"/>
  <c r="E1041348" i="1"/>
  <c r="E1041347" i="1"/>
  <c r="E1041346" i="1"/>
  <c r="E1041345" i="1"/>
  <c r="E1041344" i="1"/>
  <c r="E1041343" i="1"/>
  <c r="E1041342" i="1"/>
  <c r="E1041341" i="1"/>
  <c r="E1041340" i="1"/>
  <c r="E1041339" i="1"/>
  <c r="E1041338" i="1"/>
  <c r="E1041337" i="1"/>
  <c r="E1041336" i="1"/>
  <c r="E1041335" i="1"/>
  <c r="E1041334" i="1"/>
  <c r="E1041333" i="1"/>
  <c r="E1041332" i="1"/>
  <c r="E1041331" i="1"/>
  <c r="E1041330" i="1"/>
  <c r="E1041329" i="1"/>
  <c r="E1041328" i="1"/>
  <c r="E1041327" i="1"/>
  <c r="E1041326" i="1"/>
  <c r="E1041325" i="1"/>
  <c r="E1041324" i="1"/>
  <c r="E1041323" i="1"/>
  <c r="E1041322" i="1"/>
  <c r="E1041321" i="1"/>
  <c r="E1041320" i="1"/>
  <c r="E1041319" i="1"/>
  <c r="E1041318" i="1"/>
  <c r="E1041317" i="1"/>
  <c r="E1041316" i="1"/>
  <c r="E1041315" i="1"/>
  <c r="E1041314" i="1"/>
  <c r="E1041313" i="1"/>
  <c r="E1041312" i="1"/>
  <c r="E1041311" i="1"/>
  <c r="E1041310" i="1"/>
  <c r="E1041309" i="1"/>
  <c r="E1041308" i="1"/>
  <c r="E1041307" i="1"/>
  <c r="E1041306" i="1"/>
  <c r="E1041305" i="1"/>
  <c r="E1041304" i="1"/>
  <c r="E1041303" i="1"/>
  <c r="E1041302" i="1"/>
  <c r="E1041301" i="1"/>
  <c r="E1041300" i="1"/>
  <c r="E1041299" i="1"/>
  <c r="E1041298" i="1"/>
  <c r="E1041297" i="1"/>
  <c r="E1041296" i="1"/>
  <c r="E1041295" i="1"/>
  <c r="E1041294" i="1"/>
  <c r="E1041293" i="1"/>
  <c r="E1041292" i="1"/>
  <c r="E1041291" i="1"/>
  <c r="E1041290" i="1"/>
  <c r="E1041289" i="1"/>
  <c r="E1041288" i="1"/>
  <c r="E1041287" i="1"/>
  <c r="E1041286" i="1"/>
  <c r="E1041285" i="1"/>
  <c r="E1041284" i="1"/>
  <c r="E1041283" i="1"/>
  <c r="E1041282" i="1"/>
  <c r="E1041281" i="1"/>
  <c r="E1041280" i="1"/>
  <c r="E1041279" i="1"/>
  <c r="E1041278" i="1"/>
  <c r="E1041277" i="1"/>
  <c r="E1041276" i="1"/>
  <c r="E1041275" i="1"/>
  <c r="E1041274" i="1"/>
  <c r="E1041273" i="1"/>
  <c r="E1041272" i="1"/>
  <c r="E1041271" i="1"/>
  <c r="E1041270" i="1"/>
  <c r="E1041269" i="1"/>
  <c r="E1041268" i="1"/>
  <c r="E1041267" i="1"/>
  <c r="E1041266" i="1"/>
  <c r="E1041265" i="1"/>
  <c r="E1041264" i="1"/>
  <c r="E1041263" i="1"/>
  <c r="E1041262" i="1"/>
  <c r="E1041261" i="1"/>
  <c r="E1041260" i="1"/>
  <c r="E1041259" i="1"/>
  <c r="E1041258" i="1"/>
  <c r="E1041257" i="1"/>
  <c r="E1041256" i="1"/>
  <c r="E1041255" i="1"/>
  <c r="E1041254" i="1"/>
  <c r="E1041253" i="1"/>
  <c r="E1041252" i="1"/>
  <c r="E1041251" i="1"/>
  <c r="E1041250" i="1"/>
  <c r="E1041249" i="1"/>
  <c r="E1041248" i="1"/>
  <c r="E1041247" i="1"/>
  <c r="E1041246" i="1"/>
  <c r="E1041245" i="1"/>
  <c r="E1041244" i="1"/>
  <c r="E1041243" i="1"/>
  <c r="E1041242" i="1"/>
  <c r="E1041241" i="1"/>
  <c r="E1041240" i="1"/>
  <c r="E1041239" i="1"/>
  <c r="E1041238" i="1"/>
  <c r="E1041237" i="1"/>
  <c r="E1041236" i="1"/>
  <c r="E1041235" i="1"/>
  <c r="E1041234" i="1"/>
  <c r="E1041233" i="1"/>
  <c r="E1041232" i="1"/>
  <c r="E1041231" i="1"/>
  <c r="E1041230" i="1"/>
  <c r="E1041229" i="1"/>
  <c r="E1041228" i="1"/>
  <c r="E1041227" i="1"/>
  <c r="E1041226" i="1"/>
  <c r="E1041225" i="1"/>
  <c r="E1041224" i="1"/>
  <c r="E1041223" i="1"/>
  <c r="E1041222" i="1"/>
  <c r="E1041221" i="1"/>
  <c r="E1041220" i="1"/>
  <c r="E1041219" i="1"/>
  <c r="E1041218" i="1"/>
  <c r="E1041217" i="1"/>
  <c r="E1041216" i="1"/>
  <c r="E1041215" i="1"/>
  <c r="E1041214" i="1"/>
  <c r="E1041213" i="1"/>
  <c r="E1041212" i="1"/>
  <c r="E1041211" i="1"/>
  <c r="E1041210" i="1"/>
  <c r="E1041209" i="1"/>
  <c r="E1041208" i="1"/>
  <c r="E1041207" i="1"/>
  <c r="E1041206" i="1"/>
  <c r="E1041205" i="1"/>
  <c r="E1041204" i="1"/>
  <c r="E1041203" i="1"/>
  <c r="E1041202" i="1"/>
  <c r="E1041201" i="1"/>
  <c r="E1041200" i="1"/>
  <c r="E1041199" i="1"/>
  <c r="E1041198" i="1"/>
  <c r="E1041197" i="1"/>
  <c r="E1041196" i="1"/>
  <c r="E1041195" i="1"/>
  <c r="E1041194" i="1"/>
  <c r="E1041193" i="1"/>
  <c r="E1041192" i="1"/>
  <c r="E1041191" i="1"/>
  <c r="E1041190" i="1"/>
  <c r="E1041189" i="1"/>
  <c r="E1041188" i="1"/>
  <c r="E1041187" i="1"/>
  <c r="E1041186" i="1"/>
  <c r="E1041185" i="1"/>
  <c r="E1041184" i="1"/>
  <c r="E1041183" i="1"/>
  <c r="E1041182" i="1"/>
  <c r="E1041181" i="1"/>
  <c r="E1041180" i="1"/>
  <c r="E1041179" i="1"/>
  <c r="E1041178" i="1"/>
  <c r="E1041177" i="1"/>
  <c r="E1041176" i="1"/>
  <c r="E1041175" i="1"/>
  <c r="E1041174" i="1"/>
  <c r="E1041173" i="1"/>
  <c r="E1041172" i="1"/>
  <c r="E1041171" i="1"/>
  <c r="E1041170" i="1"/>
  <c r="E1041169" i="1"/>
  <c r="E1041168" i="1"/>
  <c r="E1041167" i="1"/>
  <c r="E1041166" i="1"/>
  <c r="E1041165" i="1"/>
  <c r="E1041164" i="1"/>
  <c r="E1041163" i="1"/>
  <c r="E1041162" i="1"/>
  <c r="E1041161" i="1"/>
  <c r="E1041160" i="1"/>
  <c r="E1041159" i="1"/>
  <c r="E1041158" i="1"/>
  <c r="E1041157" i="1"/>
  <c r="E1041156" i="1"/>
  <c r="E1041155" i="1"/>
  <c r="E1041154" i="1"/>
  <c r="E1041153" i="1"/>
  <c r="E1041152" i="1"/>
  <c r="E1041151" i="1"/>
  <c r="E1041150" i="1"/>
  <c r="E1041149" i="1"/>
  <c r="E1041148" i="1"/>
  <c r="E1041147" i="1"/>
  <c r="E1041146" i="1"/>
  <c r="E1041145" i="1"/>
  <c r="E1041144" i="1"/>
  <c r="E1041143" i="1"/>
  <c r="E1041142" i="1"/>
  <c r="E1041141" i="1"/>
  <c r="E1041140" i="1"/>
  <c r="E1041139" i="1"/>
  <c r="E1041138" i="1"/>
  <c r="E1041137" i="1"/>
  <c r="E1041136" i="1"/>
  <c r="E1041135" i="1"/>
  <c r="E1041134" i="1"/>
  <c r="E1041133" i="1"/>
  <c r="E1041132" i="1"/>
  <c r="E1041131" i="1"/>
  <c r="E1041130" i="1"/>
  <c r="E1041129" i="1"/>
  <c r="E1041128" i="1"/>
  <c r="E1041127" i="1"/>
  <c r="E1041126" i="1"/>
  <c r="E1041125" i="1"/>
  <c r="E1041124" i="1"/>
  <c r="E1041123" i="1"/>
  <c r="E1041122" i="1"/>
  <c r="E1041121" i="1"/>
  <c r="E1041120" i="1"/>
  <c r="E1041119" i="1"/>
  <c r="E1041118" i="1"/>
  <c r="E1041117" i="1"/>
  <c r="E1041116" i="1"/>
  <c r="E1041115" i="1"/>
  <c r="E1041114" i="1"/>
  <c r="E1041113" i="1"/>
  <c r="E1041112" i="1"/>
  <c r="E1041111" i="1"/>
  <c r="E1041110" i="1"/>
  <c r="E1041109" i="1"/>
  <c r="E1041108" i="1"/>
  <c r="E1041107" i="1"/>
  <c r="E1041106" i="1"/>
  <c r="E1041105" i="1"/>
  <c r="E1041104" i="1"/>
  <c r="E1041103" i="1"/>
  <c r="E1041102" i="1"/>
  <c r="E1041101" i="1"/>
  <c r="E1041100" i="1"/>
  <c r="E1041099" i="1"/>
  <c r="E1041098" i="1"/>
  <c r="E1041097" i="1"/>
  <c r="E1041096" i="1"/>
  <c r="E1041095" i="1"/>
  <c r="E1041094" i="1"/>
  <c r="E1041093" i="1"/>
  <c r="E1041092" i="1"/>
  <c r="E1041091" i="1"/>
  <c r="E1041090" i="1"/>
  <c r="E1041089" i="1"/>
  <c r="E1041088" i="1"/>
  <c r="E1041087" i="1"/>
  <c r="E1041086" i="1"/>
  <c r="E1041085" i="1"/>
  <c r="E1041084" i="1"/>
  <c r="E1041083" i="1"/>
  <c r="E1041082" i="1"/>
  <c r="E1041081" i="1"/>
  <c r="E1041080" i="1"/>
  <c r="E1041079" i="1"/>
  <c r="E1041078" i="1"/>
  <c r="E1041077" i="1"/>
  <c r="E1041076" i="1"/>
  <c r="E1041075" i="1"/>
  <c r="E1041074" i="1"/>
  <c r="E1041073" i="1"/>
  <c r="E1041072" i="1"/>
  <c r="E1041071" i="1"/>
  <c r="E1041070" i="1"/>
  <c r="E1041069" i="1"/>
  <c r="E1041068" i="1"/>
  <c r="E1041067" i="1"/>
  <c r="E1041066" i="1"/>
  <c r="E1041065" i="1"/>
  <c r="E1041064" i="1"/>
  <c r="E1041063" i="1"/>
  <c r="E1041062" i="1"/>
  <c r="E1041061" i="1"/>
  <c r="E1041060" i="1"/>
  <c r="E1041059" i="1"/>
  <c r="E1041058" i="1"/>
  <c r="E1041057" i="1"/>
  <c r="E1041056" i="1"/>
  <c r="E1041055" i="1"/>
  <c r="E1041054" i="1"/>
  <c r="E1041053" i="1"/>
  <c r="E1041052" i="1"/>
  <c r="E1041051" i="1"/>
  <c r="E1041050" i="1"/>
  <c r="E1041049" i="1"/>
  <c r="E1041048" i="1"/>
  <c r="E1041047" i="1"/>
  <c r="E1041046" i="1"/>
  <c r="E1041045" i="1"/>
  <c r="E1041044" i="1"/>
  <c r="E1041043" i="1"/>
  <c r="E1041042" i="1"/>
  <c r="E1041041" i="1"/>
  <c r="E1041040" i="1"/>
  <c r="E1041039" i="1"/>
  <c r="E1041038" i="1"/>
  <c r="E1041037" i="1"/>
  <c r="E1041036" i="1"/>
  <c r="E1041035" i="1"/>
  <c r="E1041034" i="1"/>
  <c r="E1041033" i="1"/>
  <c r="E1041032" i="1"/>
  <c r="E1041031" i="1"/>
  <c r="E1041030" i="1"/>
  <c r="E1041029" i="1"/>
  <c r="E1041028" i="1"/>
  <c r="E1041027" i="1"/>
  <c r="E1041026" i="1"/>
  <c r="E1041025" i="1"/>
  <c r="E1041024" i="1"/>
  <c r="E1041023" i="1"/>
  <c r="E1041022" i="1"/>
  <c r="E1041021" i="1"/>
  <c r="E1041020" i="1"/>
  <c r="E1041019" i="1"/>
  <c r="E1041018" i="1"/>
  <c r="E1041017" i="1"/>
  <c r="E1041016" i="1"/>
  <c r="E1041015" i="1"/>
  <c r="E1041014" i="1"/>
  <c r="E1041013" i="1"/>
  <c r="E1041012" i="1"/>
  <c r="E1041011" i="1"/>
  <c r="E1041010" i="1"/>
  <c r="E1041009" i="1"/>
  <c r="E1041008" i="1"/>
  <c r="E1041007" i="1"/>
  <c r="E1041006" i="1"/>
  <c r="E1041005" i="1"/>
  <c r="E1041004" i="1"/>
  <c r="E1041003" i="1"/>
  <c r="E1041002" i="1"/>
  <c r="E1041001" i="1"/>
  <c r="E1041000" i="1"/>
  <c r="E1040999" i="1"/>
  <c r="E1040998" i="1"/>
  <c r="E1040997" i="1"/>
  <c r="E1040996" i="1"/>
  <c r="E1040995" i="1"/>
  <c r="E1040994" i="1"/>
  <c r="E1040993" i="1"/>
  <c r="E1040992" i="1"/>
  <c r="E1040991" i="1"/>
  <c r="E1040990" i="1"/>
  <c r="E1040989" i="1"/>
  <c r="E1040988" i="1"/>
  <c r="E1040987" i="1"/>
  <c r="E1040986" i="1"/>
  <c r="E1040985" i="1"/>
  <c r="E1040984" i="1"/>
  <c r="E1040983" i="1"/>
  <c r="E1040982" i="1"/>
  <c r="E1040981" i="1"/>
  <c r="E1040980" i="1"/>
  <c r="E1040979" i="1"/>
  <c r="E1040978" i="1"/>
  <c r="E1040977" i="1"/>
  <c r="E1040976" i="1"/>
  <c r="E1040975" i="1"/>
  <c r="E1040974" i="1"/>
  <c r="E1040973" i="1"/>
  <c r="E1040972" i="1"/>
  <c r="E1040971" i="1"/>
  <c r="E1040970" i="1"/>
  <c r="E1040969" i="1"/>
  <c r="E1040968" i="1"/>
  <c r="E1040967" i="1"/>
  <c r="E1040966" i="1"/>
  <c r="E1040965" i="1"/>
  <c r="E1040964" i="1"/>
  <c r="E1040963" i="1"/>
  <c r="E1040962" i="1"/>
  <c r="E1040961" i="1"/>
  <c r="E1040960" i="1"/>
  <c r="E1040959" i="1"/>
  <c r="E1040958" i="1"/>
  <c r="E1040957" i="1"/>
  <c r="E1040956" i="1"/>
  <c r="E1040955" i="1"/>
  <c r="E1040954" i="1"/>
  <c r="E1040953" i="1"/>
  <c r="E1040952" i="1"/>
  <c r="E1040951" i="1"/>
  <c r="E1040950" i="1"/>
  <c r="E1040949" i="1"/>
  <c r="E1040948" i="1"/>
  <c r="E1040947" i="1"/>
  <c r="E1040946" i="1"/>
  <c r="E1040945" i="1"/>
  <c r="E1040944" i="1"/>
  <c r="E1040943" i="1"/>
  <c r="E1040942" i="1"/>
  <c r="E1040941" i="1"/>
  <c r="E1040940" i="1"/>
  <c r="E1040939" i="1"/>
  <c r="E1040938" i="1"/>
  <c r="E1040937" i="1"/>
  <c r="E1040936" i="1"/>
  <c r="E1040935" i="1"/>
  <c r="E1040934" i="1"/>
  <c r="E1040933" i="1"/>
  <c r="E1040932" i="1"/>
  <c r="E1040931" i="1"/>
  <c r="E1040930" i="1"/>
  <c r="E1040929" i="1"/>
  <c r="E1040928" i="1"/>
  <c r="E1040927" i="1"/>
  <c r="E1040926" i="1"/>
  <c r="E1040925" i="1"/>
  <c r="E1040924" i="1"/>
  <c r="E1040923" i="1"/>
  <c r="E1040922" i="1"/>
  <c r="E1040921" i="1"/>
  <c r="E1040920" i="1"/>
  <c r="E1040919" i="1"/>
  <c r="E1040918" i="1"/>
  <c r="E1040917" i="1"/>
  <c r="E1040916" i="1"/>
  <c r="E1040915" i="1"/>
  <c r="E1040914" i="1"/>
  <c r="E1040913" i="1"/>
  <c r="E1040912" i="1"/>
  <c r="E1040911" i="1"/>
  <c r="E1040910" i="1"/>
  <c r="E1040909" i="1"/>
  <c r="E1040908" i="1"/>
  <c r="E1040907" i="1"/>
  <c r="E1040906" i="1"/>
  <c r="E1040905" i="1"/>
  <c r="E1040904" i="1"/>
  <c r="E1040903" i="1"/>
  <c r="E1040902" i="1"/>
  <c r="E1040901" i="1"/>
  <c r="E1040900" i="1"/>
  <c r="E1040899" i="1"/>
  <c r="E1040898" i="1"/>
  <c r="E1040897" i="1"/>
  <c r="E1040896" i="1"/>
  <c r="E1040895" i="1"/>
  <c r="E1040894" i="1"/>
  <c r="E1040893" i="1"/>
  <c r="E1040892" i="1"/>
  <c r="E1040891" i="1"/>
  <c r="E1040890" i="1"/>
  <c r="E1040889" i="1"/>
  <c r="E1040888" i="1"/>
  <c r="E1040887" i="1"/>
  <c r="E1040886" i="1"/>
  <c r="E1040885" i="1"/>
  <c r="E1040884" i="1"/>
  <c r="E1040883" i="1"/>
  <c r="E1040882" i="1"/>
  <c r="E1040881" i="1"/>
  <c r="E1040880" i="1"/>
  <c r="E1040879" i="1"/>
  <c r="E1040878" i="1"/>
  <c r="E1040877" i="1"/>
  <c r="E1040876" i="1"/>
  <c r="E1040875" i="1"/>
  <c r="E1040874" i="1"/>
  <c r="E1040873" i="1"/>
  <c r="E1040872" i="1"/>
  <c r="E1040871" i="1"/>
  <c r="E1040870" i="1"/>
  <c r="E1040869" i="1"/>
  <c r="E1040868" i="1"/>
  <c r="E1040867" i="1"/>
  <c r="E1040866" i="1"/>
  <c r="E1040865" i="1"/>
  <c r="E1040864" i="1"/>
  <c r="E1040863" i="1"/>
  <c r="E1040862" i="1"/>
  <c r="E1040861" i="1"/>
  <c r="E1040860" i="1"/>
  <c r="E1040859" i="1"/>
  <c r="E1040858" i="1"/>
  <c r="E1040857" i="1"/>
  <c r="E1040856" i="1"/>
  <c r="E1040855" i="1"/>
  <c r="E1040854" i="1"/>
  <c r="E1040853" i="1"/>
  <c r="E1040852" i="1"/>
  <c r="E1040851" i="1"/>
  <c r="E1040850" i="1"/>
  <c r="E1040849" i="1"/>
  <c r="E1040848" i="1"/>
  <c r="E1040847" i="1"/>
  <c r="E1040846" i="1"/>
  <c r="E1040845" i="1"/>
  <c r="E1040844" i="1"/>
  <c r="E1040843" i="1"/>
  <c r="E1040842" i="1"/>
  <c r="E1040841" i="1"/>
  <c r="E1040840" i="1"/>
  <c r="E1040839" i="1"/>
  <c r="E1040838" i="1"/>
  <c r="E1040837" i="1"/>
  <c r="E1040836" i="1"/>
  <c r="E1040835" i="1"/>
  <c r="E1040834" i="1"/>
  <c r="E1040833" i="1"/>
  <c r="E1040832" i="1"/>
  <c r="E1040831" i="1"/>
  <c r="E1040830" i="1"/>
  <c r="E1040829" i="1"/>
  <c r="E1040828" i="1"/>
  <c r="E1040827" i="1"/>
  <c r="E1040826" i="1"/>
  <c r="E1040825" i="1"/>
  <c r="E1040824" i="1"/>
  <c r="E1040823" i="1"/>
  <c r="E1040822" i="1"/>
  <c r="E1040821" i="1"/>
  <c r="E1040820" i="1"/>
  <c r="E1040819" i="1"/>
  <c r="E1040818" i="1"/>
  <c r="E1040817" i="1"/>
  <c r="E1040816" i="1"/>
  <c r="E1040815" i="1"/>
  <c r="E1040814" i="1"/>
  <c r="E1040813" i="1"/>
  <c r="E1040812" i="1"/>
  <c r="E1040811" i="1"/>
  <c r="E1040810" i="1"/>
  <c r="E1040809" i="1"/>
  <c r="E1040808" i="1"/>
  <c r="E1040807" i="1"/>
  <c r="E1040806" i="1"/>
  <c r="E1040805" i="1"/>
  <c r="E1040804" i="1"/>
  <c r="E1040803" i="1"/>
  <c r="E1040802" i="1"/>
  <c r="E1040801" i="1"/>
  <c r="E1040800" i="1"/>
  <c r="E1040799" i="1"/>
  <c r="E1040798" i="1"/>
  <c r="E1040797" i="1"/>
  <c r="E1040796" i="1"/>
  <c r="E1040795" i="1"/>
  <c r="E1040794" i="1"/>
  <c r="E1040793" i="1"/>
  <c r="E1040792" i="1"/>
  <c r="E1040791" i="1"/>
  <c r="E1040790" i="1"/>
  <c r="E1040789" i="1"/>
  <c r="E1040788" i="1"/>
  <c r="E1040787" i="1"/>
  <c r="E1040786" i="1"/>
  <c r="E1040785" i="1"/>
  <c r="E1040784" i="1"/>
  <c r="E1040783" i="1"/>
  <c r="E1040782" i="1"/>
  <c r="E1040781" i="1"/>
  <c r="E1040780" i="1"/>
  <c r="E1040779" i="1"/>
  <c r="E1040778" i="1"/>
  <c r="E1040777" i="1"/>
  <c r="E1040776" i="1"/>
  <c r="E1040775" i="1"/>
  <c r="E1040774" i="1"/>
  <c r="E1040773" i="1"/>
  <c r="E1040772" i="1"/>
  <c r="E1040771" i="1"/>
  <c r="E1040770" i="1"/>
  <c r="E1040769" i="1"/>
  <c r="E1040768" i="1"/>
  <c r="E1040767" i="1"/>
  <c r="E1040766" i="1"/>
  <c r="E1040765" i="1"/>
  <c r="E1040764" i="1"/>
  <c r="E1040763" i="1"/>
  <c r="E1040762" i="1"/>
  <c r="E1040761" i="1"/>
  <c r="E1040760" i="1"/>
  <c r="E1040759" i="1"/>
  <c r="E1040758" i="1"/>
  <c r="E1040757" i="1"/>
  <c r="E1040756" i="1"/>
  <c r="E1040755" i="1"/>
  <c r="E1040754" i="1"/>
  <c r="E1040753" i="1"/>
  <c r="E1040752" i="1"/>
  <c r="E1040751" i="1"/>
  <c r="E1040750" i="1"/>
  <c r="E1040749" i="1"/>
  <c r="E1040748" i="1"/>
  <c r="E1040747" i="1"/>
  <c r="E1040746" i="1"/>
  <c r="E1040745" i="1"/>
  <c r="E1040744" i="1"/>
  <c r="E1040743" i="1"/>
  <c r="E1040742" i="1"/>
  <c r="E1040741" i="1"/>
  <c r="E1040740" i="1"/>
  <c r="E1040739" i="1"/>
  <c r="E1040738" i="1"/>
  <c r="E1040737" i="1"/>
  <c r="E1040736" i="1"/>
  <c r="E1040735" i="1"/>
  <c r="E1040734" i="1"/>
  <c r="E1040733" i="1"/>
  <c r="E1040732" i="1"/>
  <c r="E1040731" i="1"/>
  <c r="E1040730" i="1"/>
  <c r="E1040729" i="1"/>
  <c r="E1040728" i="1"/>
  <c r="E1040727" i="1"/>
  <c r="E1040726" i="1"/>
  <c r="E1040725" i="1"/>
  <c r="E1040724" i="1"/>
  <c r="E1040723" i="1"/>
  <c r="E1040722" i="1"/>
  <c r="E1040721" i="1"/>
  <c r="E1040720" i="1"/>
  <c r="E1040719" i="1"/>
  <c r="E1040718" i="1"/>
  <c r="E1040717" i="1"/>
  <c r="E1040716" i="1"/>
  <c r="E1040715" i="1"/>
  <c r="E1040714" i="1"/>
  <c r="E1040713" i="1"/>
  <c r="E1040712" i="1"/>
  <c r="E1040711" i="1"/>
  <c r="E1040710" i="1"/>
  <c r="E1040709" i="1"/>
  <c r="E1040708" i="1"/>
  <c r="E1040707" i="1"/>
  <c r="E1040706" i="1"/>
  <c r="E1040705" i="1"/>
  <c r="E1040704" i="1"/>
  <c r="E1040703" i="1"/>
  <c r="E1040702" i="1"/>
  <c r="E1040701" i="1"/>
  <c r="E1040700" i="1"/>
  <c r="E1040699" i="1"/>
  <c r="E1040698" i="1"/>
  <c r="E1040697" i="1"/>
  <c r="E1040696" i="1"/>
  <c r="E1040695" i="1"/>
  <c r="E1040694" i="1"/>
  <c r="E1040693" i="1"/>
  <c r="E1040692" i="1"/>
  <c r="E1040691" i="1"/>
  <c r="E1040690" i="1"/>
  <c r="E1040689" i="1"/>
  <c r="E1040688" i="1"/>
  <c r="E1040687" i="1"/>
  <c r="E1040686" i="1"/>
  <c r="E1040685" i="1"/>
  <c r="E1040684" i="1"/>
  <c r="E1040683" i="1"/>
  <c r="E1040682" i="1"/>
  <c r="E1040681" i="1"/>
  <c r="E1040680" i="1"/>
  <c r="E1040679" i="1"/>
  <c r="E1040678" i="1"/>
  <c r="E1040677" i="1"/>
  <c r="E1040676" i="1"/>
  <c r="E1040675" i="1"/>
  <c r="E1040674" i="1"/>
  <c r="E1040673" i="1"/>
  <c r="E1040672" i="1"/>
  <c r="E1040671" i="1"/>
  <c r="E1040670" i="1"/>
  <c r="E1040669" i="1"/>
  <c r="E1040668" i="1"/>
  <c r="E1040667" i="1"/>
  <c r="E1040666" i="1"/>
  <c r="E1040665" i="1"/>
  <c r="E1040664" i="1"/>
  <c r="E1040663" i="1"/>
  <c r="E1040662" i="1"/>
  <c r="E1040661" i="1"/>
  <c r="E1040660" i="1"/>
  <c r="E1040659" i="1"/>
  <c r="E1040658" i="1"/>
  <c r="E1040657" i="1"/>
  <c r="E1040656" i="1"/>
  <c r="E1040655" i="1"/>
  <c r="E1040654" i="1"/>
  <c r="E1040653" i="1"/>
  <c r="E1040652" i="1"/>
  <c r="E1040651" i="1"/>
  <c r="E1040650" i="1"/>
  <c r="E1040649" i="1"/>
  <c r="E1040648" i="1"/>
  <c r="E1040647" i="1"/>
  <c r="E1040646" i="1"/>
  <c r="E1040645" i="1"/>
  <c r="E1040644" i="1"/>
  <c r="E1040643" i="1"/>
  <c r="E1040642" i="1"/>
  <c r="E1040641" i="1"/>
  <c r="E1040640" i="1"/>
  <c r="E1040639" i="1"/>
  <c r="E1040638" i="1"/>
  <c r="E1040637" i="1"/>
  <c r="E1040636" i="1"/>
  <c r="E1040635" i="1"/>
  <c r="E1040634" i="1"/>
  <c r="E1040633" i="1"/>
  <c r="E1040632" i="1"/>
  <c r="E1040631" i="1"/>
  <c r="E1040630" i="1"/>
  <c r="E1040629" i="1"/>
  <c r="E1040628" i="1"/>
  <c r="E1040627" i="1"/>
  <c r="E1040626" i="1"/>
  <c r="E1040625" i="1"/>
  <c r="E1040624" i="1"/>
  <c r="E1040623" i="1"/>
  <c r="E1040622" i="1"/>
  <c r="E1040621" i="1"/>
  <c r="E1040620" i="1"/>
  <c r="E1040619" i="1"/>
  <c r="E1040618" i="1"/>
  <c r="E1040617" i="1"/>
  <c r="E1040616" i="1"/>
  <c r="E1040615" i="1"/>
  <c r="E1040614" i="1"/>
  <c r="E1040613" i="1"/>
  <c r="E1040612" i="1"/>
  <c r="E1040611" i="1"/>
  <c r="E1040610" i="1"/>
  <c r="E1040609" i="1"/>
  <c r="E1040608" i="1"/>
  <c r="E1040607" i="1"/>
  <c r="E1040606" i="1"/>
  <c r="E1040605" i="1"/>
  <c r="E1040604" i="1"/>
  <c r="E1040603" i="1"/>
  <c r="E1040602" i="1"/>
  <c r="E1040601" i="1"/>
  <c r="E1040600" i="1"/>
  <c r="E1040599" i="1"/>
  <c r="E1040598" i="1"/>
  <c r="E1040597" i="1"/>
  <c r="E1040596" i="1"/>
  <c r="E1040595" i="1"/>
  <c r="E1040594" i="1"/>
  <c r="E1040593" i="1"/>
  <c r="E1040592" i="1"/>
  <c r="E1040591" i="1"/>
  <c r="E1040590" i="1"/>
  <c r="E1040589" i="1"/>
  <c r="E1040588" i="1"/>
  <c r="E1040587" i="1"/>
  <c r="E1040586" i="1"/>
  <c r="E1040585" i="1"/>
  <c r="E1040584" i="1"/>
  <c r="E1040583" i="1"/>
  <c r="E1040582" i="1"/>
  <c r="E1040581" i="1"/>
  <c r="E1040580" i="1"/>
  <c r="E1040579" i="1"/>
  <c r="E1040578" i="1"/>
  <c r="E1040577" i="1"/>
  <c r="E1040576" i="1"/>
  <c r="E1040575" i="1"/>
  <c r="E1040574" i="1"/>
  <c r="E1040573" i="1"/>
  <c r="E1040572" i="1"/>
  <c r="E1040571" i="1"/>
  <c r="E1040570" i="1"/>
  <c r="E1040569" i="1"/>
  <c r="E1040568" i="1"/>
  <c r="E1040567" i="1"/>
  <c r="E1040566" i="1"/>
  <c r="E1040565" i="1"/>
  <c r="E1040564" i="1"/>
  <c r="E1040563" i="1"/>
  <c r="E1040562" i="1"/>
  <c r="E1040561" i="1"/>
  <c r="E1040560" i="1"/>
  <c r="E1040559" i="1"/>
  <c r="E1040558" i="1"/>
  <c r="E1040557" i="1"/>
  <c r="E1040556" i="1"/>
  <c r="E1040555" i="1"/>
  <c r="E1040554" i="1"/>
  <c r="E1040553" i="1"/>
  <c r="E1040552" i="1"/>
  <c r="E1040551" i="1"/>
  <c r="E1040550" i="1"/>
  <c r="E1040549" i="1"/>
  <c r="E1040548" i="1"/>
  <c r="E1040547" i="1"/>
  <c r="E1040546" i="1"/>
  <c r="E1040545" i="1"/>
  <c r="E1040544" i="1"/>
  <c r="E1040543" i="1"/>
  <c r="E1040542" i="1"/>
  <c r="E1040541" i="1"/>
  <c r="E1040540" i="1"/>
  <c r="E1040539" i="1"/>
  <c r="E1040538" i="1"/>
  <c r="E1040537" i="1"/>
  <c r="E1040536" i="1"/>
  <c r="E1040535" i="1"/>
  <c r="E1040534" i="1"/>
  <c r="E1040533" i="1"/>
  <c r="E1040532" i="1"/>
  <c r="E1040531" i="1"/>
  <c r="E1040530" i="1"/>
  <c r="E1040529" i="1"/>
  <c r="E1040528" i="1"/>
  <c r="E1040527" i="1"/>
  <c r="E1040526" i="1"/>
  <c r="E1040525" i="1"/>
  <c r="E1040524" i="1"/>
  <c r="E1040523" i="1"/>
  <c r="E1040522" i="1"/>
  <c r="E1040521" i="1"/>
  <c r="E1040520" i="1"/>
  <c r="E1040519" i="1"/>
  <c r="E1040518" i="1"/>
  <c r="E1040517" i="1"/>
  <c r="E1040516" i="1"/>
  <c r="E1040515" i="1"/>
  <c r="E1040514" i="1"/>
  <c r="E1040513" i="1"/>
  <c r="E1040512" i="1"/>
  <c r="E1040511" i="1"/>
  <c r="E1040510" i="1"/>
  <c r="E1040509" i="1"/>
  <c r="E1040508" i="1"/>
  <c r="E1040507" i="1"/>
  <c r="E1040506" i="1"/>
  <c r="E1040505" i="1"/>
  <c r="E1040504" i="1"/>
  <c r="E1040503" i="1"/>
  <c r="E1040502" i="1"/>
  <c r="E1040501" i="1"/>
  <c r="E1040500" i="1"/>
  <c r="E1040499" i="1"/>
  <c r="E1040498" i="1"/>
  <c r="E1040497" i="1"/>
  <c r="E1040496" i="1"/>
  <c r="E1040495" i="1"/>
  <c r="E1040494" i="1"/>
  <c r="E1040493" i="1"/>
  <c r="E1040492" i="1"/>
  <c r="E1040491" i="1"/>
  <c r="E1040490" i="1"/>
  <c r="E1040489" i="1"/>
  <c r="E1040488" i="1"/>
  <c r="E1040487" i="1"/>
  <c r="E1040486" i="1"/>
  <c r="E1040485" i="1"/>
  <c r="E1040484" i="1"/>
  <c r="E1040483" i="1"/>
  <c r="E1040482" i="1"/>
  <c r="E1040481" i="1"/>
  <c r="E1040480" i="1"/>
  <c r="E1040479" i="1"/>
  <c r="E1040478" i="1"/>
  <c r="E1040477" i="1"/>
  <c r="E1040476" i="1"/>
  <c r="E1040475" i="1"/>
  <c r="E1040474" i="1"/>
  <c r="E1040473" i="1"/>
  <c r="E1040472" i="1"/>
  <c r="E1040471" i="1"/>
  <c r="E1040470" i="1"/>
  <c r="E1040469" i="1"/>
  <c r="E1040468" i="1"/>
  <c r="E1040467" i="1"/>
  <c r="E1040466" i="1"/>
  <c r="E1040465" i="1"/>
  <c r="E1040464" i="1"/>
  <c r="E1040463" i="1"/>
  <c r="E1040462" i="1"/>
  <c r="E1040461" i="1"/>
  <c r="E1040460" i="1"/>
  <c r="E1040459" i="1"/>
  <c r="E1040458" i="1"/>
  <c r="E1040457" i="1"/>
  <c r="E1040456" i="1"/>
  <c r="E1040455" i="1"/>
  <c r="E1040454" i="1"/>
  <c r="E1040453" i="1"/>
  <c r="E1040452" i="1"/>
  <c r="E1040451" i="1"/>
  <c r="E1040450" i="1"/>
  <c r="E1040449" i="1"/>
  <c r="E1040448" i="1"/>
  <c r="E1040447" i="1"/>
  <c r="E1040446" i="1"/>
  <c r="E1040445" i="1"/>
  <c r="E1040444" i="1"/>
  <c r="E1040443" i="1"/>
  <c r="E1040442" i="1"/>
  <c r="E1040441" i="1"/>
  <c r="E1040440" i="1"/>
  <c r="E1040439" i="1"/>
  <c r="E1040438" i="1"/>
  <c r="E1040437" i="1"/>
  <c r="E1040436" i="1"/>
  <c r="E1040435" i="1"/>
  <c r="E1040434" i="1"/>
  <c r="E1040433" i="1"/>
  <c r="E1040432" i="1"/>
  <c r="E1040431" i="1"/>
  <c r="E1040430" i="1"/>
  <c r="E1040429" i="1"/>
  <c r="E1040428" i="1"/>
  <c r="E1040427" i="1"/>
  <c r="E1040426" i="1"/>
  <c r="E1040425" i="1"/>
  <c r="E1040424" i="1"/>
  <c r="E1040423" i="1"/>
  <c r="E1040422" i="1"/>
  <c r="E1040421" i="1"/>
  <c r="E1040420" i="1"/>
  <c r="E1040419" i="1"/>
  <c r="E1040418" i="1"/>
  <c r="E1040417" i="1"/>
  <c r="E1040416" i="1"/>
  <c r="E1040415" i="1"/>
  <c r="E1040414" i="1"/>
  <c r="E1040413" i="1"/>
  <c r="E1040412" i="1"/>
  <c r="E1040411" i="1"/>
  <c r="E1040410" i="1"/>
  <c r="E1040409" i="1"/>
  <c r="E1040408" i="1"/>
  <c r="E1040407" i="1"/>
  <c r="E1040406" i="1"/>
  <c r="E1040405" i="1"/>
  <c r="E1040404" i="1"/>
  <c r="E1040403" i="1"/>
  <c r="E1040402" i="1"/>
  <c r="E1040401" i="1"/>
  <c r="E1040400" i="1"/>
  <c r="E1040399" i="1"/>
  <c r="E1040398" i="1"/>
  <c r="E1040397" i="1"/>
  <c r="E1040396" i="1"/>
  <c r="E1040395" i="1"/>
  <c r="E1040394" i="1"/>
  <c r="E1040393" i="1"/>
  <c r="E1040392" i="1"/>
  <c r="E1040391" i="1"/>
  <c r="E1040390" i="1"/>
  <c r="E1040389" i="1"/>
  <c r="E1040388" i="1"/>
  <c r="E1040387" i="1"/>
  <c r="E1040386" i="1"/>
  <c r="E1040385" i="1"/>
  <c r="E1040384" i="1"/>
  <c r="E1040383" i="1"/>
  <c r="E1040382" i="1"/>
  <c r="E1040381" i="1"/>
  <c r="E1040380" i="1"/>
  <c r="E1040379" i="1"/>
  <c r="E1040378" i="1"/>
  <c r="E1040377" i="1"/>
  <c r="E1040376" i="1"/>
  <c r="E1040375" i="1"/>
  <c r="E1040374" i="1"/>
  <c r="E1040373" i="1"/>
  <c r="E1040372" i="1"/>
  <c r="E1040371" i="1"/>
  <c r="E1040370" i="1"/>
  <c r="E1040369" i="1"/>
  <c r="E1040368" i="1"/>
  <c r="E1040367" i="1"/>
  <c r="E1040366" i="1"/>
  <c r="E1040365" i="1"/>
  <c r="E1040364" i="1"/>
  <c r="E1040363" i="1"/>
  <c r="E1040362" i="1"/>
  <c r="E1040361" i="1"/>
  <c r="E1040360" i="1"/>
  <c r="E1040359" i="1"/>
  <c r="E1040358" i="1"/>
  <c r="E1040357" i="1"/>
  <c r="E1040356" i="1"/>
  <c r="E1040355" i="1"/>
  <c r="E1040354" i="1"/>
  <c r="E1040353" i="1"/>
  <c r="E1040352" i="1"/>
  <c r="E1040351" i="1"/>
  <c r="E1040350" i="1"/>
  <c r="E1040349" i="1"/>
  <c r="E1040348" i="1"/>
  <c r="E1040347" i="1"/>
  <c r="E1040346" i="1"/>
  <c r="E1040345" i="1"/>
  <c r="E1040344" i="1"/>
  <c r="E1040343" i="1"/>
  <c r="E1040342" i="1"/>
  <c r="E1040341" i="1"/>
  <c r="E1040340" i="1"/>
  <c r="E1040339" i="1"/>
  <c r="E1040338" i="1"/>
  <c r="E1040337" i="1"/>
  <c r="E1040336" i="1"/>
  <c r="E1040335" i="1"/>
  <c r="E1040334" i="1"/>
  <c r="E1040333" i="1"/>
  <c r="E1040332" i="1"/>
  <c r="E1040331" i="1"/>
  <c r="E1040330" i="1"/>
  <c r="E1040329" i="1"/>
  <c r="E1040328" i="1"/>
  <c r="E1040327" i="1"/>
  <c r="E1040326" i="1"/>
  <c r="E1040325" i="1"/>
  <c r="E1040324" i="1"/>
  <c r="E1040323" i="1"/>
  <c r="E1040322" i="1"/>
  <c r="E1040321" i="1"/>
  <c r="E1040320" i="1"/>
  <c r="E1040319" i="1"/>
  <c r="E1040318" i="1"/>
  <c r="E1040317" i="1"/>
  <c r="E1040316" i="1"/>
  <c r="E1040315" i="1"/>
  <c r="E1040314" i="1"/>
  <c r="E1040313" i="1"/>
  <c r="E1040312" i="1"/>
  <c r="E1040311" i="1"/>
  <c r="E1040310" i="1"/>
  <c r="E1040309" i="1"/>
  <c r="E1040308" i="1"/>
  <c r="E1040307" i="1"/>
  <c r="E1040306" i="1"/>
  <c r="E1040305" i="1"/>
  <c r="E1040304" i="1"/>
  <c r="E1040303" i="1"/>
  <c r="E1040302" i="1"/>
  <c r="E1040301" i="1"/>
  <c r="E1040300" i="1"/>
  <c r="E1040299" i="1"/>
  <c r="E1040298" i="1"/>
  <c r="E1040297" i="1"/>
  <c r="E1040296" i="1"/>
  <c r="E1040295" i="1"/>
  <c r="E1040294" i="1"/>
  <c r="E1040293" i="1"/>
  <c r="E1040292" i="1"/>
  <c r="E1040291" i="1"/>
  <c r="E1040290" i="1"/>
  <c r="E1040289" i="1"/>
  <c r="E1040288" i="1"/>
  <c r="E1040287" i="1"/>
  <c r="E1040286" i="1"/>
  <c r="E1040285" i="1"/>
  <c r="E1040284" i="1"/>
  <c r="E1040283" i="1"/>
  <c r="E1040282" i="1"/>
  <c r="E1040281" i="1"/>
  <c r="E1040280" i="1"/>
  <c r="E1040279" i="1"/>
  <c r="E1040278" i="1"/>
  <c r="E1040277" i="1"/>
  <c r="E1040276" i="1"/>
  <c r="E1040275" i="1"/>
  <c r="E1040274" i="1"/>
  <c r="E1040273" i="1"/>
  <c r="E1040272" i="1"/>
  <c r="E1040271" i="1"/>
  <c r="E1040270" i="1"/>
  <c r="E1040269" i="1"/>
  <c r="E1040268" i="1"/>
  <c r="E1040267" i="1"/>
  <c r="E1040266" i="1"/>
  <c r="E1040265" i="1"/>
  <c r="E1040264" i="1"/>
  <c r="E1040263" i="1"/>
  <c r="E1040262" i="1"/>
  <c r="E1040261" i="1"/>
  <c r="E1040260" i="1"/>
  <c r="E1040259" i="1"/>
  <c r="E1040258" i="1"/>
  <c r="E1040257" i="1"/>
  <c r="E1040256" i="1"/>
  <c r="E1040255" i="1"/>
  <c r="E1040254" i="1"/>
  <c r="E1040253" i="1"/>
  <c r="E1040252" i="1"/>
  <c r="E1040251" i="1"/>
  <c r="E1040250" i="1"/>
  <c r="E1040249" i="1"/>
  <c r="E1040248" i="1"/>
  <c r="E1040247" i="1"/>
  <c r="E1040246" i="1"/>
  <c r="E1040245" i="1"/>
  <c r="E1040244" i="1"/>
  <c r="E1040243" i="1"/>
  <c r="E1040242" i="1"/>
  <c r="E1040241" i="1"/>
  <c r="E1040240" i="1"/>
  <c r="E1040239" i="1"/>
  <c r="E1040238" i="1"/>
  <c r="E1040237" i="1"/>
  <c r="E1040236" i="1"/>
  <c r="E1040235" i="1"/>
  <c r="E1040234" i="1"/>
  <c r="E1040233" i="1"/>
  <c r="E1040232" i="1"/>
  <c r="E1040231" i="1"/>
  <c r="E1040230" i="1"/>
  <c r="E1040229" i="1"/>
  <c r="E1040228" i="1"/>
  <c r="E1040227" i="1"/>
  <c r="E1040226" i="1"/>
  <c r="E1040225" i="1"/>
  <c r="E1040224" i="1"/>
  <c r="E1040223" i="1"/>
  <c r="E1040222" i="1"/>
  <c r="E1040221" i="1"/>
  <c r="E1040220" i="1"/>
  <c r="E1040219" i="1"/>
  <c r="E1040218" i="1"/>
  <c r="E1040217" i="1"/>
  <c r="E1040216" i="1"/>
  <c r="E1040215" i="1"/>
  <c r="E1040214" i="1"/>
  <c r="E1040213" i="1"/>
  <c r="E1040212" i="1"/>
  <c r="E1040211" i="1"/>
  <c r="E1040210" i="1"/>
  <c r="E1040209" i="1"/>
  <c r="E1040208" i="1"/>
  <c r="E1040207" i="1"/>
  <c r="E1040206" i="1"/>
  <c r="E1040205" i="1"/>
  <c r="E1040204" i="1"/>
  <c r="E1040203" i="1"/>
  <c r="E1040202" i="1"/>
  <c r="E1040201" i="1"/>
  <c r="E1040200" i="1"/>
  <c r="E1040199" i="1"/>
  <c r="E1040198" i="1"/>
  <c r="E1040197" i="1"/>
  <c r="E1040196" i="1"/>
  <c r="E1040195" i="1"/>
  <c r="E1040194" i="1"/>
  <c r="E1040193" i="1"/>
  <c r="E1040192" i="1"/>
  <c r="E1040191" i="1"/>
  <c r="E1040190" i="1"/>
  <c r="E1040189" i="1"/>
  <c r="E1040188" i="1"/>
  <c r="E1040187" i="1"/>
  <c r="E1040186" i="1"/>
  <c r="E1040185" i="1"/>
  <c r="E1040184" i="1"/>
  <c r="E1040183" i="1"/>
  <c r="E1040182" i="1"/>
  <c r="E1040181" i="1"/>
  <c r="E1040180" i="1"/>
  <c r="E1040179" i="1"/>
  <c r="E1040178" i="1"/>
  <c r="E1040177" i="1"/>
  <c r="E1040176" i="1"/>
  <c r="E1040175" i="1"/>
  <c r="E1040174" i="1"/>
  <c r="E1040173" i="1"/>
  <c r="E1040172" i="1"/>
  <c r="E1040171" i="1"/>
  <c r="E1040170" i="1"/>
  <c r="E1040169" i="1"/>
  <c r="E1040168" i="1"/>
  <c r="E1040167" i="1"/>
  <c r="E1040166" i="1"/>
  <c r="E1040165" i="1"/>
  <c r="E1040164" i="1"/>
  <c r="E1040163" i="1"/>
  <c r="E1040162" i="1"/>
  <c r="E1040161" i="1"/>
  <c r="E1040160" i="1"/>
  <c r="E1040159" i="1"/>
  <c r="E1040158" i="1"/>
  <c r="E1040157" i="1"/>
  <c r="E1040156" i="1"/>
  <c r="E1040155" i="1"/>
  <c r="E1040154" i="1"/>
  <c r="E1040153" i="1"/>
  <c r="E1040152" i="1"/>
  <c r="E1040151" i="1"/>
  <c r="E1040150" i="1"/>
  <c r="E1040149" i="1"/>
  <c r="E1040148" i="1"/>
  <c r="E1040147" i="1"/>
  <c r="E1040146" i="1"/>
  <c r="E1040145" i="1"/>
  <c r="E1040144" i="1"/>
  <c r="E1040143" i="1"/>
  <c r="E1040142" i="1"/>
  <c r="E1040141" i="1"/>
  <c r="E1040140" i="1"/>
  <c r="E1040139" i="1"/>
  <c r="E1040138" i="1"/>
  <c r="E1040137" i="1"/>
  <c r="E1040136" i="1"/>
  <c r="E1040135" i="1"/>
  <c r="E1040134" i="1"/>
  <c r="E1040133" i="1"/>
  <c r="E1040132" i="1"/>
  <c r="E1040131" i="1"/>
  <c r="E1040130" i="1"/>
  <c r="E1040129" i="1"/>
  <c r="E1040128" i="1"/>
  <c r="E1040127" i="1"/>
  <c r="E1040126" i="1"/>
  <c r="E1040125" i="1"/>
  <c r="E1040124" i="1"/>
  <c r="E1040123" i="1"/>
  <c r="E1040122" i="1"/>
  <c r="E1040121" i="1"/>
  <c r="E1040120" i="1"/>
  <c r="E1040119" i="1"/>
  <c r="E1040118" i="1"/>
  <c r="E1040117" i="1"/>
  <c r="E1040116" i="1"/>
  <c r="E1040115" i="1"/>
  <c r="E1040114" i="1"/>
  <c r="E1040113" i="1"/>
  <c r="E1040112" i="1"/>
  <c r="E1040111" i="1"/>
  <c r="E1040110" i="1"/>
  <c r="E1040109" i="1"/>
  <c r="E1040108" i="1"/>
  <c r="E1040107" i="1"/>
  <c r="E1040106" i="1"/>
  <c r="E1040105" i="1"/>
  <c r="E1040104" i="1"/>
  <c r="E1040103" i="1"/>
  <c r="E1040102" i="1"/>
  <c r="E1040101" i="1"/>
  <c r="E1040100" i="1"/>
  <c r="E1040099" i="1"/>
  <c r="E1040098" i="1"/>
  <c r="E1040097" i="1"/>
  <c r="E1040096" i="1"/>
  <c r="E1040095" i="1"/>
  <c r="E1040094" i="1"/>
  <c r="E1040093" i="1"/>
  <c r="E1040092" i="1"/>
  <c r="E1040091" i="1"/>
  <c r="E1040090" i="1"/>
  <c r="E1040089" i="1"/>
  <c r="E1040088" i="1"/>
  <c r="E1040087" i="1"/>
  <c r="E1040086" i="1"/>
  <c r="E1040085" i="1"/>
  <c r="E1040084" i="1"/>
  <c r="E1040083" i="1"/>
  <c r="E1040082" i="1"/>
  <c r="E1040081" i="1"/>
  <c r="E1040080" i="1"/>
  <c r="E1040079" i="1"/>
  <c r="E1040078" i="1"/>
  <c r="E1040077" i="1"/>
  <c r="E1040076" i="1"/>
  <c r="E1040075" i="1"/>
  <c r="E1040074" i="1"/>
  <c r="E1040073" i="1"/>
  <c r="E1040072" i="1"/>
  <c r="E1040071" i="1"/>
  <c r="E1040070" i="1"/>
  <c r="E1040069" i="1"/>
  <c r="E1040068" i="1"/>
  <c r="E1040067" i="1"/>
  <c r="E1040066" i="1"/>
  <c r="E1040065" i="1"/>
  <c r="E1040064" i="1"/>
  <c r="E1040063" i="1"/>
  <c r="E1040062" i="1"/>
  <c r="E1040061" i="1"/>
  <c r="E1040060" i="1"/>
  <c r="E1040059" i="1"/>
  <c r="E1040058" i="1"/>
  <c r="E1040057" i="1"/>
  <c r="E1040056" i="1"/>
  <c r="E1040055" i="1"/>
  <c r="E1040054" i="1"/>
  <c r="E1040053" i="1"/>
  <c r="E1040052" i="1"/>
  <c r="E1040051" i="1"/>
  <c r="E1040050" i="1"/>
  <c r="E1040049" i="1"/>
  <c r="E1040048" i="1"/>
  <c r="E1040047" i="1"/>
  <c r="E1040046" i="1"/>
  <c r="E1040045" i="1"/>
  <c r="E1040044" i="1"/>
  <c r="E1040043" i="1"/>
  <c r="E1040042" i="1"/>
  <c r="E1040041" i="1"/>
  <c r="E1040040" i="1"/>
  <c r="E1040039" i="1"/>
  <c r="E1040038" i="1"/>
  <c r="E1040037" i="1"/>
  <c r="E1040036" i="1"/>
  <c r="E1040035" i="1"/>
  <c r="E1040034" i="1"/>
  <c r="E1040033" i="1"/>
  <c r="E1040032" i="1"/>
  <c r="E1040031" i="1"/>
  <c r="E1040030" i="1"/>
  <c r="E1040029" i="1"/>
  <c r="E1040028" i="1"/>
  <c r="E1040027" i="1"/>
  <c r="E1040026" i="1"/>
  <c r="E1040025" i="1"/>
  <c r="E1040024" i="1"/>
  <c r="E1040023" i="1"/>
  <c r="E1040022" i="1"/>
  <c r="E1040021" i="1"/>
  <c r="E1040020" i="1"/>
  <c r="E1040019" i="1"/>
  <c r="E1040018" i="1"/>
  <c r="E1040017" i="1"/>
  <c r="E1040016" i="1"/>
  <c r="E1040015" i="1"/>
  <c r="E1040014" i="1"/>
  <c r="E1040013" i="1"/>
  <c r="E1040012" i="1"/>
  <c r="E1040011" i="1"/>
  <c r="E1040010" i="1"/>
  <c r="E1040009" i="1"/>
  <c r="E1040008" i="1"/>
  <c r="E1040007" i="1"/>
  <c r="E1040006" i="1"/>
  <c r="E1040005" i="1"/>
  <c r="E1040004" i="1"/>
  <c r="E1040003" i="1"/>
  <c r="E1040002" i="1"/>
  <c r="E1040001" i="1"/>
  <c r="E1040000" i="1"/>
  <c r="E1039999" i="1"/>
  <c r="E1039998" i="1"/>
  <c r="E1039997" i="1"/>
  <c r="E1039996" i="1"/>
  <c r="E1039995" i="1"/>
  <c r="E1039994" i="1"/>
  <c r="E1039993" i="1"/>
  <c r="E1039992" i="1"/>
  <c r="E1039991" i="1"/>
  <c r="E1039990" i="1"/>
  <c r="E1039989" i="1"/>
  <c r="E1039988" i="1"/>
  <c r="E1039987" i="1"/>
  <c r="E1039986" i="1"/>
  <c r="E1039985" i="1"/>
  <c r="E1039984" i="1"/>
  <c r="E1039983" i="1"/>
  <c r="E1039982" i="1"/>
  <c r="E1039981" i="1"/>
  <c r="E1039980" i="1"/>
  <c r="E1039979" i="1"/>
  <c r="E1039978" i="1"/>
  <c r="E1039977" i="1"/>
  <c r="E1039976" i="1"/>
  <c r="E1039975" i="1"/>
  <c r="E1039974" i="1"/>
  <c r="E1039973" i="1"/>
  <c r="E1039972" i="1"/>
  <c r="E1039971" i="1"/>
  <c r="E1039970" i="1"/>
  <c r="E1039969" i="1"/>
  <c r="E1039968" i="1"/>
  <c r="E1039967" i="1"/>
  <c r="E1039966" i="1"/>
  <c r="E1039965" i="1"/>
  <c r="E1039964" i="1"/>
  <c r="E1039963" i="1"/>
  <c r="E1039962" i="1"/>
  <c r="E1039961" i="1"/>
  <c r="E1039960" i="1"/>
  <c r="E1039959" i="1"/>
  <c r="E1039958" i="1"/>
  <c r="E1039957" i="1"/>
  <c r="E1039956" i="1"/>
  <c r="E1039955" i="1"/>
  <c r="E1039954" i="1"/>
  <c r="E1039953" i="1"/>
  <c r="E1039952" i="1"/>
  <c r="E1039951" i="1"/>
  <c r="E1039950" i="1"/>
  <c r="E1039949" i="1"/>
  <c r="E1039948" i="1"/>
  <c r="E1039947" i="1"/>
  <c r="E1039946" i="1"/>
  <c r="E1039945" i="1"/>
  <c r="E1039944" i="1"/>
  <c r="E1039943" i="1"/>
  <c r="E1039942" i="1"/>
  <c r="E1039941" i="1"/>
  <c r="E1039940" i="1"/>
  <c r="E1039939" i="1"/>
  <c r="E1039938" i="1"/>
  <c r="E1039937" i="1"/>
  <c r="E1039936" i="1"/>
  <c r="E1039935" i="1"/>
  <c r="E1039934" i="1"/>
  <c r="E1039933" i="1"/>
  <c r="E1039932" i="1"/>
  <c r="E1039931" i="1"/>
  <c r="E1039930" i="1"/>
  <c r="E1039929" i="1"/>
  <c r="E1039928" i="1"/>
  <c r="E1039927" i="1"/>
  <c r="E1039926" i="1"/>
  <c r="E1039925" i="1"/>
  <c r="E1039924" i="1"/>
  <c r="E1039923" i="1"/>
  <c r="E1039922" i="1"/>
  <c r="E1039921" i="1"/>
  <c r="E1039920" i="1"/>
  <c r="E1039919" i="1"/>
  <c r="E1039918" i="1"/>
  <c r="E1039917" i="1"/>
  <c r="E1039916" i="1"/>
  <c r="E1039915" i="1"/>
  <c r="E1039914" i="1"/>
  <c r="E1039913" i="1"/>
  <c r="E1039912" i="1"/>
  <c r="E1039911" i="1"/>
  <c r="E1039910" i="1"/>
  <c r="E1039909" i="1"/>
  <c r="E1039908" i="1"/>
  <c r="E1039907" i="1"/>
  <c r="E1039906" i="1"/>
  <c r="E1039905" i="1"/>
  <c r="E1039904" i="1"/>
  <c r="E1039903" i="1"/>
  <c r="E1039902" i="1"/>
  <c r="E1039901" i="1"/>
  <c r="E1039900" i="1"/>
  <c r="E1039899" i="1"/>
  <c r="E1039898" i="1"/>
  <c r="E1039897" i="1"/>
  <c r="E1039896" i="1"/>
  <c r="E1039895" i="1"/>
  <c r="E1039894" i="1"/>
  <c r="E1039893" i="1"/>
  <c r="E1039892" i="1"/>
  <c r="E1039891" i="1"/>
  <c r="E1039890" i="1"/>
  <c r="E1039889" i="1"/>
  <c r="E1039888" i="1"/>
  <c r="E1039887" i="1"/>
  <c r="E1039886" i="1"/>
  <c r="E1039885" i="1"/>
  <c r="E1039884" i="1"/>
  <c r="E1039883" i="1"/>
  <c r="E1039882" i="1"/>
  <c r="E1039881" i="1"/>
  <c r="E1039880" i="1"/>
  <c r="E1039879" i="1"/>
  <c r="E1039878" i="1"/>
  <c r="E1039877" i="1"/>
  <c r="E1039876" i="1"/>
  <c r="E1039875" i="1"/>
  <c r="E1039874" i="1"/>
  <c r="E1039873" i="1"/>
  <c r="E1039872" i="1"/>
  <c r="E1039871" i="1"/>
  <c r="E1039870" i="1"/>
  <c r="E1039869" i="1"/>
  <c r="E1039868" i="1"/>
  <c r="E1039867" i="1"/>
  <c r="E1039866" i="1"/>
  <c r="E1039865" i="1"/>
  <c r="E1039864" i="1"/>
  <c r="E1039863" i="1"/>
  <c r="E1039862" i="1"/>
  <c r="E1039861" i="1"/>
  <c r="E1039860" i="1"/>
  <c r="E1039859" i="1"/>
  <c r="E1039858" i="1"/>
  <c r="E1039857" i="1"/>
  <c r="E1039856" i="1"/>
  <c r="E1039855" i="1"/>
  <c r="E1039854" i="1"/>
  <c r="E1039853" i="1"/>
  <c r="E1039852" i="1"/>
  <c r="E1039851" i="1"/>
  <c r="E1039850" i="1"/>
  <c r="E1039849" i="1"/>
  <c r="E1039848" i="1"/>
  <c r="E1039847" i="1"/>
  <c r="E1039846" i="1"/>
  <c r="E1039845" i="1"/>
  <c r="E1039844" i="1"/>
  <c r="E1039843" i="1"/>
  <c r="E1039842" i="1"/>
  <c r="E1039841" i="1"/>
  <c r="E1039840" i="1"/>
  <c r="E1039839" i="1"/>
  <c r="E1039838" i="1"/>
  <c r="E1039837" i="1"/>
  <c r="E1039836" i="1"/>
  <c r="E1039835" i="1"/>
  <c r="E1039834" i="1"/>
  <c r="E1039833" i="1"/>
  <c r="E1039832" i="1"/>
  <c r="E1039831" i="1"/>
  <c r="E1039830" i="1"/>
  <c r="E1039829" i="1"/>
  <c r="E1039828" i="1"/>
  <c r="E1039827" i="1"/>
  <c r="E1039826" i="1"/>
  <c r="E1039825" i="1"/>
  <c r="E1039824" i="1"/>
  <c r="E1039823" i="1"/>
  <c r="E1039822" i="1"/>
  <c r="E1039821" i="1"/>
  <c r="E1039820" i="1"/>
  <c r="E1039819" i="1"/>
  <c r="E1039818" i="1"/>
  <c r="E1039817" i="1"/>
  <c r="E1039816" i="1"/>
  <c r="E1039815" i="1"/>
  <c r="E1039814" i="1"/>
  <c r="E1039813" i="1"/>
  <c r="E1039812" i="1"/>
  <c r="E1039811" i="1"/>
  <c r="E1039810" i="1"/>
  <c r="E1039809" i="1"/>
  <c r="E1039808" i="1"/>
  <c r="E1039807" i="1"/>
  <c r="E1039806" i="1"/>
  <c r="E1039805" i="1"/>
  <c r="E1039804" i="1"/>
  <c r="E1039803" i="1"/>
  <c r="E1039802" i="1"/>
  <c r="E1039801" i="1"/>
  <c r="E1039800" i="1"/>
  <c r="E1039799" i="1"/>
  <c r="E1039798" i="1"/>
  <c r="E1039797" i="1"/>
  <c r="E1039796" i="1"/>
  <c r="E1039795" i="1"/>
  <c r="E1039794" i="1"/>
  <c r="E1039793" i="1"/>
  <c r="E1039792" i="1"/>
  <c r="E1039791" i="1"/>
  <c r="E1039790" i="1"/>
  <c r="E1039789" i="1"/>
  <c r="E1039788" i="1"/>
  <c r="E1039787" i="1"/>
  <c r="E1039786" i="1"/>
  <c r="E1039785" i="1"/>
  <c r="E1039784" i="1"/>
  <c r="E1039783" i="1"/>
  <c r="E1039782" i="1"/>
  <c r="E1039781" i="1"/>
  <c r="E1039780" i="1"/>
  <c r="E1039779" i="1"/>
  <c r="E1039778" i="1"/>
  <c r="E1039777" i="1"/>
  <c r="E1039776" i="1"/>
  <c r="E1039775" i="1"/>
  <c r="E1039774" i="1"/>
  <c r="E1039773" i="1"/>
  <c r="E1039772" i="1"/>
  <c r="E1039771" i="1"/>
  <c r="E1039770" i="1"/>
  <c r="E1039769" i="1"/>
  <c r="E1039768" i="1"/>
  <c r="E1039767" i="1"/>
  <c r="E1039766" i="1"/>
  <c r="E1039765" i="1"/>
  <c r="E1039764" i="1"/>
  <c r="E1039763" i="1"/>
  <c r="E1039762" i="1"/>
  <c r="E1039761" i="1"/>
  <c r="E1039760" i="1"/>
  <c r="E1039759" i="1"/>
  <c r="E1039758" i="1"/>
  <c r="E1039757" i="1"/>
  <c r="E1039756" i="1"/>
  <c r="E1039755" i="1"/>
  <c r="E1039754" i="1"/>
  <c r="E1039753" i="1"/>
  <c r="E1039752" i="1"/>
  <c r="E1039751" i="1"/>
  <c r="E1039750" i="1"/>
  <c r="E1039749" i="1"/>
  <c r="E1039748" i="1"/>
  <c r="E1039747" i="1"/>
  <c r="E1039746" i="1"/>
  <c r="E1039745" i="1"/>
  <c r="E1039744" i="1"/>
  <c r="E1039743" i="1"/>
  <c r="E1039742" i="1"/>
  <c r="E1039741" i="1"/>
  <c r="E1039740" i="1"/>
  <c r="E1039739" i="1"/>
  <c r="E1039738" i="1"/>
  <c r="E1039737" i="1"/>
  <c r="E1039736" i="1"/>
  <c r="E1039735" i="1"/>
  <c r="E1039734" i="1"/>
  <c r="E1039733" i="1"/>
  <c r="E1039732" i="1"/>
  <c r="E1039731" i="1"/>
  <c r="E1039730" i="1"/>
  <c r="E1039729" i="1"/>
  <c r="E1039728" i="1"/>
  <c r="E1039727" i="1"/>
  <c r="E1039726" i="1"/>
  <c r="E1039725" i="1"/>
  <c r="E1039724" i="1"/>
  <c r="E1039723" i="1"/>
  <c r="E1039722" i="1"/>
  <c r="E1039721" i="1"/>
  <c r="E1039720" i="1"/>
  <c r="E1039719" i="1"/>
  <c r="E1039718" i="1"/>
  <c r="E1039717" i="1"/>
  <c r="E1039716" i="1"/>
  <c r="E1039715" i="1"/>
  <c r="E1039714" i="1"/>
  <c r="E1039713" i="1"/>
  <c r="E1039712" i="1"/>
  <c r="E1039711" i="1"/>
  <c r="E1039710" i="1"/>
  <c r="E1039709" i="1"/>
  <c r="E1039708" i="1"/>
  <c r="E1039707" i="1"/>
  <c r="E1039706" i="1"/>
  <c r="E1039705" i="1"/>
  <c r="E1039704" i="1"/>
  <c r="E1039703" i="1"/>
  <c r="E1039702" i="1"/>
  <c r="E1039701" i="1"/>
  <c r="E1039700" i="1"/>
  <c r="E1039699" i="1"/>
  <c r="E1039698" i="1"/>
  <c r="E1039697" i="1"/>
  <c r="E1039696" i="1"/>
  <c r="E1039695" i="1"/>
  <c r="E1039694" i="1"/>
  <c r="E1039693" i="1"/>
  <c r="E1039692" i="1"/>
  <c r="E1039691" i="1"/>
  <c r="E1039690" i="1"/>
  <c r="E1039689" i="1"/>
  <c r="E1039688" i="1"/>
  <c r="E1039687" i="1"/>
  <c r="E1039686" i="1"/>
  <c r="E1039685" i="1"/>
  <c r="E1039684" i="1"/>
  <c r="E1039683" i="1"/>
  <c r="E1039682" i="1"/>
  <c r="E1039681" i="1"/>
  <c r="E1039680" i="1"/>
  <c r="E1039679" i="1"/>
  <c r="E1039678" i="1"/>
  <c r="E1039677" i="1"/>
  <c r="E1039676" i="1"/>
  <c r="E1039675" i="1"/>
  <c r="E1039674" i="1"/>
  <c r="E1039673" i="1"/>
  <c r="E1039672" i="1"/>
  <c r="E1039671" i="1"/>
  <c r="E1039670" i="1"/>
  <c r="E1039669" i="1"/>
  <c r="E1039668" i="1"/>
  <c r="E1039667" i="1"/>
  <c r="E1039666" i="1"/>
  <c r="E1039665" i="1"/>
  <c r="E1039664" i="1"/>
  <c r="E1039663" i="1"/>
  <c r="E1039662" i="1"/>
  <c r="E1039661" i="1"/>
  <c r="E1039660" i="1"/>
  <c r="E1039659" i="1"/>
  <c r="E1039658" i="1"/>
  <c r="E1039657" i="1"/>
  <c r="E1039656" i="1"/>
  <c r="E1039655" i="1"/>
  <c r="E1039654" i="1"/>
  <c r="E1039653" i="1"/>
  <c r="E1039652" i="1"/>
  <c r="E1039651" i="1"/>
  <c r="E1039650" i="1"/>
  <c r="E1039649" i="1"/>
  <c r="E1039648" i="1"/>
  <c r="E1039647" i="1"/>
  <c r="E1039646" i="1"/>
  <c r="E1039645" i="1"/>
  <c r="E1039644" i="1"/>
  <c r="E1039643" i="1"/>
  <c r="E1039642" i="1"/>
  <c r="E1039641" i="1"/>
  <c r="E1039640" i="1"/>
  <c r="E1039639" i="1"/>
  <c r="E1039638" i="1"/>
  <c r="E1039637" i="1"/>
  <c r="E1039636" i="1"/>
  <c r="E1039635" i="1"/>
  <c r="E1039634" i="1"/>
  <c r="E1039633" i="1"/>
  <c r="E1039632" i="1"/>
  <c r="E1039631" i="1"/>
  <c r="E1039630" i="1"/>
  <c r="E1039629" i="1"/>
  <c r="E1039628" i="1"/>
  <c r="E1039627" i="1"/>
  <c r="E1039626" i="1"/>
  <c r="E1039625" i="1"/>
  <c r="E1039624" i="1"/>
  <c r="E1039623" i="1"/>
  <c r="E1039622" i="1"/>
  <c r="E1039621" i="1"/>
  <c r="E1039620" i="1"/>
  <c r="E1039619" i="1"/>
  <c r="E1039618" i="1"/>
  <c r="E1039617" i="1"/>
  <c r="E1039616" i="1"/>
  <c r="E1039615" i="1"/>
  <c r="E1039614" i="1"/>
  <c r="E1039613" i="1"/>
  <c r="E1039612" i="1"/>
  <c r="E1039611" i="1"/>
  <c r="E1039610" i="1"/>
  <c r="E1039609" i="1"/>
  <c r="E1039608" i="1"/>
  <c r="E1039607" i="1"/>
  <c r="E1039606" i="1"/>
  <c r="E1039605" i="1"/>
  <c r="E1039604" i="1"/>
  <c r="E1039603" i="1"/>
  <c r="E1039602" i="1"/>
  <c r="E1039601" i="1"/>
  <c r="E1039600" i="1"/>
  <c r="E1039599" i="1"/>
  <c r="E1039598" i="1"/>
  <c r="E1039597" i="1"/>
  <c r="E1039596" i="1"/>
  <c r="E1039595" i="1"/>
  <c r="E1039594" i="1"/>
  <c r="E1039593" i="1"/>
  <c r="E1039592" i="1"/>
  <c r="E1039591" i="1"/>
  <c r="E1039590" i="1"/>
  <c r="E1039589" i="1"/>
  <c r="E1039588" i="1"/>
  <c r="E1039587" i="1"/>
  <c r="E1039586" i="1"/>
  <c r="E1039585" i="1"/>
  <c r="E1039584" i="1"/>
  <c r="E1039583" i="1"/>
  <c r="E1039582" i="1"/>
  <c r="E1039581" i="1"/>
  <c r="E1039580" i="1"/>
  <c r="E1039579" i="1"/>
  <c r="E1039578" i="1"/>
  <c r="E1039577" i="1"/>
  <c r="E1039576" i="1"/>
  <c r="E1039575" i="1"/>
  <c r="E1039574" i="1"/>
  <c r="E1039573" i="1"/>
  <c r="E1039572" i="1"/>
  <c r="E1039571" i="1"/>
  <c r="E1039570" i="1"/>
  <c r="E1039569" i="1"/>
  <c r="E1039568" i="1"/>
  <c r="E1039567" i="1"/>
  <c r="E1039566" i="1"/>
  <c r="E1039565" i="1"/>
  <c r="E1039564" i="1"/>
  <c r="E1039563" i="1"/>
  <c r="E1039562" i="1"/>
  <c r="E1039561" i="1"/>
  <c r="E1039560" i="1"/>
  <c r="E1039559" i="1"/>
  <c r="E1039558" i="1"/>
  <c r="E1039557" i="1"/>
  <c r="E1039556" i="1"/>
  <c r="E1039555" i="1"/>
  <c r="E1039554" i="1"/>
  <c r="E1039553" i="1"/>
  <c r="E1039552" i="1"/>
  <c r="E1039551" i="1"/>
  <c r="E1039550" i="1"/>
  <c r="E1039549" i="1"/>
  <c r="E1039548" i="1"/>
  <c r="E1039547" i="1"/>
  <c r="E1039546" i="1"/>
  <c r="E1039545" i="1"/>
  <c r="E1039544" i="1"/>
  <c r="E1039543" i="1"/>
  <c r="E1039542" i="1"/>
  <c r="E1039541" i="1"/>
  <c r="E1039540" i="1"/>
  <c r="E1039539" i="1"/>
  <c r="E1039538" i="1"/>
  <c r="E1039537" i="1"/>
  <c r="E1039536" i="1"/>
  <c r="E1039535" i="1"/>
  <c r="E1039534" i="1"/>
  <c r="E1039533" i="1"/>
  <c r="E1039532" i="1"/>
  <c r="E1039531" i="1"/>
  <c r="E1039530" i="1"/>
  <c r="E1039529" i="1"/>
  <c r="E1039528" i="1"/>
  <c r="E1039527" i="1"/>
  <c r="E1039526" i="1"/>
  <c r="E1039525" i="1"/>
  <c r="E1039524" i="1"/>
  <c r="E1039523" i="1"/>
  <c r="E1039522" i="1"/>
  <c r="E1039521" i="1"/>
  <c r="E1039520" i="1"/>
  <c r="E1039519" i="1"/>
  <c r="E1039518" i="1"/>
  <c r="E1039517" i="1"/>
  <c r="E1039516" i="1"/>
  <c r="E1039515" i="1"/>
  <c r="E1039514" i="1"/>
  <c r="E1039513" i="1"/>
  <c r="E1039512" i="1"/>
  <c r="E1039511" i="1"/>
  <c r="E1039510" i="1"/>
  <c r="E1039509" i="1"/>
  <c r="E1039508" i="1"/>
  <c r="E1039507" i="1"/>
  <c r="E1039506" i="1"/>
  <c r="E1039505" i="1"/>
  <c r="E1039504" i="1"/>
  <c r="E1039503" i="1"/>
  <c r="E1039502" i="1"/>
  <c r="E1039501" i="1"/>
  <c r="E1039500" i="1"/>
  <c r="E1039499" i="1"/>
  <c r="E1039498" i="1"/>
  <c r="E1039497" i="1"/>
  <c r="E1039496" i="1"/>
  <c r="E1039495" i="1"/>
  <c r="E1039494" i="1"/>
  <c r="E1039493" i="1"/>
  <c r="E1039492" i="1"/>
  <c r="E1039491" i="1"/>
  <c r="E1039490" i="1"/>
  <c r="E1039489" i="1"/>
  <c r="E1039488" i="1"/>
  <c r="E1039487" i="1"/>
  <c r="E1039486" i="1"/>
  <c r="E1039485" i="1"/>
  <c r="E1039484" i="1"/>
  <c r="E1039483" i="1"/>
  <c r="E1039482" i="1"/>
  <c r="E1039481" i="1"/>
  <c r="E1039480" i="1"/>
  <c r="E1039479" i="1"/>
  <c r="E1039478" i="1"/>
  <c r="E1039477" i="1"/>
  <c r="E1039476" i="1"/>
  <c r="E1039475" i="1"/>
  <c r="E1039474" i="1"/>
  <c r="E1039473" i="1"/>
  <c r="E1039472" i="1"/>
  <c r="E1039471" i="1"/>
  <c r="E1039470" i="1"/>
  <c r="E1039469" i="1"/>
  <c r="E1039468" i="1"/>
  <c r="E1039467" i="1"/>
  <c r="E1039466" i="1"/>
  <c r="E1039465" i="1"/>
  <c r="E1039464" i="1"/>
  <c r="E1039463" i="1"/>
  <c r="E1039462" i="1"/>
  <c r="E1039461" i="1"/>
  <c r="E1039460" i="1"/>
  <c r="E1039459" i="1"/>
  <c r="E1039458" i="1"/>
  <c r="E1039457" i="1"/>
  <c r="E1039456" i="1"/>
  <c r="E1039455" i="1"/>
  <c r="E1039454" i="1"/>
  <c r="E1039453" i="1"/>
  <c r="E1039452" i="1"/>
  <c r="E1039451" i="1"/>
  <c r="E1039450" i="1"/>
  <c r="E1039449" i="1"/>
  <c r="E1039448" i="1"/>
  <c r="E1039447" i="1"/>
  <c r="E1039446" i="1"/>
  <c r="E1039445" i="1"/>
  <c r="E1039444" i="1"/>
  <c r="E1039443" i="1"/>
  <c r="E1039442" i="1"/>
  <c r="E1039441" i="1"/>
  <c r="E1039440" i="1"/>
  <c r="E1039439" i="1"/>
  <c r="E1039438" i="1"/>
  <c r="E1039437" i="1"/>
  <c r="E1039436" i="1"/>
  <c r="E1039435" i="1"/>
  <c r="E1039434" i="1"/>
  <c r="E1039433" i="1"/>
  <c r="E1039432" i="1"/>
  <c r="E1039431" i="1"/>
  <c r="E1039430" i="1"/>
  <c r="E1039429" i="1"/>
  <c r="E1039428" i="1"/>
  <c r="E1039427" i="1"/>
  <c r="E1039426" i="1"/>
  <c r="E1039425" i="1"/>
  <c r="E1039424" i="1"/>
  <c r="E1039423" i="1"/>
  <c r="E1039422" i="1"/>
  <c r="E1039421" i="1"/>
  <c r="E1039420" i="1"/>
  <c r="E1039419" i="1"/>
  <c r="E1039418" i="1"/>
  <c r="E1039417" i="1"/>
  <c r="E1039416" i="1"/>
  <c r="E1039415" i="1"/>
  <c r="E1039414" i="1"/>
  <c r="E1039413" i="1"/>
  <c r="E1039412" i="1"/>
  <c r="E1039411" i="1"/>
  <c r="E1039410" i="1"/>
  <c r="E1039409" i="1"/>
  <c r="E1039408" i="1"/>
  <c r="E1039407" i="1"/>
  <c r="E1039406" i="1"/>
  <c r="E1039405" i="1"/>
  <c r="E1039404" i="1"/>
  <c r="E1039403" i="1"/>
  <c r="E1039402" i="1"/>
  <c r="E1039401" i="1"/>
  <c r="E1039400" i="1"/>
  <c r="E1039399" i="1"/>
  <c r="E1039398" i="1"/>
  <c r="E1039397" i="1"/>
  <c r="E1039396" i="1"/>
  <c r="E1039395" i="1"/>
  <c r="E1039394" i="1"/>
  <c r="E1039393" i="1"/>
  <c r="E1039392" i="1"/>
  <c r="E1039391" i="1"/>
  <c r="E1039390" i="1"/>
  <c r="E1039389" i="1"/>
  <c r="E1039388" i="1"/>
  <c r="E1039387" i="1"/>
  <c r="E1039386" i="1"/>
  <c r="E1039385" i="1"/>
  <c r="E1039384" i="1"/>
  <c r="E1039383" i="1"/>
  <c r="E1039382" i="1"/>
  <c r="E1039381" i="1"/>
  <c r="E1039380" i="1"/>
  <c r="E1039379" i="1"/>
  <c r="E1039378" i="1"/>
  <c r="E1039377" i="1"/>
  <c r="E1039376" i="1"/>
  <c r="E1039375" i="1"/>
  <c r="E1039374" i="1"/>
  <c r="E1039373" i="1"/>
  <c r="E1039372" i="1"/>
  <c r="E1039371" i="1"/>
  <c r="E1039370" i="1"/>
  <c r="E1039369" i="1"/>
  <c r="E1039368" i="1"/>
  <c r="E1039367" i="1"/>
  <c r="E1039366" i="1"/>
  <c r="E1039365" i="1"/>
  <c r="E1039364" i="1"/>
  <c r="E1039363" i="1"/>
  <c r="E1039362" i="1"/>
  <c r="E1039361" i="1"/>
  <c r="E1039360" i="1"/>
  <c r="E1039359" i="1"/>
  <c r="E1039358" i="1"/>
  <c r="E1039357" i="1"/>
  <c r="E1039356" i="1"/>
  <c r="E1039355" i="1"/>
  <c r="E1039354" i="1"/>
  <c r="E1039353" i="1"/>
  <c r="E1039352" i="1"/>
  <c r="E1039351" i="1"/>
  <c r="E1039350" i="1"/>
  <c r="E1039349" i="1"/>
  <c r="E1039348" i="1"/>
  <c r="E1039347" i="1"/>
  <c r="E1039346" i="1"/>
  <c r="E1039345" i="1"/>
  <c r="E1039344" i="1"/>
  <c r="E1039343" i="1"/>
  <c r="E1039342" i="1"/>
  <c r="E1039341" i="1"/>
  <c r="E1039340" i="1"/>
  <c r="E1039339" i="1"/>
  <c r="E1039338" i="1"/>
  <c r="E1039337" i="1"/>
  <c r="E1039336" i="1"/>
  <c r="E1039335" i="1"/>
  <c r="E1039334" i="1"/>
  <c r="E1039333" i="1"/>
  <c r="E1039332" i="1"/>
  <c r="E1039331" i="1"/>
  <c r="E1039330" i="1"/>
  <c r="E1039329" i="1"/>
  <c r="E1039328" i="1"/>
  <c r="E1039327" i="1"/>
  <c r="E1039326" i="1"/>
  <c r="E1039325" i="1"/>
  <c r="E1039324" i="1"/>
  <c r="E1039323" i="1"/>
  <c r="E1039322" i="1"/>
  <c r="E1039321" i="1"/>
  <c r="E1039320" i="1"/>
  <c r="E1039319" i="1"/>
  <c r="E1039318" i="1"/>
  <c r="E1039317" i="1"/>
  <c r="E1039316" i="1"/>
  <c r="E1039315" i="1"/>
  <c r="E1039314" i="1"/>
  <c r="E1039313" i="1"/>
  <c r="E1039312" i="1"/>
  <c r="E1039311" i="1"/>
  <c r="E1039310" i="1"/>
  <c r="E1039309" i="1"/>
  <c r="E1039308" i="1"/>
  <c r="E1039307" i="1"/>
  <c r="E1039306" i="1"/>
  <c r="E1039305" i="1"/>
  <c r="E1039304" i="1"/>
  <c r="E1039303" i="1"/>
  <c r="E1039302" i="1"/>
  <c r="E1039301" i="1"/>
  <c r="E1039300" i="1"/>
  <c r="E1039299" i="1"/>
  <c r="E1039298" i="1"/>
  <c r="E1039297" i="1"/>
  <c r="E1039296" i="1"/>
  <c r="E1039295" i="1"/>
  <c r="E1039294" i="1"/>
  <c r="E1039293" i="1"/>
  <c r="E1039292" i="1"/>
  <c r="E1039291" i="1"/>
  <c r="E1039290" i="1"/>
  <c r="E1039289" i="1"/>
  <c r="E1039288" i="1"/>
  <c r="E1039287" i="1"/>
  <c r="E1039286" i="1"/>
  <c r="E1039285" i="1"/>
  <c r="E1039284" i="1"/>
  <c r="E1039283" i="1"/>
  <c r="E1039282" i="1"/>
  <c r="E1039281" i="1"/>
  <c r="E1039280" i="1"/>
  <c r="E1039279" i="1"/>
  <c r="E1039278" i="1"/>
  <c r="E1039277" i="1"/>
  <c r="E1039276" i="1"/>
  <c r="E1039275" i="1"/>
  <c r="E1039274" i="1"/>
  <c r="E1039273" i="1"/>
  <c r="E1039272" i="1"/>
  <c r="E1039271" i="1"/>
  <c r="E1039270" i="1"/>
  <c r="E1039269" i="1"/>
  <c r="E1039268" i="1"/>
  <c r="E1039267" i="1"/>
  <c r="E1039266" i="1"/>
  <c r="E1039265" i="1"/>
  <c r="E1039264" i="1"/>
  <c r="E1039263" i="1"/>
  <c r="E1039262" i="1"/>
  <c r="E1039261" i="1"/>
  <c r="E1039260" i="1"/>
  <c r="E1039259" i="1"/>
  <c r="E1039258" i="1"/>
  <c r="E1039257" i="1"/>
  <c r="E1039256" i="1"/>
  <c r="E1039255" i="1"/>
  <c r="E1039254" i="1"/>
  <c r="E1039253" i="1"/>
  <c r="E1039252" i="1"/>
  <c r="E1039251" i="1"/>
  <c r="E1039250" i="1"/>
  <c r="E1039249" i="1"/>
  <c r="E1039248" i="1"/>
  <c r="E1039247" i="1"/>
  <c r="E1039246" i="1"/>
  <c r="E1039245" i="1"/>
  <c r="E1039244" i="1"/>
  <c r="E1039243" i="1"/>
  <c r="E1039242" i="1"/>
  <c r="E1039241" i="1"/>
  <c r="E1039240" i="1"/>
  <c r="E1039239" i="1"/>
  <c r="E1039238" i="1"/>
  <c r="E1039237" i="1"/>
  <c r="E1039236" i="1"/>
  <c r="E1039235" i="1"/>
  <c r="E1039234" i="1"/>
  <c r="E1039233" i="1"/>
  <c r="E1039232" i="1"/>
  <c r="E1039231" i="1"/>
  <c r="E1039230" i="1"/>
  <c r="E1039229" i="1"/>
  <c r="E1039228" i="1"/>
  <c r="E1039227" i="1"/>
  <c r="E1039226" i="1"/>
  <c r="E1039225" i="1"/>
  <c r="E1039224" i="1"/>
  <c r="E1039223" i="1"/>
  <c r="E1039222" i="1"/>
  <c r="E1039221" i="1"/>
  <c r="E1039220" i="1"/>
  <c r="E1039219" i="1"/>
  <c r="E1039218" i="1"/>
  <c r="E1039217" i="1"/>
  <c r="E1039216" i="1"/>
  <c r="E1039215" i="1"/>
  <c r="E1039214" i="1"/>
  <c r="E1039213" i="1"/>
  <c r="E1039212" i="1"/>
  <c r="E1039211" i="1"/>
  <c r="E1039210" i="1"/>
  <c r="E1039209" i="1"/>
  <c r="E1039208" i="1"/>
  <c r="E1039207" i="1"/>
  <c r="E1039206" i="1"/>
  <c r="E1039205" i="1"/>
  <c r="E1039204" i="1"/>
  <c r="E1039203" i="1"/>
  <c r="E1039202" i="1"/>
  <c r="E1039201" i="1"/>
  <c r="E1039200" i="1"/>
  <c r="E1039199" i="1"/>
  <c r="E1039198" i="1"/>
  <c r="E1039197" i="1"/>
  <c r="E1039196" i="1"/>
  <c r="E1039195" i="1"/>
  <c r="E1039194" i="1"/>
  <c r="E1039193" i="1"/>
  <c r="E1039192" i="1"/>
  <c r="E1039191" i="1"/>
  <c r="E1039190" i="1"/>
  <c r="E1039189" i="1"/>
  <c r="E1039188" i="1"/>
  <c r="E1039187" i="1"/>
  <c r="E1039186" i="1"/>
  <c r="E1039185" i="1"/>
  <c r="E1039184" i="1"/>
  <c r="E1039183" i="1"/>
  <c r="E1039182" i="1"/>
  <c r="E1039181" i="1"/>
  <c r="E1039180" i="1"/>
  <c r="E1039179" i="1"/>
  <c r="E1039178" i="1"/>
  <c r="E1039177" i="1"/>
  <c r="E1039176" i="1"/>
  <c r="E1039175" i="1"/>
  <c r="E1039174" i="1"/>
  <c r="E1039173" i="1"/>
  <c r="E1039172" i="1"/>
  <c r="E1039171" i="1"/>
  <c r="E1039170" i="1"/>
  <c r="E1039169" i="1"/>
  <c r="E1039168" i="1"/>
  <c r="E1039167" i="1"/>
  <c r="E1039166" i="1"/>
  <c r="E1039165" i="1"/>
  <c r="E1039164" i="1"/>
  <c r="E1039163" i="1"/>
  <c r="E1039162" i="1"/>
  <c r="E1039161" i="1"/>
  <c r="E1039160" i="1"/>
  <c r="E1039159" i="1"/>
  <c r="E1039158" i="1"/>
  <c r="E1039157" i="1"/>
  <c r="E1039156" i="1"/>
  <c r="E1039155" i="1"/>
  <c r="E1039154" i="1"/>
  <c r="E1039153" i="1"/>
  <c r="E1039152" i="1"/>
  <c r="E1039151" i="1"/>
  <c r="E1039150" i="1"/>
  <c r="E1039149" i="1"/>
  <c r="E1039148" i="1"/>
  <c r="E1039147" i="1"/>
  <c r="E1039146" i="1"/>
  <c r="E1039145" i="1"/>
  <c r="E1039144" i="1"/>
  <c r="E1039143" i="1"/>
  <c r="E1039142" i="1"/>
  <c r="E1039141" i="1"/>
  <c r="E1039140" i="1"/>
  <c r="E1039139" i="1"/>
  <c r="E1039138" i="1"/>
  <c r="E1039137" i="1"/>
  <c r="E1039136" i="1"/>
  <c r="E1039135" i="1"/>
  <c r="E1039134" i="1"/>
  <c r="E1039133" i="1"/>
  <c r="E1039132" i="1"/>
  <c r="E1039131" i="1"/>
  <c r="E1039130" i="1"/>
  <c r="E1039129" i="1"/>
  <c r="E1039128" i="1"/>
  <c r="E1039127" i="1"/>
  <c r="E1039126" i="1"/>
  <c r="E1039125" i="1"/>
  <c r="E1039124" i="1"/>
  <c r="E1039123" i="1"/>
  <c r="E1039122" i="1"/>
  <c r="E1039121" i="1"/>
  <c r="E1039120" i="1"/>
  <c r="E1039119" i="1"/>
  <c r="E1039118" i="1"/>
  <c r="E1039117" i="1"/>
  <c r="E1039116" i="1"/>
  <c r="E1039115" i="1"/>
  <c r="E1039114" i="1"/>
  <c r="E1039113" i="1"/>
  <c r="E1039112" i="1"/>
  <c r="E1039111" i="1"/>
  <c r="E1039110" i="1"/>
  <c r="E1039109" i="1"/>
  <c r="E1039108" i="1"/>
  <c r="E1039107" i="1"/>
  <c r="E1039106" i="1"/>
  <c r="E1039105" i="1"/>
  <c r="E1039104" i="1"/>
  <c r="E1039103" i="1"/>
  <c r="E1039102" i="1"/>
  <c r="E1039101" i="1"/>
  <c r="E1039100" i="1"/>
  <c r="E1039099" i="1"/>
  <c r="E1039098" i="1"/>
  <c r="E1039097" i="1"/>
  <c r="E1039096" i="1"/>
  <c r="E1039095" i="1"/>
  <c r="E1039094" i="1"/>
  <c r="E1039093" i="1"/>
  <c r="E1039092" i="1"/>
  <c r="E1039091" i="1"/>
  <c r="E1039090" i="1"/>
  <c r="E1039089" i="1"/>
  <c r="E1039088" i="1"/>
  <c r="E1039087" i="1"/>
  <c r="E1039086" i="1"/>
  <c r="E1039085" i="1"/>
  <c r="E1039084" i="1"/>
  <c r="E1039083" i="1"/>
  <c r="E1039082" i="1"/>
  <c r="E1039081" i="1"/>
  <c r="E1039080" i="1"/>
  <c r="E1039079" i="1"/>
  <c r="E1039078" i="1"/>
  <c r="E1039077" i="1"/>
  <c r="E1039076" i="1"/>
  <c r="E1039075" i="1"/>
  <c r="E1039074" i="1"/>
  <c r="E1039073" i="1"/>
  <c r="E1039072" i="1"/>
  <c r="E1039071" i="1"/>
  <c r="E1039070" i="1"/>
  <c r="E1039069" i="1"/>
  <c r="E1039068" i="1"/>
  <c r="E1039067" i="1"/>
  <c r="E1039066" i="1"/>
  <c r="E1039065" i="1"/>
  <c r="E1039064" i="1"/>
  <c r="E1039063" i="1"/>
  <c r="E1039062" i="1"/>
  <c r="E1039061" i="1"/>
  <c r="E1039060" i="1"/>
  <c r="E1039059" i="1"/>
  <c r="E1039058" i="1"/>
  <c r="E1039057" i="1"/>
  <c r="E1039056" i="1"/>
  <c r="E1039055" i="1"/>
  <c r="E1039054" i="1"/>
  <c r="E1039053" i="1"/>
  <c r="E1039052" i="1"/>
  <c r="E1039051" i="1"/>
  <c r="E1039050" i="1"/>
  <c r="E1039049" i="1"/>
  <c r="E1039048" i="1"/>
  <c r="E1039047" i="1"/>
  <c r="E1039046" i="1"/>
  <c r="E1039045" i="1"/>
  <c r="E1039044" i="1"/>
  <c r="E1039043" i="1"/>
  <c r="E1039042" i="1"/>
  <c r="E1039041" i="1"/>
  <c r="E1039040" i="1"/>
  <c r="E1039039" i="1"/>
  <c r="E1039038" i="1"/>
  <c r="E1039037" i="1"/>
  <c r="E1039036" i="1"/>
  <c r="E1039035" i="1"/>
  <c r="E1039034" i="1"/>
  <c r="E1039033" i="1"/>
  <c r="E1039032" i="1"/>
  <c r="E1039031" i="1"/>
  <c r="E1039030" i="1"/>
  <c r="E1039029" i="1"/>
  <c r="E1039028" i="1"/>
  <c r="E1039027" i="1"/>
  <c r="E1039026" i="1"/>
  <c r="E1039025" i="1"/>
  <c r="E1039024" i="1"/>
  <c r="E1039023" i="1"/>
  <c r="E1039022" i="1"/>
  <c r="E1039021" i="1"/>
  <c r="E1039020" i="1"/>
  <c r="E1039019" i="1"/>
  <c r="E1039018" i="1"/>
  <c r="E1039017" i="1"/>
  <c r="E1039016" i="1"/>
  <c r="E1039015" i="1"/>
  <c r="E1039014" i="1"/>
  <c r="E1039013" i="1"/>
  <c r="E1039012" i="1"/>
  <c r="E1039011" i="1"/>
  <c r="E1039010" i="1"/>
  <c r="E1039009" i="1"/>
  <c r="E1039008" i="1"/>
  <c r="E1039007" i="1"/>
  <c r="E1039006" i="1"/>
  <c r="E1039005" i="1"/>
  <c r="E1039004" i="1"/>
  <c r="E1039003" i="1"/>
  <c r="E1039002" i="1"/>
  <c r="E1039001" i="1"/>
  <c r="E1039000" i="1"/>
  <c r="E1038999" i="1"/>
  <c r="E1038998" i="1"/>
  <c r="E1038997" i="1"/>
  <c r="E1038996" i="1"/>
  <c r="E1038995" i="1"/>
  <c r="E1038994" i="1"/>
  <c r="E1038993" i="1"/>
  <c r="E1038992" i="1"/>
  <c r="E1038991" i="1"/>
  <c r="E1038990" i="1"/>
  <c r="E1038989" i="1"/>
  <c r="E1038988" i="1"/>
  <c r="E1038987" i="1"/>
  <c r="E1038986" i="1"/>
  <c r="E1038985" i="1"/>
  <c r="E1038984" i="1"/>
  <c r="E1038983" i="1"/>
  <c r="E1038982" i="1"/>
  <c r="E1038981" i="1"/>
  <c r="E1038980" i="1"/>
  <c r="E1038979" i="1"/>
  <c r="E1038978" i="1"/>
  <c r="E1038977" i="1"/>
  <c r="E1038976" i="1"/>
  <c r="E1038975" i="1"/>
  <c r="E1038974" i="1"/>
  <c r="E1038973" i="1"/>
  <c r="E1038972" i="1"/>
  <c r="E1038971" i="1"/>
  <c r="E1038970" i="1"/>
  <c r="E1038969" i="1"/>
  <c r="E1038968" i="1"/>
  <c r="E1038967" i="1"/>
  <c r="E1038966" i="1"/>
  <c r="E1038965" i="1"/>
  <c r="E1038964" i="1"/>
  <c r="E1038963" i="1"/>
  <c r="E1038962" i="1"/>
  <c r="E1038961" i="1"/>
  <c r="E1038960" i="1"/>
  <c r="E1038959" i="1"/>
  <c r="E1038958" i="1"/>
  <c r="E1038957" i="1"/>
  <c r="E1038956" i="1"/>
  <c r="E1038955" i="1"/>
  <c r="E1038954" i="1"/>
  <c r="E1038953" i="1"/>
  <c r="E1038952" i="1"/>
  <c r="E1038951" i="1"/>
  <c r="E1038950" i="1"/>
  <c r="E1038949" i="1"/>
  <c r="E1038948" i="1"/>
  <c r="E1038947" i="1"/>
  <c r="E1038946" i="1"/>
  <c r="E1038945" i="1"/>
  <c r="E1038944" i="1"/>
  <c r="E1038943" i="1"/>
  <c r="E1038942" i="1"/>
  <c r="E1038941" i="1"/>
  <c r="E1038940" i="1"/>
  <c r="E1038939" i="1"/>
  <c r="E1038938" i="1"/>
  <c r="E1038937" i="1"/>
  <c r="E1038936" i="1"/>
  <c r="E1038935" i="1"/>
  <c r="E1038934" i="1"/>
  <c r="E1038933" i="1"/>
  <c r="E1038932" i="1"/>
  <c r="E1038931" i="1"/>
  <c r="E1038930" i="1"/>
  <c r="E1038929" i="1"/>
  <c r="E1038928" i="1"/>
  <c r="E1038927" i="1"/>
  <c r="E1038926" i="1"/>
  <c r="E1038925" i="1"/>
  <c r="E1038924" i="1"/>
  <c r="E1038923" i="1"/>
  <c r="E1038922" i="1"/>
  <c r="E1038921" i="1"/>
  <c r="E1038920" i="1"/>
  <c r="E1038919" i="1"/>
  <c r="E1038918" i="1"/>
  <c r="E1038917" i="1"/>
  <c r="E1038916" i="1"/>
  <c r="E1038915" i="1"/>
  <c r="E1038914" i="1"/>
  <c r="E1038913" i="1"/>
  <c r="E1038912" i="1"/>
  <c r="E1038911" i="1"/>
  <c r="E1038910" i="1"/>
  <c r="E1038909" i="1"/>
  <c r="E1038908" i="1"/>
  <c r="E1038907" i="1"/>
  <c r="E1038906" i="1"/>
  <c r="E1038905" i="1"/>
  <c r="E1038904" i="1"/>
  <c r="E1038903" i="1"/>
  <c r="E1038902" i="1"/>
  <c r="E1038901" i="1"/>
  <c r="E1038900" i="1"/>
  <c r="E1038899" i="1"/>
  <c r="E1038898" i="1"/>
  <c r="E1038897" i="1"/>
  <c r="E1038896" i="1"/>
  <c r="E1038895" i="1"/>
  <c r="E1038894" i="1"/>
  <c r="E1038893" i="1"/>
  <c r="E1038892" i="1"/>
  <c r="E1038891" i="1"/>
  <c r="E1038890" i="1"/>
  <c r="E1038889" i="1"/>
  <c r="E1038888" i="1"/>
  <c r="E1038887" i="1"/>
  <c r="E1038886" i="1"/>
  <c r="E1038885" i="1"/>
  <c r="E1038884" i="1"/>
  <c r="E1038883" i="1"/>
  <c r="E1038882" i="1"/>
  <c r="E1038881" i="1"/>
  <c r="E1038880" i="1"/>
  <c r="E1038879" i="1"/>
  <c r="E1038878" i="1"/>
  <c r="E1038877" i="1"/>
  <c r="E1038876" i="1"/>
  <c r="E1038875" i="1"/>
  <c r="E1038874" i="1"/>
  <c r="E1038873" i="1"/>
  <c r="E1038872" i="1"/>
  <c r="E1038871" i="1"/>
  <c r="E1038870" i="1"/>
  <c r="E1038869" i="1"/>
  <c r="E1038868" i="1"/>
  <c r="E1038867" i="1"/>
  <c r="E1038866" i="1"/>
  <c r="E1038865" i="1"/>
  <c r="E1038864" i="1"/>
  <c r="E1038863" i="1"/>
  <c r="E1038862" i="1"/>
  <c r="E1038861" i="1"/>
  <c r="E1038860" i="1"/>
  <c r="E1038859" i="1"/>
  <c r="E1038858" i="1"/>
  <c r="E1038857" i="1"/>
  <c r="E1038856" i="1"/>
  <c r="E1038855" i="1"/>
  <c r="E1038854" i="1"/>
  <c r="E1038853" i="1"/>
  <c r="E1038852" i="1"/>
  <c r="E1038851" i="1"/>
  <c r="E1038850" i="1"/>
  <c r="E1038849" i="1"/>
  <c r="E1038848" i="1"/>
  <c r="E1038847" i="1"/>
  <c r="E1038846" i="1"/>
  <c r="E1038845" i="1"/>
  <c r="E1038844" i="1"/>
  <c r="E1038843" i="1"/>
  <c r="E1038842" i="1"/>
  <c r="E1038841" i="1"/>
  <c r="E1038840" i="1"/>
  <c r="E1038839" i="1"/>
  <c r="E1038838" i="1"/>
  <c r="E1038837" i="1"/>
  <c r="E1038836" i="1"/>
  <c r="E1038835" i="1"/>
  <c r="E1038834" i="1"/>
  <c r="E1038833" i="1"/>
  <c r="E1038832" i="1"/>
  <c r="E1038831" i="1"/>
  <c r="E1038830" i="1"/>
  <c r="E1038829" i="1"/>
  <c r="E1038828" i="1"/>
  <c r="E1038827" i="1"/>
  <c r="E1038826" i="1"/>
  <c r="E1038825" i="1"/>
  <c r="E1038824" i="1"/>
  <c r="E1038823" i="1"/>
  <c r="E1038822" i="1"/>
  <c r="E1038821" i="1"/>
  <c r="E1038820" i="1"/>
  <c r="E1038819" i="1"/>
  <c r="E1038818" i="1"/>
  <c r="E1038817" i="1"/>
  <c r="E1038816" i="1"/>
  <c r="E1038815" i="1"/>
  <c r="E1038814" i="1"/>
  <c r="E1038813" i="1"/>
  <c r="E1038812" i="1"/>
  <c r="E1038811" i="1"/>
  <c r="E1038810" i="1"/>
  <c r="E1038809" i="1"/>
  <c r="E1038808" i="1"/>
  <c r="E1038807" i="1"/>
  <c r="E1038806" i="1"/>
  <c r="E1038805" i="1"/>
  <c r="E1038804" i="1"/>
  <c r="E1038803" i="1"/>
  <c r="E1038802" i="1"/>
  <c r="E1038801" i="1"/>
  <c r="E1038800" i="1"/>
  <c r="E1038799" i="1"/>
  <c r="E1038798" i="1"/>
  <c r="E1038797" i="1"/>
  <c r="E1038796" i="1"/>
  <c r="E1038795" i="1"/>
  <c r="E1038794" i="1"/>
  <c r="E1038793" i="1"/>
  <c r="E1038792" i="1"/>
  <c r="E1038791" i="1"/>
  <c r="E1038790" i="1"/>
  <c r="E1038789" i="1"/>
  <c r="E1038788" i="1"/>
  <c r="E1038787" i="1"/>
  <c r="E1038786" i="1"/>
  <c r="E1038785" i="1"/>
  <c r="E1038784" i="1"/>
  <c r="E1038783" i="1"/>
  <c r="E1038782" i="1"/>
  <c r="E1038781" i="1"/>
  <c r="E1038780" i="1"/>
  <c r="E1038779" i="1"/>
  <c r="E1038778" i="1"/>
  <c r="E1038777" i="1"/>
  <c r="E1038776" i="1"/>
  <c r="E1038775" i="1"/>
  <c r="E1038774" i="1"/>
  <c r="E1038773" i="1"/>
  <c r="E1038772" i="1"/>
  <c r="E1038771" i="1"/>
  <c r="E1038770" i="1"/>
  <c r="E1038769" i="1"/>
  <c r="E1038768" i="1"/>
  <c r="E1038767" i="1"/>
  <c r="E1038766" i="1"/>
  <c r="E1038765" i="1"/>
  <c r="E1038764" i="1"/>
  <c r="E1038763" i="1"/>
  <c r="E1038762" i="1"/>
  <c r="E1038761" i="1"/>
  <c r="E1038760" i="1"/>
  <c r="E1038759" i="1"/>
  <c r="E1038758" i="1"/>
  <c r="E1038757" i="1"/>
  <c r="E1038756" i="1"/>
  <c r="E1038755" i="1"/>
  <c r="E1038754" i="1"/>
  <c r="E1038753" i="1"/>
  <c r="E1038752" i="1"/>
  <c r="E1038751" i="1"/>
  <c r="E1038750" i="1"/>
  <c r="E1038749" i="1"/>
  <c r="E1038748" i="1"/>
  <c r="E1038747" i="1"/>
  <c r="E1038746" i="1"/>
  <c r="E1038745" i="1"/>
  <c r="E1038744" i="1"/>
  <c r="E1038743" i="1"/>
  <c r="E1038742" i="1"/>
  <c r="E1038741" i="1"/>
  <c r="E1038740" i="1"/>
  <c r="E1038739" i="1"/>
  <c r="E1038738" i="1"/>
  <c r="E1038737" i="1"/>
  <c r="E1038736" i="1"/>
  <c r="E1038735" i="1"/>
  <c r="E1038734" i="1"/>
  <c r="E1038733" i="1"/>
  <c r="E1038732" i="1"/>
  <c r="E1038731" i="1"/>
  <c r="E1038730" i="1"/>
  <c r="E1038729" i="1"/>
  <c r="E1038728" i="1"/>
  <c r="E1038727" i="1"/>
  <c r="E1038726" i="1"/>
  <c r="E1038725" i="1"/>
  <c r="E1038724" i="1"/>
  <c r="E1038723" i="1"/>
  <c r="E1038722" i="1"/>
  <c r="E1038721" i="1"/>
  <c r="E1038720" i="1"/>
  <c r="E1038719" i="1"/>
  <c r="E1038718" i="1"/>
  <c r="E1038717" i="1"/>
  <c r="E1038716" i="1"/>
  <c r="E1038715" i="1"/>
  <c r="E1038714" i="1"/>
  <c r="E1038713" i="1"/>
  <c r="E1038712" i="1"/>
  <c r="E1038711" i="1"/>
  <c r="E1038710" i="1"/>
  <c r="E1038709" i="1"/>
  <c r="E1038708" i="1"/>
  <c r="E1038707" i="1"/>
  <c r="E1038706" i="1"/>
  <c r="E1038705" i="1"/>
  <c r="E1038704" i="1"/>
  <c r="E1038703" i="1"/>
  <c r="E1038702" i="1"/>
  <c r="E1038701" i="1"/>
  <c r="E1038700" i="1"/>
  <c r="E1038699" i="1"/>
  <c r="E1038698" i="1"/>
  <c r="E1038697" i="1"/>
  <c r="E1038696" i="1"/>
  <c r="E1038695" i="1"/>
  <c r="E1038694" i="1"/>
  <c r="E1038693" i="1"/>
  <c r="E1038692" i="1"/>
  <c r="E1038691" i="1"/>
  <c r="E1038690" i="1"/>
  <c r="E1038689" i="1"/>
  <c r="E1038688" i="1"/>
  <c r="E1038687" i="1"/>
  <c r="E1038686" i="1"/>
  <c r="E1038685" i="1"/>
  <c r="E1038684" i="1"/>
  <c r="E1038683" i="1"/>
  <c r="E1038682" i="1"/>
  <c r="E1038681" i="1"/>
  <c r="E1038680" i="1"/>
  <c r="E1038679" i="1"/>
  <c r="E1038678" i="1"/>
  <c r="E1038677" i="1"/>
  <c r="E1038676" i="1"/>
  <c r="E1038675" i="1"/>
  <c r="E1038674" i="1"/>
  <c r="E1038673" i="1"/>
  <c r="E1038672" i="1"/>
  <c r="E1038671" i="1"/>
  <c r="E1038670" i="1"/>
  <c r="E1038669" i="1"/>
  <c r="E1038668" i="1"/>
  <c r="E1038667" i="1"/>
  <c r="E1038666" i="1"/>
  <c r="E1038665" i="1"/>
  <c r="E1038664" i="1"/>
  <c r="E1038663" i="1"/>
  <c r="E1038662" i="1"/>
  <c r="E1038661" i="1"/>
  <c r="E1038660" i="1"/>
  <c r="E1038659" i="1"/>
  <c r="E1038658" i="1"/>
  <c r="E1038657" i="1"/>
  <c r="E1038656" i="1"/>
  <c r="E1038655" i="1"/>
  <c r="E1038654" i="1"/>
  <c r="E1038653" i="1"/>
  <c r="E1038652" i="1"/>
  <c r="E1038651" i="1"/>
  <c r="E1038650" i="1"/>
  <c r="E1038649" i="1"/>
  <c r="E1038648" i="1"/>
  <c r="E1038647" i="1"/>
  <c r="E1038646" i="1"/>
  <c r="E1038645" i="1"/>
  <c r="E1038644" i="1"/>
  <c r="E1038643" i="1"/>
  <c r="E1038642" i="1"/>
  <c r="E1038641" i="1"/>
  <c r="E1038640" i="1"/>
  <c r="E1038639" i="1"/>
  <c r="E1038638" i="1"/>
  <c r="E1038637" i="1"/>
  <c r="E1038636" i="1"/>
  <c r="E1038635" i="1"/>
  <c r="E1038634" i="1"/>
  <c r="E1038633" i="1"/>
  <c r="E1038632" i="1"/>
  <c r="E1038631" i="1"/>
  <c r="E1038630" i="1"/>
  <c r="E1038629" i="1"/>
  <c r="E1038628" i="1"/>
  <c r="E1038627" i="1"/>
  <c r="E1038626" i="1"/>
  <c r="E1038625" i="1"/>
  <c r="E1038624" i="1"/>
  <c r="E1038623" i="1"/>
  <c r="E1038622" i="1"/>
  <c r="E1038621" i="1"/>
  <c r="E1038620" i="1"/>
  <c r="E1038619" i="1"/>
  <c r="E1038618" i="1"/>
  <c r="E1038617" i="1"/>
  <c r="E1038616" i="1"/>
  <c r="E1038615" i="1"/>
  <c r="E1038614" i="1"/>
  <c r="E1038613" i="1"/>
  <c r="E1038612" i="1"/>
  <c r="E1038611" i="1"/>
  <c r="E1038610" i="1"/>
  <c r="E1038609" i="1"/>
  <c r="E1038608" i="1"/>
  <c r="E1038607" i="1"/>
  <c r="E1038606" i="1"/>
  <c r="E1038605" i="1"/>
  <c r="E1038604" i="1"/>
  <c r="E1038603" i="1"/>
  <c r="E1038602" i="1"/>
  <c r="E1038601" i="1"/>
  <c r="E1038600" i="1"/>
  <c r="E1038599" i="1"/>
  <c r="E1038598" i="1"/>
  <c r="E1038597" i="1"/>
  <c r="E1038596" i="1"/>
  <c r="E1038595" i="1"/>
  <c r="E1038594" i="1"/>
  <c r="E1038593" i="1"/>
  <c r="E1038592" i="1"/>
  <c r="E1038591" i="1"/>
  <c r="E1038590" i="1"/>
  <c r="E1038589" i="1"/>
  <c r="E1038588" i="1"/>
  <c r="E1038587" i="1"/>
  <c r="E1038586" i="1"/>
  <c r="E1038585" i="1"/>
  <c r="E1038584" i="1"/>
  <c r="E1038583" i="1"/>
  <c r="E1038582" i="1"/>
  <c r="E1038581" i="1"/>
  <c r="E1038580" i="1"/>
  <c r="E1038579" i="1"/>
  <c r="E1038578" i="1"/>
  <c r="E1038577" i="1"/>
  <c r="E1038576" i="1"/>
  <c r="E1038575" i="1"/>
  <c r="E1038574" i="1"/>
  <c r="E1038573" i="1"/>
  <c r="E1038572" i="1"/>
  <c r="E1038571" i="1"/>
  <c r="E1038570" i="1"/>
  <c r="E1038569" i="1"/>
  <c r="E1038568" i="1"/>
  <c r="E1038567" i="1"/>
  <c r="E1038566" i="1"/>
  <c r="E1038565" i="1"/>
  <c r="E1038564" i="1"/>
  <c r="E1038563" i="1"/>
  <c r="E1038562" i="1"/>
  <c r="E1038561" i="1"/>
  <c r="E1038560" i="1"/>
  <c r="E1038559" i="1"/>
  <c r="E1038558" i="1"/>
  <c r="E1038557" i="1"/>
  <c r="E1038556" i="1"/>
  <c r="E1038555" i="1"/>
  <c r="E1038554" i="1"/>
  <c r="E1038553" i="1"/>
  <c r="E1038552" i="1"/>
  <c r="E1038551" i="1"/>
  <c r="E1038550" i="1"/>
  <c r="E1038549" i="1"/>
  <c r="E1038548" i="1"/>
  <c r="E1038547" i="1"/>
  <c r="E1038546" i="1"/>
  <c r="E1038545" i="1"/>
  <c r="E1038544" i="1"/>
  <c r="E1038543" i="1"/>
  <c r="E1038542" i="1"/>
  <c r="E1038541" i="1"/>
  <c r="E1038540" i="1"/>
  <c r="E1038539" i="1"/>
  <c r="E1038538" i="1"/>
  <c r="E1038537" i="1"/>
  <c r="E1038536" i="1"/>
  <c r="E1038535" i="1"/>
  <c r="E1038534" i="1"/>
  <c r="E1038533" i="1"/>
  <c r="E1038532" i="1"/>
  <c r="E1038531" i="1"/>
  <c r="E1038530" i="1"/>
  <c r="E1038529" i="1"/>
  <c r="E1038528" i="1"/>
  <c r="E1038527" i="1"/>
  <c r="E1038526" i="1"/>
  <c r="E1038525" i="1"/>
  <c r="E1038524" i="1"/>
  <c r="E1038523" i="1"/>
  <c r="E1038522" i="1"/>
  <c r="E1038521" i="1"/>
  <c r="E1038520" i="1"/>
  <c r="E1038519" i="1"/>
  <c r="E1038518" i="1"/>
  <c r="E1038517" i="1"/>
  <c r="E1038516" i="1"/>
  <c r="E1038515" i="1"/>
  <c r="E1038514" i="1"/>
  <c r="E1038513" i="1"/>
  <c r="E1038512" i="1"/>
  <c r="E1038511" i="1"/>
  <c r="E1038510" i="1"/>
  <c r="E1038509" i="1"/>
  <c r="E1038508" i="1"/>
  <c r="E1038507" i="1"/>
  <c r="E1038506" i="1"/>
  <c r="E1038505" i="1"/>
  <c r="E1038504" i="1"/>
  <c r="E1038503" i="1"/>
  <c r="E1038502" i="1"/>
  <c r="E1038501" i="1"/>
  <c r="E1038500" i="1"/>
  <c r="E1038499" i="1"/>
  <c r="E1038498" i="1"/>
  <c r="E1038497" i="1"/>
  <c r="E1038496" i="1"/>
  <c r="E1038495" i="1"/>
  <c r="E1038494" i="1"/>
  <c r="E1038493" i="1"/>
  <c r="E1038492" i="1"/>
  <c r="E1038491" i="1"/>
  <c r="E1038490" i="1"/>
  <c r="E1038489" i="1"/>
  <c r="E1038488" i="1"/>
  <c r="E1038487" i="1"/>
  <c r="E1038486" i="1"/>
  <c r="E1038485" i="1"/>
  <c r="E1038484" i="1"/>
  <c r="E1038483" i="1"/>
  <c r="E1038482" i="1"/>
  <c r="E1038481" i="1"/>
  <c r="E1038480" i="1"/>
  <c r="E1038479" i="1"/>
  <c r="E1038478" i="1"/>
  <c r="E1038477" i="1"/>
  <c r="E1038476" i="1"/>
  <c r="E1038475" i="1"/>
  <c r="E1038474" i="1"/>
  <c r="E1038473" i="1"/>
  <c r="E1038472" i="1"/>
  <c r="E1038471" i="1"/>
  <c r="E1038470" i="1"/>
  <c r="E1038469" i="1"/>
  <c r="E1038468" i="1"/>
  <c r="E1038467" i="1"/>
  <c r="E1038466" i="1"/>
  <c r="E1038465" i="1"/>
  <c r="E1038464" i="1"/>
  <c r="E1038463" i="1"/>
  <c r="E1038462" i="1"/>
  <c r="E1038461" i="1"/>
  <c r="E1038460" i="1"/>
  <c r="E1038459" i="1"/>
  <c r="E1038458" i="1"/>
  <c r="E1038457" i="1"/>
  <c r="E1038456" i="1"/>
  <c r="E1038455" i="1"/>
  <c r="E1038454" i="1"/>
  <c r="E1038453" i="1"/>
  <c r="E1038452" i="1"/>
  <c r="E1038451" i="1"/>
  <c r="E1038450" i="1"/>
  <c r="E1038449" i="1"/>
  <c r="E1038448" i="1"/>
  <c r="E1038447" i="1"/>
  <c r="E1038446" i="1"/>
  <c r="E1038445" i="1"/>
  <c r="E1038444" i="1"/>
  <c r="E1038443" i="1"/>
  <c r="E1038442" i="1"/>
  <c r="E1038441" i="1"/>
  <c r="E1038440" i="1"/>
  <c r="E1038439" i="1"/>
  <c r="E1038438" i="1"/>
  <c r="E1038437" i="1"/>
  <c r="E1038436" i="1"/>
  <c r="E1038435" i="1"/>
  <c r="E1038434" i="1"/>
  <c r="E1038433" i="1"/>
  <c r="E1038432" i="1"/>
  <c r="E1038431" i="1"/>
  <c r="E1038430" i="1"/>
  <c r="E1038429" i="1"/>
  <c r="E1038428" i="1"/>
  <c r="E1038427" i="1"/>
  <c r="E1038426" i="1"/>
  <c r="E1038425" i="1"/>
  <c r="E1038424" i="1"/>
  <c r="E1038423" i="1"/>
  <c r="E1038422" i="1"/>
  <c r="E1038421" i="1"/>
  <c r="E1038420" i="1"/>
  <c r="E1038419" i="1"/>
  <c r="E1038418" i="1"/>
  <c r="E1038417" i="1"/>
  <c r="E1038416" i="1"/>
  <c r="E1038415" i="1"/>
  <c r="E1038414" i="1"/>
  <c r="E1038413" i="1"/>
  <c r="E1038412" i="1"/>
  <c r="E1038411" i="1"/>
  <c r="E1038410" i="1"/>
  <c r="E1038409" i="1"/>
  <c r="E1038408" i="1"/>
  <c r="E1038407" i="1"/>
  <c r="E1038406" i="1"/>
  <c r="E1038405" i="1"/>
  <c r="E1038404" i="1"/>
  <c r="E1038403" i="1"/>
  <c r="E1038402" i="1"/>
  <c r="E1038401" i="1"/>
  <c r="E1038400" i="1"/>
  <c r="E1038399" i="1"/>
  <c r="E1038398" i="1"/>
  <c r="E1038397" i="1"/>
  <c r="E1038396" i="1"/>
  <c r="E1038395" i="1"/>
  <c r="E1038394" i="1"/>
  <c r="E1038393" i="1"/>
  <c r="E1038392" i="1"/>
  <c r="E1038391" i="1"/>
  <c r="E1038390" i="1"/>
  <c r="E1038389" i="1"/>
  <c r="E1038388" i="1"/>
  <c r="E1038387" i="1"/>
  <c r="E1038386" i="1"/>
  <c r="E1038385" i="1"/>
  <c r="E1038384" i="1"/>
  <c r="E1038383" i="1"/>
  <c r="E1038382" i="1"/>
  <c r="E1038381" i="1"/>
  <c r="E1038380" i="1"/>
  <c r="E1038379" i="1"/>
  <c r="E1038378" i="1"/>
  <c r="E1038377" i="1"/>
  <c r="E1038376" i="1"/>
  <c r="E1038375" i="1"/>
  <c r="E1038374" i="1"/>
  <c r="E1038373" i="1"/>
  <c r="E1038372" i="1"/>
  <c r="E1038371" i="1"/>
  <c r="E1038370" i="1"/>
  <c r="E1038369" i="1"/>
  <c r="E1038368" i="1"/>
  <c r="E1038367" i="1"/>
  <c r="E1038366" i="1"/>
  <c r="E1038365" i="1"/>
  <c r="E1038364" i="1"/>
  <c r="E1038363" i="1"/>
  <c r="E1038362" i="1"/>
  <c r="E1038361" i="1"/>
  <c r="E1038360" i="1"/>
  <c r="E1038359" i="1"/>
  <c r="E1038358" i="1"/>
  <c r="E1038357" i="1"/>
  <c r="E1038356" i="1"/>
  <c r="E1038355" i="1"/>
  <c r="E1038354" i="1"/>
  <c r="E1038353" i="1"/>
  <c r="E1038352" i="1"/>
  <c r="E1038351" i="1"/>
  <c r="E1038350" i="1"/>
  <c r="E1038349" i="1"/>
  <c r="E1038348" i="1"/>
  <c r="E1038347" i="1"/>
  <c r="E1038346" i="1"/>
  <c r="E1038345" i="1"/>
  <c r="E1038344" i="1"/>
  <c r="E1038343" i="1"/>
  <c r="E1038342" i="1"/>
  <c r="E1038341" i="1"/>
  <c r="E1038340" i="1"/>
  <c r="E1038339" i="1"/>
  <c r="E1038338" i="1"/>
  <c r="E1038337" i="1"/>
  <c r="E1038336" i="1"/>
  <c r="E1038335" i="1"/>
  <c r="E1038334" i="1"/>
  <c r="E1038333" i="1"/>
  <c r="E1038332" i="1"/>
  <c r="E1038331" i="1"/>
  <c r="E1038330" i="1"/>
  <c r="E1038329" i="1"/>
  <c r="E1038328" i="1"/>
  <c r="E1038327" i="1"/>
  <c r="E1038326" i="1"/>
  <c r="E1038325" i="1"/>
  <c r="E1038324" i="1"/>
  <c r="E1038323" i="1"/>
  <c r="E1038322" i="1"/>
  <c r="E1038321" i="1"/>
  <c r="E1038320" i="1"/>
  <c r="E1038319" i="1"/>
  <c r="E1038318" i="1"/>
  <c r="E1038317" i="1"/>
  <c r="E1038316" i="1"/>
  <c r="E1038315" i="1"/>
  <c r="E1038314" i="1"/>
  <c r="E1038313" i="1"/>
  <c r="E1038312" i="1"/>
  <c r="E1038311" i="1"/>
  <c r="E1038310" i="1"/>
  <c r="E1038309" i="1"/>
  <c r="E1038308" i="1"/>
  <c r="E1038307" i="1"/>
  <c r="E1038306" i="1"/>
  <c r="E1038305" i="1"/>
  <c r="E1038304" i="1"/>
  <c r="E1038303" i="1"/>
  <c r="E1038302" i="1"/>
  <c r="E1038301" i="1"/>
  <c r="E1038300" i="1"/>
  <c r="E1038299" i="1"/>
  <c r="E1038298" i="1"/>
  <c r="E1038297" i="1"/>
  <c r="E1038296" i="1"/>
  <c r="E1038295" i="1"/>
  <c r="E1038294" i="1"/>
  <c r="E1038293" i="1"/>
  <c r="E1038292" i="1"/>
  <c r="E1038291" i="1"/>
  <c r="E1038290" i="1"/>
  <c r="E1038289" i="1"/>
  <c r="E1038288" i="1"/>
  <c r="E1038287" i="1"/>
  <c r="E1038286" i="1"/>
  <c r="E1038285" i="1"/>
  <c r="E1038284" i="1"/>
  <c r="E1038283" i="1"/>
  <c r="E1038282" i="1"/>
  <c r="E1038281" i="1"/>
  <c r="E1038280" i="1"/>
  <c r="E1038279" i="1"/>
  <c r="E1038278" i="1"/>
  <c r="E1038277" i="1"/>
  <c r="E1038276" i="1"/>
  <c r="E1038275" i="1"/>
  <c r="E1038274" i="1"/>
  <c r="E1038273" i="1"/>
  <c r="E1038272" i="1"/>
  <c r="E1038271" i="1"/>
  <c r="E1038270" i="1"/>
  <c r="E1038269" i="1"/>
  <c r="E1038268" i="1"/>
  <c r="E1038267" i="1"/>
  <c r="E1038266" i="1"/>
  <c r="E1038265" i="1"/>
  <c r="E1038264" i="1"/>
  <c r="E1038263" i="1"/>
  <c r="E1038262" i="1"/>
  <c r="E1038261" i="1"/>
  <c r="E1038260" i="1"/>
  <c r="E1038259" i="1"/>
  <c r="E1038258" i="1"/>
  <c r="E1038257" i="1"/>
  <c r="E1038256" i="1"/>
  <c r="E1038255" i="1"/>
  <c r="E1038254" i="1"/>
  <c r="E1038253" i="1"/>
  <c r="E1038252" i="1"/>
  <c r="E1038251" i="1"/>
  <c r="E1038250" i="1"/>
  <c r="E1038249" i="1"/>
  <c r="E1038248" i="1"/>
  <c r="E1038247" i="1"/>
  <c r="E1038246" i="1"/>
  <c r="E1038245" i="1"/>
  <c r="E1038244" i="1"/>
  <c r="E1038243" i="1"/>
  <c r="E1038242" i="1"/>
  <c r="E1038241" i="1"/>
  <c r="E1038240" i="1"/>
  <c r="E1038239" i="1"/>
  <c r="E1038238" i="1"/>
  <c r="E1038237" i="1"/>
  <c r="E1038236" i="1"/>
  <c r="E1038235" i="1"/>
  <c r="E1038234" i="1"/>
  <c r="E1038233" i="1"/>
  <c r="E1038232" i="1"/>
  <c r="E1038231" i="1"/>
  <c r="E1038230" i="1"/>
  <c r="E1038229" i="1"/>
  <c r="E1038228" i="1"/>
  <c r="E1038227" i="1"/>
  <c r="E1038226" i="1"/>
  <c r="E1038225" i="1"/>
  <c r="E1038224" i="1"/>
  <c r="E1038223" i="1"/>
  <c r="E1038222" i="1"/>
  <c r="E1038221" i="1"/>
  <c r="E1038220" i="1"/>
  <c r="E1038219" i="1"/>
  <c r="E1038218" i="1"/>
  <c r="E1038217" i="1"/>
  <c r="E1038216" i="1"/>
  <c r="E1038215" i="1"/>
  <c r="E1038214" i="1"/>
  <c r="E1038213" i="1"/>
  <c r="E1038212" i="1"/>
  <c r="E1038211" i="1"/>
  <c r="E1038210" i="1"/>
  <c r="E1038209" i="1"/>
  <c r="E1038208" i="1"/>
  <c r="E1038207" i="1"/>
  <c r="E1038206" i="1"/>
  <c r="E1038205" i="1"/>
  <c r="E1038204" i="1"/>
  <c r="E1038203" i="1"/>
  <c r="E1038202" i="1"/>
  <c r="E1038201" i="1"/>
  <c r="E1038200" i="1"/>
  <c r="E1038199" i="1"/>
  <c r="E1038198" i="1"/>
  <c r="E1038197" i="1"/>
  <c r="E1038196" i="1"/>
  <c r="E1038195" i="1"/>
  <c r="E1038194" i="1"/>
  <c r="E1038193" i="1"/>
  <c r="E1038192" i="1"/>
  <c r="E1038191" i="1"/>
  <c r="E1038190" i="1"/>
  <c r="E1038189" i="1"/>
  <c r="E1038188" i="1"/>
  <c r="E1038187" i="1"/>
  <c r="E1038186" i="1"/>
  <c r="E1038185" i="1"/>
  <c r="E1038184" i="1"/>
  <c r="E1038183" i="1"/>
  <c r="E1038182" i="1"/>
  <c r="E1038181" i="1"/>
  <c r="E1038180" i="1"/>
  <c r="E1038179" i="1"/>
  <c r="E1038178" i="1"/>
  <c r="E1038177" i="1"/>
  <c r="E1038176" i="1"/>
  <c r="E1038175" i="1"/>
  <c r="E1038174" i="1"/>
  <c r="E1038173" i="1"/>
  <c r="E1038172" i="1"/>
  <c r="E1038171" i="1"/>
  <c r="E1038170" i="1"/>
  <c r="E1038169" i="1"/>
  <c r="E1038168" i="1"/>
  <c r="E1038167" i="1"/>
  <c r="E1038166" i="1"/>
  <c r="E1038165" i="1"/>
  <c r="E1038164" i="1"/>
  <c r="E1038163" i="1"/>
  <c r="E1038162" i="1"/>
  <c r="E1038161" i="1"/>
  <c r="E1038160" i="1"/>
  <c r="E1038159" i="1"/>
  <c r="E1038158" i="1"/>
  <c r="E1038157" i="1"/>
  <c r="E1038156" i="1"/>
  <c r="E1038155" i="1"/>
  <c r="E1038154" i="1"/>
  <c r="E1038153" i="1"/>
  <c r="E1038152" i="1"/>
  <c r="E1038151" i="1"/>
  <c r="E1038150" i="1"/>
  <c r="E1038149" i="1"/>
  <c r="E1038148" i="1"/>
  <c r="E1038147" i="1"/>
  <c r="E1038146" i="1"/>
  <c r="E1038145" i="1"/>
  <c r="E1038144" i="1"/>
  <c r="E1038143" i="1"/>
  <c r="E1038142" i="1"/>
  <c r="E1038141" i="1"/>
  <c r="E1038140" i="1"/>
  <c r="E1038139" i="1"/>
  <c r="E1038138" i="1"/>
  <c r="E1038137" i="1"/>
  <c r="E1038136" i="1"/>
  <c r="E1038135" i="1"/>
  <c r="E1038134" i="1"/>
  <c r="E1038133" i="1"/>
  <c r="E1038132" i="1"/>
  <c r="E1038131" i="1"/>
  <c r="E1038130" i="1"/>
  <c r="E1038129" i="1"/>
  <c r="E1038128" i="1"/>
  <c r="E1038127" i="1"/>
  <c r="E1038126" i="1"/>
  <c r="E1038125" i="1"/>
  <c r="E1038124" i="1"/>
  <c r="E1038123" i="1"/>
  <c r="E1038122" i="1"/>
  <c r="E1038121" i="1"/>
  <c r="E1038120" i="1"/>
  <c r="E1038119" i="1"/>
  <c r="E1038118" i="1"/>
  <c r="E1038117" i="1"/>
  <c r="E1038116" i="1"/>
  <c r="E1038115" i="1"/>
  <c r="E1038114" i="1"/>
  <c r="E1038113" i="1"/>
  <c r="E1038112" i="1"/>
  <c r="E1038111" i="1"/>
  <c r="E1038110" i="1"/>
  <c r="E1038109" i="1"/>
  <c r="E1038108" i="1"/>
  <c r="E1038107" i="1"/>
  <c r="E1038106" i="1"/>
  <c r="E1038105" i="1"/>
  <c r="E1038104" i="1"/>
  <c r="E1038103" i="1"/>
  <c r="E1038102" i="1"/>
  <c r="E1038101" i="1"/>
  <c r="E1038100" i="1"/>
  <c r="E1038099" i="1"/>
  <c r="E1038098" i="1"/>
  <c r="E1038097" i="1"/>
  <c r="E1038096" i="1"/>
  <c r="E1038095" i="1"/>
  <c r="E1038094" i="1"/>
  <c r="E1038093" i="1"/>
  <c r="E1038092" i="1"/>
  <c r="E1038091" i="1"/>
  <c r="E1038090" i="1"/>
  <c r="E1038089" i="1"/>
  <c r="E1038088" i="1"/>
  <c r="E1038087" i="1"/>
  <c r="E1038086" i="1"/>
  <c r="E1038085" i="1"/>
  <c r="E1038084" i="1"/>
  <c r="E1038083" i="1"/>
  <c r="E1038082" i="1"/>
  <c r="E1038081" i="1"/>
  <c r="E1038080" i="1"/>
  <c r="E1038079" i="1"/>
  <c r="E1038078" i="1"/>
  <c r="E1038077" i="1"/>
  <c r="E1038076" i="1"/>
  <c r="E1038075" i="1"/>
  <c r="E1038074" i="1"/>
  <c r="E1038073" i="1"/>
  <c r="E1038072" i="1"/>
  <c r="E1038071" i="1"/>
  <c r="E1038070" i="1"/>
  <c r="E1038069" i="1"/>
  <c r="E1038068" i="1"/>
  <c r="E1038067" i="1"/>
  <c r="E1038066" i="1"/>
  <c r="E1038065" i="1"/>
  <c r="E1038064" i="1"/>
  <c r="E1038063" i="1"/>
  <c r="E1038062" i="1"/>
  <c r="E1038061" i="1"/>
  <c r="E1038060" i="1"/>
  <c r="E1038059" i="1"/>
  <c r="E1038058" i="1"/>
  <c r="E1038057" i="1"/>
  <c r="E1038056" i="1"/>
  <c r="E1038055" i="1"/>
  <c r="E1038054" i="1"/>
  <c r="E1038053" i="1"/>
  <c r="E1038052" i="1"/>
  <c r="E1038051" i="1"/>
  <c r="E1038050" i="1"/>
  <c r="E1038049" i="1"/>
  <c r="E1038048" i="1"/>
  <c r="E1038047" i="1"/>
  <c r="E1038046" i="1"/>
  <c r="E1038045" i="1"/>
  <c r="E1038044" i="1"/>
  <c r="E1038043" i="1"/>
  <c r="E1038042" i="1"/>
  <c r="E1038041" i="1"/>
  <c r="E1038040" i="1"/>
  <c r="E1038039" i="1"/>
  <c r="E1038038" i="1"/>
  <c r="E1038037" i="1"/>
  <c r="E1038036" i="1"/>
  <c r="E1038035" i="1"/>
  <c r="E1038034" i="1"/>
  <c r="E1038033" i="1"/>
  <c r="E1038032" i="1"/>
  <c r="E1038031" i="1"/>
  <c r="E1038030" i="1"/>
  <c r="E1038029" i="1"/>
  <c r="E1038028" i="1"/>
  <c r="E1038027" i="1"/>
  <c r="E1038026" i="1"/>
  <c r="E1038025" i="1"/>
  <c r="E1038024" i="1"/>
  <c r="E1038023" i="1"/>
  <c r="E1038022" i="1"/>
  <c r="E1038021" i="1"/>
  <c r="E1038020" i="1"/>
  <c r="E1038019" i="1"/>
  <c r="E1038018" i="1"/>
  <c r="E1038017" i="1"/>
  <c r="E1038016" i="1"/>
  <c r="E1038015" i="1"/>
  <c r="E1038014" i="1"/>
  <c r="E1038013" i="1"/>
  <c r="E1038012" i="1"/>
  <c r="E1038011" i="1"/>
  <c r="E1038010" i="1"/>
  <c r="E1038009" i="1"/>
  <c r="E1038008" i="1"/>
  <c r="E1038007" i="1"/>
  <c r="E1038006" i="1"/>
  <c r="E1038005" i="1"/>
  <c r="E1038004" i="1"/>
  <c r="E1038003" i="1"/>
  <c r="E1038002" i="1"/>
  <c r="E1038001" i="1"/>
  <c r="E1038000" i="1"/>
  <c r="E1037999" i="1"/>
  <c r="E1037998" i="1"/>
  <c r="E1037997" i="1"/>
  <c r="E1037996" i="1"/>
  <c r="E1037995" i="1"/>
  <c r="E1037994" i="1"/>
  <c r="E1037993" i="1"/>
  <c r="E1037992" i="1"/>
  <c r="E1037991" i="1"/>
  <c r="E1037990" i="1"/>
  <c r="E1037989" i="1"/>
  <c r="E1037988" i="1"/>
  <c r="E1037987" i="1"/>
  <c r="E1037986" i="1"/>
  <c r="E1037985" i="1"/>
  <c r="E1037984" i="1"/>
  <c r="E1037983" i="1"/>
  <c r="E1037982" i="1"/>
  <c r="E1037981" i="1"/>
  <c r="E1037980" i="1"/>
  <c r="E1037979" i="1"/>
  <c r="E1037978" i="1"/>
  <c r="E1037977" i="1"/>
  <c r="E1037976" i="1"/>
  <c r="E1037975" i="1"/>
  <c r="E1037974" i="1"/>
  <c r="E1037973" i="1"/>
  <c r="E1037972" i="1"/>
  <c r="E1037971" i="1"/>
  <c r="E1037970" i="1"/>
  <c r="E1037969" i="1"/>
  <c r="E1037968" i="1"/>
  <c r="E1037967" i="1"/>
  <c r="E1037966" i="1"/>
  <c r="E1037965" i="1"/>
  <c r="E1037964" i="1"/>
  <c r="E1037963" i="1"/>
  <c r="E1037962" i="1"/>
  <c r="E1037961" i="1"/>
  <c r="E1037960" i="1"/>
  <c r="E1037959" i="1"/>
  <c r="E1037958" i="1"/>
  <c r="E1037957" i="1"/>
  <c r="E1037956" i="1"/>
  <c r="E1037955" i="1"/>
  <c r="E1037954" i="1"/>
  <c r="E1037953" i="1"/>
  <c r="E1037952" i="1"/>
  <c r="E1037951" i="1"/>
  <c r="E1037950" i="1"/>
  <c r="E1037949" i="1"/>
  <c r="E1037948" i="1"/>
  <c r="E1037947" i="1"/>
  <c r="E1037946" i="1"/>
  <c r="E1037945" i="1"/>
  <c r="E1037944" i="1"/>
  <c r="E1037943" i="1"/>
  <c r="E1037942" i="1"/>
  <c r="E1037941" i="1"/>
  <c r="E1037940" i="1"/>
  <c r="E1037939" i="1"/>
  <c r="E1037938" i="1"/>
  <c r="E1037937" i="1"/>
  <c r="E1037936" i="1"/>
  <c r="E1037935" i="1"/>
  <c r="E1037934" i="1"/>
  <c r="E1037933" i="1"/>
  <c r="E1037932" i="1"/>
  <c r="E1037931" i="1"/>
  <c r="E1037930" i="1"/>
  <c r="E1037929" i="1"/>
  <c r="E1037928" i="1"/>
  <c r="E1037927" i="1"/>
  <c r="E1037926" i="1"/>
  <c r="E1037925" i="1"/>
  <c r="E1037924" i="1"/>
  <c r="E1037923" i="1"/>
  <c r="E1037922" i="1"/>
  <c r="E1037921" i="1"/>
  <c r="E1037920" i="1"/>
  <c r="E1037919" i="1"/>
  <c r="E1037918" i="1"/>
  <c r="E1037917" i="1"/>
  <c r="E1037916" i="1"/>
  <c r="E1037915" i="1"/>
  <c r="E1037914" i="1"/>
  <c r="E1037913" i="1"/>
  <c r="E1037912" i="1"/>
  <c r="E1037911" i="1"/>
  <c r="E1037910" i="1"/>
  <c r="E1037909" i="1"/>
  <c r="E1037908" i="1"/>
  <c r="E1037907" i="1"/>
  <c r="E1037906" i="1"/>
  <c r="E1037905" i="1"/>
  <c r="E1037904" i="1"/>
  <c r="E1037903" i="1"/>
  <c r="E1037902" i="1"/>
  <c r="E1037901" i="1"/>
  <c r="E1037900" i="1"/>
  <c r="E1037899" i="1"/>
  <c r="E1037898" i="1"/>
  <c r="E1037897" i="1"/>
  <c r="E1037896" i="1"/>
  <c r="E1037895" i="1"/>
  <c r="E1037894" i="1"/>
  <c r="E1037893" i="1"/>
  <c r="E1037892" i="1"/>
  <c r="E1037891" i="1"/>
  <c r="E1037890" i="1"/>
  <c r="E1037889" i="1"/>
  <c r="E1037888" i="1"/>
  <c r="E1037887" i="1"/>
  <c r="E1037886" i="1"/>
  <c r="E1037885" i="1"/>
  <c r="E1037884" i="1"/>
  <c r="E1037883" i="1"/>
  <c r="E1037882" i="1"/>
  <c r="E1037881" i="1"/>
  <c r="E1037880" i="1"/>
  <c r="E1037879" i="1"/>
  <c r="E1037878" i="1"/>
  <c r="E1037877" i="1"/>
  <c r="E1037876" i="1"/>
  <c r="E1037875" i="1"/>
  <c r="E1037874" i="1"/>
  <c r="E1037873" i="1"/>
  <c r="E1037872" i="1"/>
  <c r="E1037871" i="1"/>
  <c r="E1037870" i="1"/>
  <c r="E1037869" i="1"/>
  <c r="E1037868" i="1"/>
  <c r="E1037867" i="1"/>
  <c r="E1037866" i="1"/>
  <c r="E1037865" i="1"/>
  <c r="E1037864" i="1"/>
  <c r="E1037863" i="1"/>
  <c r="E1037862" i="1"/>
  <c r="E1037861" i="1"/>
  <c r="E1037860" i="1"/>
  <c r="E1037859" i="1"/>
  <c r="E1037858" i="1"/>
  <c r="E1037857" i="1"/>
  <c r="E1037856" i="1"/>
  <c r="E1037855" i="1"/>
  <c r="E1037854" i="1"/>
  <c r="E1037853" i="1"/>
  <c r="E1037852" i="1"/>
  <c r="E1037851" i="1"/>
  <c r="E1037850" i="1"/>
  <c r="E1037849" i="1"/>
  <c r="E1037848" i="1"/>
  <c r="E1037847" i="1"/>
  <c r="E1037846" i="1"/>
  <c r="E1037845" i="1"/>
  <c r="E1037844" i="1"/>
  <c r="E1037843" i="1"/>
  <c r="E1037842" i="1"/>
  <c r="E1037841" i="1"/>
  <c r="E1037840" i="1"/>
  <c r="E1037839" i="1"/>
  <c r="E1037838" i="1"/>
  <c r="E1037837" i="1"/>
  <c r="E1037836" i="1"/>
  <c r="E1037835" i="1"/>
  <c r="E1037834" i="1"/>
  <c r="E1037833" i="1"/>
  <c r="E1037832" i="1"/>
  <c r="E1037831" i="1"/>
  <c r="E1037830" i="1"/>
  <c r="E1037829" i="1"/>
  <c r="E1037828" i="1"/>
  <c r="E1037827" i="1"/>
  <c r="E1037826" i="1"/>
  <c r="E1037825" i="1"/>
  <c r="E1037824" i="1"/>
  <c r="E1037823" i="1"/>
  <c r="E1037822" i="1"/>
  <c r="E1037821" i="1"/>
  <c r="E1037820" i="1"/>
  <c r="E1037819" i="1"/>
  <c r="E1037818" i="1"/>
  <c r="E1037817" i="1"/>
  <c r="E1037816" i="1"/>
  <c r="E1037815" i="1"/>
  <c r="E1037814" i="1"/>
  <c r="E1037813" i="1"/>
  <c r="E1037812" i="1"/>
  <c r="E1037811" i="1"/>
  <c r="E1037810" i="1"/>
  <c r="E1037809" i="1"/>
  <c r="E1037808" i="1"/>
  <c r="E1037807" i="1"/>
  <c r="E1037806" i="1"/>
  <c r="E1037805" i="1"/>
  <c r="E1037804" i="1"/>
  <c r="E1037803" i="1"/>
  <c r="E1037802" i="1"/>
  <c r="E1037801" i="1"/>
  <c r="E1037800" i="1"/>
  <c r="E1037799" i="1"/>
  <c r="E1037798" i="1"/>
  <c r="E1037797" i="1"/>
  <c r="E1037796" i="1"/>
  <c r="E1037795" i="1"/>
  <c r="E1037794" i="1"/>
  <c r="E1037793" i="1"/>
  <c r="E1037792" i="1"/>
  <c r="E1037791" i="1"/>
  <c r="E1037790" i="1"/>
  <c r="E1037789" i="1"/>
  <c r="E1037788" i="1"/>
  <c r="E1037787" i="1"/>
  <c r="E1037786" i="1"/>
  <c r="E1037785" i="1"/>
  <c r="E1037784" i="1"/>
  <c r="E1037783" i="1"/>
  <c r="E1037782" i="1"/>
  <c r="E1037781" i="1"/>
  <c r="E1037780" i="1"/>
  <c r="E1037779" i="1"/>
  <c r="E1037778" i="1"/>
  <c r="E1037777" i="1"/>
  <c r="E1037776" i="1"/>
  <c r="E1037775" i="1"/>
  <c r="E1037774" i="1"/>
  <c r="E1037773" i="1"/>
  <c r="E1037772" i="1"/>
  <c r="E1037771" i="1"/>
  <c r="E1037770" i="1"/>
  <c r="E1037769" i="1"/>
  <c r="E1037768" i="1"/>
  <c r="E1037767" i="1"/>
  <c r="E1037766" i="1"/>
  <c r="E1037765" i="1"/>
  <c r="E1037764" i="1"/>
  <c r="E1037763" i="1"/>
  <c r="E1037762" i="1"/>
  <c r="E1037761" i="1"/>
  <c r="E1037760" i="1"/>
  <c r="E1037759" i="1"/>
  <c r="E1037758" i="1"/>
  <c r="E1037757" i="1"/>
  <c r="E1037756" i="1"/>
  <c r="E1037755" i="1"/>
  <c r="E1037754" i="1"/>
  <c r="E1037753" i="1"/>
  <c r="E1037752" i="1"/>
  <c r="E1037751" i="1"/>
  <c r="E1037750" i="1"/>
  <c r="E1037749" i="1"/>
  <c r="E1037748" i="1"/>
  <c r="E1037747" i="1"/>
  <c r="E1037746" i="1"/>
  <c r="E1037745" i="1"/>
  <c r="E1037744" i="1"/>
  <c r="E1037743" i="1"/>
  <c r="E1037742" i="1"/>
  <c r="E1037741" i="1"/>
  <c r="E1037740" i="1"/>
  <c r="E1037739" i="1"/>
  <c r="E1037738" i="1"/>
  <c r="E1037737" i="1"/>
  <c r="E1037736" i="1"/>
  <c r="E1037735" i="1"/>
  <c r="E1037734" i="1"/>
  <c r="E1037733" i="1"/>
  <c r="E1037732" i="1"/>
  <c r="E1037731" i="1"/>
  <c r="E1037730" i="1"/>
  <c r="E1037729" i="1"/>
  <c r="E1037728" i="1"/>
  <c r="E1037727" i="1"/>
  <c r="E1037726" i="1"/>
  <c r="E1037725" i="1"/>
  <c r="E1037724" i="1"/>
  <c r="E1037723" i="1"/>
  <c r="E1037722" i="1"/>
  <c r="E1037721" i="1"/>
  <c r="E1037720" i="1"/>
  <c r="E1037719" i="1"/>
  <c r="E1037718" i="1"/>
  <c r="E1037717" i="1"/>
  <c r="E1037716" i="1"/>
  <c r="E1037715" i="1"/>
  <c r="E1037714" i="1"/>
  <c r="E1037713" i="1"/>
  <c r="E1037712" i="1"/>
  <c r="E1037711" i="1"/>
  <c r="E1037710" i="1"/>
  <c r="E1037709" i="1"/>
  <c r="E1037708" i="1"/>
  <c r="E1037707" i="1"/>
  <c r="E1037706" i="1"/>
  <c r="E1037705" i="1"/>
  <c r="E1037704" i="1"/>
  <c r="E1037703" i="1"/>
  <c r="E1037702" i="1"/>
  <c r="E1037701" i="1"/>
  <c r="E1037700" i="1"/>
  <c r="E1037699" i="1"/>
  <c r="E1037698" i="1"/>
  <c r="E1037697" i="1"/>
  <c r="E1037696" i="1"/>
  <c r="E1037695" i="1"/>
  <c r="E1037694" i="1"/>
  <c r="E1037693" i="1"/>
  <c r="E1037692" i="1"/>
  <c r="E1037691" i="1"/>
  <c r="E1037690" i="1"/>
  <c r="E1037689" i="1"/>
  <c r="E1037688" i="1"/>
  <c r="E1037687" i="1"/>
  <c r="E1037686" i="1"/>
  <c r="E1037685" i="1"/>
  <c r="E1037684" i="1"/>
  <c r="E1037683" i="1"/>
  <c r="E1037682" i="1"/>
  <c r="E1037681" i="1"/>
  <c r="E1037680" i="1"/>
  <c r="E1037679" i="1"/>
  <c r="E1037678" i="1"/>
  <c r="E1037677" i="1"/>
  <c r="E1037676" i="1"/>
  <c r="E1037675" i="1"/>
  <c r="E1037674" i="1"/>
  <c r="E1037673" i="1"/>
  <c r="E1037672" i="1"/>
  <c r="E1037671" i="1"/>
  <c r="E1037670" i="1"/>
  <c r="E1037669" i="1"/>
  <c r="E1037668" i="1"/>
  <c r="E1037667" i="1"/>
  <c r="E1037666" i="1"/>
  <c r="E1037665" i="1"/>
  <c r="E1037664" i="1"/>
  <c r="E1037663" i="1"/>
  <c r="E1037662" i="1"/>
  <c r="E1037661" i="1"/>
  <c r="E1037660" i="1"/>
  <c r="E1037659" i="1"/>
  <c r="E1037658" i="1"/>
  <c r="E1037657" i="1"/>
  <c r="E1037656" i="1"/>
  <c r="E1037655" i="1"/>
  <c r="E1037654" i="1"/>
  <c r="E1037653" i="1"/>
  <c r="E1037652" i="1"/>
  <c r="E1037651" i="1"/>
  <c r="E1037650" i="1"/>
  <c r="E1037649" i="1"/>
  <c r="E1037648" i="1"/>
  <c r="E1037647" i="1"/>
  <c r="E1037646" i="1"/>
  <c r="E1037645" i="1"/>
  <c r="E1037644" i="1"/>
  <c r="E1037643" i="1"/>
  <c r="E1037642" i="1"/>
  <c r="E1037641" i="1"/>
  <c r="E1037640" i="1"/>
  <c r="E1037639" i="1"/>
  <c r="E1037638" i="1"/>
  <c r="E1037637" i="1"/>
  <c r="E1037636" i="1"/>
  <c r="E1037635" i="1"/>
  <c r="E1037634" i="1"/>
  <c r="E1037633" i="1"/>
  <c r="E1037632" i="1"/>
  <c r="E1037631" i="1"/>
  <c r="E1037630" i="1"/>
  <c r="E1037629" i="1"/>
  <c r="E1037628" i="1"/>
  <c r="E1037627" i="1"/>
  <c r="E1037626" i="1"/>
  <c r="E1037625" i="1"/>
  <c r="E1037624" i="1"/>
  <c r="E1037623" i="1"/>
  <c r="E1037622" i="1"/>
  <c r="E1037621" i="1"/>
  <c r="E1037620" i="1"/>
  <c r="E1037619" i="1"/>
  <c r="E1037618" i="1"/>
  <c r="E1037617" i="1"/>
  <c r="E1037616" i="1"/>
  <c r="E1037615" i="1"/>
  <c r="E1037614" i="1"/>
  <c r="E1037613" i="1"/>
  <c r="E1037612" i="1"/>
  <c r="E1037611" i="1"/>
  <c r="E1037610" i="1"/>
  <c r="E1037609" i="1"/>
  <c r="E1037608" i="1"/>
  <c r="E1037607" i="1"/>
  <c r="E1037606" i="1"/>
  <c r="E1037605" i="1"/>
  <c r="E1037604" i="1"/>
  <c r="E1037603" i="1"/>
  <c r="E1037602" i="1"/>
  <c r="E1037601" i="1"/>
  <c r="E1037600" i="1"/>
  <c r="E1037599" i="1"/>
  <c r="E1037598" i="1"/>
  <c r="E1037597" i="1"/>
  <c r="E1037596" i="1"/>
  <c r="E1037595" i="1"/>
  <c r="E1037594" i="1"/>
  <c r="E1037593" i="1"/>
  <c r="E1037592" i="1"/>
  <c r="E1037591" i="1"/>
  <c r="E1037590" i="1"/>
  <c r="E1037589" i="1"/>
  <c r="E1037588" i="1"/>
  <c r="E1037587" i="1"/>
  <c r="E1037586" i="1"/>
  <c r="E1037585" i="1"/>
  <c r="E1037584" i="1"/>
  <c r="E1037583" i="1"/>
  <c r="E1037582" i="1"/>
  <c r="E1037581" i="1"/>
  <c r="E1037580" i="1"/>
  <c r="E1037579" i="1"/>
  <c r="E1037578" i="1"/>
  <c r="E1037577" i="1"/>
  <c r="E1037576" i="1"/>
  <c r="E1037575" i="1"/>
  <c r="E1037574" i="1"/>
  <c r="E1037573" i="1"/>
  <c r="E1037572" i="1"/>
  <c r="E1037571" i="1"/>
  <c r="E1037570" i="1"/>
  <c r="E1037569" i="1"/>
  <c r="E1037568" i="1"/>
  <c r="E1037567" i="1"/>
  <c r="E1037566" i="1"/>
  <c r="E1037565" i="1"/>
  <c r="E1037564" i="1"/>
  <c r="E1037563" i="1"/>
  <c r="E1037562" i="1"/>
  <c r="E1037561" i="1"/>
  <c r="E1037560" i="1"/>
  <c r="E1037559" i="1"/>
  <c r="E1037558" i="1"/>
  <c r="E1037557" i="1"/>
  <c r="E1037556" i="1"/>
  <c r="E1037555" i="1"/>
  <c r="E1037554" i="1"/>
  <c r="E1037553" i="1"/>
  <c r="E1037552" i="1"/>
  <c r="E1037551" i="1"/>
  <c r="E1037550" i="1"/>
  <c r="E1037549" i="1"/>
  <c r="E1037548" i="1"/>
  <c r="E1037547" i="1"/>
  <c r="E1037546" i="1"/>
  <c r="E1037545" i="1"/>
  <c r="E1037544" i="1"/>
  <c r="E1037543" i="1"/>
  <c r="E1037542" i="1"/>
  <c r="E1037541" i="1"/>
  <c r="E1037540" i="1"/>
  <c r="E1037539" i="1"/>
  <c r="E1037538" i="1"/>
  <c r="E1037537" i="1"/>
  <c r="E1037536" i="1"/>
  <c r="E1037535" i="1"/>
  <c r="E1037534" i="1"/>
  <c r="E1037533" i="1"/>
  <c r="E1037532" i="1"/>
  <c r="E1037531" i="1"/>
  <c r="E1037530" i="1"/>
  <c r="E1037529" i="1"/>
  <c r="E1037528" i="1"/>
  <c r="E1037527" i="1"/>
  <c r="E1037526" i="1"/>
  <c r="E1037525" i="1"/>
  <c r="E1037524" i="1"/>
  <c r="E1037523" i="1"/>
  <c r="E1037522" i="1"/>
  <c r="E1037521" i="1"/>
  <c r="E1037520" i="1"/>
  <c r="E1037519" i="1"/>
  <c r="E1037518" i="1"/>
  <c r="E1037517" i="1"/>
  <c r="E1037516" i="1"/>
  <c r="E1037515" i="1"/>
  <c r="E1037514" i="1"/>
  <c r="E1037513" i="1"/>
  <c r="E1037512" i="1"/>
  <c r="E1037511" i="1"/>
  <c r="E1037510" i="1"/>
  <c r="E1037509" i="1"/>
  <c r="E1037508" i="1"/>
  <c r="E1037507" i="1"/>
  <c r="E1037506" i="1"/>
  <c r="E1037505" i="1"/>
  <c r="E1037504" i="1"/>
  <c r="E1037503" i="1"/>
  <c r="E1037502" i="1"/>
  <c r="E1037501" i="1"/>
  <c r="E1037500" i="1"/>
  <c r="E1037499" i="1"/>
  <c r="E1037498" i="1"/>
  <c r="E1037497" i="1"/>
  <c r="E1037496" i="1"/>
  <c r="E1037495" i="1"/>
  <c r="E1037494" i="1"/>
  <c r="E1037493" i="1"/>
  <c r="E1037492" i="1"/>
  <c r="E1037491" i="1"/>
  <c r="E1037490" i="1"/>
  <c r="E1037489" i="1"/>
  <c r="E1037488" i="1"/>
  <c r="E1037487" i="1"/>
  <c r="E1037486" i="1"/>
  <c r="E1037485" i="1"/>
  <c r="E1037484" i="1"/>
  <c r="E1037483" i="1"/>
  <c r="E1037482" i="1"/>
  <c r="E1037481" i="1"/>
  <c r="E1037480" i="1"/>
  <c r="E1037479" i="1"/>
  <c r="E1037478" i="1"/>
  <c r="E1037477" i="1"/>
  <c r="E1037476" i="1"/>
  <c r="E1037475" i="1"/>
  <c r="E1037474" i="1"/>
  <c r="E1037473" i="1"/>
  <c r="E1037472" i="1"/>
  <c r="E1037471" i="1"/>
  <c r="E1037470" i="1"/>
  <c r="E1037469" i="1"/>
  <c r="E1037468" i="1"/>
  <c r="E1037467" i="1"/>
  <c r="E1037466" i="1"/>
  <c r="E1037465" i="1"/>
  <c r="E1037464" i="1"/>
  <c r="E1037463" i="1"/>
  <c r="E1037462" i="1"/>
  <c r="E1037461" i="1"/>
  <c r="E1037460" i="1"/>
  <c r="E1037459" i="1"/>
  <c r="E1037458" i="1"/>
  <c r="E1037457" i="1"/>
  <c r="E1037456" i="1"/>
  <c r="E1037455" i="1"/>
  <c r="E1037454" i="1"/>
  <c r="E1037453" i="1"/>
  <c r="E1037452" i="1"/>
  <c r="E1037451" i="1"/>
  <c r="E1037450" i="1"/>
  <c r="E1037449" i="1"/>
  <c r="E1037448" i="1"/>
  <c r="E1037447" i="1"/>
  <c r="E1037446" i="1"/>
  <c r="E1037445" i="1"/>
  <c r="E1037444" i="1"/>
  <c r="E1037443" i="1"/>
  <c r="E1037442" i="1"/>
  <c r="E1037441" i="1"/>
  <c r="E1037440" i="1"/>
  <c r="E1037439" i="1"/>
  <c r="E1037438" i="1"/>
  <c r="E1037437" i="1"/>
  <c r="E1037436" i="1"/>
  <c r="E1037435" i="1"/>
  <c r="E1037434" i="1"/>
  <c r="E1037433" i="1"/>
  <c r="E1037432" i="1"/>
  <c r="E1037431" i="1"/>
  <c r="E1037430" i="1"/>
  <c r="E1037429" i="1"/>
  <c r="E1037428" i="1"/>
  <c r="E1037427" i="1"/>
  <c r="E1037426" i="1"/>
  <c r="E1037425" i="1"/>
  <c r="E1037424" i="1"/>
  <c r="E1037423" i="1"/>
  <c r="E1037422" i="1"/>
  <c r="E1037421" i="1"/>
  <c r="E1037420" i="1"/>
  <c r="E1037419" i="1"/>
  <c r="E1037418" i="1"/>
  <c r="E1037417" i="1"/>
  <c r="E1037416" i="1"/>
  <c r="E1037415" i="1"/>
  <c r="E1037414" i="1"/>
  <c r="E1037413" i="1"/>
  <c r="E1037412" i="1"/>
  <c r="E1037411" i="1"/>
  <c r="E1037410" i="1"/>
  <c r="E1037409" i="1"/>
  <c r="E1037408" i="1"/>
  <c r="E1037407" i="1"/>
  <c r="E1037406" i="1"/>
  <c r="E1037405" i="1"/>
  <c r="E1037404" i="1"/>
  <c r="E1037403" i="1"/>
  <c r="E1037402" i="1"/>
  <c r="E1037401" i="1"/>
  <c r="E1037400" i="1"/>
  <c r="E1037399" i="1"/>
  <c r="E1037398" i="1"/>
  <c r="E1037397" i="1"/>
  <c r="E1037396" i="1"/>
  <c r="E1037395" i="1"/>
  <c r="E1037394" i="1"/>
  <c r="E1037393" i="1"/>
  <c r="E1037392" i="1"/>
  <c r="E1037391" i="1"/>
  <c r="E1037390" i="1"/>
  <c r="E1037389" i="1"/>
  <c r="E1037388" i="1"/>
  <c r="E1037387" i="1"/>
  <c r="E1037386" i="1"/>
  <c r="E1037385" i="1"/>
  <c r="E1037384" i="1"/>
  <c r="E1037383" i="1"/>
  <c r="E1037382" i="1"/>
  <c r="E1037381" i="1"/>
  <c r="E1037380" i="1"/>
  <c r="E1037379" i="1"/>
  <c r="E1037378" i="1"/>
  <c r="E1037377" i="1"/>
  <c r="E1037376" i="1"/>
  <c r="E1037375" i="1"/>
  <c r="E1037374" i="1"/>
  <c r="E1037373" i="1"/>
  <c r="E1037372" i="1"/>
  <c r="E1037371" i="1"/>
  <c r="E1037370" i="1"/>
  <c r="E1037369" i="1"/>
  <c r="E1037368" i="1"/>
  <c r="E1037367" i="1"/>
  <c r="E1037366" i="1"/>
  <c r="E1037365" i="1"/>
  <c r="E1037364" i="1"/>
  <c r="E1037363" i="1"/>
  <c r="E1037362" i="1"/>
  <c r="E1037361" i="1"/>
  <c r="E1037360" i="1"/>
  <c r="E1037359" i="1"/>
  <c r="E1037358" i="1"/>
  <c r="E1037357" i="1"/>
  <c r="E1037356" i="1"/>
  <c r="E1037355" i="1"/>
  <c r="E1037354" i="1"/>
  <c r="E1037353" i="1"/>
  <c r="E1037352" i="1"/>
  <c r="E1037351" i="1"/>
  <c r="E1037350" i="1"/>
  <c r="E1037349" i="1"/>
  <c r="E1037348" i="1"/>
  <c r="E1037347" i="1"/>
  <c r="E1037346" i="1"/>
  <c r="E1037345" i="1"/>
  <c r="E1037344" i="1"/>
  <c r="E1037343" i="1"/>
  <c r="E1037342" i="1"/>
  <c r="E1037341" i="1"/>
  <c r="E1037340" i="1"/>
  <c r="E1037339" i="1"/>
  <c r="E1037338" i="1"/>
  <c r="E1037337" i="1"/>
  <c r="E1037336" i="1"/>
  <c r="E1037335" i="1"/>
  <c r="E1037334" i="1"/>
  <c r="E1037333" i="1"/>
  <c r="E1037332" i="1"/>
  <c r="E1037331" i="1"/>
  <c r="E1037330" i="1"/>
  <c r="E1037329" i="1"/>
  <c r="E1037328" i="1"/>
  <c r="E1037327" i="1"/>
  <c r="E1037326" i="1"/>
  <c r="E1037325" i="1"/>
  <c r="E1037324" i="1"/>
  <c r="E1037323" i="1"/>
  <c r="E1037322" i="1"/>
  <c r="E1037321" i="1"/>
  <c r="E1037320" i="1"/>
  <c r="E1037319" i="1"/>
  <c r="E1037318" i="1"/>
  <c r="E1037317" i="1"/>
  <c r="E1037316" i="1"/>
  <c r="E1037315" i="1"/>
  <c r="E1037314" i="1"/>
  <c r="E1037313" i="1"/>
  <c r="E1037312" i="1"/>
  <c r="E1037311" i="1"/>
  <c r="E1037310" i="1"/>
  <c r="E1037309" i="1"/>
  <c r="E1037308" i="1"/>
  <c r="E1037307" i="1"/>
  <c r="E1037306" i="1"/>
  <c r="E1037305" i="1"/>
  <c r="E1037304" i="1"/>
  <c r="E1037303" i="1"/>
  <c r="E1037302" i="1"/>
  <c r="E1037301" i="1"/>
  <c r="E1037300" i="1"/>
  <c r="E1037299" i="1"/>
  <c r="E1037298" i="1"/>
  <c r="E1037297" i="1"/>
  <c r="E1037296" i="1"/>
  <c r="E1037295" i="1"/>
  <c r="E1037294" i="1"/>
  <c r="E1037293" i="1"/>
  <c r="E1037292" i="1"/>
  <c r="E1037291" i="1"/>
  <c r="E1037290" i="1"/>
  <c r="E1037289" i="1"/>
  <c r="E1037288" i="1"/>
  <c r="E1037287" i="1"/>
  <c r="E1037286" i="1"/>
  <c r="E1037285" i="1"/>
  <c r="E1037284" i="1"/>
  <c r="E1037283" i="1"/>
  <c r="E1037282" i="1"/>
  <c r="E1037281" i="1"/>
  <c r="E1037280" i="1"/>
  <c r="E1037279" i="1"/>
  <c r="E1037278" i="1"/>
  <c r="E1037277" i="1"/>
  <c r="E1037276" i="1"/>
  <c r="E1037275" i="1"/>
  <c r="E1037274" i="1"/>
  <c r="E1037273" i="1"/>
  <c r="E1037272" i="1"/>
  <c r="E1037271" i="1"/>
  <c r="E1037270" i="1"/>
  <c r="E1037269" i="1"/>
  <c r="E1037268" i="1"/>
  <c r="E1037267" i="1"/>
  <c r="E1037266" i="1"/>
  <c r="E1037265" i="1"/>
  <c r="E1037264" i="1"/>
  <c r="E1037263" i="1"/>
  <c r="E1037262" i="1"/>
  <c r="E1037261" i="1"/>
  <c r="E1037260" i="1"/>
  <c r="E1037259" i="1"/>
  <c r="E1037258" i="1"/>
  <c r="E1037257" i="1"/>
  <c r="E1037256" i="1"/>
  <c r="E1037255" i="1"/>
  <c r="E1037254" i="1"/>
  <c r="E1037253" i="1"/>
  <c r="E1037252" i="1"/>
  <c r="E1037251" i="1"/>
  <c r="E1037250" i="1"/>
  <c r="E1037249" i="1"/>
  <c r="E1037248" i="1"/>
  <c r="E1037247" i="1"/>
  <c r="E1037246" i="1"/>
  <c r="E1037245" i="1"/>
  <c r="E1037244" i="1"/>
  <c r="E1037243" i="1"/>
  <c r="E1037242" i="1"/>
  <c r="E1037241" i="1"/>
  <c r="E1037240" i="1"/>
  <c r="E1037239" i="1"/>
  <c r="E1037238" i="1"/>
  <c r="E1037237" i="1"/>
  <c r="E1037236" i="1"/>
  <c r="E1037235" i="1"/>
  <c r="E1037234" i="1"/>
  <c r="E1037233" i="1"/>
  <c r="E1037232" i="1"/>
  <c r="E1037231" i="1"/>
  <c r="E1037230" i="1"/>
  <c r="E1037229" i="1"/>
  <c r="E1037228" i="1"/>
  <c r="E1037227" i="1"/>
  <c r="E1037226" i="1"/>
  <c r="E1037225" i="1"/>
  <c r="E1037224" i="1"/>
  <c r="E1037223" i="1"/>
  <c r="E1037222" i="1"/>
  <c r="E1037221" i="1"/>
  <c r="E1037220" i="1"/>
  <c r="E1037219" i="1"/>
  <c r="E1037218" i="1"/>
  <c r="E1037217" i="1"/>
  <c r="E1037216" i="1"/>
  <c r="E1037215" i="1"/>
  <c r="E1037214" i="1"/>
  <c r="E1037213" i="1"/>
  <c r="E1037212" i="1"/>
  <c r="E1037211" i="1"/>
  <c r="E1037210" i="1"/>
  <c r="E1037209" i="1"/>
  <c r="E1037208" i="1"/>
  <c r="E1037207" i="1"/>
  <c r="E1037206" i="1"/>
  <c r="E1037205" i="1"/>
  <c r="E1037204" i="1"/>
  <c r="E1037203" i="1"/>
  <c r="E1037202" i="1"/>
  <c r="E1037201" i="1"/>
  <c r="E1037200" i="1"/>
  <c r="E1037199" i="1"/>
  <c r="E1037198" i="1"/>
  <c r="E1037197" i="1"/>
  <c r="E1037196" i="1"/>
  <c r="E1037195" i="1"/>
  <c r="E1037194" i="1"/>
  <c r="E1037193" i="1"/>
  <c r="E1037192" i="1"/>
  <c r="E1037191" i="1"/>
  <c r="E1037190" i="1"/>
  <c r="E1037189" i="1"/>
  <c r="E1037188" i="1"/>
  <c r="E1037187" i="1"/>
  <c r="E1037186" i="1"/>
  <c r="E1037185" i="1"/>
  <c r="E1037184" i="1"/>
  <c r="E1037183" i="1"/>
  <c r="E1037182" i="1"/>
  <c r="E1037181" i="1"/>
  <c r="E1037180" i="1"/>
  <c r="E1037179" i="1"/>
  <c r="E1037178" i="1"/>
  <c r="E1037177" i="1"/>
  <c r="E1037176" i="1"/>
  <c r="E1037175" i="1"/>
  <c r="E1037174" i="1"/>
  <c r="E1037173" i="1"/>
  <c r="E1037172" i="1"/>
  <c r="E1037171" i="1"/>
  <c r="E1037170" i="1"/>
  <c r="E1037169" i="1"/>
  <c r="E1037168" i="1"/>
  <c r="E1037167" i="1"/>
  <c r="E1037166" i="1"/>
  <c r="E1037165" i="1"/>
  <c r="E1037164" i="1"/>
  <c r="E1037163" i="1"/>
  <c r="E1037162" i="1"/>
  <c r="E1037161" i="1"/>
  <c r="E1037160" i="1"/>
  <c r="E1037159" i="1"/>
  <c r="E1037158" i="1"/>
  <c r="E1037157" i="1"/>
  <c r="E1037156" i="1"/>
  <c r="E1037155" i="1"/>
  <c r="E1037154" i="1"/>
  <c r="E1037153" i="1"/>
  <c r="E1037152" i="1"/>
  <c r="E1037151" i="1"/>
  <c r="E1037150" i="1"/>
  <c r="E1037149" i="1"/>
  <c r="E1037148" i="1"/>
  <c r="E1037147" i="1"/>
  <c r="E1037146" i="1"/>
  <c r="E1037145" i="1"/>
  <c r="E1037144" i="1"/>
  <c r="E1037143" i="1"/>
  <c r="E1037142" i="1"/>
  <c r="E1037141" i="1"/>
  <c r="E1037140" i="1"/>
  <c r="E1037139" i="1"/>
  <c r="E1037138" i="1"/>
  <c r="E1037137" i="1"/>
  <c r="E1037136" i="1"/>
  <c r="E1037135" i="1"/>
  <c r="E1037134" i="1"/>
  <c r="E1037133" i="1"/>
  <c r="E1037132" i="1"/>
  <c r="E1037131" i="1"/>
  <c r="E1037130" i="1"/>
  <c r="E1037129" i="1"/>
  <c r="E1037128" i="1"/>
  <c r="E1037127" i="1"/>
  <c r="E1037126" i="1"/>
  <c r="E1037125" i="1"/>
  <c r="E1037124" i="1"/>
  <c r="E1037123" i="1"/>
  <c r="E1037122" i="1"/>
  <c r="E1037121" i="1"/>
  <c r="E1037120" i="1"/>
  <c r="E1037119" i="1"/>
  <c r="E1037118" i="1"/>
  <c r="E1037117" i="1"/>
  <c r="E1037116" i="1"/>
  <c r="E1037115" i="1"/>
  <c r="E1037114" i="1"/>
  <c r="E1037113" i="1"/>
  <c r="E1037112" i="1"/>
  <c r="E1037111" i="1"/>
  <c r="E1037110" i="1"/>
  <c r="E1037109" i="1"/>
  <c r="E1037108" i="1"/>
  <c r="E1037107" i="1"/>
  <c r="E1037106" i="1"/>
  <c r="E1037105" i="1"/>
  <c r="E1037104" i="1"/>
  <c r="E1037103" i="1"/>
  <c r="E1037102" i="1"/>
  <c r="E1037101" i="1"/>
  <c r="E1037100" i="1"/>
  <c r="E1037099" i="1"/>
  <c r="E1037098" i="1"/>
  <c r="E1037097" i="1"/>
  <c r="E1037096" i="1"/>
  <c r="E1037095" i="1"/>
  <c r="E1037094" i="1"/>
  <c r="E1037093" i="1"/>
  <c r="E1037092" i="1"/>
  <c r="E1037091" i="1"/>
  <c r="E1037090" i="1"/>
  <c r="E1037089" i="1"/>
  <c r="E1037088" i="1"/>
  <c r="E1037087" i="1"/>
  <c r="E1037086" i="1"/>
  <c r="E1037085" i="1"/>
  <c r="E1037084" i="1"/>
  <c r="E1037083" i="1"/>
  <c r="E1037082" i="1"/>
  <c r="E1037081" i="1"/>
  <c r="E1037080" i="1"/>
  <c r="E1037079" i="1"/>
  <c r="E1037078" i="1"/>
  <c r="E1037077" i="1"/>
  <c r="E1037076" i="1"/>
  <c r="E1037075" i="1"/>
  <c r="E1037074" i="1"/>
  <c r="E1037073" i="1"/>
  <c r="E1037072" i="1"/>
  <c r="E1037071" i="1"/>
  <c r="E1037070" i="1"/>
  <c r="E1037069" i="1"/>
  <c r="E1037068" i="1"/>
  <c r="E1037067" i="1"/>
  <c r="E1037066" i="1"/>
  <c r="E1037065" i="1"/>
  <c r="E1037064" i="1"/>
  <c r="E1037063" i="1"/>
  <c r="E1037062" i="1"/>
  <c r="E1037061" i="1"/>
  <c r="E1037060" i="1"/>
  <c r="E1037059" i="1"/>
  <c r="E1037058" i="1"/>
  <c r="E1037057" i="1"/>
  <c r="E1037056" i="1"/>
  <c r="E1037055" i="1"/>
  <c r="E1037054" i="1"/>
  <c r="E1037053" i="1"/>
  <c r="E1037052" i="1"/>
  <c r="E1037051" i="1"/>
  <c r="E1037050" i="1"/>
  <c r="E1037049" i="1"/>
  <c r="E1037048" i="1"/>
  <c r="E1037047" i="1"/>
  <c r="E1037046" i="1"/>
  <c r="E1037045" i="1"/>
  <c r="E1037044" i="1"/>
  <c r="E1037043" i="1"/>
  <c r="E1037042" i="1"/>
  <c r="E1037041" i="1"/>
  <c r="E1037040" i="1"/>
  <c r="E1037039" i="1"/>
  <c r="E1037038" i="1"/>
  <c r="E1037037" i="1"/>
  <c r="E1037036" i="1"/>
  <c r="E1037035" i="1"/>
  <c r="E1037034" i="1"/>
  <c r="E1037033" i="1"/>
  <c r="E1037032" i="1"/>
  <c r="E1037031" i="1"/>
  <c r="E1037030" i="1"/>
  <c r="E1037029" i="1"/>
  <c r="E1037028" i="1"/>
  <c r="E1037027" i="1"/>
  <c r="E1037026" i="1"/>
  <c r="E1037025" i="1"/>
  <c r="E1037024" i="1"/>
  <c r="E1037023" i="1"/>
  <c r="E1037022" i="1"/>
  <c r="E1037021" i="1"/>
  <c r="E1037020" i="1"/>
  <c r="E1037019" i="1"/>
  <c r="E1037018" i="1"/>
  <c r="E1037017" i="1"/>
  <c r="E1037016" i="1"/>
  <c r="E1037015" i="1"/>
  <c r="E1037014" i="1"/>
  <c r="E1037013" i="1"/>
  <c r="E1037012" i="1"/>
  <c r="E1037011" i="1"/>
  <c r="E1037010" i="1"/>
  <c r="E1037009" i="1"/>
  <c r="E1037008" i="1"/>
  <c r="E1037007" i="1"/>
  <c r="E1037006" i="1"/>
  <c r="E1037005" i="1"/>
  <c r="E1037004" i="1"/>
  <c r="E1037003" i="1"/>
  <c r="E1037002" i="1"/>
  <c r="E1037001" i="1"/>
  <c r="E1037000" i="1"/>
  <c r="E1036999" i="1"/>
  <c r="E1036998" i="1"/>
  <c r="E1036997" i="1"/>
  <c r="E1036996" i="1"/>
  <c r="E1036995" i="1"/>
  <c r="E1036994" i="1"/>
  <c r="E1036993" i="1"/>
  <c r="E1036992" i="1"/>
  <c r="E1036991" i="1"/>
  <c r="E1036990" i="1"/>
  <c r="E1036989" i="1"/>
  <c r="E1036988" i="1"/>
  <c r="E1036987" i="1"/>
  <c r="E1036986" i="1"/>
  <c r="E1036985" i="1"/>
  <c r="E1036984" i="1"/>
  <c r="E1036983" i="1"/>
  <c r="E1036982" i="1"/>
  <c r="E1036981" i="1"/>
  <c r="E1036980" i="1"/>
  <c r="E1036979" i="1"/>
  <c r="E1036978" i="1"/>
  <c r="E1036977" i="1"/>
  <c r="E1036976" i="1"/>
  <c r="E1036975" i="1"/>
  <c r="E1036974" i="1"/>
  <c r="E1036973" i="1"/>
  <c r="E1036972" i="1"/>
  <c r="E1036971" i="1"/>
  <c r="E1036970" i="1"/>
  <c r="E1036969" i="1"/>
  <c r="E1036968" i="1"/>
  <c r="E1036967" i="1"/>
  <c r="E1036966" i="1"/>
  <c r="E1036965" i="1"/>
  <c r="E1036964" i="1"/>
  <c r="E1036963" i="1"/>
  <c r="E1036962" i="1"/>
  <c r="E1036961" i="1"/>
  <c r="E1036960" i="1"/>
  <c r="E1036959" i="1"/>
  <c r="E1036958" i="1"/>
  <c r="E1036957" i="1"/>
  <c r="E1036956" i="1"/>
  <c r="E1036955" i="1"/>
  <c r="E1036954" i="1"/>
  <c r="E1036953" i="1"/>
  <c r="E1036952" i="1"/>
  <c r="E1036951" i="1"/>
  <c r="E1036950" i="1"/>
  <c r="E1036949" i="1"/>
  <c r="E1036948" i="1"/>
  <c r="E1036947" i="1"/>
  <c r="E1036946" i="1"/>
  <c r="E1036945" i="1"/>
  <c r="E1036944" i="1"/>
  <c r="E1036943" i="1"/>
  <c r="E1036942" i="1"/>
  <c r="E1036941" i="1"/>
  <c r="E1036940" i="1"/>
  <c r="E1036939" i="1"/>
  <c r="E1036938" i="1"/>
  <c r="E1036937" i="1"/>
  <c r="E1036936" i="1"/>
  <c r="E1036935" i="1"/>
  <c r="E1036934" i="1"/>
  <c r="E1036933" i="1"/>
  <c r="E1036932" i="1"/>
  <c r="E1036931" i="1"/>
  <c r="E1036930" i="1"/>
  <c r="E1036929" i="1"/>
  <c r="E1036928" i="1"/>
  <c r="E1036927" i="1"/>
  <c r="E1036926" i="1"/>
  <c r="E1036925" i="1"/>
  <c r="E1036924" i="1"/>
  <c r="E1036923" i="1"/>
  <c r="E1036922" i="1"/>
  <c r="E1036921" i="1"/>
  <c r="E1036920" i="1"/>
  <c r="E1036919" i="1"/>
  <c r="E1036918" i="1"/>
  <c r="E1036917" i="1"/>
  <c r="E1036916" i="1"/>
  <c r="E1036915" i="1"/>
  <c r="E1036914" i="1"/>
  <c r="E1036913" i="1"/>
  <c r="E1036912" i="1"/>
  <c r="E1036911" i="1"/>
  <c r="E1036910" i="1"/>
  <c r="E1036909" i="1"/>
  <c r="E1036908" i="1"/>
  <c r="E1036907" i="1"/>
  <c r="E1036906" i="1"/>
  <c r="E1036905" i="1"/>
  <c r="E1036904" i="1"/>
  <c r="E1036903" i="1"/>
  <c r="E1036902" i="1"/>
  <c r="E1036901" i="1"/>
  <c r="E1036900" i="1"/>
  <c r="E1036899" i="1"/>
  <c r="E1036898" i="1"/>
  <c r="E1036897" i="1"/>
  <c r="E1036896" i="1"/>
  <c r="E1036895" i="1"/>
  <c r="E1036894" i="1"/>
  <c r="E1036893" i="1"/>
  <c r="E1036892" i="1"/>
  <c r="E1036891" i="1"/>
  <c r="E1036890" i="1"/>
  <c r="E1036889" i="1"/>
  <c r="E1036888" i="1"/>
  <c r="E1036887" i="1"/>
  <c r="E1036886" i="1"/>
  <c r="E1036885" i="1"/>
  <c r="E1036884" i="1"/>
  <c r="E1036883" i="1"/>
  <c r="E1036882" i="1"/>
  <c r="E1036881" i="1"/>
  <c r="E1036880" i="1"/>
  <c r="E1036879" i="1"/>
  <c r="E1036878" i="1"/>
  <c r="E1036877" i="1"/>
  <c r="E1036876" i="1"/>
  <c r="E1036875" i="1"/>
  <c r="E1036874" i="1"/>
  <c r="E1036873" i="1"/>
  <c r="E1036872" i="1"/>
  <c r="E1036871" i="1"/>
  <c r="E1036870" i="1"/>
  <c r="E1036869" i="1"/>
  <c r="E1036868" i="1"/>
  <c r="E1036867" i="1"/>
  <c r="E1036866" i="1"/>
  <c r="E1036865" i="1"/>
  <c r="E1036864" i="1"/>
  <c r="E1036863" i="1"/>
  <c r="E1036862" i="1"/>
  <c r="E1036861" i="1"/>
  <c r="E1036860" i="1"/>
  <c r="E1036859" i="1"/>
  <c r="E1036858" i="1"/>
  <c r="E1036857" i="1"/>
  <c r="E1036856" i="1"/>
  <c r="E1036855" i="1"/>
  <c r="E1036854" i="1"/>
  <c r="E1036853" i="1"/>
  <c r="E1036852" i="1"/>
  <c r="E1036851" i="1"/>
  <c r="E1036850" i="1"/>
  <c r="E1036849" i="1"/>
  <c r="E1036848" i="1"/>
  <c r="E1036847" i="1"/>
  <c r="E1036846" i="1"/>
  <c r="E1036845" i="1"/>
  <c r="E1036844" i="1"/>
  <c r="E1036843" i="1"/>
  <c r="E1036842" i="1"/>
  <c r="E1036841" i="1"/>
  <c r="E1036840" i="1"/>
  <c r="E1036839" i="1"/>
  <c r="E1036838" i="1"/>
  <c r="E1036837" i="1"/>
  <c r="E1036836" i="1"/>
  <c r="E1036835" i="1"/>
  <c r="E1036834" i="1"/>
  <c r="E1036833" i="1"/>
  <c r="E1036832" i="1"/>
  <c r="E1036831" i="1"/>
  <c r="E1036830" i="1"/>
  <c r="E1036829" i="1"/>
  <c r="E1036828" i="1"/>
  <c r="E1036827" i="1"/>
  <c r="E1036826" i="1"/>
  <c r="E1036825" i="1"/>
  <c r="E1036824" i="1"/>
  <c r="E1036823" i="1"/>
  <c r="E1036822" i="1"/>
  <c r="E1036821" i="1"/>
  <c r="E1036820" i="1"/>
  <c r="E1036819" i="1"/>
  <c r="E1036818" i="1"/>
  <c r="E1036817" i="1"/>
  <c r="E1036816" i="1"/>
  <c r="E1036815" i="1"/>
  <c r="E1036814" i="1"/>
  <c r="E1036813" i="1"/>
  <c r="E1036812" i="1"/>
  <c r="E1036811" i="1"/>
  <c r="E1036810" i="1"/>
  <c r="E1036809" i="1"/>
  <c r="E1036808" i="1"/>
  <c r="E1036807" i="1"/>
  <c r="E1036806" i="1"/>
  <c r="E1036805" i="1"/>
  <c r="E1036804" i="1"/>
  <c r="E1036803" i="1"/>
  <c r="E1036802" i="1"/>
  <c r="E1036801" i="1"/>
  <c r="E1036800" i="1"/>
  <c r="E1036799" i="1"/>
  <c r="E1036798" i="1"/>
  <c r="E1036797" i="1"/>
  <c r="E1036796" i="1"/>
  <c r="E1036795" i="1"/>
  <c r="E1036794" i="1"/>
  <c r="E1036793" i="1"/>
  <c r="E1036792" i="1"/>
  <c r="E1036791" i="1"/>
  <c r="E1036790" i="1"/>
  <c r="E1036789" i="1"/>
  <c r="E1036788" i="1"/>
  <c r="E1036787" i="1"/>
  <c r="E1036786" i="1"/>
  <c r="E1036785" i="1"/>
  <c r="E1036784" i="1"/>
  <c r="E1036783" i="1"/>
  <c r="E1036782" i="1"/>
  <c r="E1036781" i="1"/>
  <c r="E1036780" i="1"/>
  <c r="E1036779" i="1"/>
  <c r="E1036778" i="1"/>
  <c r="E1036777" i="1"/>
  <c r="E1036776" i="1"/>
  <c r="E1036775" i="1"/>
  <c r="E1036774" i="1"/>
  <c r="E1036773" i="1"/>
  <c r="E1036772" i="1"/>
  <c r="E1036771" i="1"/>
  <c r="E1036770" i="1"/>
  <c r="E1036769" i="1"/>
  <c r="E1036768" i="1"/>
  <c r="E1036767" i="1"/>
  <c r="E1036766" i="1"/>
  <c r="E1036765" i="1"/>
  <c r="E1036764" i="1"/>
  <c r="E1036763" i="1"/>
  <c r="E1036762" i="1"/>
  <c r="E1036761" i="1"/>
  <c r="E1036760" i="1"/>
  <c r="E1036759" i="1"/>
  <c r="E1036758" i="1"/>
  <c r="E1036757" i="1"/>
  <c r="E1036756" i="1"/>
  <c r="E1036755" i="1"/>
  <c r="E1036754" i="1"/>
  <c r="E1036753" i="1"/>
  <c r="E1036752" i="1"/>
  <c r="E1036751" i="1"/>
  <c r="E1036750" i="1"/>
  <c r="E1036749" i="1"/>
  <c r="E1036748" i="1"/>
  <c r="E1036747" i="1"/>
  <c r="E1036746" i="1"/>
  <c r="E1036745" i="1"/>
  <c r="E1036744" i="1"/>
  <c r="E1036743" i="1"/>
  <c r="E1036742" i="1"/>
  <c r="E1036741" i="1"/>
  <c r="E1036740" i="1"/>
  <c r="E1036739" i="1"/>
  <c r="E1036738" i="1"/>
  <c r="E1036737" i="1"/>
  <c r="E1036736" i="1"/>
  <c r="E1036735" i="1"/>
  <c r="E1036734" i="1"/>
  <c r="E1036733" i="1"/>
  <c r="E1036732" i="1"/>
  <c r="E1036731" i="1"/>
  <c r="E1036730" i="1"/>
  <c r="E1036729" i="1"/>
  <c r="E1036728" i="1"/>
  <c r="E1036727" i="1"/>
  <c r="E1036726" i="1"/>
  <c r="E1036725" i="1"/>
  <c r="E1036724" i="1"/>
  <c r="E1036723" i="1"/>
  <c r="E1036722" i="1"/>
  <c r="E1036721" i="1"/>
  <c r="E1036720" i="1"/>
  <c r="E1036719" i="1"/>
  <c r="E1036718" i="1"/>
  <c r="E1036717" i="1"/>
  <c r="E1036716" i="1"/>
  <c r="E1036715" i="1"/>
  <c r="E1036714" i="1"/>
  <c r="E1036713" i="1"/>
  <c r="E1036712" i="1"/>
  <c r="E1036711" i="1"/>
  <c r="E1036710" i="1"/>
  <c r="E1036709" i="1"/>
  <c r="E1036708" i="1"/>
  <c r="E1036707" i="1"/>
  <c r="E1036706" i="1"/>
  <c r="E1036705" i="1"/>
  <c r="E1036704" i="1"/>
  <c r="E1036703" i="1"/>
  <c r="E1036702" i="1"/>
  <c r="E1036701" i="1"/>
  <c r="E1036700" i="1"/>
  <c r="E1036699" i="1"/>
  <c r="E1036698" i="1"/>
  <c r="E1036697" i="1"/>
  <c r="E1036696" i="1"/>
  <c r="E1036695" i="1"/>
  <c r="E1036694" i="1"/>
  <c r="E1036693" i="1"/>
  <c r="E1036692" i="1"/>
  <c r="E1036691" i="1"/>
  <c r="E1036690" i="1"/>
  <c r="E1036689" i="1"/>
  <c r="E1036688" i="1"/>
  <c r="E1036687" i="1"/>
  <c r="E1036686" i="1"/>
  <c r="E1036685" i="1"/>
  <c r="E1036684" i="1"/>
  <c r="E1036683" i="1"/>
  <c r="E1036682" i="1"/>
  <c r="E1036681" i="1"/>
  <c r="E1036680" i="1"/>
  <c r="E1036679" i="1"/>
  <c r="E1036678" i="1"/>
  <c r="E1036677" i="1"/>
  <c r="E1036676" i="1"/>
  <c r="E1036675" i="1"/>
  <c r="E1036674" i="1"/>
  <c r="E1036673" i="1"/>
  <c r="E1036672" i="1"/>
  <c r="E1036671" i="1"/>
  <c r="E1036670" i="1"/>
  <c r="E1036669" i="1"/>
  <c r="E1036668" i="1"/>
  <c r="E1036667" i="1"/>
  <c r="E1036666" i="1"/>
  <c r="E1036665" i="1"/>
  <c r="E1036664" i="1"/>
  <c r="E1036663" i="1"/>
  <c r="E1036662" i="1"/>
  <c r="E1036661" i="1"/>
  <c r="E1036660" i="1"/>
  <c r="E1036659" i="1"/>
  <c r="E1036658" i="1"/>
  <c r="E1036657" i="1"/>
  <c r="E1036656" i="1"/>
  <c r="E1036655" i="1"/>
  <c r="E1036654" i="1"/>
  <c r="E1036653" i="1"/>
  <c r="E1036652" i="1"/>
  <c r="E1036651" i="1"/>
  <c r="E1036650" i="1"/>
  <c r="E1036649" i="1"/>
  <c r="E1036648" i="1"/>
  <c r="E1036647" i="1"/>
  <c r="E1036646" i="1"/>
  <c r="E1036645" i="1"/>
  <c r="E1036644" i="1"/>
  <c r="E1036643" i="1"/>
  <c r="E1036642" i="1"/>
  <c r="E1036641" i="1"/>
  <c r="E1036640" i="1"/>
  <c r="E1036639" i="1"/>
  <c r="E1036638" i="1"/>
  <c r="E1036637" i="1"/>
  <c r="E1036636" i="1"/>
  <c r="E1036635" i="1"/>
  <c r="E1036634" i="1"/>
  <c r="E1036633" i="1"/>
  <c r="E1036632" i="1"/>
  <c r="E1036631" i="1"/>
  <c r="E1036630" i="1"/>
  <c r="E1036629" i="1"/>
  <c r="E1036628" i="1"/>
  <c r="E1036627" i="1"/>
  <c r="E1036626" i="1"/>
  <c r="E1036625" i="1"/>
  <c r="E1036624" i="1"/>
  <c r="E1036623" i="1"/>
  <c r="E1036622" i="1"/>
  <c r="E1036621" i="1"/>
  <c r="E1036620" i="1"/>
  <c r="E1036619" i="1"/>
  <c r="E1036618" i="1"/>
  <c r="E1036617" i="1"/>
  <c r="E1036616" i="1"/>
  <c r="E1036615" i="1"/>
  <c r="E1036614" i="1"/>
  <c r="E1036613" i="1"/>
  <c r="E1036612" i="1"/>
  <c r="E1036611" i="1"/>
  <c r="E1036610" i="1"/>
  <c r="E1036609" i="1"/>
  <c r="E1036608" i="1"/>
  <c r="E1036607" i="1"/>
  <c r="E1036606" i="1"/>
  <c r="E1036605" i="1"/>
  <c r="E1036604" i="1"/>
  <c r="E1036603" i="1"/>
  <c r="E1036602" i="1"/>
  <c r="E1036601" i="1"/>
  <c r="E1036600" i="1"/>
  <c r="E1036599" i="1"/>
  <c r="E1036598" i="1"/>
  <c r="E1036597" i="1"/>
  <c r="E1036596" i="1"/>
  <c r="E1036595" i="1"/>
  <c r="E1036594" i="1"/>
  <c r="E1036593" i="1"/>
  <c r="E1036592" i="1"/>
  <c r="E1036591" i="1"/>
  <c r="E1036590" i="1"/>
  <c r="E1036589" i="1"/>
  <c r="E1036588" i="1"/>
  <c r="E1036587" i="1"/>
  <c r="E1036586" i="1"/>
  <c r="E1036585" i="1"/>
  <c r="E1036584" i="1"/>
  <c r="E1036583" i="1"/>
  <c r="E1036582" i="1"/>
  <c r="E1036581" i="1"/>
  <c r="E1036580" i="1"/>
  <c r="E1036579" i="1"/>
  <c r="E1036578" i="1"/>
  <c r="E1036577" i="1"/>
  <c r="E1036576" i="1"/>
  <c r="E1036575" i="1"/>
  <c r="E1036574" i="1"/>
  <c r="E1036573" i="1"/>
  <c r="E1036572" i="1"/>
  <c r="E1036571" i="1"/>
  <c r="E1036570" i="1"/>
  <c r="E1036569" i="1"/>
  <c r="E1036568" i="1"/>
  <c r="E1036567" i="1"/>
  <c r="E1036566" i="1"/>
  <c r="E1036565" i="1"/>
  <c r="E1036564" i="1"/>
  <c r="E1036563" i="1"/>
  <c r="E1036562" i="1"/>
  <c r="E1036561" i="1"/>
  <c r="E1036560" i="1"/>
  <c r="E1036559" i="1"/>
  <c r="E1036558" i="1"/>
  <c r="E1036557" i="1"/>
  <c r="E1036556" i="1"/>
  <c r="E1036555" i="1"/>
  <c r="E1036554" i="1"/>
  <c r="E1036553" i="1"/>
  <c r="E1036552" i="1"/>
  <c r="E1036551" i="1"/>
  <c r="E1036550" i="1"/>
  <c r="E1036549" i="1"/>
  <c r="E1036548" i="1"/>
  <c r="E1036547" i="1"/>
  <c r="E1036546" i="1"/>
  <c r="E1036545" i="1"/>
  <c r="E1036544" i="1"/>
  <c r="E1036543" i="1"/>
  <c r="E1036542" i="1"/>
  <c r="E1036541" i="1"/>
  <c r="E1036540" i="1"/>
  <c r="E1036539" i="1"/>
  <c r="E1036538" i="1"/>
  <c r="E1036537" i="1"/>
  <c r="E1036536" i="1"/>
  <c r="E1036535" i="1"/>
  <c r="E1036534" i="1"/>
  <c r="E1036533" i="1"/>
  <c r="E1036532" i="1"/>
  <c r="E1036531" i="1"/>
  <c r="E1036530" i="1"/>
  <c r="E1036529" i="1"/>
  <c r="E1036528" i="1"/>
  <c r="E1036527" i="1"/>
  <c r="E1036526" i="1"/>
  <c r="E1036525" i="1"/>
  <c r="E1036524" i="1"/>
  <c r="E1036523" i="1"/>
  <c r="E1036522" i="1"/>
  <c r="E1036521" i="1"/>
  <c r="E1036520" i="1"/>
  <c r="E1036519" i="1"/>
  <c r="E1036518" i="1"/>
  <c r="E1036517" i="1"/>
  <c r="E1036516" i="1"/>
  <c r="E1036515" i="1"/>
  <c r="E1036514" i="1"/>
  <c r="E1036513" i="1"/>
  <c r="E1036512" i="1"/>
  <c r="E1036511" i="1"/>
  <c r="E1036510" i="1"/>
  <c r="E1036509" i="1"/>
  <c r="E1036508" i="1"/>
  <c r="E1036507" i="1"/>
  <c r="E1036506" i="1"/>
  <c r="E1036505" i="1"/>
  <c r="E1036504" i="1"/>
  <c r="E1036503" i="1"/>
  <c r="E1036502" i="1"/>
  <c r="E1036501" i="1"/>
  <c r="E1036500" i="1"/>
  <c r="E1036499" i="1"/>
  <c r="E1036498" i="1"/>
  <c r="E1036497" i="1"/>
  <c r="E1036496" i="1"/>
  <c r="E1036495" i="1"/>
  <c r="E1036494" i="1"/>
  <c r="E1036493" i="1"/>
  <c r="E1036492" i="1"/>
  <c r="E1036491" i="1"/>
  <c r="E1036490" i="1"/>
  <c r="E1036489" i="1"/>
  <c r="E1036488" i="1"/>
  <c r="E1036487" i="1"/>
  <c r="E1036486" i="1"/>
  <c r="E1036485" i="1"/>
  <c r="E1036484" i="1"/>
  <c r="E1036483" i="1"/>
  <c r="E1036482" i="1"/>
  <c r="E1036481" i="1"/>
  <c r="E1036480" i="1"/>
  <c r="E1036479" i="1"/>
  <c r="E1036478" i="1"/>
  <c r="E1036477" i="1"/>
  <c r="E1036476" i="1"/>
  <c r="E1036475" i="1"/>
  <c r="E1036474" i="1"/>
  <c r="E1036473" i="1"/>
  <c r="E1036472" i="1"/>
  <c r="E1036471" i="1"/>
  <c r="E1036470" i="1"/>
  <c r="E1036469" i="1"/>
  <c r="E1036468" i="1"/>
  <c r="E1036467" i="1"/>
  <c r="E1036466" i="1"/>
  <c r="E1036465" i="1"/>
  <c r="E1036464" i="1"/>
  <c r="E1036463" i="1"/>
  <c r="E1036462" i="1"/>
  <c r="E1036461" i="1"/>
  <c r="E1036460" i="1"/>
  <c r="E1036459" i="1"/>
  <c r="E1036458" i="1"/>
  <c r="E1036457" i="1"/>
  <c r="E1036456" i="1"/>
  <c r="E1036455" i="1"/>
  <c r="E1036454" i="1"/>
  <c r="E1036453" i="1"/>
  <c r="E1036452" i="1"/>
  <c r="E1036451" i="1"/>
  <c r="E1036450" i="1"/>
  <c r="E1036449" i="1"/>
  <c r="E1036448" i="1"/>
  <c r="E1036447" i="1"/>
  <c r="E1036446" i="1"/>
  <c r="E1036445" i="1"/>
  <c r="E1036444" i="1"/>
  <c r="E1036443" i="1"/>
  <c r="E1036442" i="1"/>
  <c r="E1036441" i="1"/>
  <c r="E1036440" i="1"/>
  <c r="E1036439" i="1"/>
  <c r="E1036438" i="1"/>
  <c r="E1036437" i="1"/>
  <c r="E1036436" i="1"/>
  <c r="E1036435" i="1"/>
  <c r="E1036434" i="1"/>
  <c r="E1036433" i="1"/>
  <c r="E1036432" i="1"/>
  <c r="E1036431" i="1"/>
  <c r="E1036430" i="1"/>
  <c r="E1036429" i="1"/>
  <c r="E1036428" i="1"/>
  <c r="E1036427" i="1"/>
  <c r="E1036426" i="1"/>
  <c r="E1036425" i="1"/>
  <c r="E1036424" i="1"/>
  <c r="E1036423" i="1"/>
  <c r="E1036422" i="1"/>
  <c r="E1036421" i="1"/>
  <c r="E1036420" i="1"/>
  <c r="E1036419" i="1"/>
  <c r="E1036418" i="1"/>
  <c r="E1036417" i="1"/>
  <c r="E1036416" i="1"/>
  <c r="E1036415" i="1"/>
  <c r="E1036414" i="1"/>
  <c r="E1036413" i="1"/>
  <c r="E1036412" i="1"/>
  <c r="E1036411" i="1"/>
  <c r="E1036410" i="1"/>
  <c r="E1036409" i="1"/>
  <c r="E1036408" i="1"/>
  <c r="E1036407" i="1"/>
  <c r="E1036406" i="1"/>
  <c r="E1036405" i="1"/>
  <c r="E1036404" i="1"/>
  <c r="E1036403" i="1"/>
  <c r="E1036402" i="1"/>
  <c r="E1036401" i="1"/>
  <c r="E1036400" i="1"/>
  <c r="E1036399" i="1"/>
  <c r="E1036398" i="1"/>
  <c r="E1036397" i="1"/>
  <c r="E1036396" i="1"/>
  <c r="E1036395" i="1"/>
  <c r="E1036394" i="1"/>
  <c r="E1036393" i="1"/>
  <c r="E1036392" i="1"/>
  <c r="E1036391" i="1"/>
  <c r="E1036390" i="1"/>
  <c r="E1036389" i="1"/>
  <c r="E1036388" i="1"/>
  <c r="E1036387" i="1"/>
  <c r="E1036386" i="1"/>
  <c r="E1036385" i="1"/>
  <c r="E1036384" i="1"/>
  <c r="E1036383" i="1"/>
  <c r="E1036382" i="1"/>
  <c r="E1036381" i="1"/>
  <c r="E1036380" i="1"/>
  <c r="E1036379" i="1"/>
  <c r="E1036378" i="1"/>
  <c r="E1036377" i="1"/>
  <c r="E1036376" i="1"/>
  <c r="E1036375" i="1"/>
  <c r="E1036374" i="1"/>
  <c r="E1036373" i="1"/>
  <c r="E1036372" i="1"/>
  <c r="E1036371" i="1"/>
  <c r="E1036370" i="1"/>
  <c r="E1036369" i="1"/>
  <c r="E1036368" i="1"/>
  <c r="E1036367" i="1"/>
  <c r="E1036366" i="1"/>
  <c r="E1036365" i="1"/>
  <c r="E1036364" i="1"/>
  <c r="E1036363" i="1"/>
  <c r="E1036362" i="1"/>
  <c r="E1036361" i="1"/>
  <c r="E1036360" i="1"/>
  <c r="E1036359" i="1"/>
  <c r="E1036358" i="1"/>
  <c r="E1036357" i="1"/>
  <c r="E1036356" i="1"/>
  <c r="E1036355" i="1"/>
  <c r="E1036354" i="1"/>
  <c r="E1036353" i="1"/>
  <c r="E1036352" i="1"/>
  <c r="E1036351" i="1"/>
  <c r="E1036350" i="1"/>
  <c r="E1036349" i="1"/>
  <c r="E1036348" i="1"/>
  <c r="E1036347" i="1"/>
  <c r="E1036346" i="1"/>
  <c r="E1036345" i="1"/>
  <c r="E1036344" i="1"/>
  <c r="E1036343" i="1"/>
  <c r="E1036342" i="1"/>
  <c r="E1036341" i="1"/>
  <c r="E1036340" i="1"/>
  <c r="E1036339" i="1"/>
  <c r="E1036338" i="1"/>
  <c r="E1036337" i="1"/>
  <c r="E1036336" i="1"/>
  <c r="E1036335" i="1"/>
  <c r="E1036334" i="1"/>
  <c r="E1036333" i="1"/>
  <c r="E1036332" i="1"/>
  <c r="E1036331" i="1"/>
  <c r="E1036330" i="1"/>
  <c r="E1036329" i="1"/>
  <c r="E1036328" i="1"/>
  <c r="E1036327" i="1"/>
  <c r="E1036326" i="1"/>
  <c r="E1036325" i="1"/>
  <c r="E1036324" i="1"/>
  <c r="E1036323" i="1"/>
  <c r="E1036322" i="1"/>
  <c r="E1036321" i="1"/>
  <c r="E1036320" i="1"/>
  <c r="E1036319" i="1"/>
  <c r="E1036318" i="1"/>
  <c r="E1036317" i="1"/>
  <c r="E1036316" i="1"/>
  <c r="E1036315" i="1"/>
  <c r="E1036314" i="1"/>
  <c r="E1036313" i="1"/>
  <c r="E1036312" i="1"/>
  <c r="E1036311" i="1"/>
  <c r="E1036310" i="1"/>
  <c r="E1036309" i="1"/>
  <c r="E1036308" i="1"/>
  <c r="E1036307" i="1"/>
  <c r="E1036306" i="1"/>
  <c r="E1036305" i="1"/>
  <c r="E1036304" i="1"/>
  <c r="E1036303" i="1"/>
  <c r="E1036302" i="1"/>
  <c r="E1036301" i="1"/>
  <c r="E1036300" i="1"/>
  <c r="E1036299" i="1"/>
  <c r="E1036298" i="1"/>
  <c r="E1036297" i="1"/>
  <c r="E1036296" i="1"/>
  <c r="E1036295" i="1"/>
  <c r="E1036294" i="1"/>
  <c r="E1036293" i="1"/>
  <c r="E1036292" i="1"/>
  <c r="E1036291" i="1"/>
  <c r="E1036290" i="1"/>
  <c r="E1036289" i="1"/>
  <c r="E1036288" i="1"/>
  <c r="E1036287" i="1"/>
  <c r="E1036286" i="1"/>
  <c r="E1036285" i="1"/>
  <c r="E1036284" i="1"/>
  <c r="E1036283" i="1"/>
  <c r="E1036282" i="1"/>
  <c r="E1036281" i="1"/>
  <c r="E1036280" i="1"/>
  <c r="E1036279" i="1"/>
  <c r="E1036278" i="1"/>
  <c r="E1036277" i="1"/>
  <c r="E1036276" i="1"/>
  <c r="E1036275" i="1"/>
  <c r="E1036274" i="1"/>
  <c r="E1036273" i="1"/>
  <c r="E1036272" i="1"/>
  <c r="E1036271" i="1"/>
  <c r="E1036270" i="1"/>
  <c r="E1036269" i="1"/>
  <c r="E1036268" i="1"/>
  <c r="E1036267" i="1"/>
  <c r="E1036266" i="1"/>
  <c r="E1036265" i="1"/>
  <c r="E1036264" i="1"/>
  <c r="E1036263" i="1"/>
  <c r="E1036262" i="1"/>
  <c r="E1036261" i="1"/>
  <c r="E1036260" i="1"/>
  <c r="E1036259" i="1"/>
  <c r="E1036258" i="1"/>
  <c r="E1036257" i="1"/>
  <c r="E1036256" i="1"/>
  <c r="E1036255" i="1"/>
  <c r="E1036254" i="1"/>
  <c r="E1036253" i="1"/>
  <c r="E1036252" i="1"/>
  <c r="E1036251" i="1"/>
  <c r="E1036250" i="1"/>
  <c r="E1036249" i="1"/>
  <c r="E1036248" i="1"/>
  <c r="E1036247" i="1"/>
  <c r="E1036246" i="1"/>
  <c r="E1036245" i="1"/>
  <c r="E1036244" i="1"/>
  <c r="E1036243" i="1"/>
  <c r="E1036242" i="1"/>
  <c r="E1036241" i="1"/>
  <c r="E1036240" i="1"/>
  <c r="E1036239" i="1"/>
  <c r="E1036238" i="1"/>
  <c r="E1036237" i="1"/>
  <c r="E1036236" i="1"/>
  <c r="E1036235" i="1"/>
  <c r="E1036234" i="1"/>
  <c r="E1036233" i="1"/>
  <c r="E1036232" i="1"/>
  <c r="E1036231" i="1"/>
  <c r="E1036230" i="1"/>
  <c r="E1036229" i="1"/>
  <c r="E1036228" i="1"/>
  <c r="E1036227" i="1"/>
  <c r="E1036226" i="1"/>
  <c r="E1036225" i="1"/>
  <c r="E1036224" i="1"/>
  <c r="E1036223" i="1"/>
  <c r="E1036222" i="1"/>
  <c r="E1036221" i="1"/>
  <c r="E1036220" i="1"/>
  <c r="E1036219" i="1"/>
  <c r="E1036218" i="1"/>
  <c r="E1036217" i="1"/>
  <c r="E1036216" i="1"/>
  <c r="E1036215" i="1"/>
  <c r="E1036214" i="1"/>
  <c r="E1036213" i="1"/>
  <c r="E1036212" i="1"/>
  <c r="E1036211" i="1"/>
  <c r="E1036210" i="1"/>
  <c r="E1036209" i="1"/>
  <c r="E1036208" i="1"/>
  <c r="E1036207" i="1"/>
  <c r="E1036206" i="1"/>
  <c r="E1036205" i="1"/>
  <c r="E1036204" i="1"/>
  <c r="E1036203" i="1"/>
  <c r="E1036202" i="1"/>
  <c r="E1036201" i="1"/>
  <c r="E1036200" i="1"/>
  <c r="E1036199" i="1"/>
  <c r="E1036198" i="1"/>
  <c r="E1036197" i="1"/>
  <c r="E1036196" i="1"/>
  <c r="E1036195" i="1"/>
  <c r="E1036194" i="1"/>
  <c r="E1036193" i="1"/>
  <c r="E1036192" i="1"/>
  <c r="E1036191" i="1"/>
  <c r="E1036190" i="1"/>
  <c r="E1036189" i="1"/>
  <c r="E1036188" i="1"/>
  <c r="E1036187" i="1"/>
  <c r="E1036186" i="1"/>
  <c r="E1036185" i="1"/>
  <c r="E1036184" i="1"/>
  <c r="E1036183" i="1"/>
  <c r="E1036182" i="1"/>
  <c r="E1036181" i="1"/>
  <c r="E1036180" i="1"/>
  <c r="E1036179" i="1"/>
  <c r="E1036178" i="1"/>
  <c r="E1036177" i="1"/>
  <c r="E1036176" i="1"/>
  <c r="E1036175" i="1"/>
  <c r="E1036174" i="1"/>
  <c r="E1036173" i="1"/>
  <c r="E1036172" i="1"/>
  <c r="E1036171" i="1"/>
  <c r="E1036170" i="1"/>
  <c r="E1036169" i="1"/>
  <c r="E1036168" i="1"/>
  <c r="E1036167" i="1"/>
  <c r="E1036166" i="1"/>
  <c r="E1036165" i="1"/>
  <c r="E1036164" i="1"/>
  <c r="E1036163" i="1"/>
  <c r="E1036162" i="1"/>
  <c r="E1036161" i="1"/>
  <c r="E1036160" i="1"/>
  <c r="E1036159" i="1"/>
  <c r="E1036158" i="1"/>
  <c r="E1036157" i="1"/>
  <c r="E1036156" i="1"/>
  <c r="E1036155" i="1"/>
  <c r="E1036154" i="1"/>
  <c r="E1036153" i="1"/>
  <c r="E1036152" i="1"/>
  <c r="E1036151" i="1"/>
  <c r="E1036150" i="1"/>
  <c r="E1036149" i="1"/>
  <c r="E1036148" i="1"/>
  <c r="E1036147" i="1"/>
  <c r="E1036146" i="1"/>
  <c r="E1036145" i="1"/>
  <c r="E1036144" i="1"/>
  <c r="E1036143" i="1"/>
  <c r="E1036142" i="1"/>
  <c r="E1036141" i="1"/>
  <c r="E1036140" i="1"/>
  <c r="E1036139" i="1"/>
  <c r="E1036138" i="1"/>
  <c r="E1036137" i="1"/>
  <c r="E1036136" i="1"/>
  <c r="E1036135" i="1"/>
  <c r="E1036134" i="1"/>
  <c r="E1036133" i="1"/>
  <c r="E1036132" i="1"/>
  <c r="E1036131" i="1"/>
  <c r="E1036130" i="1"/>
  <c r="E1036129" i="1"/>
  <c r="E1036128" i="1"/>
  <c r="E1036127" i="1"/>
  <c r="E1036126" i="1"/>
  <c r="E1036125" i="1"/>
  <c r="E1036124" i="1"/>
  <c r="E1036123" i="1"/>
  <c r="E1036122" i="1"/>
  <c r="E1036121" i="1"/>
  <c r="E1036120" i="1"/>
  <c r="E1036119" i="1"/>
  <c r="E1036118" i="1"/>
  <c r="E1036117" i="1"/>
  <c r="E1036116" i="1"/>
  <c r="E1036115" i="1"/>
  <c r="E1036114" i="1"/>
  <c r="E1036113" i="1"/>
  <c r="E1036112" i="1"/>
  <c r="E1036111" i="1"/>
  <c r="E1036110" i="1"/>
  <c r="E1036109" i="1"/>
  <c r="E1036108" i="1"/>
  <c r="E1036107" i="1"/>
  <c r="E1036106" i="1"/>
  <c r="E1036105" i="1"/>
  <c r="E1036104" i="1"/>
  <c r="E1036103" i="1"/>
  <c r="E1036102" i="1"/>
  <c r="E1036101" i="1"/>
  <c r="E1036100" i="1"/>
  <c r="E1036099" i="1"/>
  <c r="E1036098" i="1"/>
  <c r="E1036097" i="1"/>
  <c r="E1036096" i="1"/>
  <c r="E1036095" i="1"/>
  <c r="E1036094" i="1"/>
  <c r="E1036093" i="1"/>
  <c r="E1036092" i="1"/>
  <c r="E1036091" i="1"/>
  <c r="E1036090" i="1"/>
  <c r="E1036089" i="1"/>
  <c r="E1036088" i="1"/>
  <c r="E1036087" i="1"/>
  <c r="E1036086" i="1"/>
  <c r="E1036085" i="1"/>
  <c r="E1036084" i="1"/>
  <c r="E1036083" i="1"/>
  <c r="E1036082" i="1"/>
  <c r="E1036081" i="1"/>
  <c r="E1036080" i="1"/>
  <c r="E1036079" i="1"/>
  <c r="E1036078" i="1"/>
  <c r="E1036077" i="1"/>
  <c r="E1036076" i="1"/>
  <c r="E1036075" i="1"/>
  <c r="E1036074" i="1"/>
  <c r="E1036073" i="1"/>
  <c r="E1036072" i="1"/>
  <c r="E1036071" i="1"/>
  <c r="E1036070" i="1"/>
  <c r="E1036069" i="1"/>
  <c r="E1036068" i="1"/>
  <c r="E1036067" i="1"/>
  <c r="E1036066" i="1"/>
  <c r="E1036065" i="1"/>
  <c r="E1036064" i="1"/>
  <c r="E1036063" i="1"/>
  <c r="E1036062" i="1"/>
  <c r="E1036061" i="1"/>
  <c r="E1036060" i="1"/>
  <c r="E1036059" i="1"/>
  <c r="E1036058" i="1"/>
  <c r="E1036057" i="1"/>
  <c r="E1036056" i="1"/>
  <c r="E1036055" i="1"/>
  <c r="E1036054" i="1"/>
  <c r="E1036053" i="1"/>
  <c r="E1036052" i="1"/>
  <c r="E1036051" i="1"/>
  <c r="E1036050" i="1"/>
  <c r="E1036049" i="1"/>
  <c r="E1036048" i="1"/>
  <c r="E1036047" i="1"/>
  <c r="E1036046" i="1"/>
  <c r="E1036045" i="1"/>
  <c r="E1036044" i="1"/>
  <c r="E1036043" i="1"/>
  <c r="E1036042" i="1"/>
  <c r="E1036041" i="1"/>
  <c r="E1036040" i="1"/>
  <c r="E1036039" i="1"/>
  <c r="E1036038" i="1"/>
  <c r="E1036037" i="1"/>
  <c r="E1036036" i="1"/>
  <c r="E1036035" i="1"/>
  <c r="E1036034" i="1"/>
  <c r="E1036033" i="1"/>
  <c r="E1036032" i="1"/>
  <c r="E1036031" i="1"/>
  <c r="E1036030" i="1"/>
  <c r="E1036029" i="1"/>
  <c r="E1036028" i="1"/>
  <c r="E1036027" i="1"/>
  <c r="E1036026" i="1"/>
  <c r="E1036025" i="1"/>
  <c r="E1036024" i="1"/>
  <c r="E1036023" i="1"/>
  <c r="E1036022" i="1"/>
  <c r="E1036021" i="1"/>
  <c r="E1036020" i="1"/>
  <c r="E1036019" i="1"/>
  <c r="E1036018" i="1"/>
  <c r="E1036017" i="1"/>
  <c r="E1036016" i="1"/>
  <c r="E1036015" i="1"/>
  <c r="E1036014" i="1"/>
  <c r="E1036013" i="1"/>
  <c r="E1036012" i="1"/>
  <c r="E1036011" i="1"/>
  <c r="E1036010" i="1"/>
  <c r="E1036009" i="1"/>
  <c r="E1036008" i="1"/>
  <c r="E1036007" i="1"/>
  <c r="E1036006" i="1"/>
  <c r="E1036005" i="1"/>
  <c r="E1036004" i="1"/>
  <c r="E1036003" i="1"/>
  <c r="E1036002" i="1"/>
  <c r="E1036001" i="1"/>
  <c r="E1036000" i="1"/>
  <c r="E1035999" i="1"/>
  <c r="E1035998" i="1"/>
  <c r="E1035997" i="1"/>
  <c r="E1035996" i="1"/>
  <c r="E1035995" i="1"/>
  <c r="E1035994" i="1"/>
  <c r="E1035993" i="1"/>
  <c r="E1035992" i="1"/>
  <c r="E1035991" i="1"/>
  <c r="E1035990" i="1"/>
  <c r="E1035989" i="1"/>
  <c r="E1035988" i="1"/>
  <c r="E1035987" i="1"/>
  <c r="E1035986" i="1"/>
  <c r="E1035985" i="1"/>
  <c r="E1035984" i="1"/>
  <c r="E1035983" i="1"/>
  <c r="E1035982" i="1"/>
  <c r="E1035981" i="1"/>
  <c r="E1035980" i="1"/>
  <c r="E1035979" i="1"/>
  <c r="E1035978" i="1"/>
  <c r="E1035977" i="1"/>
  <c r="E1035976" i="1"/>
  <c r="E1035975" i="1"/>
  <c r="E1035974" i="1"/>
  <c r="E1035973" i="1"/>
  <c r="E1035972" i="1"/>
  <c r="E1035971" i="1"/>
  <c r="E1035970" i="1"/>
  <c r="E1035969" i="1"/>
  <c r="E1035968" i="1"/>
  <c r="E1035967" i="1"/>
  <c r="E1035966" i="1"/>
  <c r="E1035965" i="1"/>
  <c r="E1035964" i="1"/>
  <c r="E1035963" i="1"/>
  <c r="E1035962" i="1"/>
  <c r="E1035961" i="1"/>
  <c r="E1035960" i="1"/>
  <c r="E1035959" i="1"/>
  <c r="E1035958" i="1"/>
  <c r="E1035957" i="1"/>
  <c r="E1035956" i="1"/>
  <c r="E1035955" i="1"/>
  <c r="E1035954" i="1"/>
  <c r="E1035953" i="1"/>
  <c r="E1035952" i="1"/>
  <c r="E1035951" i="1"/>
  <c r="E1035950" i="1"/>
  <c r="E1035949" i="1"/>
  <c r="E1035948" i="1"/>
  <c r="E1035947" i="1"/>
  <c r="E1035946" i="1"/>
  <c r="E1035945" i="1"/>
  <c r="E1035944" i="1"/>
  <c r="E1035943" i="1"/>
  <c r="E1035942" i="1"/>
  <c r="E1035941" i="1"/>
  <c r="E1035940" i="1"/>
  <c r="E1035939" i="1"/>
  <c r="E1035938" i="1"/>
  <c r="E1035937" i="1"/>
  <c r="E1035936" i="1"/>
  <c r="E1035935" i="1"/>
  <c r="E1035934" i="1"/>
  <c r="E1035933" i="1"/>
  <c r="E1035932" i="1"/>
  <c r="E1035931" i="1"/>
  <c r="E1035930" i="1"/>
  <c r="E1035929" i="1"/>
  <c r="E1035928" i="1"/>
  <c r="E1035927" i="1"/>
  <c r="E1035926" i="1"/>
  <c r="E1035925" i="1"/>
  <c r="E1035924" i="1"/>
  <c r="E1035923" i="1"/>
  <c r="E1035922" i="1"/>
  <c r="E1035921" i="1"/>
  <c r="E1035920" i="1"/>
  <c r="E1035919" i="1"/>
  <c r="E1035918" i="1"/>
  <c r="E1035917" i="1"/>
  <c r="E1035916" i="1"/>
  <c r="E1035915" i="1"/>
  <c r="E1035914" i="1"/>
  <c r="E1035913" i="1"/>
  <c r="E1035912" i="1"/>
  <c r="E1035911" i="1"/>
  <c r="E1035910" i="1"/>
  <c r="E1035909" i="1"/>
  <c r="E1035908" i="1"/>
  <c r="E1035907" i="1"/>
  <c r="E1035906" i="1"/>
  <c r="E1035905" i="1"/>
  <c r="E1035904" i="1"/>
  <c r="E1035903" i="1"/>
  <c r="E1035902" i="1"/>
  <c r="E1035901" i="1"/>
  <c r="E1035900" i="1"/>
  <c r="E1035899" i="1"/>
  <c r="E1035898" i="1"/>
  <c r="E1035897" i="1"/>
  <c r="E1035896" i="1"/>
  <c r="E1035895" i="1"/>
  <c r="E1035894" i="1"/>
  <c r="E1035893" i="1"/>
  <c r="E1035892" i="1"/>
  <c r="E1035891" i="1"/>
  <c r="E1035890" i="1"/>
  <c r="E1035889" i="1"/>
  <c r="E1035888" i="1"/>
  <c r="E1035887" i="1"/>
  <c r="E1035886" i="1"/>
  <c r="E1035885" i="1"/>
  <c r="E1035884" i="1"/>
  <c r="E1035883" i="1"/>
  <c r="E1035882" i="1"/>
  <c r="E1035881" i="1"/>
  <c r="E1035880" i="1"/>
  <c r="E1035879" i="1"/>
  <c r="E1035878" i="1"/>
  <c r="E1035877" i="1"/>
  <c r="E1035876" i="1"/>
  <c r="E1035875" i="1"/>
  <c r="E1035874" i="1"/>
  <c r="E1035873" i="1"/>
  <c r="E1035872" i="1"/>
  <c r="E1035871" i="1"/>
  <c r="E1035870" i="1"/>
  <c r="E1035869" i="1"/>
  <c r="E1035868" i="1"/>
  <c r="E1035867" i="1"/>
  <c r="E1035866" i="1"/>
  <c r="E1035865" i="1"/>
  <c r="E1035864" i="1"/>
  <c r="E1035863" i="1"/>
  <c r="E1035862" i="1"/>
  <c r="E1035861" i="1"/>
  <c r="E1035860" i="1"/>
  <c r="E1035859" i="1"/>
  <c r="E1035858" i="1"/>
  <c r="E1035857" i="1"/>
  <c r="E1035856" i="1"/>
  <c r="E1035855" i="1"/>
  <c r="E1035854" i="1"/>
  <c r="E1035853" i="1"/>
  <c r="E1035852" i="1"/>
  <c r="E1035851" i="1"/>
  <c r="E1035850" i="1"/>
  <c r="E1035849" i="1"/>
  <c r="E1035848" i="1"/>
  <c r="E1035847" i="1"/>
  <c r="E1035846" i="1"/>
  <c r="E1035845" i="1"/>
  <c r="E1035844" i="1"/>
  <c r="E1035843" i="1"/>
  <c r="E1035842" i="1"/>
  <c r="E1035841" i="1"/>
  <c r="E1035840" i="1"/>
  <c r="E1035839" i="1"/>
  <c r="E1035838" i="1"/>
  <c r="E1035837" i="1"/>
  <c r="E1035836" i="1"/>
  <c r="E1035835" i="1"/>
  <c r="E1035834" i="1"/>
  <c r="E1035833" i="1"/>
  <c r="E1035832" i="1"/>
  <c r="E1035831" i="1"/>
  <c r="E1035830" i="1"/>
  <c r="E1035829" i="1"/>
  <c r="E1035828" i="1"/>
  <c r="E1035827" i="1"/>
  <c r="E1035826" i="1"/>
  <c r="E1035825" i="1"/>
  <c r="E1035824" i="1"/>
  <c r="E1035823" i="1"/>
  <c r="E1035822" i="1"/>
  <c r="E1035821" i="1"/>
  <c r="E1035820" i="1"/>
  <c r="E1035819" i="1"/>
  <c r="E1035818" i="1"/>
  <c r="E1035817" i="1"/>
  <c r="E1035816" i="1"/>
  <c r="E1035815" i="1"/>
  <c r="E1035814" i="1"/>
  <c r="E1035813" i="1"/>
  <c r="E1035812" i="1"/>
  <c r="E1035811" i="1"/>
  <c r="E1035810" i="1"/>
  <c r="E1035809" i="1"/>
  <c r="E1035808" i="1"/>
  <c r="E1035807" i="1"/>
  <c r="E1035806" i="1"/>
  <c r="E1035805" i="1"/>
  <c r="E1035804" i="1"/>
  <c r="E1035803" i="1"/>
  <c r="E1035802" i="1"/>
  <c r="E1035801" i="1"/>
  <c r="E1035800" i="1"/>
  <c r="E1035799" i="1"/>
  <c r="E1035798" i="1"/>
  <c r="E1035797" i="1"/>
  <c r="E1035796" i="1"/>
  <c r="E1035795" i="1"/>
  <c r="E1035794" i="1"/>
  <c r="E1035793" i="1"/>
  <c r="E1035792" i="1"/>
  <c r="E1035791" i="1"/>
  <c r="E1035790" i="1"/>
  <c r="E1035789" i="1"/>
  <c r="E1035788" i="1"/>
  <c r="E1035787" i="1"/>
  <c r="E1035786" i="1"/>
  <c r="E1035785" i="1"/>
  <c r="E1035784" i="1"/>
  <c r="E1035783" i="1"/>
  <c r="E1035782" i="1"/>
  <c r="E1035781" i="1"/>
  <c r="E1035780" i="1"/>
  <c r="E1035779" i="1"/>
  <c r="E1035778" i="1"/>
  <c r="E1035777" i="1"/>
  <c r="E1035776" i="1"/>
  <c r="E1035775" i="1"/>
  <c r="E1035774" i="1"/>
  <c r="E1035773" i="1"/>
  <c r="E1035772" i="1"/>
  <c r="E1035771" i="1"/>
  <c r="E1035770" i="1"/>
  <c r="E1035769" i="1"/>
  <c r="E1035768" i="1"/>
  <c r="E1035767" i="1"/>
  <c r="E1035766" i="1"/>
  <c r="E1035765" i="1"/>
  <c r="E1035764" i="1"/>
  <c r="E1035763" i="1"/>
  <c r="E1035762" i="1"/>
  <c r="E1035761" i="1"/>
  <c r="E1035760" i="1"/>
  <c r="E1035759" i="1"/>
  <c r="E1035758" i="1"/>
  <c r="E1035757" i="1"/>
  <c r="E1035756" i="1"/>
  <c r="E1035755" i="1"/>
  <c r="E1035754" i="1"/>
  <c r="E1035753" i="1"/>
  <c r="E1035752" i="1"/>
  <c r="E1035751" i="1"/>
  <c r="E1035750" i="1"/>
  <c r="E1035749" i="1"/>
  <c r="E1035748" i="1"/>
  <c r="E1035747" i="1"/>
  <c r="E1035746" i="1"/>
  <c r="E1035745" i="1"/>
  <c r="E1035744" i="1"/>
  <c r="E1035743" i="1"/>
  <c r="E1035742" i="1"/>
  <c r="E1035741" i="1"/>
  <c r="E1035740" i="1"/>
  <c r="E1035739" i="1"/>
  <c r="E1035738" i="1"/>
  <c r="E1035737" i="1"/>
  <c r="E1035736" i="1"/>
  <c r="E1035735" i="1"/>
  <c r="E1035734" i="1"/>
  <c r="E1035733" i="1"/>
  <c r="E1035732" i="1"/>
  <c r="E1035731" i="1"/>
  <c r="E1035730" i="1"/>
  <c r="E1035729" i="1"/>
  <c r="E1035728" i="1"/>
  <c r="E1035727" i="1"/>
  <c r="E1035726" i="1"/>
  <c r="E1035725" i="1"/>
  <c r="E1035724" i="1"/>
  <c r="E1035723" i="1"/>
  <c r="E1035722" i="1"/>
  <c r="E1035721" i="1"/>
  <c r="E1035720" i="1"/>
  <c r="E1035719" i="1"/>
  <c r="E1035718" i="1"/>
  <c r="E1035717" i="1"/>
  <c r="E1035716" i="1"/>
  <c r="E1035715" i="1"/>
  <c r="E1035714" i="1"/>
  <c r="E1035713" i="1"/>
  <c r="E1035712" i="1"/>
  <c r="E1035711" i="1"/>
  <c r="E1035710" i="1"/>
  <c r="E1035709" i="1"/>
  <c r="E1035708" i="1"/>
  <c r="E1035707" i="1"/>
  <c r="E1035706" i="1"/>
  <c r="E1035705" i="1"/>
  <c r="E1035704" i="1"/>
  <c r="E1035703" i="1"/>
  <c r="E1035702" i="1"/>
  <c r="E1035701" i="1"/>
  <c r="E1035700" i="1"/>
  <c r="E1035699" i="1"/>
  <c r="E1035698" i="1"/>
  <c r="E1035697" i="1"/>
  <c r="E1035696" i="1"/>
  <c r="E1035695" i="1"/>
  <c r="E1035694" i="1"/>
  <c r="E1035693" i="1"/>
  <c r="E1035692" i="1"/>
  <c r="E1035691" i="1"/>
  <c r="E1035690" i="1"/>
  <c r="E1035689" i="1"/>
  <c r="E1035688" i="1"/>
  <c r="E1035687" i="1"/>
  <c r="E1035686" i="1"/>
  <c r="E1035685" i="1"/>
  <c r="E1035684" i="1"/>
  <c r="E1035683" i="1"/>
  <c r="E1035682" i="1"/>
  <c r="E1035681" i="1"/>
  <c r="E1035680" i="1"/>
  <c r="E1035679" i="1"/>
  <c r="E1035678" i="1"/>
  <c r="E1035677" i="1"/>
  <c r="E1035676" i="1"/>
  <c r="E1035675" i="1"/>
  <c r="E1035674" i="1"/>
  <c r="E1035673" i="1"/>
  <c r="E1035672" i="1"/>
  <c r="E1035671" i="1"/>
  <c r="E1035670" i="1"/>
  <c r="E1035669" i="1"/>
  <c r="E1035668" i="1"/>
  <c r="E1035667" i="1"/>
  <c r="E1035666" i="1"/>
  <c r="E1035665" i="1"/>
  <c r="E1035664" i="1"/>
  <c r="E1035663" i="1"/>
  <c r="E1035662" i="1"/>
  <c r="E1035661" i="1"/>
  <c r="E1035660" i="1"/>
  <c r="E1035659" i="1"/>
  <c r="E1035658" i="1"/>
  <c r="E1035657" i="1"/>
  <c r="E1035656" i="1"/>
  <c r="E1035655" i="1"/>
  <c r="E1035654" i="1"/>
  <c r="E1035653" i="1"/>
  <c r="E1035652" i="1"/>
  <c r="E1035651" i="1"/>
  <c r="E1035650" i="1"/>
  <c r="E1035649" i="1"/>
  <c r="E1035648" i="1"/>
  <c r="E1035647" i="1"/>
  <c r="E1035646" i="1"/>
  <c r="E1035645" i="1"/>
  <c r="E1035644" i="1"/>
  <c r="E1035643" i="1"/>
  <c r="E1035642" i="1"/>
  <c r="E1035641" i="1"/>
  <c r="E1035640" i="1"/>
  <c r="E1035639" i="1"/>
  <c r="E1035638" i="1"/>
  <c r="E1035637" i="1"/>
  <c r="E1035636" i="1"/>
  <c r="E1035635" i="1"/>
  <c r="E1035634" i="1"/>
  <c r="E1035633" i="1"/>
  <c r="E1035632" i="1"/>
  <c r="E1035631" i="1"/>
  <c r="E1035630" i="1"/>
  <c r="E1035629" i="1"/>
  <c r="E1035628" i="1"/>
  <c r="E1035627" i="1"/>
  <c r="E1035626" i="1"/>
  <c r="E1035625" i="1"/>
  <c r="E1035624" i="1"/>
  <c r="E1035623" i="1"/>
  <c r="E1035622" i="1"/>
  <c r="E1035621" i="1"/>
  <c r="E1035620" i="1"/>
  <c r="E1035619" i="1"/>
  <c r="E1035618" i="1"/>
  <c r="E1035617" i="1"/>
  <c r="E1035616" i="1"/>
  <c r="E1035615" i="1"/>
  <c r="E1035614" i="1"/>
  <c r="E1035613" i="1"/>
  <c r="E1035612" i="1"/>
  <c r="E1035611" i="1"/>
  <c r="E1035610" i="1"/>
  <c r="E1035609" i="1"/>
  <c r="E1035608" i="1"/>
  <c r="E1035607" i="1"/>
  <c r="E1035606" i="1"/>
  <c r="E1035605" i="1"/>
  <c r="E1035604" i="1"/>
  <c r="E1035603" i="1"/>
  <c r="E1035602" i="1"/>
  <c r="E1035601" i="1"/>
  <c r="E1035600" i="1"/>
  <c r="E1035599" i="1"/>
  <c r="E1035598" i="1"/>
  <c r="E1035597" i="1"/>
  <c r="E1035596" i="1"/>
  <c r="E1035595" i="1"/>
  <c r="E1035594" i="1"/>
  <c r="E1035593" i="1"/>
  <c r="E1035592" i="1"/>
  <c r="E1035591" i="1"/>
  <c r="E1035590" i="1"/>
  <c r="E1035589" i="1"/>
  <c r="E1035588" i="1"/>
  <c r="E1035587" i="1"/>
  <c r="E1035586" i="1"/>
  <c r="E1035585" i="1"/>
  <c r="E1035584" i="1"/>
  <c r="E1035583" i="1"/>
  <c r="E1035582" i="1"/>
  <c r="E1035581" i="1"/>
  <c r="E1035580" i="1"/>
  <c r="E1035579" i="1"/>
  <c r="E1035578" i="1"/>
  <c r="E1035577" i="1"/>
  <c r="E1035576" i="1"/>
  <c r="E1035575" i="1"/>
  <c r="E1035574" i="1"/>
  <c r="E1035573" i="1"/>
  <c r="E1035572" i="1"/>
  <c r="E1035571" i="1"/>
  <c r="E1035570" i="1"/>
  <c r="E1035569" i="1"/>
  <c r="E1035568" i="1"/>
  <c r="E1035567" i="1"/>
  <c r="E1035566" i="1"/>
  <c r="E1035565" i="1"/>
  <c r="E1035564" i="1"/>
  <c r="E1035563" i="1"/>
  <c r="E1035562" i="1"/>
  <c r="E1035561" i="1"/>
  <c r="E1035560" i="1"/>
  <c r="E1035559" i="1"/>
  <c r="E1035558" i="1"/>
  <c r="E1035557" i="1"/>
  <c r="E1035556" i="1"/>
  <c r="E1035555" i="1"/>
  <c r="E1035554" i="1"/>
  <c r="E1035553" i="1"/>
  <c r="E1035552" i="1"/>
  <c r="E1035551" i="1"/>
  <c r="E1035550" i="1"/>
  <c r="E1035549" i="1"/>
  <c r="E1035548" i="1"/>
  <c r="E1035547" i="1"/>
  <c r="E1035546" i="1"/>
  <c r="E1035545" i="1"/>
  <c r="E1035544" i="1"/>
  <c r="E1035543" i="1"/>
  <c r="E1035542" i="1"/>
  <c r="E1035541" i="1"/>
  <c r="E1035540" i="1"/>
  <c r="E1035539" i="1"/>
  <c r="E1035538" i="1"/>
  <c r="E1035537" i="1"/>
  <c r="E1035536" i="1"/>
  <c r="E1035535" i="1"/>
  <c r="E1035534" i="1"/>
  <c r="E1035533" i="1"/>
  <c r="E1035532" i="1"/>
  <c r="E1035531" i="1"/>
  <c r="E1035530" i="1"/>
  <c r="E1035529" i="1"/>
  <c r="E1035528" i="1"/>
  <c r="E1035527" i="1"/>
  <c r="E1035526" i="1"/>
  <c r="E1035525" i="1"/>
  <c r="E1035524" i="1"/>
  <c r="E1035523" i="1"/>
  <c r="E1035522" i="1"/>
  <c r="E1035521" i="1"/>
  <c r="E1035520" i="1"/>
  <c r="E1035519" i="1"/>
  <c r="E1035518" i="1"/>
  <c r="E1035517" i="1"/>
  <c r="E1035516" i="1"/>
  <c r="E1035515" i="1"/>
  <c r="E1035514" i="1"/>
  <c r="E1035513" i="1"/>
  <c r="E1035512" i="1"/>
  <c r="E1035511" i="1"/>
  <c r="E1035510" i="1"/>
  <c r="E1035509" i="1"/>
  <c r="E1035508" i="1"/>
  <c r="E1035507" i="1"/>
  <c r="E1035506" i="1"/>
  <c r="E1035505" i="1"/>
  <c r="E1035504" i="1"/>
  <c r="E1035503" i="1"/>
  <c r="E1035502" i="1"/>
  <c r="E1035501" i="1"/>
  <c r="E1035500" i="1"/>
  <c r="E1035499" i="1"/>
  <c r="E1035498" i="1"/>
  <c r="E1035497" i="1"/>
  <c r="E1035496" i="1"/>
  <c r="E1035495" i="1"/>
  <c r="E1035494" i="1"/>
  <c r="E1035493" i="1"/>
  <c r="E1035492" i="1"/>
  <c r="E1035491" i="1"/>
  <c r="E1035490" i="1"/>
  <c r="E1035489" i="1"/>
  <c r="E1035488" i="1"/>
  <c r="E1035487" i="1"/>
  <c r="E1035486" i="1"/>
  <c r="E1035485" i="1"/>
  <c r="E1035484" i="1"/>
  <c r="E1035483" i="1"/>
  <c r="E1035482" i="1"/>
  <c r="E1035481" i="1"/>
  <c r="E1035480" i="1"/>
  <c r="E1035479" i="1"/>
  <c r="E1035478" i="1"/>
  <c r="E1035477" i="1"/>
  <c r="E1035476" i="1"/>
  <c r="E1035475" i="1"/>
  <c r="E1035474" i="1"/>
  <c r="E1035473" i="1"/>
  <c r="E1035472" i="1"/>
  <c r="E1035471" i="1"/>
  <c r="E1035470" i="1"/>
  <c r="E1035469" i="1"/>
  <c r="E1035468" i="1"/>
  <c r="E1035467" i="1"/>
  <c r="E1035466" i="1"/>
  <c r="E1035465" i="1"/>
  <c r="E1035464" i="1"/>
  <c r="E1035463" i="1"/>
  <c r="E1035462" i="1"/>
  <c r="E1035461" i="1"/>
  <c r="E1035460" i="1"/>
  <c r="E1035459" i="1"/>
  <c r="E1035458" i="1"/>
  <c r="E1035457" i="1"/>
  <c r="E1035456" i="1"/>
  <c r="E1035455" i="1"/>
  <c r="E1035454" i="1"/>
  <c r="E1035453" i="1"/>
  <c r="E1035452" i="1"/>
  <c r="E1035451" i="1"/>
  <c r="E1035450" i="1"/>
  <c r="E1035449" i="1"/>
  <c r="E1035448" i="1"/>
  <c r="E1035447" i="1"/>
  <c r="E1035446" i="1"/>
  <c r="E1035445" i="1"/>
  <c r="E1035444" i="1"/>
  <c r="E1035443" i="1"/>
  <c r="E1035442" i="1"/>
  <c r="E1035441" i="1"/>
  <c r="E1035440" i="1"/>
  <c r="E1035439" i="1"/>
  <c r="E1035438" i="1"/>
  <c r="E1035437" i="1"/>
  <c r="E1035436" i="1"/>
  <c r="E1035435" i="1"/>
  <c r="E1035434" i="1"/>
  <c r="E1035433" i="1"/>
  <c r="E1035432" i="1"/>
  <c r="E1035431" i="1"/>
  <c r="E1035430" i="1"/>
  <c r="E1035429" i="1"/>
  <c r="E1035428" i="1"/>
  <c r="E1035427" i="1"/>
  <c r="E1035426" i="1"/>
  <c r="E1035425" i="1"/>
  <c r="E1035424" i="1"/>
  <c r="E1035423" i="1"/>
  <c r="E1035422" i="1"/>
  <c r="E1035421" i="1"/>
  <c r="E1035420" i="1"/>
  <c r="E1035419" i="1"/>
  <c r="E1035418" i="1"/>
  <c r="E1035417" i="1"/>
  <c r="E1035416" i="1"/>
  <c r="E1035415" i="1"/>
  <c r="E1035414" i="1"/>
  <c r="E1035413" i="1"/>
  <c r="E1035412" i="1"/>
  <c r="E1035411" i="1"/>
  <c r="E1035410" i="1"/>
  <c r="E1035409" i="1"/>
  <c r="E1035408" i="1"/>
  <c r="E1035407" i="1"/>
  <c r="E1035406" i="1"/>
  <c r="E1035405" i="1"/>
  <c r="E1035404" i="1"/>
  <c r="E1035403" i="1"/>
  <c r="E1035402" i="1"/>
  <c r="E1035401" i="1"/>
  <c r="E1035400" i="1"/>
  <c r="E1035399" i="1"/>
  <c r="E1035398" i="1"/>
  <c r="E1035397" i="1"/>
  <c r="E1035396" i="1"/>
  <c r="E1035395" i="1"/>
  <c r="E1035394" i="1"/>
  <c r="E1035393" i="1"/>
  <c r="E1035392" i="1"/>
  <c r="E1035391" i="1"/>
  <c r="E1035390" i="1"/>
  <c r="E1035389" i="1"/>
  <c r="E1035388" i="1"/>
  <c r="E1035387" i="1"/>
  <c r="E1035386" i="1"/>
  <c r="E1035385" i="1"/>
  <c r="E1035384" i="1"/>
  <c r="E1035383" i="1"/>
  <c r="E1035382" i="1"/>
  <c r="E1035381" i="1"/>
  <c r="E1035380" i="1"/>
  <c r="E1035379" i="1"/>
  <c r="E1035378" i="1"/>
  <c r="E1035377" i="1"/>
  <c r="E1035376" i="1"/>
  <c r="E1035375" i="1"/>
  <c r="E1035374" i="1"/>
  <c r="E1035373" i="1"/>
  <c r="E1035372" i="1"/>
  <c r="E1035371" i="1"/>
  <c r="E1035370" i="1"/>
  <c r="E1035369" i="1"/>
  <c r="E1035368" i="1"/>
  <c r="E1035367" i="1"/>
  <c r="E1035366" i="1"/>
  <c r="E1035365" i="1"/>
  <c r="E1035364" i="1"/>
  <c r="E1035363" i="1"/>
  <c r="E1035362" i="1"/>
  <c r="E1035361" i="1"/>
  <c r="E1035360" i="1"/>
  <c r="E1035359" i="1"/>
  <c r="E1035358" i="1"/>
  <c r="E1035357" i="1"/>
  <c r="E1035356" i="1"/>
  <c r="E1035355" i="1"/>
  <c r="E1035354" i="1"/>
  <c r="E1035353" i="1"/>
  <c r="E1035352" i="1"/>
  <c r="E1035351" i="1"/>
  <c r="E1035350" i="1"/>
  <c r="E1035349" i="1"/>
  <c r="E1035348" i="1"/>
  <c r="E1035347" i="1"/>
  <c r="E1035346" i="1"/>
  <c r="E1035345" i="1"/>
  <c r="E1035344" i="1"/>
  <c r="E1035343" i="1"/>
  <c r="E1035342" i="1"/>
  <c r="E1035341" i="1"/>
  <c r="E1035340" i="1"/>
  <c r="E1035339" i="1"/>
  <c r="E1035338" i="1"/>
  <c r="E1035337" i="1"/>
  <c r="E1035336" i="1"/>
  <c r="E1035335" i="1"/>
  <c r="E1035334" i="1"/>
  <c r="E1035333" i="1"/>
  <c r="E1035332" i="1"/>
  <c r="E1035331" i="1"/>
  <c r="E1035330" i="1"/>
  <c r="E1035329" i="1"/>
  <c r="E1035328" i="1"/>
  <c r="E1035327" i="1"/>
  <c r="E1035326" i="1"/>
  <c r="E1035325" i="1"/>
  <c r="E1035324" i="1"/>
  <c r="E1035323" i="1"/>
  <c r="E1035322" i="1"/>
  <c r="E1035321" i="1"/>
  <c r="E1035320" i="1"/>
  <c r="E1035319" i="1"/>
  <c r="E1035318" i="1"/>
  <c r="E1035317" i="1"/>
  <c r="E1035316" i="1"/>
  <c r="E1035315" i="1"/>
  <c r="E1035314" i="1"/>
  <c r="E1035313" i="1"/>
  <c r="E1035312" i="1"/>
  <c r="E1035311" i="1"/>
  <c r="E1035310" i="1"/>
  <c r="E1035309" i="1"/>
  <c r="E1035308" i="1"/>
  <c r="E1035307" i="1"/>
  <c r="E1035306" i="1"/>
  <c r="E1035305" i="1"/>
  <c r="E1035304" i="1"/>
  <c r="E1035303" i="1"/>
  <c r="E1035302" i="1"/>
  <c r="E1035301" i="1"/>
  <c r="E1035300" i="1"/>
  <c r="E1035299" i="1"/>
  <c r="E1035298" i="1"/>
  <c r="E1035297" i="1"/>
  <c r="E1035296" i="1"/>
  <c r="E1035295" i="1"/>
  <c r="E1035294" i="1"/>
  <c r="E1035293" i="1"/>
  <c r="E1035292" i="1"/>
  <c r="E1035291" i="1"/>
  <c r="E1035290" i="1"/>
  <c r="E1035289" i="1"/>
  <c r="E1035288" i="1"/>
  <c r="E1035287" i="1"/>
  <c r="E1035286" i="1"/>
  <c r="E1035285" i="1"/>
  <c r="E1035284" i="1"/>
  <c r="E1035283" i="1"/>
  <c r="E1035282" i="1"/>
  <c r="E1035281" i="1"/>
  <c r="E1035280" i="1"/>
  <c r="E1035279" i="1"/>
  <c r="E1035278" i="1"/>
  <c r="E1035277" i="1"/>
  <c r="E1035276" i="1"/>
  <c r="E1035275" i="1"/>
  <c r="E1035274" i="1"/>
  <c r="E1035273" i="1"/>
  <c r="E1035272" i="1"/>
  <c r="E1035271" i="1"/>
  <c r="E1035270" i="1"/>
  <c r="E1035269" i="1"/>
  <c r="E1035268" i="1"/>
  <c r="E1035267" i="1"/>
  <c r="E1035266" i="1"/>
  <c r="E1035265" i="1"/>
  <c r="E1035264" i="1"/>
  <c r="E1035263" i="1"/>
  <c r="E1035262" i="1"/>
  <c r="E1035261" i="1"/>
  <c r="E1035260" i="1"/>
  <c r="E1035259" i="1"/>
  <c r="E1035258" i="1"/>
  <c r="E1035257" i="1"/>
  <c r="E1035256" i="1"/>
  <c r="E1035255" i="1"/>
  <c r="E1035254" i="1"/>
  <c r="E1035253" i="1"/>
  <c r="E1035252" i="1"/>
  <c r="E1035251" i="1"/>
  <c r="E1035250" i="1"/>
  <c r="E1035249" i="1"/>
  <c r="E1035248" i="1"/>
  <c r="E1035247" i="1"/>
  <c r="E1035246" i="1"/>
  <c r="E1035245" i="1"/>
  <c r="E1035244" i="1"/>
  <c r="E1035243" i="1"/>
  <c r="E1035242" i="1"/>
  <c r="E1035241" i="1"/>
  <c r="E1035240" i="1"/>
  <c r="E1035239" i="1"/>
  <c r="E1035238" i="1"/>
  <c r="E1035237" i="1"/>
  <c r="E1035236" i="1"/>
  <c r="E1035235" i="1"/>
  <c r="E1035234" i="1"/>
  <c r="E1035233" i="1"/>
  <c r="E1035232" i="1"/>
  <c r="E1035231" i="1"/>
  <c r="E1035230" i="1"/>
  <c r="E1035229" i="1"/>
  <c r="E1035228" i="1"/>
  <c r="E1035227" i="1"/>
  <c r="E1035226" i="1"/>
  <c r="E1035225" i="1"/>
  <c r="E1035224" i="1"/>
  <c r="E1035223" i="1"/>
  <c r="E1035222" i="1"/>
  <c r="E1035221" i="1"/>
  <c r="E1035220" i="1"/>
  <c r="E1035219" i="1"/>
  <c r="E1035218" i="1"/>
  <c r="E1035217" i="1"/>
  <c r="E1035216" i="1"/>
  <c r="E1035215" i="1"/>
  <c r="E1035214" i="1"/>
  <c r="E1035213" i="1"/>
  <c r="E1035212" i="1"/>
  <c r="E1035211" i="1"/>
  <c r="E1035210" i="1"/>
  <c r="E1035209" i="1"/>
  <c r="E1035208" i="1"/>
  <c r="E1035207" i="1"/>
  <c r="E1035206" i="1"/>
  <c r="E1035205" i="1"/>
  <c r="E1035204" i="1"/>
  <c r="E1035203" i="1"/>
  <c r="E1035202" i="1"/>
  <c r="E1035201" i="1"/>
  <c r="E1035200" i="1"/>
  <c r="E1035199" i="1"/>
  <c r="E1035198" i="1"/>
  <c r="E1035197" i="1"/>
  <c r="E1035196" i="1"/>
  <c r="E1035195" i="1"/>
  <c r="E1035194" i="1"/>
  <c r="E1035193" i="1"/>
  <c r="E1035192" i="1"/>
  <c r="E1035191" i="1"/>
  <c r="E1035190" i="1"/>
  <c r="E1035189" i="1"/>
  <c r="E1035188" i="1"/>
  <c r="E1035187" i="1"/>
  <c r="E1035186" i="1"/>
  <c r="E1035185" i="1"/>
  <c r="E1035184" i="1"/>
  <c r="E1035183" i="1"/>
  <c r="E1035182" i="1"/>
  <c r="E1035181" i="1"/>
  <c r="E1035180" i="1"/>
  <c r="E1035179" i="1"/>
  <c r="E1035178" i="1"/>
  <c r="E1035177" i="1"/>
  <c r="E1035176" i="1"/>
  <c r="E1035175" i="1"/>
  <c r="E1035174" i="1"/>
  <c r="E1035173" i="1"/>
  <c r="E1035172" i="1"/>
  <c r="E1035171" i="1"/>
  <c r="E1035170" i="1"/>
  <c r="E1035169" i="1"/>
  <c r="E1035168" i="1"/>
  <c r="E1035167" i="1"/>
  <c r="E1035166" i="1"/>
  <c r="E1035165" i="1"/>
  <c r="E1035164" i="1"/>
  <c r="E1035163" i="1"/>
  <c r="E1035162" i="1"/>
  <c r="E1035161" i="1"/>
  <c r="E1035160" i="1"/>
  <c r="E1035159" i="1"/>
  <c r="E1035158" i="1"/>
  <c r="E1035157" i="1"/>
  <c r="E1035156" i="1"/>
  <c r="E1035155" i="1"/>
  <c r="E1035154" i="1"/>
  <c r="E1035153" i="1"/>
  <c r="E1035152" i="1"/>
  <c r="E1035151" i="1"/>
  <c r="E1035150" i="1"/>
  <c r="E1035149" i="1"/>
  <c r="E1035148" i="1"/>
  <c r="E1035147" i="1"/>
  <c r="E1035146" i="1"/>
  <c r="E1035145" i="1"/>
  <c r="E1035144" i="1"/>
  <c r="E1035143" i="1"/>
  <c r="E1035142" i="1"/>
  <c r="E1035141" i="1"/>
  <c r="E1035140" i="1"/>
  <c r="E1035139" i="1"/>
  <c r="E1035138" i="1"/>
  <c r="E1035137" i="1"/>
  <c r="E1035136" i="1"/>
  <c r="E1035135" i="1"/>
  <c r="E1035134" i="1"/>
  <c r="E1035133" i="1"/>
  <c r="E1035132" i="1"/>
  <c r="E1035131" i="1"/>
  <c r="E1035130" i="1"/>
  <c r="E1035129" i="1"/>
  <c r="E1035128" i="1"/>
  <c r="E1035127" i="1"/>
  <c r="E1035126" i="1"/>
  <c r="E1035125" i="1"/>
  <c r="E1035124" i="1"/>
  <c r="E1035123" i="1"/>
  <c r="E1035122" i="1"/>
  <c r="E1035121" i="1"/>
  <c r="E1035120" i="1"/>
  <c r="E1035119" i="1"/>
  <c r="E1035118" i="1"/>
  <c r="E1035117" i="1"/>
  <c r="E1035116" i="1"/>
  <c r="E1035115" i="1"/>
  <c r="E1035114" i="1"/>
  <c r="E1035113" i="1"/>
  <c r="E1035112" i="1"/>
  <c r="E1035111" i="1"/>
  <c r="E1035110" i="1"/>
  <c r="E1035109" i="1"/>
  <c r="E1035108" i="1"/>
  <c r="E1035107" i="1"/>
  <c r="E1035106" i="1"/>
  <c r="E1035105" i="1"/>
  <c r="E1035104" i="1"/>
  <c r="E1035103" i="1"/>
  <c r="E1035102" i="1"/>
  <c r="E1035101" i="1"/>
  <c r="E1035100" i="1"/>
  <c r="E1035099" i="1"/>
  <c r="E1035098" i="1"/>
  <c r="E1035097" i="1"/>
  <c r="E1035096" i="1"/>
  <c r="E1035095" i="1"/>
  <c r="E1035094" i="1"/>
  <c r="E1035093" i="1"/>
  <c r="E1035092" i="1"/>
  <c r="E1035091" i="1"/>
  <c r="E1035090" i="1"/>
  <c r="E1035089" i="1"/>
  <c r="E1035088" i="1"/>
  <c r="E1035087" i="1"/>
  <c r="E1035086" i="1"/>
  <c r="E1035085" i="1"/>
  <c r="E1035084" i="1"/>
  <c r="E1035083" i="1"/>
  <c r="E1035082" i="1"/>
  <c r="E1035081" i="1"/>
  <c r="E1035080" i="1"/>
  <c r="E1035079" i="1"/>
  <c r="E1035078" i="1"/>
  <c r="E1035077" i="1"/>
  <c r="E1035076" i="1"/>
  <c r="E1035075" i="1"/>
  <c r="E1035074" i="1"/>
  <c r="E1035073" i="1"/>
  <c r="E1035072" i="1"/>
  <c r="E1035071" i="1"/>
  <c r="E1035070" i="1"/>
  <c r="E1035069" i="1"/>
  <c r="E1035068" i="1"/>
  <c r="E1035067" i="1"/>
  <c r="E1035066" i="1"/>
  <c r="E1035065" i="1"/>
  <c r="E1035064" i="1"/>
  <c r="E1035063" i="1"/>
  <c r="E1035062" i="1"/>
  <c r="E1035061" i="1"/>
  <c r="E1035060" i="1"/>
  <c r="E1035059" i="1"/>
  <c r="E1035058" i="1"/>
  <c r="E1035057" i="1"/>
  <c r="E1035056" i="1"/>
  <c r="E1035055" i="1"/>
  <c r="E1035054" i="1"/>
  <c r="E1035053" i="1"/>
  <c r="E1035052" i="1"/>
  <c r="E1035051" i="1"/>
  <c r="E1035050" i="1"/>
  <c r="E1035049" i="1"/>
  <c r="E1035048" i="1"/>
  <c r="E1035047" i="1"/>
  <c r="E1035046" i="1"/>
  <c r="E1035045" i="1"/>
  <c r="E1035044" i="1"/>
  <c r="E1035043" i="1"/>
  <c r="E1035042" i="1"/>
  <c r="E1035041" i="1"/>
  <c r="E1035040" i="1"/>
  <c r="E1035039" i="1"/>
  <c r="E1035038" i="1"/>
  <c r="E1035037" i="1"/>
  <c r="E1035036" i="1"/>
  <c r="E1035035" i="1"/>
  <c r="E1035034" i="1"/>
  <c r="E1035033" i="1"/>
  <c r="E1035032" i="1"/>
  <c r="E1035031" i="1"/>
  <c r="E1035030" i="1"/>
  <c r="E1035029" i="1"/>
  <c r="E1035028" i="1"/>
  <c r="E1035027" i="1"/>
  <c r="E1035026" i="1"/>
  <c r="E1035025" i="1"/>
  <c r="E1035024" i="1"/>
  <c r="E1035023" i="1"/>
  <c r="E1035022" i="1"/>
  <c r="E1035021" i="1"/>
  <c r="E1035020" i="1"/>
  <c r="E1035019" i="1"/>
  <c r="E1035018" i="1"/>
  <c r="E1035017" i="1"/>
  <c r="E1035016" i="1"/>
  <c r="E1035015" i="1"/>
  <c r="E1035014" i="1"/>
  <c r="E1035013" i="1"/>
  <c r="E1035012" i="1"/>
  <c r="E1035011" i="1"/>
  <c r="E1035010" i="1"/>
  <c r="E1035009" i="1"/>
  <c r="E1035008" i="1"/>
  <c r="E1035007" i="1"/>
  <c r="E1035006" i="1"/>
  <c r="E1035005" i="1"/>
  <c r="E1035004" i="1"/>
  <c r="E1035003" i="1"/>
  <c r="E1035002" i="1"/>
  <c r="E1035001" i="1"/>
  <c r="E1035000" i="1"/>
  <c r="E1034999" i="1"/>
  <c r="E1034998" i="1"/>
  <c r="E1034997" i="1"/>
  <c r="E1034996" i="1"/>
  <c r="E1034995" i="1"/>
  <c r="E1034994" i="1"/>
  <c r="E1034993" i="1"/>
  <c r="E1034992" i="1"/>
  <c r="E1034991" i="1"/>
  <c r="E1034990" i="1"/>
  <c r="E1034989" i="1"/>
  <c r="E1034988" i="1"/>
  <c r="E1034987" i="1"/>
  <c r="E1034986" i="1"/>
  <c r="E1034985" i="1"/>
  <c r="E1034984" i="1"/>
  <c r="E1034983" i="1"/>
  <c r="E1034982" i="1"/>
  <c r="E1034981" i="1"/>
  <c r="E1034980" i="1"/>
  <c r="E1034979" i="1"/>
  <c r="E1034978" i="1"/>
  <c r="E1034977" i="1"/>
  <c r="E1034976" i="1"/>
  <c r="E1034975" i="1"/>
  <c r="E1034974" i="1"/>
  <c r="E1034973" i="1"/>
  <c r="E1034972" i="1"/>
  <c r="E1034971" i="1"/>
  <c r="E1034970" i="1"/>
  <c r="E1034969" i="1"/>
  <c r="E1034968" i="1"/>
  <c r="E1034967" i="1"/>
  <c r="E1034966" i="1"/>
  <c r="E1034965" i="1"/>
  <c r="E1034964" i="1"/>
  <c r="E1034963" i="1"/>
  <c r="E1034962" i="1"/>
  <c r="E1034961" i="1"/>
  <c r="E1034960" i="1"/>
  <c r="E1034959" i="1"/>
  <c r="E1034958" i="1"/>
  <c r="E1034957" i="1"/>
  <c r="E1034956" i="1"/>
  <c r="E1034955" i="1"/>
  <c r="E1034954" i="1"/>
  <c r="E1034953" i="1"/>
  <c r="E1034952" i="1"/>
  <c r="E1034951" i="1"/>
  <c r="E1034950" i="1"/>
  <c r="E1034949" i="1"/>
  <c r="E1034948" i="1"/>
  <c r="E1034947" i="1"/>
  <c r="E1034946" i="1"/>
  <c r="E1034945" i="1"/>
  <c r="E1034944" i="1"/>
  <c r="E1034943" i="1"/>
  <c r="E1034942" i="1"/>
  <c r="E1034941" i="1"/>
  <c r="E1034940" i="1"/>
  <c r="E1034939" i="1"/>
  <c r="E1034938" i="1"/>
  <c r="E1034937" i="1"/>
  <c r="E1034936" i="1"/>
  <c r="E1034935" i="1"/>
  <c r="E1034934" i="1"/>
  <c r="E1034933" i="1"/>
  <c r="E1034932" i="1"/>
  <c r="E1034931" i="1"/>
  <c r="E1034930" i="1"/>
  <c r="E1034929" i="1"/>
  <c r="E1034928" i="1"/>
  <c r="E1034927" i="1"/>
  <c r="E1034926" i="1"/>
  <c r="E1034925" i="1"/>
  <c r="E1034924" i="1"/>
  <c r="E1034923" i="1"/>
  <c r="E1034922" i="1"/>
  <c r="E1034921" i="1"/>
  <c r="E1034920" i="1"/>
  <c r="E1034919" i="1"/>
  <c r="E1034918" i="1"/>
  <c r="E1034917" i="1"/>
  <c r="E1034916" i="1"/>
  <c r="E1034915" i="1"/>
  <c r="E1034914" i="1"/>
  <c r="E1034913" i="1"/>
  <c r="E1034912" i="1"/>
  <c r="E1034911" i="1"/>
  <c r="E1034910" i="1"/>
  <c r="E1034909" i="1"/>
  <c r="E1034908" i="1"/>
  <c r="E1034907" i="1"/>
  <c r="E1034906" i="1"/>
  <c r="E1034905" i="1"/>
  <c r="E1034904" i="1"/>
  <c r="E1034903" i="1"/>
  <c r="E1034902" i="1"/>
  <c r="E1034901" i="1"/>
  <c r="E1034900" i="1"/>
  <c r="E1034899" i="1"/>
  <c r="E1034898" i="1"/>
  <c r="E1034897" i="1"/>
  <c r="E1034896" i="1"/>
  <c r="E1034895" i="1"/>
  <c r="E1034894" i="1"/>
  <c r="E1034893" i="1"/>
  <c r="E1034892" i="1"/>
  <c r="E1034891" i="1"/>
  <c r="E1034890" i="1"/>
  <c r="E1034889" i="1"/>
  <c r="E1034888" i="1"/>
  <c r="E1034887" i="1"/>
  <c r="E1034886" i="1"/>
  <c r="E1034885" i="1"/>
  <c r="E1034884" i="1"/>
  <c r="E1034883" i="1"/>
  <c r="E1034882" i="1"/>
  <c r="E1034881" i="1"/>
  <c r="E1034880" i="1"/>
  <c r="E1034879" i="1"/>
  <c r="E1034878" i="1"/>
  <c r="E1034877" i="1"/>
  <c r="E1034876" i="1"/>
  <c r="E1034875" i="1"/>
  <c r="E1034874" i="1"/>
  <c r="E1034873" i="1"/>
  <c r="E1034872" i="1"/>
  <c r="E1034871" i="1"/>
  <c r="E1034870" i="1"/>
  <c r="E1034869" i="1"/>
  <c r="E1034868" i="1"/>
  <c r="E1034867" i="1"/>
  <c r="E1034866" i="1"/>
  <c r="E1034865" i="1"/>
  <c r="E1034864" i="1"/>
  <c r="E1034863" i="1"/>
  <c r="E1034862" i="1"/>
  <c r="E1034861" i="1"/>
  <c r="E1034860" i="1"/>
  <c r="E1034859" i="1"/>
  <c r="E1034858" i="1"/>
  <c r="E1034857" i="1"/>
  <c r="E1034856" i="1"/>
  <c r="E1034855" i="1"/>
  <c r="E1034854" i="1"/>
  <c r="E1034853" i="1"/>
  <c r="E1034852" i="1"/>
  <c r="E1034851" i="1"/>
  <c r="E1034850" i="1"/>
  <c r="E1034849" i="1"/>
  <c r="E1034848" i="1"/>
  <c r="E1034847" i="1"/>
  <c r="E1034846" i="1"/>
  <c r="E1034845" i="1"/>
  <c r="E1034844" i="1"/>
  <c r="E1034843" i="1"/>
  <c r="E1034842" i="1"/>
  <c r="E1034841" i="1"/>
  <c r="E1034840" i="1"/>
  <c r="E1034839" i="1"/>
  <c r="E1034838" i="1"/>
  <c r="E1034837" i="1"/>
  <c r="E1034836" i="1"/>
  <c r="E1034835" i="1"/>
  <c r="E1034834" i="1"/>
  <c r="E1034833" i="1"/>
  <c r="E1034832" i="1"/>
  <c r="E1034831" i="1"/>
  <c r="E1034830" i="1"/>
  <c r="E1034829" i="1"/>
  <c r="E1034828" i="1"/>
  <c r="E1034827" i="1"/>
  <c r="E1034826" i="1"/>
  <c r="E1034825" i="1"/>
  <c r="E1034824" i="1"/>
  <c r="E1034823" i="1"/>
  <c r="E1034822" i="1"/>
  <c r="E1034821" i="1"/>
  <c r="E1034820" i="1"/>
  <c r="E1034819" i="1"/>
  <c r="E1034818" i="1"/>
  <c r="E1034817" i="1"/>
  <c r="E1034816" i="1"/>
  <c r="E1034815" i="1"/>
  <c r="E1034814" i="1"/>
  <c r="E1034813" i="1"/>
  <c r="E1034812" i="1"/>
  <c r="E1034811" i="1"/>
  <c r="E1034810" i="1"/>
  <c r="E1034809" i="1"/>
  <c r="E1034808" i="1"/>
  <c r="E1034807" i="1"/>
  <c r="E1034806" i="1"/>
  <c r="E1034805" i="1"/>
  <c r="E1034804" i="1"/>
  <c r="E1034803" i="1"/>
  <c r="E1034802" i="1"/>
  <c r="E1034801" i="1"/>
  <c r="E1034800" i="1"/>
  <c r="E1034799" i="1"/>
  <c r="E1034798" i="1"/>
  <c r="E1034797" i="1"/>
  <c r="E1034796" i="1"/>
  <c r="E1034795" i="1"/>
  <c r="E1034794" i="1"/>
  <c r="E1034793" i="1"/>
  <c r="E1034792" i="1"/>
  <c r="E1034791" i="1"/>
  <c r="E1034790" i="1"/>
  <c r="E1034789" i="1"/>
  <c r="E1034788" i="1"/>
  <c r="E1034787" i="1"/>
  <c r="E1034786" i="1"/>
  <c r="E1034785" i="1"/>
  <c r="E1034784" i="1"/>
  <c r="E1034783" i="1"/>
  <c r="E1034782" i="1"/>
  <c r="E1034781" i="1"/>
  <c r="E1034780" i="1"/>
  <c r="E1034779" i="1"/>
  <c r="E1034778" i="1"/>
  <c r="E1034777" i="1"/>
  <c r="E1034776" i="1"/>
  <c r="E1034775" i="1"/>
  <c r="E1034774" i="1"/>
  <c r="E1034773" i="1"/>
  <c r="E1034772" i="1"/>
  <c r="E1034771" i="1"/>
  <c r="E1034770" i="1"/>
  <c r="E1034769" i="1"/>
  <c r="E1034768" i="1"/>
  <c r="E1034767" i="1"/>
  <c r="E1034766" i="1"/>
  <c r="E1034765" i="1"/>
  <c r="E1034764" i="1"/>
  <c r="E1034763" i="1"/>
  <c r="E1034762" i="1"/>
  <c r="E1034761" i="1"/>
  <c r="E1034760" i="1"/>
  <c r="E1034759" i="1"/>
  <c r="E1034758" i="1"/>
  <c r="E1034757" i="1"/>
  <c r="E1034756" i="1"/>
  <c r="E1034755" i="1"/>
  <c r="E1034754" i="1"/>
  <c r="E1034753" i="1"/>
  <c r="E1034752" i="1"/>
  <c r="E1034751" i="1"/>
  <c r="E1034750" i="1"/>
  <c r="E1034749" i="1"/>
  <c r="E1034748" i="1"/>
  <c r="E1034747" i="1"/>
  <c r="E1034746" i="1"/>
  <c r="E1034745" i="1"/>
  <c r="E1034744" i="1"/>
  <c r="E1034743" i="1"/>
  <c r="E1034742" i="1"/>
  <c r="E1034741" i="1"/>
  <c r="E1034740" i="1"/>
  <c r="E1034739" i="1"/>
  <c r="E1034738" i="1"/>
  <c r="E1034737" i="1"/>
  <c r="E1034736" i="1"/>
  <c r="E1034735" i="1"/>
  <c r="E1034734" i="1"/>
  <c r="E1034733" i="1"/>
  <c r="E1034732" i="1"/>
  <c r="E1034731" i="1"/>
  <c r="E1034730" i="1"/>
  <c r="E1034729" i="1"/>
  <c r="E1034728" i="1"/>
  <c r="E1034727" i="1"/>
  <c r="E1034726" i="1"/>
  <c r="E1034725" i="1"/>
  <c r="E1034724" i="1"/>
  <c r="E1034723" i="1"/>
  <c r="E1034722" i="1"/>
  <c r="E1034721" i="1"/>
  <c r="E1034720" i="1"/>
  <c r="E1034719" i="1"/>
  <c r="E1034718" i="1"/>
  <c r="E1034717" i="1"/>
  <c r="E1034716" i="1"/>
  <c r="E1034715" i="1"/>
  <c r="E1034714" i="1"/>
  <c r="E1034713" i="1"/>
  <c r="E1034712" i="1"/>
  <c r="E1034711" i="1"/>
  <c r="E1034710" i="1"/>
  <c r="E1034709" i="1"/>
  <c r="E1034708" i="1"/>
  <c r="E1034707" i="1"/>
  <c r="E1034706" i="1"/>
  <c r="E1034705" i="1"/>
  <c r="E1034704" i="1"/>
  <c r="E1034703" i="1"/>
  <c r="E1034702" i="1"/>
  <c r="E1034701" i="1"/>
  <c r="E1034700" i="1"/>
  <c r="E1034699" i="1"/>
  <c r="E1034698" i="1"/>
  <c r="E1034697" i="1"/>
  <c r="E1034696" i="1"/>
  <c r="E1034695" i="1"/>
  <c r="E1034694" i="1"/>
  <c r="E1034693" i="1"/>
  <c r="E1034692" i="1"/>
  <c r="E1034691" i="1"/>
  <c r="E1034690" i="1"/>
  <c r="E1034689" i="1"/>
  <c r="E1034688" i="1"/>
  <c r="E1034687" i="1"/>
  <c r="E1034686" i="1"/>
  <c r="E1034685" i="1"/>
  <c r="E1034684" i="1"/>
  <c r="E1034683" i="1"/>
  <c r="E1034682" i="1"/>
  <c r="E1034681" i="1"/>
  <c r="E1034680" i="1"/>
  <c r="E1034679" i="1"/>
  <c r="E1034678" i="1"/>
  <c r="E1034677" i="1"/>
  <c r="E1034676" i="1"/>
  <c r="E1034675" i="1"/>
  <c r="E1034674" i="1"/>
  <c r="E1034673" i="1"/>
  <c r="E1034672" i="1"/>
  <c r="E1034671" i="1"/>
  <c r="E1034670" i="1"/>
  <c r="E1034669" i="1"/>
  <c r="E1034668" i="1"/>
  <c r="E1034667" i="1"/>
  <c r="E1034666" i="1"/>
  <c r="E1034665" i="1"/>
  <c r="E1034664" i="1"/>
  <c r="E1034663" i="1"/>
  <c r="E1034662" i="1"/>
  <c r="E1034661" i="1"/>
  <c r="E1034660" i="1"/>
  <c r="E1034659" i="1"/>
  <c r="E1034658" i="1"/>
  <c r="E1034657" i="1"/>
  <c r="E1034656" i="1"/>
  <c r="E1034655" i="1"/>
  <c r="E1034654" i="1"/>
  <c r="E1034653" i="1"/>
  <c r="E1034652" i="1"/>
  <c r="E1034651" i="1"/>
  <c r="E1034650" i="1"/>
  <c r="E1034649" i="1"/>
  <c r="E1034648" i="1"/>
  <c r="E1034647" i="1"/>
  <c r="E1034646" i="1"/>
  <c r="E1034645" i="1"/>
  <c r="E1034644" i="1"/>
  <c r="E1034643" i="1"/>
  <c r="E1034642" i="1"/>
  <c r="E1034641" i="1"/>
  <c r="E1034640" i="1"/>
  <c r="E1034639" i="1"/>
  <c r="E1034638" i="1"/>
  <c r="E1034637" i="1"/>
  <c r="E1034636" i="1"/>
  <c r="E1034635" i="1"/>
  <c r="E1034634" i="1"/>
  <c r="E1034633" i="1"/>
  <c r="E1034632" i="1"/>
  <c r="E1034631" i="1"/>
  <c r="E1034630" i="1"/>
  <c r="E1034629" i="1"/>
  <c r="E1034628" i="1"/>
  <c r="E1034627" i="1"/>
  <c r="E1034626" i="1"/>
  <c r="E1034625" i="1"/>
  <c r="E1034624" i="1"/>
  <c r="E1034623" i="1"/>
  <c r="E1034622" i="1"/>
  <c r="E1034621" i="1"/>
  <c r="E1034620" i="1"/>
  <c r="E1034619" i="1"/>
  <c r="E1034618" i="1"/>
  <c r="E1034617" i="1"/>
  <c r="E1034616" i="1"/>
  <c r="E1034615" i="1"/>
  <c r="E1034614" i="1"/>
  <c r="E1034613" i="1"/>
  <c r="E1034612" i="1"/>
  <c r="E1034611" i="1"/>
  <c r="E1034610" i="1"/>
  <c r="E1034609" i="1"/>
  <c r="E1034608" i="1"/>
  <c r="E1034607" i="1"/>
  <c r="E1034606" i="1"/>
  <c r="E1034605" i="1"/>
  <c r="E1034604" i="1"/>
  <c r="E1034603" i="1"/>
  <c r="E1034602" i="1"/>
  <c r="E1034601" i="1"/>
  <c r="E1034600" i="1"/>
  <c r="E1034599" i="1"/>
  <c r="E1034598" i="1"/>
  <c r="E1034597" i="1"/>
  <c r="E1034596" i="1"/>
  <c r="E1034595" i="1"/>
  <c r="E1034594" i="1"/>
  <c r="E1034593" i="1"/>
  <c r="E1034592" i="1"/>
  <c r="E1034591" i="1"/>
  <c r="E1034590" i="1"/>
  <c r="E1034589" i="1"/>
  <c r="E1034588" i="1"/>
  <c r="E1034587" i="1"/>
  <c r="E1034586" i="1"/>
  <c r="E1034585" i="1"/>
  <c r="E1034584" i="1"/>
  <c r="E1034583" i="1"/>
  <c r="E1034582" i="1"/>
  <c r="E1034581" i="1"/>
  <c r="E1034580" i="1"/>
  <c r="E1034579" i="1"/>
  <c r="E1034578" i="1"/>
  <c r="E1034577" i="1"/>
  <c r="E1034576" i="1"/>
  <c r="E1034575" i="1"/>
  <c r="E1034574" i="1"/>
  <c r="E1034573" i="1"/>
  <c r="E1034572" i="1"/>
  <c r="E1034571" i="1"/>
  <c r="E1034570" i="1"/>
  <c r="E1034569" i="1"/>
  <c r="E1034568" i="1"/>
  <c r="E1034567" i="1"/>
  <c r="E1034566" i="1"/>
  <c r="E1034565" i="1"/>
  <c r="E1034564" i="1"/>
  <c r="E1034563" i="1"/>
  <c r="E1034562" i="1"/>
  <c r="E1034561" i="1"/>
  <c r="E1034560" i="1"/>
  <c r="E1034559" i="1"/>
  <c r="E1034558" i="1"/>
  <c r="E1034557" i="1"/>
  <c r="E1034556" i="1"/>
  <c r="E1034555" i="1"/>
  <c r="E1034554" i="1"/>
  <c r="E1034553" i="1"/>
  <c r="E1034552" i="1"/>
  <c r="E1034551" i="1"/>
  <c r="E1034550" i="1"/>
  <c r="E1034549" i="1"/>
  <c r="E1034548" i="1"/>
  <c r="E1034547" i="1"/>
  <c r="E1034546" i="1"/>
  <c r="E1034545" i="1"/>
  <c r="E1034544" i="1"/>
  <c r="E1034543" i="1"/>
  <c r="E1034542" i="1"/>
  <c r="E1034541" i="1"/>
  <c r="E1034540" i="1"/>
  <c r="E1034539" i="1"/>
  <c r="E1034538" i="1"/>
  <c r="E1034537" i="1"/>
  <c r="E1034536" i="1"/>
  <c r="E1034535" i="1"/>
  <c r="E1034534" i="1"/>
  <c r="E1034533" i="1"/>
  <c r="E1034532" i="1"/>
  <c r="E1034531" i="1"/>
  <c r="E1034530" i="1"/>
  <c r="E1034529" i="1"/>
  <c r="E1034528" i="1"/>
  <c r="E1034527" i="1"/>
  <c r="E1034526" i="1"/>
  <c r="E1034525" i="1"/>
  <c r="E1034524" i="1"/>
  <c r="E1034523" i="1"/>
  <c r="E1034522" i="1"/>
  <c r="E1034521" i="1"/>
  <c r="E1034520" i="1"/>
  <c r="E1034519" i="1"/>
  <c r="E1034518" i="1"/>
  <c r="E1034517" i="1"/>
  <c r="E1034516" i="1"/>
  <c r="E1034515" i="1"/>
  <c r="E1034514" i="1"/>
  <c r="E1034513" i="1"/>
  <c r="E1034512" i="1"/>
  <c r="E1034511" i="1"/>
  <c r="E1034510" i="1"/>
  <c r="E1034509" i="1"/>
  <c r="E1034508" i="1"/>
  <c r="E1034507" i="1"/>
  <c r="E1034506" i="1"/>
  <c r="E1034505" i="1"/>
  <c r="E1034504" i="1"/>
  <c r="E1034503" i="1"/>
  <c r="E1034502" i="1"/>
  <c r="E1034501" i="1"/>
  <c r="E1034500" i="1"/>
  <c r="E1034499" i="1"/>
  <c r="E1034498" i="1"/>
  <c r="E1034497" i="1"/>
  <c r="E1034496" i="1"/>
  <c r="E1034495" i="1"/>
  <c r="E1034494" i="1"/>
  <c r="E1034493" i="1"/>
  <c r="E1034492" i="1"/>
  <c r="E1034491" i="1"/>
  <c r="E1034490" i="1"/>
  <c r="E1034489" i="1"/>
  <c r="E1034488" i="1"/>
  <c r="E1034487" i="1"/>
  <c r="E1034486" i="1"/>
  <c r="E1034485" i="1"/>
  <c r="E1034484" i="1"/>
  <c r="E1034483" i="1"/>
  <c r="E1034482" i="1"/>
  <c r="E1034481" i="1"/>
  <c r="E1034480" i="1"/>
  <c r="E1034479" i="1"/>
  <c r="E1034478" i="1"/>
  <c r="E1034477" i="1"/>
  <c r="E1034476" i="1"/>
  <c r="E1034475" i="1"/>
  <c r="E1034474" i="1"/>
  <c r="E1034473" i="1"/>
  <c r="E1034472" i="1"/>
  <c r="E1034471" i="1"/>
  <c r="E1034470" i="1"/>
  <c r="E1034469" i="1"/>
  <c r="E1034468" i="1"/>
  <c r="E1034467" i="1"/>
  <c r="E1034466" i="1"/>
  <c r="E1034465" i="1"/>
  <c r="E1034464" i="1"/>
  <c r="E1034463" i="1"/>
  <c r="E1034462" i="1"/>
  <c r="E1034461" i="1"/>
  <c r="E1034460" i="1"/>
  <c r="E1034459" i="1"/>
  <c r="E1034458" i="1"/>
  <c r="E1034457" i="1"/>
  <c r="E1034456" i="1"/>
  <c r="E1034455" i="1"/>
  <c r="E1034454" i="1"/>
  <c r="E1034453" i="1"/>
  <c r="E1034452" i="1"/>
  <c r="E1034451" i="1"/>
  <c r="E1034450" i="1"/>
  <c r="E1034449" i="1"/>
  <c r="E1034448" i="1"/>
  <c r="E1034447" i="1"/>
  <c r="E1034446" i="1"/>
  <c r="E1034445" i="1"/>
  <c r="E1034444" i="1"/>
  <c r="E1034443" i="1"/>
  <c r="E1034442" i="1"/>
  <c r="E1034441" i="1"/>
  <c r="E1034440" i="1"/>
  <c r="E1034439" i="1"/>
  <c r="E1034438" i="1"/>
  <c r="E1034437" i="1"/>
  <c r="E1034436" i="1"/>
  <c r="E1034435" i="1"/>
  <c r="E1034434" i="1"/>
  <c r="E1034433" i="1"/>
  <c r="E1034432" i="1"/>
  <c r="E1034431" i="1"/>
  <c r="E1034430" i="1"/>
  <c r="E1034429" i="1"/>
  <c r="E1034428" i="1"/>
  <c r="E1034427" i="1"/>
  <c r="E1034426" i="1"/>
  <c r="E1034425" i="1"/>
  <c r="E1034424" i="1"/>
  <c r="E1034423" i="1"/>
  <c r="E1034422" i="1"/>
  <c r="E1034421" i="1"/>
  <c r="E1034420" i="1"/>
  <c r="E1034419" i="1"/>
  <c r="E1034418" i="1"/>
  <c r="E1034417" i="1"/>
  <c r="E1034416" i="1"/>
  <c r="E1034415" i="1"/>
  <c r="E1034414" i="1"/>
  <c r="E1034413" i="1"/>
  <c r="E1034412" i="1"/>
  <c r="E1034411" i="1"/>
  <c r="E1034410" i="1"/>
  <c r="E1034409" i="1"/>
  <c r="E1034408" i="1"/>
  <c r="E1034407" i="1"/>
  <c r="E1034406" i="1"/>
  <c r="E1034405" i="1"/>
  <c r="E1034404" i="1"/>
  <c r="E1034403" i="1"/>
  <c r="E1034402" i="1"/>
  <c r="E1034401" i="1"/>
  <c r="E1034400" i="1"/>
  <c r="E1034399" i="1"/>
  <c r="E1034398" i="1"/>
  <c r="E1034397" i="1"/>
  <c r="E1034396" i="1"/>
  <c r="E1034395" i="1"/>
  <c r="E1034394" i="1"/>
  <c r="E1034393" i="1"/>
  <c r="E1034392" i="1"/>
  <c r="E1034391" i="1"/>
  <c r="E1034390" i="1"/>
  <c r="E1034389" i="1"/>
  <c r="E1034388" i="1"/>
  <c r="E1034387" i="1"/>
  <c r="E1034386" i="1"/>
  <c r="E1034385" i="1"/>
  <c r="E1034384" i="1"/>
  <c r="E1034383" i="1"/>
  <c r="E1034382" i="1"/>
  <c r="E1034381" i="1"/>
  <c r="E1034380" i="1"/>
  <c r="E1034379" i="1"/>
  <c r="E1034378" i="1"/>
  <c r="E1034377" i="1"/>
  <c r="E1034376" i="1"/>
  <c r="E1034375" i="1"/>
  <c r="E1034374" i="1"/>
  <c r="E1034373" i="1"/>
  <c r="E1034372" i="1"/>
  <c r="E1034371" i="1"/>
  <c r="E1034370" i="1"/>
  <c r="E1034369" i="1"/>
  <c r="E1034368" i="1"/>
  <c r="E1034367" i="1"/>
  <c r="E1034366" i="1"/>
  <c r="E1034365" i="1"/>
  <c r="E1034364" i="1"/>
  <c r="E1034363" i="1"/>
  <c r="E1034362" i="1"/>
  <c r="E1034361" i="1"/>
  <c r="E1034360" i="1"/>
  <c r="E1034359" i="1"/>
  <c r="E1034358" i="1"/>
  <c r="E1034357" i="1"/>
  <c r="E1034356" i="1"/>
  <c r="E1034355" i="1"/>
  <c r="E1034354" i="1"/>
  <c r="E1034353" i="1"/>
  <c r="E1034352" i="1"/>
  <c r="E1034351" i="1"/>
  <c r="E1034350" i="1"/>
  <c r="E1034349" i="1"/>
  <c r="E1034348" i="1"/>
  <c r="E1034347" i="1"/>
  <c r="E1034346" i="1"/>
  <c r="E1034345" i="1"/>
  <c r="E1034344" i="1"/>
  <c r="E1034343" i="1"/>
  <c r="E1034342" i="1"/>
  <c r="E1034341" i="1"/>
  <c r="E1034340" i="1"/>
  <c r="E1034339" i="1"/>
  <c r="E1034338" i="1"/>
  <c r="E1034337" i="1"/>
  <c r="E1034336" i="1"/>
  <c r="E1034335" i="1"/>
  <c r="E1034334" i="1"/>
  <c r="E1034333" i="1"/>
  <c r="E1034332" i="1"/>
  <c r="E1034331" i="1"/>
  <c r="E1034330" i="1"/>
  <c r="E1034329" i="1"/>
  <c r="E1034328" i="1"/>
  <c r="E1034327" i="1"/>
  <c r="E1034326" i="1"/>
  <c r="E1034325" i="1"/>
  <c r="E1034324" i="1"/>
  <c r="E1034323" i="1"/>
  <c r="E1034322" i="1"/>
  <c r="E1034321" i="1"/>
  <c r="E1034320" i="1"/>
  <c r="E1034319" i="1"/>
  <c r="E1034318" i="1"/>
  <c r="E1034317" i="1"/>
  <c r="E1034316" i="1"/>
  <c r="E1034315" i="1"/>
  <c r="E1034314" i="1"/>
  <c r="E1034313" i="1"/>
  <c r="E1034312" i="1"/>
  <c r="E1034311" i="1"/>
  <c r="E1034310" i="1"/>
  <c r="E1034309" i="1"/>
  <c r="E1034308" i="1"/>
  <c r="E1034307" i="1"/>
  <c r="E1034306" i="1"/>
  <c r="E1034305" i="1"/>
  <c r="E1034304" i="1"/>
  <c r="E1034303" i="1"/>
  <c r="E1034302" i="1"/>
  <c r="E1034301" i="1"/>
  <c r="E1034300" i="1"/>
  <c r="E1034299" i="1"/>
  <c r="E1034298" i="1"/>
  <c r="E1034297" i="1"/>
  <c r="E1034296" i="1"/>
  <c r="E1034295" i="1"/>
  <c r="E1034294" i="1"/>
  <c r="E1034293" i="1"/>
  <c r="E1034292" i="1"/>
  <c r="E1034291" i="1"/>
  <c r="E1034290" i="1"/>
  <c r="E1034289" i="1"/>
  <c r="E1034288" i="1"/>
  <c r="E1034287" i="1"/>
  <c r="E1034286" i="1"/>
  <c r="E1034285" i="1"/>
  <c r="E1034284" i="1"/>
  <c r="E1034283" i="1"/>
  <c r="E1034282" i="1"/>
  <c r="E1034281" i="1"/>
  <c r="E1034280" i="1"/>
  <c r="E1034279" i="1"/>
  <c r="E1034278" i="1"/>
  <c r="E1034277" i="1"/>
  <c r="E1034276" i="1"/>
  <c r="E1034275" i="1"/>
  <c r="E1034274" i="1"/>
  <c r="E1034273" i="1"/>
  <c r="E1034272" i="1"/>
  <c r="E1034271" i="1"/>
  <c r="E1034270" i="1"/>
  <c r="E1034269" i="1"/>
  <c r="E1034268" i="1"/>
  <c r="E1034267" i="1"/>
  <c r="E1034266" i="1"/>
  <c r="E1034265" i="1"/>
  <c r="E1034264" i="1"/>
  <c r="E1034263" i="1"/>
  <c r="E1034262" i="1"/>
  <c r="E1034261" i="1"/>
  <c r="E1034260" i="1"/>
  <c r="E1034259" i="1"/>
  <c r="E1034258" i="1"/>
  <c r="E1034257" i="1"/>
  <c r="E1034256" i="1"/>
  <c r="E1034255" i="1"/>
  <c r="E1034254" i="1"/>
  <c r="E1034253" i="1"/>
  <c r="E1034252" i="1"/>
  <c r="E1034251" i="1"/>
  <c r="E1034250" i="1"/>
  <c r="E1034249" i="1"/>
  <c r="E1034248" i="1"/>
  <c r="E1034247" i="1"/>
  <c r="E1034246" i="1"/>
  <c r="E1034245" i="1"/>
  <c r="E1034244" i="1"/>
  <c r="E1034243" i="1"/>
  <c r="E1034242" i="1"/>
  <c r="E1034241" i="1"/>
  <c r="E1034240" i="1"/>
  <c r="E1034239" i="1"/>
  <c r="E1034238" i="1"/>
  <c r="E1034237" i="1"/>
  <c r="E1034236" i="1"/>
  <c r="E1034235" i="1"/>
  <c r="E1034234" i="1"/>
  <c r="E1034233" i="1"/>
  <c r="E1034232" i="1"/>
  <c r="E1034231" i="1"/>
  <c r="E1034230" i="1"/>
  <c r="E1034229" i="1"/>
  <c r="E1034228" i="1"/>
  <c r="E1034227" i="1"/>
  <c r="E1034226" i="1"/>
  <c r="E1034225" i="1"/>
  <c r="E1034224" i="1"/>
  <c r="E1034223" i="1"/>
  <c r="E1034222" i="1"/>
  <c r="E1034221" i="1"/>
  <c r="E1034220" i="1"/>
  <c r="E1034219" i="1"/>
  <c r="E1034218" i="1"/>
  <c r="E1034217" i="1"/>
  <c r="E1034216" i="1"/>
  <c r="E1034215" i="1"/>
  <c r="E1034214" i="1"/>
  <c r="E1034213" i="1"/>
  <c r="E1034212" i="1"/>
  <c r="E1034211" i="1"/>
  <c r="E1034210" i="1"/>
  <c r="E1034209" i="1"/>
  <c r="E1034208" i="1"/>
  <c r="E1034207" i="1"/>
  <c r="E1034206" i="1"/>
  <c r="E1034205" i="1"/>
  <c r="E1034204" i="1"/>
  <c r="E1034203" i="1"/>
  <c r="E1034202" i="1"/>
  <c r="E1034201" i="1"/>
  <c r="E1034200" i="1"/>
  <c r="E1034199" i="1"/>
  <c r="E1034198" i="1"/>
  <c r="E1034197" i="1"/>
  <c r="E1034196" i="1"/>
  <c r="E1034195" i="1"/>
  <c r="E1034194" i="1"/>
  <c r="E1034193" i="1"/>
  <c r="E1034192" i="1"/>
  <c r="E1034191" i="1"/>
  <c r="E1034190" i="1"/>
  <c r="E1034189" i="1"/>
  <c r="E1034188" i="1"/>
  <c r="E1034187" i="1"/>
  <c r="E1034186" i="1"/>
  <c r="E1034185" i="1"/>
  <c r="E1034184" i="1"/>
  <c r="E1034183" i="1"/>
  <c r="E1034182" i="1"/>
  <c r="E1034181" i="1"/>
  <c r="E1034180" i="1"/>
  <c r="E1034179" i="1"/>
  <c r="E1034178" i="1"/>
  <c r="E1034177" i="1"/>
  <c r="E1034176" i="1"/>
  <c r="E1034175" i="1"/>
  <c r="E1034174" i="1"/>
  <c r="E1034173" i="1"/>
  <c r="E1034172" i="1"/>
  <c r="E1034171" i="1"/>
  <c r="E1034170" i="1"/>
  <c r="E1034169" i="1"/>
  <c r="E1034168" i="1"/>
  <c r="E1034167" i="1"/>
  <c r="E1034166" i="1"/>
  <c r="E1034165" i="1"/>
  <c r="E1034164" i="1"/>
  <c r="E1034163" i="1"/>
  <c r="E1034162" i="1"/>
  <c r="E1034161" i="1"/>
  <c r="E1034160" i="1"/>
  <c r="E1034159" i="1"/>
  <c r="E1034158" i="1"/>
  <c r="E1034157" i="1"/>
  <c r="E1034156" i="1"/>
  <c r="E1034155" i="1"/>
  <c r="E1034154" i="1"/>
  <c r="E1034153" i="1"/>
  <c r="E1034152" i="1"/>
  <c r="E1034151" i="1"/>
  <c r="E1034150" i="1"/>
  <c r="E1034149" i="1"/>
  <c r="E1034148" i="1"/>
  <c r="E1034147" i="1"/>
  <c r="E1034146" i="1"/>
  <c r="E1034145" i="1"/>
  <c r="E1034144" i="1"/>
  <c r="E1034143" i="1"/>
  <c r="E1034142" i="1"/>
  <c r="E1034141" i="1"/>
  <c r="E1034140" i="1"/>
  <c r="E1034139" i="1"/>
  <c r="E1034138" i="1"/>
  <c r="E1034137" i="1"/>
  <c r="E1034136" i="1"/>
  <c r="E1034135" i="1"/>
  <c r="E1034134" i="1"/>
  <c r="E1034133" i="1"/>
  <c r="E1034132" i="1"/>
  <c r="E1034131" i="1"/>
  <c r="E1034130" i="1"/>
  <c r="E1034129" i="1"/>
  <c r="E1034128" i="1"/>
  <c r="E1034127" i="1"/>
  <c r="E1034126" i="1"/>
  <c r="E1034125" i="1"/>
  <c r="E1034124" i="1"/>
  <c r="E1034123" i="1"/>
  <c r="E1034122" i="1"/>
  <c r="E1034121" i="1"/>
  <c r="E1034120" i="1"/>
  <c r="E1034119" i="1"/>
  <c r="E1034118" i="1"/>
  <c r="E1034117" i="1"/>
  <c r="E1034116" i="1"/>
  <c r="E1034115" i="1"/>
  <c r="E1034114" i="1"/>
  <c r="E1034113" i="1"/>
  <c r="E1034112" i="1"/>
  <c r="E1034111" i="1"/>
  <c r="E1034110" i="1"/>
  <c r="E1034109" i="1"/>
  <c r="E1034108" i="1"/>
  <c r="E1034107" i="1"/>
  <c r="E1034106" i="1"/>
  <c r="E1034105" i="1"/>
  <c r="E1034104" i="1"/>
  <c r="E1034103" i="1"/>
  <c r="E1034102" i="1"/>
  <c r="E1034101" i="1"/>
  <c r="E1034100" i="1"/>
  <c r="E1034099" i="1"/>
  <c r="E1034098" i="1"/>
  <c r="E1034097" i="1"/>
  <c r="E1034096" i="1"/>
  <c r="E1034095" i="1"/>
  <c r="E1034094" i="1"/>
  <c r="E1034093" i="1"/>
  <c r="E1034092" i="1"/>
  <c r="E1034091" i="1"/>
  <c r="E1034090" i="1"/>
  <c r="E1034089" i="1"/>
  <c r="E1034088" i="1"/>
  <c r="E1034087" i="1"/>
  <c r="E1034086" i="1"/>
  <c r="E1034085" i="1"/>
  <c r="E1034084" i="1"/>
  <c r="E1034083" i="1"/>
  <c r="E1034082" i="1"/>
  <c r="E1034081" i="1"/>
  <c r="E1034080" i="1"/>
  <c r="E1034079" i="1"/>
  <c r="E1034078" i="1"/>
  <c r="E1034077" i="1"/>
  <c r="E1034076" i="1"/>
  <c r="E1034075" i="1"/>
  <c r="E1034074" i="1"/>
  <c r="E1034073" i="1"/>
  <c r="E1034072" i="1"/>
  <c r="E1034071" i="1"/>
  <c r="E1034070" i="1"/>
  <c r="E1034069" i="1"/>
  <c r="E1034068" i="1"/>
  <c r="E1034067" i="1"/>
  <c r="E1034066" i="1"/>
  <c r="E1034065" i="1"/>
  <c r="E1034064" i="1"/>
  <c r="E1034063" i="1"/>
  <c r="E1034062" i="1"/>
  <c r="E1034061" i="1"/>
  <c r="E1034060" i="1"/>
  <c r="E1034059" i="1"/>
  <c r="E1034058" i="1"/>
  <c r="E1034057" i="1"/>
  <c r="E1034056" i="1"/>
  <c r="E1034055" i="1"/>
  <c r="E1034054" i="1"/>
  <c r="E1034053" i="1"/>
  <c r="E1034052" i="1"/>
  <c r="E1034051" i="1"/>
  <c r="E1034050" i="1"/>
  <c r="E1034049" i="1"/>
  <c r="E1034048" i="1"/>
  <c r="E1034047" i="1"/>
  <c r="E1034046" i="1"/>
  <c r="E1034045" i="1"/>
  <c r="E1034044" i="1"/>
  <c r="E1034043" i="1"/>
  <c r="E1034042" i="1"/>
  <c r="E1034041" i="1"/>
  <c r="E1034040" i="1"/>
  <c r="E1034039" i="1"/>
  <c r="E1034038" i="1"/>
  <c r="E1034037" i="1"/>
  <c r="E1034036" i="1"/>
  <c r="E1034035" i="1"/>
  <c r="E1034034" i="1"/>
  <c r="E1034033" i="1"/>
  <c r="E1034032" i="1"/>
  <c r="E1034031" i="1"/>
  <c r="E1034030" i="1"/>
  <c r="E1034029" i="1"/>
  <c r="E1034028" i="1"/>
  <c r="E1034027" i="1"/>
  <c r="E1034026" i="1"/>
  <c r="E1034025" i="1"/>
  <c r="E1034024" i="1"/>
  <c r="E1034023" i="1"/>
  <c r="E1034022" i="1"/>
  <c r="E1034021" i="1"/>
  <c r="E1034020" i="1"/>
  <c r="E1034019" i="1"/>
  <c r="E1034018" i="1"/>
  <c r="E1034017" i="1"/>
  <c r="E1034016" i="1"/>
  <c r="E1034015" i="1"/>
  <c r="E1034014" i="1"/>
  <c r="E1034013" i="1"/>
  <c r="E1034012" i="1"/>
  <c r="E1034011" i="1"/>
  <c r="E1034010" i="1"/>
  <c r="E1034009" i="1"/>
  <c r="E1034008" i="1"/>
  <c r="E1034007" i="1"/>
  <c r="E1034006" i="1"/>
  <c r="E1034005" i="1"/>
  <c r="E1034004" i="1"/>
  <c r="E1034003" i="1"/>
  <c r="E1034002" i="1"/>
  <c r="E1034001" i="1"/>
  <c r="E1034000" i="1"/>
  <c r="E1033999" i="1"/>
  <c r="E1033998" i="1"/>
  <c r="E1033997" i="1"/>
  <c r="E1033996" i="1"/>
  <c r="E1033995" i="1"/>
  <c r="E1033994" i="1"/>
  <c r="E1033993" i="1"/>
  <c r="E1033992" i="1"/>
  <c r="E1033991" i="1"/>
  <c r="E1033990" i="1"/>
  <c r="E1033989" i="1"/>
  <c r="E1033988" i="1"/>
  <c r="E1033987" i="1"/>
  <c r="E1033986" i="1"/>
  <c r="E1033985" i="1"/>
  <c r="E1033984" i="1"/>
  <c r="E1033983" i="1"/>
  <c r="E1033982" i="1"/>
  <c r="E1033981" i="1"/>
  <c r="E1033980" i="1"/>
  <c r="E1033979" i="1"/>
  <c r="E1033978" i="1"/>
  <c r="E1033977" i="1"/>
  <c r="E1033976" i="1"/>
  <c r="E1033975" i="1"/>
  <c r="E1033974" i="1"/>
  <c r="E1033973" i="1"/>
  <c r="E1033972" i="1"/>
  <c r="E1033971" i="1"/>
  <c r="E1033970" i="1"/>
  <c r="E1033969" i="1"/>
  <c r="E1033968" i="1"/>
  <c r="E1033967" i="1"/>
  <c r="E1033966" i="1"/>
  <c r="E1033965" i="1"/>
  <c r="E1033964" i="1"/>
  <c r="E1033963" i="1"/>
  <c r="E1033962" i="1"/>
  <c r="E1033961" i="1"/>
  <c r="E1033960" i="1"/>
  <c r="E1033959" i="1"/>
  <c r="E1033958" i="1"/>
  <c r="E1033957" i="1"/>
  <c r="E1033956" i="1"/>
  <c r="E1033955" i="1"/>
  <c r="E1033954" i="1"/>
  <c r="E1033953" i="1"/>
  <c r="E1033952" i="1"/>
  <c r="E1033951" i="1"/>
  <c r="E1033950" i="1"/>
  <c r="E1033949" i="1"/>
  <c r="E1033948" i="1"/>
  <c r="E1033947" i="1"/>
  <c r="E1033946" i="1"/>
  <c r="E1033945" i="1"/>
  <c r="E1033944" i="1"/>
  <c r="E1033943" i="1"/>
  <c r="E1033942" i="1"/>
  <c r="E1033941" i="1"/>
  <c r="E1033940" i="1"/>
  <c r="E1033939" i="1"/>
  <c r="E1033938" i="1"/>
  <c r="E1033937" i="1"/>
  <c r="E1033936" i="1"/>
  <c r="E1033935" i="1"/>
  <c r="E1033934" i="1"/>
  <c r="E1033933" i="1"/>
  <c r="E1033932" i="1"/>
  <c r="E1033931" i="1"/>
  <c r="E1033930" i="1"/>
  <c r="E1033929" i="1"/>
  <c r="E1033928" i="1"/>
  <c r="E1033927" i="1"/>
  <c r="E1033926" i="1"/>
  <c r="E1033925" i="1"/>
  <c r="E1033924" i="1"/>
  <c r="E1033923" i="1"/>
  <c r="E1033922" i="1"/>
  <c r="E1033921" i="1"/>
  <c r="E1033920" i="1"/>
  <c r="E1033919" i="1"/>
  <c r="E1033918" i="1"/>
  <c r="E1033917" i="1"/>
  <c r="E1033916" i="1"/>
  <c r="E1033915" i="1"/>
  <c r="E1033914" i="1"/>
  <c r="E1033913" i="1"/>
  <c r="E1033912" i="1"/>
  <c r="E1033911" i="1"/>
  <c r="E1033910" i="1"/>
  <c r="E1033909" i="1"/>
  <c r="E1033908" i="1"/>
  <c r="E1033907" i="1"/>
  <c r="E1033906" i="1"/>
  <c r="E1033905" i="1"/>
  <c r="E1033904" i="1"/>
  <c r="E1033903" i="1"/>
  <c r="E1033902" i="1"/>
  <c r="E1033901" i="1"/>
  <c r="E1033900" i="1"/>
  <c r="E1033899" i="1"/>
  <c r="E1033898" i="1"/>
  <c r="E1033897" i="1"/>
  <c r="E1033896" i="1"/>
  <c r="E1033895" i="1"/>
  <c r="E1033894" i="1"/>
  <c r="E1033893" i="1"/>
  <c r="E1033892" i="1"/>
  <c r="E1033891" i="1"/>
  <c r="E1033890" i="1"/>
  <c r="E1033889" i="1"/>
  <c r="E1033888" i="1"/>
  <c r="E1033887" i="1"/>
  <c r="E1033886" i="1"/>
  <c r="E1033885" i="1"/>
  <c r="E1033884" i="1"/>
  <c r="E1033883" i="1"/>
  <c r="E1033882" i="1"/>
  <c r="E1033881" i="1"/>
  <c r="E1033880" i="1"/>
  <c r="E1033879" i="1"/>
  <c r="E1033878" i="1"/>
  <c r="E1033877" i="1"/>
  <c r="E1033876" i="1"/>
  <c r="E1033875" i="1"/>
  <c r="E1033874" i="1"/>
  <c r="E1033873" i="1"/>
  <c r="E1033872" i="1"/>
  <c r="E1033871" i="1"/>
  <c r="E1033870" i="1"/>
  <c r="E1033869" i="1"/>
  <c r="E1033868" i="1"/>
  <c r="E1033867" i="1"/>
  <c r="E1033866" i="1"/>
  <c r="E1033865" i="1"/>
  <c r="E1033864" i="1"/>
  <c r="E1033863" i="1"/>
  <c r="E1033862" i="1"/>
  <c r="E1033861" i="1"/>
  <c r="E1033860" i="1"/>
  <c r="E1033859" i="1"/>
  <c r="E1033858" i="1"/>
  <c r="E1033857" i="1"/>
  <c r="E1033856" i="1"/>
  <c r="E1033855" i="1"/>
  <c r="E1033854" i="1"/>
  <c r="E1033853" i="1"/>
  <c r="E1033852" i="1"/>
  <c r="E1033851" i="1"/>
  <c r="E1033850" i="1"/>
  <c r="E1033849" i="1"/>
  <c r="E1033848" i="1"/>
  <c r="E1033847" i="1"/>
  <c r="E1033846" i="1"/>
  <c r="E1033845" i="1"/>
  <c r="E1033844" i="1"/>
  <c r="E1033843" i="1"/>
  <c r="E1033842" i="1"/>
  <c r="E1033841" i="1"/>
  <c r="E1033840" i="1"/>
  <c r="E1033839" i="1"/>
  <c r="E1033838" i="1"/>
  <c r="E1033837" i="1"/>
  <c r="E1033836" i="1"/>
  <c r="E1033835" i="1"/>
  <c r="E1033834" i="1"/>
  <c r="E1033833" i="1"/>
  <c r="E1033832" i="1"/>
  <c r="E1033831" i="1"/>
  <c r="E1033830" i="1"/>
  <c r="E1033829" i="1"/>
  <c r="E1033828" i="1"/>
  <c r="E1033827" i="1"/>
  <c r="E1033826" i="1"/>
  <c r="E1033825" i="1"/>
  <c r="E1033824" i="1"/>
  <c r="E1033823" i="1"/>
  <c r="E1033822" i="1"/>
  <c r="E1033821" i="1"/>
  <c r="E1033820" i="1"/>
  <c r="E1033819" i="1"/>
  <c r="E1033818" i="1"/>
  <c r="E1033817" i="1"/>
  <c r="E1033816" i="1"/>
  <c r="E1033815" i="1"/>
  <c r="E1033814" i="1"/>
  <c r="E1033813" i="1"/>
  <c r="E1033812" i="1"/>
  <c r="E1033811" i="1"/>
  <c r="E1033810" i="1"/>
  <c r="E1033809" i="1"/>
  <c r="E1033808" i="1"/>
  <c r="E1033807" i="1"/>
  <c r="E1033806" i="1"/>
  <c r="E1033805" i="1"/>
  <c r="E1033804" i="1"/>
  <c r="E1033803" i="1"/>
  <c r="E1033802" i="1"/>
  <c r="E1033801" i="1"/>
  <c r="E1033800" i="1"/>
  <c r="E1033799" i="1"/>
  <c r="E1033798" i="1"/>
  <c r="E1033797" i="1"/>
  <c r="E1033796" i="1"/>
  <c r="E1033795" i="1"/>
  <c r="E1033794" i="1"/>
  <c r="E1033793" i="1"/>
  <c r="E1033792" i="1"/>
  <c r="E1033791" i="1"/>
  <c r="E1033790" i="1"/>
  <c r="E1033789" i="1"/>
  <c r="E1033788" i="1"/>
  <c r="E1033787" i="1"/>
  <c r="E1033786" i="1"/>
  <c r="E1033785" i="1"/>
  <c r="E1033784" i="1"/>
  <c r="E1033783" i="1"/>
  <c r="E1033782" i="1"/>
  <c r="E1033781" i="1"/>
  <c r="E1033780" i="1"/>
  <c r="E1033779" i="1"/>
  <c r="E1033778" i="1"/>
  <c r="E1033777" i="1"/>
  <c r="E1033776" i="1"/>
  <c r="E1033775" i="1"/>
  <c r="E1033774" i="1"/>
  <c r="E1033773" i="1"/>
  <c r="E1033772" i="1"/>
  <c r="E1033771" i="1"/>
  <c r="E1033770" i="1"/>
  <c r="E1033769" i="1"/>
  <c r="E1033768" i="1"/>
  <c r="E1033767" i="1"/>
  <c r="E1033766" i="1"/>
  <c r="E1033765" i="1"/>
  <c r="E1033764" i="1"/>
  <c r="E1033763" i="1"/>
  <c r="E1033762" i="1"/>
  <c r="E1033761" i="1"/>
  <c r="E1033760" i="1"/>
  <c r="E1033759" i="1"/>
  <c r="E1033758" i="1"/>
  <c r="E1033757" i="1"/>
  <c r="E1033756" i="1"/>
  <c r="E1033755" i="1"/>
  <c r="E1033754" i="1"/>
  <c r="E1033753" i="1"/>
  <c r="E1033752" i="1"/>
  <c r="E1033751" i="1"/>
  <c r="E1033750" i="1"/>
  <c r="E1033749" i="1"/>
  <c r="E1033748" i="1"/>
  <c r="E1033747" i="1"/>
  <c r="E1033746" i="1"/>
  <c r="E1033745" i="1"/>
  <c r="E1033744" i="1"/>
  <c r="E1033743" i="1"/>
  <c r="E1033742" i="1"/>
  <c r="E1033741" i="1"/>
  <c r="E1033740" i="1"/>
  <c r="E1033739" i="1"/>
  <c r="E1033738" i="1"/>
  <c r="E1033737" i="1"/>
  <c r="E1033736" i="1"/>
  <c r="E1033735" i="1"/>
  <c r="E1033734" i="1"/>
  <c r="E1033733" i="1"/>
  <c r="E1033732" i="1"/>
  <c r="E1033731" i="1"/>
  <c r="E1033730" i="1"/>
  <c r="E1033729" i="1"/>
  <c r="E1033728" i="1"/>
  <c r="E1033727" i="1"/>
  <c r="E1033726" i="1"/>
  <c r="E1033725" i="1"/>
  <c r="E1033724" i="1"/>
  <c r="E1033723" i="1"/>
  <c r="E1033722" i="1"/>
  <c r="E1033721" i="1"/>
  <c r="E1033720" i="1"/>
  <c r="E1033719" i="1"/>
  <c r="E1033718" i="1"/>
  <c r="E1033717" i="1"/>
  <c r="E1033716" i="1"/>
  <c r="E1033715" i="1"/>
  <c r="E1033714" i="1"/>
  <c r="E1033713" i="1"/>
  <c r="E1033712" i="1"/>
  <c r="E1033711" i="1"/>
  <c r="E1033710" i="1"/>
  <c r="E1033709" i="1"/>
  <c r="E1033708" i="1"/>
  <c r="E1033707" i="1"/>
  <c r="E1033706" i="1"/>
  <c r="E1033705" i="1"/>
  <c r="E1033704" i="1"/>
  <c r="E1033703" i="1"/>
  <c r="E1033702" i="1"/>
  <c r="E1033701" i="1"/>
  <c r="E1033700" i="1"/>
  <c r="E1033699" i="1"/>
  <c r="E1033698" i="1"/>
  <c r="E1033697" i="1"/>
  <c r="E1033696" i="1"/>
  <c r="E1033695" i="1"/>
  <c r="E1033694" i="1"/>
  <c r="E1033693" i="1"/>
  <c r="E1033692" i="1"/>
  <c r="E1033691" i="1"/>
  <c r="E1033690" i="1"/>
  <c r="E1033689" i="1"/>
  <c r="E1033688" i="1"/>
  <c r="E1033687" i="1"/>
  <c r="E1033686" i="1"/>
  <c r="E1033685" i="1"/>
  <c r="E1033684" i="1"/>
  <c r="E1033683" i="1"/>
  <c r="E1033682" i="1"/>
  <c r="E1033681" i="1"/>
  <c r="E1033680" i="1"/>
  <c r="E1033679" i="1"/>
  <c r="E1033678" i="1"/>
  <c r="E1033677" i="1"/>
  <c r="E1033676" i="1"/>
  <c r="E1033675" i="1"/>
  <c r="E1033674" i="1"/>
  <c r="E1033673" i="1"/>
  <c r="E1033672" i="1"/>
  <c r="E1033671" i="1"/>
  <c r="E1033670" i="1"/>
  <c r="E1033669" i="1"/>
  <c r="E1033668" i="1"/>
  <c r="E1033667" i="1"/>
  <c r="E1033666" i="1"/>
  <c r="E1033665" i="1"/>
  <c r="E1033664" i="1"/>
  <c r="E1033663" i="1"/>
  <c r="E1033662" i="1"/>
  <c r="E1033661" i="1"/>
  <c r="E1033660" i="1"/>
  <c r="E1033659" i="1"/>
  <c r="E1033658" i="1"/>
  <c r="E1033657" i="1"/>
  <c r="E1033656" i="1"/>
  <c r="E1033655" i="1"/>
  <c r="E1033654" i="1"/>
  <c r="E1033653" i="1"/>
  <c r="E1033652" i="1"/>
  <c r="E1033651" i="1"/>
  <c r="E1033650" i="1"/>
  <c r="E1033649" i="1"/>
  <c r="E1033648" i="1"/>
  <c r="E1033647" i="1"/>
  <c r="E1033646" i="1"/>
  <c r="E1033645" i="1"/>
  <c r="E1033644" i="1"/>
  <c r="E1033643" i="1"/>
  <c r="E1033642" i="1"/>
  <c r="E1033641" i="1"/>
  <c r="E1033640" i="1"/>
  <c r="E1033639" i="1"/>
  <c r="E1033638" i="1"/>
  <c r="E1033637" i="1"/>
  <c r="E1033636" i="1"/>
  <c r="E1033635" i="1"/>
  <c r="E1033634" i="1"/>
  <c r="E1033633" i="1"/>
  <c r="E1033632" i="1"/>
  <c r="E1033631" i="1"/>
  <c r="E1033630" i="1"/>
  <c r="E1033629" i="1"/>
  <c r="E1033628" i="1"/>
  <c r="E1033627" i="1"/>
  <c r="E1033626" i="1"/>
  <c r="E1033625" i="1"/>
  <c r="E1033624" i="1"/>
  <c r="E1033623" i="1"/>
  <c r="E1033622" i="1"/>
  <c r="E1033621" i="1"/>
  <c r="E1033620" i="1"/>
  <c r="E1033619" i="1"/>
  <c r="E1033618" i="1"/>
  <c r="E1033617" i="1"/>
  <c r="E1033616" i="1"/>
  <c r="E1033615" i="1"/>
  <c r="E1033614" i="1"/>
  <c r="E1033613" i="1"/>
  <c r="E1033612" i="1"/>
  <c r="E1033611" i="1"/>
  <c r="E1033610" i="1"/>
  <c r="E1033609" i="1"/>
  <c r="E1033608" i="1"/>
  <c r="E1033607" i="1"/>
  <c r="E1033606" i="1"/>
  <c r="E1033605" i="1"/>
  <c r="E1033604" i="1"/>
  <c r="E1033603" i="1"/>
  <c r="E1033602" i="1"/>
  <c r="E1033601" i="1"/>
  <c r="E1033600" i="1"/>
  <c r="E1033599" i="1"/>
  <c r="E1033598" i="1"/>
  <c r="E1033597" i="1"/>
  <c r="E1033596" i="1"/>
  <c r="E1033595" i="1"/>
  <c r="E1033594" i="1"/>
  <c r="E1033593" i="1"/>
  <c r="E1033592" i="1"/>
  <c r="E1033591" i="1"/>
  <c r="E1033590" i="1"/>
  <c r="E1033589" i="1"/>
  <c r="E1033588" i="1"/>
  <c r="E1033587" i="1"/>
  <c r="E1033586" i="1"/>
  <c r="E1033585" i="1"/>
  <c r="E1033584" i="1"/>
  <c r="E1033583" i="1"/>
  <c r="E1033582" i="1"/>
  <c r="E1033581" i="1"/>
  <c r="E1033580" i="1"/>
  <c r="E1033579" i="1"/>
  <c r="E1033578" i="1"/>
  <c r="E1033577" i="1"/>
  <c r="E1033576" i="1"/>
  <c r="E1033575" i="1"/>
  <c r="E1033574" i="1"/>
  <c r="E1033573" i="1"/>
  <c r="E1033572" i="1"/>
  <c r="E1033571" i="1"/>
  <c r="E1033570" i="1"/>
  <c r="E1033569" i="1"/>
  <c r="E1033568" i="1"/>
  <c r="E1033567" i="1"/>
  <c r="E1033566" i="1"/>
  <c r="E1033565" i="1"/>
  <c r="E1033564" i="1"/>
  <c r="E1033563" i="1"/>
  <c r="E1033562" i="1"/>
  <c r="E1033561" i="1"/>
  <c r="E1033560" i="1"/>
  <c r="E1033559" i="1"/>
  <c r="E1033558" i="1"/>
  <c r="E1033557" i="1"/>
  <c r="E1033556" i="1"/>
  <c r="E1033555" i="1"/>
  <c r="E1033554" i="1"/>
  <c r="E1033553" i="1"/>
  <c r="E1033552" i="1"/>
  <c r="E1033551" i="1"/>
  <c r="E1033550" i="1"/>
  <c r="E1033549" i="1"/>
  <c r="E1033548" i="1"/>
  <c r="E1033547" i="1"/>
  <c r="E1033546" i="1"/>
  <c r="E1033545" i="1"/>
  <c r="E1033544" i="1"/>
  <c r="E1033543" i="1"/>
  <c r="E1033542" i="1"/>
  <c r="E1033541" i="1"/>
  <c r="E1033540" i="1"/>
  <c r="E1033539" i="1"/>
  <c r="E1033538" i="1"/>
  <c r="E1033537" i="1"/>
  <c r="E1033536" i="1"/>
  <c r="E1033535" i="1"/>
  <c r="E1033534" i="1"/>
  <c r="E1033533" i="1"/>
  <c r="E1033532" i="1"/>
  <c r="E1033531" i="1"/>
  <c r="E1033530" i="1"/>
  <c r="E1033529" i="1"/>
  <c r="E1033528" i="1"/>
  <c r="E1033527" i="1"/>
  <c r="E1033526" i="1"/>
  <c r="E1033525" i="1"/>
  <c r="E1033524" i="1"/>
  <c r="E1033523" i="1"/>
  <c r="E1033522" i="1"/>
  <c r="E1033521" i="1"/>
  <c r="E1033520" i="1"/>
  <c r="E1033519" i="1"/>
  <c r="E1033518" i="1"/>
  <c r="E1033517" i="1"/>
  <c r="E1033516" i="1"/>
  <c r="E1033515" i="1"/>
  <c r="E1033514" i="1"/>
  <c r="E1033513" i="1"/>
  <c r="E1033512" i="1"/>
  <c r="E1033511" i="1"/>
  <c r="E1033510" i="1"/>
  <c r="E1033509" i="1"/>
  <c r="E1033508" i="1"/>
  <c r="E1033507" i="1"/>
  <c r="E1033506" i="1"/>
  <c r="E1033505" i="1"/>
  <c r="E1033504" i="1"/>
  <c r="E1033503" i="1"/>
  <c r="E1033502" i="1"/>
  <c r="E1033501" i="1"/>
  <c r="E1033500" i="1"/>
  <c r="E1033499" i="1"/>
  <c r="E1033498" i="1"/>
  <c r="E1033497" i="1"/>
  <c r="E1033496" i="1"/>
  <c r="E1033495" i="1"/>
  <c r="E1033494" i="1"/>
  <c r="E1033493" i="1"/>
  <c r="E1033492" i="1"/>
  <c r="E1033491" i="1"/>
  <c r="E1033490" i="1"/>
  <c r="E1033489" i="1"/>
  <c r="E1033488" i="1"/>
  <c r="E1033487" i="1"/>
  <c r="E1033486" i="1"/>
  <c r="E1033485" i="1"/>
  <c r="E1033484" i="1"/>
  <c r="E1033483" i="1"/>
  <c r="E1033482" i="1"/>
  <c r="E1033481" i="1"/>
  <c r="E1033480" i="1"/>
  <c r="E1033479" i="1"/>
  <c r="E1033478" i="1"/>
  <c r="E1033477" i="1"/>
  <c r="E1033476" i="1"/>
  <c r="E1033475" i="1"/>
  <c r="E1033474" i="1"/>
  <c r="E1033473" i="1"/>
  <c r="E1033472" i="1"/>
  <c r="E1033471" i="1"/>
  <c r="E1033470" i="1"/>
  <c r="E1033469" i="1"/>
  <c r="E1033468" i="1"/>
  <c r="E1033467" i="1"/>
  <c r="E1033466" i="1"/>
  <c r="E1033465" i="1"/>
  <c r="E1033464" i="1"/>
  <c r="E1033463" i="1"/>
  <c r="E1033462" i="1"/>
  <c r="E1033461" i="1"/>
  <c r="E1033460" i="1"/>
  <c r="E1033459" i="1"/>
  <c r="E1033458" i="1"/>
  <c r="E1033457" i="1"/>
  <c r="E1033456" i="1"/>
  <c r="E1033455" i="1"/>
  <c r="E1033454" i="1"/>
  <c r="E1033453" i="1"/>
  <c r="E1033452" i="1"/>
  <c r="E1033451" i="1"/>
  <c r="E1033450" i="1"/>
  <c r="E1033449" i="1"/>
  <c r="E1033448" i="1"/>
  <c r="E1033447" i="1"/>
  <c r="E1033446" i="1"/>
  <c r="E1033445" i="1"/>
  <c r="E1033444" i="1"/>
  <c r="E1033443" i="1"/>
  <c r="E1033442" i="1"/>
  <c r="E1033441" i="1"/>
  <c r="E1033440" i="1"/>
  <c r="E1033439" i="1"/>
  <c r="E1033438" i="1"/>
  <c r="E1033437" i="1"/>
  <c r="E1033436" i="1"/>
  <c r="E1033435" i="1"/>
  <c r="E1033434" i="1"/>
  <c r="E1033433" i="1"/>
  <c r="E1033432" i="1"/>
  <c r="E1033431" i="1"/>
  <c r="E1033430" i="1"/>
  <c r="E1033429" i="1"/>
  <c r="E1033428" i="1"/>
  <c r="E1033427" i="1"/>
  <c r="E1033426" i="1"/>
  <c r="E1033425" i="1"/>
  <c r="E1033424" i="1"/>
  <c r="E1033423" i="1"/>
  <c r="E1033422" i="1"/>
  <c r="E1033421" i="1"/>
  <c r="E1033420" i="1"/>
  <c r="E1033419" i="1"/>
  <c r="E1033418" i="1"/>
  <c r="E1033417" i="1"/>
  <c r="E1033416" i="1"/>
  <c r="E1033415" i="1"/>
  <c r="E1033414" i="1"/>
  <c r="E1033413" i="1"/>
  <c r="E1033412" i="1"/>
  <c r="E1033411" i="1"/>
  <c r="E1033410" i="1"/>
  <c r="E1033409" i="1"/>
  <c r="E1033408" i="1"/>
  <c r="E1033407" i="1"/>
  <c r="E1033406" i="1"/>
  <c r="E1033405" i="1"/>
  <c r="E1033404" i="1"/>
  <c r="E1033403" i="1"/>
  <c r="E1033402" i="1"/>
  <c r="E1033401" i="1"/>
  <c r="E1033400" i="1"/>
  <c r="E1033399" i="1"/>
  <c r="E1033398" i="1"/>
  <c r="E1033397" i="1"/>
  <c r="E1033396" i="1"/>
  <c r="E1033395" i="1"/>
  <c r="E1033394" i="1"/>
  <c r="E1033393" i="1"/>
  <c r="E1033392" i="1"/>
  <c r="E1033391" i="1"/>
  <c r="E1033390" i="1"/>
  <c r="E1033389" i="1"/>
  <c r="E1033388" i="1"/>
  <c r="E1033387" i="1"/>
  <c r="E1033386" i="1"/>
  <c r="E1033385" i="1"/>
  <c r="E1033384" i="1"/>
  <c r="E1033383" i="1"/>
  <c r="E1033382" i="1"/>
  <c r="E1033381" i="1"/>
  <c r="E1033380" i="1"/>
  <c r="E1033379" i="1"/>
  <c r="E1033378" i="1"/>
  <c r="E1033377" i="1"/>
  <c r="E1033376" i="1"/>
  <c r="E1033375" i="1"/>
  <c r="E1033374" i="1"/>
  <c r="E1033373" i="1"/>
  <c r="E1033372" i="1"/>
  <c r="E1033371" i="1"/>
  <c r="E1033370" i="1"/>
  <c r="E1033369" i="1"/>
  <c r="E1033368" i="1"/>
  <c r="E1033367" i="1"/>
  <c r="E1033366" i="1"/>
  <c r="E1033365" i="1"/>
  <c r="E1033364" i="1"/>
  <c r="E1033363" i="1"/>
  <c r="E1033362" i="1"/>
  <c r="E1033361" i="1"/>
  <c r="E1033360" i="1"/>
  <c r="E1033359" i="1"/>
  <c r="E1033358" i="1"/>
  <c r="E1033357" i="1"/>
  <c r="E1033356" i="1"/>
  <c r="E1033355" i="1"/>
  <c r="E1033354" i="1"/>
  <c r="E1033353" i="1"/>
  <c r="E1033352" i="1"/>
  <c r="E1033351" i="1"/>
  <c r="E1033350" i="1"/>
  <c r="E1033349" i="1"/>
  <c r="E1033348" i="1"/>
  <c r="E1033347" i="1"/>
  <c r="E1033346" i="1"/>
  <c r="E1033345" i="1"/>
  <c r="E1033344" i="1"/>
  <c r="E1033343" i="1"/>
  <c r="E1033342" i="1"/>
  <c r="E1033341" i="1"/>
  <c r="E1033340" i="1"/>
  <c r="E1033339" i="1"/>
  <c r="E1033338" i="1"/>
  <c r="E1033337" i="1"/>
  <c r="E1033336" i="1"/>
  <c r="E1033335" i="1"/>
  <c r="E1033334" i="1"/>
  <c r="E1033333" i="1"/>
  <c r="E1033332" i="1"/>
  <c r="E1033331" i="1"/>
  <c r="E1033330" i="1"/>
  <c r="E1033329" i="1"/>
  <c r="E1033328" i="1"/>
  <c r="E1033327" i="1"/>
  <c r="E1033326" i="1"/>
  <c r="E1033325" i="1"/>
  <c r="E1033324" i="1"/>
  <c r="E1033323" i="1"/>
  <c r="E1033322" i="1"/>
  <c r="E1033321" i="1"/>
  <c r="E1033320" i="1"/>
  <c r="E1033319" i="1"/>
  <c r="E1033318" i="1"/>
  <c r="E1033317" i="1"/>
  <c r="E1033316" i="1"/>
  <c r="E1033315" i="1"/>
  <c r="E1033314" i="1"/>
  <c r="E1033313" i="1"/>
  <c r="E1033312" i="1"/>
  <c r="E1033311" i="1"/>
  <c r="E1033310" i="1"/>
  <c r="E1033309" i="1"/>
  <c r="E1033308" i="1"/>
  <c r="E1033307" i="1"/>
  <c r="E1033306" i="1"/>
  <c r="E1033305" i="1"/>
  <c r="E1033304" i="1"/>
  <c r="E1033303" i="1"/>
  <c r="E1033302" i="1"/>
  <c r="E1033301" i="1"/>
  <c r="E1033300" i="1"/>
  <c r="E1033299" i="1"/>
  <c r="E1033298" i="1"/>
  <c r="E1033297" i="1"/>
  <c r="E1033296" i="1"/>
  <c r="E1033295" i="1"/>
  <c r="E1033294" i="1"/>
  <c r="E1033293" i="1"/>
  <c r="E1033292" i="1"/>
  <c r="E1033291" i="1"/>
  <c r="E1033290" i="1"/>
  <c r="E1033289" i="1"/>
  <c r="E1033288" i="1"/>
  <c r="E1033287" i="1"/>
  <c r="E1033286" i="1"/>
  <c r="E1033285" i="1"/>
  <c r="E1033284" i="1"/>
  <c r="E1033283" i="1"/>
  <c r="E1033282" i="1"/>
  <c r="E1033281" i="1"/>
  <c r="E1033280" i="1"/>
  <c r="E1033279" i="1"/>
  <c r="E1033278" i="1"/>
  <c r="E1033277" i="1"/>
  <c r="E1033276" i="1"/>
  <c r="E1033275" i="1"/>
  <c r="E1033274" i="1"/>
  <c r="E1033273" i="1"/>
  <c r="E1033272" i="1"/>
  <c r="E1033271" i="1"/>
  <c r="E1033270" i="1"/>
  <c r="E1033269" i="1"/>
  <c r="E1033268" i="1"/>
  <c r="E1033267" i="1"/>
  <c r="E1033266" i="1"/>
  <c r="E1033265" i="1"/>
  <c r="E1033264" i="1"/>
  <c r="E1033263" i="1"/>
  <c r="E1033262" i="1"/>
  <c r="E1033261" i="1"/>
  <c r="E1033260" i="1"/>
  <c r="E1033259" i="1"/>
  <c r="E1033258" i="1"/>
  <c r="E1033257" i="1"/>
  <c r="E1033256" i="1"/>
  <c r="E1033255" i="1"/>
  <c r="E1033254" i="1"/>
  <c r="E1033253" i="1"/>
  <c r="E1033252" i="1"/>
  <c r="E1033251" i="1"/>
  <c r="E1033250" i="1"/>
  <c r="E1033249" i="1"/>
  <c r="E1033248" i="1"/>
  <c r="E1033247" i="1"/>
  <c r="E1033246" i="1"/>
  <c r="E1033245" i="1"/>
  <c r="E1033244" i="1"/>
  <c r="E1033243" i="1"/>
  <c r="E1033242" i="1"/>
  <c r="E1033241" i="1"/>
  <c r="E1033240" i="1"/>
  <c r="E1033239" i="1"/>
  <c r="E1033238" i="1"/>
  <c r="E1033237" i="1"/>
  <c r="E1033236" i="1"/>
  <c r="E1033235" i="1"/>
  <c r="E1033234" i="1"/>
  <c r="E1033233" i="1"/>
  <c r="E1033232" i="1"/>
  <c r="E1033231" i="1"/>
  <c r="E1033230" i="1"/>
  <c r="E1033229" i="1"/>
  <c r="E1033228" i="1"/>
  <c r="E1033227" i="1"/>
  <c r="E1033226" i="1"/>
  <c r="E1033225" i="1"/>
  <c r="E1033224" i="1"/>
  <c r="E1033223" i="1"/>
  <c r="E1033222" i="1"/>
  <c r="E1033221" i="1"/>
  <c r="E1033220" i="1"/>
  <c r="E1033219" i="1"/>
  <c r="E1033218" i="1"/>
  <c r="E1033217" i="1"/>
  <c r="E1033216" i="1"/>
  <c r="E1033215" i="1"/>
  <c r="E1033214" i="1"/>
  <c r="E1033213" i="1"/>
  <c r="E1033212" i="1"/>
  <c r="E1033211" i="1"/>
  <c r="E1033210" i="1"/>
  <c r="E1033209" i="1"/>
  <c r="E1033208" i="1"/>
  <c r="E1033207" i="1"/>
  <c r="E1033206" i="1"/>
  <c r="E1033205" i="1"/>
  <c r="E1033204" i="1"/>
  <c r="E1033203" i="1"/>
  <c r="E1033202" i="1"/>
  <c r="E1033201" i="1"/>
  <c r="E1033200" i="1"/>
  <c r="E1033199" i="1"/>
  <c r="E1033198" i="1"/>
  <c r="E1033197" i="1"/>
  <c r="E1033196" i="1"/>
  <c r="E1033195" i="1"/>
  <c r="E1033194" i="1"/>
  <c r="E1033193" i="1"/>
  <c r="E1033192" i="1"/>
  <c r="E1033191" i="1"/>
  <c r="E1033190" i="1"/>
  <c r="E1033189" i="1"/>
  <c r="E1033188" i="1"/>
  <c r="E1033187" i="1"/>
  <c r="E1033186" i="1"/>
  <c r="E1033185" i="1"/>
  <c r="E1033184" i="1"/>
  <c r="E1033183" i="1"/>
  <c r="E1033182" i="1"/>
  <c r="E1033181" i="1"/>
  <c r="E1033180" i="1"/>
  <c r="E1033179" i="1"/>
  <c r="E1033178" i="1"/>
  <c r="E1033177" i="1"/>
  <c r="E1033176" i="1"/>
  <c r="E1033175" i="1"/>
  <c r="E1033174" i="1"/>
  <c r="E1033173" i="1"/>
  <c r="E1033172" i="1"/>
  <c r="E1033171" i="1"/>
  <c r="E1033170" i="1"/>
  <c r="E1033169" i="1"/>
  <c r="E1033168" i="1"/>
  <c r="E1033167" i="1"/>
  <c r="E1033166" i="1"/>
  <c r="E1033165" i="1"/>
  <c r="E1033164" i="1"/>
  <c r="E1033163" i="1"/>
  <c r="E1033162" i="1"/>
  <c r="E1033161" i="1"/>
  <c r="E1033160" i="1"/>
  <c r="E1033159" i="1"/>
  <c r="E1033158" i="1"/>
  <c r="E1033157" i="1"/>
  <c r="E1033156" i="1"/>
  <c r="E1033155" i="1"/>
  <c r="E1033154" i="1"/>
  <c r="E1033153" i="1"/>
  <c r="E1033152" i="1"/>
  <c r="E1033151" i="1"/>
  <c r="E1033150" i="1"/>
  <c r="E1033149" i="1"/>
  <c r="E1033148" i="1"/>
  <c r="E1033147" i="1"/>
  <c r="E1033146" i="1"/>
  <c r="E1033145" i="1"/>
  <c r="E1033144" i="1"/>
  <c r="E1033143" i="1"/>
  <c r="E1033142" i="1"/>
  <c r="E1033141" i="1"/>
  <c r="E1033140" i="1"/>
  <c r="E1033139" i="1"/>
  <c r="E1033138" i="1"/>
  <c r="E1033137" i="1"/>
  <c r="E1033136" i="1"/>
  <c r="E1033135" i="1"/>
  <c r="E1033134" i="1"/>
  <c r="E1033133" i="1"/>
  <c r="E1033132" i="1"/>
  <c r="E1033131" i="1"/>
  <c r="E1033130" i="1"/>
  <c r="E1033129" i="1"/>
  <c r="E1033128" i="1"/>
  <c r="E1033127" i="1"/>
  <c r="E1033126" i="1"/>
  <c r="E1033125" i="1"/>
  <c r="E1033124" i="1"/>
  <c r="E1033123" i="1"/>
  <c r="E1033122" i="1"/>
  <c r="E1033121" i="1"/>
  <c r="E1033120" i="1"/>
  <c r="E1033119" i="1"/>
  <c r="E1033118" i="1"/>
  <c r="E1033117" i="1"/>
  <c r="E1033116" i="1"/>
  <c r="E1033115" i="1"/>
  <c r="E1033114" i="1"/>
  <c r="E1033113" i="1"/>
  <c r="E1033112" i="1"/>
  <c r="E1033111" i="1"/>
  <c r="E1033110" i="1"/>
  <c r="E1033109" i="1"/>
  <c r="E1033108" i="1"/>
  <c r="E1033107" i="1"/>
  <c r="E1033106" i="1"/>
  <c r="E1033105" i="1"/>
  <c r="E1033104" i="1"/>
  <c r="E1033103" i="1"/>
  <c r="E1033102" i="1"/>
  <c r="E1033101" i="1"/>
  <c r="E1033100" i="1"/>
  <c r="E1033099" i="1"/>
  <c r="E1033098" i="1"/>
  <c r="E1033097" i="1"/>
  <c r="E1033096" i="1"/>
  <c r="E1033095" i="1"/>
  <c r="E1033094" i="1"/>
  <c r="E1033093" i="1"/>
  <c r="E1033092" i="1"/>
  <c r="E1033091" i="1"/>
  <c r="E1033090" i="1"/>
  <c r="E1033089" i="1"/>
  <c r="E1033088" i="1"/>
  <c r="E1033087" i="1"/>
  <c r="E1033086" i="1"/>
  <c r="E1033085" i="1"/>
  <c r="E1033084" i="1"/>
  <c r="E1033083" i="1"/>
  <c r="E1033082" i="1"/>
  <c r="E1033081" i="1"/>
  <c r="E1033080" i="1"/>
  <c r="E1033079" i="1"/>
  <c r="E1033078" i="1"/>
  <c r="E1033077" i="1"/>
  <c r="E1033076" i="1"/>
  <c r="E1033075" i="1"/>
  <c r="E1033074" i="1"/>
  <c r="E1033073" i="1"/>
  <c r="E1033072" i="1"/>
  <c r="E1033071" i="1"/>
  <c r="E1033070" i="1"/>
  <c r="E1033069" i="1"/>
  <c r="E1033068" i="1"/>
  <c r="E1033067" i="1"/>
  <c r="E1033066" i="1"/>
  <c r="E1033065" i="1"/>
  <c r="E1033064" i="1"/>
  <c r="E1033063" i="1"/>
  <c r="E1033062" i="1"/>
  <c r="E1033061" i="1"/>
  <c r="E1033060" i="1"/>
  <c r="E1033059" i="1"/>
  <c r="E1033058" i="1"/>
  <c r="E1033057" i="1"/>
  <c r="E1033056" i="1"/>
  <c r="E1033055" i="1"/>
  <c r="E1033054" i="1"/>
  <c r="E1033053" i="1"/>
  <c r="E1033052" i="1"/>
  <c r="E1033051" i="1"/>
  <c r="E1033050" i="1"/>
  <c r="E1033049" i="1"/>
  <c r="E1033048" i="1"/>
  <c r="E1033047" i="1"/>
  <c r="E1033046" i="1"/>
  <c r="E1033045" i="1"/>
  <c r="E1033044" i="1"/>
  <c r="E1033043" i="1"/>
  <c r="E1033042" i="1"/>
  <c r="E1033041" i="1"/>
  <c r="E1033040" i="1"/>
  <c r="E1033039" i="1"/>
  <c r="E1033038" i="1"/>
  <c r="E1033037" i="1"/>
  <c r="E1033036" i="1"/>
  <c r="E1033035" i="1"/>
  <c r="E1033034" i="1"/>
  <c r="E1033033" i="1"/>
  <c r="E1033032" i="1"/>
  <c r="E1033031" i="1"/>
  <c r="E1033030" i="1"/>
  <c r="E1033029" i="1"/>
  <c r="E1033028" i="1"/>
  <c r="E1033027" i="1"/>
  <c r="E1033026" i="1"/>
  <c r="E1033025" i="1"/>
  <c r="E1033024" i="1"/>
  <c r="E1033023" i="1"/>
  <c r="E1033022" i="1"/>
  <c r="E1033021" i="1"/>
  <c r="E1033020" i="1"/>
  <c r="E1033019" i="1"/>
  <c r="E1033018" i="1"/>
  <c r="E1033017" i="1"/>
  <c r="E1033016" i="1"/>
  <c r="E1033015" i="1"/>
  <c r="E1033014" i="1"/>
  <c r="E1033013" i="1"/>
  <c r="E1033012" i="1"/>
  <c r="E1033011" i="1"/>
  <c r="E1033010" i="1"/>
  <c r="E1033009" i="1"/>
  <c r="E1033008" i="1"/>
  <c r="E1033007" i="1"/>
  <c r="E1033006" i="1"/>
  <c r="E1033005" i="1"/>
  <c r="E1033004" i="1"/>
  <c r="E1033003" i="1"/>
  <c r="E1033002" i="1"/>
  <c r="E1033001" i="1"/>
  <c r="E1033000" i="1"/>
  <c r="E1032999" i="1"/>
  <c r="E1032998" i="1"/>
  <c r="E1032997" i="1"/>
  <c r="E1032996" i="1"/>
  <c r="E1032995" i="1"/>
  <c r="E1032994" i="1"/>
  <c r="E1032993" i="1"/>
  <c r="E1032992" i="1"/>
  <c r="E1032991" i="1"/>
  <c r="E1032990" i="1"/>
  <c r="E1032989" i="1"/>
  <c r="E1032988" i="1"/>
  <c r="E1032987" i="1"/>
  <c r="E1032986" i="1"/>
  <c r="E1032985" i="1"/>
  <c r="E1032984" i="1"/>
  <c r="E1032983" i="1"/>
  <c r="E1032982" i="1"/>
  <c r="E1032981" i="1"/>
  <c r="E1032980" i="1"/>
  <c r="E1032979" i="1"/>
  <c r="E1032978" i="1"/>
  <c r="E1032977" i="1"/>
  <c r="E1032976" i="1"/>
  <c r="E1032975" i="1"/>
  <c r="E1032974" i="1"/>
  <c r="E1032973" i="1"/>
  <c r="E1032972" i="1"/>
  <c r="E1032971" i="1"/>
  <c r="E1032970" i="1"/>
  <c r="E1032969" i="1"/>
  <c r="E1032968" i="1"/>
  <c r="E1032967" i="1"/>
  <c r="E1032966" i="1"/>
  <c r="E1032965" i="1"/>
  <c r="E1032964" i="1"/>
  <c r="E1032963" i="1"/>
  <c r="E1032962" i="1"/>
  <c r="E1032961" i="1"/>
  <c r="E1032960" i="1"/>
  <c r="E1032959" i="1"/>
  <c r="E1032958" i="1"/>
  <c r="E1032957" i="1"/>
  <c r="E1032956" i="1"/>
  <c r="E1032955" i="1"/>
  <c r="E1032954" i="1"/>
  <c r="E1032953" i="1"/>
  <c r="E1032952" i="1"/>
  <c r="E1032951" i="1"/>
  <c r="E1032950" i="1"/>
  <c r="E1032949" i="1"/>
  <c r="E1032948" i="1"/>
  <c r="E1032947" i="1"/>
  <c r="E1032946" i="1"/>
  <c r="E1032945" i="1"/>
  <c r="E1032944" i="1"/>
  <c r="E1032943" i="1"/>
  <c r="E1032942" i="1"/>
  <c r="E1032941" i="1"/>
  <c r="E1032940" i="1"/>
  <c r="E1032939" i="1"/>
  <c r="E1032938" i="1"/>
  <c r="E1032937" i="1"/>
  <c r="E1032936" i="1"/>
  <c r="E1032935" i="1"/>
  <c r="E1032934" i="1"/>
  <c r="E1032933" i="1"/>
  <c r="E1032932" i="1"/>
  <c r="E1032931" i="1"/>
  <c r="E1032930" i="1"/>
  <c r="E1032929" i="1"/>
  <c r="E1032928" i="1"/>
  <c r="E1032927" i="1"/>
  <c r="E1032926" i="1"/>
  <c r="E1032925" i="1"/>
  <c r="E1032924" i="1"/>
  <c r="E1032923" i="1"/>
  <c r="E1032922" i="1"/>
  <c r="E1032921" i="1"/>
  <c r="E1032920" i="1"/>
  <c r="E1032919" i="1"/>
  <c r="E1032918" i="1"/>
  <c r="E1032917" i="1"/>
  <c r="E1032916" i="1"/>
  <c r="E1032915" i="1"/>
  <c r="E1032914" i="1"/>
  <c r="E1032913" i="1"/>
  <c r="E1032912" i="1"/>
  <c r="E1032911" i="1"/>
  <c r="E1032910" i="1"/>
  <c r="E1032909" i="1"/>
  <c r="E1032908" i="1"/>
  <c r="E1032907" i="1"/>
  <c r="E1032906" i="1"/>
  <c r="E1032905" i="1"/>
  <c r="E1032904" i="1"/>
  <c r="E1032903" i="1"/>
  <c r="E1032902" i="1"/>
  <c r="E1032901" i="1"/>
  <c r="E1032900" i="1"/>
  <c r="E1032899" i="1"/>
  <c r="E1032898" i="1"/>
  <c r="E1032897" i="1"/>
  <c r="E1032896" i="1"/>
  <c r="E1032895" i="1"/>
  <c r="E1032894" i="1"/>
  <c r="E1032893" i="1"/>
  <c r="E1032892" i="1"/>
  <c r="E1032891" i="1"/>
  <c r="E1032890" i="1"/>
  <c r="E1032889" i="1"/>
  <c r="E1032888" i="1"/>
  <c r="E1032887" i="1"/>
  <c r="E1032886" i="1"/>
  <c r="E1032885" i="1"/>
  <c r="E1032884" i="1"/>
  <c r="E1032883" i="1"/>
  <c r="E1032882" i="1"/>
  <c r="E1032881" i="1"/>
  <c r="E1032880" i="1"/>
  <c r="E1032879" i="1"/>
  <c r="E1032878" i="1"/>
  <c r="E1032877" i="1"/>
  <c r="E1032876" i="1"/>
  <c r="E1032875" i="1"/>
  <c r="E1032874" i="1"/>
  <c r="E1032873" i="1"/>
  <c r="E1032872" i="1"/>
  <c r="E1032871" i="1"/>
  <c r="E1032870" i="1"/>
  <c r="E1032869" i="1"/>
  <c r="E1032868" i="1"/>
  <c r="E1032867" i="1"/>
  <c r="E1032866" i="1"/>
  <c r="E1032865" i="1"/>
  <c r="E1032864" i="1"/>
  <c r="E1032863" i="1"/>
  <c r="E1032862" i="1"/>
  <c r="E1032861" i="1"/>
  <c r="E1032860" i="1"/>
  <c r="E1032859" i="1"/>
  <c r="E1032858" i="1"/>
  <c r="E1032857" i="1"/>
  <c r="E1032856" i="1"/>
  <c r="E1032855" i="1"/>
  <c r="E1032854" i="1"/>
  <c r="E1032853" i="1"/>
  <c r="E1032852" i="1"/>
  <c r="E1032851" i="1"/>
  <c r="E1032850" i="1"/>
  <c r="E1032849" i="1"/>
  <c r="E1032848" i="1"/>
  <c r="E1032847" i="1"/>
  <c r="E1032846" i="1"/>
  <c r="E1032845" i="1"/>
  <c r="E1032844" i="1"/>
  <c r="E1032843" i="1"/>
  <c r="E1032842" i="1"/>
  <c r="E1032841" i="1"/>
  <c r="E1032840" i="1"/>
  <c r="E1032839" i="1"/>
  <c r="E1032838" i="1"/>
  <c r="E1032837" i="1"/>
  <c r="E1032836" i="1"/>
  <c r="E1032835" i="1"/>
  <c r="E1032834" i="1"/>
  <c r="E1032833" i="1"/>
  <c r="E1032832" i="1"/>
  <c r="E1032831" i="1"/>
  <c r="E1032830" i="1"/>
  <c r="E1032829" i="1"/>
  <c r="E1032828" i="1"/>
  <c r="E1032827" i="1"/>
  <c r="E1032826" i="1"/>
  <c r="E1032825" i="1"/>
  <c r="E1032824" i="1"/>
  <c r="E1032823" i="1"/>
  <c r="E1032822" i="1"/>
  <c r="E1032821" i="1"/>
  <c r="E1032820" i="1"/>
  <c r="E1032819" i="1"/>
  <c r="E1032818" i="1"/>
  <c r="E1032817" i="1"/>
  <c r="E1032816" i="1"/>
  <c r="E1032815" i="1"/>
  <c r="E1032814" i="1"/>
  <c r="E1032813" i="1"/>
  <c r="E1032812" i="1"/>
  <c r="E1032811" i="1"/>
  <c r="E1032810" i="1"/>
  <c r="E1032809" i="1"/>
  <c r="E1032808" i="1"/>
  <c r="E1032807" i="1"/>
  <c r="E1032806" i="1"/>
  <c r="E1032805" i="1"/>
  <c r="E1032804" i="1"/>
  <c r="E1032803" i="1"/>
  <c r="E1032802" i="1"/>
  <c r="E1032801" i="1"/>
  <c r="E1032800" i="1"/>
  <c r="E1032799" i="1"/>
  <c r="E1032798" i="1"/>
  <c r="E1032797" i="1"/>
  <c r="E1032796" i="1"/>
  <c r="E1032795" i="1"/>
  <c r="E1032794" i="1"/>
  <c r="E1032793" i="1"/>
  <c r="E1032792" i="1"/>
  <c r="E1032791" i="1"/>
  <c r="E1032790" i="1"/>
  <c r="E1032789" i="1"/>
  <c r="E1032788" i="1"/>
  <c r="E1032787" i="1"/>
  <c r="E1032786" i="1"/>
  <c r="E1032785" i="1"/>
  <c r="E1032784" i="1"/>
  <c r="E1032783" i="1"/>
  <c r="E1032782" i="1"/>
  <c r="E1032781" i="1"/>
  <c r="E1032780" i="1"/>
  <c r="E1032779" i="1"/>
  <c r="E1032778" i="1"/>
  <c r="E1032777" i="1"/>
  <c r="E1032776" i="1"/>
  <c r="E1032775" i="1"/>
  <c r="E1032774" i="1"/>
  <c r="E1032773" i="1"/>
  <c r="E1032772" i="1"/>
  <c r="E1032771" i="1"/>
  <c r="E1032770" i="1"/>
  <c r="E1032769" i="1"/>
  <c r="E1032768" i="1"/>
  <c r="E1032767" i="1"/>
  <c r="E1032766" i="1"/>
  <c r="E1032765" i="1"/>
  <c r="E1032764" i="1"/>
  <c r="E1032763" i="1"/>
  <c r="E1032762" i="1"/>
  <c r="E1032761" i="1"/>
  <c r="E1032760" i="1"/>
  <c r="E1032759" i="1"/>
  <c r="E1032758" i="1"/>
  <c r="E1032757" i="1"/>
  <c r="E1032756" i="1"/>
  <c r="E1032755" i="1"/>
  <c r="E1032754" i="1"/>
  <c r="E1032753" i="1"/>
  <c r="E1032752" i="1"/>
  <c r="E1032751" i="1"/>
  <c r="E1032750" i="1"/>
  <c r="E1032749" i="1"/>
  <c r="E1032748" i="1"/>
  <c r="E1032747" i="1"/>
  <c r="E1032746" i="1"/>
  <c r="E1032745" i="1"/>
  <c r="E1032744" i="1"/>
  <c r="E1032743" i="1"/>
  <c r="E1032742" i="1"/>
  <c r="E1032741" i="1"/>
  <c r="E1032740" i="1"/>
  <c r="E1032739" i="1"/>
  <c r="E1032738" i="1"/>
  <c r="E1032737" i="1"/>
  <c r="E1032736" i="1"/>
  <c r="E1032735" i="1"/>
  <c r="E1032734" i="1"/>
  <c r="E1032733" i="1"/>
  <c r="E1032732" i="1"/>
  <c r="E1032731" i="1"/>
  <c r="E1032730" i="1"/>
  <c r="E1032729" i="1"/>
  <c r="E1032728" i="1"/>
  <c r="E1032727" i="1"/>
  <c r="E1032726" i="1"/>
  <c r="E1032725" i="1"/>
  <c r="E1032724" i="1"/>
  <c r="E1032723" i="1"/>
  <c r="E1032722" i="1"/>
  <c r="E1032721" i="1"/>
  <c r="E1032720" i="1"/>
  <c r="E1032719" i="1"/>
  <c r="E1032718" i="1"/>
  <c r="E1032717" i="1"/>
  <c r="E1032716" i="1"/>
  <c r="E1032715" i="1"/>
  <c r="E1032714" i="1"/>
  <c r="E1032713" i="1"/>
  <c r="E1032712" i="1"/>
  <c r="E1032711" i="1"/>
  <c r="E1032710" i="1"/>
  <c r="E1032709" i="1"/>
  <c r="E1032708" i="1"/>
  <c r="E1032707" i="1"/>
  <c r="E1032706" i="1"/>
  <c r="E1032705" i="1"/>
  <c r="E1032704" i="1"/>
  <c r="E1032703" i="1"/>
  <c r="E1032702" i="1"/>
  <c r="E1032701" i="1"/>
  <c r="E1032700" i="1"/>
  <c r="E1032699" i="1"/>
  <c r="E1032698" i="1"/>
  <c r="E1032697" i="1"/>
  <c r="E1032696" i="1"/>
  <c r="E1032695" i="1"/>
  <c r="E1032694" i="1"/>
  <c r="E1032693" i="1"/>
  <c r="E1032692" i="1"/>
  <c r="E1032691" i="1"/>
  <c r="E1032690" i="1"/>
  <c r="E1032689" i="1"/>
  <c r="E1032688" i="1"/>
  <c r="E1032687" i="1"/>
  <c r="E1032686" i="1"/>
  <c r="E1032685" i="1"/>
  <c r="E1032684" i="1"/>
  <c r="E1032683" i="1"/>
  <c r="E1032682" i="1"/>
  <c r="E1032681" i="1"/>
  <c r="E1032680" i="1"/>
  <c r="E1032679" i="1"/>
  <c r="E1032678" i="1"/>
  <c r="E1032677" i="1"/>
  <c r="E1032676" i="1"/>
  <c r="E1032675" i="1"/>
  <c r="E1032674" i="1"/>
  <c r="E1032673" i="1"/>
  <c r="E1032672" i="1"/>
  <c r="E1032671" i="1"/>
  <c r="E1032670" i="1"/>
  <c r="E1032669" i="1"/>
  <c r="E1032668" i="1"/>
  <c r="E1032667" i="1"/>
  <c r="E1032666" i="1"/>
  <c r="E1032665" i="1"/>
  <c r="E1032664" i="1"/>
  <c r="E1032663" i="1"/>
  <c r="E1032662" i="1"/>
  <c r="E1032661" i="1"/>
  <c r="E1032660" i="1"/>
  <c r="E1032659" i="1"/>
  <c r="E1032658" i="1"/>
  <c r="E1032657" i="1"/>
  <c r="E1032656" i="1"/>
  <c r="E1032655" i="1"/>
  <c r="E1032654" i="1"/>
  <c r="E1032653" i="1"/>
  <c r="E1032652" i="1"/>
  <c r="E1032651" i="1"/>
  <c r="E1032650" i="1"/>
  <c r="E1032649" i="1"/>
  <c r="E1032648" i="1"/>
  <c r="E1032647" i="1"/>
  <c r="E1032646" i="1"/>
  <c r="E1032645" i="1"/>
  <c r="E1032644" i="1"/>
  <c r="E1032643" i="1"/>
  <c r="E1032642" i="1"/>
  <c r="E1032641" i="1"/>
  <c r="E1032640" i="1"/>
  <c r="E1032639" i="1"/>
  <c r="E1032638" i="1"/>
  <c r="E1032637" i="1"/>
  <c r="E1032636" i="1"/>
  <c r="E1032635" i="1"/>
  <c r="E1032634" i="1"/>
  <c r="E1032633" i="1"/>
  <c r="E1032632" i="1"/>
  <c r="E1032631" i="1"/>
  <c r="E1032630" i="1"/>
  <c r="E1032629" i="1"/>
  <c r="E1032628" i="1"/>
  <c r="E1032627" i="1"/>
  <c r="E1032626" i="1"/>
  <c r="E1032625" i="1"/>
  <c r="E1032624" i="1"/>
  <c r="E1032623" i="1"/>
  <c r="E1032622" i="1"/>
  <c r="E1032621" i="1"/>
  <c r="E1032620" i="1"/>
  <c r="E1032619" i="1"/>
  <c r="E1032618" i="1"/>
  <c r="E1032617" i="1"/>
  <c r="E1032616" i="1"/>
  <c r="E1032615" i="1"/>
  <c r="E1032614" i="1"/>
  <c r="E1032613" i="1"/>
  <c r="E1032612" i="1"/>
  <c r="E1032611" i="1"/>
  <c r="E1032610" i="1"/>
  <c r="E1032609" i="1"/>
  <c r="E1032608" i="1"/>
  <c r="E1032607" i="1"/>
  <c r="E1032606" i="1"/>
  <c r="E1032605" i="1"/>
  <c r="E1032604" i="1"/>
  <c r="E1032603" i="1"/>
  <c r="E1032602" i="1"/>
  <c r="E1032601" i="1"/>
  <c r="E1032600" i="1"/>
  <c r="E1032599" i="1"/>
  <c r="E1032598" i="1"/>
  <c r="E1032597" i="1"/>
  <c r="E1032596" i="1"/>
  <c r="E1032595" i="1"/>
  <c r="E1032594" i="1"/>
  <c r="E1032593" i="1"/>
  <c r="E1032592" i="1"/>
  <c r="E1032591" i="1"/>
  <c r="E1032590" i="1"/>
  <c r="E1032589" i="1"/>
  <c r="E1032588" i="1"/>
  <c r="E1032587" i="1"/>
  <c r="E1032586" i="1"/>
  <c r="E1032585" i="1"/>
  <c r="E1032584" i="1"/>
  <c r="E1032583" i="1"/>
  <c r="E1032582" i="1"/>
  <c r="E1032581" i="1"/>
  <c r="E1032580" i="1"/>
  <c r="E1032579" i="1"/>
  <c r="E1032578" i="1"/>
  <c r="E1032577" i="1"/>
  <c r="E1032576" i="1"/>
  <c r="E1032575" i="1"/>
  <c r="E1032574" i="1"/>
  <c r="E1032573" i="1"/>
  <c r="E1032572" i="1"/>
  <c r="E1032571" i="1"/>
  <c r="E1032570" i="1"/>
  <c r="E1032569" i="1"/>
  <c r="E1032568" i="1"/>
  <c r="E1032567" i="1"/>
  <c r="E1032566" i="1"/>
  <c r="E1032565" i="1"/>
  <c r="E1032564" i="1"/>
  <c r="E1032563" i="1"/>
  <c r="E1032562" i="1"/>
  <c r="E1032561" i="1"/>
  <c r="E1032560" i="1"/>
  <c r="E1032559" i="1"/>
  <c r="E1032558" i="1"/>
  <c r="E1032557" i="1"/>
  <c r="E1032556" i="1"/>
  <c r="E1032555" i="1"/>
  <c r="E1032554" i="1"/>
  <c r="E1032553" i="1"/>
  <c r="E1032552" i="1"/>
  <c r="E1032551" i="1"/>
  <c r="E1032550" i="1"/>
  <c r="E1032549" i="1"/>
  <c r="E1032548" i="1"/>
  <c r="E1032547" i="1"/>
  <c r="E1032546" i="1"/>
  <c r="E1032545" i="1"/>
  <c r="E1032544" i="1"/>
  <c r="E1032543" i="1"/>
  <c r="E1032542" i="1"/>
  <c r="E1032541" i="1"/>
  <c r="E1032540" i="1"/>
  <c r="E1032539" i="1"/>
  <c r="E1032538" i="1"/>
  <c r="E1032537" i="1"/>
  <c r="E1032536" i="1"/>
  <c r="E1032535" i="1"/>
  <c r="E1032534" i="1"/>
  <c r="E1032533" i="1"/>
  <c r="E1032532" i="1"/>
  <c r="E1032531" i="1"/>
  <c r="E1032530" i="1"/>
  <c r="E1032529" i="1"/>
  <c r="E1032528" i="1"/>
  <c r="E1032527" i="1"/>
  <c r="E1032526" i="1"/>
  <c r="E1032525" i="1"/>
  <c r="E1032524" i="1"/>
  <c r="E1032523" i="1"/>
  <c r="E1032522" i="1"/>
  <c r="E1032521" i="1"/>
  <c r="E1032520" i="1"/>
  <c r="E1032519" i="1"/>
  <c r="E1032518" i="1"/>
  <c r="E1032517" i="1"/>
  <c r="E1032516" i="1"/>
  <c r="E1032515" i="1"/>
  <c r="E1032514" i="1"/>
  <c r="E1032513" i="1"/>
  <c r="E1032512" i="1"/>
  <c r="E1032511" i="1"/>
  <c r="E1032510" i="1"/>
  <c r="E1032509" i="1"/>
  <c r="E1032508" i="1"/>
  <c r="E1032507" i="1"/>
  <c r="E1032506" i="1"/>
  <c r="E1032505" i="1"/>
  <c r="E1032504" i="1"/>
  <c r="E1032503" i="1"/>
  <c r="E1032502" i="1"/>
  <c r="E1032501" i="1"/>
  <c r="E1032500" i="1"/>
  <c r="E1032499" i="1"/>
  <c r="E1032498" i="1"/>
  <c r="E1032497" i="1"/>
  <c r="E1032496" i="1"/>
  <c r="E1032495" i="1"/>
  <c r="E1032494" i="1"/>
  <c r="E1032493" i="1"/>
  <c r="E1032492" i="1"/>
  <c r="E1032491" i="1"/>
  <c r="E1032490" i="1"/>
  <c r="E1032489" i="1"/>
  <c r="E1032488" i="1"/>
  <c r="E1032487" i="1"/>
  <c r="E1032486" i="1"/>
  <c r="E1032485" i="1"/>
  <c r="E1032484" i="1"/>
  <c r="E1032483" i="1"/>
  <c r="E1032482" i="1"/>
  <c r="E1032481" i="1"/>
  <c r="E1032480" i="1"/>
  <c r="E1032479" i="1"/>
  <c r="E1032478" i="1"/>
  <c r="E1032477" i="1"/>
  <c r="E1032476" i="1"/>
  <c r="E1032475" i="1"/>
  <c r="E1032474" i="1"/>
  <c r="E1032473" i="1"/>
  <c r="E1032472" i="1"/>
  <c r="E1032471" i="1"/>
  <c r="E1032470" i="1"/>
  <c r="E1032469" i="1"/>
  <c r="E1032468" i="1"/>
  <c r="E1032467" i="1"/>
  <c r="E1032466" i="1"/>
  <c r="E1032465" i="1"/>
  <c r="E1032464" i="1"/>
  <c r="E1032463" i="1"/>
  <c r="E1032462" i="1"/>
  <c r="E1032461" i="1"/>
  <c r="E1032460" i="1"/>
  <c r="E1032459" i="1"/>
  <c r="E1032458" i="1"/>
  <c r="E1032457" i="1"/>
  <c r="E1032456" i="1"/>
  <c r="E1032455" i="1"/>
  <c r="E1032454" i="1"/>
  <c r="E1032453" i="1"/>
  <c r="E1032452" i="1"/>
  <c r="E1032451" i="1"/>
  <c r="E1032450" i="1"/>
  <c r="E1032449" i="1"/>
  <c r="E1032448" i="1"/>
  <c r="E1032447" i="1"/>
  <c r="E1032446" i="1"/>
  <c r="E1032445" i="1"/>
  <c r="E1032444" i="1"/>
  <c r="E1032443" i="1"/>
  <c r="E1032442" i="1"/>
  <c r="E1032441" i="1"/>
  <c r="E1032440" i="1"/>
  <c r="E1032439" i="1"/>
  <c r="E1032438" i="1"/>
  <c r="E1032437" i="1"/>
  <c r="E1032436" i="1"/>
  <c r="E1032435" i="1"/>
  <c r="E1032434" i="1"/>
  <c r="E1032433" i="1"/>
  <c r="E1032432" i="1"/>
  <c r="E1032431" i="1"/>
  <c r="E1032430" i="1"/>
  <c r="E1032429" i="1"/>
  <c r="E1032428" i="1"/>
  <c r="E1032427" i="1"/>
  <c r="E1032426" i="1"/>
  <c r="E1032425" i="1"/>
  <c r="E1032424" i="1"/>
  <c r="E1032423" i="1"/>
  <c r="E1032422" i="1"/>
  <c r="E1032421" i="1"/>
  <c r="E1032420" i="1"/>
  <c r="E1032419" i="1"/>
  <c r="E1032418" i="1"/>
  <c r="E1032417" i="1"/>
  <c r="E1032416" i="1"/>
  <c r="E1032415" i="1"/>
  <c r="E1032414" i="1"/>
  <c r="E1032413" i="1"/>
  <c r="E1032412" i="1"/>
  <c r="E1032411" i="1"/>
  <c r="E1032410" i="1"/>
  <c r="E1032409" i="1"/>
  <c r="E1032408" i="1"/>
  <c r="E1032407" i="1"/>
  <c r="E1032406" i="1"/>
  <c r="E1032405" i="1"/>
  <c r="E1032404" i="1"/>
  <c r="E1032403" i="1"/>
  <c r="E1032402" i="1"/>
  <c r="E1032401" i="1"/>
  <c r="E1032400" i="1"/>
  <c r="E1032399" i="1"/>
  <c r="E1032398" i="1"/>
  <c r="E1032397" i="1"/>
  <c r="E1032396" i="1"/>
  <c r="E1032395" i="1"/>
  <c r="E1032394" i="1"/>
  <c r="E1032393" i="1"/>
  <c r="E1032392" i="1"/>
  <c r="E1032391" i="1"/>
  <c r="E1032390" i="1"/>
  <c r="E1032389" i="1"/>
  <c r="E1032388" i="1"/>
  <c r="E1032387" i="1"/>
  <c r="E1032386" i="1"/>
  <c r="E1032385" i="1"/>
  <c r="E1032384" i="1"/>
  <c r="E1032383" i="1"/>
  <c r="E1032382" i="1"/>
  <c r="E1032381" i="1"/>
  <c r="E1032380" i="1"/>
  <c r="E1032379" i="1"/>
  <c r="E1032378" i="1"/>
  <c r="E1032377" i="1"/>
  <c r="E1032376" i="1"/>
  <c r="E1032375" i="1"/>
  <c r="E1032374" i="1"/>
  <c r="E1032373" i="1"/>
  <c r="E1032372" i="1"/>
  <c r="E1032371" i="1"/>
  <c r="E1032370" i="1"/>
  <c r="E1032369" i="1"/>
  <c r="E1032368" i="1"/>
  <c r="E1032367" i="1"/>
  <c r="E1032366" i="1"/>
  <c r="E1032365" i="1"/>
  <c r="E1032364" i="1"/>
  <c r="E1032363" i="1"/>
  <c r="E1032362" i="1"/>
  <c r="E1032361" i="1"/>
  <c r="E1032360" i="1"/>
  <c r="E1032359" i="1"/>
  <c r="E1032358" i="1"/>
  <c r="E1032357" i="1"/>
  <c r="E1032356" i="1"/>
  <c r="E1032355" i="1"/>
  <c r="E1032354" i="1"/>
  <c r="E1032353" i="1"/>
  <c r="E1032352" i="1"/>
  <c r="E1032351" i="1"/>
  <c r="E1032350" i="1"/>
  <c r="E1032349" i="1"/>
  <c r="E1032348" i="1"/>
  <c r="E1032347" i="1"/>
  <c r="E1032346" i="1"/>
  <c r="E1032345" i="1"/>
  <c r="E1032344" i="1"/>
  <c r="E1032343" i="1"/>
  <c r="E1032342" i="1"/>
  <c r="E1032341" i="1"/>
  <c r="E1032340" i="1"/>
  <c r="E1032339" i="1"/>
  <c r="E1032338" i="1"/>
  <c r="E1032337" i="1"/>
  <c r="E1032336" i="1"/>
  <c r="E1032335" i="1"/>
  <c r="E1032334" i="1"/>
  <c r="E1032333" i="1"/>
  <c r="E1032332" i="1"/>
  <c r="E1032331" i="1"/>
  <c r="E1032330" i="1"/>
  <c r="E1032329" i="1"/>
  <c r="E1032328" i="1"/>
  <c r="E1032327" i="1"/>
  <c r="E1032326" i="1"/>
  <c r="E1032325" i="1"/>
  <c r="E1032324" i="1"/>
  <c r="E1032323" i="1"/>
  <c r="E1032322" i="1"/>
  <c r="E1032321" i="1"/>
  <c r="E1032320" i="1"/>
  <c r="E1032319" i="1"/>
  <c r="E1032318" i="1"/>
  <c r="E1032317" i="1"/>
  <c r="E1032316" i="1"/>
  <c r="E1032315" i="1"/>
  <c r="E1032314" i="1"/>
  <c r="E1032313" i="1"/>
  <c r="E1032312" i="1"/>
  <c r="E1032311" i="1"/>
  <c r="E1032310" i="1"/>
  <c r="E1032309" i="1"/>
  <c r="E1032308" i="1"/>
  <c r="E1032307" i="1"/>
  <c r="E1032306" i="1"/>
  <c r="E1032305" i="1"/>
  <c r="E1032304" i="1"/>
  <c r="E1032303" i="1"/>
  <c r="E1032302" i="1"/>
  <c r="E1032301" i="1"/>
  <c r="E1032300" i="1"/>
  <c r="E1032299" i="1"/>
  <c r="E1032298" i="1"/>
  <c r="E1032297" i="1"/>
  <c r="E1032296" i="1"/>
  <c r="E1032295" i="1"/>
  <c r="E1032294" i="1"/>
  <c r="E1032293" i="1"/>
  <c r="E1032292" i="1"/>
  <c r="E1032291" i="1"/>
  <c r="E1032290" i="1"/>
  <c r="E1032289" i="1"/>
  <c r="E1032288" i="1"/>
  <c r="E1032287" i="1"/>
  <c r="E1032286" i="1"/>
  <c r="E1032285" i="1"/>
  <c r="E1032284" i="1"/>
  <c r="E1032283" i="1"/>
  <c r="E1032282" i="1"/>
  <c r="E1032281" i="1"/>
  <c r="E1032280" i="1"/>
  <c r="E1032279" i="1"/>
  <c r="E1032278" i="1"/>
  <c r="E1032277" i="1"/>
  <c r="E1032276" i="1"/>
  <c r="E1032275" i="1"/>
  <c r="E1032274" i="1"/>
  <c r="E1032273" i="1"/>
  <c r="E1032272" i="1"/>
  <c r="E1032271" i="1"/>
  <c r="E1032270" i="1"/>
  <c r="E1032269" i="1"/>
  <c r="E1032268" i="1"/>
  <c r="E1032267" i="1"/>
  <c r="E1032266" i="1"/>
  <c r="E1032265" i="1"/>
  <c r="E1032264" i="1"/>
  <c r="E1032263" i="1"/>
  <c r="E1032262" i="1"/>
  <c r="E1032261" i="1"/>
  <c r="E1032260" i="1"/>
  <c r="E1032259" i="1"/>
  <c r="E1032258" i="1"/>
  <c r="E1032257" i="1"/>
  <c r="E1032256" i="1"/>
  <c r="E1032255" i="1"/>
  <c r="E1032254" i="1"/>
  <c r="E1032253" i="1"/>
  <c r="E1032252" i="1"/>
  <c r="E1032251" i="1"/>
  <c r="E1032250" i="1"/>
  <c r="E1032249" i="1"/>
  <c r="E1032248" i="1"/>
  <c r="E1032247" i="1"/>
  <c r="E1032246" i="1"/>
  <c r="E1032245" i="1"/>
  <c r="E1032244" i="1"/>
  <c r="E1032243" i="1"/>
  <c r="E1032242" i="1"/>
  <c r="E1032241" i="1"/>
  <c r="E1032240" i="1"/>
  <c r="E1032239" i="1"/>
  <c r="E1032238" i="1"/>
  <c r="E1032237" i="1"/>
  <c r="E1032236" i="1"/>
  <c r="E1032235" i="1"/>
  <c r="E1032234" i="1"/>
  <c r="E1032233" i="1"/>
  <c r="E1032232" i="1"/>
  <c r="E1032231" i="1"/>
  <c r="E1032230" i="1"/>
  <c r="E1032229" i="1"/>
  <c r="E1032228" i="1"/>
  <c r="E1032227" i="1"/>
  <c r="E1032226" i="1"/>
  <c r="E1032225" i="1"/>
  <c r="E1032224" i="1"/>
  <c r="E1032223" i="1"/>
  <c r="E1032222" i="1"/>
  <c r="E1032221" i="1"/>
  <c r="E1032220" i="1"/>
  <c r="E1032219" i="1"/>
  <c r="E1032218" i="1"/>
  <c r="E1032217" i="1"/>
  <c r="E1032216" i="1"/>
  <c r="E1032215" i="1"/>
  <c r="E1032214" i="1"/>
  <c r="E1032213" i="1"/>
  <c r="E1032212" i="1"/>
  <c r="E1032211" i="1"/>
  <c r="E1032210" i="1"/>
  <c r="E1032209" i="1"/>
  <c r="E1032208" i="1"/>
  <c r="E1032207" i="1"/>
  <c r="E1032206" i="1"/>
  <c r="E1032205" i="1"/>
  <c r="E1032204" i="1"/>
  <c r="E1032203" i="1"/>
  <c r="E1032202" i="1"/>
  <c r="E1032201" i="1"/>
  <c r="E1032200" i="1"/>
  <c r="E1032199" i="1"/>
  <c r="E1032198" i="1"/>
  <c r="E1032197" i="1"/>
  <c r="E1032196" i="1"/>
  <c r="E1032195" i="1"/>
  <c r="E1032194" i="1"/>
  <c r="E1032193" i="1"/>
  <c r="E1032192" i="1"/>
  <c r="E1032191" i="1"/>
  <c r="E1032190" i="1"/>
  <c r="E1032189" i="1"/>
  <c r="E1032188" i="1"/>
  <c r="E1032187" i="1"/>
  <c r="E1032186" i="1"/>
  <c r="E1032185" i="1"/>
  <c r="E1032184" i="1"/>
  <c r="E1032183" i="1"/>
  <c r="E1032182" i="1"/>
  <c r="E1032181" i="1"/>
  <c r="E1032180" i="1"/>
  <c r="E1032179" i="1"/>
  <c r="E1032178" i="1"/>
  <c r="E1032177" i="1"/>
  <c r="E1032176" i="1"/>
  <c r="E1032175" i="1"/>
  <c r="E1032174" i="1"/>
  <c r="E1032173" i="1"/>
  <c r="E1032172" i="1"/>
  <c r="E1032171" i="1"/>
  <c r="E1032170" i="1"/>
  <c r="E1032169" i="1"/>
  <c r="E1032168" i="1"/>
  <c r="E1032167" i="1"/>
  <c r="E1032166" i="1"/>
  <c r="E1032165" i="1"/>
  <c r="E1032164" i="1"/>
  <c r="E1032163" i="1"/>
  <c r="E1032162" i="1"/>
  <c r="E1032161" i="1"/>
  <c r="E1032160" i="1"/>
  <c r="E1032159" i="1"/>
  <c r="E1032158" i="1"/>
  <c r="E1032157" i="1"/>
  <c r="E1032156" i="1"/>
  <c r="E1032155" i="1"/>
  <c r="E1032154" i="1"/>
  <c r="E1032153" i="1"/>
  <c r="E1032152" i="1"/>
  <c r="E1032151" i="1"/>
  <c r="E1032150" i="1"/>
  <c r="E1032149" i="1"/>
  <c r="E1032148" i="1"/>
  <c r="E1032147" i="1"/>
  <c r="E1032146" i="1"/>
  <c r="E1032145" i="1"/>
  <c r="E1032144" i="1"/>
  <c r="E1032143" i="1"/>
  <c r="E1032142" i="1"/>
  <c r="E1032141" i="1"/>
  <c r="E1032140" i="1"/>
  <c r="E1032139" i="1"/>
  <c r="E1032138" i="1"/>
  <c r="E1032137" i="1"/>
  <c r="E1032136" i="1"/>
  <c r="E1032135" i="1"/>
  <c r="E1032134" i="1"/>
  <c r="E1032133" i="1"/>
  <c r="E1032132" i="1"/>
  <c r="E1032131" i="1"/>
  <c r="E1032130" i="1"/>
  <c r="E1032129" i="1"/>
  <c r="E1032128" i="1"/>
  <c r="E1032127" i="1"/>
  <c r="E1032126" i="1"/>
  <c r="E1032125" i="1"/>
  <c r="E1032124" i="1"/>
  <c r="E1032123" i="1"/>
  <c r="E1032122" i="1"/>
  <c r="E1032121" i="1"/>
  <c r="E1032120" i="1"/>
  <c r="E1032119" i="1"/>
  <c r="E1032118" i="1"/>
  <c r="E1032117" i="1"/>
  <c r="E1032116" i="1"/>
  <c r="E1032115" i="1"/>
  <c r="E1032114" i="1"/>
  <c r="E1032113" i="1"/>
  <c r="E1032112" i="1"/>
  <c r="E1032111" i="1"/>
  <c r="E1032110" i="1"/>
  <c r="E1032109" i="1"/>
  <c r="E1032108" i="1"/>
  <c r="E1032107" i="1"/>
  <c r="E1032106" i="1"/>
  <c r="E1032105" i="1"/>
  <c r="E1032104" i="1"/>
  <c r="E1032103" i="1"/>
  <c r="E1032102" i="1"/>
  <c r="E1032101" i="1"/>
  <c r="E1032100" i="1"/>
  <c r="E1032099" i="1"/>
  <c r="E1032098" i="1"/>
  <c r="E1032097" i="1"/>
  <c r="E1032096" i="1"/>
  <c r="E1032095" i="1"/>
  <c r="E1032094" i="1"/>
  <c r="E1032093" i="1"/>
  <c r="E1032092" i="1"/>
  <c r="E1032091" i="1"/>
  <c r="E1032090" i="1"/>
  <c r="E1032089" i="1"/>
  <c r="E1032088" i="1"/>
  <c r="E1032087" i="1"/>
  <c r="E1032086" i="1"/>
  <c r="E1032085" i="1"/>
  <c r="E1032084" i="1"/>
  <c r="E1032083" i="1"/>
  <c r="E1032082" i="1"/>
  <c r="E1032081" i="1"/>
  <c r="E1032080" i="1"/>
  <c r="E1032079" i="1"/>
  <c r="E1032078" i="1"/>
  <c r="E1032077" i="1"/>
  <c r="E1032076" i="1"/>
  <c r="E1032075" i="1"/>
  <c r="E1032074" i="1"/>
  <c r="E1032073" i="1"/>
  <c r="E1032072" i="1"/>
  <c r="E1032071" i="1"/>
  <c r="E1032070" i="1"/>
  <c r="E1032069" i="1"/>
  <c r="E1032068" i="1"/>
  <c r="E1032067" i="1"/>
  <c r="E1032066" i="1"/>
  <c r="E1032065" i="1"/>
  <c r="E1032064" i="1"/>
  <c r="E1032063" i="1"/>
  <c r="E1032062" i="1"/>
  <c r="E1032061" i="1"/>
  <c r="E1032060" i="1"/>
  <c r="E1032059" i="1"/>
  <c r="E1032058" i="1"/>
  <c r="E1032057" i="1"/>
  <c r="E1032056" i="1"/>
  <c r="E1032055" i="1"/>
  <c r="E1032054" i="1"/>
  <c r="E1032053" i="1"/>
  <c r="E1032052" i="1"/>
  <c r="E1032051" i="1"/>
  <c r="E1032050" i="1"/>
  <c r="E1032049" i="1"/>
  <c r="E1032048" i="1"/>
  <c r="E1032047" i="1"/>
  <c r="E1032046" i="1"/>
  <c r="E1032045" i="1"/>
  <c r="E1032044" i="1"/>
  <c r="E1032043" i="1"/>
  <c r="E1032042" i="1"/>
  <c r="E1032041" i="1"/>
  <c r="E1032040" i="1"/>
  <c r="E1032039" i="1"/>
  <c r="E1032038" i="1"/>
  <c r="E1032037" i="1"/>
  <c r="E1032036" i="1"/>
  <c r="E1032035" i="1"/>
  <c r="E1032034" i="1"/>
  <c r="E1032033" i="1"/>
  <c r="E1032032" i="1"/>
  <c r="E1032031" i="1"/>
  <c r="E1032030" i="1"/>
  <c r="E1032029" i="1"/>
  <c r="E1032028" i="1"/>
  <c r="E1032027" i="1"/>
  <c r="E1032026" i="1"/>
  <c r="E1032025" i="1"/>
  <c r="E1032024" i="1"/>
  <c r="E1032023" i="1"/>
  <c r="E1032022" i="1"/>
  <c r="E1032021" i="1"/>
  <c r="E1032020" i="1"/>
  <c r="E1032019" i="1"/>
  <c r="E1032018" i="1"/>
  <c r="E1032017" i="1"/>
  <c r="E1032016" i="1"/>
  <c r="E1032015" i="1"/>
  <c r="E1032014" i="1"/>
  <c r="E1032013" i="1"/>
  <c r="E1032012" i="1"/>
  <c r="E1032011" i="1"/>
  <c r="E1032010" i="1"/>
  <c r="E1032009" i="1"/>
  <c r="E1032008" i="1"/>
  <c r="E1032007" i="1"/>
  <c r="E1032006" i="1"/>
  <c r="E1032005" i="1"/>
  <c r="E1032004" i="1"/>
  <c r="E1032003" i="1"/>
  <c r="E1032002" i="1"/>
  <c r="E1032001" i="1"/>
  <c r="E1032000" i="1"/>
  <c r="E1031999" i="1"/>
  <c r="E1031998" i="1"/>
  <c r="E1031997" i="1"/>
  <c r="E1031996" i="1"/>
  <c r="E1031995" i="1"/>
  <c r="E1031994" i="1"/>
  <c r="E1031993" i="1"/>
  <c r="E1031992" i="1"/>
  <c r="E1031991" i="1"/>
  <c r="E1031990" i="1"/>
  <c r="E1031989" i="1"/>
  <c r="E1031988" i="1"/>
  <c r="E1031987" i="1"/>
  <c r="E1031986" i="1"/>
  <c r="E1031985" i="1"/>
  <c r="E1031984" i="1"/>
  <c r="E1031983" i="1"/>
  <c r="E1031982" i="1"/>
  <c r="E1031981" i="1"/>
  <c r="E1031980" i="1"/>
  <c r="E1031979" i="1"/>
  <c r="E1031978" i="1"/>
  <c r="E1031977" i="1"/>
  <c r="E1031976" i="1"/>
  <c r="E1031975" i="1"/>
  <c r="E1031974" i="1"/>
  <c r="E1031973" i="1"/>
  <c r="E1031972" i="1"/>
  <c r="E1031971" i="1"/>
  <c r="E1031970" i="1"/>
  <c r="E1031969" i="1"/>
  <c r="E1031968" i="1"/>
  <c r="E1031967" i="1"/>
  <c r="E1031966" i="1"/>
  <c r="E1031965" i="1"/>
  <c r="E1031964" i="1"/>
  <c r="E1031963" i="1"/>
  <c r="E1031962" i="1"/>
  <c r="E1031961" i="1"/>
  <c r="E1031960" i="1"/>
  <c r="E1031959" i="1"/>
  <c r="E1031958" i="1"/>
  <c r="E1031957" i="1"/>
  <c r="E1031956" i="1"/>
  <c r="E1031955" i="1"/>
  <c r="E1031954" i="1"/>
  <c r="E1031953" i="1"/>
  <c r="E1031952" i="1"/>
  <c r="E1031951" i="1"/>
  <c r="E1031950" i="1"/>
  <c r="E1031949" i="1"/>
  <c r="E1031948" i="1"/>
  <c r="E1031947" i="1"/>
  <c r="E1031946" i="1"/>
  <c r="E1031945" i="1"/>
  <c r="E1031944" i="1"/>
  <c r="E1031943" i="1"/>
  <c r="E1031942" i="1"/>
  <c r="E1031941" i="1"/>
  <c r="E1031940" i="1"/>
  <c r="E1031939" i="1"/>
  <c r="E1031938" i="1"/>
  <c r="E1031937" i="1"/>
  <c r="E1031936" i="1"/>
  <c r="E1031935" i="1"/>
  <c r="E1031934" i="1"/>
  <c r="E1031933" i="1"/>
  <c r="E1031932" i="1"/>
  <c r="E1031931" i="1"/>
  <c r="E1031930" i="1"/>
  <c r="E1031929" i="1"/>
  <c r="E1031928" i="1"/>
  <c r="E1031927" i="1"/>
  <c r="E1031926" i="1"/>
  <c r="E1031925" i="1"/>
  <c r="E1031924" i="1"/>
  <c r="E1031923" i="1"/>
  <c r="E1031922" i="1"/>
  <c r="E1031921" i="1"/>
  <c r="E1031920" i="1"/>
  <c r="E1031919" i="1"/>
  <c r="E1031918" i="1"/>
  <c r="E1031917" i="1"/>
  <c r="E1031916" i="1"/>
  <c r="E1031915" i="1"/>
  <c r="E1031914" i="1"/>
  <c r="E1031913" i="1"/>
  <c r="E1031912" i="1"/>
  <c r="E1031911" i="1"/>
  <c r="E1031910" i="1"/>
  <c r="E1031909" i="1"/>
  <c r="E1031908" i="1"/>
  <c r="E1031907" i="1"/>
  <c r="E1031906" i="1"/>
  <c r="E1031905" i="1"/>
  <c r="E1031904" i="1"/>
  <c r="E1031903" i="1"/>
  <c r="E1031902" i="1"/>
  <c r="E1031901" i="1"/>
  <c r="E1031900" i="1"/>
  <c r="E1031899" i="1"/>
  <c r="E1031898" i="1"/>
  <c r="E1031897" i="1"/>
  <c r="E1031896" i="1"/>
  <c r="E1031895" i="1"/>
  <c r="E1031894" i="1"/>
  <c r="E1031893" i="1"/>
  <c r="E1031892" i="1"/>
  <c r="E1031891" i="1"/>
  <c r="E1031890" i="1"/>
  <c r="E1031889" i="1"/>
  <c r="E1031888" i="1"/>
  <c r="E1031887" i="1"/>
  <c r="E1031886" i="1"/>
  <c r="E1031885" i="1"/>
  <c r="E1031884" i="1"/>
  <c r="E1031883" i="1"/>
  <c r="E1031882" i="1"/>
  <c r="E1031881" i="1"/>
  <c r="E1031880" i="1"/>
  <c r="E1031879" i="1"/>
  <c r="E1031878" i="1"/>
  <c r="E1031877" i="1"/>
  <c r="E1031876" i="1"/>
  <c r="E1031875" i="1"/>
  <c r="E1031874" i="1"/>
  <c r="E1031873" i="1"/>
  <c r="E1031872" i="1"/>
  <c r="E1031871" i="1"/>
  <c r="E1031870" i="1"/>
  <c r="E1031869" i="1"/>
  <c r="E1031868" i="1"/>
  <c r="E1031867" i="1"/>
  <c r="E1031866" i="1"/>
  <c r="E1031865" i="1"/>
  <c r="E1031864" i="1"/>
  <c r="E1031863" i="1"/>
  <c r="E1031862" i="1"/>
  <c r="E1031861" i="1"/>
  <c r="E1031860" i="1"/>
  <c r="E1031859" i="1"/>
  <c r="E1031858" i="1"/>
  <c r="E1031857" i="1"/>
  <c r="E1031856" i="1"/>
  <c r="E1031855" i="1"/>
  <c r="E1031854" i="1"/>
  <c r="E1031853" i="1"/>
  <c r="E1031852" i="1"/>
  <c r="E1031851" i="1"/>
  <c r="E1031850" i="1"/>
  <c r="E1031849" i="1"/>
  <c r="E1031848" i="1"/>
  <c r="E1031847" i="1"/>
  <c r="E1031846" i="1"/>
  <c r="E1031845" i="1"/>
  <c r="E1031844" i="1"/>
  <c r="E1031843" i="1"/>
  <c r="E1031842" i="1"/>
  <c r="E1031841" i="1"/>
  <c r="E1031840" i="1"/>
  <c r="E1031839" i="1"/>
  <c r="E1031838" i="1"/>
  <c r="E1031837" i="1"/>
  <c r="E1031836" i="1"/>
  <c r="E1031835" i="1"/>
  <c r="E1031834" i="1"/>
  <c r="E1031833" i="1"/>
  <c r="E1031832" i="1"/>
  <c r="E1031831" i="1"/>
  <c r="E1031830" i="1"/>
  <c r="E1031829" i="1"/>
  <c r="E1031828" i="1"/>
  <c r="E1031827" i="1"/>
  <c r="E1031826" i="1"/>
  <c r="E1031825" i="1"/>
  <c r="E1031824" i="1"/>
  <c r="E1031823" i="1"/>
  <c r="E1031822" i="1"/>
  <c r="E1031821" i="1"/>
  <c r="E1031820" i="1"/>
  <c r="E1031819" i="1"/>
  <c r="E1031818" i="1"/>
  <c r="E1031817" i="1"/>
  <c r="E1031816" i="1"/>
  <c r="E1031815" i="1"/>
  <c r="E1031814" i="1"/>
  <c r="E1031813" i="1"/>
  <c r="E1031812" i="1"/>
  <c r="E1031811" i="1"/>
  <c r="E1031810" i="1"/>
  <c r="E1031809" i="1"/>
  <c r="E1031808" i="1"/>
  <c r="E1031807" i="1"/>
  <c r="E1031806" i="1"/>
  <c r="E1031805" i="1"/>
  <c r="E1031804" i="1"/>
  <c r="E1031803" i="1"/>
  <c r="E1031802" i="1"/>
  <c r="E1031801" i="1"/>
  <c r="E1031800" i="1"/>
  <c r="E1031799" i="1"/>
  <c r="E1031798" i="1"/>
  <c r="E1031797" i="1"/>
  <c r="E1031796" i="1"/>
  <c r="E1031795" i="1"/>
  <c r="E1031794" i="1"/>
  <c r="E1031793" i="1"/>
  <c r="E1031792" i="1"/>
  <c r="E1031791" i="1"/>
  <c r="E1031790" i="1"/>
  <c r="E1031789" i="1"/>
  <c r="E1031788" i="1"/>
  <c r="E1031787" i="1"/>
  <c r="E1031786" i="1"/>
  <c r="E1031785" i="1"/>
  <c r="E1031784" i="1"/>
  <c r="E1031783" i="1"/>
  <c r="E1031782" i="1"/>
  <c r="E1031781" i="1"/>
  <c r="E1031780" i="1"/>
  <c r="E1031779" i="1"/>
  <c r="E1031778" i="1"/>
  <c r="E1031777" i="1"/>
  <c r="E1031776" i="1"/>
  <c r="E1031775" i="1"/>
  <c r="E1031774" i="1"/>
  <c r="E1031773" i="1"/>
  <c r="E1031772" i="1"/>
  <c r="E1031771" i="1"/>
  <c r="E1031770" i="1"/>
  <c r="E1031769" i="1"/>
  <c r="E1031768" i="1"/>
  <c r="E1031767" i="1"/>
  <c r="E1031766" i="1"/>
  <c r="E1031765" i="1"/>
  <c r="E1031764" i="1"/>
  <c r="E1031763" i="1"/>
  <c r="E1031762" i="1"/>
  <c r="E1031761" i="1"/>
  <c r="E1031760" i="1"/>
  <c r="E1031759" i="1"/>
  <c r="E1031758" i="1"/>
  <c r="E1031757" i="1"/>
  <c r="E1031756" i="1"/>
  <c r="E1031755" i="1"/>
  <c r="E1031754" i="1"/>
  <c r="E1031753" i="1"/>
  <c r="E1031752" i="1"/>
  <c r="E1031751" i="1"/>
  <c r="E1031750" i="1"/>
  <c r="E1031749" i="1"/>
  <c r="E1031748" i="1"/>
  <c r="E1031747" i="1"/>
  <c r="E1031746" i="1"/>
  <c r="E1031745" i="1"/>
  <c r="E1031744" i="1"/>
  <c r="E1031743" i="1"/>
  <c r="E1031742" i="1"/>
  <c r="E1031741" i="1"/>
  <c r="E1031740" i="1"/>
  <c r="E1031739" i="1"/>
  <c r="E1031738" i="1"/>
  <c r="E1031737" i="1"/>
  <c r="E1031736" i="1"/>
  <c r="E1031735" i="1"/>
  <c r="E1031734" i="1"/>
  <c r="E1031733" i="1"/>
  <c r="E1031732" i="1"/>
  <c r="E1031731" i="1"/>
  <c r="E1031730" i="1"/>
  <c r="E1031729" i="1"/>
  <c r="E1031728" i="1"/>
  <c r="E1031727" i="1"/>
  <c r="E1031726" i="1"/>
  <c r="E1031725" i="1"/>
  <c r="E1031724" i="1"/>
  <c r="E1031723" i="1"/>
  <c r="E1031722" i="1"/>
  <c r="E1031721" i="1"/>
  <c r="E1031720" i="1"/>
  <c r="E1031719" i="1"/>
  <c r="E1031718" i="1"/>
  <c r="E1031717" i="1"/>
  <c r="E1031716" i="1"/>
  <c r="E1031715" i="1"/>
  <c r="E1031714" i="1"/>
  <c r="E1031713" i="1"/>
  <c r="E1031712" i="1"/>
  <c r="E1031711" i="1"/>
  <c r="E1031710" i="1"/>
  <c r="E1031709" i="1"/>
  <c r="E1031708" i="1"/>
  <c r="E1031707" i="1"/>
  <c r="E1031706" i="1"/>
  <c r="E1031705" i="1"/>
  <c r="E1031704" i="1"/>
  <c r="E1031703" i="1"/>
  <c r="E1031702" i="1"/>
  <c r="E1031701" i="1"/>
  <c r="E1031700" i="1"/>
  <c r="E1031699" i="1"/>
  <c r="E1031698" i="1"/>
  <c r="E1031697" i="1"/>
  <c r="E1031696" i="1"/>
  <c r="E1031695" i="1"/>
  <c r="E1031694" i="1"/>
  <c r="E1031693" i="1"/>
  <c r="E1031692" i="1"/>
  <c r="E1031691" i="1"/>
  <c r="E1031690" i="1"/>
  <c r="E1031689" i="1"/>
  <c r="E1031688" i="1"/>
  <c r="E1031687" i="1"/>
  <c r="E1031686" i="1"/>
  <c r="E1031685" i="1"/>
  <c r="E1031684" i="1"/>
  <c r="E1031683" i="1"/>
  <c r="E1031682" i="1"/>
  <c r="E1031681" i="1"/>
  <c r="E1031680" i="1"/>
  <c r="E1031679" i="1"/>
  <c r="E1031678" i="1"/>
  <c r="E1031677" i="1"/>
  <c r="E1031676" i="1"/>
  <c r="E1031675" i="1"/>
  <c r="E1031674" i="1"/>
  <c r="E1031673" i="1"/>
  <c r="E1031672" i="1"/>
  <c r="E1031671" i="1"/>
  <c r="E1031670" i="1"/>
  <c r="E1031669" i="1"/>
  <c r="E1031668" i="1"/>
  <c r="E1031667" i="1"/>
  <c r="E1031666" i="1"/>
  <c r="E1031665" i="1"/>
  <c r="E1031664" i="1"/>
  <c r="E1031663" i="1"/>
  <c r="E1031662" i="1"/>
  <c r="E1031661" i="1"/>
  <c r="E1031660" i="1"/>
  <c r="E1031659" i="1"/>
  <c r="E1031658" i="1"/>
  <c r="E1031657" i="1"/>
  <c r="E1031656" i="1"/>
  <c r="E1031655" i="1"/>
  <c r="E1031654" i="1"/>
  <c r="E1031653" i="1"/>
  <c r="E1031652" i="1"/>
  <c r="E1031651" i="1"/>
  <c r="E1031650" i="1"/>
  <c r="E1031649" i="1"/>
  <c r="E1031648" i="1"/>
  <c r="E1031647" i="1"/>
  <c r="E1031646" i="1"/>
  <c r="E1031645" i="1"/>
  <c r="E1031644" i="1"/>
  <c r="E1031643" i="1"/>
  <c r="E1031642" i="1"/>
  <c r="E1031641" i="1"/>
  <c r="E1031640" i="1"/>
  <c r="E1031639" i="1"/>
  <c r="E1031638" i="1"/>
  <c r="E1031637" i="1"/>
  <c r="E1031636" i="1"/>
  <c r="E1031635" i="1"/>
  <c r="E1031634" i="1"/>
  <c r="E1031633" i="1"/>
  <c r="E1031632" i="1"/>
  <c r="E1031631" i="1"/>
  <c r="E1031630" i="1"/>
  <c r="E1031629" i="1"/>
  <c r="E1031628" i="1"/>
  <c r="E1031627" i="1"/>
  <c r="E1031626" i="1"/>
  <c r="E1031625" i="1"/>
  <c r="E1031624" i="1"/>
  <c r="E1031623" i="1"/>
  <c r="E1031622" i="1"/>
  <c r="E1031621" i="1"/>
  <c r="E1031620" i="1"/>
  <c r="E1031619" i="1"/>
  <c r="E1031618" i="1"/>
  <c r="E1031617" i="1"/>
  <c r="E1031616" i="1"/>
  <c r="E1031615" i="1"/>
  <c r="E1031614" i="1"/>
  <c r="E1031613" i="1"/>
  <c r="E1031612" i="1"/>
  <c r="E1031611" i="1"/>
  <c r="E1031610" i="1"/>
  <c r="E1031609" i="1"/>
  <c r="E1031608" i="1"/>
  <c r="E1031607" i="1"/>
  <c r="E1031606" i="1"/>
  <c r="E1031605" i="1"/>
  <c r="E1031604" i="1"/>
  <c r="E1031603" i="1"/>
  <c r="E1031602" i="1"/>
  <c r="E1031601" i="1"/>
  <c r="E1031600" i="1"/>
  <c r="E1031599" i="1"/>
  <c r="E1031598" i="1"/>
  <c r="E1031597" i="1"/>
  <c r="E1031596" i="1"/>
  <c r="E1031595" i="1"/>
  <c r="E1031594" i="1"/>
  <c r="E1031593" i="1"/>
  <c r="E1031592" i="1"/>
  <c r="E1031591" i="1"/>
  <c r="E1031590" i="1"/>
  <c r="E1031589" i="1"/>
  <c r="E1031588" i="1"/>
  <c r="E1031587" i="1"/>
  <c r="E1031586" i="1"/>
  <c r="E1031585" i="1"/>
  <c r="E1031584" i="1"/>
  <c r="E1031583" i="1"/>
  <c r="E1031582" i="1"/>
  <c r="E1031581" i="1"/>
  <c r="E1031580" i="1"/>
  <c r="E1031579" i="1"/>
  <c r="E1031578" i="1"/>
  <c r="E1031577" i="1"/>
  <c r="E1031576" i="1"/>
  <c r="E1031575" i="1"/>
  <c r="E1031574" i="1"/>
  <c r="E1031573" i="1"/>
  <c r="E1031572" i="1"/>
  <c r="E1031571" i="1"/>
  <c r="E1031570" i="1"/>
  <c r="E1031569" i="1"/>
  <c r="E1031568" i="1"/>
  <c r="E1031567" i="1"/>
  <c r="E1031566" i="1"/>
  <c r="E1031565" i="1"/>
  <c r="E1031564" i="1"/>
  <c r="E1031563" i="1"/>
  <c r="E1031562" i="1"/>
  <c r="E1031561" i="1"/>
  <c r="E1031560" i="1"/>
  <c r="E1031559" i="1"/>
  <c r="E1031558" i="1"/>
  <c r="E1031557" i="1"/>
  <c r="E1031556" i="1"/>
  <c r="E1031555" i="1"/>
  <c r="E1031554" i="1"/>
  <c r="E1031553" i="1"/>
  <c r="E1031552" i="1"/>
  <c r="E1031551" i="1"/>
  <c r="E1031550" i="1"/>
  <c r="E1031549" i="1"/>
  <c r="E1031548" i="1"/>
  <c r="E1031547" i="1"/>
  <c r="E1031546" i="1"/>
  <c r="E1031545" i="1"/>
  <c r="E1031544" i="1"/>
  <c r="E1031543" i="1"/>
  <c r="E1031542" i="1"/>
  <c r="E1031541" i="1"/>
  <c r="E1031540" i="1"/>
  <c r="E1031539" i="1"/>
  <c r="E1031538" i="1"/>
  <c r="E1031537" i="1"/>
  <c r="E1031536" i="1"/>
  <c r="E1031535" i="1"/>
  <c r="E1031534" i="1"/>
  <c r="E1031533" i="1"/>
  <c r="E1031532" i="1"/>
  <c r="E1031531" i="1"/>
  <c r="E1031530" i="1"/>
  <c r="E1031529" i="1"/>
  <c r="E1031528" i="1"/>
  <c r="E1031527" i="1"/>
  <c r="E1031526" i="1"/>
  <c r="E1031525" i="1"/>
  <c r="E1031524" i="1"/>
  <c r="E1031523" i="1"/>
  <c r="E1031522" i="1"/>
  <c r="E1031521" i="1"/>
  <c r="E1031520" i="1"/>
  <c r="E1031519" i="1"/>
  <c r="E1031518" i="1"/>
  <c r="E1031517" i="1"/>
  <c r="E1031516" i="1"/>
  <c r="E1031515" i="1"/>
  <c r="E1031514" i="1"/>
  <c r="E1031513" i="1"/>
  <c r="E1031512" i="1"/>
  <c r="E1031511" i="1"/>
  <c r="E1031510" i="1"/>
  <c r="E1031509" i="1"/>
  <c r="E1031508" i="1"/>
  <c r="E1031507" i="1"/>
  <c r="E1031506" i="1"/>
  <c r="E1031505" i="1"/>
  <c r="E1031504" i="1"/>
  <c r="E1031503" i="1"/>
  <c r="E1031502" i="1"/>
  <c r="E1031501" i="1"/>
  <c r="E1031500" i="1"/>
  <c r="E1031499" i="1"/>
  <c r="E1031498" i="1"/>
  <c r="E1031497" i="1"/>
  <c r="E1031496" i="1"/>
  <c r="E1031495" i="1"/>
  <c r="E1031494" i="1"/>
  <c r="E1031493" i="1"/>
  <c r="E1031492" i="1"/>
  <c r="E1031491" i="1"/>
  <c r="E1031490" i="1"/>
  <c r="E1031489" i="1"/>
  <c r="E1031488" i="1"/>
  <c r="E1031487" i="1"/>
  <c r="E1031486" i="1"/>
  <c r="E1031485" i="1"/>
  <c r="E1031484" i="1"/>
  <c r="E1031483" i="1"/>
  <c r="E1031482" i="1"/>
  <c r="E1031481" i="1"/>
  <c r="E1031480" i="1"/>
  <c r="E1031479" i="1"/>
  <c r="E1031478" i="1"/>
  <c r="E1031477" i="1"/>
  <c r="E1031476" i="1"/>
  <c r="E1031475" i="1"/>
  <c r="E1031474" i="1"/>
  <c r="E1031473" i="1"/>
  <c r="E1031472" i="1"/>
  <c r="E1031471" i="1"/>
  <c r="E1031470" i="1"/>
  <c r="E1031469" i="1"/>
  <c r="E1031468" i="1"/>
  <c r="E1031467" i="1"/>
  <c r="E1031466" i="1"/>
  <c r="E1031465" i="1"/>
  <c r="E1031464" i="1"/>
  <c r="E1031463" i="1"/>
  <c r="E1031462" i="1"/>
  <c r="E1031461" i="1"/>
  <c r="E1031460" i="1"/>
  <c r="E1031459" i="1"/>
  <c r="E1031458" i="1"/>
  <c r="E1031457" i="1"/>
  <c r="E1031456" i="1"/>
  <c r="E1031455" i="1"/>
  <c r="E1031454" i="1"/>
  <c r="E1031453" i="1"/>
  <c r="E1031452" i="1"/>
  <c r="E1031451" i="1"/>
  <c r="E1031450" i="1"/>
  <c r="E1031449" i="1"/>
  <c r="E1031448" i="1"/>
  <c r="E1031447" i="1"/>
  <c r="E1031446" i="1"/>
  <c r="E1031445" i="1"/>
  <c r="E1031444" i="1"/>
  <c r="E1031443" i="1"/>
  <c r="E1031442" i="1"/>
  <c r="E1031441" i="1"/>
  <c r="E1031440" i="1"/>
  <c r="E1031439" i="1"/>
  <c r="E1031438" i="1"/>
  <c r="E1031437" i="1"/>
  <c r="E1031436" i="1"/>
  <c r="E1031435" i="1"/>
  <c r="E1031434" i="1"/>
  <c r="E1031433" i="1"/>
  <c r="E1031432" i="1"/>
  <c r="E1031431" i="1"/>
  <c r="E1031430" i="1"/>
  <c r="E1031429" i="1"/>
  <c r="E1031428" i="1"/>
  <c r="E1031427" i="1"/>
  <c r="E1031426" i="1"/>
  <c r="E1031425" i="1"/>
  <c r="E1031424" i="1"/>
  <c r="E1031423" i="1"/>
  <c r="E1031422" i="1"/>
  <c r="E1031421" i="1"/>
  <c r="E1031420" i="1"/>
  <c r="E1031419" i="1"/>
  <c r="E1031418" i="1"/>
  <c r="E1031417" i="1"/>
  <c r="E1031416" i="1"/>
  <c r="E1031415" i="1"/>
  <c r="E1031414" i="1"/>
  <c r="E1031413" i="1"/>
  <c r="E1031412" i="1"/>
  <c r="E1031411" i="1"/>
  <c r="E1031410" i="1"/>
  <c r="E1031409" i="1"/>
  <c r="E1031408" i="1"/>
  <c r="E1031407" i="1"/>
  <c r="E1031406" i="1"/>
  <c r="E1031405" i="1"/>
  <c r="E1031404" i="1"/>
  <c r="E1031403" i="1"/>
  <c r="E1031402" i="1"/>
  <c r="E1031401" i="1"/>
  <c r="E1031400" i="1"/>
  <c r="E1031399" i="1"/>
  <c r="E1031398" i="1"/>
  <c r="E1031397" i="1"/>
  <c r="E1031396" i="1"/>
  <c r="E1031395" i="1"/>
  <c r="E1031394" i="1"/>
  <c r="E1031393" i="1"/>
  <c r="E1031392" i="1"/>
  <c r="E1031391" i="1"/>
  <c r="E1031390" i="1"/>
  <c r="E1031389" i="1"/>
  <c r="E1031388" i="1"/>
  <c r="E1031387" i="1"/>
  <c r="E1031386" i="1"/>
  <c r="E1031385" i="1"/>
  <c r="E1031384" i="1"/>
  <c r="E1031383" i="1"/>
  <c r="E1031382" i="1"/>
  <c r="E1031381" i="1"/>
  <c r="E1031380" i="1"/>
  <c r="E1031379" i="1"/>
  <c r="E1031378" i="1"/>
  <c r="E1031377" i="1"/>
  <c r="E1031376" i="1"/>
  <c r="E1031375" i="1"/>
  <c r="E1031374" i="1"/>
  <c r="E1031373" i="1"/>
  <c r="E1031372" i="1"/>
  <c r="E1031371" i="1"/>
  <c r="E1031370" i="1"/>
  <c r="E1031369" i="1"/>
  <c r="E1031368" i="1"/>
  <c r="E1031367" i="1"/>
  <c r="E1031366" i="1"/>
  <c r="E1031365" i="1"/>
  <c r="E1031364" i="1"/>
  <c r="E1031363" i="1"/>
  <c r="E1031362" i="1"/>
  <c r="E1031361" i="1"/>
  <c r="E1031360" i="1"/>
  <c r="E1031359" i="1"/>
  <c r="E1031358" i="1"/>
  <c r="E1031357" i="1"/>
  <c r="E1031356" i="1"/>
  <c r="E1031355" i="1"/>
  <c r="E1031354" i="1"/>
  <c r="E1031353" i="1"/>
  <c r="E1031352" i="1"/>
  <c r="E1031351" i="1"/>
  <c r="E1031350" i="1"/>
  <c r="E1031349" i="1"/>
  <c r="E1031348" i="1"/>
  <c r="E1031347" i="1"/>
  <c r="E1031346" i="1"/>
  <c r="E1031345" i="1"/>
  <c r="E1031344" i="1"/>
  <c r="E1031343" i="1"/>
  <c r="E1031342" i="1"/>
  <c r="E1031341" i="1"/>
  <c r="E1031340" i="1"/>
  <c r="E1031339" i="1"/>
  <c r="E1031338" i="1"/>
  <c r="E1031337" i="1"/>
  <c r="E1031336" i="1"/>
  <c r="E1031335" i="1"/>
  <c r="E1031334" i="1"/>
  <c r="E1031333" i="1"/>
  <c r="E1031332" i="1"/>
  <c r="E1031331" i="1"/>
  <c r="E1031330" i="1"/>
  <c r="E1031329" i="1"/>
  <c r="E1031328" i="1"/>
  <c r="E1031327" i="1"/>
  <c r="E1031326" i="1"/>
  <c r="E1031325" i="1"/>
  <c r="E1031324" i="1"/>
  <c r="E1031323" i="1"/>
  <c r="E1031322" i="1"/>
  <c r="E1031321" i="1"/>
  <c r="E1031320" i="1"/>
  <c r="E1031319" i="1"/>
  <c r="E1031318" i="1"/>
  <c r="E1031317" i="1"/>
  <c r="E1031316" i="1"/>
  <c r="E1031315" i="1"/>
  <c r="E1031314" i="1"/>
  <c r="E1031313" i="1"/>
  <c r="E1031312" i="1"/>
  <c r="E1031311" i="1"/>
  <c r="E1031310" i="1"/>
  <c r="E1031309" i="1"/>
  <c r="E1031308" i="1"/>
  <c r="E1031307" i="1"/>
  <c r="E1031306" i="1"/>
  <c r="E1031305" i="1"/>
  <c r="E1031304" i="1"/>
  <c r="E1031303" i="1"/>
  <c r="E1031302" i="1"/>
  <c r="E1031301" i="1"/>
  <c r="E1031300" i="1"/>
  <c r="E1031299" i="1"/>
  <c r="E1031298" i="1"/>
  <c r="E1031297" i="1"/>
  <c r="E1031296" i="1"/>
  <c r="E1031295" i="1"/>
  <c r="E1031294" i="1"/>
  <c r="E1031293" i="1"/>
  <c r="E1031292" i="1"/>
  <c r="E1031291" i="1"/>
  <c r="E1031290" i="1"/>
  <c r="E1031289" i="1"/>
  <c r="E1031288" i="1"/>
  <c r="E1031287" i="1"/>
  <c r="E1031286" i="1"/>
  <c r="E1031285" i="1"/>
  <c r="E1031284" i="1"/>
  <c r="E1031283" i="1"/>
  <c r="E1031282" i="1"/>
  <c r="E1031281" i="1"/>
  <c r="E1031280" i="1"/>
  <c r="E1031279" i="1"/>
  <c r="E1031278" i="1"/>
  <c r="E1031277" i="1"/>
  <c r="E1031276" i="1"/>
  <c r="E1031275" i="1"/>
  <c r="E1031274" i="1"/>
  <c r="E1031273" i="1"/>
  <c r="E1031272" i="1"/>
  <c r="E1031271" i="1"/>
  <c r="E1031270" i="1"/>
  <c r="E1031269" i="1"/>
  <c r="E1031268" i="1"/>
  <c r="E1031267" i="1"/>
  <c r="E1031266" i="1"/>
  <c r="E1031265" i="1"/>
  <c r="E1031264" i="1"/>
  <c r="E1031263" i="1"/>
  <c r="E1031262" i="1"/>
  <c r="E1031261" i="1"/>
  <c r="E1031260" i="1"/>
  <c r="E1031259" i="1"/>
  <c r="E1031258" i="1"/>
  <c r="E1031257" i="1"/>
  <c r="E1031256" i="1"/>
  <c r="E1031255" i="1"/>
  <c r="E1031254" i="1"/>
  <c r="E1031253" i="1"/>
  <c r="E1031252" i="1"/>
  <c r="E1031251" i="1"/>
  <c r="E1031250" i="1"/>
  <c r="E1031249" i="1"/>
  <c r="E1031248" i="1"/>
  <c r="E1031247" i="1"/>
  <c r="E1031246" i="1"/>
  <c r="E1031245" i="1"/>
  <c r="E1031244" i="1"/>
  <c r="E1031243" i="1"/>
  <c r="E1031242" i="1"/>
  <c r="E1031241" i="1"/>
  <c r="E1031240" i="1"/>
  <c r="E1031239" i="1"/>
  <c r="E1031238" i="1"/>
  <c r="E1031237" i="1"/>
  <c r="E1031236" i="1"/>
  <c r="E1031235" i="1"/>
  <c r="E1031234" i="1"/>
  <c r="E1031233" i="1"/>
  <c r="E1031232" i="1"/>
  <c r="E1031231" i="1"/>
  <c r="E1031230" i="1"/>
  <c r="E1031229" i="1"/>
  <c r="E1031228" i="1"/>
  <c r="E1031227" i="1"/>
  <c r="E1031226" i="1"/>
  <c r="E1031225" i="1"/>
  <c r="E1031224" i="1"/>
  <c r="E1031223" i="1"/>
  <c r="E1031222" i="1"/>
  <c r="E1031221" i="1"/>
  <c r="E1031220" i="1"/>
  <c r="E1031219" i="1"/>
  <c r="E1031218" i="1"/>
  <c r="E1031217" i="1"/>
  <c r="E1031216" i="1"/>
  <c r="E1031215" i="1"/>
  <c r="E1031214" i="1"/>
  <c r="E1031213" i="1"/>
  <c r="E1031212" i="1"/>
  <c r="E1031211" i="1"/>
  <c r="E1031210" i="1"/>
  <c r="E1031209" i="1"/>
  <c r="E1031208" i="1"/>
  <c r="E1031207" i="1"/>
  <c r="E1031206" i="1"/>
  <c r="E1031205" i="1"/>
  <c r="E1031204" i="1"/>
  <c r="E1031203" i="1"/>
  <c r="E1031202" i="1"/>
  <c r="E1031201" i="1"/>
  <c r="E1031200" i="1"/>
  <c r="E1031199" i="1"/>
  <c r="E1031198" i="1"/>
  <c r="E1031197" i="1"/>
  <c r="E1031196" i="1"/>
  <c r="E1031195" i="1"/>
  <c r="E1031194" i="1"/>
  <c r="E1031193" i="1"/>
  <c r="E1031192" i="1"/>
  <c r="E1031191" i="1"/>
  <c r="E1031190" i="1"/>
  <c r="E1031189" i="1"/>
  <c r="E1031188" i="1"/>
  <c r="E1031187" i="1"/>
  <c r="E1031186" i="1"/>
  <c r="E1031185" i="1"/>
  <c r="E1031184" i="1"/>
  <c r="E1031183" i="1"/>
  <c r="E1031182" i="1"/>
  <c r="E1031181" i="1"/>
  <c r="E1031180" i="1"/>
  <c r="E1031179" i="1"/>
  <c r="E1031178" i="1"/>
  <c r="E1031177" i="1"/>
  <c r="E1031176" i="1"/>
  <c r="E1031175" i="1"/>
  <c r="E1031174" i="1"/>
  <c r="E1031173" i="1"/>
  <c r="E1031172" i="1"/>
  <c r="E1031171" i="1"/>
  <c r="E1031170" i="1"/>
  <c r="E1031169" i="1"/>
  <c r="E1031168" i="1"/>
  <c r="E1031167" i="1"/>
  <c r="E1031166" i="1"/>
  <c r="E1031165" i="1"/>
  <c r="E1031164" i="1"/>
  <c r="E1031163" i="1"/>
  <c r="E1031162" i="1"/>
  <c r="E1031161" i="1"/>
  <c r="E1031160" i="1"/>
  <c r="E1031159" i="1"/>
  <c r="E1031158" i="1"/>
  <c r="E1031157" i="1"/>
  <c r="E1031156" i="1"/>
  <c r="E1031155" i="1"/>
  <c r="E1031154" i="1"/>
  <c r="E1031153" i="1"/>
  <c r="E1031152" i="1"/>
  <c r="E1031151" i="1"/>
  <c r="E1031150" i="1"/>
  <c r="E1031149" i="1"/>
  <c r="E1031148" i="1"/>
  <c r="E1031147" i="1"/>
  <c r="E1031146" i="1"/>
  <c r="E1031145" i="1"/>
  <c r="E1031144" i="1"/>
  <c r="E1031143" i="1"/>
  <c r="E1031142" i="1"/>
  <c r="E1031141" i="1"/>
  <c r="E1031140" i="1"/>
  <c r="E1031139" i="1"/>
  <c r="E1031138" i="1"/>
  <c r="E1031137" i="1"/>
  <c r="E1031136" i="1"/>
  <c r="E1031135" i="1"/>
  <c r="E1031134" i="1"/>
  <c r="E1031133" i="1"/>
  <c r="E1031132" i="1"/>
  <c r="E1031131" i="1"/>
  <c r="E1031130" i="1"/>
  <c r="E1031129" i="1"/>
  <c r="E1031128" i="1"/>
  <c r="E1031127" i="1"/>
  <c r="E1031126" i="1"/>
  <c r="E1031125" i="1"/>
  <c r="E1031124" i="1"/>
  <c r="E1031123" i="1"/>
  <c r="E1031122" i="1"/>
  <c r="E1031121" i="1"/>
  <c r="E1031120" i="1"/>
  <c r="E1031119" i="1"/>
  <c r="E1031118" i="1"/>
  <c r="E1031117" i="1"/>
  <c r="E1031116" i="1"/>
  <c r="E1031115" i="1"/>
  <c r="E1031114" i="1"/>
  <c r="E1031113" i="1"/>
  <c r="E1031112" i="1"/>
  <c r="E1031111" i="1"/>
  <c r="E1031110" i="1"/>
  <c r="E1031109" i="1"/>
  <c r="E1031108" i="1"/>
  <c r="E1031107" i="1"/>
  <c r="E1031106" i="1"/>
  <c r="E1031105" i="1"/>
  <c r="E1031104" i="1"/>
  <c r="E1031103" i="1"/>
  <c r="E1031102" i="1"/>
  <c r="E1031101" i="1"/>
  <c r="E1031100" i="1"/>
  <c r="E1031099" i="1"/>
  <c r="E1031098" i="1"/>
  <c r="E1031097" i="1"/>
  <c r="E1031096" i="1"/>
  <c r="E1031095" i="1"/>
  <c r="E1031094" i="1"/>
  <c r="E1031093" i="1"/>
  <c r="E1031092" i="1"/>
  <c r="E1031091" i="1"/>
  <c r="E1031090" i="1"/>
  <c r="E1031089" i="1"/>
  <c r="E1031088" i="1"/>
  <c r="E1031087" i="1"/>
  <c r="E1031086" i="1"/>
  <c r="E1031085" i="1"/>
  <c r="E1031084" i="1"/>
  <c r="E1031083" i="1"/>
  <c r="E1031082" i="1"/>
  <c r="E1031081" i="1"/>
  <c r="E1031080" i="1"/>
  <c r="E1031079" i="1"/>
  <c r="E1031078" i="1"/>
  <c r="E1031077" i="1"/>
  <c r="E1031076" i="1"/>
  <c r="E1031075" i="1"/>
  <c r="E1031074" i="1"/>
  <c r="E1031073" i="1"/>
  <c r="E1031072" i="1"/>
  <c r="E1031071" i="1"/>
  <c r="E1031070" i="1"/>
  <c r="E1031069" i="1"/>
  <c r="E1031068" i="1"/>
  <c r="E1031067" i="1"/>
  <c r="E1031066" i="1"/>
  <c r="E1031065" i="1"/>
  <c r="E1031064" i="1"/>
  <c r="E1031063" i="1"/>
  <c r="E1031062" i="1"/>
  <c r="E1031061" i="1"/>
  <c r="E1031060" i="1"/>
  <c r="E1031059" i="1"/>
  <c r="E1031058" i="1"/>
  <c r="E1031057" i="1"/>
  <c r="E1031056" i="1"/>
  <c r="E1031055" i="1"/>
  <c r="E1031054" i="1"/>
  <c r="E1031053" i="1"/>
  <c r="E1031052" i="1"/>
  <c r="E1031051" i="1"/>
  <c r="E1031050" i="1"/>
  <c r="E1031049" i="1"/>
  <c r="E1031048" i="1"/>
  <c r="E1031047" i="1"/>
  <c r="E1031046" i="1"/>
  <c r="E1031045" i="1"/>
  <c r="E1031044" i="1"/>
  <c r="E1031043" i="1"/>
  <c r="E1031042" i="1"/>
  <c r="E1031041" i="1"/>
  <c r="E1031040" i="1"/>
  <c r="E1031039" i="1"/>
  <c r="E1031038" i="1"/>
  <c r="E1031037" i="1"/>
  <c r="E1031036" i="1"/>
  <c r="E1031035" i="1"/>
  <c r="E1031034" i="1"/>
  <c r="E1031033" i="1"/>
  <c r="E1031032" i="1"/>
  <c r="E1031031" i="1"/>
  <c r="E1031030" i="1"/>
  <c r="E1031029" i="1"/>
  <c r="E1031028" i="1"/>
  <c r="E1031027" i="1"/>
  <c r="E1031026" i="1"/>
  <c r="E1031025" i="1"/>
  <c r="E1031024" i="1"/>
  <c r="E1031023" i="1"/>
  <c r="E1031022" i="1"/>
  <c r="E1031021" i="1"/>
  <c r="E1031020" i="1"/>
  <c r="E1031019" i="1"/>
  <c r="E1031018" i="1"/>
  <c r="E1031017" i="1"/>
  <c r="E1031016" i="1"/>
  <c r="E1031015" i="1"/>
  <c r="E1031014" i="1"/>
  <c r="E1031013" i="1"/>
  <c r="E1031012" i="1"/>
  <c r="E1031011" i="1"/>
  <c r="E1031010" i="1"/>
  <c r="E1031009" i="1"/>
  <c r="E1031008" i="1"/>
  <c r="E1031007" i="1"/>
  <c r="E1031006" i="1"/>
  <c r="E1031005" i="1"/>
  <c r="E1031004" i="1"/>
  <c r="E1031003" i="1"/>
  <c r="E1031002" i="1"/>
  <c r="E1031001" i="1"/>
  <c r="E1031000" i="1"/>
  <c r="E1030999" i="1"/>
  <c r="E1030998" i="1"/>
  <c r="E1030997" i="1"/>
  <c r="E1030996" i="1"/>
  <c r="E1030995" i="1"/>
  <c r="E1030994" i="1"/>
  <c r="E1030993" i="1"/>
  <c r="E1030992" i="1"/>
  <c r="E1030991" i="1"/>
  <c r="E1030990" i="1"/>
  <c r="E1030989" i="1"/>
  <c r="E1030988" i="1"/>
  <c r="E1030987" i="1"/>
  <c r="E1030986" i="1"/>
  <c r="E1030985" i="1"/>
  <c r="E1030984" i="1"/>
  <c r="E1030983" i="1"/>
  <c r="E1030982" i="1"/>
  <c r="E1030981" i="1"/>
  <c r="E1030980" i="1"/>
  <c r="E1030979" i="1"/>
  <c r="E1030978" i="1"/>
  <c r="E1030977" i="1"/>
  <c r="E1030976" i="1"/>
  <c r="E1030975" i="1"/>
  <c r="E1030974" i="1"/>
  <c r="E1030973" i="1"/>
  <c r="E1030972" i="1"/>
  <c r="E1030971" i="1"/>
  <c r="E1030970" i="1"/>
  <c r="E1030969" i="1"/>
  <c r="E1030968" i="1"/>
  <c r="E1030967" i="1"/>
  <c r="E1030966" i="1"/>
  <c r="E1030965" i="1"/>
  <c r="E1030964" i="1"/>
  <c r="E1030963" i="1"/>
  <c r="E1030962" i="1"/>
  <c r="E1030961" i="1"/>
  <c r="E1030960" i="1"/>
  <c r="E1030959" i="1"/>
  <c r="E1030958" i="1"/>
  <c r="E1030957" i="1"/>
  <c r="E1030956" i="1"/>
  <c r="E1030955" i="1"/>
  <c r="E1030954" i="1"/>
  <c r="E1030953" i="1"/>
  <c r="E1030952" i="1"/>
  <c r="E1030951" i="1"/>
  <c r="E1030950" i="1"/>
  <c r="E1030949" i="1"/>
  <c r="E1030948" i="1"/>
  <c r="E1030947" i="1"/>
  <c r="E1030946" i="1"/>
  <c r="E1030945" i="1"/>
  <c r="E1030944" i="1"/>
  <c r="E1030943" i="1"/>
  <c r="E1030942" i="1"/>
  <c r="E1030941" i="1"/>
  <c r="E1030940" i="1"/>
  <c r="E1030939" i="1"/>
  <c r="E1030938" i="1"/>
  <c r="E1030937" i="1"/>
  <c r="E1030936" i="1"/>
  <c r="E1030935" i="1"/>
  <c r="E1030934" i="1"/>
  <c r="E1030933" i="1"/>
  <c r="E1030932" i="1"/>
  <c r="E1030931" i="1"/>
  <c r="E1030930" i="1"/>
  <c r="E1030929" i="1"/>
  <c r="E1030928" i="1"/>
  <c r="E1030927" i="1"/>
  <c r="E1030926" i="1"/>
  <c r="E1030925" i="1"/>
  <c r="E1030924" i="1"/>
  <c r="E1030923" i="1"/>
  <c r="E1030922" i="1"/>
  <c r="E1030921" i="1"/>
  <c r="E1030920" i="1"/>
  <c r="E1030919" i="1"/>
  <c r="E1030918" i="1"/>
  <c r="E1030917" i="1"/>
  <c r="E1030916" i="1"/>
  <c r="E1030915" i="1"/>
  <c r="E1030914" i="1"/>
  <c r="E1030913" i="1"/>
  <c r="E1030912" i="1"/>
  <c r="E1030911" i="1"/>
  <c r="E1030910" i="1"/>
  <c r="E1030909" i="1"/>
  <c r="E1030908" i="1"/>
  <c r="E1030907" i="1"/>
  <c r="E1030906" i="1"/>
  <c r="E1030905" i="1"/>
  <c r="E1030904" i="1"/>
  <c r="E1030903" i="1"/>
  <c r="E1030902" i="1"/>
  <c r="E1030901" i="1"/>
  <c r="E1030900" i="1"/>
  <c r="E1030899" i="1"/>
  <c r="E1030898" i="1"/>
  <c r="E1030897" i="1"/>
  <c r="E1030896" i="1"/>
  <c r="E1030895" i="1"/>
  <c r="E1030894" i="1"/>
  <c r="E1030893" i="1"/>
  <c r="E1030892" i="1"/>
  <c r="E1030891" i="1"/>
  <c r="E1030890" i="1"/>
  <c r="E1030889" i="1"/>
  <c r="E1030888" i="1"/>
  <c r="E1030887" i="1"/>
  <c r="E1030886" i="1"/>
  <c r="E1030885" i="1"/>
  <c r="E1030884" i="1"/>
  <c r="E1030883" i="1"/>
  <c r="E1030882" i="1"/>
  <c r="E1030881" i="1"/>
  <c r="E1030880" i="1"/>
  <c r="E1030879" i="1"/>
  <c r="E1030878" i="1"/>
  <c r="E1030877" i="1"/>
  <c r="E1030876" i="1"/>
  <c r="E1030875" i="1"/>
  <c r="E1030874" i="1"/>
  <c r="E1030873" i="1"/>
  <c r="E1030872" i="1"/>
  <c r="E1030871" i="1"/>
  <c r="E1030870" i="1"/>
  <c r="E1030869" i="1"/>
  <c r="E1030868" i="1"/>
  <c r="E1030867" i="1"/>
  <c r="E1030866" i="1"/>
  <c r="E1030865" i="1"/>
  <c r="E1030864" i="1"/>
  <c r="E1030863" i="1"/>
  <c r="E1030862" i="1"/>
  <c r="E1030861" i="1"/>
  <c r="E1030860" i="1"/>
  <c r="E1030859" i="1"/>
  <c r="E1030858" i="1"/>
  <c r="E1030857" i="1"/>
  <c r="E1030856" i="1"/>
  <c r="E1030855" i="1"/>
  <c r="E1030854" i="1"/>
  <c r="E1030853" i="1"/>
  <c r="E1030852" i="1"/>
  <c r="E1030851" i="1"/>
  <c r="E1030850" i="1"/>
  <c r="E1030849" i="1"/>
  <c r="E1030848" i="1"/>
  <c r="E1030847" i="1"/>
  <c r="E1030846" i="1"/>
  <c r="E1030845" i="1"/>
  <c r="E1030844" i="1"/>
  <c r="E1030843" i="1"/>
  <c r="E1030842" i="1"/>
  <c r="E1030841" i="1"/>
  <c r="E1030840" i="1"/>
  <c r="E1030839" i="1"/>
  <c r="E1030838" i="1"/>
  <c r="E1030837" i="1"/>
  <c r="E1030836" i="1"/>
  <c r="E1030835" i="1"/>
  <c r="E1030834" i="1"/>
  <c r="E1030833" i="1"/>
  <c r="E1030832" i="1"/>
  <c r="E1030831" i="1"/>
  <c r="E1030830" i="1"/>
  <c r="E1030829" i="1"/>
  <c r="E1030828" i="1"/>
  <c r="E1030827" i="1"/>
  <c r="E1030826" i="1"/>
  <c r="E1030825" i="1"/>
  <c r="E1030824" i="1"/>
  <c r="E1030823" i="1"/>
  <c r="E1030822" i="1"/>
  <c r="E1030821" i="1"/>
  <c r="E1030820" i="1"/>
  <c r="E1030819" i="1"/>
  <c r="E1030818" i="1"/>
  <c r="E1030817" i="1"/>
  <c r="E1030816" i="1"/>
  <c r="E1030815" i="1"/>
  <c r="E1030814" i="1"/>
  <c r="E1030813" i="1"/>
  <c r="E1030812" i="1"/>
  <c r="E1030811" i="1"/>
  <c r="E1030810" i="1"/>
  <c r="E1030809" i="1"/>
  <c r="E1030808" i="1"/>
  <c r="E1030807" i="1"/>
  <c r="E1030806" i="1"/>
  <c r="E1030805" i="1"/>
  <c r="E1030804" i="1"/>
  <c r="E1030803" i="1"/>
  <c r="E1030802" i="1"/>
  <c r="E1030801" i="1"/>
  <c r="E1030800" i="1"/>
  <c r="E1030799" i="1"/>
  <c r="E1030798" i="1"/>
  <c r="E1030797" i="1"/>
  <c r="E1030796" i="1"/>
  <c r="E1030795" i="1"/>
  <c r="E1030794" i="1"/>
  <c r="E1030793" i="1"/>
  <c r="E1030792" i="1"/>
  <c r="E1030791" i="1"/>
  <c r="E1030790" i="1"/>
  <c r="E1030789" i="1"/>
  <c r="E1030788" i="1"/>
  <c r="E1030787" i="1"/>
  <c r="E1030786" i="1"/>
  <c r="E1030785" i="1"/>
  <c r="E1030784" i="1"/>
  <c r="E1030783" i="1"/>
  <c r="E1030782" i="1"/>
  <c r="E1030781" i="1"/>
  <c r="E1030780" i="1"/>
  <c r="E1030779" i="1"/>
  <c r="E1030778" i="1"/>
  <c r="E1030777" i="1"/>
  <c r="E1030776" i="1"/>
  <c r="E1030775" i="1"/>
  <c r="E1030774" i="1"/>
  <c r="E1030773" i="1"/>
  <c r="E1030772" i="1"/>
  <c r="E1030771" i="1"/>
  <c r="E1030770" i="1"/>
  <c r="E1030769" i="1"/>
  <c r="E1030768" i="1"/>
  <c r="E1030767" i="1"/>
  <c r="E1030766" i="1"/>
  <c r="E1030765" i="1"/>
  <c r="E1030764" i="1"/>
  <c r="E1030763" i="1"/>
  <c r="E1030762" i="1"/>
  <c r="E1030761" i="1"/>
  <c r="E1030760" i="1"/>
  <c r="E1030759" i="1"/>
  <c r="E1030758" i="1"/>
  <c r="E1030757" i="1"/>
  <c r="E1030756" i="1"/>
  <c r="E1030755" i="1"/>
  <c r="E1030754" i="1"/>
  <c r="E1030753" i="1"/>
  <c r="E1030752" i="1"/>
  <c r="E1030751" i="1"/>
  <c r="E1030750" i="1"/>
  <c r="E1030749" i="1"/>
  <c r="E1030748" i="1"/>
  <c r="E1030747" i="1"/>
  <c r="E1030746" i="1"/>
  <c r="E1030745" i="1"/>
  <c r="E1030744" i="1"/>
  <c r="E1030743" i="1"/>
  <c r="E1030742" i="1"/>
  <c r="E1030741" i="1"/>
  <c r="E1030740" i="1"/>
  <c r="E1030739" i="1"/>
  <c r="E1030738" i="1"/>
  <c r="E1030737" i="1"/>
  <c r="E1030736" i="1"/>
  <c r="E1030735" i="1"/>
  <c r="E1030734" i="1"/>
  <c r="E1030733" i="1"/>
  <c r="E1030732" i="1"/>
  <c r="E1030731" i="1"/>
  <c r="E1030730" i="1"/>
  <c r="E1030729" i="1"/>
  <c r="E1030728" i="1"/>
  <c r="E1030727" i="1"/>
  <c r="E1030726" i="1"/>
  <c r="E1030725" i="1"/>
  <c r="E1030724" i="1"/>
  <c r="E1030723" i="1"/>
  <c r="E1030722" i="1"/>
  <c r="E1030721" i="1"/>
  <c r="E1030720" i="1"/>
  <c r="E1030719" i="1"/>
  <c r="E1030718" i="1"/>
  <c r="E1030717" i="1"/>
  <c r="E1030716" i="1"/>
  <c r="E1030715" i="1"/>
  <c r="E1030714" i="1"/>
  <c r="E1030713" i="1"/>
  <c r="E1030712" i="1"/>
  <c r="E1030711" i="1"/>
  <c r="E1030710" i="1"/>
  <c r="E1030709" i="1"/>
  <c r="E1030708" i="1"/>
  <c r="E1030707" i="1"/>
  <c r="E1030706" i="1"/>
  <c r="E1030705" i="1"/>
  <c r="E1030704" i="1"/>
  <c r="E1030703" i="1"/>
  <c r="E1030702" i="1"/>
  <c r="E1030701" i="1"/>
  <c r="E1030700" i="1"/>
  <c r="E1030699" i="1"/>
  <c r="E1030698" i="1"/>
  <c r="E1030697" i="1"/>
  <c r="E1030696" i="1"/>
  <c r="E1030695" i="1"/>
  <c r="E1030694" i="1"/>
  <c r="E1030693" i="1"/>
  <c r="E1030692" i="1"/>
  <c r="E1030691" i="1"/>
  <c r="E1030690" i="1"/>
  <c r="E1030689" i="1"/>
  <c r="E1030688" i="1"/>
  <c r="E1030687" i="1"/>
  <c r="E1030686" i="1"/>
  <c r="E1030685" i="1"/>
  <c r="E1030684" i="1"/>
  <c r="E1030683" i="1"/>
  <c r="E1030682" i="1"/>
  <c r="E1030681" i="1"/>
  <c r="E1030680" i="1"/>
  <c r="E1030679" i="1"/>
  <c r="E1030678" i="1"/>
  <c r="E1030677" i="1"/>
  <c r="E1030676" i="1"/>
  <c r="E1030675" i="1"/>
  <c r="E1030674" i="1"/>
  <c r="E1030673" i="1"/>
  <c r="E1030672" i="1"/>
  <c r="E1030671" i="1"/>
  <c r="E1030670" i="1"/>
  <c r="E1030669" i="1"/>
  <c r="E1030668" i="1"/>
  <c r="E1030667" i="1"/>
  <c r="E1030666" i="1"/>
  <c r="E1030665" i="1"/>
  <c r="E1030664" i="1"/>
  <c r="E1030663" i="1"/>
  <c r="E1030662" i="1"/>
  <c r="E1030661" i="1"/>
  <c r="E1030660" i="1"/>
  <c r="E1030659" i="1"/>
  <c r="E1030658" i="1"/>
  <c r="E1030657" i="1"/>
  <c r="E1030656" i="1"/>
  <c r="E1030655" i="1"/>
  <c r="E1030654" i="1"/>
  <c r="E1030653" i="1"/>
  <c r="E1030652" i="1"/>
  <c r="E1030651" i="1"/>
  <c r="E1030650" i="1"/>
  <c r="E1030649" i="1"/>
  <c r="E1030648" i="1"/>
  <c r="E1030647" i="1"/>
  <c r="E1030646" i="1"/>
  <c r="E1030645" i="1"/>
  <c r="E1030644" i="1"/>
  <c r="E1030643" i="1"/>
  <c r="E1030642" i="1"/>
  <c r="E1030641" i="1"/>
  <c r="E1030640" i="1"/>
  <c r="E1030639" i="1"/>
  <c r="E1030638" i="1"/>
  <c r="E1030637" i="1"/>
  <c r="E1030636" i="1"/>
  <c r="E1030635" i="1"/>
  <c r="E1030634" i="1"/>
  <c r="E1030633" i="1"/>
  <c r="E1030632" i="1"/>
  <c r="E1030631" i="1"/>
  <c r="E1030630" i="1"/>
  <c r="E1030629" i="1"/>
  <c r="E1030628" i="1"/>
  <c r="E1030627" i="1"/>
  <c r="E1030626" i="1"/>
  <c r="E1030625" i="1"/>
  <c r="E1030624" i="1"/>
  <c r="E1030623" i="1"/>
  <c r="E1030622" i="1"/>
  <c r="E1030621" i="1"/>
  <c r="E1030620" i="1"/>
  <c r="E1030619" i="1"/>
  <c r="E1030618" i="1"/>
  <c r="E1030617" i="1"/>
  <c r="E1030616" i="1"/>
  <c r="E1030615" i="1"/>
  <c r="E1030614" i="1"/>
  <c r="E1030613" i="1"/>
  <c r="E1030612" i="1"/>
  <c r="E1030611" i="1"/>
  <c r="E1030610" i="1"/>
  <c r="E1030609" i="1"/>
  <c r="E1030608" i="1"/>
  <c r="E1030607" i="1"/>
  <c r="E1030606" i="1"/>
  <c r="E1030605" i="1"/>
  <c r="E1030604" i="1"/>
  <c r="E1030603" i="1"/>
  <c r="E1030602" i="1"/>
  <c r="E1030601" i="1"/>
  <c r="E1030600" i="1"/>
  <c r="E1030599" i="1"/>
  <c r="E1030598" i="1"/>
  <c r="E1030597" i="1"/>
  <c r="E1030596" i="1"/>
  <c r="E1030595" i="1"/>
  <c r="E1030594" i="1"/>
  <c r="E1030593" i="1"/>
  <c r="E1030592" i="1"/>
  <c r="E1030591" i="1"/>
  <c r="E1030590" i="1"/>
  <c r="E1030589" i="1"/>
  <c r="E1030588" i="1"/>
  <c r="E1030587" i="1"/>
  <c r="E1030586" i="1"/>
  <c r="E1030585" i="1"/>
  <c r="E1030584" i="1"/>
  <c r="E1030583" i="1"/>
  <c r="E1030582" i="1"/>
  <c r="E1030581" i="1"/>
  <c r="E1030580" i="1"/>
  <c r="E1030579" i="1"/>
  <c r="E1030578" i="1"/>
  <c r="E1030577" i="1"/>
  <c r="E1030576" i="1"/>
  <c r="E1030575" i="1"/>
  <c r="E1030574" i="1"/>
  <c r="E1030573" i="1"/>
  <c r="E1030572" i="1"/>
  <c r="E1030571" i="1"/>
  <c r="E1030570" i="1"/>
  <c r="E1030569" i="1"/>
  <c r="E1030568" i="1"/>
  <c r="E1030567" i="1"/>
  <c r="E1030566" i="1"/>
  <c r="E1030565" i="1"/>
  <c r="E1030564" i="1"/>
  <c r="E1030563" i="1"/>
  <c r="E1030562" i="1"/>
  <c r="E1030561" i="1"/>
  <c r="E1030560" i="1"/>
  <c r="E1030559" i="1"/>
  <c r="E1030558" i="1"/>
  <c r="E1030557" i="1"/>
  <c r="E1030556" i="1"/>
  <c r="E1030555" i="1"/>
  <c r="E1030554" i="1"/>
  <c r="E1030553" i="1"/>
  <c r="E1030552" i="1"/>
  <c r="E1030551" i="1"/>
  <c r="E1030550" i="1"/>
  <c r="E1030549" i="1"/>
  <c r="E1030548" i="1"/>
  <c r="E1030547" i="1"/>
  <c r="E1030546" i="1"/>
  <c r="E1030545" i="1"/>
  <c r="E1030544" i="1"/>
  <c r="E1030543" i="1"/>
  <c r="E1030542" i="1"/>
  <c r="E1030541" i="1"/>
  <c r="E1030540" i="1"/>
  <c r="E1030539" i="1"/>
  <c r="E1030538" i="1"/>
  <c r="E1030537" i="1"/>
  <c r="E1030536" i="1"/>
  <c r="E1030535" i="1"/>
  <c r="E1030534" i="1"/>
  <c r="E1030533" i="1"/>
  <c r="E1030532" i="1"/>
  <c r="E1030531" i="1"/>
  <c r="E1030530" i="1"/>
  <c r="E1030529" i="1"/>
  <c r="E1030528" i="1"/>
  <c r="E1030527" i="1"/>
  <c r="E1030526" i="1"/>
  <c r="E1030525" i="1"/>
  <c r="E1030524" i="1"/>
  <c r="E1030523" i="1"/>
  <c r="E1030522" i="1"/>
  <c r="E1030521" i="1"/>
  <c r="E1030520" i="1"/>
  <c r="E1030519" i="1"/>
  <c r="E1030518" i="1"/>
  <c r="E1030517" i="1"/>
  <c r="E1030516" i="1"/>
  <c r="E1030515" i="1"/>
  <c r="E1030514" i="1"/>
  <c r="E1030513" i="1"/>
  <c r="E1030512" i="1"/>
  <c r="E1030511" i="1"/>
  <c r="E1030510" i="1"/>
  <c r="E1030509" i="1"/>
  <c r="E1030508" i="1"/>
  <c r="E1030507" i="1"/>
  <c r="E1030506" i="1"/>
  <c r="E1030505" i="1"/>
  <c r="E1030504" i="1"/>
  <c r="E1030503" i="1"/>
  <c r="E1030502" i="1"/>
  <c r="E1030501" i="1"/>
  <c r="E1030500" i="1"/>
  <c r="E1030499" i="1"/>
  <c r="E1030498" i="1"/>
  <c r="E1030497" i="1"/>
  <c r="E1030496" i="1"/>
  <c r="E1030495" i="1"/>
  <c r="E1030494" i="1"/>
  <c r="E1030493" i="1"/>
  <c r="E1030492" i="1"/>
  <c r="E1030491" i="1"/>
  <c r="E1030490" i="1"/>
  <c r="E1030489" i="1"/>
  <c r="E1030488" i="1"/>
  <c r="E1030487" i="1"/>
  <c r="E1030486" i="1"/>
  <c r="E1030485" i="1"/>
  <c r="E1030484" i="1"/>
  <c r="E1030483" i="1"/>
  <c r="E1030482" i="1"/>
  <c r="E1030481" i="1"/>
  <c r="E1030480" i="1"/>
  <c r="E1030479" i="1"/>
  <c r="E1030478" i="1"/>
  <c r="E1030477" i="1"/>
  <c r="E1030476" i="1"/>
  <c r="E1030475" i="1"/>
  <c r="E1030474" i="1"/>
  <c r="E1030473" i="1"/>
  <c r="E1030472" i="1"/>
  <c r="E1030471" i="1"/>
  <c r="E1030470" i="1"/>
  <c r="E1030469" i="1"/>
  <c r="E1030468" i="1"/>
  <c r="E1030467" i="1"/>
  <c r="E1030466" i="1"/>
  <c r="E1030465" i="1"/>
  <c r="E1030464" i="1"/>
  <c r="E1030463" i="1"/>
  <c r="E1030462" i="1"/>
  <c r="E1030461" i="1"/>
  <c r="E1030460" i="1"/>
  <c r="E1030459" i="1"/>
  <c r="E1030458" i="1"/>
  <c r="E1030457" i="1"/>
  <c r="E1030456" i="1"/>
  <c r="E1030455" i="1"/>
  <c r="E1030454" i="1"/>
  <c r="E1030453" i="1"/>
  <c r="E1030452" i="1"/>
  <c r="E1030451" i="1"/>
  <c r="E1030450" i="1"/>
  <c r="E1030449" i="1"/>
  <c r="E1030448" i="1"/>
  <c r="E1030447" i="1"/>
  <c r="E1030446" i="1"/>
  <c r="E1030445" i="1"/>
  <c r="E1030444" i="1"/>
  <c r="E1030443" i="1"/>
  <c r="E1030442" i="1"/>
  <c r="E1030441" i="1"/>
  <c r="E1030440" i="1"/>
  <c r="E1030439" i="1"/>
  <c r="E1030438" i="1"/>
  <c r="E1030437" i="1"/>
  <c r="E1030436" i="1"/>
  <c r="E1030435" i="1"/>
  <c r="E1030434" i="1"/>
  <c r="E1030433" i="1"/>
  <c r="E1030432" i="1"/>
  <c r="E1030431" i="1"/>
  <c r="E1030430" i="1"/>
  <c r="E1030429" i="1"/>
  <c r="E1030428" i="1"/>
  <c r="E1030427" i="1"/>
  <c r="E1030426" i="1"/>
  <c r="E1030425" i="1"/>
  <c r="E1030424" i="1"/>
  <c r="E1030423" i="1"/>
  <c r="E1030422" i="1"/>
  <c r="E1030421" i="1"/>
  <c r="E1030420" i="1"/>
  <c r="E1030419" i="1"/>
  <c r="E1030418" i="1"/>
  <c r="E1030417" i="1"/>
  <c r="E1030416" i="1"/>
  <c r="E1030415" i="1"/>
  <c r="E1030414" i="1"/>
  <c r="E1030413" i="1"/>
  <c r="E1030412" i="1"/>
  <c r="E1030411" i="1"/>
  <c r="E1030410" i="1"/>
  <c r="E1030409" i="1"/>
  <c r="E1030408" i="1"/>
  <c r="E1030407" i="1"/>
  <c r="E1030406" i="1"/>
  <c r="E1030405" i="1"/>
  <c r="E1030404" i="1"/>
  <c r="E1030403" i="1"/>
  <c r="E1030402" i="1"/>
  <c r="E1030401" i="1"/>
  <c r="E1030400" i="1"/>
  <c r="E1030399" i="1"/>
  <c r="E1030398" i="1"/>
  <c r="E1030397" i="1"/>
  <c r="E1030396" i="1"/>
  <c r="E1030395" i="1"/>
  <c r="E1030394" i="1"/>
  <c r="E1030393" i="1"/>
  <c r="E1030392" i="1"/>
  <c r="E1030391" i="1"/>
  <c r="E1030390" i="1"/>
  <c r="E1030389" i="1"/>
  <c r="E1030388" i="1"/>
  <c r="E1030387" i="1"/>
  <c r="E1030386" i="1"/>
  <c r="E1030385" i="1"/>
  <c r="E1030384" i="1"/>
  <c r="E1030383" i="1"/>
  <c r="E1030382" i="1"/>
  <c r="E1030381" i="1"/>
  <c r="E1030380" i="1"/>
  <c r="E1030379" i="1"/>
  <c r="E1030378" i="1"/>
  <c r="E1030377" i="1"/>
  <c r="E1030376" i="1"/>
  <c r="E1030375" i="1"/>
  <c r="E1030374" i="1"/>
  <c r="E1030373" i="1"/>
  <c r="E1030372" i="1"/>
  <c r="E1030371" i="1"/>
  <c r="E1030370" i="1"/>
  <c r="E1030369" i="1"/>
  <c r="E1030368" i="1"/>
  <c r="E1030367" i="1"/>
  <c r="E1030366" i="1"/>
  <c r="E1030365" i="1"/>
  <c r="E1030364" i="1"/>
  <c r="E1030363" i="1"/>
  <c r="E1030362" i="1"/>
  <c r="E1030361" i="1"/>
  <c r="E1030360" i="1"/>
  <c r="E1030359" i="1"/>
  <c r="E1030358" i="1"/>
  <c r="E1030357" i="1"/>
  <c r="E1030356" i="1"/>
  <c r="E1030355" i="1"/>
  <c r="E1030354" i="1"/>
  <c r="E1030353" i="1"/>
  <c r="E1030352" i="1"/>
  <c r="E1030351" i="1"/>
  <c r="E1030350" i="1"/>
  <c r="E1030349" i="1"/>
  <c r="E1030348" i="1"/>
  <c r="E1030347" i="1"/>
  <c r="E1030346" i="1"/>
  <c r="E1030345" i="1"/>
  <c r="E1030344" i="1"/>
  <c r="E1030343" i="1"/>
  <c r="E1030342" i="1"/>
  <c r="E1030341" i="1"/>
  <c r="E1030340" i="1"/>
  <c r="E1030339" i="1"/>
  <c r="E1030338" i="1"/>
  <c r="E1030337" i="1"/>
  <c r="E1030336" i="1"/>
  <c r="E1030335" i="1"/>
  <c r="E1030334" i="1"/>
  <c r="E1030333" i="1"/>
  <c r="E1030332" i="1"/>
  <c r="E1030331" i="1"/>
  <c r="E1030330" i="1"/>
  <c r="E1030329" i="1"/>
  <c r="E1030328" i="1"/>
  <c r="E1030327" i="1"/>
  <c r="E1030326" i="1"/>
  <c r="E1030325" i="1"/>
  <c r="E1030324" i="1"/>
  <c r="E1030323" i="1"/>
  <c r="E1030322" i="1"/>
  <c r="E1030321" i="1"/>
  <c r="E1030320" i="1"/>
  <c r="E1030319" i="1"/>
  <c r="E1030318" i="1"/>
  <c r="E1030317" i="1"/>
  <c r="E1030316" i="1"/>
  <c r="E1030315" i="1"/>
  <c r="E1030314" i="1"/>
  <c r="E1030313" i="1"/>
  <c r="E1030312" i="1"/>
  <c r="E1030311" i="1"/>
  <c r="E1030310" i="1"/>
  <c r="E1030309" i="1"/>
  <c r="E1030308" i="1"/>
  <c r="E1030307" i="1"/>
  <c r="E1030306" i="1"/>
  <c r="E1030305" i="1"/>
  <c r="E1030304" i="1"/>
  <c r="E1030303" i="1"/>
  <c r="E1030302" i="1"/>
  <c r="E1030301" i="1"/>
  <c r="E1030300" i="1"/>
  <c r="E1030299" i="1"/>
  <c r="E1030298" i="1"/>
  <c r="E1030297" i="1"/>
  <c r="E1030296" i="1"/>
  <c r="E1030295" i="1"/>
  <c r="E1030294" i="1"/>
  <c r="E1030293" i="1"/>
  <c r="E1030292" i="1"/>
  <c r="E1030291" i="1"/>
  <c r="E1030290" i="1"/>
  <c r="E1030289" i="1"/>
  <c r="E1030288" i="1"/>
  <c r="E1030287" i="1"/>
  <c r="E1030286" i="1"/>
  <c r="E1030285" i="1"/>
  <c r="E1030284" i="1"/>
  <c r="E1030283" i="1"/>
  <c r="E1030282" i="1"/>
  <c r="E1030281" i="1"/>
  <c r="E1030280" i="1"/>
  <c r="E1030279" i="1"/>
  <c r="E1030278" i="1"/>
  <c r="E1030277" i="1"/>
  <c r="E1030276" i="1"/>
  <c r="E1030275" i="1"/>
  <c r="E1030274" i="1"/>
  <c r="E1030273" i="1"/>
  <c r="E1030272" i="1"/>
  <c r="E1030271" i="1"/>
  <c r="E1030270" i="1"/>
  <c r="E1030269" i="1"/>
  <c r="E1030268" i="1"/>
  <c r="E1030267" i="1"/>
  <c r="E1030266" i="1"/>
  <c r="E1030265" i="1"/>
  <c r="E1030264" i="1"/>
  <c r="E1030263" i="1"/>
  <c r="E1030262" i="1"/>
  <c r="E1030261" i="1"/>
  <c r="E1030260" i="1"/>
  <c r="E1030259" i="1"/>
  <c r="E1030258" i="1"/>
  <c r="E1030257" i="1"/>
  <c r="E1030256" i="1"/>
  <c r="E1030255" i="1"/>
  <c r="E1030254" i="1"/>
  <c r="E1030253" i="1"/>
  <c r="E1030252" i="1"/>
  <c r="E1030251" i="1"/>
  <c r="E1030250" i="1"/>
  <c r="E1030249" i="1"/>
  <c r="E1030248" i="1"/>
  <c r="E1030247" i="1"/>
  <c r="E1030246" i="1"/>
  <c r="E1030245" i="1"/>
  <c r="E1030244" i="1"/>
  <c r="E1030243" i="1"/>
  <c r="E1030242" i="1"/>
  <c r="E1030241" i="1"/>
  <c r="E1030240" i="1"/>
  <c r="E1030239" i="1"/>
  <c r="E1030238" i="1"/>
  <c r="E1030237" i="1"/>
  <c r="E1030236" i="1"/>
  <c r="E1030235" i="1"/>
  <c r="E1030234" i="1"/>
  <c r="E1030233" i="1"/>
  <c r="E1030232" i="1"/>
  <c r="E1030231" i="1"/>
  <c r="E1030230" i="1"/>
  <c r="E1030229" i="1"/>
  <c r="E1030228" i="1"/>
  <c r="E1030227" i="1"/>
  <c r="E1030226" i="1"/>
  <c r="E1030225" i="1"/>
  <c r="E1030224" i="1"/>
  <c r="E1030223" i="1"/>
  <c r="E1030222" i="1"/>
  <c r="E1030221" i="1"/>
  <c r="E1030220" i="1"/>
  <c r="E1030219" i="1"/>
  <c r="E1030218" i="1"/>
  <c r="E1030217" i="1"/>
  <c r="E1030216" i="1"/>
  <c r="E1030215" i="1"/>
  <c r="E1030214" i="1"/>
  <c r="E1030213" i="1"/>
  <c r="E1030212" i="1"/>
  <c r="E1030211" i="1"/>
  <c r="E1030210" i="1"/>
  <c r="E1030209" i="1"/>
  <c r="E1030208" i="1"/>
  <c r="E1030207" i="1"/>
  <c r="E1030206" i="1"/>
  <c r="E1030205" i="1"/>
  <c r="E1030204" i="1"/>
  <c r="E1030203" i="1"/>
  <c r="E1030202" i="1"/>
  <c r="E1030201" i="1"/>
  <c r="E1030200" i="1"/>
  <c r="E1030199" i="1"/>
  <c r="E1030198" i="1"/>
  <c r="E1030197" i="1"/>
  <c r="E1030196" i="1"/>
  <c r="E1030195" i="1"/>
  <c r="E1030194" i="1"/>
  <c r="E1030193" i="1"/>
  <c r="E1030192" i="1"/>
  <c r="E1030191" i="1"/>
  <c r="E1030190" i="1"/>
  <c r="E1030189" i="1"/>
  <c r="E1030188" i="1"/>
  <c r="E1030187" i="1"/>
  <c r="E1030186" i="1"/>
  <c r="E1030185" i="1"/>
  <c r="E1030184" i="1"/>
  <c r="E1030183" i="1"/>
  <c r="E1030182" i="1"/>
  <c r="E1030181" i="1"/>
  <c r="E1030180" i="1"/>
  <c r="E1030179" i="1"/>
  <c r="E1030178" i="1"/>
  <c r="E1030177" i="1"/>
  <c r="E1030176" i="1"/>
  <c r="E1030175" i="1"/>
  <c r="E1030174" i="1"/>
  <c r="E1030173" i="1"/>
  <c r="E1030172" i="1"/>
  <c r="E1030171" i="1"/>
  <c r="E1030170" i="1"/>
  <c r="E1030169" i="1"/>
  <c r="E1030168" i="1"/>
  <c r="E1030167" i="1"/>
  <c r="E1030166" i="1"/>
  <c r="E1030165" i="1"/>
  <c r="E1030164" i="1"/>
  <c r="E1030163" i="1"/>
  <c r="E1030162" i="1"/>
  <c r="E1030161" i="1"/>
  <c r="E1030160" i="1"/>
  <c r="E1030159" i="1"/>
  <c r="E1030158" i="1"/>
  <c r="E1030157" i="1"/>
  <c r="E1030156" i="1"/>
  <c r="E1030155" i="1"/>
  <c r="E1030154" i="1"/>
  <c r="E1030153" i="1"/>
  <c r="E1030152" i="1"/>
  <c r="E1030151" i="1"/>
  <c r="E1030150" i="1"/>
  <c r="E1030149" i="1"/>
  <c r="E1030148" i="1"/>
  <c r="E1030147" i="1"/>
  <c r="E1030146" i="1"/>
  <c r="E1030145" i="1"/>
  <c r="E1030144" i="1"/>
  <c r="E1030143" i="1"/>
  <c r="E1030142" i="1"/>
  <c r="E1030141" i="1"/>
  <c r="E1030140" i="1"/>
  <c r="E1030139" i="1"/>
  <c r="E1030138" i="1"/>
  <c r="E1030137" i="1"/>
  <c r="E1030136" i="1"/>
  <c r="E1030135" i="1"/>
  <c r="E1030134" i="1"/>
  <c r="E1030133" i="1"/>
  <c r="E1030132" i="1"/>
  <c r="E1030131" i="1"/>
  <c r="E1030130" i="1"/>
  <c r="E1030129" i="1"/>
  <c r="E1030128" i="1"/>
  <c r="E1030127" i="1"/>
  <c r="E1030126" i="1"/>
  <c r="E1030125" i="1"/>
  <c r="E1030124" i="1"/>
  <c r="E1030123" i="1"/>
  <c r="E1030122" i="1"/>
  <c r="E1030121" i="1"/>
  <c r="E1030120" i="1"/>
  <c r="E1030119" i="1"/>
  <c r="E1030118" i="1"/>
  <c r="E1030117" i="1"/>
  <c r="E1030116" i="1"/>
  <c r="E1030115" i="1"/>
  <c r="E1030114" i="1"/>
  <c r="E1030113" i="1"/>
  <c r="E1030112" i="1"/>
  <c r="E1030111" i="1"/>
  <c r="E1030110" i="1"/>
  <c r="E1030109" i="1"/>
  <c r="E1030108" i="1"/>
  <c r="E1030107" i="1"/>
  <c r="E1030106" i="1"/>
  <c r="E1030105" i="1"/>
  <c r="E1030104" i="1"/>
  <c r="E1030103" i="1"/>
  <c r="E1030102" i="1"/>
  <c r="E1030101" i="1"/>
  <c r="E1030100" i="1"/>
  <c r="E1030099" i="1"/>
  <c r="E1030098" i="1"/>
  <c r="E1030097" i="1"/>
  <c r="E1030096" i="1"/>
  <c r="E1030095" i="1"/>
  <c r="E1030094" i="1"/>
  <c r="E1030093" i="1"/>
  <c r="E1030092" i="1"/>
  <c r="E1030091" i="1"/>
  <c r="E1030090" i="1"/>
  <c r="E1030089" i="1"/>
  <c r="E1030088" i="1"/>
  <c r="E1030087" i="1"/>
  <c r="E1030086" i="1"/>
  <c r="E1030085" i="1"/>
  <c r="E1030084" i="1"/>
  <c r="E1030083" i="1"/>
  <c r="E1030082" i="1"/>
  <c r="E1030081" i="1"/>
  <c r="E1030080" i="1"/>
  <c r="E1030079" i="1"/>
  <c r="E1030078" i="1"/>
  <c r="E1030077" i="1"/>
  <c r="E1030076" i="1"/>
  <c r="E1030075" i="1"/>
  <c r="E1030074" i="1"/>
  <c r="E1030073" i="1"/>
  <c r="E1030072" i="1"/>
  <c r="E1030071" i="1"/>
  <c r="E1030070" i="1"/>
  <c r="E1030069" i="1"/>
  <c r="E1030068" i="1"/>
  <c r="E1030067" i="1"/>
  <c r="E1030066" i="1"/>
  <c r="E1030065" i="1"/>
  <c r="E1030064" i="1"/>
  <c r="E1030063" i="1"/>
  <c r="E1030062" i="1"/>
  <c r="E1030061" i="1"/>
  <c r="E1030060" i="1"/>
  <c r="E1030059" i="1"/>
  <c r="E1030058" i="1"/>
  <c r="E1030057" i="1"/>
  <c r="E1030056" i="1"/>
  <c r="E1030055" i="1"/>
  <c r="E1030054" i="1"/>
  <c r="E1030053" i="1"/>
  <c r="E1030052" i="1"/>
  <c r="E1030051" i="1"/>
  <c r="E1030050" i="1"/>
  <c r="E1030049" i="1"/>
  <c r="E1030048" i="1"/>
  <c r="E1030047" i="1"/>
  <c r="E1030046" i="1"/>
  <c r="E1030045" i="1"/>
  <c r="E1030044" i="1"/>
  <c r="E1030043" i="1"/>
  <c r="E1030042" i="1"/>
  <c r="E1030041" i="1"/>
  <c r="E1030040" i="1"/>
  <c r="E1030039" i="1"/>
  <c r="E1030038" i="1"/>
  <c r="E1030037" i="1"/>
  <c r="E1030036" i="1"/>
  <c r="E1030035" i="1"/>
  <c r="E1030034" i="1"/>
  <c r="E1030033" i="1"/>
  <c r="E1030032" i="1"/>
  <c r="E1030031" i="1"/>
  <c r="E1030030" i="1"/>
  <c r="E1030029" i="1"/>
  <c r="E1030028" i="1"/>
  <c r="E1030027" i="1"/>
  <c r="E1030026" i="1"/>
  <c r="E1030025" i="1"/>
  <c r="E1030024" i="1"/>
  <c r="E1030023" i="1"/>
  <c r="E1030022" i="1"/>
  <c r="E1030021" i="1"/>
  <c r="E1030020" i="1"/>
  <c r="E1030019" i="1"/>
  <c r="E1030018" i="1"/>
  <c r="E1030017" i="1"/>
  <c r="E1030016" i="1"/>
  <c r="E1030015" i="1"/>
  <c r="E1030014" i="1"/>
  <c r="E1030013" i="1"/>
  <c r="E1030012" i="1"/>
  <c r="E1030011" i="1"/>
  <c r="E1030010" i="1"/>
  <c r="E1030009" i="1"/>
  <c r="E1030008" i="1"/>
  <c r="E1030007" i="1"/>
  <c r="E1030006" i="1"/>
  <c r="E1030005" i="1"/>
  <c r="E1030004" i="1"/>
  <c r="E1030003" i="1"/>
  <c r="E1030002" i="1"/>
  <c r="E1030001" i="1"/>
  <c r="E1030000" i="1"/>
  <c r="E1029999" i="1"/>
  <c r="E1029998" i="1"/>
  <c r="E1029997" i="1"/>
  <c r="E1029996" i="1"/>
  <c r="E1029995" i="1"/>
  <c r="E1029994" i="1"/>
  <c r="E1029993" i="1"/>
  <c r="E1029992" i="1"/>
  <c r="E1029991" i="1"/>
  <c r="E1029990" i="1"/>
  <c r="E1029989" i="1"/>
  <c r="E1029988" i="1"/>
  <c r="E1029987" i="1"/>
  <c r="E1029986" i="1"/>
  <c r="E1029985" i="1"/>
  <c r="E1029984" i="1"/>
  <c r="E1029983" i="1"/>
  <c r="E1029982" i="1"/>
  <c r="E1029981" i="1"/>
  <c r="E1029980" i="1"/>
  <c r="E1029979" i="1"/>
  <c r="E1029978" i="1"/>
  <c r="E1029977" i="1"/>
  <c r="E1029976" i="1"/>
  <c r="E1029975" i="1"/>
  <c r="E1029974" i="1"/>
  <c r="E1029973" i="1"/>
  <c r="E1029972" i="1"/>
  <c r="E1029971" i="1"/>
  <c r="E1029970" i="1"/>
  <c r="E1029969" i="1"/>
  <c r="E1029968" i="1"/>
  <c r="E1029967" i="1"/>
  <c r="E1029966" i="1"/>
  <c r="E1029965" i="1"/>
  <c r="E1029964" i="1"/>
  <c r="E1029963" i="1"/>
  <c r="E1029962" i="1"/>
  <c r="E1029961" i="1"/>
  <c r="E1029960" i="1"/>
  <c r="E1029959" i="1"/>
  <c r="E1029958" i="1"/>
  <c r="E1029957" i="1"/>
  <c r="E1029956" i="1"/>
  <c r="E1029955" i="1"/>
  <c r="E1029954" i="1"/>
  <c r="E1029953" i="1"/>
  <c r="E1029952" i="1"/>
  <c r="E1029951" i="1"/>
  <c r="E1029950" i="1"/>
  <c r="E1029949" i="1"/>
  <c r="E1029948" i="1"/>
  <c r="E1029947" i="1"/>
  <c r="E1029946" i="1"/>
  <c r="E1029945" i="1"/>
  <c r="E1029944" i="1"/>
  <c r="E1029943" i="1"/>
  <c r="E1029942" i="1"/>
  <c r="E1029941" i="1"/>
  <c r="E1029940" i="1"/>
  <c r="E1029939" i="1"/>
  <c r="E1029938" i="1"/>
  <c r="E1029937" i="1"/>
  <c r="E1029936" i="1"/>
  <c r="E1029935" i="1"/>
  <c r="E1029934" i="1"/>
  <c r="E1029933" i="1"/>
  <c r="E1029932" i="1"/>
  <c r="E1029931" i="1"/>
  <c r="E1029930" i="1"/>
  <c r="E1029929" i="1"/>
  <c r="E1029928" i="1"/>
  <c r="E1029927" i="1"/>
  <c r="E1029926" i="1"/>
  <c r="E1029925" i="1"/>
  <c r="E1029924" i="1"/>
  <c r="E1029923" i="1"/>
  <c r="E1029922" i="1"/>
  <c r="E1029921" i="1"/>
  <c r="E1029920" i="1"/>
  <c r="E1029919" i="1"/>
  <c r="E1029918" i="1"/>
  <c r="E1029917" i="1"/>
  <c r="E1029916" i="1"/>
  <c r="E1029915" i="1"/>
  <c r="E1029914" i="1"/>
  <c r="E1029913" i="1"/>
  <c r="E1029912" i="1"/>
  <c r="E1029911" i="1"/>
  <c r="E1029910" i="1"/>
  <c r="E1029909" i="1"/>
  <c r="E1029908" i="1"/>
  <c r="E1029907" i="1"/>
  <c r="E1029906" i="1"/>
  <c r="E1029905" i="1"/>
  <c r="E1029904" i="1"/>
  <c r="E1029903" i="1"/>
  <c r="E1029902" i="1"/>
  <c r="E1029901" i="1"/>
  <c r="E1029900" i="1"/>
  <c r="E1029899" i="1"/>
  <c r="E1029898" i="1"/>
  <c r="E1029897" i="1"/>
  <c r="E1029896" i="1"/>
  <c r="E1029895" i="1"/>
  <c r="E1029894" i="1"/>
  <c r="E1029893" i="1"/>
  <c r="E1029892" i="1"/>
  <c r="E1029891" i="1"/>
  <c r="E1029890" i="1"/>
  <c r="E1029889" i="1"/>
  <c r="E1029888" i="1"/>
  <c r="E1029887" i="1"/>
  <c r="E1029886" i="1"/>
  <c r="E1029885" i="1"/>
  <c r="E1029884" i="1"/>
  <c r="E1029883" i="1"/>
  <c r="E1029882" i="1"/>
  <c r="E1029881" i="1"/>
  <c r="E1029880" i="1"/>
  <c r="E1029879" i="1"/>
  <c r="E1029878" i="1"/>
  <c r="E1029877" i="1"/>
  <c r="E1029876" i="1"/>
  <c r="E1029875" i="1"/>
  <c r="E1029874" i="1"/>
  <c r="E1029873" i="1"/>
  <c r="E1029872" i="1"/>
  <c r="E1029871" i="1"/>
  <c r="E1029870" i="1"/>
  <c r="E1029869" i="1"/>
  <c r="E1029868" i="1"/>
  <c r="E1029867" i="1"/>
  <c r="E1029866" i="1"/>
  <c r="E1029865" i="1"/>
  <c r="E1029864" i="1"/>
  <c r="E1029863" i="1"/>
  <c r="E1029862" i="1"/>
  <c r="E1029861" i="1"/>
  <c r="E1029860" i="1"/>
  <c r="E1029859" i="1"/>
  <c r="E1029858" i="1"/>
  <c r="E1029857" i="1"/>
  <c r="E1029856" i="1"/>
  <c r="E1029855" i="1"/>
  <c r="E1029854" i="1"/>
  <c r="E1029853" i="1"/>
  <c r="E1029852" i="1"/>
  <c r="E1029851" i="1"/>
  <c r="E1029850" i="1"/>
  <c r="E1029849" i="1"/>
  <c r="E1029848" i="1"/>
  <c r="E1029847" i="1"/>
  <c r="E1029846" i="1"/>
  <c r="E1029845" i="1"/>
  <c r="E1029844" i="1"/>
  <c r="E1029843" i="1"/>
  <c r="E1029842" i="1"/>
  <c r="E1029841" i="1"/>
  <c r="E1029840" i="1"/>
  <c r="E1029839" i="1"/>
  <c r="E1029838" i="1"/>
  <c r="E1029837" i="1"/>
  <c r="E1029836" i="1"/>
  <c r="E1029835" i="1"/>
  <c r="E1029834" i="1"/>
  <c r="E1029833" i="1"/>
  <c r="E1029832" i="1"/>
  <c r="E1029831" i="1"/>
  <c r="E1029830" i="1"/>
  <c r="E1029829" i="1"/>
  <c r="E1029828" i="1"/>
  <c r="E1029827" i="1"/>
  <c r="E1029826" i="1"/>
  <c r="E1029825" i="1"/>
  <c r="E1029824" i="1"/>
  <c r="E1029823" i="1"/>
  <c r="E1029822" i="1"/>
  <c r="E1029821" i="1"/>
  <c r="E1029820" i="1"/>
  <c r="E1029819" i="1"/>
  <c r="E1029818" i="1"/>
  <c r="E1029817" i="1"/>
  <c r="E1029816" i="1"/>
  <c r="E1029815" i="1"/>
  <c r="E1029814" i="1"/>
  <c r="E1029813" i="1"/>
  <c r="E1029812" i="1"/>
  <c r="E1029811" i="1"/>
  <c r="E1029810" i="1"/>
  <c r="E1029809" i="1"/>
  <c r="E1029808" i="1"/>
  <c r="E1029807" i="1"/>
  <c r="E1029806" i="1"/>
  <c r="E1029805" i="1"/>
  <c r="E1029804" i="1"/>
  <c r="E1029803" i="1"/>
  <c r="E1029802" i="1"/>
  <c r="E1029801" i="1"/>
  <c r="E1029800" i="1"/>
  <c r="E1029799" i="1"/>
  <c r="E1029798" i="1"/>
  <c r="E1029797" i="1"/>
  <c r="E1029796" i="1"/>
  <c r="E1029795" i="1"/>
  <c r="E1029794" i="1"/>
  <c r="E1029793" i="1"/>
  <c r="E1029792" i="1"/>
  <c r="E1029791" i="1"/>
  <c r="E1029790" i="1"/>
  <c r="E1029789" i="1"/>
  <c r="E1029788" i="1"/>
  <c r="E1029787" i="1"/>
  <c r="E1029786" i="1"/>
  <c r="E1029785" i="1"/>
  <c r="E1029784" i="1"/>
  <c r="E1029783" i="1"/>
  <c r="E1029782" i="1"/>
  <c r="E1029781" i="1"/>
  <c r="E1029780" i="1"/>
  <c r="E1029779" i="1"/>
  <c r="E1029778" i="1"/>
  <c r="E1029777" i="1"/>
  <c r="E1029776" i="1"/>
  <c r="E1029775" i="1"/>
  <c r="E1029774" i="1"/>
  <c r="E1029773" i="1"/>
  <c r="E1029772" i="1"/>
  <c r="E1029771" i="1"/>
  <c r="E1029770" i="1"/>
  <c r="E1029769" i="1"/>
  <c r="E1029768" i="1"/>
  <c r="E1029767" i="1"/>
  <c r="E1029766" i="1"/>
  <c r="E1029765" i="1"/>
  <c r="E1029764" i="1"/>
  <c r="E1029763" i="1"/>
  <c r="E1029762" i="1"/>
  <c r="E1029761" i="1"/>
  <c r="E1029760" i="1"/>
  <c r="E1029759" i="1"/>
  <c r="E1029758" i="1"/>
  <c r="E1029757" i="1"/>
  <c r="E1029756" i="1"/>
  <c r="E1029755" i="1"/>
  <c r="E1029754" i="1"/>
  <c r="E1029753" i="1"/>
  <c r="E1029752" i="1"/>
  <c r="E1029751" i="1"/>
  <c r="E1029750" i="1"/>
  <c r="E1029749" i="1"/>
  <c r="E1029748" i="1"/>
  <c r="E1029747" i="1"/>
  <c r="E1029746" i="1"/>
  <c r="E1029745" i="1"/>
  <c r="E1029744" i="1"/>
  <c r="E1029743" i="1"/>
  <c r="E1029742" i="1"/>
  <c r="E1029741" i="1"/>
  <c r="E1029740" i="1"/>
  <c r="E1029739" i="1"/>
  <c r="E1029738" i="1"/>
  <c r="E1029737" i="1"/>
  <c r="E1029736" i="1"/>
  <c r="E1029735" i="1"/>
  <c r="E1029734" i="1"/>
  <c r="E1029733" i="1"/>
  <c r="E1029732" i="1"/>
  <c r="E1029731" i="1"/>
  <c r="E1029730" i="1"/>
  <c r="E1029729" i="1"/>
  <c r="E1029728" i="1"/>
  <c r="E1029727" i="1"/>
  <c r="E1029726" i="1"/>
  <c r="E1029725" i="1"/>
  <c r="E1029724" i="1"/>
  <c r="E1029723" i="1"/>
  <c r="E1029722" i="1"/>
  <c r="E1029721" i="1"/>
  <c r="E1029720" i="1"/>
  <c r="E1029719" i="1"/>
  <c r="E1029718" i="1"/>
  <c r="E1029717" i="1"/>
  <c r="E1029716" i="1"/>
  <c r="E1029715" i="1"/>
  <c r="E1029714" i="1"/>
  <c r="E1029713" i="1"/>
  <c r="E1029712" i="1"/>
  <c r="E1029711" i="1"/>
  <c r="E1029710" i="1"/>
  <c r="E1029709" i="1"/>
  <c r="E1029708" i="1"/>
  <c r="E1029707" i="1"/>
  <c r="E1029706" i="1"/>
  <c r="E1029705" i="1"/>
  <c r="E1029704" i="1"/>
  <c r="E1029703" i="1"/>
  <c r="E1029702" i="1"/>
  <c r="E1029701" i="1"/>
  <c r="E1029700" i="1"/>
  <c r="E1029699" i="1"/>
  <c r="E1029698" i="1"/>
  <c r="E1029697" i="1"/>
  <c r="E1029696" i="1"/>
  <c r="E1029695" i="1"/>
  <c r="E1029694" i="1"/>
  <c r="E1029693" i="1"/>
  <c r="E1029692" i="1"/>
  <c r="E1029691" i="1"/>
  <c r="E1029690" i="1"/>
  <c r="E1029689" i="1"/>
  <c r="E1029688" i="1"/>
  <c r="E1029687" i="1"/>
  <c r="E1029686" i="1"/>
  <c r="E1029685" i="1"/>
  <c r="E1029684" i="1"/>
  <c r="E1029683" i="1"/>
  <c r="E1029682" i="1"/>
  <c r="E1029681" i="1"/>
  <c r="E1029680" i="1"/>
  <c r="E1029679" i="1"/>
  <c r="E1029678" i="1"/>
  <c r="E1029677" i="1"/>
  <c r="E1029676" i="1"/>
  <c r="E1029675" i="1"/>
  <c r="E1029674" i="1"/>
  <c r="E1029673" i="1"/>
  <c r="E1029672" i="1"/>
  <c r="E1029671" i="1"/>
  <c r="E1029670" i="1"/>
  <c r="E1029669" i="1"/>
  <c r="E1029668" i="1"/>
  <c r="E1029667" i="1"/>
  <c r="E1029666" i="1"/>
  <c r="E1029665" i="1"/>
  <c r="E1029664" i="1"/>
  <c r="E1029663" i="1"/>
  <c r="E1029662" i="1"/>
  <c r="E1029661" i="1"/>
  <c r="E1029660" i="1"/>
  <c r="E1029659" i="1"/>
  <c r="E1029658" i="1"/>
  <c r="E1029657" i="1"/>
  <c r="E1029656" i="1"/>
  <c r="E1029655" i="1"/>
  <c r="E1029654" i="1"/>
  <c r="E1029653" i="1"/>
  <c r="E1029652" i="1"/>
  <c r="E1029651" i="1"/>
  <c r="E1029650" i="1"/>
  <c r="E1029649" i="1"/>
  <c r="E1029648" i="1"/>
  <c r="E1029647" i="1"/>
  <c r="E1029646" i="1"/>
  <c r="E1029645" i="1"/>
  <c r="E1029644" i="1"/>
  <c r="E1029643" i="1"/>
  <c r="E1029642" i="1"/>
  <c r="E1029641" i="1"/>
  <c r="E1029640" i="1"/>
  <c r="E1029639" i="1"/>
  <c r="E1029638" i="1"/>
  <c r="E1029637" i="1"/>
  <c r="E1029636" i="1"/>
  <c r="E1029635" i="1"/>
  <c r="E1029634" i="1"/>
  <c r="E1029633" i="1"/>
  <c r="E1029632" i="1"/>
  <c r="E1029631" i="1"/>
  <c r="E1029630" i="1"/>
  <c r="E1029629" i="1"/>
  <c r="E1029628" i="1"/>
  <c r="E1029627" i="1"/>
  <c r="E1029626" i="1"/>
  <c r="E1029625" i="1"/>
  <c r="E1029624" i="1"/>
  <c r="E1029623" i="1"/>
  <c r="E1029622" i="1"/>
  <c r="E1029621" i="1"/>
  <c r="E1029620" i="1"/>
  <c r="E1029619" i="1"/>
  <c r="E1029618" i="1"/>
  <c r="E1029617" i="1"/>
  <c r="E1029616" i="1"/>
  <c r="E1029615" i="1"/>
  <c r="E1029614" i="1"/>
  <c r="E1029613" i="1"/>
  <c r="E1029612" i="1"/>
  <c r="E1029611" i="1"/>
  <c r="E1029610" i="1"/>
  <c r="E1029609" i="1"/>
  <c r="E1029608" i="1"/>
  <c r="E1029607" i="1"/>
  <c r="E1029606" i="1"/>
  <c r="E1029605" i="1"/>
  <c r="E1029604" i="1"/>
  <c r="E1029603" i="1"/>
  <c r="E1029602" i="1"/>
  <c r="E1029601" i="1"/>
  <c r="E1029600" i="1"/>
  <c r="E1029599" i="1"/>
  <c r="E1029598" i="1"/>
  <c r="E1029597" i="1"/>
  <c r="E1029596" i="1"/>
  <c r="E1029595" i="1"/>
  <c r="E1029594" i="1"/>
  <c r="E1029593" i="1"/>
  <c r="E1029592" i="1"/>
  <c r="E1029591" i="1"/>
  <c r="E1029590" i="1"/>
  <c r="E1029589" i="1"/>
  <c r="E1029588" i="1"/>
  <c r="E1029587" i="1"/>
  <c r="E1029586" i="1"/>
  <c r="E1029585" i="1"/>
  <c r="E1029584" i="1"/>
  <c r="E1029583" i="1"/>
  <c r="E1029582" i="1"/>
  <c r="E1029581" i="1"/>
  <c r="E1029580" i="1"/>
  <c r="E1029579" i="1"/>
  <c r="E1029578" i="1"/>
  <c r="E1029577" i="1"/>
  <c r="E1029576" i="1"/>
  <c r="E1029575" i="1"/>
  <c r="E1029574" i="1"/>
  <c r="E1029573" i="1"/>
  <c r="E1029572" i="1"/>
  <c r="E1029571" i="1"/>
  <c r="E1029570" i="1"/>
  <c r="E1029569" i="1"/>
  <c r="E1029568" i="1"/>
  <c r="E1029567" i="1"/>
  <c r="E1029566" i="1"/>
  <c r="E1029565" i="1"/>
  <c r="E1029564" i="1"/>
  <c r="E1029563" i="1"/>
  <c r="E1029562" i="1"/>
  <c r="E1029561" i="1"/>
  <c r="E1029560" i="1"/>
  <c r="E1029559" i="1"/>
  <c r="E1029558" i="1"/>
  <c r="E1029557" i="1"/>
  <c r="E1029556" i="1"/>
  <c r="E1029555" i="1"/>
  <c r="E1029554" i="1"/>
  <c r="E1029553" i="1"/>
  <c r="E1029552" i="1"/>
  <c r="E1029551" i="1"/>
  <c r="E1029550" i="1"/>
  <c r="E1029549" i="1"/>
  <c r="E1029548" i="1"/>
  <c r="E1029547" i="1"/>
  <c r="E1029546" i="1"/>
  <c r="E1029545" i="1"/>
  <c r="E1029544" i="1"/>
  <c r="E1029543" i="1"/>
  <c r="E1029542" i="1"/>
  <c r="E1029541" i="1"/>
  <c r="E1029540" i="1"/>
  <c r="E1029539" i="1"/>
  <c r="E1029538" i="1"/>
  <c r="E1029537" i="1"/>
  <c r="E1029536" i="1"/>
  <c r="E1029535" i="1"/>
  <c r="E1029534" i="1"/>
  <c r="E1029533" i="1"/>
  <c r="E1029532" i="1"/>
  <c r="E1029531" i="1"/>
  <c r="E1029530" i="1"/>
  <c r="E1029529" i="1"/>
  <c r="E1029528" i="1"/>
  <c r="E1029527" i="1"/>
  <c r="E1029526" i="1"/>
  <c r="E1029525" i="1"/>
  <c r="E1029524" i="1"/>
  <c r="E1029523" i="1"/>
  <c r="E1029522" i="1"/>
  <c r="E1029521" i="1"/>
  <c r="E1029520" i="1"/>
  <c r="E1029519" i="1"/>
  <c r="E1029518" i="1"/>
  <c r="E1029517" i="1"/>
  <c r="E1029516" i="1"/>
  <c r="E1029515" i="1"/>
  <c r="E1029514" i="1"/>
  <c r="E1029513" i="1"/>
  <c r="E1029512" i="1"/>
  <c r="E1029511" i="1"/>
  <c r="E1029510" i="1"/>
  <c r="E1029509" i="1"/>
  <c r="E1029508" i="1"/>
  <c r="E1029507" i="1"/>
  <c r="E1029506" i="1"/>
  <c r="E1029505" i="1"/>
  <c r="E1029504" i="1"/>
  <c r="E1029503" i="1"/>
  <c r="E1029502" i="1"/>
  <c r="E1029501" i="1"/>
  <c r="E1029500" i="1"/>
  <c r="E1029499" i="1"/>
  <c r="E1029498" i="1"/>
  <c r="E1029497" i="1"/>
  <c r="E1029496" i="1"/>
  <c r="E1029495" i="1"/>
  <c r="E1029494" i="1"/>
  <c r="E1029493" i="1"/>
  <c r="E1029492" i="1"/>
  <c r="E1029491" i="1"/>
  <c r="E1029490" i="1"/>
  <c r="E1029489" i="1"/>
  <c r="E1029488" i="1"/>
  <c r="E1029487" i="1"/>
  <c r="E1029486" i="1"/>
  <c r="E1029485" i="1"/>
  <c r="E1029484" i="1"/>
  <c r="E1029483" i="1"/>
  <c r="E1029482" i="1"/>
  <c r="E1029481" i="1"/>
  <c r="E1029480" i="1"/>
  <c r="E1029479" i="1"/>
  <c r="E1029478" i="1"/>
  <c r="E1029477" i="1"/>
  <c r="E1029476" i="1"/>
  <c r="E1029475" i="1"/>
  <c r="E1029474" i="1"/>
  <c r="E1029473" i="1"/>
  <c r="E1029472" i="1"/>
  <c r="E1029471" i="1"/>
  <c r="E1029470" i="1"/>
  <c r="E1029469" i="1"/>
  <c r="E1029468" i="1"/>
  <c r="E1029467" i="1"/>
  <c r="E1029466" i="1"/>
  <c r="E1029465" i="1"/>
  <c r="E1029464" i="1"/>
  <c r="E1029463" i="1"/>
  <c r="E1029462" i="1"/>
  <c r="E1029461" i="1"/>
  <c r="E1029460" i="1"/>
  <c r="E1029459" i="1"/>
  <c r="E1029458" i="1"/>
  <c r="E1029457" i="1"/>
  <c r="E1029456" i="1"/>
  <c r="E1029455" i="1"/>
  <c r="E1029454" i="1"/>
  <c r="E1029453" i="1"/>
  <c r="E1029452" i="1"/>
  <c r="E1029451" i="1"/>
  <c r="E1029450" i="1"/>
  <c r="E1029449" i="1"/>
  <c r="E1029448" i="1"/>
  <c r="E1029447" i="1"/>
  <c r="E1029446" i="1"/>
  <c r="E1029445" i="1"/>
  <c r="E1029444" i="1"/>
  <c r="E1029443" i="1"/>
  <c r="E1029442" i="1"/>
  <c r="E1029441" i="1"/>
  <c r="E1029440" i="1"/>
  <c r="E1029439" i="1"/>
  <c r="E1029438" i="1"/>
  <c r="E1029437" i="1"/>
  <c r="E1029436" i="1"/>
  <c r="E1029435" i="1"/>
  <c r="E1029434" i="1"/>
  <c r="E1029433" i="1"/>
  <c r="E1029432" i="1"/>
  <c r="E1029431" i="1"/>
  <c r="E1029430" i="1"/>
  <c r="E1029429" i="1"/>
  <c r="E1029428" i="1"/>
  <c r="E1029427" i="1"/>
  <c r="E1029426" i="1"/>
  <c r="E1029425" i="1"/>
  <c r="E1029424" i="1"/>
  <c r="E1029423" i="1"/>
  <c r="E1029422" i="1"/>
  <c r="E1029421" i="1"/>
  <c r="E1029420" i="1"/>
  <c r="E1029419" i="1"/>
  <c r="E1029418" i="1"/>
  <c r="E1029417" i="1"/>
  <c r="E1029416" i="1"/>
  <c r="E1029415" i="1"/>
  <c r="E1029414" i="1"/>
  <c r="E1029413" i="1"/>
  <c r="E1029412" i="1"/>
  <c r="E1029411" i="1"/>
  <c r="E1029410" i="1"/>
  <c r="E1029409" i="1"/>
  <c r="E1029408" i="1"/>
  <c r="E1029407" i="1"/>
  <c r="E1029406" i="1"/>
  <c r="E1029405" i="1"/>
  <c r="E1029404" i="1"/>
  <c r="E1029403" i="1"/>
  <c r="E1029402" i="1"/>
  <c r="E1029401" i="1"/>
  <c r="E1029400" i="1"/>
  <c r="E1029399" i="1"/>
  <c r="E1029398" i="1"/>
  <c r="E1029397" i="1"/>
  <c r="E1029396" i="1"/>
  <c r="E1029395" i="1"/>
  <c r="E1029394" i="1"/>
  <c r="E1029393" i="1"/>
  <c r="E1029392" i="1"/>
  <c r="E1029391" i="1"/>
  <c r="E1029390" i="1"/>
  <c r="E1029389" i="1"/>
  <c r="E1029388" i="1"/>
  <c r="E1029387" i="1"/>
  <c r="E1029386" i="1"/>
  <c r="E1029385" i="1"/>
  <c r="E1029384" i="1"/>
  <c r="E1029383" i="1"/>
  <c r="E1029382" i="1"/>
  <c r="E1029381" i="1"/>
  <c r="E1029380" i="1"/>
  <c r="E1029379" i="1"/>
  <c r="E1029378" i="1"/>
  <c r="E1029377" i="1"/>
  <c r="E1029376" i="1"/>
  <c r="E1029375" i="1"/>
  <c r="E1029374" i="1"/>
  <c r="E1029373" i="1"/>
  <c r="E1029372" i="1"/>
  <c r="E1029371" i="1"/>
  <c r="E1029370" i="1"/>
  <c r="E1029369" i="1"/>
  <c r="E1029368" i="1"/>
  <c r="E1029367" i="1"/>
  <c r="E1029366" i="1"/>
  <c r="E1029365" i="1"/>
  <c r="E1029364" i="1"/>
  <c r="E1029363" i="1"/>
  <c r="E1029362" i="1"/>
  <c r="E1029361" i="1"/>
  <c r="E1029360" i="1"/>
  <c r="E1029359" i="1"/>
  <c r="E1029358" i="1"/>
  <c r="E1029357" i="1"/>
  <c r="E1029356" i="1"/>
  <c r="E1029355" i="1"/>
  <c r="E1029354" i="1"/>
  <c r="E1029353" i="1"/>
  <c r="E1029352" i="1"/>
  <c r="E1029351" i="1"/>
  <c r="E1029350" i="1"/>
  <c r="E1029349" i="1"/>
  <c r="E1029348" i="1"/>
  <c r="E1029347" i="1"/>
  <c r="E1029346" i="1"/>
  <c r="E1029345" i="1"/>
  <c r="E1029344" i="1"/>
  <c r="E1029343" i="1"/>
  <c r="E1029342" i="1"/>
  <c r="E1029341" i="1"/>
  <c r="E1029340" i="1"/>
  <c r="E1029339" i="1"/>
  <c r="E1029338" i="1"/>
  <c r="E1029337" i="1"/>
  <c r="E1029336" i="1"/>
  <c r="E1029335" i="1"/>
  <c r="E1029334" i="1"/>
  <c r="E1029333" i="1"/>
  <c r="E1029332" i="1"/>
  <c r="E1029331" i="1"/>
  <c r="E1029330" i="1"/>
  <c r="E1029329" i="1"/>
  <c r="E1029328" i="1"/>
  <c r="E1029327" i="1"/>
  <c r="E1029326" i="1"/>
  <c r="E1029325" i="1"/>
  <c r="E1029324" i="1"/>
  <c r="E1029323" i="1"/>
  <c r="E1029322" i="1"/>
  <c r="E1029321" i="1"/>
  <c r="E1029320" i="1"/>
  <c r="E1029319" i="1"/>
  <c r="E1029318" i="1"/>
  <c r="E1029317" i="1"/>
  <c r="E1029316" i="1"/>
  <c r="E1029315" i="1"/>
  <c r="E1029314" i="1"/>
  <c r="E1029313" i="1"/>
  <c r="E1029312" i="1"/>
  <c r="E1029311" i="1"/>
  <c r="E1029310" i="1"/>
  <c r="E1029309" i="1"/>
  <c r="E1029308" i="1"/>
  <c r="E1029307" i="1"/>
  <c r="E1029306" i="1"/>
  <c r="E1029305" i="1"/>
  <c r="E1029304" i="1"/>
  <c r="E1029303" i="1"/>
  <c r="E1029302" i="1"/>
  <c r="E1029301" i="1"/>
  <c r="E1029300" i="1"/>
  <c r="E1029299" i="1"/>
  <c r="E1029298" i="1"/>
  <c r="E1029297" i="1"/>
  <c r="E1029296" i="1"/>
  <c r="E1029295" i="1"/>
  <c r="E1029294" i="1"/>
  <c r="E1029293" i="1"/>
  <c r="E1029292" i="1"/>
  <c r="E1029291" i="1"/>
  <c r="E1029290" i="1"/>
  <c r="E1029289" i="1"/>
  <c r="E1029288" i="1"/>
  <c r="E1029287" i="1"/>
  <c r="E1029286" i="1"/>
  <c r="E1029285" i="1"/>
  <c r="E1029284" i="1"/>
  <c r="E1029283" i="1"/>
  <c r="E1029282" i="1"/>
  <c r="E1029281" i="1"/>
  <c r="E1029280" i="1"/>
  <c r="E1029279" i="1"/>
  <c r="E1029278" i="1"/>
  <c r="E1029277" i="1"/>
  <c r="E1029276" i="1"/>
  <c r="E1029275" i="1"/>
  <c r="E1029274" i="1"/>
  <c r="E1029273" i="1"/>
  <c r="E1029272" i="1"/>
  <c r="E1029271" i="1"/>
  <c r="E1029270" i="1"/>
  <c r="E1029269" i="1"/>
  <c r="E1029268" i="1"/>
  <c r="E1029267" i="1"/>
  <c r="E1029266" i="1"/>
  <c r="E1029265" i="1"/>
  <c r="E1029264" i="1"/>
  <c r="E1029263" i="1"/>
  <c r="E1029262" i="1"/>
  <c r="E1029261" i="1"/>
  <c r="E1029260" i="1"/>
  <c r="E1029259" i="1"/>
  <c r="E1029258" i="1"/>
  <c r="E1029257" i="1"/>
  <c r="E1029256" i="1"/>
  <c r="E1029255" i="1"/>
  <c r="E1029254" i="1"/>
  <c r="E1029253" i="1"/>
  <c r="E1029252" i="1"/>
  <c r="E1029251" i="1"/>
  <c r="E1029250" i="1"/>
  <c r="E1029249" i="1"/>
  <c r="E1029248" i="1"/>
  <c r="E1029247" i="1"/>
  <c r="E1029246" i="1"/>
  <c r="E1029245" i="1"/>
  <c r="E1029244" i="1"/>
  <c r="E1029243" i="1"/>
  <c r="E1029242" i="1"/>
  <c r="E1029241" i="1"/>
  <c r="E1029240" i="1"/>
  <c r="E1029239" i="1"/>
  <c r="E1029238" i="1"/>
  <c r="E1029237" i="1"/>
  <c r="E1029236" i="1"/>
  <c r="E1029235" i="1"/>
  <c r="E1029234" i="1"/>
  <c r="E1029233" i="1"/>
  <c r="E1029232" i="1"/>
  <c r="E1029231" i="1"/>
  <c r="E1029230" i="1"/>
  <c r="E1029229" i="1"/>
  <c r="E1029228" i="1"/>
  <c r="E1029227" i="1"/>
  <c r="E1029226" i="1"/>
  <c r="E1029225" i="1"/>
  <c r="E1029224" i="1"/>
  <c r="E1029223" i="1"/>
  <c r="E1029222" i="1"/>
  <c r="E1029221" i="1"/>
  <c r="E1029220" i="1"/>
  <c r="E1029219" i="1"/>
  <c r="E1029218" i="1"/>
  <c r="E1029217" i="1"/>
  <c r="E1029216" i="1"/>
  <c r="E1029215" i="1"/>
  <c r="E1029214" i="1"/>
  <c r="E1029213" i="1"/>
  <c r="E1029212" i="1"/>
  <c r="E1029211" i="1"/>
  <c r="E1029210" i="1"/>
  <c r="E1029209" i="1"/>
  <c r="E1029208" i="1"/>
  <c r="E1029207" i="1"/>
  <c r="E1029206" i="1"/>
  <c r="E1029205" i="1"/>
  <c r="E1029204" i="1"/>
  <c r="E1029203" i="1"/>
  <c r="E1029202" i="1"/>
  <c r="E1029201" i="1"/>
  <c r="E1029200" i="1"/>
  <c r="E1029199" i="1"/>
  <c r="E1029198" i="1"/>
  <c r="E1029197" i="1"/>
  <c r="E1029196" i="1"/>
  <c r="E1029195" i="1"/>
  <c r="E1029194" i="1"/>
  <c r="E1029193" i="1"/>
  <c r="E1029192" i="1"/>
  <c r="E1029191" i="1"/>
  <c r="E1029190" i="1"/>
  <c r="E1029189" i="1"/>
  <c r="E1029188" i="1"/>
  <c r="E1029187" i="1"/>
  <c r="E1029186" i="1"/>
  <c r="E1029185" i="1"/>
  <c r="E1029184" i="1"/>
  <c r="E1029183" i="1"/>
  <c r="E1029182" i="1"/>
  <c r="E1029181" i="1"/>
  <c r="E1029180" i="1"/>
  <c r="E1029179" i="1"/>
  <c r="E1029178" i="1"/>
  <c r="E1029177" i="1"/>
  <c r="E1029176" i="1"/>
  <c r="E1029175" i="1"/>
  <c r="E1029174" i="1"/>
  <c r="E1029173" i="1"/>
  <c r="E1029172" i="1"/>
  <c r="E1029171" i="1"/>
  <c r="E1029170" i="1"/>
  <c r="E1029169" i="1"/>
  <c r="E1029168" i="1"/>
  <c r="E1029167" i="1"/>
  <c r="E1029166" i="1"/>
  <c r="E1029165" i="1"/>
  <c r="E1029164" i="1"/>
  <c r="E1029163" i="1"/>
  <c r="E1029162" i="1"/>
  <c r="E1029161" i="1"/>
  <c r="E1029160" i="1"/>
  <c r="E1029159" i="1"/>
  <c r="E1029158" i="1"/>
  <c r="E1029157" i="1"/>
  <c r="E1029156" i="1"/>
  <c r="E1029155" i="1"/>
  <c r="E1029154" i="1"/>
  <c r="E1029153" i="1"/>
  <c r="E1029152" i="1"/>
  <c r="E1029151" i="1"/>
  <c r="E1029150" i="1"/>
  <c r="E1029149" i="1"/>
  <c r="E1029148" i="1"/>
  <c r="E1029147" i="1"/>
  <c r="E1029146" i="1"/>
  <c r="E1029145" i="1"/>
  <c r="E1029144" i="1"/>
  <c r="E1029143" i="1"/>
  <c r="E1029142" i="1"/>
  <c r="E1029141" i="1"/>
  <c r="E1029140" i="1"/>
  <c r="E1029139" i="1"/>
  <c r="E1029138" i="1"/>
  <c r="E1029137" i="1"/>
  <c r="E1029136" i="1"/>
  <c r="E1029135" i="1"/>
  <c r="E1029134" i="1"/>
  <c r="E1029133" i="1"/>
  <c r="E1029132" i="1"/>
  <c r="E1029131" i="1"/>
  <c r="E1029130" i="1"/>
  <c r="E1029129" i="1"/>
  <c r="E1029128" i="1"/>
  <c r="E1029127" i="1"/>
  <c r="E1029126" i="1"/>
  <c r="E1029125" i="1"/>
  <c r="E1029124" i="1"/>
  <c r="E1029123" i="1"/>
  <c r="E1029122" i="1"/>
  <c r="E1029121" i="1"/>
  <c r="E1029120" i="1"/>
  <c r="E1029119" i="1"/>
  <c r="E1029118" i="1"/>
  <c r="E1029117" i="1"/>
  <c r="E1029116" i="1"/>
  <c r="E1029115" i="1"/>
  <c r="E1029114" i="1"/>
  <c r="E1029113" i="1"/>
  <c r="E1029112" i="1"/>
  <c r="E1029111" i="1"/>
  <c r="E1029110" i="1"/>
  <c r="E1029109" i="1"/>
  <c r="E1029108" i="1"/>
  <c r="E1029107" i="1"/>
  <c r="E1029106" i="1"/>
  <c r="E1029105" i="1"/>
  <c r="E1029104" i="1"/>
  <c r="E1029103" i="1"/>
  <c r="E1029102" i="1"/>
  <c r="E1029101" i="1"/>
  <c r="E1029100" i="1"/>
  <c r="E1029099" i="1"/>
  <c r="E1029098" i="1"/>
  <c r="E1029097" i="1"/>
  <c r="E1029096" i="1"/>
  <c r="E1029095" i="1"/>
  <c r="E1029094" i="1"/>
  <c r="E1029093" i="1"/>
  <c r="E1029092" i="1"/>
  <c r="E1029091" i="1"/>
  <c r="E1029090" i="1"/>
  <c r="E1029089" i="1"/>
  <c r="E1029088" i="1"/>
  <c r="E1029087" i="1"/>
  <c r="E1029086" i="1"/>
  <c r="E1029085" i="1"/>
  <c r="E1029084" i="1"/>
  <c r="E1029083" i="1"/>
  <c r="E1029082" i="1"/>
  <c r="E1029081" i="1"/>
  <c r="E1029080" i="1"/>
  <c r="E1029079" i="1"/>
  <c r="E1029078" i="1"/>
  <c r="E1029077" i="1"/>
  <c r="E1029076" i="1"/>
  <c r="E1029075" i="1"/>
  <c r="E1029074" i="1"/>
  <c r="E1029073" i="1"/>
  <c r="E1029072" i="1"/>
  <c r="E1029071" i="1"/>
  <c r="E1029070" i="1"/>
  <c r="E1029069" i="1"/>
  <c r="E1029068" i="1"/>
  <c r="E1029067" i="1"/>
  <c r="E1029066" i="1"/>
  <c r="E1029065" i="1"/>
  <c r="E1029064" i="1"/>
  <c r="E1029063" i="1"/>
  <c r="E1029062" i="1"/>
  <c r="E1029061" i="1"/>
  <c r="E1029060" i="1"/>
  <c r="E1029059" i="1"/>
  <c r="E1029058" i="1"/>
  <c r="E1029057" i="1"/>
  <c r="E1029056" i="1"/>
  <c r="E1029055" i="1"/>
  <c r="E1029054" i="1"/>
  <c r="E1029053" i="1"/>
  <c r="E1029052" i="1"/>
  <c r="E1029051" i="1"/>
  <c r="E1029050" i="1"/>
  <c r="E1029049" i="1"/>
  <c r="E1029048" i="1"/>
  <c r="E1029047" i="1"/>
  <c r="E1029046" i="1"/>
  <c r="E1029045" i="1"/>
  <c r="E1029044" i="1"/>
  <c r="E1029043" i="1"/>
  <c r="E1029042" i="1"/>
  <c r="E1029041" i="1"/>
  <c r="E1029040" i="1"/>
  <c r="E1029039" i="1"/>
  <c r="E1029038" i="1"/>
  <c r="E1029037" i="1"/>
  <c r="E1029036" i="1"/>
  <c r="E1029035" i="1"/>
  <c r="E1029034" i="1"/>
  <c r="E1029033" i="1"/>
  <c r="E1029032" i="1"/>
  <c r="E1029031" i="1"/>
  <c r="E1029030" i="1"/>
  <c r="E1029029" i="1"/>
  <c r="E1029028" i="1"/>
  <c r="E1029027" i="1"/>
  <c r="E1029026" i="1"/>
  <c r="E1029025" i="1"/>
  <c r="E1029024" i="1"/>
  <c r="E1029023" i="1"/>
  <c r="E1029022" i="1"/>
  <c r="E1029021" i="1"/>
  <c r="E1029020" i="1"/>
  <c r="E1029019" i="1"/>
  <c r="E1029018" i="1"/>
  <c r="E1029017" i="1"/>
  <c r="E1029016" i="1"/>
  <c r="E1029015" i="1"/>
  <c r="E1029014" i="1"/>
  <c r="E1029013" i="1"/>
  <c r="E1029012" i="1"/>
  <c r="E1029011" i="1"/>
  <c r="E1029010" i="1"/>
  <c r="E1029009" i="1"/>
  <c r="E1029008" i="1"/>
  <c r="E1029007" i="1"/>
  <c r="E1029006" i="1"/>
  <c r="E1029005" i="1"/>
  <c r="E1029004" i="1"/>
  <c r="E1029003" i="1"/>
  <c r="E1029002" i="1"/>
  <c r="E1029001" i="1"/>
  <c r="E1029000" i="1"/>
  <c r="E1028999" i="1"/>
  <c r="E1028998" i="1"/>
  <c r="E1028997" i="1"/>
  <c r="E1028996" i="1"/>
  <c r="E1028995" i="1"/>
  <c r="E1028994" i="1"/>
  <c r="E1028993" i="1"/>
  <c r="E1028992" i="1"/>
  <c r="E1028991" i="1"/>
  <c r="E1028990" i="1"/>
  <c r="E1028989" i="1"/>
  <c r="E1028988" i="1"/>
  <c r="E1028987" i="1"/>
  <c r="E1028986" i="1"/>
  <c r="E1028985" i="1"/>
  <c r="E1028984" i="1"/>
  <c r="E1028983" i="1"/>
  <c r="E1028982" i="1"/>
  <c r="E1028981" i="1"/>
  <c r="E1028980" i="1"/>
  <c r="E1028979" i="1"/>
  <c r="E1028978" i="1"/>
  <c r="E1028977" i="1"/>
  <c r="E1028976" i="1"/>
  <c r="E1028975" i="1"/>
  <c r="E1028974" i="1"/>
  <c r="E1028973" i="1"/>
  <c r="E1028972" i="1"/>
  <c r="E1028971" i="1"/>
  <c r="E1028970" i="1"/>
  <c r="E1028969" i="1"/>
  <c r="E1028968" i="1"/>
  <c r="E1028967" i="1"/>
  <c r="E1028966" i="1"/>
  <c r="E1028965" i="1"/>
  <c r="E1028964" i="1"/>
  <c r="E1028963" i="1"/>
  <c r="E1028962" i="1"/>
  <c r="E1028961" i="1"/>
  <c r="E1028960" i="1"/>
  <c r="E1028959" i="1"/>
  <c r="E1028958" i="1"/>
  <c r="E1028957" i="1"/>
  <c r="E1028956" i="1"/>
  <c r="E1028955" i="1"/>
  <c r="E1028954" i="1"/>
  <c r="E1028953" i="1"/>
  <c r="E1028952" i="1"/>
  <c r="E1028951" i="1"/>
  <c r="E1028950" i="1"/>
  <c r="E1028949" i="1"/>
  <c r="E1028948" i="1"/>
  <c r="E1028947" i="1"/>
  <c r="E1028946" i="1"/>
  <c r="E1028945" i="1"/>
  <c r="E1028944" i="1"/>
  <c r="E1028943" i="1"/>
  <c r="E1028942" i="1"/>
  <c r="E1028941" i="1"/>
  <c r="E1028940" i="1"/>
  <c r="E1028939" i="1"/>
  <c r="E1028938" i="1"/>
  <c r="E1028937" i="1"/>
  <c r="E1028936" i="1"/>
  <c r="E1028935" i="1"/>
  <c r="E1028934" i="1"/>
  <c r="E1028933" i="1"/>
  <c r="E1028932" i="1"/>
  <c r="E1028931" i="1"/>
  <c r="E1028930" i="1"/>
  <c r="E1028929" i="1"/>
  <c r="E1028928" i="1"/>
  <c r="E1028927" i="1"/>
  <c r="E1028926" i="1"/>
  <c r="E1028925" i="1"/>
  <c r="E1028924" i="1"/>
  <c r="E1028923" i="1"/>
  <c r="E1028922" i="1"/>
  <c r="E1028921" i="1"/>
  <c r="E1028920" i="1"/>
  <c r="E1028919" i="1"/>
  <c r="E1028918" i="1"/>
  <c r="E1028917" i="1"/>
  <c r="E1028916" i="1"/>
  <c r="E1028915" i="1"/>
  <c r="E1028914" i="1"/>
  <c r="E1028913" i="1"/>
  <c r="E1028912" i="1"/>
  <c r="E1028911" i="1"/>
  <c r="E1028910" i="1"/>
  <c r="E1028909" i="1"/>
  <c r="E1028908" i="1"/>
  <c r="E1028907" i="1"/>
  <c r="E1028906" i="1"/>
  <c r="E1028905" i="1"/>
  <c r="E1028904" i="1"/>
  <c r="E1028903" i="1"/>
  <c r="E1028902" i="1"/>
  <c r="E1028901" i="1"/>
  <c r="E1028900" i="1"/>
  <c r="E1028899" i="1"/>
  <c r="E1028898" i="1"/>
  <c r="E1028897" i="1"/>
  <c r="E1028896" i="1"/>
  <c r="E1028895" i="1"/>
  <c r="E1028894" i="1"/>
  <c r="E1028893" i="1"/>
  <c r="E1028892" i="1"/>
  <c r="E1028891" i="1"/>
  <c r="E1028890" i="1"/>
  <c r="E1028889" i="1"/>
  <c r="E1028888" i="1"/>
  <c r="E1028887" i="1"/>
  <c r="E1028886" i="1"/>
  <c r="E1028885" i="1"/>
  <c r="E1028884" i="1"/>
  <c r="E1028883" i="1"/>
  <c r="E1028882" i="1"/>
  <c r="E1028881" i="1"/>
  <c r="E1028880" i="1"/>
  <c r="E1028879" i="1"/>
  <c r="E1028878" i="1"/>
  <c r="E1028877" i="1"/>
  <c r="E1028876" i="1"/>
  <c r="E1028875" i="1"/>
  <c r="E1028874" i="1"/>
  <c r="E1028873" i="1"/>
  <c r="E1028872" i="1"/>
  <c r="E1028871" i="1"/>
  <c r="E1028870" i="1"/>
  <c r="E1028869" i="1"/>
  <c r="E1028868" i="1"/>
  <c r="E1028867" i="1"/>
  <c r="E1028866" i="1"/>
  <c r="E1028865" i="1"/>
  <c r="E1028864" i="1"/>
  <c r="E1028863" i="1"/>
  <c r="E1028862" i="1"/>
  <c r="E1028861" i="1"/>
  <c r="E1028860" i="1"/>
  <c r="E1028859" i="1"/>
  <c r="E1028858" i="1"/>
  <c r="E1028857" i="1"/>
  <c r="E1028856" i="1"/>
  <c r="E1028855" i="1"/>
  <c r="E1028854" i="1"/>
  <c r="E1028853" i="1"/>
  <c r="E1028852" i="1"/>
  <c r="E1028851" i="1"/>
  <c r="E1028850" i="1"/>
  <c r="E1028849" i="1"/>
  <c r="E1028848" i="1"/>
  <c r="E1028847" i="1"/>
  <c r="E1028846" i="1"/>
  <c r="E1028845" i="1"/>
  <c r="E1028844" i="1"/>
  <c r="E1028843" i="1"/>
  <c r="E1028842" i="1"/>
  <c r="E1028841" i="1"/>
  <c r="E1028840" i="1"/>
  <c r="E1028839" i="1"/>
  <c r="E1028838" i="1"/>
  <c r="E1028837" i="1"/>
  <c r="E1028836" i="1"/>
  <c r="E1028835" i="1"/>
  <c r="E1028834" i="1"/>
  <c r="E1028833" i="1"/>
  <c r="E1028832" i="1"/>
  <c r="E1028831" i="1"/>
  <c r="E1028830" i="1"/>
  <c r="E1028829" i="1"/>
  <c r="E1028828" i="1"/>
  <c r="E1028827" i="1"/>
  <c r="E1028826" i="1"/>
  <c r="E1028825" i="1"/>
  <c r="E1028824" i="1"/>
  <c r="E1028823" i="1"/>
  <c r="E1028822" i="1"/>
  <c r="E1028821" i="1"/>
  <c r="E1028820" i="1"/>
  <c r="E1028819" i="1"/>
  <c r="E1028818" i="1"/>
  <c r="E1028817" i="1"/>
  <c r="E1028816" i="1"/>
  <c r="E1028815" i="1"/>
  <c r="E1028814" i="1"/>
  <c r="E1028813" i="1"/>
  <c r="E1028812" i="1"/>
  <c r="E1028811" i="1"/>
  <c r="E1028810" i="1"/>
  <c r="E1028809" i="1"/>
  <c r="E1028808" i="1"/>
  <c r="E1028807" i="1"/>
  <c r="E1028806" i="1"/>
  <c r="E1028805" i="1"/>
  <c r="E1028804" i="1"/>
  <c r="E1028803" i="1"/>
  <c r="E1028802" i="1"/>
  <c r="E1028801" i="1"/>
  <c r="E1028800" i="1"/>
  <c r="E1028799" i="1"/>
  <c r="E1028798" i="1"/>
  <c r="E1028797" i="1"/>
  <c r="E1028796" i="1"/>
  <c r="E1028795" i="1"/>
  <c r="E1028794" i="1"/>
  <c r="E1028793" i="1"/>
  <c r="E1028792" i="1"/>
  <c r="E1028791" i="1"/>
  <c r="E1028790" i="1"/>
  <c r="E1028789" i="1"/>
  <c r="E1028788" i="1"/>
  <c r="E1028787" i="1"/>
  <c r="E1028786" i="1"/>
  <c r="E1028785" i="1"/>
  <c r="E1028784" i="1"/>
  <c r="E1028783" i="1"/>
  <c r="E1028782" i="1"/>
  <c r="E1028781" i="1"/>
  <c r="E1028780" i="1"/>
  <c r="E1028779" i="1"/>
  <c r="E1028778" i="1"/>
  <c r="E1028777" i="1"/>
  <c r="E1028776" i="1"/>
  <c r="E1028775" i="1"/>
  <c r="E1028774" i="1"/>
  <c r="E1028773" i="1"/>
  <c r="E1028772" i="1"/>
  <c r="E1028771" i="1"/>
  <c r="E1028770" i="1"/>
  <c r="E1028769" i="1"/>
  <c r="E1028768" i="1"/>
  <c r="E1028767" i="1"/>
  <c r="E1028766" i="1"/>
  <c r="E1028765" i="1"/>
  <c r="E1028764" i="1"/>
  <c r="E1028763" i="1"/>
  <c r="E1028762" i="1"/>
  <c r="E1028761" i="1"/>
  <c r="E1028760" i="1"/>
  <c r="E1028759" i="1"/>
  <c r="E1028758" i="1"/>
  <c r="E1028757" i="1"/>
  <c r="E1028756" i="1"/>
  <c r="E1028755" i="1"/>
  <c r="E1028754" i="1"/>
  <c r="E1028753" i="1"/>
  <c r="E1028752" i="1"/>
  <c r="E1028751" i="1"/>
  <c r="E1028750" i="1"/>
  <c r="E1028749" i="1"/>
  <c r="E1028748" i="1"/>
  <c r="E1028747" i="1"/>
  <c r="E1028746" i="1"/>
  <c r="E1028745" i="1"/>
  <c r="E1028744" i="1"/>
  <c r="E1028743" i="1"/>
  <c r="E1028742" i="1"/>
  <c r="E1028741" i="1"/>
  <c r="E1028740" i="1"/>
  <c r="E1028739" i="1"/>
  <c r="E1028738" i="1"/>
  <c r="E1028737" i="1"/>
  <c r="E1028736" i="1"/>
  <c r="E1028735" i="1"/>
  <c r="E1028734" i="1"/>
  <c r="E1028733" i="1"/>
  <c r="E1028732" i="1"/>
  <c r="E1028731" i="1"/>
  <c r="E1028730" i="1"/>
  <c r="E1028729" i="1"/>
  <c r="E1028728" i="1"/>
  <c r="E1028727" i="1"/>
  <c r="E1028726" i="1"/>
  <c r="E1028725" i="1"/>
  <c r="E1028724" i="1"/>
  <c r="E1028723" i="1"/>
  <c r="E1028722" i="1"/>
  <c r="E1028721" i="1"/>
  <c r="E1028720" i="1"/>
  <c r="E1028719" i="1"/>
  <c r="E1028718" i="1"/>
  <c r="E1028717" i="1"/>
  <c r="E1028716" i="1"/>
  <c r="E1028715" i="1"/>
  <c r="E1028714" i="1"/>
  <c r="E1028713" i="1"/>
  <c r="E1028712" i="1"/>
  <c r="E1028711" i="1"/>
  <c r="E1028710" i="1"/>
  <c r="E1028709" i="1"/>
  <c r="E1028708" i="1"/>
  <c r="E1028707" i="1"/>
  <c r="E1028706" i="1"/>
  <c r="E1028705" i="1"/>
  <c r="E1028704" i="1"/>
  <c r="E1028703" i="1"/>
  <c r="E1028702" i="1"/>
  <c r="E1028701" i="1"/>
  <c r="E1028700" i="1"/>
  <c r="E1028699" i="1"/>
  <c r="E1028698" i="1"/>
  <c r="E1028697" i="1"/>
  <c r="E1028696" i="1"/>
  <c r="E1028695" i="1"/>
  <c r="E1028694" i="1"/>
  <c r="E1028693" i="1"/>
  <c r="E1028692" i="1"/>
  <c r="E1028691" i="1"/>
  <c r="E1028690" i="1"/>
  <c r="E1028689" i="1"/>
  <c r="E1028688" i="1"/>
  <c r="E1028687" i="1"/>
  <c r="E1028686" i="1"/>
  <c r="E1028685" i="1"/>
  <c r="E1028684" i="1"/>
  <c r="E1028683" i="1"/>
  <c r="E1028682" i="1"/>
  <c r="E1028681" i="1"/>
  <c r="E1028680" i="1"/>
  <c r="E1028679" i="1"/>
  <c r="E1028678" i="1"/>
  <c r="E1028677" i="1"/>
  <c r="E1028676" i="1"/>
  <c r="E1028675" i="1"/>
  <c r="E1028674" i="1"/>
  <c r="E1028673" i="1"/>
  <c r="E1028672" i="1"/>
  <c r="E1028671" i="1"/>
  <c r="E1028670" i="1"/>
  <c r="E1028669" i="1"/>
  <c r="E1028668" i="1"/>
  <c r="E1028667" i="1"/>
  <c r="E1028666" i="1"/>
  <c r="E1028665" i="1"/>
  <c r="E1028664" i="1"/>
  <c r="E1028663" i="1"/>
  <c r="E1028662" i="1"/>
  <c r="E1028661" i="1"/>
  <c r="E1028660" i="1"/>
  <c r="E1028659" i="1"/>
  <c r="E1028658" i="1"/>
  <c r="E1028657" i="1"/>
  <c r="E1028656" i="1"/>
  <c r="E1028655" i="1"/>
  <c r="E1028654" i="1"/>
  <c r="E1028653" i="1"/>
  <c r="E1028652" i="1"/>
  <c r="E1028651" i="1"/>
  <c r="E1028650" i="1"/>
  <c r="E1028649" i="1"/>
  <c r="E1028648" i="1"/>
  <c r="E1028647" i="1"/>
  <c r="E1028646" i="1"/>
  <c r="E1028645" i="1"/>
  <c r="E1028644" i="1"/>
  <c r="E1028643" i="1"/>
  <c r="E1028642" i="1"/>
  <c r="E1028641" i="1"/>
  <c r="E1028640" i="1"/>
  <c r="E1028639" i="1"/>
  <c r="E1028638" i="1"/>
  <c r="E1028637" i="1"/>
  <c r="E1028636" i="1"/>
  <c r="E1028635" i="1"/>
  <c r="E1028634" i="1"/>
  <c r="E1028633" i="1"/>
  <c r="E1028632" i="1"/>
  <c r="E1028631" i="1"/>
  <c r="E1028630" i="1"/>
  <c r="E1028629" i="1"/>
  <c r="E1028628" i="1"/>
  <c r="E1028627" i="1"/>
  <c r="E1028626" i="1"/>
  <c r="E1028625" i="1"/>
  <c r="E1028624" i="1"/>
  <c r="E1028623" i="1"/>
  <c r="E1028622" i="1"/>
  <c r="E1028621" i="1"/>
  <c r="E1028620" i="1"/>
  <c r="E1028619" i="1"/>
  <c r="E1028618" i="1"/>
  <c r="E1028617" i="1"/>
  <c r="E1028616" i="1"/>
  <c r="E1028615" i="1"/>
  <c r="E1028614" i="1"/>
  <c r="E1028613" i="1"/>
  <c r="E1028612" i="1"/>
  <c r="E1028611" i="1"/>
  <c r="E1028610" i="1"/>
  <c r="E1028609" i="1"/>
  <c r="E1028608" i="1"/>
  <c r="E1028607" i="1"/>
  <c r="E1028606" i="1"/>
  <c r="E1028605" i="1"/>
  <c r="E1028604" i="1"/>
  <c r="E1028603" i="1"/>
  <c r="E1028602" i="1"/>
  <c r="E1028601" i="1"/>
  <c r="E1028600" i="1"/>
  <c r="E1028599" i="1"/>
  <c r="E1028598" i="1"/>
  <c r="E1028597" i="1"/>
  <c r="E1028596" i="1"/>
  <c r="E1028595" i="1"/>
  <c r="E1028594" i="1"/>
  <c r="E1028593" i="1"/>
  <c r="E1028592" i="1"/>
  <c r="E1028591" i="1"/>
  <c r="E1028590" i="1"/>
  <c r="E1028589" i="1"/>
  <c r="E1028588" i="1"/>
  <c r="E1028587" i="1"/>
  <c r="E1028586" i="1"/>
  <c r="E1028585" i="1"/>
  <c r="E1028584" i="1"/>
  <c r="E1028583" i="1"/>
  <c r="E1028582" i="1"/>
  <c r="E1028581" i="1"/>
  <c r="E1028580" i="1"/>
  <c r="E1028579" i="1"/>
  <c r="E1028578" i="1"/>
  <c r="E1028577" i="1"/>
  <c r="E1028576" i="1"/>
  <c r="E1028575" i="1"/>
  <c r="E1028574" i="1"/>
  <c r="E1028573" i="1"/>
  <c r="E1028572" i="1"/>
  <c r="E1028571" i="1"/>
  <c r="E1028570" i="1"/>
  <c r="E1028569" i="1"/>
  <c r="E1028568" i="1"/>
  <c r="E1028567" i="1"/>
  <c r="E1028566" i="1"/>
  <c r="E1028565" i="1"/>
  <c r="E1028564" i="1"/>
  <c r="E1028563" i="1"/>
  <c r="E1028562" i="1"/>
  <c r="E1028561" i="1"/>
  <c r="E1028560" i="1"/>
  <c r="E1028559" i="1"/>
  <c r="E1028558" i="1"/>
  <c r="E1028557" i="1"/>
  <c r="E1028556" i="1"/>
  <c r="E1028555" i="1"/>
  <c r="E1028554" i="1"/>
  <c r="E1028553" i="1"/>
  <c r="E1028552" i="1"/>
  <c r="E1028551" i="1"/>
  <c r="E1028550" i="1"/>
  <c r="E1028549" i="1"/>
  <c r="E1028548" i="1"/>
  <c r="E1028547" i="1"/>
  <c r="E1028546" i="1"/>
  <c r="E1028545" i="1"/>
  <c r="E1028544" i="1"/>
  <c r="E1028543" i="1"/>
  <c r="E1028542" i="1"/>
  <c r="E1028541" i="1"/>
  <c r="E1028540" i="1"/>
  <c r="E1028539" i="1"/>
  <c r="E1028538" i="1"/>
  <c r="E1028537" i="1"/>
  <c r="E1028536" i="1"/>
  <c r="E1028535" i="1"/>
  <c r="E1028534" i="1"/>
  <c r="E1028533" i="1"/>
  <c r="E1028532" i="1"/>
  <c r="E1028531" i="1"/>
  <c r="E1028530" i="1"/>
  <c r="E1028529" i="1"/>
  <c r="E1028528" i="1"/>
  <c r="E1028527" i="1"/>
  <c r="E1028526" i="1"/>
  <c r="E1028525" i="1"/>
  <c r="E1028524" i="1"/>
  <c r="E1028523" i="1"/>
  <c r="E1028522" i="1"/>
  <c r="E1028521" i="1"/>
  <c r="E1028520" i="1"/>
  <c r="E1028519" i="1"/>
  <c r="E1028518" i="1"/>
  <c r="E1028517" i="1"/>
  <c r="E1028516" i="1"/>
  <c r="E1028515" i="1"/>
  <c r="E1028514" i="1"/>
  <c r="E1028513" i="1"/>
  <c r="E1028512" i="1"/>
  <c r="E1028511" i="1"/>
  <c r="E1028510" i="1"/>
  <c r="E1028509" i="1"/>
  <c r="E1028508" i="1"/>
  <c r="E1028507" i="1"/>
  <c r="E1028506" i="1"/>
  <c r="E1028505" i="1"/>
  <c r="E1028504" i="1"/>
  <c r="E1028503" i="1"/>
  <c r="E1028502" i="1"/>
  <c r="E1028501" i="1"/>
  <c r="E1028500" i="1"/>
  <c r="E1028499" i="1"/>
  <c r="E1028498" i="1"/>
  <c r="E1028497" i="1"/>
  <c r="E1028496" i="1"/>
  <c r="E1028495" i="1"/>
  <c r="E1028494" i="1"/>
  <c r="E1028493" i="1"/>
  <c r="E1028492" i="1"/>
  <c r="E1028491" i="1"/>
  <c r="E1028490" i="1"/>
  <c r="E1028489" i="1"/>
  <c r="E1028488" i="1"/>
  <c r="E1028487" i="1"/>
  <c r="E1028486" i="1"/>
  <c r="E1028485" i="1"/>
  <c r="E1028484" i="1"/>
  <c r="E1028483" i="1"/>
  <c r="E1028482" i="1"/>
  <c r="E1028481" i="1"/>
  <c r="E1028480" i="1"/>
  <c r="E1028479" i="1"/>
  <c r="E1028478" i="1"/>
  <c r="E1028477" i="1"/>
  <c r="E1028476" i="1"/>
  <c r="E1028475" i="1"/>
  <c r="E1028474" i="1"/>
  <c r="E1028473" i="1"/>
  <c r="E1028472" i="1"/>
  <c r="E1028471" i="1"/>
  <c r="E1028470" i="1"/>
  <c r="E1028469" i="1"/>
  <c r="E1028468" i="1"/>
  <c r="E1028467" i="1"/>
  <c r="E1028466" i="1"/>
  <c r="E1028465" i="1"/>
  <c r="E1028464" i="1"/>
  <c r="E1028463" i="1"/>
  <c r="E1028462" i="1"/>
  <c r="E1028461" i="1"/>
  <c r="E1028460" i="1"/>
  <c r="E1028459" i="1"/>
  <c r="E1028458" i="1"/>
  <c r="E1028457" i="1"/>
  <c r="E1028456" i="1"/>
  <c r="E1028455" i="1"/>
  <c r="E1028454" i="1"/>
  <c r="E1028453" i="1"/>
  <c r="E1028452" i="1"/>
  <c r="E1028451" i="1"/>
  <c r="E1028450" i="1"/>
  <c r="E1028449" i="1"/>
  <c r="E1028448" i="1"/>
  <c r="E1028447" i="1"/>
  <c r="E1028446" i="1"/>
  <c r="E1028445" i="1"/>
  <c r="E1028444" i="1"/>
  <c r="E1028443" i="1"/>
  <c r="E1028442" i="1"/>
  <c r="E1028441" i="1"/>
  <c r="E1028440" i="1"/>
  <c r="E1028439" i="1"/>
  <c r="E1028438" i="1"/>
  <c r="E1028437" i="1"/>
  <c r="E1028436" i="1"/>
  <c r="E1028435" i="1"/>
  <c r="E1028434" i="1"/>
  <c r="E1028433" i="1"/>
  <c r="E1028432" i="1"/>
  <c r="E1028431" i="1"/>
  <c r="E1028430" i="1"/>
  <c r="E1028429" i="1"/>
  <c r="E1028428" i="1"/>
  <c r="E1028427" i="1"/>
  <c r="E1028426" i="1"/>
  <c r="E1028425" i="1"/>
  <c r="E1028424" i="1"/>
  <c r="E1028423" i="1"/>
  <c r="E1028422" i="1"/>
  <c r="E1028421" i="1"/>
  <c r="E1028420" i="1"/>
  <c r="E1028419" i="1"/>
  <c r="E1028418" i="1"/>
  <c r="E1028417" i="1"/>
  <c r="E1028416" i="1"/>
  <c r="E1028415" i="1"/>
  <c r="E1028414" i="1"/>
  <c r="E1028413" i="1"/>
  <c r="E1028412" i="1"/>
  <c r="E1028411" i="1"/>
  <c r="E1028410" i="1"/>
  <c r="E1028409" i="1"/>
  <c r="E1028408" i="1"/>
  <c r="E1028407" i="1"/>
  <c r="E1028406" i="1"/>
  <c r="E1028405" i="1"/>
  <c r="E1028404" i="1"/>
  <c r="E1028403" i="1"/>
  <c r="E1028402" i="1"/>
  <c r="E1028401" i="1"/>
  <c r="E1028400" i="1"/>
  <c r="E1028399" i="1"/>
  <c r="E1028398" i="1"/>
  <c r="E1028397" i="1"/>
  <c r="E1028396" i="1"/>
  <c r="E1028395" i="1"/>
  <c r="E1028394" i="1"/>
  <c r="E1028393" i="1"/>
  <c r="E1028392" i="1"/>
  <c r="E1028391" i="1"/>
  <c r="E1028390" i="1"/>
  <c r="E1028389" i="1"/>
  <c r="E1028388" i="1"/>
  <c r="E1028387" i="1"/>
  <c r="E1028386" i="1"/>
  <c r="E1028385" i="1"/>
  <c r="E1028384" i="1"/>
  <c r="E1028383" i="1"/>
  <c r="E1028382" i="1"/>
  <c r="E1028381" i="1"/>
  <c r="E1028380" i="1"/>
  <c r="E1028379" i="1"/>
  <c r="E1028378" i="1"/>
  <c r="E1028377" i="1"/>
  <c r="E1028376" i="1"/>
  <c r="E1028375" i="1"/>
  <c r="E1028374" i="1"/>
  <c r="E1028373" i="1"/>
  <c r="E1028372" i="1"/>
  <c r="E1028371" i="1"/>
  <c r="E1028370" i="1"/>
  <c r="E1028369" i="1"/>
  <c r="E1028368" i="1"/>
  <c r="E1028367" i="1"/>
  <c r="E1028366" i="1"/>
  <c r="E1028365" i="1"/>
  <c r="E1028364" i="1"/>
  <c r="E1028363" i="1"/>
  <c r="E1028362" i="1"/>
  <c r="E1028361" i="1"/>
  <c r="E1028360" i="1"/>
  <c r="E1028359" i="1"/>
  <c r="E1028358" i="1"/>
  <c r="E1028357" i="1"/>
  <c r="E1028356" i="1"/>
  <c r="E1028355" i="1"/>
  <c r="E1028354" i="1"/>
  <c r="E1028353" i="1"/>
  <c r="E1028352" i="1"/>
  <c r="E1028351" i="1"/>
  <c r="E1028350" i="1"/>
  <c r="E1028349" i="1"/>
  <c r="E1028348" i="1"/>
  <c r="E1028347" i="1"/>
  <c r="E1028346" i="1"/>
  <c r="E1028345" i="1"/>
  <c r="E1028344" i="1"/>
  <c r="E1028343" i="1"/>
  <c r="E1028342" i="1"/>
  <c r="E1028341" i="1"/>
  <c r="E1028340" i="1"/>
  <c r="E1028339" i="1"/>
  <c r="E1028338" i="1"/>
  <c r="E1028337" i="1"/>
  <c r="E1028336" i="1"/>
  <c r="E1028335" i="1"/>
  <c r="E1028334" i="1"/>
  <c r="E1028333" i="1"/>
  <c r="E1028332" i="1"/>
  <c r="E1028331" i="1"/>
  <c r="E1028330" i="1"/>
  <c r="E1028329" i="1"/>
  <c r="E1028328" i="1"/>
  <c r="E1028327" i="1"/>
  <c r="E1028326" i="1"/>
  <c r="E1028325" i="1"/>
  <c r="E1028324" i="1"/>
  <c r="E1028323" i="1"/>
  <c r="E1028322" i="1"/>
  <c r="E1028321" i="1"/>
  <c r="E1028320" i="1"/>
  <c r="E1028319" i="1"/>
  <c r="E1028318" i="1"/>
  <c r="E1028317" i="1"/>
  <c r="E1028316" i="1"/>
  <c r="E1028315" i="1"/>
  <c r="E1028314" i="1"/>
  <c r="E1028313" i="1"/>
  <c r="E1028312" i="1"/>
  <c r="E1028311" i="1"/>
  <c r="E1028310" i="1"/>
  <c r="E1028309" i="1"/>
  <c r="E1028308" i="1"/>
  <c r="E1028307" i="1"/>
  <c r="E1028306" i="1"/>
  <c r="E1028305" i="1"/>
  <c r="E1028304" i="1"/>
  <c r="E1028303" i="1"/>
  <c r="E1028302" i="1"/>
  <c r="E1028301" i="1"/>
  <c r="E1028300" i="1"/>
  <c r="E1028299" i="1"/>
  <c r="E1028298" i="1"/>
  <c r="E1028297" i="1"/>
  <c r="E1028296" i="1"/>
  <c r="E1028295" i="1"/>
  <c r="E1028294" i="1"/>
  <c r="E1028293" i="1"/>
  <c r="E1028292" i="1"/>
  <c r="E1028291" i="1"/>
  <c r="E1028290" i="1"/>
  <c r="E1028289" i="1"/>
  <c r="E1028288" i="1"/>
  <c r="E1028287" i="1"/>
  <c r="E1028286" i="1"/>
  <c r="E1028285" i="1"/>
  <c r="E1028284" i="1"/>
  <c r="E1028283" i="1"/>
  <c r="E1028282" i="1"/>
  <c r="E1028281" i="1"/>
  <c r="E1028280" i="1"/>
  <c r="E1028279" i="1"/>
  <c r="E1028278" i="1"/>
  <c r="E1028277" i="1"/>
  <c r="E1028276" i="1"/>
  <c r="E1028275" i="1"/>
  <c r="E1028274" i="1"/>
  <c r="E1028273" i="1"/>
  <c r="E1028272" i="1"/>
  <c r="E1028271" i="1"/>
  <c r="E1028270" i="1"/>
  <c r="E1028269" i="1"/>
  <c r="E1028268" i="1"/>
  <c r="E1028267" i="1"/>
  <c r="E1028266" i="1"/>
  <c r="E1028265" i="1"/>
  <c r="E1028264" i="1"/>
  <c r="E1028263" i="1"/>
  <c r="E1028262" i="1"/>
  <c r="E1028261" i="1"/>
  <c r="E1028260" i="1"/>
  <c r="E1028259" i="1"/>
  <c r="E1028258" i="1"/>
  <c r="E1028257" i="1"/>
  <c r="E1028256" i="1"/>
  <c r="E1028255" i="1"/>
  <c r="E1028254" i="1"/>
  <c r="E1028253" i="1"/>
  <c r="E1028252" i="1"/>
  <c r="E1028251" i="1"/>
  <c r="E1028250" i="1"/>
  <c r="E1028249" i="1"/>
  <c r="E1028248" i="1"/>
  <c r="E1028247" i="1"/>
  <c r="E1028246" i="1"/>
  <c r="E1028245" i="1"/>
  <c r="E1028244" i="1"/>
  <c r="E1028243" i="1"/>
  <c r="E1028242" i="1"/>
  <c r="E1028241" i="1"/>
  <c r="E1028240" i="1"/>
  <c r="E1028239" i="1"/>
  <c r="E1028238" i="1"/>
  <c r="E1028237" i="1"/>
  <c r="E1028236" i="1"/>
  <c r="E1028235" i="1"/>
  <c r="E1028234" i="1"/>
  <c r="E1028233" i="1"/>
  <c r="E1028232" i="1"/>
  <c r="E1028231" i="1"/>
  <c r="E1028230" i="1"/>
  <c r="E1028229" i="1"/>
  <c r="E1028228" i="1"/>
  <c r="E1028227" i="1"/>
  <c r="E1028226" i="1"/>
  <c r="E1028225" i="1"/>
  <c r="E1028224" i="1"/>
  <c r="E1028223" i="1"/>
  <c r="E1028222" i="1"/>
  <c r="E1028221" i="1"/>
  <c r="E1028220" i="1"/>
  <c r="E1028219" i="1"/>
  <c r="E1028218" i="1"/>
  <c r="E1028217" i="1"/>
  <c r="E1028216" i="1"/>
  <c r="E1028215" i="1"/>
  <c r="E1028214" i="1"/>
  <c r="E1028213" i="1"/>
  <c r="E1028212" i="1"/>
  <c r="E1028211" i="1"/>
  <c r="E1028210" i="1"/>
  <c r="E1028209" i="1"/>
  <c r="E1028208" i="1"/>
  <c r="E1028207" i="1"/>
  <c r="E1028206" i="1"/>
  <c r="E1028205" i="1"/>
  <c r="E1028204" i="1"/>
  <c r="E1028203" i="1"/>
  <c r="E1028202" i="1"/>
  <c r="E1028201" i="1"/>
  <c r="E1028200" i="1"/>
  <c r="E1028199" i="1"/>
  <c r="E1028198" i="1"/>
  <c r="E1028197" i="1"/>
  <c r="E1028196" i="1"/>
  <c r="E1028195" i="1"/>
  <c r="E1028194" i="1"/>
  <c r="E1028193" i="1"/>
  <c r="E1028192" i="1"/>
  <c r="E1028191" i="1"/>
  <c r="E1028190" i="1"/>
  <c r="E1028189" i="1"/>
  <c r="E1028188" i="1"/>
  <c r="E1028187" i="1"/>
  <c r="E1028186" i="1"/>
  <c r="E1028185" i="1"/>
  <c r="E1028184" i="1"/>
  <c r="E1028183" i="1"/>
  <c r="E1028182" i="1"/>
  <c r="E1028181" i="1"/>
  <c r="E1028180" i="1"/>
  <c r="E1028179" i="1"/>
  <c r="E1028178" i="1"/>
  <c r="E1028177" i="1"/>
  <c r="E1028176" i="1"/>
  <c r="E1028175" i="1"/>
  <c r="E1028174" i="1"/>
  <c r="E1028173" i="1"/>
  <c r="E1028172" i="1"/>
  <c r="E1028171" i="1"/>
  <c r="E1028170" i="1"/>
  <c r="E1028169" i="1"/>
  <c r="E1028168" i="1"/>
  <c r="E1028167" i="1"/>
  <c r="E1028166" i="1"/>
  <c r="E1028165" i="1"/>
  <c r="E1028164" i="1"/>
  <c r="E1028163" i="1"/>
  <c r="E1028162" i="1"/>
  <c r="E1028161" i="1"/>
  <c r="E1028160" i="1"/>
  <c r="E1028159" i="1"/>
  <c r="E1028158" i="1"/>
  <c r="E1028157" i="1"/>
  <c r="E1028156" i="1"/>
  <c r="E1028155" i="1"/>
  <c r="E1028154" i="1"/>
  <c r="E1028153" i="1"/>
  <c r="E1028152" i="1"/>
  <c r="E1028151" i="1"/>
  <c r="E1028150" i="1"/>
  <c r="E1028149" i="1"/>
  <c r="E1028148" i="1"/>
  <c r="E1028147" i="1"/>
  <c r="E1028146" i="1"/>
  <c r="E1028145" i="1"/>
  <c r="E1028144" i="1"/>
  <c r="E1028143" i="1"/>
  <c r="E1028142" i="1"/>
  <c r="E1028141" i="1"/>
  <c r="E1028140" i="1"/>
  <c r="E1028139" i="1"/>
  <c r="E1028138" i="1"/>
  <c r="E1028137" i="1"/>
  <c r="E1028136" i="1"/>
  <c r="E1028135" i="1"/>
  <c r="E1028134" i="1"/>
  <c r="E1028133" i="1"/>
  <c r="E1028132" i="1"/>
  <c r="E1028131" i="1"/>
  <c r="E1028130" i="1"/>
  <c r="E1028129" i="1"/>
  <c r="E1028128" i="1"/>
  <c r="E1028127" i="1"/>
  <c r="E1028126" i="1"/>
  <c r="E1028125" i="1"/>
  <c r="E1028124" i="1"/>
  <c r="E1028123" i="1"/>
  <c r="E1028122" i="1"/>
  <c r="E1028121" i="1"/>
  <c r="E1028120" i="1"/>
  <c r="E1028119" i="1"/>
  <c r="E1028118" i="1"/>
  <c r="E1028117" i="1"/>
  <c r="E1028116" i="1"/>
  <c r="E1028115" i="1"/>
  <c r="E1028114" i="1"/>
  <c r="E1028113" i="1"/>
  <c r="E1028112" i="1"/>
  <c r="E1028111" i="1"/>
  <c r="E1028110" i="1"/>
  <c r="E1028109" i="1"/>
  <c r="E1028108" i="1"/>
  <c r="E1028107" i="1"/>
  <c r="E1028106" i="1"/>
  <c r="E1028105" i="1"/>
  <c r="E1028104" i="1"/>
  <c r="E1028103" i="1"/>
  <c r="E1028102" i="1"/>
  <c r="E1028101" i="1"/>
  <c r="E1028100" i="1"/>
  <c r="E1028099" i="1"/>
  <c r="E1028098" i="1"/>
  <c r="E1028097" i="1"/>
  <c r="E1028096" i="1"/>
  <c r="E1028095" i="1"/>
  <c r="E1028094" i="1"/>
  <c r="E1028093" i="1"/>
  <c r="E1028092" i="1"/>
  <c r="E1028091" i="1"/>
  <c r="E1028090" i="1"/>
  <c r="E1028089" i="1"/>
  <c r="E1028088" i="1"/>
  <c r="E1028087" i="1"/>
  <c r="E1028086" i="1"/>
  <c r="E1028085" i="1"/>
  <c r="E1028084" i="1"/>
  <c r="E1028083" i="1"/>
  <c r="E1028082" i="1"/>
  <c r="E1028081" i="1"/>
  <c r="E1028080" i="1"/>
  <c r="E1028079" i="1"/>
  <c r="E1028078" i="1"/>
  <c r="E1028077" i="1"/>
  <c r="E1028076" i="1"/>
  <c r="E1028075" i="1"/>
  <c r="E1028074" i="1"/>
  <c r="E1028073" i="1"/>
  <c r="E1028072" i="1"/>
  <c r="E1028071" i="1"/>
  <c r="E1028070" i="1"/>
  <c r="E1028069" i="1"/>
  <c r="E1028068" i="1"/>
  <c r="E1028067" i="1"/>
  <c r="E1028066" i="1"/>
  <c r="E1028065" i="1"/>
  <c r="E1028064" i="1"/>
  <c r="E1028063" i="1"/>
  <c r="E1028062" i="1"/>
  <c r="E1028061" i="1"/>
  <c r="E1028060" i="1"/>
  <c r="E1028059" i="1"/>
  <c r="E1028058" i="1"/>
  <c r="E1028057" i="1"/>
  <c r="E1028056" i="1"/>
  <c r="E1028055" i="1"/>
  <c r="E1028054" i="1"/>
  <c r="E1028053" i="1"/>
  <c r="E1028052" i="1"/>
  <c r="E1028051" i="1"/>
  <c r="E1028050" i="1"/>
  <c r="E1028049" i="1"/>
  <c r="E1028048" i="1"/>
  <c r="E1028047" i="1"/>
  <c r="E1028046" i="1"/>
  <c r="E1028045" i="1"/>
  <c r="E1028044" i="1"/>
  <c r="E1028043" i="1"/>
  <c r="E1028042" i="1"/>
  <c r="E1028041" i="1"/>
  <c r="E1028040" i="1"/>
  <c r="E1028039" i="1"/>
  <c r="E1028038" i="1"/>
  <c r="E1028037" i="1"/>
  <c r="E1028036" i="1"/>
  <c r="E1028035" i="1"/>
  <c r="E1028034" i="1"/>
  <c r="E1028033" i="1"/>
  <c r="E1028032" i="1"/>
  <c r="E1028031" i="1"/>
  <c r="E1028030" i="1"/>
  <c r="E1028029" i="1"/>
  <c r="E1028028" i="1"/>
  <c r="E1028027" i="1"/>
  <c r="E1028026" i="1"/>
  <c r="E1028025" i="1"/>
  <c r="E1028024" i="1"/>
  <c r="E1028023" i="1"/>
  <c r="E1028022" i="1"/>
  <c r="E1028021" i="1"/>
  <c r="E1028020" i="1"/>
  <c r="E1028019" i="1"/>
  <c r="E1028018" i="1"/>
  <c r="E1028017" i="1"/>
  <c r="E1028016" i="1"/>
  <c r="E1028015" i="1"/>
  <c r="E1028014" i="1"/>
  <c r="E1028013" i="1"/>
  <c r="E1028012" i="1"/>
  <c r="E1028011" i="1"/>
  <c r="E1028010" i="1"/>
  <c r="E1028009" i="1"/>
  <c r="E1028008" i="1"/>
  <c r="E1028007" i="1"/>
  <c r="E1028006" i="1"/>
  <c r="E1028005" i="1"/>
  <c r="E1028004" i="1"/>
  <c r="E1028003" i="1"/>
  <c r="E1028002" i="1"/>
  <c r="E1028001" i="1"/>
  <c r="E1028000" i="1"/>
  <c r="E1027999" i="1"/>
  <c r="E1027998" i="1"/>
  <c r="E1027997" i="1"/>
  <c r="E1027996" i="1"/>
  <c r="E1027995" i="1"/>
  <c r="E1027994" i="1"/>
  <c r="E1027993" i="1"/>
  <c r="E1027992" i="1"/>
  <c r="E1027991" i="1"/>
  <c r="E1027990" i="1"/>
  <c r="E1027989" i="1"/>
  <c r="E1027988" i="1"/>
  <c r="E1027987" i="1"/>
  <c r="E1027986" i="1"/>
  <c r="E1027985" i="1"/>
  <c r="E1027984" i="1"/>
  <c r="E1027983" i="1"/>
  <c r="E1027982" i="1"/>
  <c r="E1027981" i="1"/>
  <c r="E1027980" i="1"/>
  <c r="E1027979" i="1"/>
  <c r="E1027978" i="1"/>
  <c r="E1027977" i="1"/>
  <c r="E1027976" i="1"/>
  <c r="E1027975" i="1"/>
  <c r="E1027974" i="1"/>
  <c r="E1027973" i="1"/>
  <c r="E1027972" i="1"/>
  <c r="E1027971" i="1"/>
  <c r="E1027970" i="1"/>
  <c r="E1027969" i="1"/>
  <c r="E1027968" i="1"/>
  <c r="E1027967" i="1"/>
  <c r="E1027966" i="1"/>
  <c r="E1027965" i="1"/>
  <c r="E1027964" i="1"/>
  <c r="E1027963" i="1"/>
  <c r="E1027962" i="1"/>
  <c r="E1027961" i="1"/>
  <c r="E1027960" i="1"/>
  <c r="E1027959" i="1"/>
  <c r="E1027958" i="1"/>
  <c r="E1027957" i="1"/>
  <c r="E1027956" i="1"/>
  <c r="E1027955" i="1"/>
  <c r="E1027954" i="1"/>
  <c r="E1027953" i="1"/>
  <c r="E1027952" i="1"/>
  <c r="E1027951" i="1"/>
  <c r="E1027950" i="1"/>
  <c r="E1027949" i="1"/>
  <c r="E1027948" i="1"/>
  <c r="E1027947" i="1"/>
  <c r="E1027946" i="1"/>
  <c r="E1027945" i="1"/>
  <c r="E1027944" i="1"/>
  <c r="E1027943" i="1"/>
  <c r="E1027942" i="1"/>
  <c r="E1027941" i="1"/>
  <c r="E1027940" i="1"/>
  <c r="E1027939" i="1"/>
  <c r="E1027938" i="1"/>
  <c r="E1027937" i="1"/>
  <c r="E1027936" i="1"/>
  <c r="E1027935" i="1"/>
  <c r="E1027934" i="1"/>
  <c r="E1027933" i="1"/>
  <c r="E1027932" i="1"/>
  <c r="E1027931" i="1"/>
  <c r="E1027930" i="1"/>
  <c r="E1027929" i="1"/>
  <c r="E1027928" i="1"/>
  <c r="E1027927" i="1"/>
  <c r="E1027926" i="1"/>
  <c r="E1027925" i="1"/>
  <c r="E1027924" i="1"/>
  <c r="E1027923" i="1"/>
  <c r="E1027922" i="1"/>
  <c r="E1027921" i="1"/>
  <c r="E1027920" i="1"/>
  <c r="E1027919" i="1"/>
  <c r="E1027918" i="1"/>
  <c r="E1027917" i="1"/>
  <c r="E1027916" i="1"/>
  <c r="E1027915" i="1"/>
  <c r="E1027914" i="1"/>
  <c r="E1027913" i="1"/>
  <c r="E1027912" i="1"/>
  <c r="E1027911" i="1"/>
  <c r="E1027910" i="1"/>
  <c r="E1027909" i="1"/>
  <c r="E1027908" i="1"/>
  <c r="E1027907" i="1"/>
  <c r="E1027906" i="1"/>
  <c r="E1027905" i="1"/>
  <c r="E1027904" i="1"/>
  <c r="E1027903" i="1"/>
  <c r="E1027902" i="1"/>
  <c r="E1027901" i="1"/>
  <c r="E1027900" i="1"/>
  <c r="E1027899" i="1"/>
  <c r="E1027898" i="1"/>
  <c r="E1027897" i="1"/>
  <c r="E1027896" i="1"/>
  <c r="E1027895" i="1"/>
  <c r="E1027894" i="1"/>
  <c r="E1027893" i="1"/>
  <c r="E1027892" i="1"/>
  <c r="E1027891" i="1"/>
  <c r="E1027890" i="1"/>
  <c r="E1027889" i="1"/>
  <c r="E1027888" i="1"/>
  <c r="E1027887" i="1"/>
  <c r="E1027886" i="1"/>
  <c r="E1027885" i="1"/>
  <c r="E1027884" i="1"/>
  <c r="E1027883" i="1"/>
  <c r="E1027882" i="1"/>
  <c r="E1027881" i="1"/>
  <c r="E1027880" i="1"/>
  <c r="E1027879" i="1"/>
  <c r="E1027878" i="1"/>
  <c r="E1027877" i="1"/>
  <c r="E1027876" i="1"/>
  <c r="E1027875" i="1"/>
  <c r="E1027874" i="1"/>
  <c r="E1027873" i="1"/>
  <c r="E1027872" i="1"/>
  <c r="E1027871" i="1"/>
  <c r="E1027870" i="1"/>
  <c r="E1027869" i="1"/>
  <c r="E1027868" i="1"/>
  <c r="E1027867" i="1"/>
  <c r="E1027866" i="1"/>
  <c r="E1027865" i="1"/>
  <c r="E1027864" i="1"/>
  <c r="E1027863" i="1"/>
  <c r="E1027862" i="1"/>
  <c r="E1027861" i="1"/>
  <c r="E1027860" i="1"/>
  <c r="E1027859" i="1"/>
  <c r="E1027858" i="1"/>
  <c r="E1027857" i="1"/>
  <c r="E1027856" i="1"/>
  <c r="E1027855" i="1"/>
  <c r="E1027854" i="1"/>
  <c r="E1027853" i="1"/>
  <c r="E1027852" i="1"/>
  <c r="E1027851" i="1"/>
  <c r="E1027850" i="1"/>
  <c r="E1027849" i="1"/>
  <c r="E1027848" i="1"/>
  <c r="E1027847" i="1"/>
  <c r="E1027846" i="1"/>
  <c r="E1027845" i="1"/>
  <c r="E1027844" i="1"/>
  <c r="E1027843" i="1"/>
  <c r="E1027842" i="1"/>
  <c r="E1027841" i="1"/>
  <c r="E1027840" i="1"/>
  <c r="E1027839" i="1"/>
  <c r="E1027838" i="1"/>
  <c r="E1027837" i="1"/>
  <c r="E1027836" i="1"/>
  <c r="E1027835" i="1"/>
  <c r="E1027834" i="1"/>
  <c r="E1027833" i="1"/>
  <c r="E1027832" i="1"/>
  <c r="E1027831" i="1"/>
  <c r="E1027830" i="1"/>
  <c r="E1027829" i="1"/>
  <c r="E1027828" i="1"/>
  <c r="E1027827" i="1"/>
  <c r="E1027826" i="1"/>
  <c r="E1027825" i="1"/>
  <c r="E1027824" i="1"/>
  <c r="E1027823" i="1"/>
  <c r="E1027822" i="1"/>
  <c r="E1027821" i="1"/>
  <c r="E1027820" i="1"/>
  <c r="E1027819" i="1"/>
  <c r="E1027818" i="1"/>
  <c r="E1027817" i="1"/>
  <c r="E1027816" i="1"/>
  <c r="E1027815" i="1"/>
  <c r="E1027814" i="1"/>
  <c r="E1027813" i="1"/>
  <c r="E1027812" i="1"/>
  <c r="E1027811" i="1"/>
  <c r="E1027810" i="1"/>
  <c r="E1027809" i="1"/>
  <c r="E1027808" i="1"/>
  <c r="E1027807" i="1"/>
  <c r="E1027806" i="1"/>
  <c r="E1027805" i="1"/>
  <c r="E1027804" i="1"/>
  <c r="E1027803" i="1"/>
  <c r="E1027802" i="1"/>
  <c r="E1027801" i="1"/>
  <c r="E1027800" i="1"/>
  <c r="E1027799" i="1"/>
  <c r="E1027798" i="1"/>
  <c r="E1027797" i="1"/>
  <c r="E1027796" i="1"/>
  <c r="E1027795" i="1"/>
  <c r="E1027794" i="1"/>
  <c r="E1027793" i="1"/>
  <c r="E1027792" i="1"/>
  <c r="E1027791" i="1"/>
  <c r="E1027790" i="1"/>
  <c r="E1027789" i="1"/>
  <c r="E1027788" i="1"/>
  <c r="E1027787" i="1"/>
  <c r="E1027786" i="1"/>
  <c r="E1027785" i="1"/>
  <c r="E1027784" i="1"/>
  <c r="E1027783" i="1"/>
  <c r="E1027782" i="1"/>
  <c r="E1027781" i="1"/>
  <c r="E1027780" i="1"/>
  <c r="E1027779" i="1"/>
  <c r="E1027778" i="1"/>
  <c r="E1027777" i="1"/>
  <c r="E1027776" i="1"/>
  <c r="E1027775" i="1"/>
  <c r="E1027774" i="1"/>
  <c r="E1027773" i="1"/>
  <c r="E1027772" i="1"/>
  <c r="E1027771" i="1"/>
  <c r="E1027770" i="1"/>
  <c r="E1027769" i="1"/>
  <c r="E1027768" i="1"/>
  <c r="E1027767" i="1"/>
  <c r="E1027766" i="1"/>
  <c r="E1027765" i="1"/>
  <c r="E1027764" i="1"/>
  <c r="E1027763" i="1"/>
  <c r="E1027762" i="1"/>
  <c r="E1027761" i="1"/>
  <c r="E1027760" i="1"/>
  <c r="E1027759" i="1"/>
  <c r="E1027758" i="1"/>
  <c r="E1027757" i="1"/>
  <c r="E1027756" i="1"/>
  <c r="E1027755" i="1"/>
  <c r="E1027754" i="1"/>
  <c r="E1027753" i="1"/>
  <c r="E1027752" i="1"/>
  <c r="E1027751" i="1"/>
  <c r="E1027750" i="1"/>
  <c r="E1027749" i="1"/>
  <c r="E1027748" i="1"/>
  <c r="E1027747" i="1"/>
  <c r="E1027746" i="1"/>
  <c r="E1027745" i="1"/>
  <c r="E1027744" i="1"/>
  <c r="E1027743" i="1"/>
  <c r="E1027742" i="1"/>
  <c r="E1027741" i="1"/>
  <c r="E1027740" i="1"/>
  <c r="E1027739" i="1"/>
  <c r="E1027738" i="1"/>
  <c r="E1027737" i="1"/>
  <c r="E1027736" i="1"/>
  <c r="E1027735" i="1"/>
  <c r="E1027734" i="1"/>
  <c r="E1027733" i="1"/>
  <c r="E1027732" i="1"/>
  <c r="E1027731" i="1"/>
  <c r="E1027730" i="1"/>
  <c r="E1027729" i="1"/>
  <c r="E1027728" i="1"/>
  <c r="E1027727" i="1"/>
  <c r="E1027726" i="1"/>
  <c r="E1027725" i="1"/>
  <c r="E1027724" i="1"/>
  <c r="E1027723" i="1"/>
  <c r="E1027722" i="1"/>
  <c r="E1027721" i="1"/>
  <c r="E1027720" i="1"/>
  <c r="E1027719" i="1"/>
  <c r="E1027718" i="1"/>
  <c r="E1027717" i="1"/>
  <c r="E1027716" i="1"/>
  <c r="E1027715" i="1"/>
  <c r="E1027714" i="1"/>
  <c r="E1027713" i="1"/>
  <c r="E1027712" i="1"/>
  <c r="E1027711" i="1"/>
  <c r="E1027710" i="1"/>
  <c r="E1027709" i="1"/>
  <c r="E1027708" i="1"/>
  <c r="E1027707" i="1"/>
  <c r="E1027706" i="1"/>
  <c r="E1027705" i="1"/>
  <c r="E1027704" i="1"/>
  <c r="E1027703" i="1"/>
  <c r="E1027702" i="1"/>
  <c r="E1027701" i="1"/>
  <c r="E1027700" i="1"/>
  <c r="E1027699" i="1"/>
  <c r="E1027698" i="1"/>
  <c r="E1027697" i="1"/>
  <c r="E1027696" i="1"/>
  <c r="E1027695" i="1"/>
  <c r="E1027694" i="1"/>
  <c r="E1027693" i="1"/>
  <c r="E1027692" i="1"/>
  <c r="E1027691" i="1"/>
  <c r="E1027690" i="1"/>
  <c r="E1027689" i="1"/>
  <c r="E1027688" i="1"/>
  <c r="E1027687" i="1"/>
  <c r="E1027686" i="1"/>
  <c r="E1027685" i="1"/>
  <c r="E1027684" i="1"/>
  <c r="E1027683" i="1"/>
  <c r="E1027682" i="1"/>
  <c r="E1027681" i="1"/>
  <c r="E1027680" i="1"/>
  <c r="E1027679" i="1"/>
  <c r="E1027678" i="1"/>
  <c r="E1027677" i="1"/>
  <c r="E1027676" i="1"/>
  <c r="E1027675" i="1"/>
  <c r="E1027674" i="1"/>
  <c r="E1027673" i="1"/>
  <c r="E1027672" i="1"/>
  <c r="E1027671" i="1"/>
  <c r="E1027670" i="1"/>
  <c r="E1027669" i="1"/>
  <c r="E1027668" i="1"/>
  <c r="E1027667" i="1"/>
  <c r="E1027666" i="1"/>
  <c r="E1027665" i="1"/>
  <c r="E1027664" i="1"/>
  <c r="E1027663" i="1"/>
  <c r="E1027662" i="1"/>
  <c r="E1027661" i="1"/>
  <c r="E1027660" i="1"/>
  <c r="E1027659" i="1"/>
  <c r="E1027658" i="1"/>
  <c r="E1027657" i="1"/>
  <c r="E1027656" i="1"/>
  <c r="E1027655" i="1"/>
  <c r="E1027654" i="1"/>
  <c r="E1027653" i="1"/>
  <c r="E1027652" i="1"/>
  <c r="E1027651" i="1"/>
  <c r="E1027650" i="1"/>
  <c r="E1027649" i="1"/>
  <c r="E1027648" i="1"/>
  <c r="E1027647" i="1"/>
  <c r="E1027646" i="1"/>
  <c r="E1027645" i="1"/>
  <c r="E1027644" i="1"/>
  <c r="E1027643" i="1"/>
  <c r="E1027642" i="1"/>
  <c r="E1027641" i="1"/>
  <c r="E1027640" i="1"/>
  <c r="E1027639" i="1"/>
  <c r="E1027638" i="1"/>
  <c r="E1027637" i="1"/>
  <c r="E1027636" i="1"/>
  <c r="E1027635" i="1"/>
  <c r="E1027634" i="1"/>
  <c r="E1027633" i="1"/>
  <c r="E1027632" i="1"/>
  <c r="E1027631" i="1"/>
  <c r="E1027630" i="1"/>
  <c r="E1027629" i="1"/>
  <c r="E1027628" i="1"/>
  <c r="E1027627" i="1"/>
  <c r="E1027626" i="1"/>
  <c r="E1027625" i="1"/>
  <c r="E1027624" i="1"/>
  <c r="E1027623" i="1"/>
  <c r="E1027622" i="1"/>
  <c r="E1027621" i="1"/>
  <c r="E1027620" i="1"/>
  <c r="E1027619" i="1"/>
  <c r="E1027618" i="1"/>
  <c r="E1027617" i="1"/>
  <c r="E1027616" i="1"/>
  <c r="E1027615" i="1"/>
  <c r="E1027614" i="1"/>
  <c r="E1027613" i="1"/>
  <c r="E1027612" i="1"/>
  <c r="E1027611" i="1"/>
  <c r="E1027610" i="1"/>
  <c r="E1027609" i="1"/>
  <c r="E1027608" i="1"/>
  <c r="E1027607" i="1"/>
  <c r="E1027606" i="1"/>
  <c r="E1027605" i="1"/>
  <c r="E1027604" i="1"/>
  <c r="E1027603" i="1"/>
  <c r="E1027602" i="1"/>
  <c r="E1027601" i="1"/>
  <c r="E1027600" i="1"/>
  <c r="E1027599" i="1"/>
  <c r="E1027598" i="1"/>
  <c r="E1027597" i="1"/>
  <c r="E1027596" i="1"/>
  <c r="E1027595" i="1"/>
  <c r="E1027594" i="1"/>
  <c r="E1027593" i="1"/>
  <c r="E1027592" i="1"/>
  <c r="E1027591" i="1"/>
  <c r="E1027590" i="1"/>
  <c r="E1027589" i="1"/>
  <c r="E1027588" i="1"/>
  <c r="E1027587" i="1"/>
  <c r="E1027586" i="1"/>
  <c r="E1027585" i="1"/>
  <c r="E1027584" i="1"/>
  <c r="E1027583" i="1"/>
  <c r="E1027582" i="1"/>
  <c r="E1027581" i="1"/>
  <c r="E1027580" i="1"/>
  <c r="E1027579" i="1"/>
  <c r="E1027578" i="1"/>
  <c r="E1027577" i="1"/>
  <c r="E1027576" i="1"/>
  <c r="E1027575" i="1"/>
  <c r="E1027574" i="1"/>
  <c r="E1027573" i="1"/>
  <c r="E1027572" i="1"/>
  <c r="E1027571" i="1"/>
  <c r="E1027570" i="1"/>
  <c r="E1027569" i="1"/>
  <c r="E1027568" i="1"/>
  <c r="E1027567" i="1"/>
  <c r="E1027566" i="1"/>
  <c r="E1027565" i="1"/>
  <c r="E1027564" i="1"/>
  <c r="E1027563" i="1"/>
  <c r="E1027562" i="1"/>
  <c r="E1027561" i="1"/>
  <c r="E1027560" i="1"/>
  <c r="E1027559" i="1"/>
  <c r="E1027558" i="1"/>
  <c r="E1027557" i="1"/>
  <c r="E1027556" i="1"/>
  <c r="E1027555" i="1"/>
  <c r="E1027554" i="1"/>
  <c r="E1027553" i="1"/>
  <c r="E1027552" i="1"/>
  <c r="E1027551" i="1"/>
  <c r="E1027550" i="1"/>
  <c r="E1027549" i="1"/>
  <c r="E1027548" i="1"/>
  <c r="E1027547" i="1"/>
  <c r="E1027546" i="1"/>
  <c r="E1027545" i="1"/>
  <c r="E1027544" i="1"/>
  <c r="E1027543" i="1"/>
  <c r="E1027542" i="1"/>
  <c r="E1027541" i="1"/>
  <c r="E1027540" i="1"/>
  <c r="E1027539" i="1"/>
  <c r="E1027538" i="1"/>
  <c r="E1027537" i="1"/>
  <c r="E1027536" i="1"/>
  <c r="E1027535" i="1"/>
  <c r="E1027534" i="1"/>
  <c r="E1027533" i="1"/>
  <c r="E1027532" i="1"/>
  <c r="E1027531" i="1"/>
  <c r="E1027530" i="1"/>
  <c r="E1027529" i="1"/>
  <c r="E1027528" i="1"/>
  <c r="E1027527" i="1"/>
  <c r="E1027526" i="1"/>
  <c r="E1027525" i="1"/>
  <c r="E1027524" i="1"/>
  <c r="E1027523" i="1"/>
  <c r="E1027522" i="1"/>
  <c r="E1027521" i="1"/>
  <c r="E1027520" i="1"/>
  <c r="E1027519" i="1"/>
  <c r="E1027518" i="1"/>
  <c r="E1027517" i="1"/>
  <c r="E1027516" i="1"/>
  <c r="E1027515" i="1"/>
  <c r="E1027514" i="1"/>
  <c r="E1027513" i="1"/>
  <c r="E1027512" i="1"/>
  <c r="E1027511" i="1"/>
  <c r="E1027510" i="1"/>
  <c r="E1027509" i="1"/>
  <c r="E1027508" i="1"/>
  <c r="E1027507" i="1"/>
  <c r="E1027506" i="1"/>
  <c r="E1027505" i="1"/>
  <c r="E1027504" i="1"/>
  <c r="E1027503" i="1"/>
  <c r="E1027502" i="1"/>
  <c r="E1027501" i="1"/>
  <c r="E1027500" i="1"/>
  <c r="E1027499" i="1"/>
  <c r="E1027498" i="1"/>
  <c r="E1027497" i="1"/>
  <c r="E1027496" i="1"/>
  <c r="E1027495" i="1"/>
  <c r="E1027494" i="1"/>
  <c r="E1027493" i="1"/>
  <c r="E1027492" i="1"/>
  <c r="E1027491" i="1"/>
  <c r="E1027490" i="1"/>
  <c r="E1027489" i="1"/>
  <c r="E1027488" i="1"/>
  <c r="E1027487" i="1"/>
  <c r="E1027486" i="1"/>
  <c r="E1027485" i="1"/>
  <c r="E1027484" i="1"/>
  <c r="E1027483" i="1"/>
  <c r="E1027482" i="1"/>
  <c r="E1027481" i="1"/>
  <c r="E1027480" i="1"/>
  <c r="E1027479" i="1"/>
  <c r="E1027478" i="1"/>
  <c r="E1027477" i="1"/>
  <c r="E1027476" i="1"/>
  <c r="E1027475" i="1"/>
  <c r="E1027474" i="1"/>
  <c r="E1027473" i="1"/>
  <c r="E1027472" i="1"/>
  <c r="E1027471" i="1"/>
  <c r="E1027470" i="1"/>
  <c r="E1027469" i="1"/>
  <c r="E1027468" i="1"/>
  <c r="E1027467" i="1"/>
  <c r="E1027466" i="1"/>
  <c r="E1027465" i="1"/>
  <c r="E1027464" i="1"/>
  <c r="E1027463" i="1"/>
  <c r="E1027462" i="1"/>
  <c r="E1027461" i="1"/>
  <c r="E1027460" i="1"/>
  <c r="E1027459" i="1"/>
  <c r="E1027458" i="1"/>
  <c r="E1027457" i="1"/>
  <c r="E1027456" i="1"/>
  <c r="E1027455" i="1"/>
  <c r="E1027454" i="1"/>
  <c r="E1027453" i="1"/>
  <c r="E1027452" i="1"/>
  <c r="E1027451" i="1"/>
  <c r="E1027450" i="1"/>
  <c r="E1027449" i="1"/>
  <c r="E1027448" i="1"/>
  <c r="E1027447" i="1"/>
  <c r="E1027446" i="1"/>
  <c r="E1027445" i="1"/>
  <c r="E1027444" i="1"/>
  <c r="E1027443" i="1"/>
  <c r="E1027442" i="1"/>
  <c r="E1027441" i="1"/>
  <c r="E1027440" i="1"/>
  <c r="E1027439" i="1"/>
  <c r="E1027438" i="1"/>
  <c r="E1027437" i="1"/>
  <c r="E1027436" i="1"/>
  <c r="E1027435" i="1"/>
  <c r="E1027434" i="1"/>
  <c r="E1027433" i="1"/>
  <c r="E1027432" i="1"/>
  <c r="E1027431" i="1"/>
  <c r="E1027430" i="1"/>
  <c r="E1027429" i="1"/>
  <c r="E1027428" i="1"/>
  <c r="E1027427" i="1"/>
  <c r="E1027426" i="1"/>
  <c r="E1027425" i="1"/>
  <c r="E1027424" i="1"/>
  <c r="E1027423" i="1"/>
  <c r="E1027422" i="1"/>
  <c r="E1027421" i="1"/>
  <c r="E1027420" i="1"/>
  <c r="E1027419" i="1"/>
  <c r="E1027418" i="1"/>
  <c r="E1027417" i="1"/>
  <c r="E1027416" i="1"/>
  <c r="E1027415" i="1"/>
  <c r="E1027414" i="1"/>
  <c r="E1027413" i="1"/>
  <c r="E1027412" i="1"/>
  <c r="E1027411" i="1"/>
  <c r="E1027410" i="1"/>
  <c r="E1027409" i="1"/>
  <c r="E1027408" i="1"/>
  <c r="E1027407" i="1"/>
  <c r="E1027406" i="1"/>
  <c r="E1027405" i="1"/>
  <c r="E1027404" i="1"/>
  <c r="E1027403" i="1"/>
  <c r="E1027402" i="1"/>
  <c r="E1027401" i="1"/>
  <c r="E1027400" i="1"/>
  <c r="E1027399" i="1"/>
  <c r="E1027398" i="1"/>
  <c r="E1027397" i="1"/>
  <c r="E1027396" i="1"/>
  <c r="E1027395" i="1"/>
  <c r="E1027394" i="1"/>
  <c r="E1027393" i="1"/>
  <c r="E1027392" i="1"/>
  <c r="E1027391" i="1"/>
  <c r="E1027390" i="1"/>
  <c r="E1027389" i="1"/>
  <c r="E1027388" i="1"/>
  <c r="E1027387" i="1"/>
  <c r="E1027386" i="1"/>
  <c r="E1027385" i="1"/>
  <c r="E1027384" i="1"/>
  <c r="E1027383" i="1"/>
  <c r="E1027382" i="1"/>
  <c r="E1027381" i="1"/>
  <c r="E1027380" i="1"/>
  <c r="E1027379" i="1"/>
  <c r="E1027378" i="1"/>
  <c r="E1027377" i="1"/>
  <c r="E1027376" i="1"/>
  <c r="E1027375" i="1"/>
  <c r="E1027374" i="1"/>
  <c r="E1027373" i="1"/>
  <c r="E1027372" i="1"/>
  <c r="E1027371" i="1"/>
  <c r="E1027370" i="1"/>
  <c r="E1027369" i="1"/>
  <c r="E1027368" i="1"/>
  <c r="E1027367" i="1"/>
  <c r="E1027366" i="1"/>
  <c r="E1027365" i="1"/>
  <c r="E1027364" i="1"/>
  <c r="E1027363" i="1"/>
  <c r="E1027362" i="1"/>
  <c r="E1027361" i="1"/>
  <c r="E1027360" i="1"/>
  <c r="E1027359" i="1"/>
  <c r="E1027358" i="1"/>
  <c r="E1027357" i="1"/>
  <c r="E1027356" i="1"/>
  <c r="E1027355" i="1"/>
  <c r="E1027354" i="1"/>
  <c r="E1027353" i="1"/>
  <c r="E1027352" i="1"/>
  <c r="E1027351" i="1"/>
  <c r="E1027350" i="1"/>
  <c r="E1027349" i="1"/>
  <c r="E1027348" i="1"/>
  <c r="E1027347" i="1"/>
  <c r="E1027346" i="1"/>
  <c r="E1027345" i="1"/>
  <c r="E1027344" i="1"/>
  <c r="E1027343" i="1"/>
  <c r="E1027342" i="1"/>
  <c r="E1027341" i="1"/>
  <c r="E1027340" i="1"/>
  <c r="E1027339" i="1"/>
  <c r="E1027338" i="1"/>
  <c r="E1027337" i="1"/>
  <c r="E1027336" i="1"/>
  <c r="E1027335" i="1"/>
  <c r="E1027334" i="1"/>
  <c r="E1027333" i="1"/>
  <c r="E1027332" i="1"/>
  <c r="E1027331" i="1"/>
  <c r="E1027330" i="1"/>
  <c r="E1027329" i="1"/>
  <c r="E1027328" i="1"/>
  <c r="E1027327" i="1"/>
  <c r="E1027326" i="1"/>
  <c r="E1027325" i="1"/>
  <c r="E1027324" i="1"/>
  <c r="E1027323" i="1"/>
  <c r="E1027322" i="1"/>
  <c r="E1027321" i="1"/>
  <c r="E1027320" i="1"/>
  <c r="E1027319" i="1"/>
  <c r="E1027318" i="1"/>
  <c r="E1027317" i="1"/>
  <c r="E1027316" i="1"/>
  <c r="E1027315" i="1"/>
  <c r="E1027314" i="1"/>
  <c r="E1027313" i="1"/>
  <c r="E1027312" i="1"/>
  <c r="E1027311" i="1"/>
  <c r="E1027310" i="1"/>
  <c r="E1027309" i="1"/>
  <c r="E1027308" i="1"/>
  <c r="E1027307" i="1"/>
  <c r="E1027306" i="1"/>
  <c r="E1027305" i="1"/>
  <c r="E1027304" i="1"/>
  <c r="E1027303" i="1"/>
  <c r="E1027302" i="1"/>
  <c r="E1027301" i="1"/>
  <c r="E1027300" i="1"/>
  <c r="E1027299" i="1"/>
  <c r="E1027298" i="1"/>
  <c r="E1027297" i="1"/>
  <c r="E1027296" i="1"/>
  <c r="E1027295" i="1"/>
  <c r="E1027294" i="1"/>
  <c r="E1027293" i="1"/>
  <c r="E1027292" i="1"/>
  <c r="E1027291" i="1"/>
  <c r="E1027290" i="1"/>
  <c r="E1027289" i="1"/>
  <c r="E1027288" i="1"/>
  <c r="E1027287" i="1"/>
  <c r="E1027286" i="1"/>
  <c r="E1027285" i="1"/>
  <c r="E1027284" i="1"/>
  <c r="E1027283" i="1"/>
  <c r="E1027282" i="1"/>
  <c r="E1027281" i="1"/>
  <c r="E1027280" i="1"/>
  <c r="E1027279" i="1"/>
  <c r="E1027278" i="1"/>
  <c r="E1027277" i="1"/>
  <c r="E1027276" i="1"/>
  <c r="E1027275" i="1"/>
  <c r="E1027274" i="1"/>
  <c r="E1027273" i="1"/>
  <c r="E1027272" i="1"/>
  <c r="E1027271" i="1"/>
  <c r="E1027270" i="1"/>
  <c r="E1027269" i="1"/>
  <c r="E1027268" i="1"/>
  <c r="E1027267" i="1"/>
  <c r="E1027266" i="1"/>
  <c r="E1027265" i="1"/>
  <c r="E1027264" i="1"/>
  <c r="E1027263" i="1"/>
  <c r="E1027262" i="1"/>
  <c r="E1027261" i="1"/>
  <c r="E1027260" i="1"/>
  <c r="E1027259" i="1"/>
  <c r="E1027258" i="1"/>
  <c r="E1027257" i="1"/>
  <c r="E1027256" i="1"/>
  <c r="E1027255" i="1"/>
  <c r="E1027254" i="1"/>
  <c r="E1027253" i="1"/>
  <c r="E1027252" i="1"/>
  <c r="E1027251" i="1"/>
  <c r="E1027250" i="1"/>
  <c r="E1027249" i="1"/>
  <c r="E1027248" i="1"/>
  <c r="E1027247" i="1"/>
  <c r="E1027246" i="1"/>
  <c r="E1027245" i="1"/>
  <c r="E1027244" i="1"/>
  <c r="E1027243" i="1"/>
  <c r="E1027242" i="1"/>
  <c r="E1027241" i="1"/>
  <c r="E1027240" i="1"/>
  <c r="E1027239" i="1"/>
  <c r="E1027238" i="1"/>
  <c r="E1027237" i="1"/>
  <c r="E1027236" i="1"/>
  <c r="E1027235" i="1"/>
  <c r="E1027234" i="1"/>
  <c r="E1027233" i="1"/>
  <c r="E1027232" i="1"/>
  <c r="E1027231" i="1"/>
  <c r="E1027230" i="1"/>
  <c r="E1027229" i="1"/>
  <c r="E1027228" i="1"/>
  <c r="E1027227" i="1"/>
  <c r="E1027226" i="1"/>
  <c r="E1027225" i="1"/>
  <c r="E1027224" i="1"/>
  <c r="E1027223" i="1"/>
  <c r="E1027222" i="1"/>
  <c r="E1027221" i="1"/>
  <c r="E1027220" i="1"/>
  <c r="E1027219" i="1"/>
  <c r="E1027218" i="1"/>
  <c r="E1027217" i="1"/>
  <c r="E1027216" i="1"/>
  <c r="E1027215" i="1"/>
  <c r="E1027214" i="1"/>
  <c r="E1027213" i="1"/>
  <c r="E1027212" i="1"/>
  <c r="E1027211" i="1"/>
  <c r="E1027210" i="1"/>
  <c r="E1027209" i="1"/>
  <c r="E1027208" i="1"/>
  <c r="E1027207" i="1"/>
  <c r="E1027206" i="1"/>
  <c r="E1027205" i="1"/>
  <c r="E1027204" i="1"/>
  <c r="E1027203" i="1"/>
  <c r="E1027202" i="1"/>
  <c r="E1027201" i="1"/>
  <c r="E1027200" i="1"/>
  <c r="E1027199" i="1"/>
  <c r="E1027198" i="1"/>
  <c r="E1027197" i="1"/>
  <c r="E1027196" i="1"/>
  <c r="E1027195" i="1"/>
  <c r="E1027194" i="1"/>
  <c r="E1027193" i="1"/>
  <c r="E1027192" i="1"/>
  <c r="E1027191" i="1"/>
  <c r="E1027190" i="1"/>
  <c r="E1027189" i="1"/>
  <c r="E1027188" i="1"/>
  <c r="E1027187" i="1"/>
  <c r="E1027186" i="1"/>
  <c r="E1027185" i="1"/>
  <c r="E1027184" i="1"/>
  <c r="E1027183" i="1"/>
  <c r="E1027182" i="1"/>
  <c r="E1027181" i="1"/>
  <c r="E1027180" i="1"/>
  <c r="E1027179" i="1"/>
  <c r="E1027178" i="1"/>
  <c r="E1027177" i="1"/>
  <c r="E1027176" i="1"/>
  <c r="E1027175" i="1"/>
  <c r="E1027174" i="1"/>
  <c r="E1027173" i="1"/>
  <c r="E1027172" i="1"/>
  <c r="E1027171" i="1"/>
  <c r="E1027170" i="1"/>
  <c r="E1027169" i="1"/>
  <c r="E1027168" i="1"/>
  <c r="E1027167" i="1"/>
  <c r="E1027166" i="1"/>
  <c r="E1027165" i="1"/>
  <c r="E1027164" i="1"/>
  <c r="E1027163" i="1"/>
  <c r="E1027162" i="1"/>
  <c r="E1027161" i="1"/>
  <c r="E1027160" i="1"/>
  <c r="E1027159" i="1"/>
  <c r="E1027158" i="1"/>
  <c r="E1027157" i="1"/>
  <c r="E1027156" i="1"/>
  <c r="E1027155" i="1"/>
  <c r="E1027154" i="1"/>
  <c r="E1027153" i="1"/>
  <c r="E1027152" i="1"/>
  <c r="E1027151" i="1"/>
  <c r="E1027150" i="1"/>
  <c r="E1027149" i="1"/>
  <c r="E1027148" i="1"/>
  <c r="E1027147" i="1"/>
  <c r="E1027146" i="1"/>
  <c r="E1027145" i="1"/>
  <c r="E1027144" i="1"/>
  <c r="E1027143" i="1"/>
  <c r="E1027142" i="1"/>
  <c r="E1027141" i="1"/>
  <c r="E1027140" i="1"/>
  <c r="E1027139" i="1"/>
  <c r="E1027138" i="1"/>
  <c r="E1027137" i="1"/>
  <c r="E1027136" i="1"/>
  <c r="E1027135" i="1"/>
  <c r="E1027134" i="1"/>
  <c r="E1027133" i="1"/>
  <c r="E1027132" i="1"/>
  <c r="E1027131" i="1"/>
  <c r="E1027130" i="1"/>
  <c r="E1027129" i="1"/>
  <c r="E1027128" i="1"/>
  <c r="E1027127" i="1"/>
  <c r="E1027126" i="1"/>
  <c r="E1027125" i="1"/>
  <c r="E1027124" i="1"/>
  <c r="E1027123" i="1"/>
  <c r="E1027122" i="1"/>
  <c r="E1027121" i="1"/>
  <c r="E1027120" i="1"/>
  <c r="E1027119" i="1"/>
  <c r="E1027118" i="1"/>
  <c r="E1027117" i="1"/>
  <c r="E1027116" i="1"/>
  <c r="E1027115" i="1"/>
  <c r="E1027114" i="1"/>
  <c r="E1027113" i="1"/>
  <c r="E1027112" i="1"/>
  <c r="E1027111" i="1"/>
  <c r="E1027110" i="1"/>
  <c r="E1027109" i="1"/>
  <c r="E1027108" i="1"/>
  <c r="E1027107" i="1"/>
  <c r="E1027106" i="1"/>
  <c r="E1027105" i="1"/>
  <c r="E1027104" i="1"/>
  <c r="E1027103" i="1"/>
  <c r="E1027102" i="1"/>
  <c r="E1027101" i="1"/>
  <c r="E1027100" i="1"/>
  <c r="E1027099" i="1"/>
  <c r="E1027098" i="1"/>
  <c r="E1027097" i="1"/>
  <c r="E1027096" i="1"/>
  <c r="E1027095" i="1"/>
  <c r="E1027094" i="1"/>
  <c r="E1027093" i="1"/>
  <c r="E1027092" i="1"/>
  <c r="E1027091" i="1"/>
  <c r="E1027090" i="1"/>
  <c r="E1027089" i="1"/>
  <c r="E1027088" i="1"/>
  <c r="E1027087" i="1"/>
  <c r="E1027086" i="1"/>
  <c r="E1027085" i="1"/>
  <c r="E1027084" i="1"/>
  <c r="E1027083" i="1"/>
  <c r="E1027082" i="1"/>
  <c r="E1027081" i="1"/>
  <c r="E1027080" i="1"/>
  <c r="E1027079" i="1"/>
  <c r="E1027078" i="1"/>
  <c r="E1027077" i="1"/>
  <c r="E1027076" i="1"/>
  <c r="E1027075" i="1"/>
  <c r="E1027074" i="1"/>
  <c r="E1027073" i="1"/>
  <c r="E1027072" i="1"/>
  <c r="E1027071" i="1"/>
  <c r="E1027070" i="1"/>
  <c r="E1027069" i="1"/>
  <c r="E1027068" i="1"/>
  <c r="E1027067" i="1"/>
  <c r="E1027066" i="1"/>
  <c r="E1027065" i="1"/>
  <c r="E1027064" i="1"/>
  <c r="E1027063" i="1"/>
  <c r="E1027062" i="1"/>
  <c r="E1027061" i="1"/>
  <c r="E1027060" i="1"/>
  <c r="E1027059" i="1"/>
  <c r="E1027058" i="1"/>
  <c r="E1027057" i="1"/>
  <c r="E1027056" i="1"/>
  <c r="E1027055" i="1"/>
  <c r="E1027054" i="1"/>
  <c r="E1027053" i="1"/>
  <c r="E1027052" i="1"/>
  <c r="E1027051" i="1"/>
  <c r="E1027050" i="1"/>
  <c r="E1027049" i="1"/>
  <c r="E1027048" i="1"/>
  <c r="E1027047" i="1"/>
  <c r="E1027046" i="1"/>
  <c r="E1027045" i="1"/>
  <c r="E1027044" i="1"/>
  <c r="E1027043" i="1"/>
  <c r="E1027042" i="1"/>
  <c r="E1027041" i="1"/>
  <c r="E1027040" i="1"/>
  <c r="E1027039" i="1"/>
  <c r="E1027038" i="1"/>
  <c r="E1027037" i="1"/>
  <c r="E1027036" i="1"/>
  <c r="E1027035" i="1"/>
  <c r="E1027034" i="1"/>
  <c r="E1027033" i="1"/>
  <c r="E1027032" i="1"/>
  <c r="E1027031" i="1"/>
  <c r="E1027030" i="1"/>
  <c r="E1027029" i="1"/>
  <c r="E1027028" i="1"/>
  <c r="E1027027" i="1"/>
  <c r="E1027026" i="1"/>
  <c r="E1027025" i="1"/>
  <c r="E1027024" i="1"/>
  <c r="E1027023" i="1"/>
  <c r="E1027022" i="1"/>
  <c r="E1027021" i="1"/>
  <c r="E1027020" i="1"/>
  <c r="E1027019" i="1"/>
  <c r="E1027018" i="1"/>
  <c r="E1027017" i="1"/>
  <c r="E1027016" i="1"/>
  <c r="E1027015" i="1"/>
  <c r="E1027014" i="1"/>
  <c r="E1027013" i="1"/>
  <c r="E1027012" i="1"/>
  <c r="E1027011" i="1"/>
  <c r="E1027010" i="1"/>
  <c r="E1027009" i="1"/>
  <c r="E1027008" i="1"/>
  <c r="E1027007" i="1"/>
  <c r="E1027006" i="1"/>
  <c r="E1027005" i="1"/>
  <c r="E1027004" i="1"/>
  <c r="E1027003" i="1"/>
  <c r="E1027002" i="1"/>
  <c r="E1027001" i="1"/>
  <c r="E1027000" i="1"/>
  <c r="E1026999" i="1"/>
  <c r="E1026998" i="1"/>
  <c r="E1026997" i="1"/>
  <c r="E1026996" i="1"/>
  <c r="E1026995" i="1"/>
  <c r="E1026994" i="1"/>
  <c r="E1026993" i="1"/>
  <c r="E1026992" i="1"/>
  <c r="E1026991" i="1"/>
  <c r="E1026990" i="1"/>
  <c r="E1026989" i="1"/>
  <c r="E1026988" i="1"/>
  <c r="E1026987" i="1"/>
  <c r="E1026986" i="1"/>
  <c r="E1026985" i="1"/>
  <c r="E1026984" i="1"/>
  <c r="E1026983" i="1"/>
  <c r="E1026982" i="1"/>
  <c r="E1026981" i="1"/>
  <c r="E1026980" i="1"/>
  <c r="E1026979" i="1"/>
  <c r="E1026978" i="1"/>
  <c r="E1026977" i="1"/>
  <c r="E1026976" i="1"/>
  <c r="E1026975" i="1"/>
  <c r="E1026974" i="1"/>
  <c r="E1026973" i="1"/>
  <c r="E1026972" i="1"/>
  <c r="E1026971" i="1"/>
  <c r="E1026970" i="1"/>
  <c r="E1026969" i="1"/>
  <c r="E1026968" i="1"/>
  <c r="E1026967" i="1"/>
  <c r="E1026966" i="1"/>
  <c r="E1026965" i="1"/>
  <c r="E1026964" i="1"/>
  <c r="E1026963" i="1"/>
  <c r="E1026962" i="1"/>
  <c r="E1026961" i="1"/>
  <c r="E1026960" i="1"/>
  <c r="E1026959" i="1"/>
  <c r="E1026958" i="1"/>
  <c r="E1026957" i="1"/>
  <c r="E1026956" i="1"/>
  <c r="E1026955" i="1"/>
  <c r="E1026954" i="1"/>
  <c r="E1026953" i="1"/>
  <c r="E1026952" i="1"/>
  <c r="E1026951" i="1"/>
  <c r="E1026950" i="1"/>
  <c r="E1026949" i="1"/>
  <c r="E1026948" i="1"/>
  <c r="E1026947" i="1"/>
  <c r="E1026946" i="1"/>
  <c r="E1026945" i="1"/>
  <c r="E1026944" i="1"/>
  <c r="E1026943" i="1"/>
  <c r="E1026942" i="1"/>
  <c r="E1026941" i="1"/>
  <c r="E1026940" i="1"/>
  <c r="E1026939" i="1"/>
  <c r="E1026938" i="1"/>
  <c r="E1026937" i="1"/>
  <c r="E1026936" i="1"/>
  <c r="E1026935" i="1"/>
  <c r="E1026934" i="1"/>
  <c r="E1026933" i="1"/>
  <c r="E1026932" i="1"/>
  <c r="E1026931" i="1"/>
  <c r="E1026930" i="1"/>
  <c r="E1026929" i="1"/>
  <c r="E1026928" i="1"/>
  <c r="E1026927" i="1"/>
  <c r="E1026926" i="1"/>
  <c r="E1026925" i="1"/>
  <c r="E1026924" i="1"/>
  <c r="E1026923" i="1"/>
  <c r="E1026922" i="1"/>
  <c r="E1026921" i="1"/>
  <c r="E1026920" i="1"/>
  <c r="E1026919" i="1"/>
  <c r="E1026918" i="1"/>
  <c r="E1026917" i="1"/>
  <c r="E1026916" i="1"/>
  <c r="E1026915" i="1"/>
  <c r="E1026914" i="1"/>
  <c r="E1026913" i="1"/>
  <c r="E1026912" i="1"/>
  <c r="E1026911" i="1"/>
  <c r="E1026910" i="1"/>
  <c r="E1026909" i="1"/>
  <c r="E1026908" i="1"/>
  <c r="E1026907" i="1"/>
  <c r="E1026906" i="1"/>
  <c r="E1026905" i="1"/>
  <c r="E1026904" i="1"/>
  <c r="E1026903" i="1"/>
  <c r="E1026902" i="1"/>
  <c r="E1026901" i="1"/>
  <c r="E1026900" i="1"/>
  <c r="E1026899" i="1"/>
  <c r="E1026898" i="1"/>
  <c r="E1026897" i="1"/>
  <c r="E1026896" i="1"/>
  <c r="E1026895" i="1"/>
  <c r="E1026894" i="1"/>
  <c r="E1026893" i="1"/>
  <c r="E1026892" i="1"/>
  <c r="E1026891" i="1"/>
  <c r="E1026890" i="1"/>
  <c r="E1026889" i="1"/>
  <c r="E1026888" i="1"/>
  <c r="E1026887" i="1"/>
  <c r="E1026886" i="1"/>
  <c r="E1026885" i="1"/>
  <c r="E1026884" i="1"/>
  <c r="E1026883" i="1"/>
  <c r="E1026882" i="1"/>
  <c r="E1026881" i="1"/>
  <c r="E1026880" i="1"/>
  <c r="E1026879" i="1"/>
  <c r="E1026878" i="1"/>
  <c r="E1026877" i="1"/>
  <c r="E1026876" i="1"/>
  <c r="E1026875" i="1"/>
  <c r="E1026874" i="1"/>
  <c r="E1026873" i="1"/>
  <c r="E1026872" i="1"/>
  <c r="E1026871" i="1"/>
  <c r="E1026870" i="1"/>
  <c r="E1026869" i="1"/>
  <c r="E1026868" i="1"/>
  <c r="E1026867" i="1"/>
  <c r="E1026866" i="1"/>
  <c r="E1026865" i="1"/>
  <c r="E1026864" i="1"/>
  <c r="E1026863" i="1"/>
  <c r="E1026862" i="1"/>
  <c r="E1026861" i="1"/>
  <c r="E1026860" i="1"/>
  <c r="E1026859" i="1"/>
  <c r="E1026858" i="1"/>
  <c r="E1026857" i="1"/>
  <c r="E1026856" i="1"/>
  <c r="E1026855" i="1"/>
  <c r="E1026854" i="1"/>
  <c r="E1026853" i="1"/>
  <c r="E1026852" i="1"/>
  <c r="E1026851" i="1"/>
  <c r="E1026850" i="1"/>
  <c r="E1026849" i="1"/>
  <c r="E1026848" i="1"/>
  <c r="E1026847" i="1"/>
  <c r="E1026846" i="1"/>
  <c r="E1026845" i="1"/>
  <c r="E1026844" i="1"/>
  <c r="E1026843" i="1"/>
  <c r="E1026842" i="1"/>
  <c r="E1026841" i="1"/>
  <c r="E1026840" i="1"/>
  <c r="E1026839" i="1"/>
  <c r="E1026838" i="1"/>
  <c r="E1026837" i="1"/>
  <c r="E1026836" i="1"/>
  <c r="E1026835" i="1"/>
  <c r="E1026834" i="1"/>
  <c r="E1026833" i="1"/>
  <c r="E1026832" i="1"/>
  <c r="E1026831" i="1"/>
  <c r="E1026830" i="1"/>
  <c r="E1026829" i="1"/>
  <c r="E1026828" i="1"/>
  <c r="E1026827" i="1"/>
  <c r="E1026826" i="1"/>
  <c r="E1026825" i="1"/>
  <c r="E1026824" i="1"/>
  <c r="E1026823" i="1"/>
  <c r="E1026822" i="1"/>
  <c r="E1026821" i="1"/>
  <c r="E1026820" i="1"/>
  <c r="E1026819" i="1"/>
  <c r="E1026818" i="1"/>
  <c r="E1026817" i="1"/>
  <c r="E1026816" i="1"/>
  <c r="E1026815" i="1"/>
  <c r="E1026814" i="1"/>
  <c r="E1026813" i="1"/>
  <c r="E1026812" i="1"/>
  <c r="E1026811" i="1"/>
  <c r="E1026810" i="1"/>
  <c r="E1026809" i="1"/>
  <c r="E1026808" i="1"/>
  <c r="E1026807" i="1"/>
  <c r="E1026806" i="1"/>
  <c r="E1026805" i="1"/>
  <c r="E1026804" i="1"/>
  <c r="E1026803" i="1"/>
  <c r="E1026802" i="1"/>
  <c r="E1026801" i="1"/>
  <c r="E1026800" i="1"/>
  <c r="E1026799" i="1"/>
  <c r="E1026798" i="1"/>
  <c r="E1026797" i="1"/>
  <c r="E1026796" i="1"/>
  <c r="E1026795" i="1"/>
  <c r="E1026794" i="1"/>
  <c r="E1026793" i="1"/>
  <c r="E1026792" i="1"/>
  <c r="E1026791" i="1"/>
  <c r="E1026790" i="1"/>
  <c r="E1026789" i="1"/>
  <c r="E1026788" i="1"/>
  <c r="E1026787" i="1"/>
  <c r="E1026786" i="1"/>
  <c r="E1026785" i="1"/>
  <c r="E1026784" i="1"/>
  <c r="E1026783" i="1"/>
  <c r="E1026782" i="1"/>
  <c r="E1026781" i="1"/>
  <c r="E1026780" i="1"/>
  <c r="E1026779" i="1"/>
  <c r="E1026778" i="1"/>
  <c r="E1026777" i="1"/>
  <c r="E1026776" i="1"/>
  <c r="E1026775" i="1"/>
  <c r="E1026774" i="1"/>
  <c r="E1026773" i="1"/>
  <c r="E1026772" i="1"/>
  <c r="E1026771" i="1"/>
  <c r="E1026770" i="1"/>
  <c r="E1026769" i="1"/>
  <c r="E1026768" i="1"/>
  <c r="E1026767" i="1"/>
  <c r="E1026766" i="1"/>
  <c r="E1026765" i="1"/>
  <c r="E1026764" i="1"/>
  <c r="E1026763" i="1"/>
  <c r="E1026762" i="1"/>
  <c r="E1026761" i="1"/>
  <c r="E1026760" i="1"/>
  <c r="E1026759" i="1"/>
  <c r="E1026758" i="1"/>
  <c r="E1026757" i="1"/>
  <c r="E1026756" i="1"/>
  <c r="E1026755" i="1"/>
  <c r="E1026754" i="1"/>
  <c r="E1026753" i="1"/>
  <c r="E1026752" i="1"/>
  <c r="E1026751" i="1"/>
  <c r="E1026750" i="1"/>
  <c r="E1026749" i="1"/>
  <c r="E1026748" i="1"/>
  <c r="E1026747" i="1"/>
  <c r="E1026746" i="1"/>
  <c r="E1026745" i="1"/>
  <c r="E1026744" i="1"/>
  <c r="E1026743" i="1"/>
  <c r="E1026742" i="1"/>
  <c r="E1026741" i="1"/>
  <c r="E1026740" i="1"/>
  <c r="E1026739" i="1"/>
  <c r="E1026738" i="1"/>
  <c r="E1026737" i="1"/>
  <c r="E1026736" i="1"/>
  <c r="E1026735" i="1"/>
  <c r="E1026734" i="1"/>
  <c r="E1026733" i="1"/>
  <c r="E1026732" i="1"/>
  <c r="E1026731" i="1"/>
  <c r="E1026730" i="1"/>
  <c r="E1026729" i="1"/>
  <c r="E1026728" i="1"/>
  <c r="E1026727" i="1"/>
  <c r="E1026726" i="1"/>
  <c r="E1026725" i="1"/>
  <c r="E1026724" i="1"/>
  <c r="E1026723" i="1"/>
  <c r="E1026722" i="1"/>
  <c r="E1026721" i="1"/>
  <c r="E1026720" i="1"/>
  <c r="E1026719" i="1"/>
  <c r="E1026718" i="1"/>
  <c r="E1026717" i="1"/>
  <c r="E1026716" i="1"/>
  <c r="E1026715" i="1"/>
  <c r="E1026714" i="1"/>
  <c r="E1026713" i="1"/>
  <c r="E1026712" i="1"/>
  <c r="E1026711" i="1"/>
  <c r="E1026710" i="1"/>
  <c r="E1026709" i="1"/>
  <c r="E1026708" i="1"/>
  <c r="E1026707" i="1"/>
  <c r="E1026706" i="1"/>
  <c r="E1026705" i="1"/>
  <c r="E1026704" i="1"/>
  <c r="E1026703" i="1"/>
  <c r="E1026702" i="1"/>
  <c r="E1026701" i="1"/>
  <c r="E1026700" i="1"/>
  <c r="E1026699" i="1"/>
  <c r="E1026698" i="1"/>
  <c r="E1026697" i="1"/>
  <c r="E1026696" i="1"/>
  <c r="E1026695" i="1"/>
  <c r="E1026694" i="1"/>
  <c r="E1026693" i="1"/>
  <c r="E1026692" i="1"/>
  <c r="E1026691" i="1"/>
  <c r="E1026690" i="1"/>
  <c r="E1026689" i="1"/>
  <c r="E1026688" i="1"/>
  <c r="E1026687" i="1"/>
  <c r="E1026686" i="1"/>
  <c r="E1026685" i="1"/>
  <c r="E1026684" i="1"/>
  <c r="E1026683" i="1"/>
  <c r="E1026682" i="1"/>
  <c r="E1026681" i="1"/>
  <c r="E1026680" i="1"/>
  <c r="E1026679" i="1"/>
  <c r="E1026678" i="1"/>
  <c r="E1026677" i="1"/>
  <c r="E1026676" i="1"/>
  <c r="E1026675" i="1"/>
  <c r="E1026674" i="1"/>
  <c r="E1026673" i="1"/>
  <c r="E1026672" i="1"/>
  <c r="E1026671" i="1"/>
  <c r="E1026670" i="1"/>
  <c r="E1026669" i="1"/>
  <c r="E1026668" i="1"/>
  <c r="E1026667" i="1"/>
  <c r="E1026666" i="1"/>
  <c r="E1026665" i="1"/>
  <c r="E1026664" i="1"/>
  <c r="E1026663" i="1"/>
  <c r="E1026662" i="1"/>
  <c r="E1026661" i="1"/>
  <c r="E1026660" i="1"/>
  <c r="E1026659" i="1"/>
  <c r="E1026658" i="1"/>
  <c r="E1026657" i="1"/>
  <c r="E1026656" i="1"/>
  <c r="E1026655" i="1"/>
  <c r="E1026654" i="1"/>
  <c r="E1026653" i="1"/>
  <c r="E1026652" i="1"/>
  <c r="E1026651" i="1"/>
  <c r="E1026650" i="1"/>
  <c r="E1026649" i="1"/>
  <c r="E1026648" i="1"/>
  <c r="E1026647" i="1"/>
  <c r="E1026646" i="1"/>
  <c r="E1026645" i="1"/>
  <c r="E1026644" i="1"/>
  <c r="E1026643" i="1"/>
  <c r="E1026642" i="1"/>
  <c r="E1026641" i="1"/>
  <c r="E1026640" i="1"/>
  <c r="E1026639" i="1"/>
  <c r="E1026638" i="1"/>
  <c r="E1026637" i="1"/>
  <c r="E1026636" i="1"/>
  <c r="E1026635" i="1"/>
  <c r="E1026634" i="1"/>
  <c r="E1026633" i="1"/>
  <c r="E1026632" i="1"/>
  <c r="E1026631" i="1"/>
  <c r="E1026630" i="1"/>
  <c r="E1026629" i="1"/>
  <c r="E1026628" i="1"/>
  <c r="E1026627" i="1"/>
  <c r="E1026626" i="1"/>
  <c r="E1026625" i="1"/>
  <c r="E1026624" i="1"/>
  <c r="E1026623" i="1"/>
  <c r="E1026622" i="1"/>
  <c r="E1026621" i="1"/>
  <c r="E1026620" i="1"/>
  <c r="E1026619" i="1"/>
  <c r="E1026618" i="1"/>
  <c r="E1026617" i="1"/>
  <c r="E1026616" i="1"/>
  <c r="E1026615" i="1"/>
  <c r="E1026614" i="1"/>
  <c r="E1026613" i="1"/>
  <c r="E1026612" i="1"/>
  <c r="E1026611" i="1"/>
  <c r="E1026610" i="1"/>
  <c r="E1026609" i="1"/>
  <c r="E1026608" i="1"/>
  <c r="E1026607" i="1"/>
  <c r="E1026606" i="1"/>
  <c r="E1026605" i="1"/>
  <c r="E1026604" i="1"/>
  <c r="E1026603" i="1"/>
  <c r="E1026602" i="1"/>
  <c r="E1026601" i="1"/>
  <c r="E1026600" i="1"/>
  <c r="E1026599" i="1"/>
  <c r="E1026598" i="1"/>
  <c r="E1026597" i="1"/>
  <c r="E1026596" i="1"/>
  <c r="E1026595" i="1"/>
  <c r="E1026594" i="1"/>
  <c r="E1026593" i="1"/>
  <c r="E1026592" i="1"/>
  <c r="E1026591" i="1"/>
  <c r="E1026590" i="1"/>
  <c r="E1026589" i="1"/>
  <c r="E1026588" i="1"/>
  <c r="E1026587" i="1"/>
  <c r="E1026586" i="1"/>
  <c r="E1026585" i="1"/>
  <c r="E1026584" i="1"/>
  <c r="E1026583" i="1"/>
  <c r="E1026582" i="1"/>
  <c r="E1026581" i="1"/>
  <c r="E1026580" i="1"/>
  <c r="E1026579" i="1"/>
  <c r="E1026578" i="1"/>
  <c r="E1026577" i="1"/>
  <c r="E1026576" i="1"/>
  <c r="E1026575" i="1"/>
  <c r="E1026574" i="1"/>
  <c r="E1026573" i="1"/>
  <c r="E1026572" i="1"/>
  <c r="E1026571" i="1"/>
  <c r="E1026570" i="1"/>
  <c r="E1026569" i="1"/>
  <c r="E1026568" i="1"/>
  <c r="E1026567" i="1"/>
  <c r="E1026566" i="1"/>
  <c r="E1026565" i="1"/>
  <c r="E1026564" i="1"/>
  <c r="E1026563" i="1"/>
  <c r="E1026562" i="1"/>
  <c r="E1026561" i="1"/>
  <c r="E1026560" i="1"/>
  <c r="E1026559" i="1"/>
  <c r="E1026558" i="1"/>
  <c r="E1026557" i="1"/>
  <c r="E1026556" i="1"/>
  <c r="E1026555" i="1"/>
  <c r="E1026554" i="1"/>
  <c r="E1026553" i="1"/>
  <c r="E1026552" i="1"/>
  <c r="E1026551" i="1"/>
  <c r="E1026550" i="1"/>
  <c r="E1026549" i="1"/>
  <c r="E1026548" i="1"/>
  <c r="E1026547" i="1"/>
  <c r="E1026546" i="1"/>
  <c r="E1026545" i="1"/>
  <c r="E1026544" i="1"/>
  <c r="E1026543" i="1"/>
  <c r="E1026542" i="1"/>
  <c r="E1026541" i="1"/>
  <c r="E1026540" i="1"/>
  <c r="E1026539" i="1"/>
  <c r="E1026538" i="1"/>
  <c r="E1026537" i="1"/>
  <c r="E1026536" i="1"/>
  <c r="E1026535" i="1"/>
  <c r="E1026534" i="1"/>
  <c r="E1026533" i="1"/>
  <c r="E1026532" i="1"/>
  <c r="E1026531" i="1"/>
  <c r="E1026530" i="1"/>
  <c r="E1026529" i="1"/>
  <c r="E1026528" i="1"/>
  <c r="E1026527" i="1"/>
  <c r="E1026526" i="1"/>
  <c r="E1026525" i="1"/>
  <c r="E1026524" i="1"/>
  <c r="E1026523" i="1"/>
  <c r="E1026522" i="1"/>
  <c r="E1026521" i="1"/>
  <c r="E1026520" i="1"/>
  <c r="E1026519" i="1"/>
  <c r="E1026518" i="1"/>
  <c r="E1026517" i="1"/>
  <c r="E1026516" i="1"/>
  <c r="E1026515" i="1"/>
  <c r="E1026514" i="1"/>
  <c r="E1026513" i="1"/>
  <c r="E1026512" i="1"/>
  <c r="E1026511" i="1"/>
  <c r="E1026510" i="1"/>
  <c r="E1026509" i="1"/>
  <c r="E1026508" i="1"/>
  <c r="E1026507" i="1"/>
  <c r="E1026506" i="1"/>
  <c r="E1026505" i="1"/>
  <c r="E1026504" i="1"/>
  <c r="E1026503" i="1"/>
  <c r="E1026502" i="1"/>
  <c r="E1026501" i="1"/>
  <c r="E1026500" i="1"/>
  <c r="E1026499" i="1"/>
  <c r="E1026498" i="1"/>
  <c r="E1026497" i="1"/>
  <c r="E1026496" i="1"/>
  <c r="E1026495" i="1"/>
  <c r="E1026494" i="1"/>
  <c r="E1026493" i="1"/>
  <c r="E1026492" i="1"/>
  <c r="E1026491" i="1"/>
  <c r="E1026490" i="1"/>
  <c r="E1026489" i="1"/>
  <c r="E1026488" i="1"/>
  <c r="E1026487" i="1"/>
  <c r="E1026486" i="1"/>
  <c r="E1026485" i="1"/>
  <c r="E1026484" i="1"/>
  <c r="E1026483" i="1"/>
  <c r="E1026482" i="1"/>
  <c r="E1026481" i="1"/>
  <c r="E1026480" i="1"/>
  <c r="E1026479" i="1"/>
  <c r="E1026478" i="1"/>
  <c r="E1026477" i="1"/>
  <c r="E1026476" i="1"/>
  <c r="E1026475" i="1"/>
  <c r="E1026474" i="1"/>
  <c r="E1026473" i="1"/>
  <c r="E1026472" i="1"/>
  <c r="E1026471" i="1"/>
  <c r="E1026470" i="1"/>
  <c r="E1026469" i="1"/>
  <c r="E1026468" i="1"/>
  <c r="E1026467" i="1"/>
  <c r="E1026466" i="1"/>
  <c r="E1026465" i="1"/>
  <c r="E1026464" i="1"/>
  <c r="E1026463" i="1"/>
  <c r="E1026462" i="1"/>
  <c r="E1026461" i="1"/>
  <c r="E1026460" i="1"/>
  <c r="E1026459" i="1"/>
  <c r="E1026458" i="1"/>
  <c r="E1026457" i="1"/>
  <c r="E1026456" i="1"/>
  <c r="E1026455" i="1"/>
  <c r="E1026454" i="1"/>
  <c r="E1026453" i="1"/>
  <c r="E1026452" i="1"/>
  <c r="E1026451" i="1"/>
  <c r="E1026450" i="1"/>
  <c r="E1026449" i="1"/>
  <c r="E1026448" i="1"/>
  <c r="E1026447" i="1"/>
  <c r="E1026446" i="1"/>
  <c r="E1026445" i="1"/>
  <c r="E1026444" i="1"/>
  <c r="E1026443" i="1"/>
  <c r="E1026442" i="1"/>
  <c r="E1026441" i="1"/>
  <c r="E1026440" i="1"/>
  <c r="E1026439" i="1"/>
  <c r="E1026438" i="1"/>
  <c r="E1026437" i="1"/>
  <c r="E1026436" i="1"/>
  <c r="E1026435" i="1"/>
  <c r="E1026434" i="1"/>
  <c r="E1026433" i="1"/>
  <c r="E1026432" i="1"/>
  <c r="E1026431" i="1"/>
  <c r="E1026430" i="1"/>
  <c r="E1026429" i="1"/>
  <c r="E1026428" i="1"/>
  <c r="E1026427" i="1"/>
  <c r="E1026426" i="1"/>
  <c r="E1026425" i="1"/>
  <c r="E1026424" i="1"/>
  <c r="E1026423" i="1"/>
  <c r="E1026422" i="1"/>
  <c r="E1026421" i="1"/>
  <c r="E1026420" i="1"/>
  <c r="E1026419" i="1"/>
  <c r="E1026418" i="1"/>
  <c r="E1026417" i="1"/>
  <c r="E1026416" i="1"/>
  <c r="E1026415" i="1"/>
  <c r="E1026414" i="1"/>
  <c r="E1026413" i="1"/>
  <c r="E1026412" i="1"/>
  <c r="E1026411" i="1"/>
  <c r="E1026410" i="1"/>
  <c r="E1026409" i="1"/>
  <c r="E1026408" i="1"/>
  <c r="E1026407" i="1"/>
  <c r="E1026406" i="1"/>
  <c r="E1026405" i="1"/>
  <c r="E1026404" i="1"/>
  <c r="E1026403" i="1"/>
  <c r="E1026402" i="1"/>
  <c r="E1026401" i="1"/>
  <c r="E1026400" i="1"/>
  <c r="E1026399" i="1"/>
  <c r="E1026398" i="1"/>
  <c r="E1026397" i="1"/>
  <c r="E1026396" i="1"/>
  <c r="E1026395" i="1"/>
  <c r="E1026394" i="1"/>
  <c r="E1026393" i="1"/>
  <c r="E1026392" i="1"/>
  <c r="E1026391" i="1"/>
  <c r="E1026390" i="1"/>
  <c r="E1026389" i="1"/>
  <c r="E1026388" i="1"/>
  <c r="E1026387" i="1"/>
  <c r="E1026386" i="1"/>
  <c r="E1026385" i="1"/>
  <c r="E1026384" i="1"/>
  <c r="E1026383" i="1"/>
  <c r="E1026382" i="1"/>
  <c r="E1026381" i="1"/>
  <c r="E1026380" i="1"/>
  <c r="E1026379" i="1"/>
  <c r="E1026378" i="1"/>
  <c r="E1026377" i="1"/>
  <c r="E1026376" i="1"/>
  <c r="E1026375" i="1"/>
  <c r="E1026374" i="1"/>
  <c r="E1026373" i="1"/>
  <c r="E1026372" i="1"/>
  <c r="E1026371" i="1"/>
  <c r="E1026370" i="1"/>
  <c r="E1026369" i="1"/>
  <c r="E1026368" i="1"/>
  <c r="E1026367" i="1"/>
  <c r="E1026366" i="1"/>
  <c r="E1026365" i="1"/>
  <c r="E1026364" i="1"/>
  <c r="E1026363" i="1"/>
  <c r="E1026362" i="1"/>
  <c r="E1026361" i="1"/>
  <c r="E1026360" i="1"/>
  <c r="E1026359" i="1"/>
  <c r="E1026358" i="1"/>
  <c r="E1026357" i="1"/>
  <c r="E1026356" i="1"/>
  <c r="E1026355" i="1"/>
  <c r="E1026354" i="1"/>
  <c r="E1026353" i="1"/>
  <c r="E1026352" i="1"/>
  <c r="E1026351" i="1"/>
  <c r="E1026350" i="1"/>
  <c r="E1026349" i="1"/>
  <c r="E1026348" i="1"/>
  <c r="E1026347" i="1"/>
  <c r="E1026346" i="1"/>
  <c r="E1026345" i="1"/>
  <c r="E1026344" i="1"/>
  <c r="E1026343" i="1"/>
  <c r="E1026342" i="1"/>
  <c r="E1026341" i="1"/>
  <c r="E1026340" i="1"/>
  <c r="E1026339" i="1"/>
  <c r="E1026338" i="1"/>
  <c r="E1026337" i="1"/>
  <c r="E1026336" i="1"/>
  <c r="E1026335" i="1"/>
  <c r="E1026334" i="1"/>
  <c r="E1026333" i="1"/>
  <c r="E1026332" i="1"/>
  <c r="E1026331" i="1"/>
  <c r="E1026330" i="1"/>
  <c r="E1026329" i="1"/>
  <c r="E1026328" i="1"/>
  <c r="E1026327" i="1"/>
  <c r="E1026326" i="1"/>
  <c r="E1026325" i="1"/>
  <c r="E1026324" i="1"/>
  <c r="E1026323" i="1"/>
  <c r="E1026322" i="1"/>
  <c r="E1026321" i="1"/>
  <c r="E1026320" i="1"/>
  <c r="E1026319" i="1"/>
  <c r="E1026318" i="1"/>
  <c r="E1026317" i="1"/>
  <c r="E1026316" i="1"/>
  <c r="E1026315" i="1"/>
  <c r="E1026314" i="1"/>
  <c r="E1026313" i="1"/>
  <c r="E1026312" i="1"/>
  <c r="E1026311" i="1"/>
  <c r="E1026310" i="1"/>
  <c r="E1026309" i="1"/>
  <c r="E1026308" i="1"/>
  <c r="E1026307" i="1"/>
  <c r="E1026306" i="1"/>
  <c r="E1026305" i="1"/>
  <c r="E1026304" i="1"/>
  <c r="E1026303" i="1"/>
  <c r="E1026302" i="1"/>
  <c r="E1026301" i="1"/>
  <c r="E1026300" i="1"/>
  <c r="E1026299" i="1"/>
  <c r="E1026298" i="1"/>
  <c r="E1026297" i="1"/>
  <c r="E1026296" i="1"/>
  <c r="E1026295" i="1"/>
  <c r="E1026294" i="1"/>
  <c r="E1026293" i="1"/>
  <c r="E1026292" i="1"/>
  <c r="E1026291" i="1"/>
  <c r="E1026290" i="1"/>
  <c r="E1026289" i="1"/>
  <c r="E1026288" i="1"/>
  <c r="E1026287" i="1"/>
  <c r="E1026286" i="1"/>
  <c r="E1026285" i="1"/>
  <c r="E1026284" i="1"/>
  <c r="E1026283" i="1"/>
  <c r="E1026282" i="1"/>
  <c r="E1026281" i="1"/>
  <c r="E1026280" i="1"/>
  <c r="E1026279" i="1"/>
  <c r="E1026278" i="1"/>
  <c r="E1026277" i="1"/>
  <c r="E1026276" i="1"/>
  <c r="E1026275" i="1"/>
  <c r="E1026274" i="1"/>
  <c r="E1026273" i="1"/>
  <c r="E1026272" i="1"/>
  <c r="E1026271" i="1"/>
  <c r="E1026270" i="1"/>
  <c r="E1026269" i="1"/>
  <c r="E1026268" i="1"/>
  <c r="E1026267" i="1"/>
  <c r="E1026266" i="1"/>
  <c r="E1026265" i="1"/>
  <c r="E1026264" i="1"/>
  <c r="E1026263" i="1"/>
  <c r="E1026262" i="1"/>
  <c r="E1026261" i="1"/>
  <c r="E1026260" i="1"/>
  <c r="E1026259" i="1"/>
  <c r="E1026258" i="1"/>
  <c r="E1026257" i="1"/>
  <c r="E1026256" i="1"/>
  <c r="E1026255" i="1"/>
  <c r="E1026254" i="1"/>
  <c r="E1026253" i="1"/>
  <c r="E1026252" i="1"/>
  <c r="E1026251" i="1"/>
  <c r="E1026250" i="1"/>
  <c r="E1026249" i="1"/>
  <c r="E1026248" i="1"/>
  <c r="E1026247" i="1"/>
  <c r="E1026246" i="1"/>
  <c r="E1026245" i="1"/>
  <c r="E1026244" i="1"/>
  <c r="E1026243" i="1"/>
  <c r="E1026242" i="1"/>
  <c r="E1026241" i="1"/>
  <c r="E1026240" i="1"/>
  <c r="E1026239" i="1"/>
  <c r="E1026238" i="1"/>
  <c r="E1026237" i="1"/>
  <c r="E1026236" i="1"/>
  <c r="E1026235" i="1"/>
  <c r="E1026234" i="1"/>
  <c r="E1026233" i="1"/>
  <c r="E1026232" i="1"/>
  <c r="E1026231" i="1"/>
  <c r="E1026230" i="1"/>
  <c r="E1026229" i="1"/>
  <c r="E1026228" i="1"/>
  <c r="E1026227" i="1"/>
  <c r="E1026226" i="1"/>
  <c r="E1026225" i="1"/>
  <c r="E1026224" i="1"/>
  <c r="E1026223" i="1"/>
  <c r="E1026222" i="1"/>
  <c r="E1026221" i="1"/>
  <c r="E1026220" i="1"/>
  <c r="E1026219" i="1"/>
  <c r="E1026218" i="1"/>
  <c r="E1026217" i="1"/>
  <c r="E1026216" i="1"/>
  <c r="E1026215" i="1"/>
  <c r="E1026214" i="1"/>
  <c r="E1026213" i="1"/>
  <c r="E1026212" i="1"/>
  <c r="E1026211" i="1"/>
  <c r="E1026210" i="1"/>
  <c r="E1026209" i="1"/>
  <c r="E1026208" i="1"/>
  <c r="E1026207" i="1"/>
  <c r="E1026206" i="1"/>
  <c r="E1026205" i="1"/>
  <c r="E1026204" i="1"/>
  <c r="E1026203" i="1"/>
  <c r="E1026202" i="1"/>
  <c r="E1026201" i="1"/>
  <c r="E1026200" i="1"/>
  <c r="E1026199" i="1"/>
  <c r="E1026198" i="1"/>
  <c r="E1026197" i="1"/>
  <c r="E1026196" i="1"/>
  <c r="E1026195" i="1"/>
  <c r="E1026194" i="1"/>
  <c r="E1026193" i="1"/>
  <c r="E1026192" i="1"/>
  <c r="E1026191" i="1"/>
  <c r="E1026190" i="1"/>
  <c r="E1026189" i="1"/>
  <c r="E1026188" i="1"/>
  <c r="E1026187" i="1"/>
  <c r="E1026186" i="1"/>
  <c r="E1026185" i="1"/>
  <c r="E1026184" i="1"/>
  <c r="E1026183" i="1"/>
  <c r="E1026182" i="1"/>
  <c r="E1026181" i="1"/>
  <c r="E1026180" i="1"/>
  <c r="E1026179" i="1"/>
  <c r="E1026178" i="1"/>
  <c r="E1026177" i="1"/>
  <c r="E1026176" i="1"/>
  <c r="E1026175" i="1"/>
  <c r="E1026174" i="1"/>
  <c r="E1026173" i="1"/>
  <c r="E1026172" i="1"/>
  <c r="E1026171" i="1"/>
  <c r="E1026170" i="1"/>
  <c r="E1026169" i="1"/>
  <c r="E1026168" i="1"/>
  <c r="E1026167" i="1"/>
  <c r="E1026166" i="1"/>
  <c r="E1026165" i="1"/>
  <c r="E1026164" i="1"/>
  <c r="E1026163" i="1"/>
  <c r="E1026162" i="1"/>
  <c r="E1026161" i="1"/>
  <c r="E1026160" i="1"/>
  <c r="E1026159" i="1"/>
  <c r="E1026158" i="1"/>
  <c r="E1026157" i="1"/>
  <c r="E1026156" i="1"/>
  <c r="E1026155" i="1"/>
  <c r="E1026154" i="1"/>
  <c r="E1026153" i="1"/>
  <c r="E1026152" i="1"/>
  <c r="E1026151" i="1"/>
  <c r="E1026150" i="1"/>
  <c r="E1026149" i="1"/>
  <c r="E1026148" i="1"/>
  <c r="E1026147" i="1"/>
  <c r="E1026146" i="1"/>
  <c r="E1026145" i="1"/>
  <c r="E1026144" i="1"/>
  <c r="E1026143" i="1"/>
  <c r="E1026142" i="1"/>
  <c r="E1026141" i="1"/>
  <c r="E1026140" i="1"/>
  <c r="E1026139" i="1"/>
  <c r="E1026138" i="1"/>
  <c r="E1026137" i="1"/>
  <c r="E1026136" i="1"/>
  <c r="E1026135" i="1"/>
  <c r="E1026134" i="1"/>
  <c r="E1026133" i="1"/>
  <c r="E1026132" i="1"/>
  <c r="E1026131" i="1"/>
  <c r="E1026130" i="1"/>
  <c r="E1026129" i="1"/>
  <c r="E1026128" i="1"/>
  <c r="E1026127" i="1"/>
  <c r="E1026126" i="1"/>
  <c r="E1026125" i="1"/>
  <c r="E1026124" i="1"/>
  <c r="E1026123" i="1"/>
  <c r="E1026122" i="1"/>
  <c r="E1026121" i="1"/>
  <c r="E1026120" i="1"/>
  <c r="E1026119" i="1"/>
  <c r="E1026118" i="1"/>
  <c r="E1026117" i="1"/>
  <c r="E1026116" i="1"/>
  <c r="E1026115" i="1"/>
  <c r="E1026114" i="1"/>
  <c r="E1026113" i="1"/>
  <c r="E1026112" i="1"/>
  <c r="E1026111" i="1"/>
  <c r="E1026110" i="1"/>
  <c r="E1026109" i="1"/>
  <c r="E1026108" i="1"/>
  <c r="E1026107" i="1"/>
  <c r="E1026106" i="1"/>
  <c r="E1026105" i="1"/>
  <c r="E1026104" i="1"/>
  <c r="E1026103" i="1"/>
  <c r="E1026102" i="1"/>
  <c r="E1026101" i="1"/>
  <c r="E1026100" i="1"/>
  <c r="E1026099" i="1"/>
  <c r="E1026098" i="1"/>
  <c r="E1026097" i="1"/>
  <c r="E1026096" i="1"/>
  <c r="E1026095" i="1"/>
  <c r="E1026094" i="1"/>
  <c r="E1026093" i="1"/>
  <c r="E1026092" i="1"/>
  <c r="E1026091" i="1"/>
  <c r="E1026090" i="1"/>
  <c r="E1026089" i="1"/>
  <c r="E1026088" i="1"/>
  <c r="E1026087" i="1"/>
  <c r="E1026086" i="1"/>
  <c r="E1026085" i="1"/>
  <c r="E1026084" i="1"/>
  <c r="E1026083" i="1"/>
  <c r="E1026082" i="1"/>
  <c r="E1026081" i="1"/>
  <c r="E1026080" i="1"/>
  <c r="E1026079" i="1"/>
  <c r="E1026078" i="1"/>
  <c r="E1026077" i="1"/>
  <c r="E1026076" i="1"/>
  <c r="E1026075" i="1"/>
  <c r="E1026074" i="1"/>
  <c r="E1026073" i="1"/>
  <c r="E1026072" i="1"/>
  <c r="E1026071" i="1"/>
  <c r="E1026070" i="1"/>
  <c r="E1026069" i="1"/>
  <c r="E1026068" i="1"/>
  <c r="E1026067" i="1"/>
  <c r="E1026066" i="1"/>
  <c r="E1026065" i="1"/>
  <c r="E1026064" i="1"/>
  <c r="E1026063" i="1"/>
  <c r="E1026062" i="1"/>
  <c r="E1026061" i="1"/>
  <c r="E1026060" i="1"/>
  <c r="E1026059" i="1"/>
  <c r="E1026058" i="1"/>
  <c r="E1026057" i="1"/>
  <c r="E1026056" i="1"/>
  <c r="E1026055" i="1"/>
  <c r="E1026054" i="1"/>
  <c r="E1026053" i="1"/>
  <c r="E1026052" i="1"/>
  <c r="E1026051" i="1"/>
  <c r="E1026050" i="1"/>
  <c r="E1026049" i="1"/>
  <c r="E1026048" i="1"/>
  <c r="E1026047" i="1"/>
  <c r="E1026046" i="1"/>
  <c r="E1026045" i="1"/>
  <c r="E1026044" i="1"/>
  <c r="E1026043" i="1"/>
  <c r="E1026042" i="1"/>
  <c r="E1026041" i="1"/>
  <c r="E1026040" i="1"/>
  <c r="E1026039" i="1"/>
  <c r="E1026038" i="1"/>
  <c r="E1026037" i="1"/>
  <c r="E1026036" i="1"/>
  <c r="E1026035" i="1"/>
  <c r="E1026034" i="1"/>
  <c r="E1026033" i="1"/>
  <c r="E1026032" i="1"/>
  <c r="E1026031" i="1"/>
  <c r="E1026030" i="1"/>
  <c r="E1026029" i="1"/>
  <c r="E1026028" i="1"/>
  <c r="E1026027" i="1"/>
  <c r="E1026026" i="1"/>
  <c r="E1026025" i="1"/>
  <c r="E1026024" i="1"/>
  <c r="E1026023" i="1"/>
  <c r="E1026022" i="1"/>
  <c r="E1026021" i="1"/>
  <c r="E1026020" i="1"/>
  <c r="E1026019" i="1"/>
  <c r="E1026018" i="1"/>
  <c r="E1026017" i="1"/>
  <c r="E1026016" i="1"/>
  <c r="E1026015" i="1"/>
  <c r="E1026014" i="1"/>
  <c r="E1026013" i="1"/>
  <c r="E1026012" i="1"/>
  <c r="E1026011" i="1"/>
  <c r="E1026010" i="1"/>
  <c r="E1026009" i="1"/>
  <c r="E1026008" i="1"/>
  <c r="E1026007" i="1"/>
  <c r="E1026006" i="1"/>
  <c r="E1026005" i="1"/>
  <c r="E1026004" i="1"/>
  <c r="E1026003" i="1"/>
  <c r="E1026002" i="1"/>
  <c r="E1026001" i="1"/>
  <c r="E1026000" i="1"/>
  <c r="E1025999" i="1"/>
  <c r="E1025998" i="1"/>
  <c r="E1025997" i="1"/>
  <c r="E1025996" i="1"/>
  <c r="E1025995" i="1"/>
  <c r="E1025994" i="1"/>
  <c r="E1025993" i="1"/>
  <c r="E1025992" i="1"/>
  <c r="E1025991" i="1"/>
  <c r="E1025990" i="1"/>
  <c r="E1025989" i="1"/>
  <c r="E1025988" i="1"/>
  <c r="E1025987" i="1"/>
  <c r="E1025986" i="1"/>
  <c r="E1025985" i="1"/>
  <c r="E1025984" i="1"/>
  <c r="E1025983" i="1"/>
  <c r="E1025982" i="1"/>
  <c r="E1025981" i="1"/>
  <c r="E1025980" i="1"/>
  <c r="E1025979" i="1"/>
  <c r="E1025978" i="1"/>
  <c r="E1025977" i="1"/>
  <c r="E1025976" i="1"/>
  <c r="E1025975" i="1"/>
  <c r="E1025974" i="1"/>
  <c r="E1025973" i="1"/>
  <c r="E1025972" i="1"/>
  <c r="E1025971" i="1"/>
  <c r="E1025970" i="1"/>
  <c r="E1025969" i="1"/>
  <c r="E1025968" i="1"/>
  <c r="E1025967" i="1"/>
  <c r="E1025966" i="1"/>
  <c r="E1025965" i="1"/>
  <c r="E1025964" i="1"/>
  <c r="E1025963" i="1"/>
  <c r="E1025962" i="1"/>
  <c r="E1025961" i="1"/>
  <c r="E1025960" i="1"/>
  <c r="E1025959" i="1"/>
  <c r="E1025958" i="1"/>
  <c r="E1025957" i="1"/>
  <c r="E1025956" i="1"/>
  <c r="E1025955" i="1"/>
  <c r="E1025954" i="1"/>
  <c r="E1025953" i="1"/>
  <c r="E1025952" i="1"/>
  <c r="E1025951" i="1"/>
  <c r="E1025950" i="1"/>
  <c r="E1025949" i="1"/>
  <c r="E1025948" i="1"/>
  <c r="E1025947" i="1"/>
  <c r="E1025946" i="1"/>
  <c r="E1025945" i="1"/>
  <c r="E1025944" i="1"/>
  <c r="E1025943" i="1"/>
  <c r="E1025942" i="1"/>
  <c r="E1025941" i="1"/>
  <c r="E1025940" i="1"/>
  <c r="E1025939" i="1"/>
  <c r="E1025938" i="1"/>
  <c r="E1025937" i="1"/>
  <c r="E1025936" i="1"/>
  <c r="E1025935" i="1"/>
  <c r="E1025934" i="1"/>
  <c r="E1025933" i="1"/>
  <c r="E1025932" i="1"/>
  <c r="E1025931" i="1"/>
  <c r="E1025930" i="1"/>
  <c r="E1025929" i="1"/>
  <c r="E1025928" i="1"/>
  <c r="E1025927" i="1"/>
  <c r="E1025926" i="1"/>
  <c r="E1025925" i="1"/>
  <c r="E1025924" i="1"/>
  <c r="E1025923" i="1"/>
  <c r="E1025922" i="1"/>
  <c r="E1025921" i="1"/>
  <c r="E1025920" i="1"/>
  <c r="E1025919" i="1"/>
  <c r="E1025918" i="1"/>
  <c r="E1025917" i="1"/>
  <c r="E1025916" i="1"/>
  <c r="E1025915" i="1"/>
  <c r="E1025914" i="1"/>
  <c r="E1025913" i="1"/>
  <c r="E1025912" i="1"/>
  <c r="E1025911" i="1"/>
  <c r="E1025910" i="1"/>
  <c r="E1025909" i="1"/>
  <c r="E1025908" i="1"/>
  <c r="E1025907" i="1"/>
  <c r="E1025906" i="1"/>
  <c r="E1025905" i="1"/>
  <c r="E1025904" i="1"/>
  <c r="E1025903" i="1"/>
  <c r="E1025902" i="1"/>
  <c r="E1025901" i="1"/>
  <c r="E1025900" i="1"/>
  <c r="E1025899" i="1"/>
  <c r="E1025898" i="1"/>
  <c r="E1025897" i="1"/>
  <c r="E1025896" i="1"/>
  <c r="E1025895" i="1"/>
  <c r="E1025894" i="1"/>
  <c r="E1025893" i="1"/>
  <c r="E1025892" i="1"/>
  <c r="E1025891" i="1"/>
  <c r="E1025890" i="1"/>
  <c r="E1025889" i="1"/>
  <c r="E1025888" i="1"/>
  <c r="E1025887" i="1"/>
  <c r="E1025886" i="1"/>
  <c r="E1025885" i="1"/>
  <c r="E1025884" i="1"/>
  <c r="E1025883" i="1"/>
  <c r="E1025882" i="1"/>
  <c r="E1025881" i="1"/>
  <c r="E1025880" i="1"/>
  <c r="E1025879" i="1"/>
  <c r="E1025878" i="1"/>
  <c r="E1025877" i="1"/>
  <c r="E1025876" i="1"/>
  <c r="E1025875" i="1"/>
  <c r="E1025874" i="1"/>
  <c r="E1025873" i="1"/>
  <c r="E1025872" i="1"/>
  <c r="E1025871" i="1"/>
  <c r="E1025870" i="1"/>
  <c r="E1025869" i="1"/>
  <c r="E1025868" i="1"/>
  <c r="E1025867" i="1"/>
  <c r="E1025866" i="1"/>
  <c r="E1025865" i="1"/>
  <c r="E1025864" i="1"/>
  <c r="E1025863" i="1"/>
  <c r="E1025862" i="1"/>
  <c r="E1025861" i="1"/>
  <c r="E1025860" i="1"/>
  <c r="E1025859" i="1"/>
  <c r="E1025858" i="1"/>
  <c r="E1025857" i="1"/>
  <c r="E1025856" i="1"/>
  <c r="E1025855" i="1"/>
  <c r="E1025854" i="1"/>
  <c r="E1025853" i="1"/>
  <c r="E1025852" i="1"/>
  <c r="E1025851" i="1"/>
  <c r="E1025850" i="1"/>
  <c r="E1025849" i="1"/>
  <c r="E1025848" i="1"/>
  <c r="E1025847" i="1"/>
  <c r="E1025846" i="1"/>
  <c r="E1025845" i="1"/>
  <c r="E1025844" i="1"/>
  <c r="E1025843" i="1"/>
  <c r="E1025842" i="1"/>
  <c r="E1025841" i="1"/>
  <c r="E1025840" i="1"/>
  <c r="E1025839" i="1"/>
  <c r="E1025838" i="1"/>
  <c r="E1025837" i="1"/>
  <c r="E1025836" i="1"/>
  <c r="E1025835" i="1"/>
  <c r="E1025834" i="1"/>
  <c r="E1025833" i="1"/>
  <c r="E1025832" i="1"/>
  <c r="E1025831" i="1"/>
  <c r="E1025830" i="1"/>
  <c r="E1025829" i="1"/>
  <c r="E1025828" i="1"/>
  <c r="E1025827" i="1"/>
  <c r="E1025826" i="1"/>
  <c r="E1025825" i="1"/>
  <c r="E1025824" i="1"/>
  <c r="E1025823" i="1"/>
  <c r="E1025822" i="1"/>
  <c r="E1025821" i="1"/>
  <c r="E1025820" i="1"/>
  <c r="E1025819" i="1"/>
  <c r="E1025818" i="1"/>
  <c r="E1025817" i="1"/>
  <c r="E1025816" i="1"/>
  <c r="E1025815" i="1"/>
  <c r="E1025814" i="1"/>
  <c r="E1025813" i="1"/>
  <c r="E1025812" i="1"/>
  <c r="E1025811" i="1"/>
  <c r="E1025810" i="1"/>
  <c r="E1025809" i="1"/>
  <c r="E1025808" i="1"/>
  <c r="E1025807" i="1"/>
  <c r="E1025806" i="1"/>
  <c r="E1025805" i="1"/>
  <c r="E1025804" i="1"/>
  <c r="E1025803" i="1"/>
  <c r="E1025802" i="1"/>
  <c r="E1025801" i="1"/>
  <c r="E1025800" i="1"/>
  <c r="E1025799" i="1"/>
  <c r="E1025798" i="1"/>
  <c r="E1025797" i="1"/>
  <c r="E1025796" i="1"/>
  <c r="E1025795" i="1"/>
  <c r="E1025794" i="1"/>
  <c r="E1025793" i="1"/>
  <c r="E1025792" i="1"/>
  <c r="E1025791" i="1"/>
  <c r="E1025790" i="1"/>
  <c r="E1025789" i="1"/>
  <c r="E1025788" i="1"/>
  <c r="E1025787" i="1"/>
  <c r="E1025786" i="1"/>
  <c r="E1025785" i="1"/>
  <c r="E1025784" i="1"/>
  <c r="E1025783" i="1"/>
  <c r="E1025782" i="1"/>
  <c r="E1025781" i="1"/>
  <c r="E1025780" i="1"/>
  <c r="E1025779" i="1"/>
  <c r="E1025778" i="1"/>
  <c r="E1025777" i="1"/>
  <c r="E1025776" i="1"/>
  <c r="E1025775" i="1"/>
  <c r="E1025774" i="1"/>
  <c r="E1025773" i="1"/>
  <c r="E1025772" i="1"/>
  <c r="E1025771" i="1"/>
  <c r="E1025770" i="1"/>
  <c r="E1025769" i="1"/>
  <c r="E1025768" i="1"/>
  <c r="E1025767" i="1"/>
  <c r="E1025766" i="1"/>
  <c r="E1025765" i="1"/>
  <c r="E1025764" i="1"/>
  <c r="E1025763" i="1"/>
  <c r="E1025762" i="1"/>
  <c r="E1025761" i="1"/>
  <c r="E1025760" i="1"/>
  <c r="E1025759" i="1"/>
  <c r="E1025758" i="1"/>
  <c r="E1025757" i="1"/>
  <c r="E1025756" i="1"/>
  <c r="E1025755" i="1"/>
  <c r="E1025754" i="1"/>
  <c r="E1025753" i="1"/>
  <c r="E1025752" i="1"/>
  <c r="E1025751" i="1"/>
  <c r="E1025750" i="1"/>
  <c r="E1025749" i="1"/>
  <c r="E1025748" i="1"/>
  <c r="E1025747" i="1"/>
  <c r="E1025746" i="1"/>
  <c r="E1025745" i="1"/>
  <c r="E1025744" i="1"/>
  <c r="E1025743" i="1"/>
  <c r="E1025742" i="1"/>
  <c r="E1025741" i="1"/>
  <c r="E1025740" i="1"/>
  <c r="E1025739" i="1"/>
  <c r="E1025738" i="1"/>
  <c r="E1025737" i="1"/>
  <c r="E1025736" i="1"/>
  <c r="E1025735" i="1"/>
  <c r="E1025734" i="1"/>
  <c r="E1025733" i="1"/>
  <c r="E1025732" i="1"/>
  <c r="E1025731" i="1"/>
  <c r="E1025730" i="1"/>
  <c r="E1025729" i="1"/>
  <c r="E1025728" i="1"/>
  <c r="E1025727" i="1"/>
  <c r="E1025726" i="1"/>
  <c r="E1025725" i="1"/>
  <c r="E1025724" i="1"/>
  <c r="E1025723" i="1"/>
  <c r="E1025722" i="1"/>
  <c r="E1025721" i="1"/>
  <c r="E1025720" i="1"/>
  <c r="E1025719" i="1"/>
  <c r="E1025718" i="1"/>
  <c r="E1025717" i="1"/>
  <c r="E1025716" i="1"/>
  <c r="E1025715" i="1"/>
  <c r="E1025714" i="1"/>
  <c r="E1025713" i="1"/>
  <c r="E1025712" i="1"/>
  <c r="E1025711" i="1"/>
  <c r="E1025710" i="1"/>
  <c r="E1025709" i="1"/>
  <c r="E1025708" i="1"/>
  <c r="E1025707" i="1"/>
  <c r="E1025706" i="1"/>
  <c r="E1025705" i="1"/>
  <c r="E1025704" i="1"/>
  <c r="E1025703" i="1"/>
  <c r="E1025702" i="1"/>
  <c r="E1025701" i="1"/>
  <c r="E1025700" i="1"/>
  <c r="E1025699" i="1"/>
  <c r="E1025698" i="1"/>
  <c r="E1025697" i="1"/>
  <c r="E1025696" i="1"/>
  <c r="E1025695" i="1"/>
  <c r="E1025694" i="1"/>
  <c r="E1025693" i="1"/>
  <c r="E1025692" i="1"/>
  <c r="E1025691" i="1"/>
  <c r="E1025690" i="1"/>
  <c r="E1025689" i="1"/>
  <c r="E1025688" i="1"/>
  <c r="E1025687" i="1"/>
  <c r="E1025686" i="1"/>
  <c r="E1025685" i="1"/>
  <c r="E1025684" i="1"/>
  <c r="E1025683" i="1"/>
  <c r="E1025682" i="1"/>
  <c r="E1025681" i="1"/>
  <c r="E1025680" i="1"/>
  <c r="E1025679" i="1"/>
  <c r="E1025678" i="1"/>
  <c r="E1025677" i="1"/>
  <c r="E1025676" i="1"/>
  <c r="E1025675" i="1"/>
  <c r="E1025674" i="1"/>
  <c r="E1025673" i="1"/>
  <c r="E1025672" i="1"/>
  <c r="E1025671" i="1"/>
  <c r="E1025670" i="1"/>
  <c r="E1025669" i="1"/>
  <c r="E1025668" i="1"/>
  <c r="E1025667" i="1"/>
  <c r="E1025666" i="1"/>
  <c r="E1025665" i="1"/>
  <c r="E1025664" i="1"/>
  <c r="E1025663" i="1"/>
  <c r="E1025662" i="1"/>
  <c r="E1025661" i="1"/>
  <c r="E1025660" i="1"/>
  <c r="E1025659" i="1"/>
  <c r="E1025658" i="1"/>
  <c r="E1025657" i="1"/>
  <c r="E1025656" i="1"/>
  <c r="E1025655" i="1"/>
  <c r="E1025654" i="1"/>
  <c r="E1025653" i="1"/>
  <c r="E1025652" i="1"/>
  <c r="E1025651" i="1"/>
  <c r="E1025650" i="1"/>
  <c r="E1025649" i="1"/>
  <c r="E1025648" i="1"/>
  <c r="E1025647" i="1"/>
  <c r="E1025646" i="1"/>
  <c r="E1025645" i="1"/>
  <c r="E1025644" i="1"/>
  <c r="E1025643" i="1"/>
  <c r="E1025642" i="1"/>
  <c r="E1025641" i="1"/>
  <c r="E1025640" i="1"/>
  <c r="E1025639" i="1"/>
  <c r="E1025638" i="1"/>
  <c r="E1025637" i="1"/>
  <c r="E1025636" i="1"/>
  <c r="E1025635" i="1"/>
  <c r="E1025634" i="1"/>
  <c r="E1025633" i="1"/>
  <c r="E1025632" i="1"/>
  <c r="E1025631" i="1"/>
  <c r="E1025630" i="1"/>
  <c r="E1025629" i="1"/>
  <c r="E1025628" i="1"/>
  <c r="E1025627" i="1"/>
  <c r="E1025626" i="1"/>
  <c r="E1025625" i="1"/>
  <c r="E1025624" i="1"/>
  <c r="E1025623" i="1"/>
  <c r="E1025622" i="1"/>
  <c r="E1025621" i="1"/>
  <c r="E1025620" i="1"/>
  <c r="E1025619" i="1"/>
  <c r="E1025618" i="1"/>
  <c r="E1025617" i="1"/>
  <c r="E1025616" i="1"/>
  <c r="E1025615" i="1"/>
  <c r="E1025614" i="1"/>
  <c r="E1025613" i="1"/>
  <c r="E1025612" i="1"/>
  <c r="E1025611" i="1"/>
  <c r="E1025610" i="1"/>
  <c r="E1025609" i="1"/>
  <c r="E1025608" i="1"/>
  <c r="E1025607" i="1"/>
  <c r="E1025606" i="1"/>
  <c r="E1025605" i="1"/>
  <c r="E1025604" i="1"/>
  <c r="E1025603" i="1"/>
  <c r="E1025602" i="1"/>
  <c r="E1025601" i="1"/>
  <c r="E1025600" i="1"/>
  <c r="E1025599" i="1"/>
  <c r="E1025598" i="1"/>
  <c r="E1025597" i="1"/>
  <c r="E1025596" i="1"/>
  <c r="E1025595" i="1"/>
  <c r="E1025594" i="1"/>
  <c r="E1025593" i="1"/>
  <c r="E1025592" i="1"/>
  <c r="E1025591" i="1"/>
  <c r="E1025590" i="1"/>
  <c r="E1025589" i="1"/>
  <c r="E1025588" i="1"/>
  <c r="E1025587" i="1"/>
  <c r="E1025586" i="1"/>
  <c r="E1025585" i="1"/>
  <c r="E1025584" i="1"/>
  <c r="E1025583" i="1"/>
  <c r="E1025582" i="1"/>
  <c r="E1025581" i="1"/>
  <c r="E1025580" i="1"/>
  <c r="E1025579" i="1"/>
  <c r="E1025578" i="1"/>
  <c r="E1025577" i="1"/>
  <c r="E1025576" i="1"/>
  <c r="E1025575" i="1"/>
  <c r="E1025574" i="1"/>
  <c r="E1025573" i="1"/>
  <c r="E1025572" i="1"/>
  <c r="E1025571" i="1"/>
  <c r="E1025570" i="1"/>
  <c r="E1025569" i="1"/>
  <c r="E1025568" i="1"/>
  <c r="E1025567" i="1"/>
  <c r="E1025566" i="1"/>
  <c r="E1025565" i="1"/>
  <c r="E1025564" i="1"/>
  <c r="E1025563" i="1"/>
  <c r="E1025562" i="1"/>
  <c r="E1025561" i="1"/>
  <c r="E1025560" i="1"/>
  <c r="E1025559" i="1"/>
  <c r="E1025558" i="1"/>
  <c r="E1025557" i="1"/>
  <c r="E1025556" i="1"/>
  <c r="E1025555" i="1"/>
  <c r="E1025554" i="1"/>
  <c r="E1025553" i="1"/>
  <c r="E1025552" i="1"/>
  <c r="E1025551" i="1"/>
  <c r="E1025550" i="1"/>
  <c r="E1025549" i="1"/>
  <c r="E1025548" i="1"/>
  <c r="E1025547" i="1"/>
  <c r="E1025546" i="1"/>
  <c r="E1025545" i="1"/>
  <c r="E1025544" i="1"/>
  <c r="E1025543" i="1"/>
  <c r="E1025542" i="1"/>
  <c r="E1025541" i="1"/>
  <c r="E1025540" i="1"/>
  <c r="E1025539" i="1"/>
  <c r="E1025538" i="1"/>
  <c r="E1025537" i="1"/>
  <c r="E1025536" i="1"/>
  <c r="E1025535" i="1"/>
  <c r="E1025534" i="1"/>
  <c r="E1025533" i="1"/>
  <c r="E1025532" i="1"/>
  <c r="E1025531" i="1"/>
  <c r="E1025530" i="1"/>
  <c r="E1025529" i="1"/>
  <c r="E1025528" i="1"/>
  <c r="E1025527" i="1"/>
  <c r="E1025526" i="1"/>
  <c r="E1025525" i="1"/>
  <c r="E1025524" i="1"/>
  <c r="E1025523" i="1"/>
  <c r="E1025522" i="1"/>
  <c r="E1025521" i="1"/>
  <c r="E1025520" i="1"/>
  <c r="E1025519" i="1"/>
  <c r="E1025518" i="1"/>
  <c r="E1025517" i="1"/>
  <c r="E1025516" i="1"/>
  <c r="E1025515" i="1"/>
  <c r="E1025514" i="1"/>
  <c r="E1025513" i="1"/>
  <c r="E1025512" i="1"/>
  <c r="E1025511" i="1"/>
  <c r="E1025510" i="1"/>
  <c r="E1025509" i="1"/>
  <c r="E1025508" i="1"/>
  <c r="E1025507" i="1"/>
  <c r="E1025506" i="1"/>
  <c r="E1025505" i="1"/>
  <c r="E1025504" i="1"/>
  <c r="E1025503" i="1"/>
  <c r="E1025502" i="1"/>
  <c r="E1025501" i="1"/>
  <c r="E1025500" i="1"/>
  <c r="E1025499" i="1"/>
  <c r="E1025498" i="1"/>
  <c r="E1025497" i="1"/>
  <c r="E1025496" i="1"/>
  <c r="E1025495" i="1"/>
  <c r="E1025494" i="1"/>
  <c r="E1025493" i="1"/>
  <c r="E1025492" i="1"/>
  <c r="E1025491" i="1"/>
  <c r="E1025490" i="1"/>
  <c r="E1025489" i="1"/>
  <c r="E1025488" i="1"/>
  <c r="E1025487" i="1"/>
  <c r="E1025486" i="1"/>
  <c r="E1025485" i="1"/>
  <c r="E1025484" i="1"/>
  <c r="E1025483" i="1"/>
  <c r="E1025482" i="1"/>
  <c r="E1025481" i="1"/>
  <c r="E1025480" i="1"/>
  <c r="E1025479" i="1"/>
  <c r="E1025478" i="1"/>
  <c r="E1025477" i="1"/>
  <c r="E1025476" i="1"/>
  <c r="E1025475" i="1"/>
  <c r="E1025474" i="1"/>
  <c r="E1025473" i="1"/>
  <c r="E1025472" i="1"/>
  <c r="E1025471" i="1"/>
  <c r="E1025470" i="1"/>
  <c r="E1025469" i="1"/>
  <c r="E1025468" i="1"/>
  <c r="E1025467" i="1"/>
  <c r="E1025466" i="1"/>
  <c r="E1025465" i="1"/>
  <c r="E1025464" i="1"/>
  <c r="E1025463" i="1"/>
  <c r="E1025462" i="1"/>
  <c r="E1025461" i="1"/>
  <c r="E1025460" i="1"/>
  <c r="E1025459" i="1"/>
  <c r="E1025458" i="1"/>
  <c r="E1025457" i="1"/>
  <c r="E1025456" i="1"/>
  <c r="E1025455" i="1"/>
  <c r="E1025454" i="1"/>
  <c r="E1025453" i="1"/>
  <c r="E1025452" i="1"/>
  <c r="E1025451" i="1"/>
  <c r="E1025450" i="1"/>
  <c r="E1025449" i="1"/>
  <c r="E1025448" i="1"/>
  <c r="E1025447" i="1"/>
  <c r="E1025446" i="1"/>
  <c r="E1025445" i="1"/>
  <c r="E1025444" i="1"/>
  <c r="E1025443" i="1"/>
  <c r="E1025442" i="1"/>
  <c r="E1025441" i="1"/>
  <c r="E1025440" i="1"/>
  <c r="E1025439" i="1"/>
  <c r="E1025438" i="1"/>
  <c r="E1025437" i="1"/>
  <c r="E1025436" i="1"/>
  <c r="E1025435" i="1"/>
  <c r="E1025434" i="1"/>
  <c r="E1025433" i="1"/>
  <c r="E1025432" i="1"/>
  <c r="E1025431" i="1"/>
  <c r="E1025430" i="1"/>
  <c r="E1025429" i="1"/>
  <c r="E1025428" i="1"/>
  <c r="E1025427" i="1"/>
  <c r="E1025426" i="1"/>
  <c r="E1025425" i="1"/>
  <c r="E1025424" i="1"/>
  <c r="E1025423" i="1"/>
  <c r="E1025422" i="1"/>
  <c r="E1025421" i="1"/>
  <c r="E1025420" i="1"/>
  <c r="E1025419" i="1"/>
  <c r="E1025418" i="1"/>
  <c r="E1025417" i="1"/>
  <c r="E1025416" i="1"/>
  <c r="E1025415" i="1"/>
  <c r="E1025414" i="1"/>
  <c r="E1025413" i="1"/>
  <c r="E1025412" i="1"/>
  <c r="E1025411" i="1"/>
  <c r="E1025410" i="1"/>
  <c r="E1025409" i="1"/>
  <c r="E1025408" i="1"/>
  <c r="E1025407" i="1"/>
  <c r="E1025406" i="1"/>
  <c r="E1025405" i="1"/>
  <c r="E1025404" i="1"/>
  <c r="E1025403" i="1"/>
  <c r="E1025402" i="1"/>
  <c r="E1025401" i="1"/>
  <c r="E1025400" i="1"/>
  <c r="E1025399" i="1"/>
  <c r="E1025398" i="1"/>
  <c r="E1025397" i="1"/>
  <c r="E1025396" i="1"/>
  <c r="E1025395" i="1"/>
  <c r="E1025394" i="1"/>
  <c r="E1025393" i="1"/>
  <c r="E1025392" i="1"/>
  <c r="E1025391" i="1"/>
  <c r="E1025390" i="1"/>
  <c r="E1025389" i="1"/>
  <c r="E1025388" i="1"/>
  <c r="E1025387" i="1"/>
  <c r="E1025386" i="1"/>
  <c r="E1025385" i="1"/>
  <c r="E1025384" i="1"/>
  <c r="E1025383" i="1"/>
  <c r="E1025382" i="1"/>
  <c r="E1025381" i="1"/>
  <c r="E1025380" i="1"/>
  <c r="E1025379" i="1"/>
  <c r="E1025378" i="1"/>
  <c r="E1025377" i="1"/>
  <c r="E1025376" i="1"/>
  <c r="E1025375" i="1"/>
  <c r="E1025374" i="1"/>
  <c r="E1025373" i="1"/>
  <c r="E1025372" i="1"/>
  <c r="E1025371" i="1"/>
  <c r="E1025370" i="1"/>
  <c r="E1025369" i="1"/>
  <c r="E1025368" i="1"/>
  <c r="E1025367" i="1"/>
  <c r="E1025366" i="1"/>
  <c r="E1025365" i="1"/>
  <c r="E1025364" i="1"/>
  <c r="E1025363" i="1"/>
  <c r="E1025362" i="1"/>
  <c r="E1025361" i="1"/>
  <c r="E1025360" i="1"/>
  <c r="E1025359" i="1"/>
  <c r="E1025358" i="1"/>
  <c r="E1025357" i="1"/>
  <c r="E1025356" i="1"/>
  <c r="E1025355" i="1"/>
  <c r="E1025354" i="1"/>
  <c r="E1025353" i="1"/>
  <c r="E1025352" i="1"/>
  <c r="E1025351" i="1"/>
  <c r="E1025350" i="1"/>
  <c r="E1025349" i="1"/>
  <c r="E1025348" i="1"/>
  <c r="E1025347" i="1"/>
  <c r="E1025346" i="1"/>
  <c r="E1025345" i="1"/>
  <c r="E1025344" i="1"/>
  <c r="E1025343" i="1"/>
  <c r="E1025342" i="1"/>
  <c r="E1025341" i="1"/>
  <c r="E1025340" i="1"/>
  <c r="E1025339" i="1"/>
  <c r="E1025338" i="1"/>
  <c r="E1025337" i="1"/>
  <c r="E1025336" i="1"/>
  <c r="E1025335" i="1"/>
  <c r="E1025334" i="1"/>
  <c r="E1025333" i="1"/>
  <c r="E1025332" i="1"/>
  <c r="E1025331" i="1"/>
  <c r="E1025330" i="1"/>
  <c r="E1025329" i="1"/>
  <c r="E1025328" i="1"/>
  <c r="E1025327" i="1"/>
  <c r="E1025326" i="1"/>
  <c r="E1025325" i="1"/>
  <c r="E1025324" i="1"/>
  <c r="E1025323" i="1"/>
  <c r="E1025322" i="1"/>
  <c r="E1025321" i="1"/>
  <c r="E1025320" i="1"/>
  <c r="E1025319" i="1"/>
  <c r="E1025318" i="1"/>
  <c r="E1025317" i="1"/>
  <c r="E1025316" i="1"/>
  <c r="E1025315" i="1"/>
  <c r="E1025314" i="1"/>
  <c r="E1025313" i="1"/>
  <c r="E1025312" i="1"/>
  <c r="E1025311" i="1"/>
  <c r="E1025310" i="1"/>
  <c r="E1025309" i="1"/>
  <c r="E1025308" i="1"/>
  <c r="E1025307" i="1"/>
  <c r="E1025306" i="1"/>
  <c r="E1025305" i="1"/>
  <c r="E1025304" i="1"/>
  <c r="E1025303" i="1"/>
  <c r="E1025302" i="1"/>
  <c r="E1025301" i="1"/>
  <c r="E1025300" i="1"/>
  <c r="E1025299" i="1"/>
  <c r="E1025298" i="1"/>
  <c r="E1025297" i="1"/>
  <c r="E1025296" i="1"/>
  <c r="E1025295" i="1"/>
  <c r="E1025294" i="1"/>
  <c r="E1025293" i="1"/>
  <c r="E1025292" i="1"/>
  <c r="E1025291" i="1"/>
  <c r="E1025290" i="1"/>
  <c r="E1025289" i="1"/>
  <c r="E1025288" i="1"/>
  <c r="E1025287" i="1"/>
  <c r="E1025286" i="1"/>
  <c r="E1025285" i="1"/>
  <c r="E1025284" i="1"/>
  <c r="E1025283" i="1"/>
  <c r="E1025282" i="1"/>
  <c r="E1025281" i="1"/>
  <c r="E1025280" i="1"/>
  <c r="E1025279" i="1"/>
  <c r="E1025278" i="1"/>
  <c r="E1025277" i="1"/>
  <c r="E1025276" i="1"/>
  <c r="E1025275" i="1"/>
  <c r="E1025274" i="1"/>
  <c r="E1025273" i="1"/>
  <c r="E1025272" i="1"/>
  <c r="E1025271" i="1"/>
  <c r="E1025270" i="1"/>
  <c r="E1025269" i="1"/>
  <c r="E1025268" i="1"/>
  <c r="E1025267" i="1"/>
  <c r="E1025266" i="1"/>
  <c r="E1025265" i="1"/>
  <c r="E1025264" i="1"/>
  <c r="E1025263" i="1"/>
  <c r="E1025262" i="1"/>
  <c r="E1025261" i="1"/>
  <c r="E1025260" i="1"/>
  <c r="E1025259" i="1"/>
  <c r="E1025258" i="1"/>
  <c r="E1025257" i="1"/>
  <c r="E1025256" i="1"/>
  <c r="E1025255" i="1"/>
  <c r="E1025254" i="1"/>
  <c r="E1025253" i="1"/>
  <c r="E1025252" i="1"/>
  <c r="E1025251" i="1"/>
  <c r="E1025250" i="1"/>
  <c r="E1025249" i="1"/>
  <c r="E1025248" i="1"/>
  <c r="E1025247" i="1"/>
  <c r="E1025246" i="1"/>
  <c r="E1025245" i="1"/>
  <c r="E1025244" i="1"/>
  <c r="E1025243" i="1"/>
  <c r="E1025242" i="1"/>
  <c r="E1025241" i="1"/>
  <c r="E1025240" i="1"/>
  <c r="E1025239" i="1"/>
  <c r="E1025238" i="1"/>
  <c r="E1025237" i="1"/>
  <c r="E1025236" i="1"/>
  <c r="E1025235" i="1"/>
  <c r="E1025234" i="1"/>
  <c r="E1025233" i="1"/>
  <c r="E1025232" i="1"/>
  <c r="E1025231" i="1"/>
  <c r="E1025230" i="1"/>
  <c r="E1025229" i="1"/>
  <c r="E1025228" i="1"/>
  <c r="E1025227" i="1"/>
  <c r="E1025226" i="1"/>
  <c r="E1025225" i="1"/>
  <c r="E1025224" i="1"/>
  <c r="E1025223" i="1"/>
  <c r="E1025222" i="1"/>
  <c r="E1025221" i="1"/>
  <c r="E1025220" i="1"/>
  <c r="E1025219" i="1"/>
  <c r="E1025218" i="1"/>
  <c r="E1025217" i="1"/>
  <c r="E1025216" i="1"/>
  <c r="E1025215" i="1"/>
  <c r="E1025214" i="1"/>
  <c r="E1025213" i="1"/>
  <c r="E1025212" i="1"/>
  <c r="E1025211" i="1"/>
  <c r="E1025210" i="1"/>
  <c r="E1025209" i="1"/>
  <c r="E1025208" i="1"/>
  <c r="E1025207" i="1"/>
  <c r="E1025206" i="1"/>
  <c r="E1025205" i="1"/>
  <c r="E1025204" i="1"/>
  <c r="E1025203" i="1"/>
  <c r="E1025202" i="1"/>
  <c r="E1025201" i="1"/>
  <c r="E1025200" i="1"/>
  <c r="E1025199" i="1"/>
  <c r="E1025198" i="1"/>
  <c r="E1025197" i="1"/>
  <c r="E1025196" i="1"/>
  <c r="E1025195" i="1"/>
  <c r="E1025194" i="1"/>
  <c r="E1025193" i="1"/>
  <c r="E1025192" i="1"/>
  <c r="E1025191" i="1"/>
  <c r="E1025190" i="1"/>
  <c r="E1025189" i="1"/>
  <c r="E1025188" i="1"/>
  <c r="E1025187" i="1"/>
  <c r="E1025186" i="1"/>
  <c r="E1025185" i="1"/>
  <c r="E1025184" i="1"/>
  <c r="E1025183" i="1"/>
  <c r="E1025182" i="1"/>
  <c r="E1025181" i="1"/>
  <c r="E1025180" i="1"/>
  <c r="E1025179" i="1"/>
  <c r="E1025178" i="1"/>
  <c r="E1025177" i="1"/>
  <c r="E1025176" i="1"/>
  <c r="E1025175" i="1"/>
  <c r="E1025174" i="1"/>
  <c r="E1025173" i="1"/>
  <c r="E1025172" i="1"/>
  <c r="E1025171" i="1"/>
  <c r="E1025170" i="1"/>
  <c r="E1025169" i="1"/>
  <c r="E1025168" i="1"/>
  <c r="E1025167" i="1"/>
  <c r="E1025166" i="1"/>
  <c r="E1025165" i="1"/>
  <c r="E1025164" i="1"/>
  <c r="E1025163" i="1"/>
  <c r="E1025162" i="1"/>
  <c r="E1025161" i="1"/>
  <c r="E1025160" i="1"/>
  <c r="E1025159" i="1"/>
  <c r="E1025158" i="1"/>
  <c r="E1025157" i="1"/>
  <c r="E1025156" i="1"/>
  <c r="E1025155" i="1"/>
  <c r="E1025154" i="1"/>
  <c r="E1025153" i="1"/>
  <c r="E1025152" i="1"/>
  <c r="E1025151" i="1"/>
  <c r="E1025150" i="1"/>
  <c r="E1025149" i="1"/>
  <c r="E1025148" i="1"/>
  <c r="E1025147" i="1"/>
  <c r="E1025146" i="1"/>
  <c r="E1025145" i="1"/>
  <c r="E1025144" i="1"/>
  <c r="E1025143" i="1"/>
  <c r="E1025142" i="1"/>
  <c r="E1025141" i="1"/>
  <c r="E1025140" i="1"/>
  <c r="E1025139" i="1"/>
  <c r="E1025138" i="1"/>
  <c r="E1025137" i="1"/>
  <c r="E1025136" i="1"/>
  <c r="E1025135" i="1"/>
  <c r="E1025134" i="1"/>
  <c r="E1025133" i="1"/>
  <c r="E1025132" i="1"/>
  <c r="E1025131" i="1"/>
  <c r="E1025130" i="1"/>
  <c r="E1025129" i="1"/>
  <c r="E1025128" i="1"/>
  <c r="E1025127" i="1"/>
  <c r="E1025126" i="1"/>
  <c r="E1025125" i="1"/>
  <c r="E1025124" i="1"/>
  <c r="E1025123" i="1"/>
  <c r="E1025122" i="1"/>
  <c r="E1025121" i="1"/>
  <c r="E1025120" i="1"/>
  <c r="E1025119" i="1"/>
  <c r="E1025118" i="1"/>
  <c r="E1025117" i="1"/>
  <c r="E1025116" i="1"/>
  <c r="E1025115" i="1"/>
  <c r="E1025114" i="1"/>
  <c r="E1025113" i="1"/>
  <c r="E1025112" i="1"/>
  <c r="E1025111" i="1"/>
  <c r="E1025110" i="1"/>
  <c r="E1025109" i="1"/>
  <c r="E1025108" i="1"/>
  <c r="E1025107" i="1"/>
  <c r="E1025106" i="1"/>
  <c r="E1025105" i="1"/>
  <c r="E1025104" i="1"/>
  <c r="E1025103" i="1"/>
  <c r="E1025102" i="1"/>
  <c r="E1025101" i="1"/>
  <c r="E1025100" i="1"/>
  <c r="E1025099" i="1"/>
  <c r="E1025098" i="1"/>
  <c r="E1025097" i="1"/>
  <c r="E1025096" i="1"/>
  <c r="E1025095" i="1"/>
  <c r="E1025094" i="1"/>
  <c r="E1025093" i="1"/>
  <c r="E1025092" i="1"/>
  <c r="E1025091" i="1"/>
  <c r="E1025090" i="1"/>
  <c r="E1025089" i="1"/>
  <c r="E1025088" i="1"/>
  <c r="E1025087" i="1"/>
  <c r="E1025086" i="1"/>
  <c r="E1025085" i="1"/>
  <c r="E1025084" i="1"/>
  <c r="E1025083" i="1"/>
  <c r="E1025082" i="1"/>
  <c r="E1025081" i="1"/>
  <c r="E1025080" i="1"/>
  <c r="E1025079" i="1"/>
  <c r="E1025078" i="1"/>
  <c r="E1025077" i="1"/>
  <c r="E1025076" i="1"/>
  <c r="E1025075" i="1"/>
  <c r="E1025074" i="1"/>
  <c r="E1025073" i="1"/>
  <c r="E1025072" i="1"/>
  <c r="E1025071" i="1"/>
  <c r="E1025070" i="1"/>
  <c r="E1025069" i="1"/>
  <c r="E1025068" i="1"/>
  <c r="E1025067" i="1"/>
  <c r="E1025066" i="1"/>
  <c r="E1025065" i="1"/>
  <c r="E1025064" i="1"/>
  <c r="E1025063" i="1"/>
  <c r="E1025062" i="1"/>
  <c r="E1025061" i="1"/>
  <c r="E1025060" i="1"/>
  <c r="E1025059" i="1"/>
  <c r="E1025058" i="1"/>
  <c r="E1025057" i="1"/>
  <c r="E1025056" i="1"/>
  <c r="E1025055" i="1"/>
  <c r="E1025054" i="1"/>
  <c r="E1025053" i="1"/>
  <c r="E1025052" i="1"/>
  <c r="E1025051" i="1"/>
  <c r="E1025050" i="1"/>
  <c r="E1025049" i="1"/>
  <c r="E1025048" i="1"/>
  <c r="E1025047" i="1"/>
  <c r="E1025046" i="1"/>
  <c r="E1025045" i="1"/>
  <c r="E1025044" i="1"/>
  <c r="E1025043" i="1"/>
  <c r="E1025042" i="1"/>
  <c r="E1025041" i="1"/>
  <c r="E1025040" i="1"/>
  <c r="E1025039" i="1"/>
  <c r="E1025038" i="1"/>
  <c r="E1025037" i="1"/>
  <c r="E1025036" i="1"/>
  <c r="E1025035" i="1"/>
  <c r="E1025034" i="1"/>
  <c r="E1025033" i="1"/>
  <c r="E1025032" i="1"/>
  <c r="E1025031" i="1"/>
  <c r="E1025030" i="1"/>
  <c r="E1025029" i="1"/>
  <c r="E1025028" i="1"/>
  <c r="E1025027" i="1"/>
  <c r="E1025026" i="1"/>
  <c r="E1025025" i="1"/>
  <c r="E1025024" i="1"/>
  <c r="E1025023" i="1"/>
  <c r="E1025022" i="1"/>
  <c r="E1025021" i="1"/>
  <c r="E1025020" i="1"/>
  <c r="E1025019" i="1"/>
  <c r="E1025018" i="1"/>
  <c r="E1025017" i="1"/>
  <c r="E1025016" i="1"/>
  <c r="E1025015" i="1"/>
  <c r="E1025014" i="1"/>
  <c r="E1025013" i="1"/>
  <c r="E1025012" i="1"/>
  <c r="E1025011" i="1"/>
  <c r="E1025010" i="1"/>
  <c r="E1025009" i="1"/>
  <c r="E1025008" i="1"/>
  <c r="E1025007" i="1"/>
  <c r="E1025006" i="1"/>
  <c r="E1025005" i="1"/>
  <c r="E1025004" i="1"/>
  <c r="E1025003" i="1"/>
  <c r="E1025002" i="1"/>
  <c r="E1025001" i="1"/>
  <c r="E1025000" i="1"/>
  <c r="E1024999" i="1"/>
  <c r="E1024998" i="1"/>
  <c r="E1024997" i="1"/>
  <c r="E1024996" i="1"/>
  <c r="E1024995" i="1"/>
  <c r="E1024994" i="1"/>
  <c r="E1024993" i="1"/>
  <c r="E1024992" i="1"/>
  <c r="E1024991" i="1"/>
  <c r="E1024990" i="1"/>
  <c r="E1024989" i="1"/>
  <c r="E1024988" i="1"/>
  <c r="E1024987" i="1"/>
  <c r="E1024986" i="1"/>
  <c r="E1024985" i="1"/>
  <c r="E1024984" i="1"/>
  <c r="E1024983" i="1"/>
  <c r="E1024982" i="1"/>
  <c r="E1024981" i="1"/>
  <c r="E1024980" i="1"/>
  <c r="E1024979" i="1"/>
  <c r="E1024978" i="1"/>
  <c r="E1024977" i="1"/>
  <c r="E1024976" i="1"/>
  <c r="E1024975" i="1"/>
  <c r="E1024974" i="1"/>
  <c r="E1024973" i="1"/>
  <c r="E1024972" i="1"/>
  <c r="E1024971" i="1"/>
  <c r="E1024970" i="1"/>
  <c r="E1024969" i="1"/>
  <c r="E1024968" i="1"/>
  <c r="E1024967" i="1"/>
  <c r="E1024966" i="1"/>
  <c r="E1024965" i="1"/>
  <c r="E1024964" i="1"/>
  <c r="E1024963" i="1"/>
  <c r="E1024962" i="1"/>
  <c r="E1024961" i="1"/>
  <c r="E1024960" i="1"/>
  <c r="E1024959" i="1"/>
  <c r="E1024958" i="1"/>
  <c r="E1024957" i="1"/>
  <c r="E1024956" i="1"/>
  <c r="E1024955" i="1"/>
  <c r="E1024954" i="1"/>
  <c r="E1024953" i="1"/>
  <c r="E1024952" i="1"/>
  <c r="E1024951" i="1"/>
  <c r="E1024950" i="1"/>
  <c r="E1024949" i="1"/>
  <c r="E1024948" i="1"/>
  <c r="E1024947" i="1"/>
  <c r="E1024946" i="1"/>
  <c r="E1024945" i="1"/>
  <c r="E1024944" i="1"/>
  <c r="E1024943" i="1"/>
  <c r="E1024942" i="1"/>
  <c r="E1024941" i="1"/>
  <c r="E1024940" i="1"/>
  <c r="E1024939" i="1"/>
  <c r="E1024938" i="1"/>
  <c r="E1024937" i="1"/>
  <c r="E1024936" i="1"/>
  <c r="E1024935" i="1"/>
  <c r="E1024934" i="1"/>
  <c r="E1024933" i="1"/>
  <c r="E1024932" i="1"/>
  <c r="E1024931" i="1"/>
  <c r="E1024930" i="1"/>
  <c r="E1024929" i="1"/>
  <c r="E1024928" i="1"/>
  <c r="E1024927" i="1"/>
  <c r="E1024926" i="1"/>
  <c r="E1024925" i="1"/>
  <c r="E1024924" i="1"/>
  <c r="E1024923" i="1"/>
  <c r="E1024922" i="1"/>
  <c r="E1024921" i="1"/>
  <c r="E1024920" i="1"/>
  <c r="E1024919" i="1"/>
  <c r="E1024918" i="1"/>
  <c r="E1024917" i="1"/>
  <c r="E1024916" i="1"/>
  <c r="E1024915" i="1"/>
  <c r="E1024914" i="1"/>
  <c r="E1024913" i="1"/>
  <c r="E1024912" i="1"/>
  <c r="E1024911" i="1"/>
  <c r="E1024910" i="1"/>
  <c r="E1024909" i="1"/>
  <c r="E1024908" i="1"/>
  <c r="E1024907" i="1"/>
  <c r="E1024906" i="1"/>
  <c r="E1024905" i="1"/>
  <c r="E1024904" i="1"/>
  <c r="E1024903" i="1"/>
  <c r="E1024902" i="1"/>
  <c r="E1024901" i="1"/>
  <c r="E1024900" i="1"/>
  <c r="E1024899" i="1"/>
  <c r="E1024898" i="1"/>
  <c r="E1024897" i="1"/>
  <c r="E1024896" i="1"/>
  <c r="E1024895" i="1"/>
  <c r="E1024894" i="1"/>
  <c r="E1024893" i="1"/>
  <c r="E1024892" i="1"/>
  <c r="E1024891" i="1"/>
  <c r="E1024890" i="1"/>
  <c r="E1024889" i="1"/>
  <c r="E1024888" i="1"/>
  <c r="E1024887" i="1"/>
  <c r="E1024886" i="1"/>
  <c r="E1024885" i="1"/>
  <c r="E1024884" i="1"/>
  <c r="E1024883" i="1"/>
  <c r="E1024882" i="1"/>
  <c r="E1024881" i="1"/>
  <c r="E1024880" i="1"/>
  <c r="E1024879" i="1"/>
  <c r="E1024878" i="1"/>
  <c r="E1024877" i="1"/>
  <c r="E1024876" i="1"/>
  <c r="E1024875" i="1"/>
  <c r="E1024874" i="1"/>
  <c r="E1024873" i="1"/>
  <c r="E1024872" i="1"/>
  <c r="E1024871" i="1"/>
  <c r="E1024870" i="1"/>
  <c r="E1024869" i="1"/>
  <c r="E1024868" i="1"/>
  <c r="E1024867" i="1"/>
  <c r="E1024866" i="1"/>
  <c r="E1024865" i="1"/>
  <c r="E1024864" i="1"/>
  <c r="E1024863" i="1"/>
  <c r="E1024862" i="1"/>
  <c r="E1024861" i="1"/>
  <c r="E1024860" i="1"/>
  <c r="E1024859" i="1"/>
  <c r="E1024858" i="1"/>
  <c r="E1024857" i="1"/>
  <c r="E1024856" i="1"/>
  <c r="E1024855" i="1"/>
  <c r="E1024854" i="1"/>
  <c r="E1024853" i="1"/>
  <c r="E1024852" i="1"/>
  <c r="E1024851" i="1"/>
  <c r="E1024850" i="1"/>
  <c r="E1024849" i="1"/>
  <c r="E1024848" i="1"/>
  <c r="E1024847" i="1"/>
  <c r="E1024846" i="1"/>
  <c r="E1024845" i="1"/>
  <c r="E1024844" i="1"/>
  <c r="E1024843" i="1"/>
  <c r="E1024842" i="1"/>
  <c r="E1024841" i="1"/>
  <c r="E1024840" i="1"/>
  <c r="E1024839" i="1"/>
  <c r="E1024838" i="1"/>
  <c r="E1024837" i="1"/>
  <c r="E1024836" i="1"/>
  <c r="E1024835" i="1"/>
  <c r="E1024834" i="1"/>
  <c r="E1024833" i="1"/>
  <c r="E1024832" i="1"/>
  <c r="E1024831" i="1"/>
  <c r="E1024830" i="1"/>
  <c r="E1024829" i="1"/>
  <c r="E1024828" i="1"/>
  <c r="E1024827" i="1"/>
  <c r="E1024826" i="1"/>
  <c r="E1024825" i="1"/>
  <c r="E1024824" i="1"/>
  <c r="E1024823" i="1"/>
  <c r="E1024822" i="1"/>
  <c r="E1024821" i="1"/>
  <c r="E1024820" i="1"/>
  <c r="E1024819" i="1"/>
  <c r="E1024818" i="1"/>
  <c r="E1024817" i="1"/>
  <c r="E1024816" i="1"/>
  <c r="E1024815" i="1"/>
  <c r="E1024814" i="1"/>
  <c r="E1024813" i="1"/>
  <c r="E1024812" i="1"/>
  <c r="E1024811" i="1"/>
  <c r="E1024810" i="1"/>
  <c r="E1024809" i="1"/>
  <c r="E1024808" i="1"/>
  <c r="E1024807" i="1"/>
  <c r="E1024806" i="1"/>
  <c r="E1024805" i="1"/>
  <c r="E1024804" i="1"/>
  <c r="E1024803" i="1"/>
  <c r="E1024802" i="1"/>
  <c r="E1024801" i="1"/>
  <c r="E1024800" i="1"/>
  <c r="E1024799" i="1"/>
  <c r="E1024798" i="1"/>
  <c r="E1024797" i="1"/>
  <c r="E1024796" i="1"/>
  <c r="E1024795" i="1"/>
  <c r="E1024794" i="1"/>
  <c r="E1024793" i="1"/>
  <c r="E1024792" i="1"/>
  <c r="E1024791" i="1"/>
  <c r="E1024790" i="1"/>
  <c r="E1024789" i="1"/>
  <c r="E1024788" i="1"/>
  <c r="E1024787" i="1"/>
  <c r="E1024786" i="1"/>
  <c r="E1024785" i="1"/>
  <c r="E1024784" i="1"/>
  <c r="E1024783" i="1"/>
  <c r="E1024782" i="1"/>
  <c r="E1024781" i="1"/>
  <c r="E1024780" i="1"/>
  <c r="E1024779" i="1"/>
  <c r="E1024778" i="1"/>
  <c r="E1024777" i="1"/>
  <c r="E1024776" i="1"/>
  <c r="E1024775" i="1"/>
  <c r="E1024774" i="1"/>
  <c r="E1024773" i="1"/>
  <c r="E1024772" i="1"/>
  <c r="E1024771" i="1"/>
  <c r="E1024770" i="1"/>
  <c r="E1024769" i="1"/>
  <c r="E1024768" i="1"/>
  <c r="E1024767" i="1"/>
  <c r="E1024766" i="1"/>
  <c r="E1024765" i="1"/>
  <c r="E1024764" i="1"/>
  <c r="E1024763" i="1"/>
  <c r="E1024762" i="1"/>
  <c r="E1024761" i="1"/>
  <c r="E1024760" i="1"/>
  <c r="E1024759" i="1"/>
  <c r="E1024758" i="1"/>
  <c r="E1024757" i="1"/>
  <c r="E1024756" i="1"/>
  <c r="E1024755" i="1"/>
  <c r="E1024754" i="1"/>
  <c r="E1024753" i="1"/>
  <c r="E1024752" i="1"/>
  <c r="E1024751" i="1"/>
  <c r="E1024750" i="1"/>
  <c r="E1024749" i="1"/>
  <c r="E1024748" i="1"/>
  <c r="E1024747" i="1"/>
  <c r="E1024746" i="1"/>
  <c r="E1024745" i="1"/>
  <c r="E1024744" i="1"/>
  <c r="E1024743" i="1"/>
  <c r="E1024742" i="1"/>
  <c r="E1024741" i="1"/>
  <c r="E1024740" i="1"/>
  <c r="E1024739" i="1"/>
  <c r="E1024738" i="1"/>
  <c r="E1024737" i="1"/>
  <c r="E1024736" i="1"/>
  <c r="E1024735" i="1"/>
  <c r="E1024734" i="1"/>
  <c r="E1024733" i="1"/>
  <c r="E1024732" i="1"/>
  <c r="E1024731" i="1"/>
  <c r="E1024730" i="1"/>
  <c r="E1024729" i="1"/>
  <c r="E1024728" i="1"/>
  <c r="E1024727" i="1"/>
  <c r="E1024726" i="1"/>
  <c r="E1024725" i="1"/>
  <c r="E1024724" i="1"/>
  <c r="E1024723" i="1"/>
  <c r="E1024722" i="1"/>
  <c r="E1024721" i="1"/>
  <c r="E1024720" i="1"/>
  <c r="E1024719" i="1"/>
  <c r="E1024718" i="1"/>
  <c r="E1024717" i="1"/>
  <c r="E1024716" i="1"/>
  <c r="E1024715" i="1"/>
  <c r="E1024714" i="1"/>
  <c r="E1024713" i="1"/>
  <c r="E1024712" i="1"/>
  <c r="E1024711" i="1"/>
  <c r="E1024710" i="1"/>
  <c r="E1024709" i="1"/>
  <c r="E1024708" i="1"/>
  <c r="E1024707" i="1"/>
  <c r="E1024706" i="1"/>
  <c r="E1024705" i="1"/>
  <c r="E1024704" i="1"/>
  <c r="E1024703" i="1"/>
  <c r="E1024702" i="1"/>
  <c r="E1024701" i="1"/>
  <c r="E1024700" i="1"/>
  <c r="E1024699" i="1"/>
  <c r="E1024698" i="1"/>
  <c r="E1024697" i="1"/>
  <c r="E1024696" i="1"/>
  <c r="E1024695" i="1"/>
  <c r="E1024694" i="1"/>
  <c r="E1024693" i="1"/>
  <c r="E1024692" i="1"/>
  <c r="E1024691" i="1"/>
  <c r="E1024690" i="1"/>
  <c r="E1024689" i="1"/>
  <c r="E1024688" i="1"/>
  <c r="E1024687" i="1"/>
  <c r="E1024686" i="1"/>
  <c r="E1024685" i="1"/>
  <c r="E1024684" i="1"/>
  <c r="E1024683" i="1"/>
  <c r="E1024682" i="1"/>
  <c r="E1024681" i="1"/>
  <c r="E1024680" i="1"/>
  <c r="E1024679" i="1"/>
  <c r="E1024678" i="1"/>
  <c r="E1024677" i="1"/>
  <c r="E1024676" i="1"/>
  <c r="E1024675" i="1"/>
  <c r="E1024674" i="1"/>
  <c r="E1024673" i="1"/>
  <c r="E1024672" i="1"/>
  <c r="E1024671" i="1"/>
  <c r="E1024670" i="1"/>
  <c r="E1024669" i="1"/>
  <c r="E1024668" i="1"/>
  <c r="E1024667" i="1"/>
  <c r="E1024666" i="1"/>
  <c r="E1024665" i="1"/>
  <c r="E1024664" i="1"/>
  <c r="E1024663" i="1"/>
  <c r="E1024662" i="1"/>
  <c r="E1024661" i="1"/>
  <c r="E1024660" i="1"/>
  <c r="E1024659" i="1"/>
  <c r="E1024658" i="1"/>
  <c r="E1024657" i="1"/>
  <c r="E1024656" i="1"/>
  <c r="E1024655" i="1"/>
  <c r="E1024654" i="1"/>
  <c r="E1024653" i="1"/>
  <c r="E1024652" i="1"/>
  <c r="E1024651" i="1"/>
  <c r="E1024650" i="1"/>
  <c r="E1024649" i="1"/>
  <c r="E1024648" i="1"/>
  <c r="E1024647" i="1"/>
  <c r="E1024646" i="1"/>
  <c r="E1024645" i="1"/>
  <c r="E1024644" i="1"/>
  <c r="E1024643" i="1"/>
  <c r="E1024642" i="1"/>
  <c r="E1024641" i="1"/>
  <c r="E1024640" i="1"/>
  <c r="E1024639" i="1"/>
  <c r="E1024638" i="1"/>
  <c r="E1024637" i="1"/>
  <c r="E1024636" i="1"/>
  <c r="E1024635" i="1"/>
  <c r="E1024634" i="1"/>
  <c r="E1024633" i="1"/>
  <c r="E1024632" i="1"/>
  <c r="E1024631" i="1"/>
  <c r="E1024630" i="1"/>
  <c r="E1024629" i="1"/>
  <c r="E1024628" i="1"/>
  <c r="E1024627" i="1"/>
  <c r="E1024626" i="1"/>
  <c r="E1024625" i="1"/>
  <c r="E1024624" i="1"/>
  <c r="E1024623" i="1"/>
  <c r="E1024622" i="1"/>
  <c r="E1024621" i="1"/>
  <c r="E1024620" i="1"/>
  <c r="E1024619" i="1"/>
  <c r="E1024618" i="1"/>
  <c r="E1024617" i="1"/>
  <c r="E1024616" i="1"/>
  <c r="E1024615" i="1"/>
  <c r="E1024614" i="1"/>
  <c r="E1024613" i="1"/>
  <c r="E1024612" i="1"/>
  <c r="E1024611" i="1"/>
  <c r="E1024610" i="1"/>
  <c r="E1024609" i="1"/>
  <c r="E1024608" i="1"/>
  <c r="E1024607" i="1"/>
  <c r="E1024606" i="1"/>
  <c r="E1024605" i="1"/>
  <c r="E1024604" i="1"/>
  <c r="E1024603" i="1"/>
  <c r="E1024602" i="1"/>
  <c r="E1024601" i="1"/>
  <c r="E1024600" i="1"/>
  <c r="E1024599" i="1"/>
  <c r="E1024598" i="1"/>
  <c r="E1024597" i="1"/>
  <c r="E1024596" i="1"/>
  <c r="E1024595" i="1"/>
  <c r="E1024594" i="1"/>
  <c r="E1024593" i="1"/>
  <c r="E1024592" i="1"/>
  <c r="E1024591" i="1"/>
  <c r="E1024590" i="1"/>
  <c r="E1024589" i="1"/>
  <c r="E1024588" i="1"/>
  <c r="E1024587" i="1"/>
  <c r="E1024586" i="1"/>
  <c r="E1024585" i="1"/>
  <c r="E1024584" i="1"/>
  <c r="E1024583" i="1"/>
  <c r="E1024582" i="1"/>
  <c r="E1024581" i="1"/>
  <c r="E1024580" i="1"/>
  <c r="E1024579" i="1"/>
  <c r="E1024578" i="1"/>
  <c r="E1024577" i="1"/>
  <c r="E1024576" i="1"/>
  <c r="E1024575" i="1"/>
  <c r="E1024574" i="1"/>
  <c r="E1024573" i="1"/>
  <c r="E1024572" i="1"/>
  <c r="E1024571" i="1"/>
  <c r="E1024570" i="1"/>
  <c r="E1024569" i="1"/>
  <c r="E1024568" i="1"/>
  <c r="E1024567" i="1"/>
  <c r="E1024566" i="1"/>
  <c r="E1024565" i="1"/>
  <c r="E1024564" i="1"/>
  <c r="E1024563" i="1"/>
  <c r="E1024562" i="1"/>
  <c r="E1024561" i="1"/>
  <c r="E1024560" i="1"/>
  <c r="E1024559" i="1"/>
  <c r="E1024558" i="1"/>
  <c r="E1024557" i="1"/>
  <c r="E1024556" i="1"/>
  <c r="E1024555" i="1"/>
  <c r="E1024554" i="1"/>
  <c r="E1024553" i="1"/>
  <c r="E1024552" i="1"/>
  <c r="E1024551" i="1"/>
  <c r="E1024550" i="1"/>
  <c r="E1024549" i="1"/>
  <c r="E1024548" i="1"/>
  <c r="E1024547" i="1"/>
  <c r="E1024546" i="1"/>
  <c r="E1024545" i="1"/>
  <c r="E1024544" i="1"/>
  <c r="E1024543" i="1"/>
  <c r="E1024542" i="1"/>
  <c r="E1024541" i="1"/>
  <c r="E1024540" i="1"/>
  <c r="E1024539" i="1"/>
  <c r="E1024538" i="1"/>
  <c r="E1024537" i="1"/>
  <c r="E1024536" i="1"/>
  <c r="E1024535" i="1"/>
  <c r="E1024534" i="1"/>
  <c r="E1024533" i="1"/>
  <c r="E1024532" i="1"/>
  <c r="E1024531" i="1"/>
  <c r="E1024530" i="1"/>
  <c r="E1024529" i="1"/>
  <c r="E1024528" i="1"/>
  <c r="E1024527" i="1"/>
  <c r="E1024526" i="1"/>
  <c r="E1024525" i="1"/>
  <c r="E1024524" i="1"/>
  <c r="E1024523" i="1"/>
  <c r="E1024522" i="1"/>
  <c r="E1024521" i="1"/>
  <c r="E1024520" i="1"/>
  <c r="E1024519" i="1"/>
  <c r="E1024518" i="1"/>
  <c r="E1024517" i="1"/>
  <c r="E1024516" i="1"/>
  <c r="E1024515" i="1"/>
  <c r="E1024514" i="1"/>
  <c r="E1024513" i="1"/>
  <c r="E1024512" i="1"/>
  <c r="E1024511" i="1"/>
  <c r="E1024510" i="1"/>
  <c r="E1024509" i="1"/>
  <c r="E1024508" i="1"/>
  <c r="E1024507" i="1"/>
  <c r="E1024506" i="1"/>
  <c r="E1024505" i="1"/>
  <c r="E1024504" i="1"/>
  <c r="E1024503" i="1"/>
  <c r="E1024502" i="1"/>
  <c r="E1024501" i="1"/>
  <c r="E1024500" i="1"/>
  <c r="E1024499" i="1"/>
  <c r="E1024498" i="1"/>
  <c r="E1024497" i="1"/>
  <c r="E1024496" i="1"/>
  <c r="E1024495" i="1"/>
  <c r="E1024494" i="1"/>
  <c r="E1024493" i="1"/>
  <c r="E1024492" i="1"/>
  <c r="E1024491" i="1"/>
  <c r="E1024490" i="1"/>
  <c r="E1024489" i="1"/>
  <c r="E1024488" i="1"/>
  <c r="E1024487" i="1"/>
  <c r="E1024486" i="1"/>
  <c r="E1024485" i="1"/>
  <c r="E1024484" i="1"/>
  <c r="E1024483" i="1"/>
  <c r="E1024482" i="1"/>
  <c r="E1024481" i="1"/>
  <c r="E1024480" i="1"/>
  <c r="E1024479" i="1"/>
  <c r="E1024478" i="1"/>
  <c r="E1024477" i="1"/>
  <c r="E1024476" i="1"/>
  <c r="E1024475" i="1"/>
  <c r="E1024474" i="1"/>
  <c r="E1024473" i="1"/>
  <c r="E1024472" i="1"/>
  <c r="E1024471" i="1"/>
  <c r="E1024470" i="1"/>
  <c r="E1024469" i="1"/>
  <c r="E1024468" i="1"/>
  <c r="E1024467" i="1"/>
  <c r="E1024466" i="1"/>
  <c r="E1024465" i="1"/>
  <c r="E1024464" i="1"/>
  <c r="E1024463" i="1"/>
  <c r="E1024462" i="1"/>
  <c r="E1024461" i="1"/>
  <c r="E1024460" i="1"/>
  <c r="E1024459" i="1"/>
  <c r="E1024458" i="1"/>
  <c r="E1024457" i="1"/>
  <c r="E1024456" i="1"/>
  <c r="E1024455" i="1"/>
  <c r="E1024454" i="1"/>
  <c r="E1024453" i="1"/>
  <c r="E1024452" i="1"/>
  <c r="E1024451" i="1"/>
  <c r="E1024450" i="1"/>
  <c r="E1024449" i="1"/>
  <c r="E1024448" i="1"/>
  <c r="E1024447" i="1"/>
  <c r="E1024446" i="1"/>
  <c r="E1024445" i="1"/>
  <c r="E1024444" i="1"/>
  <c r="E1024443" i="1"/>
  <c r="E1024442" i="1"/>
  <c r="E1024441" i="1"/>
  <c r="E1024440" i="1"/>
  <c r="E1024439" i="1"/>
  <c r="E1024438" i="1"/>
  <c r="E1024437" i="1"/>
  <c r="E1024436" i="1"/>
  <c r="E1024435" i="1"/>
  <c r="E1024434" i="1"/>
  <c r="E1024433" i="1"/>
  <c r="E1024432" i="1"/>
  <c r="E1024431" i="1"/>
  <c r="E1024430" i="1"/>
  <c r="E1024429" i="1"/>
  <c r="E1024428" i="1"/>
  <c r="E1024427" i="1"/>
  <c r="E1024426" i="1"/>
  <c r="E1024425" i="1"/>
  <c r="E1024424" i="1"/>
  <c r="E1024423" i="1"/>
  <c r="E1024422" i="1"/>
  <c r="E1024421" i="1"/>
  <c r="E1024420" i="1"/>
  <c r="E1024419" i="1"/>
  <c r="E1024418" i="1"/>
  <c r="E1024417" i="1"/>
  <c r="E1024416" i="1"/>
  <c r="E1024415" i="1"/>
  <c r="E1024414" i="1"/>
  <c r="E1024413" i="1"/>
  <c r="E1024412" i="1"/>
  <c r="E1024411" i="1"/>
  <c r="E1024410" i="1"/>
  <c r="E1024409" i="1"/>
  <c r="E1024408" i="1"/>
  <c r="E1024407" i="1"/>
  <c r="E1024406" i="1"/>
  <c r="E1024405" i="1"/>
  <c r="E1024404" i="1"/>
  <c r="E1024403" i="1"/>
  <c r="E1024402" i="1"/>
  <c r="E1024401" i="1"/>
  <c r="E1024400" i="1"/>
  <c r="E1024399" i="1"/>
  <c r="E1024398" i="1"/>
  <c r="E1024397" i="1"/>
  <c r="E1024396" i="1"/>
  <c r="E1024395" i="1"/>
  <c r="E1024394" i="1"/>
  <c r="E1024393" i="1"/>
  <c r="E1024392" i="1"/>
  <c r="E1024391" i="1"/>
  <c r="E1024390" i="1"/>
  <c r="E1024389" i="1"/>
  <c r="E1024388" i="1"/>
  <c r="E1024387" i="1"/>
  <c r="E1024386" i="1"/>
  <c r="E1024385" i="1"/>
  <c r="E1024384" i="1"/>
  <c r="E1024383" i="1"/>
  <c r="E1024382" i="1"/>
  <c r="E1024381" i="1"/>
  <c r="E1024380" i="1"/>
  <c r="E1024379" i="1"/>
  <c r="E1024378" i="1"/>
  <c r="E1024377" i="1"/>
  <c r="E1024376" i="1"/>
  <c r="E1024375" i="1"/>
  <c r="E1024374" i="1"/>
  <c r="E1024373" i="1"/>
  <c r="E1024372" i="1"/>
  <c r="E1024371" i="1"/>
  <c r="E1024370" i="1"/>
  <c r="E1024369" i="1"/>
  <c r="E1024368" i="1"/>
  <c r="E1024367" i="1"/>
  <c r="E1024366" i="1"/>
  <c r="E1024365" i="1"/>
  <c r="E1024364" i="1"/>
  <c r="E1024363" i="1"/>
  <c r="E1024362" i="1"/>
  <c r="E1024361" i="1"/>
  <c r="E1024360" i="1"/>
  <c r="E1024359" i="1"/>
  <c r="E1024358" i="1"/>
  <c r="E1024357" i="1"/>
  <c r="E1024356" i="1"/>
  <c r="E1024355" i="1"/>
  <c r="E1024354" i="1"/>
  <c r="E1024353" i="1"/>
  <c r="E1024352" i="1"/>
  <c r="E1024351" i="1"/>
  <c r="E1024350" i="1"/>
  <c r="E1024349" i="1"/>
  <c r="E1024348" i="1"/>
  <c r="E1024347" i="1"/>
  <c r="E1024346" i="1"/>
  <c r="E1024345" i="1"/>
  <c r="E1024344" i="1"/>
  <c r="E1024343" i="1"/>
  <c r="E1024342" i="1"/>
  <c r="E1024341" i="1"/>
  <c r="E1024340" i="1"/>
  <c r="E1024339" i="1"/>
  <c r="E1024338" i="1"/>
  <c r="E1024337" i="1"/>
  <c r="E1024336" i="1"/>
  <c r="E1024335" i="1"/>
  <c r="E1024334" i="1"/>
  <c r="E1024333" i="1"/>
  <c r="E1024332" i="1"/>
  <c r="E1024331" i="1"/>
  <c r="E1024330" i="1"/>
  <c r="E1024329" i="1"/>
  <c r="E1024328" i="1"/>
  <c r="E1024327" i="1"/>
  <c r="E1024326" i="1"/>
  <c r="E1024325" i="1"/>
  <c r="E1024324" i="1"/>
  <c r="E1024323" i="1"/>
  <c r="E1024322" i="1"/>
  <c r="E1024321" i="1"/>
  <c r="E1024320" i="1"/>
  <c r="E1024319" i="1"/>
  <c r="E1024318" i="1"/>
  <c r="E1024317" i="1"/>
  <c r="E1024316" i="1"/>
  <c r="E1024315" i="1"/>
  <c r="E1024314" i="1"/>
  <c r="E1024313" i="1"/>
  <c r="E1024312" i="1"/>
  <c r="E1024311" i="1"/>
  <c r="E1024310" i="1"/>
  <c r="E1024309" i="1"/>
  <c r="E1024308" i="1"/>
  <c r="E1024307" i="1"/>
  <c r="E1024306" i="1"/>
  <c r="E1024305" i="1"/>
  <c r="E1024304" i="1"/>
  <c r="E1024303" i="1"/>
  <c r="E1024302" i="1"/>
  <c r="E1024301" i="1"/>
  <c r="E1024300" i="1"/>
  <c r="E1024299" i="1"/>
  <c r="E1024298" i="1"/>
  <c r="E1024297" i="1"/>
  <c r="E1024296" i="1"/>
  <c r="E1024295" i="1"/>
  <c r="E1024294" i="1"/>
  <c r="E1024293" i="1"/>
  <c r="E1024292" i="1"/>
  <c r="E1024291" i="1"/>
  <c r="E1024290" i="1"/>
  <c r="E1024289" i="1"/>
  <c r="E1024288" i="1"/>
  <c r="E1024287" i="1"/>
  <c r="E1024286" i="1"/>
  <c r="E1024285" i="1"/>
  <c r="E1024284" i="1"/>
  <c r="E1024283" i="1"/>
  <c r="E1024282" i="1"/>
  <c r="E1024281" i="1"/>
  <c r="E1024280" i="1"/>
  <c r="E1024279" i="1"/>
  <c r="E1024278" i="1"/>
  <c r="E1024277" i="1"/>
  <c r="E1024276" i="1"/>
  <c r="E1024275" i="1"/>
  <c r="E1024274" i="1"/>
  <c r="E1024273" i="1"/>
  <c r="E1024272" i="1"/>
  <c r="E1024271" i="1"/>
  <c r="E1024270" i="1"/>
  <c r="E1024269" i="1"/>
  <c r="E1024268" i="1"/>
  <c r="E1024267" i="1"/>
  <c r="E1024266" i="1"/>
  <c r="E1024265" i="1"/>
  <c r="E1024264" i="1"/>
  <c r="E1024263" i="1"/>
  <c r="E1024262" i="1"/>
  <c r="E1024261" i="1"/>
  <c r="E1024260" i="1"/>
  <c r="E1024259" i="1"/>
  <c r="E1024258" i="1"/>
  <c r="E1024257" i="1"/>
  <c r="E1024256" i="1"/>
  <c r="E1024255" i="1"/>
  <c r="E1024254" i="1"/>
  <c r="E1024253" i="1"/>
  <c r="E1024252" i="1"/>
  <c r="E1024251" i="1"/>
  <c r="E1024250" i="1"/>
  <c r="E1024249" i="1"/>
  <c r="E1024248" i="1"/>
  <c r="E1024247" i="1"/>
  <c r="E1024246" i="1"/>
  <c r="E1024245" i="1"/>
  <c r="E1024244" i="1"/>
  <c r="E1024243" i="1"/>
  <c r="E1024242" i="1"/>
  <c r="E1024241" i="1"/>
  <c r="E1024240" i="1"/>
  <c r="E1024239" i="1"/>
  <c r="E1024238" i="1"/>
  <c r="E1024237" i="1"/>
  <c r="E1024236" i="1"/>
  <c r="E1024235" i="1"/>
  <c r="E1024234" i="1"/>
  <c r="E1024233" i="1"/>
  <c r="E1024232" i="1"/>
  <c r="E1024231" i="1"/>
  <c r="E1024230" i="1"/>
  <c r="E1024229" i="1"/>
  <c r="E1024228" i="1"/>
  <c r="E1024227" i="1"/>
  <c r="E1024226" i="1"/>
  <c r="E1024225" i="1"/>
  <c r="E1024224" i="1"/>
  <c r="E1024223" i="1"/>
  <c r="E1024222" i="1"/>
  <c r="E1024221" i="1"/>
  <c r="E1024220" i="1"/>
  <c r="E1024219" i="1"/>
  <c r="E1024218" i="1"/>
  <c r="E1024217" i="1"/>
  <c r="E1024216" i="1"/>
  <c r="E1024215" i="1"/>
  <c r="E1024214" i="1"/>
  <c r="E1024213" i="1"/>
  <c r="E1024212" i="1"/>
  <c r="E1024211" i="1"/>
  <c r="E1024210" i="1"/>
  <c r="E1024209" i="1"/>
  <c r="E1024208" i="1"/>
  <c r="E1024207" i="1"/>
  <c r="E1024206" i="1"/>
  <c r="E1024205" i="1"/>
  <c r="E1024204" i="1"/>
  <c r="E1024203" i="1"/>
  <c r="E1024202" i="1"/>
  <c r="E1024201" i="1"/>
  <c r="E1024200" i="1"/>
  <c r="E1024199" i="1"/>
  <c r="E1024198" i="1"/>
  <c r="E1024197" i="1"/>
  <c r="E1024196" i="1"/>
  <c r="E1024195" i="1"/>
  <c r="E1024194" i="1"/>
  <c r="E1024193" i="1"/>
  <c r="E1024192" i="1"/>
  <c r="E1024191" i="1"/>
  <c r="E1024190" i="1"/>
  <c r="E1024189" i="1"/>
  <c r="E1024188" i="1"/>
  <c r="E1024187" i="1"/>
  <c r="E1024186" i="1"/>
  <c r="E1024185" i="1"/>
  <c r="E1024184" i="1"/>
  <c r="E1024183" i="1"/>
  <c r="E1024182" i="1"/>
  <c r="E1024181" i="1"/>
  <c r="E1024180" i="1"/>
  <c r="E1024179" i="1"/>
  <c r="E1024178" i="1"/>
  <c r="E1024177" i="1"/>
  <c r="E1024176" i="1"/>
  <c r="E1024175" i="1"/>
  <c r="E1024174" i="1"/>
  <c r="E1024173" i="1"/>
  <c r="E1024172" i="1"/>
  <c r="E1024171" i="1"/>
  <c r="E1024170" i="1"/>
  <c r="E1024169" i="1"/>
  <c r="E1024168" i="1"/>
  <c r="E1024167" i="1"/>
  <c r="E1024166" i="1"/>
  <c r="E1024165" i="1"/>
  <c r="E1024164" i="1"/>
  <c r="E1024163" i="1"/>
  <c r="E1024162" i="1"/>
  <c r="E1024161" i="1"/>
  <c r="E1024160" i="1"/>
  <c r="E1024159" i="1"/>
  <c r="E1024158" i="1"/>
  <c r="E1024157" i="1"/>
  <c r="E1024156" i="1"/>
  <c r="E1024155" i="1"/>
  <c r="E1024154" i="1"/>
  <c r="E1024153" i="1"/>
  <c r="E1024152" i="1"/>
  <c r="E1024151" i="1"/>
  <c r="E1024150" i="1"/>
  <c r="E1024149" i="1"/>
  <c r="E1024148" i="1"/>
  <c r="E1024147" i="1"/>
  <c r="E1024146" i="1"/>
  <c r="E1024145" i="1"/>
  <c r="E1024144" i="1"/>
  <c r="E1024143" i="1"/>
  <c r="E1024142" i="1"/>
  <c r="E1024141" i="1"/>
  <c r="E1024140" i="1"/>
  <c r="E1024139" i="1"/>
  <c r="E1024138" i="1"/>
  <c r="E1024137" i="1"/>
  <c r="E1024136" i="1"/>
  <c r="E1024135" i="1"/>
  <c r="E1024134" i="1"/>
  <c r="E1024133" i="1"/>
  <c r="E1024132" i="1"/>
  <c r="E1024131" i="1"/>
  <c r="E1024130" i="1"/>
  <c r="E1024129" i="1"/>
  <c r="E1024128" i="1"/>
  <c r="E1024127" i="1"/>
  <c r="E1024126" i="1"/>
  <c r="E1024125" i="1"/>
  <c r="E1024124" i="1"/>
  <c r="E1024123" i="1"/>
  <c r="E1024122" i="1"/>
  <c r="E1024121" i="1"/>
  <c r="E1024120" i="1"/>
  <c r="E1024119" i="1"/>
  <c r="E1024118" i="1"/>
  <c r="E1024117" i="1"/>
  <c r="E1024116" i="1"/>
  <c r="E1024115" i="1"/>
  <c r="E1024114" i="1"/>
  <c r="E1024113" i="1"/>
  <c r="E1024112" i="1"/>
  <c r="E1024111" i="1"/>
  <c r="E1024110" i="1"/>
  <c r="E1024109" i="1"/>
  <c r="E1024108" i="1"/>
  <c r="E1024107" i="1"/>
  <c r="E1024106" i="1"/>
  <c r="E1024105" i="1"/>
  <c r="E1024104" i="1"/>
  <c r="E1024103" i="1"/>
  <c r="E1024102" i="1"/>
  <c r="E1024101" i="1"/>
  <c r="E1024100" i="1"/>
  <c r="E1024099" i="1"/>
  <c r="E1024098" i="1"/>
  <c r="E1024097" i="1"/>
  <c r="E1024096" i="1"/>
  <c r="E1024095" i="1"/>
  <c r="E1024094" i="1"/>
  <c r="E1024093" i="1"/>
  <c r="E1024092" i="1"/>
  <c r="E1024091" i="1"/>
  <c r="E1024090" i="1"/>
  <c r="E1024089" i="1"/>
  <c r="E1024088" i="1"/>
  <c r="E1024087" i="1"/>
  <c r="E1024086" i="1"/>
  <c r="E1024085" i="1"/>
  <c r="E1024084" i="1"/>
  <c r="E1024083" i="1"/>
  <c r="E1024082" i="1"/>
  <c r="E1024081" i="1"/>
  <c r="E1024080" i="1"/>
  <c r="E1024079" i="1"/>
  <c r="E1024078" i="1"/>
  <c r="E1024077" i="1"/>
  <c r="E1024076" i="1"/>
  <c r="E1024075" i="1"/>
  <c r="E1024074" i="1"/>
  <c r="E1024073" i="1"/>
  <c r="E1024072" i="1"/>
  <c r="E1024071" i="1"/>
  <c r="E1024070" i="1"/>
  <c r="E1024069" i="1"/>
  <c r="E1024068" i="1"/>
  <c r="E1024067" i="1"/>
  <c r="E1024066" i="1"/>
  <c r="E1024065" i="1"/>
  <c r="E1024064" i="1"/>
  <c r="E1024063" i="1"/>
  <c r="E1024062" i="1"/>
  <c r="E1024061" i="1"/>
  <c r="E1024060" i="1"/>
  <c r="E1024059" i="1"/>
  <c r="E1024058" i="1"/>
  <c r="E1024057" i="1"/>
  <c r="E1024056" i="1"/>
  <c r="E1024055" i="1"/>
  <c r="E1024054" i="1"/>
  <c r="E1024053" i="1"/>
  <c r="E1024052" i="1"/>
  <c r="E1024051" i="1"/>
  <c r="E1024050" i="1"/>
  <c r="E1024049" i="1"/>
  <c r="E1024048" i="1"/>
  <c r="E1024047" i="1"/>
  <c r="E1024046" i="1"/>
  <c r="E1024045" i="1"/>
  <c r="E1024044" i="1"/>
  <c r="E1024043" i="1"/>
  <c r="E1024042" i="1"/>
  <c r="E1024041" i="1"/>
  <c r="E1024040" i="1"/>
  <c r="E1024039" i="1"/>
  <c r="E1024038" i="1"/>
  <c r="E1024037" i="1"/>
  <c r="E1024036" i="1"/>
  <c r="E1024035" i="1"/>
  <c r="E1024034" i="1"/>
  <c r="E1024033" i="1"/>
  <c r="E1024032" i="1"/>
  <c r="E1024031" i="1"/>
  <c r="E1024030" i="1"/>
  <c r="E1024029" i="1"/>
  <c r="E1024028" i="1"/>
  <c r="E1024027" i="1"/>
  <c r="E1024026" i="1"/>
  <c r="E1024025" i="1"/>
  <c r="E1024024" i="1"/>
  <c r="E1024023" i="1"/>
  <c r="E1024022" i="1"/>
  <c r="E1024021" i="1"/>
  <c r="E1024020" i="1"/>
  <c r="E1024019" i="1"/>
  <c r="E1024018" i="1"/>
  <c r="E1024017" i="1"/>
  <c r="E1024016" i="1"/>
  <c r="E1024015" i="1"/>
  <c r="E1024014" i="1"/>
  <c r="E1024013" i="1"/>
  <c r="E1024012" i="1"/>
  <c r="E1024011" i="1"/>
  <c r="E1024010" i="1"/>
  <c r="E1024009" i="1"/>
  <c r="E1024008" i="1"/>
  <c r="E1024007" i="1"/>
  <c r="E1024006" i="1"/>
  <c r="E1024005" i="1"/>
  <c r="E1024004" i="1"/>
  <c r="E1024003" i="1"/>
  <c r="E1024002" i="1"/>
  <c r="E1024001" i="1"/>
  <c r="E1024000" i="1"/>
  <c r="E1023999" i="1"/>
  <c r="E1023998" i="1"/>
  <c r="E1023997" i="1"/>
  <c r="E1023996" i="1"/>
  <c r="E1023995" i="1"/>
  <c r="E1023994" i="1"/>
  <c r="E1023993" i="1"/>
  <c r="E1023992" i="1"/>
  <c r="E1023991" i="1"/>
  <c r="E1023990" i="1"/>
  <c r="E1023989" i="1"/>
  <c r="E1023988" i="1"/>
  <c r="E1023987" i="1"/>
  <c r="E1023986" i="1"/>
  <c r="E1023985" i="1"/>
  <c r="E1023984" i="1"/>
  <c r="E1023983" i="1"/>
  <c r="E1023982" i="1"/>
  <c r="E1023981" i="1"/>
  <c r="E1023980" i="1"/>
  <c r="E1023979" i="1"/>
  <c r="E1023978" i="1"/>
  <c r="E1023977" i="1"/>
  <c r="E1023976" i="1"/>
  <c r="E1023975" i="1"/>
  <c r="E1023974" i="1"/>
  <c r="E1023973" i="1"/>
  <c r="E1023972" i="1"/>
  <c r="E1023971" i="1"/>
  <c r="E1023970" i="1"/>
  <c r="E1023969" i="1"/>
  <c r="E1023968" i="1"/>
  <c r="E1023967" i="1"/>
  <c r="E1023966" i="1"/>
  <c r="E1023965" i="1"/>
  <c r="E1023964" i="1"/>
  <c r="E1023963" i="1"/>
  <c r="E1023962" i="1"/>
  <c r="E1023961" i="1"/>
  <c r="E1023960" i="1"/>
  <c r="E1023959" i="1"/>
  <c r="E1023958" i="1"/>
  <c r="E1023957" i="1"/>
  <c r="E1023956" i="1"/>
  <c r="E1023955" i="1"/>
  <c r="E1023954" i="1"/>
  <c r="E1023953" i="1"/>
  <c r="E1023952" i="1"/>
  <c r="E1023951" i="1"/>
  <c r="E1023950" i="1"/>
  <c r="E1023949" i="1"/>
  <c r="E1023948" i="1"/>
  <c r="E1023947" i="1"/>
  <c r="E1023946" i="1"/>
  <c r="E1023945" i="1"/>
  <c r="E1023944" i="1"/>
  <c r="E1023943" i="1"/>
  <c r="E1023942" i="1"/>
  <c r="E1023941" i="1"/>
  <c r="E1023940" i="1"/>
  <c r="E1023939" i="1"/>
  <c r="E1023938" i="1"/>
  <c r="E1023937" i="1"/>
  <c r="E1023936" i="1"/>
  <c r="E1023935" i="1"/>
  <c r="E1023934" i="1"/>
  <c r="E1023933" i="1"/>
  <c r="E1023932" i="1"/>
  <c r="E1023931" i="1"/>
  <c r="E1023930" i="1"/>
  <c r="E1023929" i="1"/>
  <c r="E1023928" i="1"/>
  <c r="E1023927" i="1"/>
  <c r="E1023926" i="1"/>
  <c r="E1023925" i="1"/>
  <c r="E1023924" i="1"/>
  <c r="E1023923" i="1"/>
  <c r="E1023922" i="1"/>
  <c r="E1023921" i="1"/>
  <c r="E1023920" i="1"/>
  <c r="E1023919" i="1"/>
  <c r="E1023918" i="1"/>
  <c r="E1023917" i="1"/>
  <c r="E1023916" i="1"/>
  <c r="E1023915" i="1"/>
  <c r="E1023914" i="1"/>
  <c r="E1023913" i="1"/>
  <c r="E1023912" i="1"/>
  <c r="E1023911" i="1"/>
  <c r="E1023910" i="1"/>
  <c r="E1023909" i="1"/>
  <c r="E1023908" i="1"/>
  <c r="E1023907" i="1"/>
  <c r="E1023906" i="1"/>
  <c r="E1023905" i="1"/>
  <c r="E1023904" i="1"/>
  <c r="E1023903" i="1"/>
  <c r="E1023902" i="1"/>
  <c r="E1023901" i="1"/>
  <c r="E1023900" i="1"/>
  <c r="E1023899" i="1"/>
  <c r="E1023898" i="1"/>
  <c r="E1023897" i="1"/>
  <c r="E1023896" i="1"/>
  <c r="E1023895" i="1"/>
  <c r="E1023894" i="1"/>
  <c r="E1023893" i="1"/>
  <c r="E1023892" i="1"/>
  <c r="E1023891" i="1"/>
  <c r="E1023890" i="1"/>
  <c r="E1023889" i="1"/>
  <c r="E1023888" i="1"/>
  <c r="E1023887" i="1"/>
  <c r="E1023886" i="1"/>
  <c r="E1023885" i="1"/>
  <c r="E1023884" i="1"/>
  <c r="E1023883" i="1"/>
  <c r="E1023882" i="1"/>
  <c r="E1023881" i="1"/>
  <c r="E1023880" i="1"/>
  <c r="E1023879" i="1"/>
  <c r="E1023878" i="1"/>
  <c r="E1023877" i="1"/>
  <c r="E1023876" i="1"/>
  <c r="E1023875" i="1"/>
  <c r="E1023874" i="1"/>
  <c r="E1023873" i="1"/>
  <c r="E1023872" i="1"/>
  <c r="E1023871" i="1"/>
  <c r="E1023870" i="1"/>
  <c r="E1023869" i="1"/>
  <c r="E1023868" i="1"/>
  <c r="E1023867" i="1"/>
  <c r="E1023866" i="1"/>
  <c r="E1023865" i="1"/>
  <c r="E1023864" i="1"/>
  <c r="E1023863" i="1"/>
  <c r="E1023862" i="1"/>
  <c r="E1023861" i="1"/>
  <c r="E1023860" i="1"/>
  <c r="E1023859" i="1"/>
  <c r="E1023858" i="1"/>
  <c r="E1023857" i="1"/>
  <c r="E1023856" i="1"/>
  <c r="E1023855" i="1"/>
  <c r="E1023854" i="1"/>
  <c r="E1023853" i="1"/>
  <c r="E1023852" i="1"/>
  <c r="E1023851" i="1"/>
  <c r="E1023850" i="1"/>
  <c r="E1023849" i="1"/>
  <c r="E1023848" i="1"/>
  <c r="E1023847" i="1"/>
  <c r="E1023846" i="1"/>
  <c r="E1023845" i="1"/>
  <c r="E1023844" i="1"/>
  <c r="E1023843" i="1"/>
  <c r="E1023842" i="1"/>
  <c r="E1023841" i="1"/>
  <c r="E1023840" i="1"/>
  <c r="E1023839" i="1"/>
  <c r="E1023838" i="1"/>
  <c r="E1023837" i="1"/>
  <c r="E1023836" i="1"/>
  <c r="E1023835" i="1"/>
  <c r="E1023834" i="1"/>
  <c r="E1023833" i="1"/>
  <c r="E1023832" i="1"/>
  <c r="E1023831" i="1"/>
  <c r="E1023830" i="1"/>
  <c r="E1023829" i="1"/>
  <c r="E1023828" i="1"/>
  <c r="E1023827" i="1"/>
  <c r="E1023826" i="1"/>
  <c r="E1023825" i="1"/>
  <c r="E1023824" i="1"/>
  <c r="E1023823" i="1"/>
  <c r="E1023822" i="1"/>
  <c r="E1023821" i="1"/>
  <c r="E1023820" i="1"/>
  <c r="E1023819" i="1"/>
  <c r="E1023818" i="1"/>
  <c r="E1023817" i="1"/>
  <c r="E1023816" i="1"/>
  <c r="E1023815" i="1"/>
  <c r="E1023814" i="1"/>
  <c r="E1023813" i="1"/>
  <c r="E1023812" i="1"/>
  <c r="E1023811" i="1"/>
  <c r="E1023810" i="1"/>
  <c r="E1023809" i="1"/>
  <c r="E1023808" i="1"/>
  <c r="E1023807" i="1"/>
  <c r="E1023806" i="1"/>
  <c r="E1023805" i="1"/>
  <c r="E1023804" i="1"/>
  <c r="E1023803" i="1"/>
  <c r="E1023802" i="1"/>
  <c r="E1023801" i="1"/>
  <c r="E1023800" i="1"/>
  <c r="E1023799" i="1"/>
  <c r="E1023798" i="1"/>
  <c r="E1023797" i="1"/>
  <c r="E1023796" i="1"/>
  <c r="E1023795" i="1"/>
  <c r="E1023794" i="1"/>
  <c r="E1023793" i="1"/>
  <c r="E1023792" i="1"/>
  <c r="E1023791" i="1"/>
  <c r="E1023790" i="1"/>
  <c r="E1023789" i="1"/>
  <c r="E1023788" i="1"/>
  <c r="E1023787" i="1"/>
  <c r="E1023786" i="1"/>
  <c r="E1023785" i="1"/>
  <c r="E1023784" i="1"/>
  <c r="E1023783" i="1"/>
  <c r="E1023782" i="1"/>
  <c r="E1023781" i="1"/>
  <c r="E1023780" i="1"/>
  <c r="E1023779" i="1"/>
  <c r="E1023778" i="1"/>
  <c r="E1023777" i="1"/>
  <c r="E1023776" i="1"/>
  <c r="E1023775" i="1"/>
  <c r="E1023774" i="1"/>
  <c r="E1023773" i="1"/>
  <c r="E1023772" i="1"/>
  <c r="E1023771" i="1"/>
  <c r="E1023770" i="1"/>
  <c r="E1023769" i="1"/>
  <c r="E1023768" i="1"/>
  <c r="E1023767" i="1"/>
  <c r="E1023766" i="1"/>
  <c r="E1023765" i="1"/>
  <c r="E1023764" i="1"/>
  <c r="E1023763" i="1"/>
  <c r="E1023762" i="1"/>
  <c r="E1023761" i="1"/>
  <c r="E1023760" i="1"/>
  <c r="E1023759" i="1"/>
  <c r="E1023758" i="1"/>
  <c r="E1023757" i="1"/>
  <c r="E1023756" i="1"/>
  <c r="E1023755" i="1"/>
  <c r="E1023754" i="1"/>
  <c r="E1023753" i="1"/>
  <c r="E1023752" i="1"/>
  <c r="E1023751" i="1"/>
  <c r="E1023750" i="1"/>
  <c r="E1023749" i="1"/>
  <c r="E1023748" i="1"/>
  <c r="E1023747" i="1"/>
  <c r="E1023746" i="1"/>
  <c r="E1023745" i="1"/>
  <c r="E1023744" i="1"/>
  <c r="E1023743" i="1"/>
  <c r="E1023742" i="1"/>
  <c r="E1023741" i="1"/>
  <c r="E1023740" i="1"/>
  <c r="E1023739" i="1"/>
  <c r="E1023738" i="1"/>
  <c r="E1023737" i="1"/>
  <c r="E1023736" i="1"/>
  <c r="E1023735" i="1"/>
  <c r="E1023734" i="1"/>
  <c r="E1023733" i="1"/>
  <c r="E1023732" i="1"/>
  <c r="E1023731" i="1"/>
  <c r="E1023730" i="1"/>
  <c r="E1023729" i="1"/>
  <c r="E1023728" i="1"/>
  <c r="E1023727" i="1"/>
  <c r="E1023726" i="1"/>
  <c r="E1023725" i="1"/>
  <c r="E1023724" i="1"/>
  <c r="E1023723" i="1"/>
  <c r="E1023722" i="1"/>
  <c r="E1023721" i="1"/>
  <c r="E1023720" i="1"/>
  <c r="E1023719" i="1"/>
  <c r="E1023718" i="1"/>
  <c r="E1023717" i="1"/>
  <c r="E1023716" i="1"/>
  <c r="E1023715" i="1"/>
  <c r="E1023714" i="1"/>
  <c r="E1023713" i="1"/>
  <c r="E1023712" i="1"/>
  <c r="E1023711" i="1"/>
  <c r="E1023710" i="1"/>
  <c r="E1023709" i="1"/>
  <c r="E1023708" i="1"/>
  <c r="E1023707" i="1"/>
  <c r="E1023706" i="1"/>
  <c r="E1023705" i="1"/>
  <c r="E1023704" i="1"/>
  <c r="E1023703" i="1"/>
  <c r="E1023702" i="1"/>
  <c r="E1023701" i="1"/>
  <c r="E1023700" i="1"/>
  <c r="E1023699" i="1"/>
  <c r="E1023698" i="1"/>
  <c r="E1023697" i="1"/>
  <c r="E1023696" i="1"/>
  <c r="E1023695" i="1"/>
  <c r="E1023694" i="1"/>
  <c r="E1023693" i="1"/>
  <c r="E1023692" i="1"/>
  <c r="E1023691" i="1"/>
  <c r="E1023690" i="1"/>
  <c r="E1023689" i="1"/>
  <c r="E1023688" i="1"/>
  <c r="E1023687" i="1"/>
  <c r="E1023686" i="1"/>
  <c r="E1023685" i="1"/>
  <c r="E1023684" i="1"/>
  <c r="E1023683" i="1"/>
  <c r="E1023682" i="1"/>
  <c r="E1023681" i="1"/>
  <c r="E1023680" i="1"/>
  <c r="E1023679" i="1"/>
  <c r="E1023678" i="1"/>
  <c r="E1023677" i="1"/>
  <c r="E1023676" i="1"/>
  <c r="E1023675" i="1"/>
  <c r="E1023674" i="1"/>
  <c r="E1023673" i="1"/>
  <c r="E1023672" i="1"/>
  <c r="E1023671" i="1"/>
  <c r="E1023670" i="1"/>
  <c r="E1023669" i="1"/>
  <c r="E1023668" i="1"/>
  <c r="E1023667" i="1"/>
  <c r="E1023666" i="1"/>
  <c r="E1023665" i="1"/>
  <c r="E1023664" i="1"/>
  <c r="E1023663" i="1"/>
  <c r="E1023662" i="1"/>
  <c r="E1023661" i="1"/>
  <c r="E1023660" i="1"/>
  <c r="E1023659" i="1"/>
  <c r="E1023658" i="1"/>
  <c r="E1023657" i="1"/>
  <c r="E1023656" i="1"/>
  <c r="E1023655" i="1"/>
  <c r="E1023654" i="1"/>
  <c r="E1023653" i="1"/>
  <c r="E1023652" i="1"/>
  <c r="E1023651" i="1"/>
  <c r="E1023650" i="1"/>
  <c r="E1023649" i="1"/>
  <c r="E1023648" i="1"/>
  <c r="E1023647" i="1"/>
  <c r="E1023646" i="1"/>
  <c r="E1023645" i="1"/>
  <c r="E1023644" i="1"/>
  <c r="E1023643" i="1"/>
  <c r="E1023642" i="1"/>
  <c r="E1023641" i="1"/>
  <c r="E1023640" i="1"/>
  <c r="E1023639" i="1"/>
  <c r="E1023638" i="1"/>
  <c r="E1023637" i="1"/>
  <c r="E1023636" i="1"/>
  <c r="E1023635" i="1"/>
  <c r="E1023634" i="1"/>
  <c r="E1023633" i="1"/>
  <c r="E1023632" i="1"/>
  <c r="E1023631" i="1"/>
  <c r="E1023630" i="1"/>
  <c r="E1023629" i="1"/>
  <c r="E1023628" i="1"/>
  <c r="E1023627" i="1"/>
  <c r="E1023626" i="1"/>
  <c r="E1023625" i="1"/>
  <c r="E1023624" i="1"/>
  <c r="E1023623" i="1"/>
  <c r="E1023622" i="1"/>
  <c r="E1023621" i="1"/>
  <c r="E1023620" i="1"/>
  <c r="E1023619" i="1"/>
  <c r="E1023618" i="1"/>
  <c r="E1023617" i="1"/>
  <c r="E1023616" i="1"/>
  <c r="E1023615" i="1"/>
  <c r="E1023614" i="1"/>
  <c r="E1023613" i="1"/>
  <c r="E1023612" i="1"/>
  <c r="E1023611" i="1"/>
  <c r="E1023610" i="1"/>
  <c r="E1023609" i="1"/>
  <c r="E1023608" i="1"/>
  <c r="E1023607" i="1"/>
  <c r="E1023606" i="1"/>
  <c r="E1023605" i="1"/>
  <c r="E1023604" i="1"/>
  <c r="E1023603" i="1"/>
  <c r="E1023602" i="1"/>
  <c r="E1023601" i="1"/>
  <c r="E1023600" i="1"/>
  <c r="E1023599" i="1"/>
  <c r="E1023598" i="1"/>
  <c r="E1023597" i="1"/>
  <c r="E1023596" i="1"/>
  <c r="E1023595" i="1"/>
  <c r="E1023594" i="1"/>
  <c r="E1023593" i="1"/>
  <c r="E1023592" i="1"/>
  <c r="E1023591" i="1"/>
  <c r="E1023590" i="1"/>
  <c r="E1023589" i="1"/>
  <c r="E1023588" i="1"/>
  <c r="E1023587" i="1"/>
  <c r="E1023586" i="1"/>
  <c r="E1023585" i="1"/>
  <c r="E1023584" i="1"/>
  <c r="E1023583" i="1"/>
  <c r="E1023582" i="1"/>
  <c r="E1023581" i="1"/>
  <c r="E1023580" i="1"/>
  <c r="E1023579" i="1"/>
  <c r="E1023578" i="1"/>
  <c r="E1023577" i="1"/>
  <c r="E1023576" i="1"/>
  <c r="E1023575" i="1"/>
  <c r="E1023574" i="1"/>
  <c r="E1023573" i="1"/>
  <c r="E1023572" i="1"/>
  <c r="E1023571" i="1"/>
  <c r="E1023570" i="1"/>
  <c r="E1023569" i="1"/>
  <c r="E1023568" i="1"/>
  <c r="E1023567" i="1"/>
  <c r="E1023566" i="1"/>
  <c r="E1023565" i="1"/>
  <c r="E1023564" i="1"/>
  <c r="E1023563" i="1"/>
  <c r="E1023562" i="1"/>
  <c r="E1023561" i="1"/>
  <c r="E1023560" i="1"/>
  <c r="E1023559" i="1"/>
  <c r="E1023558" i="1"/>
  <c r="E1023557" i="1"/>
  <c r="E1023556" i="1"/>
  <c r="E1023555" i="1"/>
  <c r="E1023554" i="1"/>
  <c r="E1023553" i="1"/>
  <c r="E1023552" i="1"/>
  <c r="E1023551" i="1"/>
  <c r="E1023550" i="1"/>
  <c r="E1023549" i="1"/>
  <c r="E1023548" i="1"/>
  <c r="E1023547" i="1"/>
  <c r="E1023546" i="1"/>
  <c r="E1023545" i="1"/>
  <c r="E1023544" i="1"/>
  <c r="E1023543" i="1"/>
  <c r="E1023542" i="1"/>
  <c r="E1023541" i="1"/>
  <c r="E1023540" i="1"/>
  <c r="E1023539" i="1"/>
  <c r="E1023538" i="1"/>
  <c r="E1023537" i="1"/>
  <c r="E1023536" i="1"/>
  <c r="E1023535" i="1"/>
  <c r="E1023534" i="1"/>
  <c r="E1023533" i="1"/>
  <c r="E1023532" i="1"/>
  <c r="E1023531" i="1"/>
  <c r="E1023530" i="1"/>
  <c r="E1023529" i="1"/>
  <c r="E1023528" i="1"/>
  <c r="E1023527" i="1"/>
  <c r="E1023526" i="1"/>
  <c r="E1023525" i="1"/>
  <c r="E1023524" i="1"/>
  <c r="E1023523" i="1"/>
  <c r="E1023522" i="1"/>
  <c r="E1023521" i="1"/>
  <c r="E1023520" i="1"/>
  <c r="E1023519" i="1"/>
  <c r="E1023518" i="1"/>
  <c r="E1023517" i="1"/>
  <c r="E1023516" i="1"/>
  <c r="E1023515" i="1"/>
  <c r="E1023514" i="1"/>
  <c r="E1023513" i="1"/>
  <c r="E1023512" i="1"/>
  <c r="E1023511" i="1"/>
  <c r="E1023510" i="1"/>
  <c r="E1023509" i="1"/>
  <c r="E1023508" i="1"/>
  <c r="E1023507" i="1"/>
  <c r="E1023506" i="1"/>
  <c r="E1023505" i="1"/>
  <c r="E1023504" i="1"/>
  <c r="E1023503" i="1"/>
  <c r="E1023502" i="1"/>
  <c r="E1023501" i="1"/>
  <c r="E1023500" i="1"/>
  <c r="E1023499" i="1"/>
  <c r="E1023498" i="1"/>
  <c r="E1023497" i="1"/>
  <c r="E1023496" i="1"/>
  <c r="E1023495" i="1"/>
  <c r="E1023494" i="1"/>
  <c r="E1023493" i="1"/>
  <c r="E1023492" i="1"/>
  <c r="E1023491" i="1"/>
  <c r="E1023490" i="1"/>
  <c r="E1023489" i="1"/>
  <c r="E1023488" i="1"/>
  <c r="E1023487" i="1"/>
  <c r="E1023486" i="1"/>
  <c r="E1023485" i="1"/>
  <c r="E1023484" i="1"/>
  <c r="E1023483" i="1"/>
  <c r="E1023482" i="1"/>
  <c r="E1023481" i="1"/>
  <c r="E1023480" i="1"/>
  <c r="E1023479" i="1"/>
  <c r="E1023478" i="1"/>
  <c r="E1023477" i="1"/>
  <c r="E1023476" i="1"/>
  <c r="E1023475" i="1"/>
  <c r="E1023474" i="1"/>
  <c r="E1023473" i="1"/>
  <c r="E1023472" i="1"/>
  <c r="E1023471" i="1"/>
  <c r="E1023470" i="1"/>
  <c r="E1023469" i="1"/>
  <c r="E1023468" i="1"/>
  <c r="E1023467" i="1"/>
  <c r="E1023466" i="1"/>
  <c r="E1023465" i="1"/>
  <c r="E1023464" i="1"/>
  <c r="E1023463" i="1"/>
  <c r="E1023462" i="1"/>
  <c r="E1023461" i="1"/>
  <c r="E1023460" i="1"/>
  <c r="E1023459" i="1"/>
  <c r="E1023458" i="1"/>
  <c r="E1023457" i="1"/>
  <c r="E1023456" i="1"/>
  <c r="E1023455" i="1"/>
  <c r="E1023454" i="1"/>
  <c r="E1023453" i="1"/>
  <c r="E1023452" i="1"/>
  <c r="E1023451" i="1"/>
  <c r="E1023450" i="1"/>
  <c r="E1023449" i="1"/>
  <c r="E1023448" i="1"/>
  <c r="E1023447" i="1"/>
  <c r="E1023446" i="1"/>
  <c r="E1023445" i="1"/>
  <c r="E1023444" i="1"/>
  <c r="E1023443" i="1"/>
  <c r="E1023442" i="1"/>
  <c r="E1023441" i="1"/>
  <c r="E1023440" i="1"/>
  <c r="E1023439" i="1"/>
  <c r="E1023438" i="1"/>
  <c r="E1023437" i="1"/>
  <c r="E1023436" i="1"/>
  <c r="E1023435" i="1"/>
  <c r="E1023434" i="1"/>
  <c r="E1023433" i="1"/>
  <c r="E1023432" i="1"/>
  <c r="E1023431" i="1"/>
  <c r="E1023430" i="1"/>
  <c r="E1023429" i="1"/>
  <c r="E1023428" i="1"/>
  <c r="E1023427" i="1"/>
  <c r="E1023426" i="1"/>
  <c r="E1023425" i="1"/>
  <c r="E1023424" i="1"/>
  <c r="E1023423" i="1"/>
  <c r="E1023422" i="1"/>
  <c r="E1023421" i="1"/>
  <c r="E1023420" i="1"/>
  <c r="E1023419" i="1"/>
  <c r="E1023418" i="1"/>
  <c r="E1023417" i="1"/>
  <c r="E1023416" i="1"/>
  <c r="E1023415" i="1"/>
  <c r="E1023414" i="1"/>
  <c r="E1023413" i="1"/>
  <c r="E1023412" i="1"/>
  <c r="E1023411" i="1"/>
  <c r="E1023410" i="1"/>
  <c r="E1023409" i="1"/>
  <c r="E1023408" i="1"/>
  <c r="E1023407" i="1"/>
  <c r="E1023406" i="1"/>
  <c r="E1023405" i="1"/>
  <c r="E1023404" i="1"/>
  <c r="E1023403" i="1"/>
  <c r="E1023402" i="1"/>
  <c r="E1023401" i="1"/>
  <c r="E1023400" i="1"/>
  <c r="E1023399" i="1"/>
  <c r="E1023398" i="1"/>
  <c r="E1023397" i="1"/>
  <c r="E1023396" i="1"/>
  <c r="E1023395" i="1"/>
  <c r="E1023394" i="1"/>
  <c r="E1023393" i="1"/>
  <c r="E1023392" i="1"/>
  <c r="E1023391" i="1"/>
  <c r="E1023390" i="1"/>
  <c r="E1023389" i="1"/>
  <c r="E1023388" i="1"/>
  <c r="E1023387" i="1"/>
  <c r="E1023386" i="1"/>
  <c r="E1023385" i="1"/>
  <c r="E1023384" i="1"/>
  <c r="E1023383" i="1"/>
  <c r="E1023382" i="1"/>
  <c r="E1023381" i="1"/>
  <c r="E1023380" i="1"/>
  <c r="E1023379" i="1"/>
  <c r="E1023378" i="1"/>
  <c r="E1023377" i="1"/>
  <c r="E1023376" i="1"/>
  <c r="E1023375" i="1"/>
  <c r="E1023374" i="1"/>
  <c r="E1023373" i="1"/>
  <c r="E1023372" i="1"/>
  <c r="E1023371" i="1"/>
  <c r="E1023370" i="1"/>
  <c r="E1023369" i="1"/>
  <c r="E1023368" i="1"/>
  <c r="E1023367" i="1"/>
  <c r="E1023366" i="1"/>
  <c r="E1023365" i="1"/>
  <c r="E1023364" i="1"/>
  <c r="E1023363" i="1"/>
  <c r="E1023362" i="1"/>
  <c r="E1023361" i="1"/>
  <c r="E1023360" i="1"/>
  <c r="E1023359" i="1"/>
  <c r="E1023358" i="1"/>
  <c r="E1023357" i="1"/>
  <c r="E1023356" i="1"/>
  <c r="E1023355" i="1"/>
  <c r="E1023354" i="1"/>
  <c r="E1023353" i="1"/>
  <c r="E1023352" i="1"/>
  <c r="E1023351" i="1"/>
  <c r="E1023350" i="1"/>
  <c r="E1023349" i="1"/>
  <c r="E1023348" i="1"/>
  <c r="E1023347" i="1"/>
  <c r="E1023346" i="1"/>
  <c r="E1023345" i="1"/>
  <c r="E1023344" i="1"/>
  <c r="E1023343" i="1"/>
  <c r="E1023342" i="1"/>
  <c r="E1023341" i="1"/>
  <c r="E1023340" i="1"/>
  <c r="E1023339" i="1"/>
  <c r="E1023338" i="1"/>
  <c r="E1023337" i="1"/>
  <c r="E1023336" i="1"/>
  <c r="E1023335" i="1"/>
  <c r="E1023334" i="1"/>
  <c r="E1023333" i="1"/>
  <c r="E1023332" i="1"/>
  <c r="E1023331" i="1"/>
  <c r="E1023330" i="1"/>
  <c r="E1023329" i="1"/>
  <c r="E1023328" i="1"/>
  <c r="E1023327" i="1"/>
  <c r="E1023326" i="1"/>
  <c r="E1023325" i="1"/>
  <c r="E1023324" i="1"/>
  <c r="E1023323" i="1"/>
  <c r="E1023322" i="1"/>
  <c r="E1023321" i="1"/>
  <c r="E1023320" i="1"/>
  <c r="E1023319" i="1"/>
  <c r="E1023318" i="1"/>
  <c r="E1023317" i="1"/>
  <c r="E1023316" i="1"/>
  <c r="E1023315" i="1"/>
  <c r="E1023314" i="1"/>
  <c r="E1023313" i="1"/>
  <c r="E1023312" i="1"/>
  <c r="E1023311" i="1"/>
  <c r="E1023310" i="1"/>
  <c r="E1023309" i="1"/>
  <c r="E1023308" i="1"/>
  <c r="E1023307" i="1"/>
  <c r="E1023306" i="1"/>
  <c r="E1023305" i="1"/>
  <c r="E1023304" i="1"/>
  <c r="E1023303" i="1"/>
  <c r="E1023302" i="1"/>
  <c r="E1023301" i="1"/>
  <c r="E1023300" i="1"/>
  <c r="E1023299" i="1"/>
  <c r="E1023298" i="1"/>
  <c r="E1023297" i="1"/>
  <c r="E1023296" i="1"/>
  <c r="E1023295" i="1"/>
  <c r="E1023294" i="1"/>
  <c r="E1023293" i="1"/>
  <c r="E1023292" i="1"/>
  <c r="E1023291" i="1"/>
  <c r="E1023290" i="1"/>
  <c r="E1023289" i="1"/>
  <c r="E1023288" i="1"/>
  <c r="E1023287" i="1"/>
  <c r="E1023286" i="1"/>
  <c r="E1023285" i="1"/>
  <c r="E1023284" i="1"/>
  <c r="E1023283" i="1"/>
  <c r="E1023282" i="1"/>
  <c r="E1023281" i="1"/>
  <c r="E1023280" i="1"/>
  <c r="E1023279" i="1"/>
  <c r="E1023278" i="1"/>
  <c r="E1023277" i="1"/>
  <c r="E1023276" i="1"/>
  <c r="E1023275" i="1"/>
  <c r="E1023274" i="1"/>
  <c r="E1023273" i="1"/>
  <c r="E1023272" i="1"/>
  <c r="E1023271" i="1"/>
  <c r="E1023270" i="1"/>
  <c r="E1023269" i="1"/>
  <c r="E1023268" i="1"/>
  <c r="E1023267" i="1"/>
  <c r="E1023266" i="1"/>
  <c r="E1023265" i="1"/>
  <c r="E1023264" i="1"/>
  <c r="E1023263" i="1"/>
  <c r="E1023262" i="1"/>
  <c r="E1023261" i="1"/>
  <c r="E1023260" i="1"/>
  <c r="E1023259" i="1"/>
  <c r="E1023258" i="1"/>
  <c r="E1023257" i="1"/>
  <c r="E1023256" i="1"/>
  <c r="E1023255" i="1"/>
  <c r="E1023254" i="1"/>
  <c r="E1023253" i="1"/>
  <c r="E1023252" i="1"/>
  <c r="E1023251" i="1"/>
  <c r="E1023250" i="1"/>
  <c r="E1023249" i="1"/>
  <c r="E1023248" i="1"/>
  <c r="E1023247" i="1"/>
  <c r="E1023246" i="1"/>
  <c r="E1023245" i="1"/>
  <c r="E1023244" i="1"/>
  <c r="E1023243" i="1"/>
  <c r="E1023242" i="1"/>
  <c r="E1023241" i="1"/>
  <c r="E1023240" i="1"/>
  <c r="E1023239" i="1"/>
  <c r="E1023238" i="1"/>
  <c r="E1023237" i="1"/>
  <c r="E1023236" i="1"/>
  <c r="E1023235" i="1"/>
  <c r="E1023234" i="1"/>
  <c r="E1023233" i="1"/>
  <c r="E1023232" i="1"/>
  <c r="E1023231" i="1"/>
  <c r="E1023230" i="1"/>
  <c r="E1023229" i="1"/>
  <c r="E1023228" i="1"/>
  <c r="E1023227" i="1"/>
  <c r="E1023226" i="1"/>
  <c r="E1023225" i="1"/>
  <c r="E1023224" i="1"/>
  <c r="E1023223" i="1"/>
  <c r="E1023222" i="1"/>
  <c r="E1023221" i="1"/>
  <c r="E1023220" i="1"/>
  <c r="E1023219" i="1"/>
  <c r="E1023218" i="1"/>
  <c r="E1023217" i="1"/>
  <c r="E1023216" i="1"/>
  <c r="E1023215" i="1"/>
  <c r="E1023214" i="1"/>
  <c r="E1023213" i="1"/>
  <c r="E1023212" i="1"/>
  <c r="E1023211" i="1"/>
  <c r="E1023210" i="1"/>
  <c r="E1023209" i="1"/>
  <c r="E1023208" i="1"/>
  <c r="E1023207" i="1"/>
  <c r="E1023206" i="1"/>
  <c r="E1023205" i="1"/>
  <c r="E1023204" i="1"/>
  <c r="E1023203" i="1"/>
  <c r="E1023202" i="1"/>
  <c r="E1023201" i="1"/>
  <c r="E1023200" i="1"/>
  <c r="E1023199" i="1"/>
  <c r="E1023198" i="1"/>
  <c r="E1023197" i="1"/>
  <c r="E1023196" i="1"/>
  <c r="E1023195" i="1"/>
  <c r="E1023194" i="1"/>
  <c r="E1023193" i="1"/>
  <c r="E1023192" i="1"/>
  <c r="E1023191" i="1"/>
  <c r="E1023190" i="1"/>
  <c r="E1023189" i="1"/>
  <c r="E1023188" i="1"/>
  <c r="E1023187" i="1"/>
  <c r="E1023186" i="1"/>
  <c r="E1023185" i="1"/>
  <c r="E1023184" i="1"/>
  <c r="E1023183" i="1"/>
  <c r="E1023182" i="1"/>
  <c r="E1023181" i="1"/>
  <c r="E1023180" i="1"/>
  <c r="E1023179" i="1"/>
  <c r="E1023178" i="1"/>
  <c r="E1023177" i="1"/>
  <c r="E1023176" i="1"/>
  <c r="E1023175" i="1"/>
  <c r="E1023174" i="1"/>
  <c r="E1023173" i="1"/>
  <c r="E1023172" i="1"/>
  <c r="E1023171" i="1"/>
  <c r="E1023170" i="1"/>
  <c r="E1023169" i="1"/>
  <c r="E1023168" i="1"/>
  <c r="E1023167" i="1"/>
  <c r="E1023166" i="1"/>
  <c r="E1023165" i="1"/>
  <c r="E1023164" i="1"/>
  <c r="E1023163" i="1"/>
  <c r="E1023162" i="1"/>
  <c r="E1023161" i="1"/>
  <c r="E1023160" i="1"/>
  <c r="E1023159" i="1"/>
  <c r="E1023158" i="1"/>
  <c r="E1023157" i="1"/>
  <c r="E1023156" i="1"/>
  <c r="E1023155" i="1"/>
  <c r="E1023154" i="1"/>
  <c r="E1023153" i="1"/>
  <c r="E1023152" i="1"/>
  <c r="E1023151" i="1"/>
  <c r="E1023150" i="1"/>
  <c r="E1023149" i="1"/>
  <c r="E1023148" i="1"/>
  <c r="E1023147" i="1"/>
  <c r="E1023146" i="1"/>
  <c r="E1023145" i="1"/>
  <c r="E1023144" i="1"/>
  <c r="E1023143" i="1"/>
  <c r="E1023142" i="1"/>
  <c r="E1023141" i="1"/>
  <c r="E1023140" i="1"/>
  <c r="E1023139" i="1"/>
  <c r="E1023138" i="1"/>
  <c r="E1023137" i="1"/>
  <c r="E1023136" i="1"/>
  <c r="E1023135" i="1"/>
  <c r="E1023134" i="1"/>
  <c r="E1023133" i="1"/>
  <c r="E1023132" i="1"/>
  <c r="E1023131" i="1"/>
  <c r="E1023130" i="1"/>
  <c r="E1023129" i="1"/>
  <c r="E1023128" i="1"/>
  <c r="E1023127" i="1"/>
  <c r="E1023126" i="1"/>
  <c r="E1023125" i="1"/>
  <c r="E1023124" i="1"/>
  <c r="E1023123" i="1"/>
  <c r="E1023122" i="1"/>
  <c r="E1023121" i="1"/>
  <c r="E1023120" i="1"/>
  <c r="E1023119" i="1"/>
  <c r="E1023118" i="1"/>
  <c r="E1023117" i="1"/>
  <c r="E1023116" i="1"/>
  <c r="E1023115" i="1"/>
  <c r="E1023114" i="1"/>
  <c r="E1023113" i="1"/>
  <c r="E1023112" i="1"/>
  <c r="E1023111" i="1"/>
  <c r="E1023110" i="1"/>
  <c r="E1023109" i="1"/>
  <c r="E1023108" i="1"/>
  <c r="E1023107" i="1"/>
  <c r="E1023106" i="1"/>
  <c r="E1023105" i="1"/>
  <c r="E1023104" i="1"/>
  <c r="E1023103" i="1"/>
  <c r="E1023102" i="1"/>
  <c r="E1023101" i="1"/>
  <c r="E1023100" i="1"/>
  <c r="E1023099" i="1"/>
  <c r="E1023098" i="1"/>
  <c r="E1023097" i="1"/>
  <c r="E1023096" i="1"/>
  <c r="E1023095" i="1"/>
  <c r="E1023094" i="1"/>
  <c r="E1023093" i="1"/>
  <c r="E1023092" i="1"/>
  <c r="E1023091" i="1"/>
  <c r="E1023090" i="1"/>
  <c r="E1023089" i="1"/>
  <c r="E1023088" i="1"/>
  <c r="E1023087" i="1"/>
  <c r="E1023086" i="1"/>
  <c r="E1023085" i="1"/>
  <c r="E1023084" i="1"/>
  <c r="E1023083" i="1"/>
  <c r="E1023082" i="1"/>
  <c r="E1023081" i="1"/>
  <c r="E1023080" i="1"/>
  <c r="E1023079" i="1"/>
  <c r="E1023078" i="1"/>
  <c r="E1023077" i="1"/>
  <c r="E1023076" i="1"/>
  <c r="E1023075" i="1"/>
  <c r="E1023074" i="1"/>
  <c r="E1023073" i="1"/>
  <c r="E1023072" i="1"/>
  <c r="E1023071" i="1"/>
  <c r="E1023070" i="1"/>
  <c r="E1023069" i="1"/>
  <c r="E1023068" i="1"/>
  <c r="E1023067" i="1"/>
  <c r="E1023066" i="1"/>
  <c r="E1023065" i="1"/>
  <c r="E1023064" i="1"/>
  <c r="E1023063" i="1"/>
  <c r="E1023062" i="1"/>
  <c r="E1023061" i="1"/>
  <c r="E1023060" i="1"/>
  <c r="E1023059" i="1"/>
  <c r="E1023058" i="1"/>
  <c r="E1023057" i="1"/>
  <c r="E1023056" i="1"/>
  <c r="E1023055" i="1"/>
  <c r="E1023054" i="1"/>
  <c r="E1023053" i="1"/>
  <c r="E1023052" i="1"/>
  <c r="E1023051" i="1"/>
  <c r="E1023050" i="1"/>
  <c r="E1023049" i="1"/>
  <c r="E1023048" i="1"/>
  <c r="E1023047" i="1"/>
  <c r="E1023046" i="1"/>
  <c r="E1023045" i="1"/>
  <c r="E1023044" i="1"/>
  <c r="E1023043" i="1"/>
  <c r="E1023042" i="1"/>
  <c r="E1023041" i="1"/>
  <c r="E1023040" i="1"/>
  <c r="E1023039" i="1"/>
  <c r="E1023038" i="1"/>
  <c r="E1023037" i="1"/>
  <c r="E1023036" i="1"/>
  <c r="E1023035" i="1"/>
  <c r="E1023034" i="1"/>
  <c r="E1023033" i="1"/>
  <c r="E1023032" i="1"/>
  <c r="E1023031" i="1"/>
  <c r="E1023030" i="1"/>
  <c r="E1023029" i="1"/>
  <c r="E1023028" i="1"/>
  <c r="E1023027" i="1"/>
  <c r="E1023026" i="1"/>
  <c r="E1023025" i="1"/>
  <c r="E1023024" i="1"/>
  <c r="E1023023" i="1"/>
  <c r="E1023022" i="1"/>
  <c r="E1023021" i="1"/>
  <c r="E1023020" i="1"/>
  <c r="E1023019" i="1"/>
  <c r="E1023018" i="1"/>
  <c r="E1023017" i="1"/>
  <c r="E1023016" i="1"/>
  <c r="E1023015" i="1"/>
  <c r="E1023014" i="1"/>
  <c r="E1023013" i="1"/>
  <c r="E1023012" i="1"/>
  <c r="E1023011" i="1"/>
  <c r="E1023010" i="1"/>
  <c r="E1023009" i="1"/>
  <c r="E1023008" i="1"/>
  <c r="E1023007" i="1"/>
  <c r="E1023006" i="1"/>
  <c r="E1023005" i="1"/>
  <c r="E1023004" i="1"/>
  <c r="E1023003" i="1"/>
  <c r="E1023002" i="1"/>
  <c r="E1023001" i="1"/>
  <c r="E1023000" i="1"/>
  <c r="E1022999" i="1"/>
  <c r="E1022998" i="1"/>
  <c r="E1022997" i="1"/>
  <c r="E1022996" i="1"/>
  <c r="E1022995" i="1"/>
  <c r="E1022994" i="1"/>
  <c r="E1022993" i="1"/>
  <c r="E1022992" i="1"/>
  <c r="E1022991" i="1"/>
  <c r="E1022990" i="1"/>
  <c r="E1022989" i="1"/>
  <c r="E1022988" i="1"/>
  <c r="E1022987" i="1"/>
  <c r="E1022986" i="1"/>
  <c r="E1022985" i="1"/>
  <c r="E1022984" i="1"/>
  <c r="E1022983" i="1"/>
  <c r="E1022982" i="1"/>
  <c r="E1022981" i="1"/>
  <c r="E1022980" i="1"/>
  <c r="E1022979" i="1"/>
  <c r="E1022978" i="1"/>
  <c r="E1022977" i="1"/>
  <c r="E1022976" i="1"/>
  <c r="E1022975" i="1"/>
  <c r="E1022974" i="1"/>
  <c r="E1022973" i="1"/>
  <c r="E1022972" i="1"/>
  <c r="E1022971" i="1"/>
  <c r="E1022970" i="1"/>
  <c r="E1022969" i="1"/>
  <c r="E1022968" i="1"/>
  <c r="E1022967" i="1"/>
  <c r="E1022966" i="1"/>
  <c r="E1022965" i="1"/>
  <c r="E1022964" i="1"/>
  <c r="E1022963" i="1"/>
  <c r="E1022962" i="1"/>
  <c r="E1022961" i="1"/>
  <c r="E1022960" i="1"/>
  <c r="E1022959" i="1"/>
  <c r="E1022958" i="1"/>
  <c r="E1022957" i="1"/>
  <c r="E1022956" i="1"/>
  <c r="E1022955" i="1"/>
  <c r="E1022954" i="1"/>
  <c r="E1022953" i="1"/>
  <c r="E1022952" i="1"/>
  <c r="E1022951" i="1"/>
  <c r="E1022950" i="1"/>
  <c r="E1022949" i="1"/>
  <c r="E1022948" i="1"/>
  <c r="E1022947" i="1"/>
  <c r="E1022946" i="1"/>
  <c r="E1022945" i="1"/>
  <c r="E1022944" i="1"/>
  <c r="E1022943" i="1"/>
  <c r="E1022942" i="1"/>
  <c r="E1022941" i="1"/>
  <c r="E1022940" i="1"/>
  <c r="E1022939" i="1"/>
  <c r="E1022938" i="1"/>
  <c r="E1022937" i="1"/>
  <c r="E1022936" i="1"/>
  <c r="E1022935" i="1"/>
  <c r="E1022934" i="1"/>
  <c r="E1022933" i="1"/>
  <c r="E1022932" i="1"/>
  <c r="E1022931" i="1"/>
  <c r="E1022930" i="1"/>
  <c r="E1022929" i="1"/>
  <c r="E1022928" i="1"/>
  <c r="E1022927" i="1"/>
  <c r="E1022926" i="1"/>
  <c r="E1022925" i="1"/>
  <c r="E1022924" i="1"/>
  <c r="E1022923" i="1"/>
  <c r="E1022922" i="1"/>
  <c r="E1022921" i="1"/>
  <c r="E1022920" i="1"/>
  <c r="E1022919" i="1"/>
  <c r="E1022918" i="1"/>
  <c r="E1022917" i="1"/>
  <c r="E1022916" i="1"/>
  <c r="E1022915" i="1"/>
  <c r="E1022914" i="1"/>
  <c r="E1022913" i="1"/>
  <c r="E1022912" i="1"/>
  <c r="E1022911" i="1"/>
  <c r="E1022910" i="1"/>
  <c r="E1022909" i="1"/>
  <c r="E1022908" i="1"/>
  <c r="E1022907" i="1"/>
  <c r="E1022906" i="1"/>
  <c r="E1022905" i="1"/>
  <c r="E1022904" i="1"/>
  <c r="E1022903" i="1"/>
  <c r="E1022902" i="1"/>
  <c r="E1022901" i="1"/>
  <c r="E1022900" i="1"/>
  <c r="E1022899" i="1"/>
  <c r="E1022898" i="1"/>
  <c r="E1022897" i="1"/>
  <c r="E1022896" i="1"/>
  <c r="E1022895" i="1"/>
  <c r="E1022894" i="1"/>
  <c r="E1022893" i="1"/>
  <c r="E1022892" i="1"/>
  <c r="E1022891" i="1"/>
  <c r="E1022890" i="1"/>
  <c r="E1022889" i="1"/>
  <c r="E1022888" i="1"/>
  <c r="E1022887" i="1"/>
  <c r="E1022886" i="1"/>
  <c r="E1022885" i="1"/>
  <c r="E1022884" i="1"/>
  <c r="E1022883" i="1"/>
  <c r="E1022882" i="1"/>
  <c r="E1022881" i="1"/>
  <c r="E1022880" i="1"/>
  <c r="E1022879" i="1"/>
  <c r="E1022878" i="1"/>
  <c r="E1022877" i="1"/>
  <c r="E1022876" i="1"/>
  <c r="E1022875" i="1"/>
  <c r="E1022874" i="1"/>
  <c r="E1022873" i="1"/>
  <c r="E1022872" i="1"/>
  <c r="E1022871" i="1"/>
  <c r="E1022870" i="1"/>
  <c r="E1022869" i="1"/>
  <c r="E1022868" i="1"/>
  <c r="E1022867" i="1"/>
  <c r="E1022866" i="1"/>
  <c r="E1022865" i="1"/>
  <c r="E1022864" i="1"/>
  <c r="E1022863" i="1"/>
  <c r="E1022862" i="1"/>
  <c r="E1022861" i="1"/>
  <c r="E1022860" i="1"/>
  <c r="E1022859" i="1"/>
  <c r="E1022858" i="1"/>
  <c r="E1022857" i="1"/>
  <c r="E1022856" i="1"/>
  <c r="E1022855" i="1"/>
  <c r="E1022854" i="1"/>
  <c r="E1022853" i="1"/>
  <c r="E1022852" i="1"/>
  <c r="E1022851" i="1"/>
  <c r="E1022850" i="1"/>
  <c r="E1022849" i="1"/>
  <c r="E1022848" i="1"/>
  <c r="E1022847" i="1"/>
  <c r="E1022846" i="1"/>
  <c r="E1022845" i="1"/>
  <c r="E1022844" i="1"/>
  <c r="E1022843" i="1"/>
  <c r="E1022842" i="1"/>
  <c r="E1022841" i="1"/>
  <c r="E1022840" i="1"/>
  <c r="E1022839" i="1"/>
  <c r="E1022838" i="1"/>
  <c r="E1022837" i="1"/>
  <c r="E1022836" i="1"/>
  <c r="E1022835" i="1"/>
  <c r="E1022834" i="1"/>
  <c r="E1022833" i="1"/>
  <c r="E1022832" i="1"/>
  <c r="E1022831" i="1"/>
  <c r="E1022830" i="1"/>
  <c r="E1022829" i="1"/>
  <c r="E1022828" i="1"/>
  <c r="E1022827" i="1"/>
  <c r="E1022826" i="1"/>
  <c r="E1022825" i="1"/>
  <c r="E1022824" i="1"/>
  <c r="E1022823" i="1"/>
  <c r="E1022822" i="1"/>
  <c r="E1022821" i="1"/>
  <c r="E1022820" i="1"/>
  <c r="E1022819" i="1"/>
  <c r="E1022818" i="1"/>
  <c r="E1022817" i="1"/>
  <c r="E1022816" i="1"/>
  <c r="E1022815" i="1"/>
  <c r="E1022814" i="1"/>
  <c r="E1022813" i="1"/>
  <c r="E1022812" i="1"/>
  <c r="E1022811" i="1"/>
  <c r="E1022810" i="1"/>
  <c r="E1022809" i="1"/>
  <c r="E1022808" i="1"/>
  <c r="E1022807" i="1"/>
  <c r="E1022806" i="1"/>
  <c r="E1022805" i="1"/>
  <c r="E1022804" i="1"/>
  <c r="E1022803" i="1"/>
  <c r="E1022802" i="1"/>
  <c r="E1022801" i="1"/>
  <c r="E1022800" i="1"/>
  <c r="E1022799" i="1"/>
  <c r="E1022798" i="1"/>
  <c r="E1022797" i="1"/>
  <c r="E1022796" i="1"/>
  <c r="E1022795" i="1"/>
  <c r="E1022794" i="1"/>
  <c r="E1022793" i="1"/>
  <c r="E1022792" i="1"/>
  <c r="E1022791" i="1"/>
  <c r="E1022790" i="1"/>
  <c r="E1022789" i="1"/>
  <c r="E1022788" i="1"/>
  <c r="E1022787" i="1"/>
  <c r="E1022786" i="1"/>
  <c r="E1022785" i="1"/>
  <c r="E1022784" i="1"/>
  <c r="E1022783" i="1"/>
  <c r="E1022782" i="1"/>
  <c r="E1022781" i="1"/>
  <c r="E1022780" i="1"/>
  <c r="E1022779" i="1"/>
  <c r="E1022778" i="1"/>
  <c r="E1022777" i="1"/>
  <c r="E1022776" i="1"/>
  <c r="E1022775" i="1"/>
  <c r="E1022774" i="1"/>
  <c r="E1022773" i="1"/>
  <c r="E1022772" i="1"/>
  <c r="E1022771" i="1"/>
  <c r="E1022770" i="1"/>
  <c r="E1022769" i="1"/>
  <c r="E1022768" i="1"/>
  <c r="E1022767" i="1"/>
  <c r="E1022766" i="1"/>
  <c r="E1022765" i="1"/>
  <c r="E1022764" i="1"/>
  <c r="E1022763" i="1"/>
  <c r="E1022762" i="1"/>
  <c r="E1022761" i="1"/>
  <c r="E1022760" i="1"/>
  <c r="E1022759" i="1"/>
  <c r="E1022758" i="1"/>
  <c r="E1022757" i="1"/>
  <c r="E1022756" i="1"/>
  <c r="E1022755" i="1"/>
  <c r="E1022754" i="1"/>
  <c r="E1022753" i="1"/>
  <c r="E1022752" i="1"/>
  <c r="E1022751" i="1"/>
  <c r="E1022750" i="1"/>
  <c r="E1022749" i="1"/>
  <c r="E1022748" i="1"/>
  <c r="E1022747" i="1"/>
  <c r="E1022746" i="1"/>
  <c r="E1022745" i="1"/>
  <c r="E1022744" i="1"/>
  <c r="E1022743" i="1"/>
  <c r="E1022742" i="1"/>
  <c r="E1022741" i="1"/>
  <c r="E1022740" i="1"/>
  <c r="E1022739" i="1"/>
  <c r="E1022738" i="1"/>
  <c r="E1022737" i="1"/>
  <c r="E1022736" i="1"/>
  <c r="E1022735" i="1"/>
  <c r="E1022734" i="1"/>
  <c r="E1022733" i="1"/>
  <c r="E1022732" i="1"/>
  <c r="E1022731" i="1"/>
  <c r="E1022730" i="1"/>
  <c r="E1022729" i="1"/>
  <c r="E1022728" i="1"/>
  <c r="E1022727" i="1"/>
  <c r="E1022726" i="1"/>
  <c r="E1022725" i="1"/>
  <c r="E1022724" i="1"/>
  <c r="E1022723" i="1"/>
  <c r="E1022722" i="1"/>
  <c r="E1022721" i="1"/>
  <c r="E1022720" i="1"/>
  <c r="E1022719" i="1"/>
  <c r="E1022718" i="1"/>
  <c r="E1022717" i="1"/>
  <c r="E1022716" i="1"/>
  <c r="E1022715" i="1"/>
  <c r="E1022714" i="1"/>
  <c r="E1022713" i="1"/>
  <c r="E1022712" i="1"/>
  <c r="E1022711" i="1"/>
  <c r="E1022710" i="1"/>
  <c r="E1022709" i="1"/>
  <c r="E1022708" i="1"/>
  <c r="E1022707" i="1"/>
  <c r="E1022706" i="1"/>
  <c r="E1022705" i="1"/>
  <c r="E1022704" i="1"/>
  <c r="E1022703" i="1"/>
  <c r="E1022702" i="1"/>
  <c r="E1022701" i="1"/>
  <c r="E1022700" i="1"/>
  <c r="E1022699" i="1"/>
  <c r="E1022698" i="1"/>
  <c r="E1022697" i="1"/>
  <c r="E1022696" i="1"/>
  <c r="E1022695" i="1"/>
  <c r="E1022694" i="1"/>
  <c r="E1022693" i="1"/>
  <c r="E1022692" i="1"/>
  <c r="E1022691" i="1"/>
  <c r="E1022690" i="1"/>
  <c r="E1022689" i="1"/>
  <c r="E1022688" i="1"/>
  <c r="E1022687" i="1"/>
  <c r="E1022686" i="1"/>
  <c r="E1022685" i="1"/>
  <c r="E1022684" i="1"/>
  <c r="E1022683" i="1"/>
  <c r="E1022682" i="1"/>
  <c r="E1022681" i="1"/>
  <c r="E1022680" i="1"/>
  <c r="E1022679" i="1"/>
  <c r="E1022678" i="1"/>
  <c r="E1022677" i="1"/>
  <c r="E1022676" i="1"/>
  <c r="E1022675" i="1"/>
  <c r="E1022674" i="1"/>
  <c r="E1022673" i="1"/>
  <c r="E1022672" i="1"/>
  <c r="E1022671" i="1"/>
  <c r="E1022670" i="1"/>
  <c r="E1022669" i="1"/>
  <c r="E1022668" i="1"/>
  <c r="E1022667" i="1"/>
  <c r="E1022666" i="1"/>
  <c r="E1022665" i="1"/>
  <c r="E1022664" i="1"/>
  <c r="E1022663" i="1"/>
  <c r="E1022662" i="1"/>
  <c r="E1022661" i="1"/>
  <c r="E1022660" i="1"/>
  <c r="E1022659" i="1"/>
  <c r="E1022658" i="1"/>
  <c r="E1022657" i="1"/>
  <c r="E1022656" i="1"/>
  <c r="E1022655" i="1"/>
  <c r="E1022654" i="1"/>
  <c r="E1022653" i="1"/>
  <c r="E1022652" i="1"/>
  <c r="E1022651" i="1"/>
  <c r="E1022650" i="1"/>
  <c r="E1022649" i="1"/>
  <c r="E1022648" i="1"/>
  <c r="E1022647" i="1"/>
  <c r="E1022646" i="1"/>
  <c r="E1022645" i="1"/>
  <c r="E1022644" i="1"/>
  <c r="E1022643" i="1"/>
  <c r="E1022642" i="1"/>
  <c r="E1022641" i="1"/>
  <c r="E1022640" i="1"/>
  <c r="E1022639" i="1"/>
  <c r="E1022638" i="1"/>
  <c r="E1022637" i="1"/>
  <c r="E1022636" i="1"/>
  <c r="E1022635" i="1"/>
  <c r="E1022634" i="1"/>
  <c r="E1022633" i="1"/>
  <c r="E1022632" i="1"/>
  <c r="E1022631" i="1"/>
  <c r="E1022630" i="1"/>
  <c r="E1022629" i="1"/>
  <c r="E1022628" i="1"/>
  <c r="E1022627" i="1"/>
  <c r="E1022626" i="1"/>
  <c r="E1022625" i="1"/>
  <c r="E1022624" i="1"/>
  <c r="E1022623" i="1"/>
  <c r="E1022622" i="1"/>
  <c r="E1022621" i="1"/>
  <c r="E1022620" i="1"/>
  <c r="E1022619" i="1"/>
  <c r="E1022618" i="1"/>
  <c r="E1022617" i="1"/>
  <c r="E1022616" i="1"/>
  <c r="E1022615" i="1"/>
  <c r="E1022614" i="1"/>
  <c r="E1022613" i="1"/>
  <c r="E1022612" i="1"/>
  <c r="E1022611" i="1"/>
  <c r="E1022610" i="1"/>
  <c r="E1022609" i="1"/>
  <c r="E1022608" i="1"/>
  <c r="E1022607" i="1"/>
  <c r="E1022606" i="1"/>
  <c r="E1022605" i="1"/>
  <c r="E1022604" i="1"/>
  <c r="E1022603" i="1"/>
  <c r="E1022602" i="1"/>
  <c r="E1022601" i="1"/>
  <c r="E1022600" i="1"/>
  <c r="E1022599" i="1"/>
  <c r="E1022598" i="1"/>
  <c r="E1022597" i="1"/>
  <c r="E1022596" i="1"/>
  <c r="E1022595" i="1"/>
  <c r="E1022594" i="1"/>
  <c r="E1022593" i="1"/>
  <c r="E1022592" i="1"/>
  <c r="E1022591" i="1"/>
  <c r="E1022590" i="1"/>
  <c r="E1022589" i="1"/>
  <c r="E1022588" i="1"/>
  <c r="E1022587" i="1"/>
  <c r="E1022586" i="1"/>
  <c r="E1022585" i="1"/>
  <c r="E1022584" i="1"/>
  <c r="E1022583" i="1"/>
  <c r="E1022582" i="1"/>
  <c r="E1022581" i="1"/>
  <c r="E1022580" i="1"/>
  <c r="E1022579" i="1"/>
  <c r="E1022578" i="1"/>
  <c r="E1022577" i="1"/>
  <c r="E1022576" i="1"/>
  <c r="E1022575" i="1"/>
  <c r="E1022574" i="1"/>
  <c r="E1022573" i="1"/>
  <c r="E1022572" i="1"/>
  <c r="E1022571" i="1"/>
  <c r="E1022570" i="1"/>
  <c r="E1022569" i="1"/>
  <c r="E1022568" i="1"/>
  <c r="E1022567" i="1"/>
  <c r="E1022566" i="1"/>
  <c r="E1022565" i="1"/>
  <c r="E1022564" i="1"/>
  <c r="E1022563" i="1"/>
  <c r="E1022562" i="1"/>
  <c r="E1022561" i="1"/>
  <c r="E1022560" i="1"/>
  <c r="E1022559" i="1"/>
  <c r="E1022558" i="1"/>
  <c r="E1022557" i="1"/>
  <c r="E1022556" i="1"/>
  <c r="E1022555" i="1"/>
  <c r="E1022554" i="1"/>
  <c r="E1022553" i="1"/>
  <c r="E1022552" i="1"/>
  <c r="E1022551" i="1"/>
  <c r="E1022550" i="1"/>
  <c r="E1022549" i="1"/>
  <c r="E1022548" i="1"/>
  <c r="E1022547" i="1"/>
  <c r="E1022546" i="1"/>
  <c r="E1022545" i="1"/>
  <c r="E1022544" i="1"/>
  <c r="E1022543" i="1"/>
  <c r="E1022542" i="1"/>
  <c r="E1022541" i="1"/>
  <c r="E1022540" i="1"/>
  <c r="E1022539" i="1"/>
  <c r="E1022538" i="1"/>
  <c r="E1022537" i="1"/>
  <c r="E1022536" i="1"/>
  <c r="E1022535" i="1"/>
  <c r="E1022534" i="1"/>
  <c r="E1022533" i="1"/>
  <c r="E1022532" i="1"/>
  <c r="E1022531" i="1"/>
  <c r="E1022530" i="1"/>
  <c r="E1022529" i="1"/>
  <c r="E1022528" i="1"/>
  <c r="E1022527" i="1"/>
  <c r="E1022526" i="1"/>
  <c r="E1022525" i="1"/>
  <c r="E1022524" i="1"/>
  <c r="E1022523" i="1"/>
  <c r="E1022522" i="1"/>
  <c r="E1022521" i="1"/>
  <c r="E1022520" i="1"/>
  <c r="E1022519" i="1"/>
  <c r="E1022518" i="1"/>
  <c r="E1022517" i="1"/>
  <c r="E1022516" i="1"/>
  <c r="E1022515" i="1"/>
  <c r="E1022514" i="1"/>
  <c r="E1022513" i="1"/>
  <c r="E1022512" i="1"/>
  <c r="E1022511" i="1"/>
  <c r="E1022510" i="1"/>
  <c r="E1022509" i="1"/>
  <c r="E1022508" i="1"/>
  <c r="E1022507" i="1"/>
  <c r="E1022506" i="1"/>
  <c r="E1022505" i="1"/>
  <c r="E1022504" i="1"/>
  <c r="E1022503" i="1"/>
  <c r="E1022502" i="1"/>
  <c r="E1022501" i="1"/>
  <c r="E1022500" i="1"/>
  <c r="E1022499" i="1"/>
  <c r="E1022498" i="1"/>
  <c r="E1022497" i="1"/>
  <c r="E1022496" i="1"/>
  <c r="E1022495" i="1"/>
  <c r="E1022494" i="1"/>
  <c r="E1022493" i="1"/>
  <c r="E1022492" i="1"/>
  <c r="E1022491" i="1"/>
  <c r="E1022490" i="1"/>
  <c r="E1022489" i="1"/>
  <c r="E1022488" i="1"/>
  <c r="E1022487" i="1"/>
  <c r="E1022486" i="1"/>
  <c r="E1022485" i="1"/>
  <c r="E1022484" i="1"/>
  <c r="E1022483" i="1"/>
  <c r="E1022482" i="1"/>
  <c r="E1022481" i="1"/>
  <c r="E1022480" i="1"/>
  <c r="E1022479" i="1"/>
  <c r="E1022478" i="1"/>
  <c r="E1022477" i="1"/>
  <c r="E1022476" i="1"/>
  <c r="E1022475" i="1"/>
  <c r="E1022474" i="1"/>
  <c r="E1022473" i="1"/>
  <c r="E1022472" i="1"/>
  <c r="E1022471" i="1"/>
  <c r="E1022470" i="1"/>
  <c r="E1022469" i="1"/>
  <c r="E1022468" i="1"/>
  <c r="E1022467" i="1"/>
  <c r="E1022466" i="1"/>
  <c r="E1022465" i="1"/>
  <c r="E1022464" i="1"/>
  <c r="E1022463" i="1"/>
  <c r="E1022462" i="1"/>
  <c r="E1022461" i="1"/>
  <c r="E1022460" i="1"/>
  <c r="E1022459" i="1"/>
  <c r="E1022458" i="1"/>
  <c r="E1022457" i="1"/>
  <c r="E1022456" i="1"/>
  <c r="E1022455" i="1"/>
  <c r="E1022454" i="1"/>
  <c r="E1022453" i="1"/>
  <c r="E1022452" i="1"/>
  <c r="E1022451" i="1"/>
  <c r="E1022450" i="1"/>
  <c r="E1022449" i="1"/>
  <c r="E1022448" i="1"/>
  <c r="E1022447" i="1"/>
  <c r="E1022446" i="1"/>
  <c r="E1022445" i="1"/>
  <c r="E1022444" i="1"/>
  <c r="E1022443" i="1"/>
  <c r="E1022442" i="1"/>
  <c r="E1022441" i="1"/>
  <c r="E1022440" i="1"/>
  <c r="E1022439" i="1"/>
  <c r="E1022438" i="1"/>
  <c r="E1022437" i="1"/>
  <c r="E1022436" i="1"/>
  <c r="E1022435" i="1"/>
  <c r="E1022434" i="1"/>
  <c r="E1022433" i="1"/>
  <c r="E1022432" i="1"/>
  <c r="E1022431" i="1"/>
  <c r="E1022430" i="1"/>
  <c r="E1022429" i="1"/>
  <c r="E1022428" i="1"/>
  <c r="E1022427" i="1"/>
  <c r="E1022426" i="1"/>
  <c r="E1022425" i="1"/>
  <c r="E1022424" i="1"/>
  <c r="E1022423" i="1"/>
  <c r="E1022422" i="1"/>
  <c r="E1022421" i="1"/>
  <c r="E1022420" i="1"/>
  <c r="E1022419" i="1"/>
  <c r="E1022418" i="1"/>
  <c r="E1022417" i="1"/>
  <c r="E1022416" i="1"/>
  <c r="E1022415" i="1"/>
  <c r="E1022414" i="1"/>
  <c r="E1022413" i="1"/>
  <c r="E1022412" i="1"/>
  <c r="E1022411" i="1"/>
  <c r="E1022410" i="1"/>
  <c r="E1022409" i="1"/>
  <c r="E1022408" i="1"/>
  <c r="E1022407" i="1"/>
  <c r="E1022406" i="1"/>
  <c r="E1022405" i="1"/>
  <c r="E1022404" i="1"/>
  <c r="E1022403" i="1"/>
  <c r="E1022402" i="1"/>
  <c r="E1022401" i="1"/>
  <c r="E1022400" i="1"/>
  <c r="E1022399" i="1"/>
  <c r="E1022398" i="1"/>
  <c r="E1022397" i="1"/>
  <c r="E1022396" i="1"/>
  <c r="E1022395" i="1"/>
  <c r="E1022394" i="1"/>
  <c r="E1022393" i="1"/>
  <c r="E1022392" i="1"/>
  <c r="E1022391" i="1"/>
  <c r="E1022390" i="1"/>
  <c r="E1022389" i="1"/>
  <c r="E1022388" i="1"/>
  <c r="E1022387" i="1"/>
  <c r="E1022386" i="1"/>
  <c r="E1022385" i="1"/>
  <c r="E1022384" i="1"/>
  <c r="E1022383" i="1"/>
  <c r="E1022382" i="1"/>
  <c r="E1022381" i="1"/>
  <c r="E1022380" i="1"/>
  <c r="E1022379" i="1"/>
  <c r="E1022378" i="1"/>
  <c r="E1022377" i="1"/>
  <c r="E1022376" i="1"/>
  <c r="E1022375" i="1"/>
  <c r="E1022374" i="1"/>
  <c r="E1022373" i="1"/>
  <c r="E1022372" i="1"/>
  <c r="E1022371" i="1"/>
  <c r="E1022370" i="1"/>
  <c r="E1022369" i="1"/>
  <c r="E1022368" i="1"/>
  <c r="E1022367" i="1"/>
  <c r="E1022366" i="1"/>
  <c r="E1022365" i="1"/>
  <c r="E1022364" i="1"/>
  <c r="E1022363" i="1"/>
  <c r="E1022362" i="1"/>
  <c r="E1022361" i="1"/>
  <c r="E1022360" i="1"/>
  <c r="E1022359" i="1"/>
  <c r="E1022358" i="1"/>
  <c r="E1022357" i="1"/>
  <c r="E1022356" i="1"/>
  <c r="E1022355" i="1"/>
  <c r="E1022354" i="1"/>
  <c r="E1022353" i="1"/>
  <c r="E1022352" i="1"/>
  <c r="E1022351" i="1"/>
  <c r="E1022350" i="1"/>
  <c r="E1022349" i="1"/>
  <c r="E1022348" i="1"/>
  <c r="E1022347" i="1"/>
  <c r="E1022346" i="1"/>
  <c r="E1022345" i="1"/>
  <c r="E1022344" i="1"/>
  <c r="E1022343" i="1"/>
  <c r="E1022342" i="1"/>
  <c r="E1022341" i="1"/>
  <c r="E1022340" i="1"/>
  <c r="E1022339" i="1"/>
  <c r="E1022338" i="1"/>
  <c r="E1022337" i="1"/>
  <c r="E1022336" i="1"/>
  <c r="E1022335" i="1"/>
  <c r="E1022334" i="1"/>
  <c r="E1022333" i="1"/>
  <c r="E1022332" i="1"/>
  <c r="E1022331" i="1"/>
  <c r="E1022330" i="1"/>
  <c r="E1022329" i="1"/>
  <c r="E1022328" i="1"/>
  <c r="E1022327" i="1"/>
  <c r="E1022326" i="1"/>
  <c r="E1022325" i="1"/>
  <c r="E1022324" i="1"/>
  <c r="E1022323" i="1"/>
  <c r="E1022322" i="1"/>
  <c r="E1022321" i="1"/>
  <c r="E1022320" i="1"/>
  <c r="E1022319" i="1"/>
  <c r="E1022318" i="1"/>
  <c r="E1022317" i="1"/>
  <c r="E1022316" i="1"/>
  <c r="E1022315" i="1"/>
  <c r="E1022314" i="1"/>
  <c r="E1022313" i="1"/>
  <c r="E1022312" i="1"/>
  <c r="E1022311" i="1"/>
  <c r="E1022310" i="1"/>
  <c r="E1022309" i="1"/>
  <c r="E1022308" i="1"/>
  <c r="E1022307" i="1"/>
  <c r="E1022306" i="1"/>
  <c r="E1022305" i="1"/>
  <c r="E1022304" i="1"/>
  <c r="E1022303" i="1"/>
  <c r="E1022302" i="1"/>
  <c r="E1022301" i="1"/>
  <c r="E1022300" i="1"/>
  <c r="E1022299" i="1"/>
  <c r="E1022298" i="1"/>
  <c r="E1022297" i="1"/>
  <c r="E1022296" i="1"/>
  <c r="E1022295" i="1"/>
  <c r="E1022294" i="1"/>
  <c r="E1022293" i="1"/>
  <c r="E1022292" i="1"/>
  <c r="E1022291" i="1"/>
  <c r="E1022290" i="1"/>
  <c r="E1022289" i="1"/>
  <c r="E1022288" i="1"/>
  <c r="E1022287" i="1"/>
  <c r="E1022286" i="1"/>
  <c r="E1022285" i="1"/>
  <c r="E1022284" i="1"/>
  <c r="E1022283" i="1"/>
  <c r="E1022282" i="1"/>
  <c r="E1022281" i="1"/>
  <c r="E1022280" i="1"/>
  <c r="E1022279" i="1"/>
  <c r="E1022278" i="1"/>
  <c r="E1022277" i="1"/>
  <c r="E1022276" i="1"/>
  <c r="E1022275" i="1"/>
  <c r="E1022274" i="1"/>
  <c r="E1022273" i="1"/>
  <c r="E1022272" i="1"/>
  <c r="E1022271" i="1"/>
  <c r="E1022270" i="1"/>
  <c r="E1022269" i="1"/>
  <c r="E1022268" i="1"/>
  <c r="E1022267" i="1"/>
  <c r="E1022266" i="1"/>
  <c r="E1022265" i="1"/>
  <c r="E1022264" i="1"/>
  <c r="E1022263" i="1"/>
  <c r="E1022262" i="1"/>
  <c r="E1022261" i="1"/>
  <c r="E1022260" i="1"/>
  <c r="E1022259" i="1"/>
  <c r="E1022258" i="1"/>
  <c r="E1022257" i="1"/>
  <c r="E1022256" i="1"/>
  <c r="E1022255" i="1"/>
  <c r="E1022254" i="1"/>
  <c r="E1022253" i="1"/>
  <c r="E1022252" i="1"/>
  <c r="E1022251" i="1"/>
  <c r="E1022250" i="1"/>
  <c r="E1022249" i="1"/>
  <c r="E1022248" i="1"/>
  <c r="E1022247" i="1"/>
  <c r="E1022246" i="1"/>
  <c r="E1022245" i="1"/>
  <c r="E1022244" i="1"/>
  <c r="E1022243" i="1"/>
  <c r="E1022242" i="1"/>
  <c r="E1022241" i="1"/>
  <c r="E1022240" i="1"/>
  <c r="E1022239" i="1"/>
  <c r="E1022238" i="1"/>
  <c r="E1022237" i="1"/>
  <c r="E1022236" i="1"/>
  <c r="E1022235" i="1"/>
  <c r="E1022234" i="1"/>
  <c r="E1022233" i="1"/>
  <c r="E1022232" i="1"/>
  <c r="E1022231" i="1"/>
  <c r="E1022230" i="1"/>
  <c r="E1022229" i="1"/>
  <c r="E1022228" i="1"/>
  <c r="E1022227" i="1"/>
  <c r="E1022226" i="1"/>
  <c r="E1022225" i="1"/>
  <c r="E1022224" i="1"/>
  <c r="E1022223" i="1"/>
  <c r="E1022222" i="1"/>
  <c r="E1022221" i="1"/>
  <c r="E1022220" i="1"/>
  <c r="E1022219" i="1"/>
  <c r="E1022218" i="1"/>
  <c r="E1022217" i="1"/>
  <c r="E1022216" i="1"/>
  <c r="E1022215" i="1"/>
  <c r="E1022214" i="1"/>
  <c r="E1022213" i="1"/>
  <c r="E1022212" i="1"/>
  <c r="E1022211" i="1"/>
  <c r="E1022210" i="1"/>
  <c r="E1022209" i="1"/>
  <c r="E1022208" i="1"/>
  <c r="E1022207" i="1"/>
  <c r="E1022206" i="1"/>
  <c r="E1022205" i="1"/>
  <c r="E1022204" i="1"/>
  <c r="E1022203" i="1"/>
  <c r="E1022202" i="1"/>
  <c r="E1022201" i="1"/>
  <c r="E1022200" i="1"/>
  <c r="E1022199" i="1"/>
  <c r="E1022198" i="1"/>
  <c r="E1022197" i="1"/>
  <c r="E1022196" i="1"/>
  <c r="E1022195" i="1"/>
  <c r="E1022194" i="1"/>
  <c r="E1022193" i="1"/>
  <c r="E1022192" i="1"/>
  <c r="E1022191" i="1"/>
  <c r="E1022190" i="1"/>
  <c r="E1022189" i="1"/>
  <c r="E1022188" i="1"/>
  <c r="E1022187" i="1"/>
  <c r="E1022186" i="1"/>
  <c r="E1022185" i="1"/>
  <c r="E1022184" i="1"/>
  <c r="E1022183" i="1"/>
  <c r="E1022182" i="1"/>
  <c r="E1022181" i="1"/>
  <c r="E1022180" i="1"/>
  <c r="E1022179" i="1"/>
  <c r="E1022178" i="1"/>
  <c r="E1022177" i="1"/>
  <c r="E1022176" i="1"/>
  <c r="E1022175" i="1"/>
  <c r="E1022174" i="1"/>
  <c r="E1022173" i="1"/>
  <c r="E1022172" i="1"/>
  <c r="E1022171" i="1"/>
  <c r="E1022170" i="1"/>
  <c r="E1022169" i="1"/>
  <c r="E1022168" i="1"/>
  <c r="E1022167" i="1"/>
  <c r="E1022166" i="1"/>
  <c r="E1022165" i="1"/>
  <c r="E1022164" i="1"/>
  <c r="E1022163" i="1"/>
  <c r="E1022162" i="1"/>
  <c r="E1022161" i="1"/>
  <c r="E1022160" i="1"/>
  <c r="E1022159" i="1"/>
  <c r="E1022158" i="1"/>
  <c r="E1022157" i="1"/>
  <c r="E1022156" i="1"/>
  <c r="E1022155" i="1"/>
  <c r="E1022154" i="1"/>
  <c r="E1022153" i="1"/>
  <c r="E1022152" i="1"/>
  <c r="E1022151" i="1"/>
  <c r="E1022150" i="1"/>
  <c r="E1022149" i="1"/>
  <c r="E1022148" i="1"/>
  <c r="E1022147" i="1"/>
  <c r="E1022146" i="1"/>
  <c r="E1022145" i="1"/>
  <c r="E1022144" i="1"/>
  <c r="E1022143" i="1"/>
  <c r="E1022142" i="1"/>
  <c r="E1022141" i="1"/>
  <c r="E1022140" i="1"/>
  <c r="E1022139" i="1"/>
  <c r="E1022138" i="1"/>
  <c r="E1022137" i="1"/>
  <c r="E1022136" i="1"/>
  <c r="E1022135" i="1"/>
  <c r="E1022134" i="1"/>
  <c r="E1022133" i="1"/>
  <c r="E1022132" i="1"/>
  <c r="E1022131" i="1"/>
  <c r="E1022130" i="1"/>
  <c r="E1022129" i="1"/>
  <c r="E1022128" i="1"/>
  <c r="E1022127" i="1"/>
  <c r="E1022126" i="1"/>
  <c r="E1022125" i="1"/>
  <c r="E1022124" i="1"/>
  <c r="E1022123" i="1"/>
  <c r="E1022122" i="1"/>
  <c r="E1022121" i="1"/>
  <c r="E1022120" i="1"/>
  <c r="E1022119" i="1"/>
  <c r="E1022118" i="1"/>
  <c r="E1022117" i="1"/>
  <c r="E1022116" i="1"/>
  <c r="E1022115" i="1"/>
  <c r="E1022114" i="1"/>
  <c r="E1022113" i="1"/>
  <c r="E1022112" i="1"/>
  <c r="E1022111" i="1"/>
  <c r="E1022110" i="1"/>
  <c r="E1022109" i="1"/>
  <c r="E1022108" i="1"/>
  <c r="E1022107" i="1"/>
  <c r="E1022106" i="1"/>
  <c r="E1022105" i="1"/>
  <c r="E1022104" i="1"/>
  <c r="E1022103" i="1"/>
  <c r="E1022102" i="1"/>
  <c r="E1022101" i="1"/>
  <c r="E1022100" i="1"/>
  <c r="E1022099" i="1"/>
  <c r="E1022098" i="1"/>
  <c r="E1022097" i="1"/>
  <c r="E1022096" i="1"/>
  <c r="E1022095" i="1"/>
  <c r="E1022094" i="1"/>
  <c r="E1022093" i="1"/>
  <c r="E1022092" i="1"/>
  <c r="E1022091" i="1"/>
  <c r="E1022090" i="1"/>
  <c r="E1022089" i="1"/>
  <c r="E1022088" i="1"/>
  <c r="E1022087" i="1"/>
  <c r="E1022086" i="1"/>
  <c r="E1022085" i="1"/>
  <c r="E1022084" i="1"/>
  <c r="E1022083" i="1"/>
  <c r="E1022082" i="1"/>
  <c r="E1022081" i="1"/>
  <c r="E1022080" i="1"/>
  <c r="E1022079" i="1"/>
  <c r="E1022078" i="1"/>
  <c r="E1022077" i="1"/>
  <c r="E1022076" i="1"/>
  <c r="E1022075" i="1"/>
  <c r="E1022074" i="1"/>
  <c r="E1022073" i="1"/>
  <c r="E1022072" i="1"/>
  <c r="E1022071" i="1"/>
  <c r="E1022070" i="1"/>
  <c r="E1022069" i="1"/>
  <c r="E1022068" i="1"/>
  <c r="E1022067" i="1"/>
  <c r="E1022066" i="1"/>
  <c r="E1022065" i="1"/>
  <c r="E1022064" i="1"/>
  <c r="E1022063" i="1"/>
  <c r="E1022062" i="1"/>
  <c r="E1022061" i="1"/>
  <c r="E1022060" i="1"/>
  <c r="E1022059" i="1"/>
  <c r="E1022058" i="1"/>
  <c r="E1022057" i="1"/>
  <c r="E1022056" i="1"/>
  <c r="E1022055" i="1"/>
  <c r="E1022054" i="1"/>
  <c r="E1022053" i="1"/>
  <c r="E1022052" i="1"/>
  <c r="E1022051" i="1"/>
  <c r="E1022050" i="1"/>
  <c r="E1022049" i="1"/>
  <c r="E1022048" i="1"/>
  <c r="E1022047" i="1"/>
  <c r="E1022046" i="1"/>
  <c r="E1022045" i="1"/>
  <c r="E1022044" i="1"/>
  <c r="E1022043" i="1"/>
  <c r="E1022042" i="1"/>
  <c r="E1022041" i="1"/>
  <c r="E1022040" i="1"/>
  <c r="E1022039" i="1"/>
  <c r="E1022038" i="1"/>
  <c r="E1022037" i="1"/>
  <c r="E1022036" i="1"/>
  <c r="E1022035" i="1"/>
  <c r="E1022034" i="1"/>
  <c r="E1022033" i="1"/>
  <c r="E1022032" i="1"/>
  <c r="E1022031" i="1"/>
  <c r="E1022030" i="1"/>
  <c r="E1022029" i="1"/>
  <c r="E1022028" i="1"/>
  <c r="E1022027" i="1"/>
  <c r="E1022026" i="1"/>
  <c r="E1022025" i="1"/>
  <c r="E1022024" i="1"/>
  <c r="E1022023" i="1"/>
  <c r="E1022022" i="1"/>
  <c r="E1022021" i="1"/>
  <c r="E1022020" i="1"/>
  <c r="E1022019" i="1"/>
  <c r="E1022018" i="1"/>
  <c r="E1022017" i="1"/>
  <c r="E1022016" i="1"/>
  <c r="E1022015" i="1"/>
  <c r="E1022014" i="1"/>
  <c r="E1022013" i="1"/>
  <c r="E1022012" i="1"/>
  <c r="E1022011" i="1"/>
  <c r="E1022010" i="1"/>
  <c r="E1022009" i="1"/>
  <c r="E1022008" i="1"/>
  <c r="E1022007" i="1"/>
  <c r="E1022006" i="1"/>
  <c r="E1022005" i="1"/>
  <c r="E1022004" i="1"/>
  <c r="E1022003" i="1"/>
  <c r="E1022002" i="1"/>
  <c r="E1022001" i="1"/>
  <c r="E1022000" i="1"/>
  <c r="E1021999" i="1"/>
  <c r="E1021998" i="1"/>
  <c r="E1021997" i="1"/>
  <c r="E1021996" i="1"/>
  <c r="E1021995" i="1"/>
  <c r="E1021994" i="1"/>
  <c r="E1021993" i="1"/>
  <c r="E1021992" i="1"/>
  <c r="E1021991" i="1"/>
  <c r="E1021990" i="1"/>
  <c r="E1021989" i="1"/>
  <c r="E1021988" i="1"/>
  <c r="E1021987" i="1"/>
  <c r="E1021986" i="1"/>
  <c r="E1021985" i="1"/>
  <c r="E1021984" i="1"/>
  <c r="E1021983" i="1"/>
  <c r="E1021982" i="1"/>
  <c r="E1021981" i="1"/>
  <c r="E1021980" i="1"/>
  <c r="E1021979" i="1"/>
  <c r="E1021978" i="1"/>
  <c r="E1021977" i="1"/>
  <c r="E1021976" i="1"/>
  <c r="E1021975" i="1"/>
  <c r="E1021974" i="1"/>
  <c r="E1021973" i="1"/>
  <c r="E1021972" i="1"/>
  <c r="E1021971" i="1"/>
  <c r="E1021970" i="1"/>
  <c r="E1021969" i="1"/>
  <c r="E1021968" i="1"/>
  <c r="E1021967" i="1"/>
  <c r="E1021966" i="1"/>
  <c r="E1021965" i="1"/>
  <c r="E1021964" i="1"/>
  <c r="E1021963" i="1"/>
  <c r="E1021962" i="1"/>
  <c r="E1021961" i="1"/>
  <c r="E1021960" i="1"/>
  <c r="E1021959" i="1"/>
  <c r="E1021958" i="1"/>
  <c r="E1021957" i="1"/>
  <c r="E1021956" i="1"/>
  <c r="E1021955" i="1"/>
  <c r="E1021954" i="1"/>
  <c r="E1021953" i="1"/>
  <c r="E1021952" i="1"/>
  <c r="E1021951" i="1"/>
  <c r="E1021950" i="1"/>
  <c r="E1021949" i="1"/>
  <c r="E1021948" i="1"/>
  <c r="E1021947" i="1"/>
  <c r="E1021946" i="1"/>
  <c r="E1021945" i="1"/>
  <c r="E1021944" i="1"/>
  <c r="E1021943" i="1"/>
  <c r="E1021942" i="1"/>
  <c r="E1021941" i="1"/>
  <c r="E1021940" i="1"/>
  <c r="E1021939" i="1"/>
  <c r="E1021938" i="1"/>
  <c r="E1021937" i="1"/>
  <c r="E1021936" i="1"/>
  <c r="E1021935" i="1"/>
  <c r="E1021934" i="1"/>
  <c r="E1021933" i="1"/>
  <c r="E1021932" i="1"/>
  <c r="E1021931" i="1"/>
  <c r="E1021930" i="1"/>
  <c r="E1021929" i="1"/>
  <c r="E1021928" i="1"/>
  <c r="E1021927" i="1"/>
  <c r="E1021926" i="1"/>
  <c r="E1021925" i="1"/>
  <c r="E1021924" i="1"/>
  <c r="E1021923" i="1"/>
  <c r="E1021922" i="1"/>
  <c r="E1021921" i="1"/>
  <c r="E1021920" i="1"/>
  <c r="E1021919" i="1"/>
  <c r="E1021918" i="1"/>
  <c r="E1021917" i="1"/>
  <c r="E1021916" i="1"/>
  <c r="E1021915" i="1"/>
  <c r="E1021914" i="1"/>
  <c r="E1021913" i="1"/>
  <c r="E1021912" i="1"/>
  <c r="E1021911" i="1"/>
  <c r="E1021910" i="1"/>
  <c r="E1021909" i="1"/>
  <c r="E1021908" i="1"/>
  <c r="E1021907" i="1"/>
  <c r="E1021906" i="1"/>
  <c r="E1021905" i="1"/>
  <c r="E1021904" i="1"/>
  <c r="E1021903" i="1"/>
  <c r="E1021902" i="1"/>
  <c r="E1021901" i="1"/>
  <c r="E1021900" i="1"/>
  <c r="E1021899" i="1"/>
  <c r="E1021898" i="1"/>
  <c r="E1021897" i="1"/>
  <c r="E1021896" i="1"/>
  <c r="E1021895" i="1"/>
  <c r="E1021894" i="1"/>
  <c r="E1021893" i="1"/>
  <c r="E1021892" i="1"/>
  <c r="E1021891" i="1"/>
  <c r="E1021890" i="1"/>
  <c r="E1021889" i="1"/>
  <c r="E1021888" i="1"/>
  <c r="E1021887" i="1"/>
  <c r="E1021886" i="1"/>
  <c r="E1021885" i="1"/>
  <c r="E1021884" i="1"/>
  <c r="E1021883" i="1"/>
  <c r="E1021882" i="1"/>
  <c r="E1021881" i="1"/>
  <c r="E1021880" i="1"/>
  <c r="E1021879" i="1"/>
  <c r="E1021878" i="1"/>
  <c r="E1021877" i="1"/>
  <c r="E1021876" i="1"/>
  <c r="E1021875" i="1"/>
  <c r="E1021874" i="1"/>
  <c r="E1021873" i="1"/>
  <c r="E1021872" i="1"/>
  <c r="E1021871" i="1"/>
  <c r="E1021870" i="1"/>
  <c r="E1021869" i="1"/>
  <c r="E1021868" i="1"/>
  <c r="E1021867" i="1"/>
  <c r="E1021866" i="1"/>
  <c r="E1021865" i="1"/>
  <c r="E1021864" i="1"/>
  <c r="E1021863" i="1"/>
  <c r="E1021862" i="1"/>
  <c r="E1021861" i="1"/>
  <c r="E1021860" i="1"/>
  <c r="E1021859" i="1"/>
  <c r="E1021858" i="1"/>
  <c r="E1021857" i="1"/>
  <c r="E1021856" i="1"/>
  <c r="E1021855" i="1"/>
  <c r="E1021854" i="1"/>
  <c r="E1021853" i="1"/>
  <c r="E1021852" i="1"/>
  <c r="E1021851" i="1"/>
  <c r="E1021850" i="1"/>
  <c r="E1021849" i="1"/>
  <c r="E1021848" i="1"/>
  <c r="E1021847" i="1"/>
  <c r="E1021846" i="1"/>
  <c r="E1021845" i="1"/>
  <c r="E1021844" i="1"/>
  <c r="E1021843" i="1"/>
  <c r="E1021842" i="1"/>
  <c r="E1021841" i="1"/>
  <c r="E1021840" i="1"/>
  <c r="E1021839" i="1"/>
  <c r="E1021838" i="1"/>
  <c r="E1021837" i="1"/>
  <c r="E1021836" i="1"/>
  <c r="E1021835" i="1"/>
  <c r="E1021834" i="1"/>
  <c r="E1021833" i="1"/>
  <c r="E1021832" i="1"/>
  <c r="E1021831" i="1"/>
  <c r="E1021830" i="1"/>
  <c r="E1021829" i="1"/>
  <c r="E1021828" i="1"/>
  <c r="E1021827" i="1"/>
  <c r="E1021826" i="1"/>
  <c r="E1021825" i="1"/>
  <c r="E1021824" i="1"/>
  <c r="E1021823" i="1"/>
  <c r="E1021822" i="1"/>
  <c r="E1021821" i="1"/>
  <c r="E1021820" i="1"/>
  <c r="E1021819" i="1"/>
  <c r="E1021818" i="1"/>
  <c r="E1021817" i="1"/>
  <c r="E1021816" i="1"/>
  <c r="E1021815" i="1"/>
  <c r="E1021814" i="1"/>
  <c r="E1021813" i="1"/>
  <c r="E1021812" i="1"/>
  <c r="E1021811" i="1"/>
  <c r="E1021810" i="1"/>
  <c r="E1021809" i="1"/>
  <c r="E1021808" i="1"/>
  <c r="E1021807" i="1"/>
  <c r="E1021806" i="1"/>
  <c r="E1021805" i="1"/>
  <c r="E1021804" i="1"/>
  <c r="E1021803" i="1"/>
  <c r="E1021802" i="1"/>
  <c r="E1021801" i="1"/>
  <c r="E1021800" i="1"/>
  <c r="E1021799" i="1"/>
  <c r="E1021798" i="1"/>
  <c r="E1021797" i="1"/>
  <c r="E1021796" i="1"/>
  <c r="E1021795" i="1"/>
  <c r="E1021794" i="1"/>
  <c r="E1021793" i="1"/>
  <c r="E1021792" i="1"/>
  <c r="E1021791" i="1"/>
  <c r="E1021790" i="1"/>
  <c r="E1021789" i="1"/>
  <c r="E1021788" i="1"/>
  <c r="E1021787" i="1"/>
  <c r="E1021786" i="1"/>
  <c r="E1021785" i="1"/>
  <c r="E1021784" i="1"/>
  <c r="E1021783" i="1"/>
  <c r="E1021782" i="1"/>
  <c r="E1021781" i="1"/>
  <c r="E1021780" i="1"/>
  <c r="E1021779" i="1"/>
  <c r="E1021778" i="1"/>
  <c r="E1021777" i="1"/>
  <c r="E1021776" i="1"/>
  <c r="E1021775" i="1"/>
  <c r="E1021774" i="1"/>
  <c r="E1021773" i="1"/>
  <c r="E1021772" i="1"/>
  <c r="E1021771" i="1"/>
  <c r="E1021770" i="1"/>
  <c r="E1021769" i="1"/>
  <c r="E1021768" i="1"/>
  <c r="E1021767" i="1"/>
  <c r="E1021766" i="1"/>
  <c r="E1021765" i="1"/>
  <c r="E1021764" i="1"/>
  <c r="E1021763" i="1"/>
  <c r="E1021762" i="1"/>
  <c r="E1021761" i="1"/>
  <c r="E1021760" i="1"/>
  <c r="E1021759" i="1"/>
  <c r="E1021758" i="1"/>
  <c r="E1021757" i="1"/>
  <c r="E1021756" i="1"/>
  <c r="E1021755" i="1"/>
  <c r="E1021754" i="1"/>
  <c r="E1021753" i="1"/>
  <c r="E1021752" i="1"/>
  <c r="E1021751" i="1"/>
  <c r="E1021750" i="1"/>
  <c r="E1021749" i="1"/>
  <c r="E1021748" i="1"/>
  <c r="E1021747" i="1"/>
  <c r="E1021746" i="1"/>
  <c r="E1021745" i="1"/>
  <c r="E1021744" i="1"/>
  <c r="E1021743" i="1"/>
  <c r="E1021742" i="1"/>
  <c r="E1021741" i="1"/>
  <c r="E1021740" i="1"/>
  <c r="E1021739" i="1"/>
  <c r="E1021738" i="1"/>
  <c r="E1021737" i="1"/>
  <c r="E1021736" i="1"/>
  <c r="E1021735" i="1"/>
  <c r="E1021734" i="1"/>
  <c r="E1021733" i="1"/>
  <c r="E1021732" i="1"/>
  <c r="E1021731" i="1"/>
  <c r="E1021730" i="1"/>
  <c r="E1021729" i="1"/>
  <c r="E1021728" i="1"/>
  <c r="E1021727" i="1"/>
  <c r="E1021726" i="1"/>
  <c r="E1021725" i="1"/>
  <c r="E1021724" i="1"/>
  <c r="E1021723" i="1"/>
  <c r="E1021722" i="1"/>
  <c r="E1021721" i="1"/>
  <c r="E1021720" i="1"/>
  <c r="E1021719" i="1"/>
  <c r="E1021718" i="1"/>
  <c r="E1021717" i="1"/>
  <c r="E1021716" i="1"/>
  <c r="E1021715" i="1"/>
  <c r="E1021714" i="1"/>
  <c r="E1021713" i="1"/>
  <c r="E1021712" i="1"/>
  <c r="E1021711" i="1"/>
  <c r="E1021710" i="1"/>
  <c r="E1021709" i="1"/>
  <c r="E1021708" i="1"/>
  <c r="E1021707" i="1"/>
  <c r="E1021706" i="1"/>
  <c r="E1021705" i="1"/>
  <c r="E1021704" i="1"/>
  <c r="E1021703" i="1"/>
  <c r="E1021702" i="1"/>
  <c r="E1021701" i="1"/>
  <c r="E1021700" i="1"/>
  <c r="E1021699" i="1"/>
  <c r="E1021698" i="1"/>
  <c r="E1021697" i="1"/>
  <c r="E1021696" i="1"/>
  <c r="E1021695" i="1"/>
  <c r="E1021694" i="1"/>
  <c r="E1021693" i="1"/>
  <c r="E1021692" i="1"/>
  <c r="E1021691" i="1"/>
  <c r="E1021690" i="1"/>
  <c r="E1021689" i="1"/>
  <c r="E1021688" i="1"/>
  <c r="E1021687" i="1"/>
  <c r="E1021686" i="1"/>
  <c r="E1021685" i="1"/>
  <c r="E1021684" i="1"/>
  <c r="E1021683" i="1"/>
  <c r="E1021682" i="1"/>
  <c r="E1021681" i="1"/>
  <c r="E1021680" i="1"/>
  <c r="E1021679" i="1"/>
  <c r="E1021678" i="1"/>
  <c r="E1021677" i="1"/>
  <c r="E1021676" i="1"/>
  <c r="E1021675" i="1"/>
  <c r="E1021674" i="1"/>
  <c r="E1021673" i="1"/>
  <c r="E1021672" i="1"/>
  <c r="E1021671" i="1"/>
  <c r="E1021670" i="1"/>
  <c r="E1021669" i="1"/>
  <c r="E1021668" i="1"/>
  <c r="E1021667" i="1"/>
  <c r="E1021666" i="1"/>
  <c r="E1021665" i="1"/>
  <c r="E1021664" i="1"/>
  <c r="E1021663" i="1"/>
  <c r="E1021662" i="1"/>
  <c r="E1021661" i="1"/>
  <c r="E1021660" i="1"/>
  <c r="E1021659" i="1"/>
  <c r="E1021658" i="1"/>
  <c r="E1021657" i="1"/>
  <c r="E1021656" i="1"/>
  <c r="E1021655" i="1"/>
  <c r="E1021654" i="1"/>
  <c r="E1021653" i="1"/>
  <c r="E1021652" i="1"/>
  <c r="E1021651" i="1"/>
  <c r="E1021650" i="1"/>
  <c r="E1021649" i="1"/>
  <c r="E1021648" i="1"/>
  <c r="E1021647" i="1"/>
  <c r="E1021646" i="1"/>
  <c r="E1021645" i="1"/>
  <c r="E1021644" i="1"/>
  <c r="E1021643" i="1"/>
  <c r="E1021642" i="1"/>
  <c r="E1021641" i="1"/>
  <c r="E1021640" i="1"/>
  <c r="E1021639" i="1"/>
  <c r="E1021638" i="1"/>
  <c r="E1021637" i="1"/>
  <c r="E1021636" i="1"/>
  <c r="E1021635" i="1"/>
  <c r="E1021634" i="1"/>
  <c r="E1021633" i="1"/>
  <c r="E1021632" i="1"/>
  <c r="E1021631" i="1"/>
  <c r="E1021630" i="1"/>
  <c r="E1021629" i="1"/>
  <c r="E1021628" i="1"/>
  <c r="E1021627" i="1"/>
  <c r="E1021626" i="1"/>
  <c r="E1021625" i="1"/>
  <c r="E1021624" i="1"/>
  <c r="E1021623" i="1"/>
  <c r="E1021622" i="1"/>
  <c r="E1021621" i="1"/>
  <c r="E1021620" i="1"/>
  <c r="E1021619" i="1"/>
  <c r="E1021618" i="1"/>
  <c r="E1021617" i="1"/>
  <c r="E1021616" i="1"/>
  <c r="E1021615" i="1"/>
  <c r="E1021614" i="1"/>
  <c r="E1021613" i="1"/>
  <c r="E1021612" i="1"/>
  <c r="E1021611" i="1"/>
  <c r="E1021610" i="1"/>
  <c r="E1021609" i="1"/>
  <c r="E1021608" i="1"/>
  <c r="E1021607" i="1"/>
  <c r="E1021606" i="1"/>
  <c r="E1021605" i="1"/>
  <c r="E1021604" i="1"/>
  <c r="E1021603" i="1"/>
  <c r="E1021602" i="1"/>
  <c r="E1021601" i="1"/>
  <c r="E1021600" i="1"/>
  <c r="E1021599" i="1"/>
  <c r="E1021598" i="1"/>
  <c r="E1021597" i="1"/>
  <c r="E1021596" i="1"/>
  <c r="E1021595" i="1"/>
  <c r="E1021594" i="1"/>
  <c r="E1021593" i="1"/>
  <c r="E1021592" i="1"/>
  <c r="E1021591" i="1"/>
  <c r="E1021590" i="1"/>
  <c r="E1021589" i="1"/>
  <c r="E1021588" i="1"/>
  <c r="E1021587" i="1"/>
  <c r="E1021586" i="1"/>
  <c r="E1021585" i="1"/>
  <c r="E1021584" i="1"/>
  <c r="E1021583" i="1"/>
  <c r="E1021582" i="1"/>
  <c r="E1021581" i="1"/>
  <c r="E1021580" i="1"/>
  <c r="E1021579" i="1"/>
  <c r="E1021578" i="1"/>
  <c r="E1021577" i="1"/>
  <c r="E1021576" i="1"/>
  <c r="E1021575" i="1"/>
  <c r="E1021574" i="1"/>
  <c r="E1021573" i="1"/>
  <c r="E1021572" i="1"/>
  <c r="E1021571" i="1"/>
  <c r="E1021570" i="1"/>
  <c r="E1021569" i="1"/>
  <c r="E1021568" i="1"/>
  <c r="E1021567" i="1"/>
  <c r="E1021566" i="1"/>
  <c r="E1021565" i="1"/>
  <c r="E1021564" i="1"/>
  <c r="E1021563" i="1"/>
  <c r="E1021562" i="1"/>
  <c r="E1021561" i="1"/>
  <c r="E1021560" i="1"/>
  <c r="E1021559" i="1"/>
  <c r="E1021558" i="1"/>
  <c r="E1021557" i="1"/>
  <c r="E1021556" i="1"/>
  <c r="E1021555" i="1"/>
  <c r="E1021554" i="1"/>
  <c r="E1021553" i="1"/>
  <c r="E1021552" i="1"/>
  <c r="E1021551" i="1"/>
  <c r="E1021550" i="1"/>
  <c r="E1021549" i="1"/>
  <c r="E1021548" i="1"/>
  <c r="E1021547" i="1"/>
  <c r="E1021546" i="1"/>
  <c r="E1021545" i="1"/>
  <c r="E1021544" i="1"/>
  <c r="E1021543" i="1"/>
  <c r="E1021542" i="1"/>
  <c r="E1021541" i="1"/>
  <c r="E1021540" i="1"/>
  <c r="E1021539" i="1"/>
  <c r="E1021538" i="1"/>
  <c r="E1021537" i="1"/>
  <c r="E1021536" i="1"/>
  <c r="E1021535" i="1"/>
  <c r="E1021534" i="1"/>
  <c r="E1021533" i="1"/>
  <c r="E1021532" i="1"/>
  <c r="E1021531" i="1"/>
  <c r="E1021530" i="1"/>
  <c r="E1021529" i="1"/>
  <c r="E1021528" i="1"/>
  <c r="E1021527" i="1"/>
  <c r="E1021526" i="1"/>
  <c r="E1021525" i="1"/>
  <c r="E1021524" i="1"/>
  <c r="E1021523" i="1"/>
  <c r="E1021522" i="1"/>
  <c r="E1021521" i="1"/>
  <c r="E1021520" i="1"/>
  <c r="E1021519" i="1"/>
  <c r="E1021518" i="1"/>
  <c r="E1021517" i="1"/>
  <c r="E1021516" i="1"/>
  <c r="E1021515" i="1"/>
  <c r="E1021514" i="1"/>
  <c r="E1021513" i="1"/>
  <c r="E1021512" i="1"/>
  <c r="E1021511" i="1"/>
  <c r="E1021510" i="1"/>
  <c r="E1021509" i="1"/>
  <c r="E1021508" i="1"/>
  <c r="E1021507" i="1"/>
  <c r="E1021506" i="1"/>
  <c r="E1021505" i="1"/>
  <c r="E1021504" i="1"/>
  <c r="E1021503" i="1"/>
  <c r="E1021502" i="1"/>
  <c r="E1021501" i="1"/>
  <c r="E1021500" i="1"/>
  <c r="E1021499" i="1"/>
  <c r="E1021498" i="1"/>
  <c r="E1021497" i="1"/>
  <c r="E1021496" i="1"/>
  <c r="E1021495" i="1"/>
  <c r="E1021494" i="1"/>
  <c r="E1021493" i="1"/>
  <c r="E1021492" i="1"/>
  <c r="E1021491" i="1"/>
  <c r="E1021490" i="1"/>
  <c r="E1021489" i="1"/>
  <c r="E1021488" i="1"/>
  <c r="E1021487" i="1"/>
  <c r="E1021486" i="1"/>
  <c r="E1021485" i="1"/>
  <c r="E1021484" i="1"/>
  <c r="E1021483" i="1"/>
  <c r="E1021482" i="1"/>
  <c r="E1021481" i="1"/>
  <c r="E1021480" i="1"/>
  <c r="E1021479" i="1"/>
  <c r="E1021478" i="1"/>
  <c r="E1021477" i="1"/>
  <c r="E1021476" i="1"/>
  <c r="E1021475" i="1"/>
  <c r="E1021474" i="1"/>
  <c r="E1021473" i="1"/>
  <c r="E1021472" i="1"/>
  <c r="E1021471" i="1"/>
  <c r="E1021470" i="1"/>
  <c r="E1021469" i="1"/>
  <c r="E1021468" i="1"/>
  <c r="E1021467" i="1"/>
  <c r="E1021466" i="1"/>
  <c r="E1021465" i="1"/>
  <c r="E1021464" i="1"/>
  <c r="E1021463" i="1"/>
  <c r="E1021462" i="1"/>
  <c r="E1021461" i="1"/>
  <c r="E1021460" i="1"/>
  <c r="E1021459" i="1"/>
  <c r="E1021458" i="1"/>
  <c r="E1021457" i="1"/>
  <c r="E1021456" i="1"/>
  <c r="E1021455" i="1"/>
  <c r="E1021454" i="1"/>
  <c r="E1021453" i="1"/>
  <c r="E1021452" i="1"/>
  <c r="E1021451" i="1"/>
  <c r="E1021450" i="1"/>
  <c r="E1021449" i="1"/>
  <c r="E1021448" i="1"/>
  <c r="E1021447" i="1"/>
  <c r="E1021446" i="1"/>
  <c r="E1021445" i="1"/>
  <c r="E1021444" i="1"/>
  <c r="E1021443" i="1"/>
  <c r="E1021442" i="1"/>
  <c r="E1021441" i="1"/>
  <c r="E1021440" i="1"/>
  <c r="E1021439" i="1"/>
  <c r="E1021438" i="1"/>
  <c r="E1021437" i="1"/>
  <c r="E1021436" i="1"/>
  <c r="E1021435" i="1"/>
  <c r="E1021434" i="1"/>
  <c r="E1021433" i="1"/>
  <c r="E1021432" i="1"/>
  <c r="E1021431" i="1"/>
  <c r="E1021430" i="1"/>
  <c r="E1021429" i="1"/>
  <c r="E1021428" i="1"/>
  <c r="E1021427" i="1"/>
  <c r="E1021426" i="1"/>
  <c r="E1021425" i="1"/>
  <c r="E1021424" i="1"/>
  <c r="E1021423" i="1"/>
  <c r="E1021422" i="1"/>
  <c r="E1021421" i="1"/>
  <c r="E1021420" i="1"/>
  <c r="E1021419" i="1"/>
  <c r="E1021418" i="1"/>
  <c r="E1021417" i="1"/>
  <c r="E1021416" i="1"/>
  <c r="E1021415" i="1"/>
  <c r="E1021414" i="1"/>
  <c r="E1021413" i="1"/>
  <c r="E1021412" i="1"/>
  <c r="E1021411" i="1"/>
  <c r="E1021410" i="1"/>
  <c r="E1021409" i="1"/>
  <c r="E1021408" i="1"/>
  <c r="E1021407" i="1"/>
  <c r="E1021406" i="1"/>
  <c r="E1021405" i="1"/>
  <c r="E1021404" i="1"/>
  <c r="E1021403" i="1"/>
  <c r="E1021402" i="1"/>
  <c r="E1021401" i="1"/>
  <c r="E1021400" i="1"/>
  <c r="E1021399" i="1"/>
  <c r="E1021398" i="1"/>
  <c r="E1021397" i="1"/>
  <c r="E1021396" i="1"/>
  <c r="E1021395" i="1"/>
  <c r="E1021394" i="1"/>
  <c r="E1021393" i="1"/>
  <c r="E1021392" i="1"/>
  <c r="E1021391" i="1"/>
  <c r="E1021390" i="1"/>
  <c r="E1021389" i="1"/>
  <c r="E1021388" i="1"/>
  <c r="E1021387" i="1"/>
  <c r="E1021386" i="1"/>
  <c r="E1021385" i="1"/>
  <c r="E1021384" i="1"/>
  <c r="E1021383" i="1"/>
  <c r="E1021382" i="1"/>
  <c r="E1021381" i="1"/>
  <c r="E1021380" i="1"/>
  <c r="E1021379" i="1"/>
  <c r="E1021378" i="1"/>
  <c r="E1021377" i="1"/>
  <c r="E1021376" i="1"/>
  <c r="E1021375" i="1"/>
  <c r="E1021374" i="1"/>
  <c r="E1021373" i="1"/>
  <c r="E1021372" i="1"/>
  <c r="E1021371" i="1"/>
  <c r="E1021370" i="1"/>
  <c r="E1021369" i="1"/>
  <c r="E1021368" i="1"/>
  <c r="E1021367" i="1"/>
  <c r="E1021366" i="1"/>
  <c r="E1021365" i="1"/>
  <c r="E1021364" i="1"/>
  <c r="E1021363" i="1"/>
  <c r="E1021362" i="1"/>
  <c r="E1021361" i="1"/>
  <c r="E1021360" i="1"/>
  <c r="E1021359" i="1"/>
  <c r="E1021358" i="1"/>
  <c r="E1021357" i="1"/>
  <c r="E1021356" i="1"/>
  <c r="E1021355" i="1"/>
  <c r="E1021354" i="1"/>
  <c r="E1021353" i="1"/>
  <c r="E1021352" i="1"/>
  <c r="E1021351" i="1"/>
  <c r="E1021350" i="1"/>
  <c r="E1021349" i="1"/>
  <c r="E1021348" i="1"/>
  <c r="E1021347" i="1"/>
  <c r="E1021346" i="1"/>
  <c r="E1021345" i="1"/>
  <c r="E1021344" i="1"/>
  <c r="E1021343" i="1"/>
  <c r="E1021342" i="1"/>
  <c r="E1021341" i="1"/>
  <c r="E1021340" i="1"/>
  <c r="E1021339" i="1"/>
  <c r="E1021338" i="1"/>
  <c r="E1021337" i="1"/>
  <c r="E1021336" i="1"/>
  <c r="E1021335" i="1"/>
  <c r="E1021334" i="1"/>
  <c r="E1021333" i="1"/>
  <c r="E1021332" i="1"/>
  <c r="E1021331" i="1"/>
  <c r="E1021330" i="1"/>
  <c r="E1021329" i="1"/>
  <c r="E1021328" i="1"/>
  <c r="E1021327" i="1"/>
  <c r="E1021326" i="1"/>
  <c r="E1021325" i="1"/>
  <c r="E1021324" i="1"/>
  <c r="E1021323" i="1"/>
  <c r="E1021322" i="1"/>
  <c r="E1021321" i="1"/>
  <c r="E1021320" i="1"/>
  <c r="E1021319" i="1"/>
  <c r="E1021318" i="1"/>
  <c r="E1021317" i="1"/>
  <c r="E1021316" i="1"/>
  <c r="E1021315" i="1"/>
  <c r="E1021314" i="1"/>
  <c r="E1021313" i="1"/>
  <c r="E1021312" i="1"/>
  <c r="E1021311" i="1"/>
  <c r="E1021310" i="1"/>
  <c r="E1021309" i="1"/>
  <c r="E1021308" i="1"/>
  <c r="E1021307" i="1"/>
  <c r="E1021306" i="1"/>
  <c r="E1021305" i="1"/>
  <c r="E1021304" i="1"/>
  <c r="E1021303" i="1"/>
  <c r="E1021302" i="1"/>
  <c r="E1021301" i="1"/>
  <c r="E1021300" i="1"/>
  <c r="E1021299" i="1"/>
  <c r="E1021298" i="1"/>
  <c r="E1021297" i="1"/>
  <c r="E1021296" i="1"/>
  <c r="E1021295" i="1"/>
  <c r="E1021294" i="1"/>
  <c r="E1021293" i="1"/>
  <c r="E1021292" i="1"/>
  <c r="E1021291" i="1"/>
  <c r="E1021290" i="1"/>
  <c r="E1021289" i="1"/>
  <c r="E1021288" i="1"/>
  <c r="E1021287" i="1"/>
  <c r="E1021286" i="1"/>
  <c r="E1021285" i="1"/>
  <c r="E1021284" i="1"/>
  <c r="E1021283" i="1"/>
  <c r="E1021282" i="1"/>
  <c r="E1021281" i="1"/>
  <c r="E1021280" i="1"/>
  <c r="E1021279" i="1"/>
  <c r="E1021278" i="1"/>
  <c r="E1021277" i="1"/>
  <c r="E1021276" i="1"/>
  <c r="E1021275" i="1"/>
  <c r="E1021274" i="1"/>
  <c r="E1021273" i="1"/>
  <c r="E1021272" i="1"/>
  <c r="E1021271" i="1"/>
  <c r="E1021270" i="1"/>
  <c r="E1021269" i="1"/>
  <c r="E1021268" i="1"/>
  <c r="E1021267" i="1"/>
  <c r="E1021266" i="1"/>
  <c r="E1021265" i="1"/>
  <c r="E1021264" i="1"/>
  <c r="E1021263" i="1"/>
  <c r="E1021262" i="1"/>
  <c r="E1021261" i="1"/>
  <c r="E1021260" i="1"/>
  <c r="E1021259" i="1"/>
  <c r="E1021258" i="1"/>
  <c r="E1021257" i="1"/>
  <c r="E1021256" i="1"/>
  <c r="E1021255" i="1"/>
  <c r="E1021254" i="1"/>
  <c r="E1021253" i="1"/>
  <c r="E1021252" i="1"/>
  <c r="E1021251" i="1"/>
  <c r="E1021250" i="1"/>
  <c r="E1021249" i="1"/>
  <c r="E1021248" i="1"/>
  <c r="E1021247" i="1"/>
  <c r="E1021246" i="1"/>
  <c r="E1021245" i="1"/>
  <c r="E1021244" i="1"/>
  <c r="E1021243" i="1"/>
  <c r="E1021242" i="1"/>
  <c r="E1021241" i="1"/>
  <c r="E1021240" i="1"/>
  <c r="E1021239" i="1"/>
  <c r="E1021238" i="1"/>
  <c r="E1021237" i="1"/>
  <c r="E1021236" i="1"/>
  <c r="E1021235" i="1"/>
  <c r="E1021234" i="1"/>
  <c r="E1021233" i="1"/>
  <c r="E1021232" i="1"/>
  <c r="E1021231" i="1"/>
  <c r="E1021230" i="1"/>
  <c r="E1021229" i="1"/>
  <c r="E1021228" i="1"/>
  <c r="E1021227" i="1"/>
  <c r="E1021226" i="1"/>
  <c r="E1021225" i="1"/>
  <c r="E1021224" i="1"/>
  <c r="E1021223" i="1"/>
  <c r="E1021222" i="1"/>
  <c r="E1021221" i="1"/>
  <c r="E1021220" i="1"/>
  <c r="E1021219" i="1"/>
  <c r="E1021218" i="1"/>
  <c r="E1021217" i="1"/>
  <c r="E1021216" i="1"/>
  <c r="E1021215" i="1"/>
  <c r="E1021214" i="1"/>
  <c r="E1021213" i="1"/>
  <c r="E1021212" i="1"/>
  <c r="E1021211" i="1"/>
  <c r="E1021210" i="1"/>
  <c r="E1021209" i="1"/>
  <c r="E1021208" i="1"/>
  <c r="E1021207" i="1"/>
  <c r="E1021206" i="1"/>
  <c r="E1021205" i="1"/>
  <c r="E1021204" i="1"/>
  <c r="E1021203" i="1"/>
  <c r="E1021202" i="1"/>
  <c r="E1021201" i="1"/>
  <c r="E1021200" i="1"/>
  <c r="E1021199" i="1"/>
  <c r="E1021198" i="1"/>
  <c r="E1021197" i="1"/>
  <c r="E1021196" i="1"/>
  <c r="E1021195" i="1"/>
  <c r="E1021194" i="1"/>
  <c r="E1021193" i="1"/>
  <c r="E1021192" i="1"/>
  <c r="E1021191" i="1"/>
  <c r="E1021190" i="1"/>
  <c r="E1021189" i="1"/>
  <c r="E1021188" i="1"/>
  <c r="E1021187" i="1"/>
  <c r="E1021186" i="1"/>
  <c r="E1021185" i="1"/>
  <c r="E1021184" i="1"/>
  <c r="E1021183" i="1"/>
  <c r="E1021182" i="1"/>
  <c r="E1021181" i="1"/>
  <c r="E1021180" i="1"/>
  <c r="E1021179" i="1"/>
  <c r="E1021178" i="1"/>
  <c r="E1021177" i="1"/>
  <c r="E1021176" i="1"/>
  <c r="E1021175" i="1"/>
  <c r="E1021174" i="1"/>
  <c r="E1021173" i="1"/>
  <c r="E1021172" i="1"/>
  <c r="E1021171" i="1"/>
  <c r="E1021170" i="1"/>
  <c r="E1021169" i="1"/>
  <c r="E1021168" i="1"/>
  <c r="E1021167" i="1"/>
  <c r="E1021166" i="1"/>
  <c r="E1021165" i="1"/>
  <c r="E1021164" i="1"/>
  <c r="E1021163" i="1"/>
  <c r="E1021162" i="1"/>
  <c r="E1021161" i="1"/>
  <c r="E1021160" i="1"/>
  <c r="E1021159" i="1"/>
  <c r="E1021158" i="1"/>
  <c r="E1021157" i="1"/>
  <c r="E1021156" i="1"/>
  <c r="E1021155" i="1"/>
  <c r="E1021154" i="1"/>
  <c r="E1021153" i="1"/>
  <c r="E1021152" i="1"/>
  <c r="E1021151" i="1"/>
  <c r="E1021150" i="1"/>
  <c r="E1021149" i="1"/>
  <c r="E1021148" i="1"/>
  <c r="E1021147" i="1"/>
  <c r="E1021146" i="1"/>
  <c r="E1021145" i="1"/>
  <c r="E1021144" i="1"/>
  <c r="E1021143" i="1"/>
  <c r="E1021142" i="1"/>
  <c r="E1021141" i="1"/>
  <c r="E1021140" i="1"/>
  <c r="E1021139" i="1"/>
  <c r="E1021138" i="1"/>
  <c r="E1021137" i="1"/>
  <c r="E1021136" i="1"/>
  <c r="E1021135" i="1"/>
  <c r="E1021134" i="1"/>
  <c r="E1021133" i="1"/>
  <c r="E1021132" i="1"/>
  <c r="E1021131" i="1"/>
  <c r="E1021130" i="1"/>
  <c r="E1021129" i="1"/>
  <c r="E1021128" i="1"/>
  <c r="E1021127" i="1"/>
  <c r="E1021126" i="1"/>
  <c r="E1021125" i="1"/>
  <c r="E1021124" i="1"/>
  <c r="E1021123" i="1"/>
  <c r="E1021122" i="1"/>
  <c r="E1021121" i="1"/>
  <c r="E1021120" i="1"/>
  <c r="E1021119" i="1"/>
  <c r="E1021118" i="1"/>
  <c r="E1021117" i="1"/>
  <c r="E1021116" i="1"/>
  <c r="E1021115" i="1"/>
  <c r="E1021114" i="1"/>
  <c r="E1021113" i="1"/>
  <c r="E1021112" i="1"/>
  <c r="E1021111" i="1"/>
  <c r="E1021110" i="1"/>
  <c r="E1021109" i="1"/>
  <c r="E1021108" i="1"/>
  <c r="E1021107" i="1"/>
  <c r="E1021106" i="1"/>
  <c r="E1021105" i="1"/>
  <c r="E1021104" i="1"/>
  <c r="E1021103" i="1"/>
  <c r="E1021102" i="1"/>
  <c r="E1021101" i="1"/>
  <c r="E1021100" i="1"/>
  <c r="E1021099" i="1"/>
  <c r="E1021098" i="1"/>
  <c r="E1021097" i="1"/>
  <c r="E1021096" i="1"/>
  <c r="E1021095" i="1"/>
  <c r="E1021094" i="1"/>
  <c r="E1021093" i="1"/>
  <c r="E1021092" i="1"/>
  <c r="E1021091" i="1"/>
  <c r="E1021090" i="1"/>
  <c r="E1021089" i="1"/>
  <c r="E1021088" i="1"/>
  <c r="E1021087" i="1"/>
  <c r="E1021086" i="1"/>
  <c r="E1021085" i="1"/>
  <c r="E1021084" i="1"/>
  <c r="E1021083" i="1"/>
  <c r="E1021082" i="1"/>
  <c r="E1021081" i="1"/>
  <c r="E1021080" i="1"/>
  <c r="E1021079" i="1"/>
  <c r="E1021078" i="1"/>
  <c r="E1021077" i="1"/>
  <c r="E1021076" i="1"/>
  <c r="E1021075" i="1"/>
  <c r="E1021074" i="1"/>
  <c r="E1021073" i="1"/>
  <c r="E1021072" i="1"/>
  <c r="E1021071" i="1"/>
  <c r="E1021070" i="1"/>
  <c r="E1021069" i="1"/>
  <c r="E1021068" i="1"/>
  <c r="E1021067" i="1"/>
  <c r="E1021066" i="1"/>
  <c r="E1021065" i="1"/>
  <c r="E1021064" i="1"/>
  <c r="E1021063" i="1"/>
  <c r="E1021062" i="1"/>
  <c r="E1021061" i="1"/>
  <c r="E1021060" i="1"/>
  <c r="E1021059" i="1"/>
  <c r="E1021058" i="1"/>
  <c r="E1021057" i="1"/>
  <c r="E1021056" i="1"/>
  <c r="E1021055" i="1"/>
  <c r="E1021054" i="1"/>
  <c r="E1021053" i="1"/>
  <c r="E1021052" i="1"/>
  <c r="E1021051" i="1"/>
  <c r="E1021050" i="1"/>
  <c r="E1021049" i="1"/>
  <c r="E1021048" i="1"/>
  <c r="E1021047" i="1"/>
  <c r="E1021046" i="1"/>
  <c r="E1021045" i="1"/>
  <c r="E1021044" i="1"/>
  <c r="E1021043" i="1"/>
  <c r="E1021042" i="1"/>
  <c r="E1021041" i="1"/>
  <c r="E1021040" i="1"/>
  <c r="E1021039" i="1"/>
  <c r="E1021038" i="1"/>
  <c r="E1021037" i="1"/>
  <c r="E1021036" i="1"/>
  <c r="E1021035" i="1"/>
  <c r="E1021034" i="1"/>
  <c r="E1021033" i="1"/>
  <c r="E1021032" i="1"/>
  <c r="E1021031" i="1"/>
  <c r="E1021030" i="1"/>
  <c r="E1021029" i="1"/>
  <c r="E1021028" i="1"/>
  <c r="E1021027" i="1"/>
  <c r="E1021026" i="1"/>
  <c r="E1021025" i="1"/>
  <c r="E1021024" i="1"/>
  <c r="E1021023" i="1"/>
  <c r="E1021022" i="1"/>
  <c r="E1021021" i="1"/>
  <c r="E1021020" i="1"/>
  <c r="E1021019" i="1"/>
  <c r="E1021018" i="1"/>
  <c r="E1021017" i="1"/>
  <c r="E1021016" i="1"/>
  <c r="E1021015" i="1"/>
  <c r="E1021014" i="1"/>
  <c r="E1021013" i="1"/>
  <c r="E1021012" i="1"/>
  <c r="E1021011" i="1"/>
  <c r="E1021010" i="1"/>
  <c r="E1021009" i="1"/>
  <c r="E1021008" i="1"/>
  <c r="E1021007" i="1"/>
  <c r="E1021006" i="1"/>
  <c r="E1021005" i="1"/>
  <c r="E1021004" i="1"/>
  <c r="E1021003" i="1"/>
  <c r="E1021002" i="1"/>
  <c r="E1021001" i="1"/>
  <c r="E1021000" i="1"/>
  <c r="E1020999" i="1"/>
  <c r="E1020998" i="1"/>
  <c r="E1020997" i="1"/>
  <c r="E1020996" i="1"/>
  <c r="E1020995" i="1"/>
  <c r="E1020994" i="1"/>
  <c r="E1020993" i="1"/>
  <c r="E1020992" i="1"/>
  <c r="E1020991" i="1"/>
  <c r="E1020990" i="1"/>
  <c r="E1020989" i="1"/>
  <c r="E1020988" i="1"/>
  <c r="E1020987" i="1"/>
  <c r="E1020986" i="1"/>
  <c r="E1020985" i="1"/>
  <c r="E1020984" i="1"/>
  <c r="E1020983" i="1"/>
  <c r="E1020982" i="1"/>
  <c r="E1020981" i="1"/>
  <c r="E1020980" i="1"/>
  <c r="E1020979" i="1"/>
  <c r="E1020978" i="1"/>
  <c r="E1020977" i="1"/>
  <c r="E1020976" i="1"/>
  <c r="E1020975" i="1"/>
  <c r="E1020974" i="1"/>
  <c r="E1020973" i="1"/>
  <c r="E1020972" i="1"/>
  <c r="E1020971" i="1"/>
  <c r="E1020970" i="1"/>
  <c r="E1020969" i="1"/>
  <c r="E1020968" i="1"/>
  <c r="E1020967" i="1"/>
  <c r="E1020966" i="1"/>
  <c r="E1020965" i="1"/>
  <c r="E1020964" i="1"/>
  <c r="E1020963" i="1"/>
  <c r="E1020962" i="1"/>
  <c r="E1020961" i="1"/>
  <c r="E1020960" i="1"/>
  <c r="E1020959" i="1"/>
  <c r="E1020958" i="1"/>
  <c r="E1020957" i="1"/>
  <c r="E1020956" i="1"/>
  <c r="E1020955" i="1"/>
  <c r="E1020954" i="1"/>
  <c r="E1020953" i="1"/>
  <c r="E1020952" i="1"/>
  <c r="E1020951" i="1"/>
  <c r="E1020950" i="1"/>
  <c r="E1020949" i="1"/>
  <c r="E1020948" i="1"/>
  <c r="E1020947" i="1"/>
  <c r="E1020946" i="1"/>
  <c r="E1020945" i="1"/>
  <c r="E1020944" i="1"/>
  <c r="E1020943" i="1"/>
  <c r="E1020942" i="1"/>
  <c r="E1020941" i="1"/>
  <c r="E1020940" i="1"/>
  <c r="E1020939" i="1"/>
  <c r="E1020938" i="1"/>
  <c r="E1020937" i="1"/>
  <c r="E1020936" i="1"/>
  <c r="E1020935" i="1"/>
  <c r="E1020934" i="1"/>
  <c r="E1020933" i="1"/>
  <c r="E1020932" i="1"/>
  <c r="E1020931" i="1"/>
  <c r="E1020930" i="1"/>
  <c r="E1020929" i="1"/>
  <c r="E1020928" i="1"/>
  <c r="E1020927" i="1"/>
  <c r="E1020926" i="1"/>
  <c r="E1020925" i="1"/>
  <c r="E1020924" i="1"/>
  <c r="E1020923" i="1"/>
  <c r="E1020922" i="1"/>
  <c r="E1020921" i="1"/>
  <c r="E1020920" i="1"/>
  <c r="E1020919" i="1"/>
  <c r="E1020918" i="1"/>
  <c r="E1020917" i="1"/>
  <c r="E1020916" i="1"/>
  <c r="E1020915" i="1"/>
  <c r="E1020914" i="1"/>
  <c r="E1020913" i="1"/>
  <c r="E1020912" i="1"/>
  <c r="E1020911" i="1"/>
  <c r="E1020910" i="1"/>
  <c r="E1020909" i="1"/>
  <c r="E1020908" i="1"/>
  <c r="E1020907" i="1"/>
  <c r="E1020906" i="1"/>
  <c r="E1020905" i="1"/>
  <c r="E1020904" i="1"/>
  <c r="E1020903" i="1"/>
  <c r="E1020902" i="1"/>
  <c r="E1020901" i="1"/>
  <c r="E1020900" i="1"/>
  <c r="E1020899" i="1"/>
  <c r="E1020898" i="1"/>
  <c r="E1020897" i="1"/>
  <c r="E1020896" i="1"/>
  <c r="E1020895" i="1"/>
  <c r="E1020894" i="1"/>
  <c r="E1020893" i="1"/>
  <c r="E1020892" i="1"/>
  <c r="E1020891" i="1"/>
  <c r="E1020890" i="1"/>
  <c r="E1020889" i="1"/>
  <c r="E1020888" i="1"/>
  <c r="E1020887" i="1"/>
  <c r="E1020886" i="1"/>
  <c r="E1020885" i="1"/>
  <c r="E1020884" i="1"/>
  <c r="E1020883" i="1"/>
  <c r="E1020882" i="1"/>
  <c r="E1020881" i="1"/>
  <c r="E1020880" i="1"/>
  <c r="E1020879" i="1"/>
  <c r="E1020878" i="1"/>
  <c r="E1020877" i="1"/>
  <c r="E1020876" i="1"/>
  <c r="E1020875" i="1"/>
  <c r="E1020874" i="1"/>
  <c r="E1020873" i="1"/>
  <c r="E1020872" i="1"/>
  <c r="E1020871" i="1"/>
  <c r="E1020870" i="1"/>
  <c r="E1020869" i="1"/>
  <c r="E1020868" i="1"/>
  <c r="E1020867" i="1"/>
  <c r="E1020866" i="1"/>
  <c r="E1020865" i="1"/>
  <c r="E1020864" i="1"/>
  <c r="E1020863" i="1"/>
  <c r="E1020862" i="1"/>
  <c r="E1020861" i="1"/>
  <c r="E1020860" i="1"/>
  <c r="E1020859" i="1"/>
  <c r="E1020858" i="1"/>
  <c r="E1020857" i="1"/>
  <c r="E1020856" i="1"/>
  <c r="E1020855" i="1"/>
  <c r="E1020854" i="1"/>
  <c r="E1020853" i="1"/>
  <c r="E1020852" i="1"/>
  <c r="E1020851" i="1"/>
  <c r="E1020850" i="1"/>
  <c r="E1020849" i="1"/>
  <c r="E1020848" i="1"/>
  <c r="E1020847" i="1"/>
  <c r="E1020846" i="1"/>
  <c r="E1020845" i="1"/>
  <c r="E1020844" i="1"/>
  <c r="E1020843" i="1"/>
  <c r="E1020842" i="1"/>
  <c r="E1020841" i="1"/>
  <c r="E1020840" i="1"/>
  <c r="E1020839" i="1"/>
  <c r="E1020838" i="1"/>
  <c r="E1020837" i="1"/>
  <c r="E1020836" i="1"/>
  <c r="E1020835" i="1"/>
  <c r="E1020834" i="1"/>
  <c r="E1020833" i="1"/>
  <c r="E1020832" i="1"/>
  <c r="E1020831" i="1"/>
  <c r="E1020830" i="1"/>
  <c r="E1020829" i="1"/>
  <c r="E1020828" i="1"/>
  <c r="E1020827" i="1"/>
  <c r="E1020826" i="1"/>
  <c r="E1020825" i="1"/>
  <c r="E1020824" i="1"/>
  <c r="E1020823" i="1"/>
  <c r="E1020822" i="1"/>
  <c r="E1020821" i="1"/>
  <c r="E1020820" i="1"/>
  <c r="E1020819" i="1"/>
  <c r="E1020818" i="1"/>
  <c r="E1020817" i="1"/>
  <c r="E1020816" i="1"/>
  <c r="E1020815" i="1"/>
  <c r="E1020814" i="1"/>
  <c r="E1020813" i="1"/>
  <c r="E1020812" i="1"/>
  <c r="E1020811" i="1"/>
  <c r="E1020810" i="1"/>
  <c r="E1020809" i="1"/>
  <c r="E1020808" i="1"/>
  <c r="E1020807" i="1"/>
  <c r="E1020806" i="1"/>
  <c r="E1020805" i="1"/>
  <c r="E1020804" i="1"/>
  <c r="E1020803" i="1"/>
  <c r="E1020802" i="1"/>
  <c r="E1020801" i="1"/>
  <c r="E1020800" i="1"/>
  <c r="E1020799" i="1"/>
  <c r="E1020798" i="1"/>
  <c r="E1020797" i="1"/>
  <c r="E1020796" i="1"/>
  <c r="E1020795" i="1"/>
  <c r="E1020794" i="1"/>
  <c r="E1020793" i="1"/>
  <c r="E1020792" i="1"/>
  <c r="E1020791" i="1"/>
  <c r="E1020790" i="1"/>
  <c r="E1020789" i="1"/>
  <c r="E1020788" i="1"/>
  <c r="E1020787" i="1"/>
  <c r="E1020786" i="1"/>
  <c r="E1020785" i="1"/>
  <c r="E1020784" i="1"/>
  <c r="E1020783" i="1"/>
  <c r="E1020782" i="1"/>
  <c r="E1020781" i="1"/>
  <c r="E1020780" i="1"/>
  <c r="E1020779" i="1"/>
  <c r="E1020778" i="1"/>
  <c r="E1020777" i="1"/>
  <c r="E1020776" i="1"/>
  <c r="E1020775" i="1"/>
  <c r="E1020774" i="1"/>
  <c r="E1020773" i="1"/>
  <c r="E1020772" i="1"/>
  <c r="E1020771" i="1"/>
  <c r="E1020770" i="1"/>
  <c r="E1020769" i="1"/>
  <c r="E1020768" i="1"/>
  <c r="E1020767" i="1"/>
  <c r="E1020766" i="1"/>
  <c r="E1020765" i="1"/>
  <c r="E1020764" i="1"/>
  <c r="E1020763" i="1"/>
  <c r="E1020762" i="1"/>
  <c r="E1020761" i="1"/>
  <c r="E1020760" i="1"/>
  <c r="E1020759" i="1"/>
  <c r="E1020758" i="1"/>
  <c r="E1020757" i="1"/>
  <c r="E1020756" i="1"/>
  <c r="E1020755" i="1"/>
  <c r="E1020754" i="1"/>
  <c r="E1020753" i="1"/>
  <c r="E1020752" i="1"/>
  <c r="E1020751" i="1"/>
  <c r="E1020750" i="1"/>
  <c r="E1020749" i="1"/>
  <c r="E1020748" i="1"/>
  <c r="E1020747" i="1"/>
  <c r="E1020746" i="1"/>
  <c r="E1020745" i="1"/>
  <c r="E1020744" i="1"/>
  <c r="E1020743" i="1"/>
  <c r="E1020742" i="1"/>
  <c r="E1020741" i="1"/>
  <c r="E1020740" i="1"/>
  <c r="E1020739" i="1"/>
  <c r="E1020738" i="1"/>
  <c r="E1020737" i="1"/>
  <c r="E1020736" i="1"/>
  <c r="E1020735" i="1"/>
  <c r="E1020734" i="1"/>
  <c r="E1020733" i="1"/>
  <c r="E1020732" i="1"/>
  <c r="E1020731" i="1"/>
  <c r="E1020730" i="1"/>
  <c r="E1020729" i="1"/>
  <c r="E1020728" i="1"/>
  <c r="E1020727" i="1"/>
  <c r="E1020726" i="1"/>
  <c r="E1020725" i="1"/>
  <c r="E1020724" i="1"/>
  <c r="E1020723" i="1"/>
  <c r="E1020722" i="1"/>
  <c r="E1020721" i="1"/>
  <c r="E1020720" i="1"/>
  <c r="E1020719" i="1"/>
  <c r="E1020718" i="1"/>
  <c r="E1020717" i="1"/>
  <c r="E1020716" i="1"/>
  <c r="E1020715" i="1"/>
  <c r="E1020714" i="1"/>
  <c r="E1020713" i="1"/>
  <c r="E1020712" i="1"/>
  <c r="E1020711" i="1"/>
  <c r="E1020710" i="1"/>
  <c r="E1020709" i="1"/>
  <c r="E1020708" i="1"/>
  <c r="E1020707" i="1"/>
  <c r="E1020706" i="1"/>
  <c r="E1020705" i="1"/>
  <c r="E1020704" i="1"/>
  <c r="E1020703" i="1"/>
  <c r="E1020702" i="1"/>
  <c r="E1020701" i="1"/>
  <c r="E1020700" i="1"/>
  <c r="E1020699" i="1"/>
  <c r="E1020698" i="1"/>
  <c r="E1020697" i="1"/>
  <c r="E1020696" i="1"/>
  <c r="E1020695" i="1"/>
  <c r="E1020694" i="1"/>
  <c r="E1020693" i="1"/>
  <c r="E1020692" i="1"/>
  <c r="E1020691" i="1"/>
  <c r="E1020690" i="1"/>
  <c r="E1020689" i="1"/>
  <c r="E1020688" i="1"/>
  <c r="E1020687" i="1"/>
  <c r="E1020686" i="1"/>
  <c r="E1020685" i="1"/>
  <c r="E1020684" i="1"/>
  <c r="E1020683" i="1"/>
  <c r="E1020682" i="1"/>
  <c r="E1020681" i="1"/>
  <c r="E1020680" i="1"/>
  <c r="E1020679" i="1"/>
  <c r="E1020678" i="1"/>
  <c r="E1020677" i="1"/>
  <c r="E1020676" i="1"/>
  <c r="E1020675" i="1"/>
  <c r="E1020674" i="1"/>
  <c r="E1020673" i="1"/>
  <c r="E1020672" i="1"/>
  <c r="E1020671" i="1"/>
  <c r="E1020670" i="1"/>
  <c r="E1020669" i="1"/>
  <c r="E1020668" i="1"/>
  <c r="E1020667" i="1"/>
  <c r="E1020666" i="1"/>
  <c r="E1020665" i="1"/>
  <c r="E1020664" i="1"/>
  <c r="E1020663" i="1"/>
  <c r="E1020662" i="1"/>
  <c r="E1020661" i="1"/>
  <c r="E1020660" i="1"/>
  <c r="E1020659" i="1"/>
  <c r="E1020658" i="1"/>
  <c r="E1020657" i="1"/>
  <c r="E1020656" i="1"/>
  <c r="E1020655" i="1"/>
  <c r="E1020654" i="1"/>
  <c r="E1020653" i="1"/>
  <c r="E1020652" i="1"/>
  <c r="E1020651" i="1"/>
  <c r="E1020650" i="1"/>
  <c r="E1020649" i="1"/>
  <c r="E1020648" i="1"/>
  <c r="E1020647" i="1"/>
  <c r="E1020646" i="1"/>
  <c r="E1020645" i="1"/>
  <c r="E1020644" i="1"/>
  <c r="E1020643" i="1"/>
  <c r="E1020642" i="1"/>
  <c r="E1020641" i="1"/>
  <c r="E1020640" i="1"/>
  <c r="E1020639" i="1"/>
  <c r="E1020638" i="1"/>
  <c r="E1020637" i="1"/>
  <c r="E1020636" i="1"/>
  <c r="E1020635" i="1"/>
  <c r="E1020634" i="1"/>
  <c r="E1020633" i="1"/>
  <c r="E1020632" i="1"/>
  <c r="E1020631" i="1"/>
  <c r="E1020630" i="1"/>
  <c r="E1020629" i="1"/>
  <c r="E1020628" i="1"/>
  <c r="E1020627" i="1"/>
  <c r="E1020626" i="1"/>
  <c r="E1020625" i="1"/>
  <c r="E1020624" i="1"/>
  <c r="E1020623" i="1"/>
  <c r="E1020622" i="1"/>
  <c r="E1020621" i="1"/>
  <c r="E1020620" i="1"/>
  <c r="E1020619" i="1"/>
  <c r="E1020618" i="1"/>
  <c r="E1020617" i="1"/>
  <c r="E1020616" i="1"/>
  <c r="E1020615" i="1"/>
  <c r="E1020614" i="1"/>
  <c r="E1020613" i="1"/>
  <c r="E1020612" i="1"/>
  <c r="E1020611" i="1"/>
  <c r="E1020610" i="1"/>
  <c r="E1020609" i="1"/>
  <c r="E1020608" i="1"/>
  <c r="E1020607" i="1"/>
  <c r="E1020606" i="1"/>
  <c r="E1020605" i="1"/>
  <c r="E1020604" i="1"/>
  <c r="E1020603" i="1"/>
  <c r="E1020602" i="1"/>
  <c r="E1020601" i="1"/>
  <c r="E1020600" i="1"/>
  <c r="E1020599" i="1"/>
  <c r="E1020598" i="1"/>
  <c r="E1020597" i="1"/>
  <c r="E1020596" i="1"/>
  <c r="E1020595" i="1"/>
  <c r="E1020594" i="1"/>
  <c r="E1020593" i="1"/>
  <c r="E1020592" i="1"/>
  <c r="E1020591" i="1"/>
  <c r="E1020590" i="1"/>
  <c r="E1020589" i="1"/>
  <c r="E1020588" i="1"/>
  <c r="E1020587" i="1"/>
  <c r="E1020586" i="1"/>
  <c r="E1020585" i="1"/>
  <c r="E1020584" i="1"/>
  <c r="E1020583" i="1"/>
  <c r="E1020582" i="1"/>
  <c r="E1020581" i="1"/>
  <c r="E1020580" i="1"/>
  <c r="E1020579" i="1"/>
  <c r="E1020578" i="1"/>
  <c r="E1020577" i="1"/>
  <c r="E1020576" i="1"/>
  <c r="E1020575" i="1"/>
  <c r="E1020574" i="1"/>
  <c r="E1020573" i="1"/>
  <c r="E1020572" i="1"/>
  <c r="E1020571" i="1"/>
  <c r="E1020570" i="1"/>
  <c r="E1020569" i="1"/>
  <c r="E1020568" i="1"/>
  <c r="E1020567" i="1"/>
  <c r="E1020566" i="1"/>
  <c r="E1020565" i="1"/>
  <c r="E1020564" i="1"/>
  <c r="E1020563" i="1"/>
  <c r="E1020562" i="1"/>
  <c r="E1020561" i="1"/>
  <c r="E1020560" i="1"/>
  <c r="E1020559" i="1"/>
  <c r="E1020558" i="1"/>
  <c r="E1020557" i="1"/>
  <c r="E1020556" i="1"/>
  <c r="E1020555" i="1"/>
  <c r="E1020554" i="1"/>
  <c r="E1020553" i="1"/>
  <c r="E1020552" i="1"/>
  <c r="E1020551" i="1"/>
  <c r="E1020550" i="1"/>
  <c r="E1020549" i="1"/>
  <c r="E1020548" i="1"/>
  <c r="E1020547" i="1"/>
  <c r="E1020546" i="1"/>
  <c r="E1020545" i="1"/>
  <c r="E1020544" i="1"/>
  <c r="E1020543" i="1"/>
  <c r="E1020542" i="1"/>
  <c r="E1020541" i="1"/>
  <c r="E1020540" i="1"/>
  <c r="E1020539" i="1"/>
  <c r="E1020538" i="1"/>
  <c r="E1020537" i="1"/>
  <c r="E1020536" i="1"/>
  <c r="E1020535" i="1"/>
  <c r="E1020534" i="1"/>
  <c r="E1020533" i="1"/>
  <c r="E1020532" i="1"/>
  <c r="E1020531" i="1"/>
  <c r="E1020530" i="1"/>
  <c r="E1020529" i="1"/>
  <c r="E1020528" i="1"/>
  <c r="E1020527" i="1"/>
  <c r="E1020526" i="1"/>
  <c r="E1020525" i="1"/>
  <c r="E1020524" i="1"/>
  <c r="E1020523" i="1"/>
  <c r="E1020522" i="1"/>
  <c r="E1020521" i="1"/>
  <c r="E1020520" i="1"/>
  <c r="E1020519" i="1"/>
  <c r="E1020518" i="1"/>
  <c r="E1020517" i="1"/>
  <c r="E1020516" i="1"/>
  <c r="E1020515" i="1"/>
  <c r="E1020514" i="1"/>
  <c r="E1020513" i="1"/>
  <c r="E1020512" i="1"/>
  <c r="E1020511" i="1"/>
  <c r="E1020510" i="1"/>
  <c r="E1020509" i="1"/>
  <c r="E1020508" i="1"/>
  <c r="E1020507" i="1"/>
  <c r="E1020506" i="1"/>
  <c r="E1020505" i="1"/>
  <c r="E1020504" i="1"/>
  <c r="E1020503" i="1"/>
  <c r="E1020502" i="1"/>
  <c r="E1020501" i="1"/>
  <c r="E1020500" i="1"/>
  <c r="E1020499" i="1"/>
  <c r="E1020498" i="1"/>
  <c r="E1020497" i="1"/>
  <c r="E1020496" i="1"/>
  <c r="E1020495" i="1"/>
  <c r="E1020494" i="1"/>
  <c r="E1020493" i="1"/>
  <c r="E1020492" i="1"/>
  <c r="E1020491" i="1"/>
  <c r="E1020490" i="1"/>
  <c r="E1020489" i="1"/>
  <c r="E1020488" i="1"/>
  <c r="E1020487" i="1"/>
  <c r="E1020486" i="1"/>
  <c r="E1020485" i="1"/>
  <c r="E1020484" i="1"/>
  <c r="E1020483" i="1"/>
  <c r="E1020482" i="1"/>
  <c r="E1020481" i="1"/>
  <c r="E1020480" i="1"/>
  <c r="E1020479" i="1"/>
  <c r="E1020478" i="1"/>
  <c r="E1020477" i="1"/>
  <c r="E1020476" i="1"/>
  <c r="E1020475" i="1"/>
  <c r="E1020474" i="1"/>
  <c r="E1020473" i="1"/>
  <c r="E1020472" i="1"/>
  <c r="E1020471" i="1"/>
  <c r="E1020470" i="1"/>
  <c r="E1020469" i="1"/>
  <c r="E1020468" i="1"/>
  <c r="E1020467" i="1"/>
  <c r="E1020466" i="1"/>
  <c r="E1020465" i="1"/>
  <c r="E1020464" i="1"/>
  <c r="E1020463" i="1"/>
  <c r="E1020462" i="1"/>
  <c r="E1020461" i="1"/>
  <c r="E1020460" i="1"/>
  <c r="E1020459" i="1"/>
  <c r="E1020458" i="1"/>
  <c r="E1020457" i="1"/>
  <c r="E1020456" i="1"/>
  <c r="E1020455" i="1"/>
  <c r="E1020454" i="1"/>
  <c r="E1020453" i="1"/>
  <c r="E1020452" i="1"/>
  <c r="E1020451" i="1"/>
  <c r="E1020450" i="1"/>
  <c r="E1020449" i="1"/>
  <c r="E1020448" i="1"/>
  <c r="E1020447" i="1"/>
  <c r="E1020446" i="1"/>
  <c r="E1020445" i="1"/>
  <c r="E1020444" i="1"/>
  <c r="E1020443" i="1"/>
  <c r="E1020442" i="1"/>
  <c r="E1020441" i="1"/>
  <c r="E1020440" i="1"/>
  <c r="E1020439" i="1"/>
  <c r="E1020438" i="1"/>
  <c r="E1020437" i="1"/>
  <c r="E1020436" i="1"/>
  <c r="E1020435" i="1"/>
  <c r="E1020434" i="1"/>
  <c r="E1020433" i="1"/>
  <c r="E1020432" i="1"/>
  <c r="E1020431" i="1"/>
  <c r="E1020430" i="1"/>
  <c r="E1020429" i="1"/>
  <c r="E1020428" i="1"/>
  <c r="E1020427" i="1"/>
  <c r="E1020426" i="1"/>
  <c r="E1020425" i="1"/>
  <c r="E1020424" i="1"/>
  <c r="E1020423" i="1"/>
  <c r="E1020422" i="1"/>
  <c r="E1020421" i="1"/>
  <c r="E1020420" i="1"/>
  <c r="E1020419" i="1"/>
  <c r="E1020418" i="1"/>
  <c r="E1020417" i="1"/>
  <c r="E1020416" i="1"/>
  <c r="E1020415" i="1"/>
  <c r="E1020414" i="1"/>
  <c r="E1020413" i="1"/>
  <c r="E1020412" i="1"/>
  <c r="E1020411" i="1"/>
  <c r="E1020410" i="1"/>
  <c r="E1020409" i="1"/>
  <c r="E1020408" i="1"/>
  <c r="E1020407" i="1"/>
  <c r="E1020406" i="1"/>
  <c r="E1020405" i="1"/>
  <c r="E1020404" i="1"/>
  <c r="E1020403" i="1"/>
  <c r="E1020402" i="1"/>
  <c r="E1020401" i="1"/>
  <c r="E1020400" i="1"/>
  <c r="E1020399" i="1"/>
  <c r="E1020398" i="1"/>
  <c r="E1020397" i="1"/>
  <c r="E1020396" i="1"/>
  <c r="E1020395" i="1"/>
  <c r="E1020394" i="1"/>
  <c r="E1020393" i="1"/>
  <c r="E1020392" i="1"/>
  <c r="E1020391" i="1"/>
  <c r="E1020390" i="1"/>
  <c r="E1020389" i="1"/>
  <c r="E1020388" i="1"/>
  <c r="E1020387" i="1"/>
  <c r="E1020386" i="1"/>
  <c r="E1020385" i="1"/>
  <c r="E1020384" i="1"/>
  <c r="E1020383" i="1"/>
  <c r="E1020382" i="1"/>
  <c r="E1020381" i="1"/>
  <c r="E1020380" i="1"/>
  <c r="E1020379" i="1"/>
  <c r="E1020378" i="1"/>
  <c r="E1020377" i="1"/>
  <c r="E1020376" i="1"/>
  <c r="E1020375" i="1"/>
  <c r="E1020374" i="1"/>
  <c r="E1020373" i="1"/>
  <c r="E1020372" i="1"/>
  <c r="E1020371" i="1"/>
  <c r="E1020370" i="1"/>
  <c r="E1020369" i="1"/>
  <c r="E1020368" i="1"/>
  <c r="E1020367" i="1"/>
  <c r="E1020366" i="1"/>
  <c r="E1020365" i="1"/>
  <c r="E1020364" i="1"/>
  <c r="E1020363" i="1"/>
  <c r="E1020362" i="1"/>
  <c r="E1020361" i="1"/>
  <c r="E1020360" i="1"/>
  <c r="E1020359" i="1"/>
  <c r="E1020358" i="1"/>
  <c r="E1020357" i="1"/>
  <c r="E1020356" i="1"/>
  <c r="E1020355" i="1"/>
  <c r="E1020354" i="1"/>
  <c r="E1020353" i="1"/>
  <c r="E1020352" i="1"/>
  <c r="E1020351" i="1"/>
  <c r="E1020350" i="1"/>
  <c r="E1020349" i="1"/>
  <c r="E1020348" i="1"/>
  <c r="E1020347" i="1"/>
  <c r="E1020346" i="1"/>
  <c r="E1020345" i="1"/>
  <c r="E1020344" i="1"/>
  <c r="E1020343" i="1"/>
  <c r="E1020342" i="1"/>
  <c r="E1020341" i="1"/>
  <c r="E1020340" i="1"/>
  <c r="E1020339" i="1"/>
  <c r="E1020338" i="1"/>
  <c r="E1020337" i="1"/>
  <c r="E1020336" i="1"/>
  <c r="E1020335" i="1"/>
  <c r="E1020334" i="1"/>
  <c r="E1020333" i="1"/>
  <c r="E1020332" i="1"/>
  <c r="E1020331" i="1"/>
  <c r="E1020330" i="1"/>
  <c r="E1020329" i="1"/>
  <c r="E1020328" i="1"/>
  <c r="E1020327" i="1"/>
  <c r="E1020326" i="1"/>
  <c r="E1020325" i="1"/>
  <c r="E1020324" i="1"/>
  <c r="E1020323" i="1"/>
  <c r="E1020322" i="1"/>
  <c r="E1020321" i="1"/>
  <c r="E1020320" i="1"/>
  <c r="E1020319" i="1"/>
  <c r="E1020318" i="1"/>
  <c r="E1020317" i="1"/>
  <c r="E1020316" i="1"/>
  <c r="E1020315" i="1"/>
  <c r="E1020314" i="1"/>
  <c r="E1020313" i="1"/>
  <c r="E1020312" i="1"/>
  <c r="E1020311" i="1"/>
  <c r="E1020310" i="1"/>
  <c r="E1020309" i="1"/>
  <c r="E1020308" i="1"/>
  <c r="E1020307" i="1"/>
  <c r="E1020306" i="1"/>
  <c r="E1020305" i="1"/>
  <c r="E1020304" i="1"/>
  <c r="E1020303" i="1"/>
  <c r="E1020302" i="1"/>
  <c r="E1020301" i="1"/>
  <c r="E1020300" i="1"/>
  <c r="E1020299" i="1"/>
  <c r="E1020298" i="1"/>
  <c r="E1020297" i="1"/>
  <c r="E1020296" i="1"/>
  <c r="E1020295" i="1"/>
  <c r="E1020294" i="1"/>
  <c r="E1020293" i="1"/>
  <c r="E1020292" i="1"/>
  <c r="E1020291" i="1"/>
  <c r="E1020290" i="1"/>
  <c r="E1020289" i="1"/>
  <c r="E1020288" i="1"/>
  <c r="E1020287" i="1"/>
  <c r="E1020286" i="1"/>
  <c r="E1020285" i="1"/>
  <c r="E1020284" i="1"/>
  <c r="E1020283" i="1"/>
  <c r="E1020282" i="1"/>
  <c r="E1020281" i="1"/>
  <c r="E1020280" i="1"/>
  <c r="E1020279" i="1"/>
  <c r="E1020278" i="1"/>
  <c r="E1020277" i="1"/>
  <c r="E1020276" i="1"/>
  <c r="E1020275" i="1"/>
  <c r="E1020274" i="1"/>
  <c r="E1020273" i="1"/>
  <c r="E1020272" i="1"/>
  <c r="E1020271" i="1"/>
  <c r="E1020270" i="1"/>
  <c r="E1020269" i="1"/>
  <c r="E1020268" i="1"/>
  <c r="E1020267" i="1"/>
  <c r="E1020266" i="1"/>
  <c r="E1020265" i="1"/>
  <c r="E1020264" i="1"/>
  <c r="E1020263" i="1"/>
  <c r="E1020262" i="1"/>
  <c r="E1020261" i="1"/>
  <c r="E1020260" i="1"/>
  <c r="E1020259" i="1"/>
  <c r="E1020258" i="1"/>
  <c r="E1020257" i="1"/>
  <c r="E1020256" i="1"/>
  <c r="E1020255" i="1"/>
  <c r="E1020254" i="1"/>
  <c r="E1020253" i="1"/>
  <c r="E1020252" i="1"/>
  <c r="E1020251" i="1"/>
  <c r="E1020250" i="1"/>
  <c r="E1020249" i="1"/>
  <c r="E1020248" i="1"/>
  <c r="E1020247" i="1"/>
  <c r="E1020246" i="1"/>
  <c r="E1020245" i="1"/>
  <c r="E1020244" i="1"/>
  <c r="E1020243" i="1"/>
  <c r="E1020242" i="1"/>
  <c r="E1020241" i="1"/>
  <c r="E1020240" i="1"/>
  <c r="E1020239" i="1"/>
  <c r="E1020238" i="1"/>
  <c r="E1020237" i="1"/>
  <c r="E1020236" i="1"/>
  <c r="E1020235" i="1"/>
  <c r="E1020234" i="1"/>
  <c r="E1020233" i="1"/>
  <c r="E1020232" i="1"/>
  <c r="E1020231" i="1"/>
  <c r="E1020230" i="1"/>
  <c r="E1020229" i="1"/>
  <c r="E1020228" i="1"/>
  <c r="E1020227" i="1"/>
  <c r="E1020226" i="1"/>
  <c r="E1020225" i="1"/>
  <c r="E1020224" i="1"/>
  <c r="E1020223" i="1"/>
  <c r="E1020222" i="1"/>
  <c r="E1020221" i="1"/>
  <c r="E1020220" i="1"/>
  <c r="E1020219" i="1"/>
  <c r="E1020218" i="1"/>
  <c r="E1020217" i="1"/>
  <c r="E1020216" i="1"/>
  <c r="E1020215" i="1"/>
  <c r="E1020214" i="1"/>
  <c r="E1020213" i="1"/>
  <c r="E1020212" i="1"/>
  <c r="E1020211" i="1"/>
  <c r="E1020210" i="1"/>
  <c r="E1020209" i="1"/>
  <c r="E1020208" i="1"/>
  <c r="E1020207" i="1"/>
  <c r="E1020206" i="1"/>
  <c r="E1020205" i="1"/>
  <c r="E1020204" i="1"/>
  <c r="E1020203" i="1"/>
  <c r="E1020202" i="1"/>
  <c r="E1020201" i="1"/>
  <c r="E1020200" i="1"/>
  <c r="E1020199" i="1"/>
  <c r="E1020198" i="1"/>
  <c r="E1020197" i="1"/>
  <c r="E1020196" i="1"/>
  <c r="E1020195" i="1"/>
  <c r="E1020194" i="1"/>
  <c r="E1020193" i="1"/>
  <c r="E1020192" i="1"/>
  <c r="E1020191" i="1"/>
  <c r="E1020190" i="1"/>
  <c r="E1020189" i="1"/>
  <c r="E1020188" i="1"/>
  <c r="E1020187" i="1"/>
  <c r="E1020186" i="1"/>
  <c r="E1020185" i="1"/>
  <c r="E1020184" i="1"/>
  <c r="E1020183" i="1"/>
  <c r="E1020182" i="1"/>
  <c r="E1020181" i="1"/>
  <c r="E1020180" i="1"/>
  <c r="E1020179" i="1"/>
  <c r="E1020178" i="1"/>
  <c r="E1020177" i="1"/>
  <c r="E1020176" i="1"/>
  <c r="E1020175" i="1"/>
  <c r="E1020174" i="1"/>
  <c r="E1020173" i="1"/>
  <c r="E1020172" i="1"/>
  <c r="E1020171" i="1"/>
  <c r="E1020170" i="1"/>
  <c r="E1020169" i="1"/>
  <c r="E1020168" i="1"/>
  <c r="E1020167" i="1"/>
  <c r="E1020166" i="1"/>
  <c r="E1020165" i="1"/>
  <c r="E1020164" i="1"/>
  <c r="E1020163" i="1"/>
  <c r="E1020162" i="1"/>
  <c r="E1020161" i="1"/>
  <c r="E1020160" i="1"/>
  <c r="E1020159" i="1"/>
  <c r="E1020158" i="1"/>
  <c r="E1020157" i="1"/>
  <c r="E1020156" i="1"/>
  <c r="E1020155" i="1"/>
  <c r="E1020154" i="1"/>
  <c r="E1020153" i="1"/>
  <c r="E1020152" i="1"/>
  <c r="E1020151" i="1"/>
  <c r="E1020150" i="1"/>
  <c r="E1020149" i="1"/>
  <c r="E1020148" i="1"/>
  <c r="E1020147" i="1"/>
  <c r="E1020146" i="1"/>
  <c r="E1020145" i="1"/>
  <c r="E1020144" i="1"/>
  <c r="E1020143" i="1"/>
  <c r="E1020142" i="1"/>
  <c r="E1020141" i="1"/>
  <c r="E1020140" i="1"/>
  <c r="E1020139" i="1"/>
  <c r="E1020138" i="1"/>
  <c r="E1020137" i="1"/>
  <c r="E1020136" i="1"/>
  <c r="E1020135" i="1"/>
  <c r="E1020134" i="1"/>
  <c r="E1020133" i="1"/>
  <c r="E1020132" i="1"/>
  <c r="E1020131" i="1"/>
  <c r="E1020130" i="1"/>
  <c r="E1020129" i="1"/>
  <c r="E1020128" i="1"/>
  <c r="E1020127" i="1"/>
  <c r="E1020126" i="1"/>
  <c r="E1020125" i="1"/>
  <c r="E1020124" i="1"/>
  <c r="E1020123" i="1"/>
  <c r="E1020122" i="1"/>
  <c r="E1020121" i="1"/>
  <c r="E1020120" i="1"/>
  <c r="E1020119" i="1"/>
  <c r="E1020118" i="1"/>
  <c r="E1020117" i="1"/>
  <c r="E1020116" i="1"/>
  <c r="E1020115" i="1"/>
  <c r="E1020114" i="1"/>
  <c r="E1020113" i="1"/>
  <c r="E1020112" i="1"/>
  <c r="E1020111" i="1"/>
  <c r="E1020110" i="1"/>
  <c r="E1020109" i="1"/>
  <c r="E1020108" i="1"/>
  <c r="E1020107" i="1"/>
  <c r="E1020106" i="1"/>
  <c r="E1020105" i="1"/>
  <c r="E1020104" i="1"/>
  <c r="E1020103" i="1"/>
  <c r="E1020102" i="1"/>
  <c r="E1020101" i="1"/>
  <c r="E1020100" i="1"/>
  <c r="E1020099" i="1"/>
  <c r="E1020098" i="1"/>
  <c r="E1020097" i="1"/>
  <c r="E1020096" i="1"/>
  <c r="E1020095" i="1"/>
  <c r="E1020094" i="1"/>
  <c r="E1020093" i="1"/>
  <c r="E1020092" i="1"/>
  <c r="E1020091" i="1"/>
  <c r="E1020090" i="1"/>
  <c r="E1020089" i="1"/>
  <c r="E1020088" i="1"/>
  <c r="E1020087" i="1"/>
  <c r="E1020086" i="1"/>
  <c r="E1020085" i="1"/>
  <c r="E1020084" i="1"/>
  <c r="E1020083" i="1"/>
  <c r="E1020082" i="1"/>
  <c r="E1020081" i="1"/>
  <c r="E1020080" i="1"/>
  <c r="E1020079" i="1"/>
  <c r="E1020078" i="1"/>
  <c r="E1020077" i="1"/>
  <c r="E1020076" i="1"/>
  <c r="E1020075" i="1"/>
  <c r="E1020074" i="1"/>
  <c r="E1020073" i="1"/>
  <c r="E1020072" i="1"/>
  <c r="E1020071" i="1"/>
  <c r="E1020070" i="1"/>
  <c r="E1020069" i="1"/>
  <c r="E1020068" i="1"/>
  <c r="E1020067" i="1"/>
  <c r="E1020066" i="1"/>
  <c r="E1020065" i="1"/>
  <c r="E1020064" i="1"/>
  <c r="E1020063" i="1"/>
  <c r="E1020062" i="1"/>
  <c r="E1020061" i="1"/>
  <c r="E1020060" i="1"/>
  <c r="E1020059" i="1"/>
  <c r="E1020058" i="1"/>
  <c r="E1020057" i="1"/>
  <c r="E1020056" i="1"/>
  <c r="E1020055" i="1"/>
  <c r="E1020054" i="1"/>
  <c r="E1020053" i="1"/>
  <c r="E1020052" i="1"/>
  <c r="E1020051" i="1"/>
  <c r="E1020050" i="1"/>
  <c r="E1020049" i="1"/>
  <c r="E1020048" i="1"/>
  <c r="E1020047" i="1"/>
  <c r="E1020046" i="1"/>
  <c r="E1020045" i="1"/>
  <c r="E1020044" i="1"/>
  <c r="E1020043" i="1"/>
  <c r="E1020042" i="1"/>
  <c r="E1020041" i="1"/>
  <c r="E1020040" i="1"/>
  <c r="E1020039" i="1"/>
  <c r="E1020038" i="1"/>
  <c r="E1020037" i="1"/>
  <c r="E1020036" i="1"/>
  <c r="E1020035" i="1"/>
  <c r="E1020034" i="1"/>
  <c r="E1020033" i="1"/>
  <c r="E1020032" i="1"/>
  <c r="E1020031" i="1"/>
  <c r="E1020030" i="1"/>
  <c r="E1020029" i="1"/>
  <c r="E1020028" i="1"/>
  <c r="E1020027" i="1"/>
  <c r="E1020026" i="1"/>
  <c r="E1020025" i="1"/>
  <c r="E1020024" i="1"/>
  <c r="E1020023" i="1"/>
  <c r="E1020022" i="1"/>
  <c r="E1020021" i="1"/>
  <c r="E1020020" i="1"/>
  <c r="E1020019" i="1"/>
  <c r="E1020018" i="1"/>
  <c r="E1020017" i="1"/>
  <c r="E1020016" i="1"/>
  <c r="E1020015" i="1"/>
  <c r="E1020014" i="1"/>
  <c r="E1020013" i="1"/>
  <c r="E1020012" i="1"/>
  <c r="E1020011" i="1"/>
  <c r="E1020010" i="1"/>
  <c r="E1020009" i="1"/>
  <c r="E1020008" i="1"/>
  <c r="E1020007" i="1"/>
  <c r="E1020006" i="1"/>
  <c r="E1020005" i="1"/>
  <c r="E1020004" i="1"/>
  <c r="E1020003" i="1"/>
  <c r="E1020002" i="1"/>
  <c r="E1020001" i="1"/>
  <c r="E1020000" i="1"/>
  <c r="E1019999" i="1"/>
  <c r="E1019998" i="1"/>
  <c r="E1019997" i="1"/>
  <c r="E1019996" i="1"/>
  <c r="E1019995" i="1"/>
  <c r="E1019994" i="1"/>
  <c r="E1019993" i="1"/>
  <c r="E1019992" i="1"/>
  <c r="E1019991" i="1"/>
  <c r="E1019990" i="1"/>
  <c r="E1019989" i="1"/>
  <c r="E1019988" i="1"/>
  <c r="E1019987" i="1"/>
  <c r="E1019986" i="1"/>
  <c r="E1019985" i="1"/>
  <c r="E1019984" i="1"/>
  <c r="E1019983" i="1"/>
  <c r="E1019982" i="1"/>
  <c r="E1019981" i="1"/>
  <c r="E1019980" i="1"/>
  <c r="E1019979" i="1"/>
  <c r="E1019978" i="1"/>
  <c r="E1019977" i="1"/>
  <c r="E1019976" i="1"/>
  <c r="E1019975" i="1"/>
  <c r="E1019974" i="1"/>
  <c r="E1019973" i="1"/>
  <c r="E1019972" i="1"/>
  <c r="E1019971" i="1"/>
  <c r="E1019970" i="1"/>
  <c r="E1019969" i="1"/>
  <c r="E1019968" i="1"/>
  <c r="E1019967" i="1"/>
  <c r="E1019966" i="1"/>
  <c r="E1019965" i="1"/>
  <c r="E1019964" i="1"/>
  <c r="E1019963" i="1"/>
  <c r="E1019962" i="1"/>
  <c r="E1019961" i="1"/>
  <c r="E1019960" i="1"/>
  <c r="E1019959" i="1"/>
  <c r="E1019958" i="1"/>
  <c r="E1019957" i="1"/>
  <c r="E1019956" i="1"/>
  <c r="E1019955" i="1"/>
  <c r="E1019954" i="1"/>
  <c r="E1019953" i="1"/>
  <c r="E1019952" i="1"/>
  <c r="E1019951" i="1"/>
  <c r="E1019950" i="1"/>
  <c r="E1019949" i="1"/>
  <c r="E1019948" i="1"/>
  <c r="E1019947" i="1"/>
  <c r="E1019946" i="1"/>
  <c r="E1019945" i="1"/>
  <c r="E1019944" i="1"/>
  <c r="E1019943" i="1"/>
  <c r="E1019942" i="1"/>
  <c r="E1019941" i="1"/>
  <c r="E1019940" i="1"/>
  <c r="E1019939" i="1"/>
  <c r="E1019938" i="1"/>
  <c r="E1019937" i="1"/>
  <c r="E1019936" i="1"/>
  <c r="E1019935" i="1"/>
  <c r="E1019934" i="1"/>
  <c r="E1019933" i="1"/>
  <c r="E1019932" i="1"/>
  <c r="E1019931" i="1"/>
  <c r="E1019930" i="1"/>
  <c r="E1019929" i="1"/>
  <c r="E1019928" i="1"/>
  <c r="E1019927" i="1"/>
  <c r="E1019926" i="1"/>
  <c r="E1019925" i="1"/>
  <c r="E1019924" i="1"/>
  <c r="E1019923" i="1"/>
  <c r="E1019922" i="1"/>
  <c r="E1019921" i="1"/>
  <c r="E1019920" i="1"/>
  <c r="E1019919" i="1"/>
  <c r="E1019918" i="1"/>
  <c r="E1019917" i="1"/>
  <c r="E1019916" i="1"/>
  <c r="E1019915" i="1"/>
  <c r="E1019914" i="1"/>
  <c r="E1019913" i="1"/>
  <c r="E1019912" i="1"/>
  <c r="E1019911" i="1"/>
  <c r="E1019910" i="1"/>
  <c r="E1019909" i="1"/>
  <c r="E1019908" i="1"/>
  <c r="E1019907" i="1"/>
  <c r="E1019906" i="1"/>
  <c r="E1019905" i="1"/>
  <c r="E1019904" i="1"/>
  <c r="E1019903" i="1"/>
  <c r="E1019902" i="1"/>
  <c r="E1019901" i="1"/>
  <c r="E1019900" i="1"/>
  <c r="E1019899" i="1"/>
  <c r="E1019898" i="1"/>
  <c r="E1019897" i="1"/>
  <c r="E1019896" i="1"/>
  <c r="E1019895" i="1"/>
  <c r="E1019894" i="1"/>
  <c r="E1019893" i="1"/>
  <c r="E1019892" i="1"/>
  <c r="E1019891" i="1"/>
  <c r="E1019890" i="1"/>
  <c r="E1019889" i="1"/>
  <c r="E1019888" i="1"/>
  <c r="E1019887" i="1"/>
  <c r="E1019886" i="1"/>
  <c r="E1019885" i="1"/>
  <c r="E1019884" i="1"/>
  <c r="E1019883" i="1"/>
  <c r="E1019882" i="1"/>
  <c r="E1019881" i="1"/>
  <c r="E1019880" i="1"/>
  <c r="E1019879" i="1"/>
  <c r="E1019878" i="1"/>
  <c r="E1019877" i="1"/>
  <c r="E1019876" i="1"/>
  <c r="E1019875" i="1"/>
  <c r="E1019874" i="1"/>
  <c r="E1019873" i="1"/>
  <c r="E1019872" i="1"/>
  <c r="E1019871" i="1"/>
  <c r="E1019870" i="1"/>
  <c r="E1019869" i="1"/>
  <c r="E1019868" i="1"/>
  <c r="E1019867" i="1"/>
  <c r="E1019866" i="1"/>
  <c r="E1019865" i="1"/>
  <c r="E1019864" i="1"/>
  <c r="E1019863" i="1"/>
  <c r="E1019862" i="1"/>
  <c r="E1019861" i="1"/>
  <c r="E1019860" i="1"/>
  <c r="E1019859" i="1"/>
  <c r="E1019858" i="1"/>
  <c r="E1019857" i="1"/>
  <c r="E1019856" i="1"/>
  <c r="E1019855" i="1"/>
  <c r="E1019854" i="1"/>
  <c r="E1019853" i="1"/>
  <c r="E1019852" i="1"/>
  <c r="E1019851" i="1"/>
  <c r="E1019850" i="1"/>
  <c r="E1019849" i="1"/>
  <c r="E1019848" i="1"/>
  <c r="E1019847" i="1"/>
  <c r="E1019846" i="1"/>
  <c r="E1019845" i="1"/>
  <c r="E1019844" i="1"/>
  <c r="E1019843" i="1"/>
  <c r="E1019842" i="1"/>
  <c r="E1019841" i="1"/>
  <c r="E1019840" i="1"/>
  <c r="E1019839" i="1"/>
  <c r="E1019838" i="1"/>
  <c r="E1019837" i="1"/>
  <c r="E1019836" i="1"/>
  <c r="E1019835" i="1"/>
  <c r="E1019834" i="1"/>
  <c r="E1019833" i="1"/>
  <c r="E1019832" i="1"/>
  <c r="E1019831" i="1"/>
  <c r="E1019830" i="1"/>
  <c r="E1019829" i="1"/>
  <c r="E1019828" i="1"/>
  <c r="E1019827" i="1"/>
  <c r="E1019826" i="1"/>
  <c r="E1019825" i="1"/>
  <c r="E1019824" i="1"/>
  <c r="E1019823" i="1"/>
  <c r="E1019822" i="1"/>
  <c r="E1019821" i="1"/>
  <c r="E1019820" i="1"/>
  <c r="E1019819" i="1"/>
  <c r="E1019818" i="1"/>
  <c r="E1019817" i="1"/>
  <c r="E1019816" i="1"/>
  <c r="E1019815" i="1"/>
  <c r="E1019814" i="1"/>
  <c r="E1019813" i="1"/>
  <c r="E1019812" i="1"/>
  <c r="E1019811" i="1"/>
  <c r="E1019810" i="1"/>
  <c r="E1019809" i="1"/>
  <c r="E1019808" i="1"/>
  <c r="E1019807" i="1"/>
  <c r="E1019806" i="1"/>
  <c r="E1019805" i="1"/>
  <c r="E1019804" i="1"/>
  <c r="E1019803" i="1"/>
  <c r="E1019802" i="1"/>
  <c r="E1019801" i="1"/>
  <c r="E1019800" i="1"/>
  <c r="E1019799" i="1"/>
  <c r="E1019798" i="1"/>
  <c r="E1019797" i="1"/>
  <c r="E1019796" i="1"/>
  <c r="E1019795" i="1"/>
  <c r="E1019794" i="1"/>
  <c r="E1019793" i="1"/>
  <c r="E1019792" i="1"/>
  <c r="E1019791" i="1"/>
  <c r="E1019790" i="1"/>
  <c r="E1019789" i="1"/>
  <c r="E1019788" i="1"/>
  <c r="E1019787" i="1"/>
  <c r="E1019786" i="1"/>
  <c r="E1019785" i="1"/>
  <c r="E1019784" i="1"/>
  <c r="E1019783" i="1"/>
  <c r="E1019782" i="1"/>
  <c r="E1019781" i="1"/>
  <c r="E1019780" i="1"/>
  <c r="E1019779" i="1"/>
  <c r="E1019778" i="1"/>
  <c r="E1019777" i="1"/>
  <c r="E1019776" i="1"/>
  <c r="E1019775" i="1"/>
  <c r="E1019774" i="1"/>
  <c r="E1019773" i="1"/>
  <c r="E1019772" i="1"/>
  <c r="E1019771" i="1"/>
  <c r="E1019770" i="1"/>
  <c r="E1019769" i="1"/>
  <c r="E1019768" i="1"/>
  <c r="E1019767" i="1"/>
  <c r="E1019766" i="1"/>
  <c r="E1019765" i="1"/>
  <c r="E1019764" i="1"/>
  <c r="E1019763" i="1"/>
  <c r="E1019762" i="1"/>
  <c r="E1019761" i="1"/>
  <c r="E1019760" i="1"/>
  <c r="E1019759" i="1"/>
  <c r="E1019758" i="1"/>
  <c r="E1019757" i="1"/>
  <c r="E1019756" i="1"/>
  <c r="E1019755" i="1"/>
  <c r="E1019754" i="1"/>
  <c r="E1019753" i="1"/>
  <c r="E1019752" i="1"/>
  <c r="E1019751" i="1"/>
  <c r="E1019750" i="1"/>
  <c r="E1019749" i="1"/>
  <c r="E1019748" i="1"/>
  <c r="E1019747" i="1"/>
  <c r="E1019746" i="1"/>
  <c r="E1019745" i="1"/>
  <c r="E1019744" i="1"/>
  <c r="E1019743" i="1"/>
  <c r="E1019742" i="1"/>
  <c r="E1019741" i="1"/>
  <c r="E1019740" i="1"/>
  <c r="E1019739" i="1"/>
  <c r="E1019738" i="1"/>
  <c r="E1019737" i="1"/>
  <c r="E1019736" i="1"/>
  <c r="E1019735" i="1"/>
  <c r="E1019734" i="1"/>
  <c r="E1019733" i="1"/>
  <c r="E1019732" i="1"/>
  <c r="E1019731" i="1"/>
  <c r="E1019730" i="1"/>
  <c r="E1019729" i="1"/>
  <c r="E1019728" i="1"/>
  <c r="E1019727" i="1"/>
  <c r="E1019726" i="1"/>
  <c r="E1019725" i="1"/>
  <c r="E1019724" i="1"/>
  <c r="E1019723" i="1"/>
  <c r="E1019722" i="1"/>
  <c r="E1019721" i="1"/>
  <c r="E1019720" i="1"/>
  <c r="E1019719" i="1"/>
  <c r="E1019718" i="1"/>
  <c r="E1019717" i="1"/>
  <c r="E1019716" i="1"/>
  <c r="E1019715" i="1"/>
  <c r="E1019714" i="1"/>
  <c r="E1019713" i="1"/>
  <c r="E1019712" i="1"/>
  <c r="E1019711" i="1"/>
  <c r="E1019710" i="1"/>
  <c r="E1019709" i="1"/>
  <c r="E1019708" i="1"/>
  <c r="E1019707" i="1"/>
  <c r="E1019706" i="1"/>
  <c r="E1019705" i="1"/>
  <c r="E1019704" i="1"/>
  <c r="E1019703" i="1"/>
  <c r="E1019702" i="1"/>
  <c r="E1019701" i="1"/>
  <c r="E1019700" i="1"/>
  <c r="E1019699" i="1"/>
  <c r="E1019698" i="1"/>
  <c r="E1019697" i="1"/>
  <c r="E1019696" i="1"/>
  <c r="E1019695" i="1"/>
  <c r="E1019694" i="1"/>
  <c r="E1019693" i="1"/>
  <c r="E1019692" i="1"/>
  <c r="E1019691" i="1"/>
  <c r="E1019690" i="1"/>
  <c r="E1019689" i="1"/>
  <c r="E1019688" i="1"/>
  <c r="E1019687" i="1"/>
  <c r="E1019686" i="1"/>
  <c r="E1019685" i="1"/>
  <c r="E1019684" i="1"/>
  <c r="E1019683" i="1"/>
  <c r="E1019682" i="1"/>
  <c r="E1019681" i="1"/>
  <c r="E1019680" i="1"/>
  <c r="E1019679" i="1"/>
  <c r="E1019678" i="1"/>
  <c r="E1019677" i="1"/>
  <c r="E1019676" i="1"/>
  <c r="E1019675" i="1"/>
  <c r="E1019674" i="1"/>
  <c r="E1019673" i="1"/>
  <c r="E1019672" i="1"/>
  <c r="E1019671" i="1"/>
  <c r="E1019670" i="1"/>
  <c r="E1019669" i="1"/>
  <c r="E1019668" i="1"/>
  <c r="E1019667" i="1"/>
  <c r="E1019666" i="1"/>
  <c r="E1019665" i="1"/>
  <c r="E1019664" i="1"/>
  <c r="E1019663" i="1"/>
  <c r="E1019662" i="1"/>
  <c r="E1019661" i="1"/>
  <c r="E1019660" i="1"/>
  <c r="E1019659" i="1"/>
  <c r="E1019658" i="1"/>
  <c r="E1019657" i="1"/>
  <c r="E1019656" i="1"/>
  <c r="E1019655" i="1"/>
  <c r="E1019654" i="1"/>
  <c r="E1019653" i="1"/>
  <c r="E1019652" i="1"/>
  <c r="E1019651" i="1"/>
  <c r="E1019650" i="1"/>
  <c r="E1019649" i="1"/>
  <c r="E1019648" i="1"/>
  <c r="E1019647" i="1"/>
  <c r="E1019646" i="1"/>
  <c r="E1019645" i="1"/>
  <c r="E1019644" i="1"/>
  <c r="E1019643" i="1"/>
  <c r="E1019642" i="1"/>
  <c r="E1019641" i="1"/>
  <c r="E1019640" i="1"/>
  <c r="E1019639" i="1"/>
  <c r="E1019638" i="1"/>
  <c r="E1019637" i="1"/>
  <c r="E1019636" i="1"/>
  <c r="E1019635" i="1"/>
  <c r="E1019634" i="1"/>
  <c r="E1019633" i="1"/>
  <c r="E1019632" i="1"/>
  <c r="E1019631" i="1"/>
  <c r="E1019630" i="1"/>
  <c r="E1019629" i="1"/>
  <c r="E1019628" i="1"/>
  <c r="E1019627" i="1"/>
  <c r="E1019626" i="1"/>
  <c r="E1019625" i="1"/>
  <c r="E1019624" i="1"/>
  <c r="E1019623" i="1"/>
  <c r="E1019622" i="1"/>
  <c r="E1019621" i="1"/>
  <c r="E1019620" i="1"/>
  <c r="E1019619" i="1"/>
  <c r="E1019618" i="1"/>
  <c r="E1019617" i="1"/>
  <c r="E1019616" i="1"/>
  <c r="E1019615" i="1"/>
  <c r="E1019614" i="1"/>
  <c r="E1019613" i="1"/>
  <c r="E1019612" i="1"/>
  <c r="E1019611" i="1"/>
  <c r="E1019610" i="1"/>
  <c r="E1019609" i="1"/>
  <c r="E1019608" i="1"/>
  <c r="E1019607" i="1"/>
  <c r="E1019606" i="1"/>
  <c r="E1019605" i="1"/>
  <c r="E1019604" i="1"/>
  <c r="E1019603" i="1"/>
  <c r="E1019602" i="1"/>
  <c r="E1019601" i="1"/>
  <c r="E1019600" i="1"/>
  <c r="E1019599" i="1"/>
  <c r="E1019598" i="1"/>
  <c r="E1019597" i="1"/>
  <c r="E1019596" i="1"/>
  <c r="E1019595" i="1"/>
  <c r="E1019594" i="1"/>
  <c r="E1019593" i="1"/>
  <c r="E1019592" i="1"/>
  <c r="E1019591" i="1"/>
  <c r="E1019590" i="1"/>
  <c r="E1019589" i="1"/>
  <c r="E1019588" i="1"/>
  <c r="E1019587" i="1"/>
  <c r="E1019586" i="1"/>
  <c r="E1019585" i="1"/>
  <c r="E1019584" i="1"/>
  <c r="E1019583" i="1"/>
  <c r="E1019582" i="1"/>
  <c r="E1019581" i="1"/>
  <c r="E1019580" i="1"/>
  <c r="E1019579" i="1"/>
  <c r="E1019578" i="1"/>
  <c r="E1019577" i="1"/>
  <c r="E1019576" i="1"/>
  <c r="E1019575" i="1"/>
  <c r="E1019574" i="1"/>
  <c r="E1019573" i="1"/>
  <c r="E1019572" i="1"/>
  <c r="E1019571" i="1"/>
  <c r="E1019570" i="1"/>
  <c r="E1019569" i="1"/>
  <c r="E1019568" i="1"/>
  <c r="E1019567" i="1"/>
  <c r="E1019566" i="1"/>
  <c r="E1019565" i="1"/>
  <c r="E1019564" i="1"/>
  <c r="E1019563" i="1"/>
  <c r="E1019562" i="1"/>
  <c r="E1019561" i="1"/>
  <c r="E1019560" i="1"/>
  <c r="E1019559" i="1"/>
  <c r="E1019558" i="1"/>
  <c r="E1019557" i="1"/>
  <c r="E1019556" i="1"/>
  <c r="E1019555" i="1"/>
  <c r="E1019554" i="1"/>
  <c r="E1019553" i="1"/>
  <c r="E1019552" i="1"/>
  <c r="E1019551" i="1"/>
  <c r="E1019550" i="1"/>
  <c r="E1019549" i="1"/>
  <c r="E1019548" i="1"/>
  <c r="E1019547" i="1"/>
  <c r="E1019546" i="1"/>
  <c r="E1019545" i="1"/>
  <c r="E1019544" i="1"/>
  <c r="E1019543" i="1"/>
  <c r="E1019542" i="1"/>
  <c r="E1019541" i="1"/>
  <c r="E1019540" i="1"/>
  <c r="E1019539" i="1"/>
  <c r="E1019538" i="1"/>
  <c r="E1019537" i="1"/>
  <c r="E1019536" i="1"/>
  <c r="E1019535" i="1"/>
  <c r="E1019534" i="1"/>
  <c r="E1019533" i="1"/>
  <c r="E1019532" i="1"/>
  <c r="E1019531" i="1"/>
  <c r="E1019530" i="1"/>
  <c r="E1019529" i="1"/>
  <c r="E1019528" i="1"/>
  <c r="E1019527" i="1"/>
  <c r="E1019526" i="1"/>
  <c r="E1019525" i="1"/>
  <c r="E1019524" i="1"/>
  <c r="E1019523" i="1"/>
  <c r="E1019522" i="1"/>
  <c r="E1019521" i="1"/>
  <c r="E1019520" i="1"/>
  <c r="E1019519" i="1"/>
  <c r="E1019518" i="1"/>
  <c r="E1019517" i="1"/>
  <c r="E1019516" i="1"/>
  <c r="E1019515" i="1"/>
  <c r="E1019514" i="1"/>
  <c r="E1019513" i="1"/>
  <c r="E1019512" i="1"/>
  <c r="E1019511" i="1"/>
  <c r="E1019510" i="1"/>
  <c r="E1019509" i="1"/>
  <c r="E1019508" i="1"/>
  <c r="E1019507" i="1"/>
  <c r="E1019506" i="1"/>
  <c r="E1019505" i="1"/>
  <c r="E1019504" i="1"/>
  <c r="E1019503" i="1"/>
  <c r="E1019502" i="1"/>
  <c r="E1019501" i="1"/>
  <c r="E1019500" i="1"/>
  <c r="E1019499" i="1"/>
  <c r="E1019498" i="1"/>
  <c r="E1019497" i="1"/>
  <c r="E1019496" i="1"/>
  <c r="E1019495" i="1"/>
  <c r="E1019494" i="1"/>
  <c r="E1019493" i="1"/>
  <c r="E1019492" i="1"/>
  <c r="E1019491" i="1"/>
  <c r="E1019490" i="1"/>
  <c r="E1019489" i="1"/>
  <c r="E1019488" i="1"/>
  <c r="E1019487" i="1"/>
  <c r="E1019486" i="1"/>
  <c r="E1019485" i="1"/>
  <c r="E1019484" i="1"/>
  <c r="E1019483" i="1"/>
  <c r="E1019482" i="1"/>
  <c r="E1019481" i="1"/>
  <c r="E1019480" i="1"/>
  <c r="E1019479" i="1"/>
  <c r="E1019478" i="1"/>
  <c r="E1019477" i="1"/>
  <c r="E1019476" i="1"/>
  <c r="E1019475" i="1"/>
  <c r="E1019474" i="1"/>
  <c r="E1019473" i="1"/>
  <c r="E1019472" i="1"/>
  <c r="E1019471" i="1"/>
  <c r="E1019470" i="1"/>
  <c r="E1019469" i="1"/>
  <c r="E1019468" i="1"/>
  <c r="E1019467" i="1"/>
  <c r="E1019466" i="1"/>
  <c r="E1019465" i="1"/>
  <c r="E1019464" i="1"/>
  <c r="E1019463" i="1"/>
  <c r="E1019462" i="1"/>
  <c r="E1019461" i="1"/>
  <c r="E1019460" i="1"/>
  <c r="E1019459" i="1"/>
  <c r="E1019458" i="1"/>
  <c r="E1019457" i="1"/>
  <c r="E1019456" i="1"/>
  <c r="E1019455" i="1"/>
  <c r="E1019454" i="1"/>
  <c r="E1019453" i="1"/>
  <c r="E1019452" i="1"/>
  <c r="E1019451" i="1"/>
  <c r="E1019450" i="1"/>
  <c r="E1019449" i="1"/>
  <c r="E1019448" i="1"/>
  <c r="E1019447" i="1"/>
  <c r="E1019446" i="1"/>
  <c r="E1019445" i="1"/>
  <c r="E1019444" i="1"/>
  <c r="E1019443" i="1"/>
  <c r="E1019442" i="1"/>
  <c r="E1019441" i="1"/>
  <c r="E1019440" i="1"/>
  <c r="E1019439" i="1"/>
  <c r="E1019438" i="1"/>
  <c r="E1019437" i="1"/>
  <c r="E1019436" i="1"/>
  <c r="E1019435" i="1"/>
  <c r="E1019434" i="1"/>
  <c r="E1019433" i="1"/>
  <c r="E1019432" i="1"/>
  <c r="E1019431" i="1"/>
  <c r="E1019430" i="1"/>
  <c r="E1019429" i="1"/>
  <c r="E1019428" i="1"/>
  <c r="E1019427" i="1"/>
  <c r="E1019426" i="1"/>
  <c r="E1019425" i="1"/>
  <c r="E1019424" i="1"/>
  <c r="E1019423" i="1"/>
  <c r="E1019422" i="1"/>
  <c r="E1019421" i="1"/>
  <c r="E1019420" i="1"/>
  <c r="E1019419" i="1"/>
  <c r="E1019418" i="1"/>
  <c r="E1019417" i="1"/>
  <c r="E1019416" i="1"/>
  <c r="E1019415" i="1"/>
  <c r="E1019414" i="1"/>
  <c r="E1019413" i="1"/>
  <c r="E1019412" i="1"/>
  <c r="E1019411" i="1"/>
  <c r="E1019410" i="1"/>
  <c r="E1019409" i="1"/>
  <c r="E1019408" i="1"/>
  <c r="E1019407" i="1"/>
  <c r="E1019406" i="1"/>
  <c r="E1019405" i="1"/>
  <c r="E1019404" i="1"/>
  <c r="E1019403" i="1"/>
  <c r="E1019402" i="1"/>
  <c r="E1019401" i="1"/>
  <c r="E1019400" i="1"/>
  <c r="E1019399" i="1"/>
  <c r="E1019398" i="1"/>
  <c r="E1019397" i="1"/>
  <c r="E1019396" i="1"/>
  <c r="E1019395" i="1"/>
  <c r="E1019394" i="1"/>
  <c r="E1019393" i="1"/>
  <c r="E1019392" i="1"/>
  <c r="E1019391" i="1"/>
  <c r="E1019390" i="1"/>
  <c r="E1019389" i="1"/>
  <c r="E1019388" i="1"/>
  <c r="E1019387" i="1"/>
  <c r="E1019386" i="1"/>
  <c r="E1019385" i="1"/>
  <c r="E1019384" i="1"/>
  <c r="E1019383" i="1"/>
  <c r="E1019382" i="1"/>
  <c r="E1019381" i="1"/>
  <c r="E1019380" i="1"/>
  <c r="E1019379" i="1"/>
  <c r="E1019378" i="1"/>
  <c r="E1019377" i="1"/>
  <c r="E1019376" i="1"/>
  <c r="E1019375" i="1"/>
  <c r="E1019374" i="1"/>
  <c r="E1019373" i="1"/>
  <c r="E1019372" i="1"/>
  <c r="E1019371" i="1"/>
  <c r="E1019370" i="1"/>
  <c r="E1019369" i="1"/>
  <c r="E1019368" i="1"/>
  <c r="E1019367" i="1"/>
  <c r="E1019366" i="1"/>
  <c r="E1019365" i="1"/>
  <c r="E1019364" i="1"/>
  <c r="E1019363" i="1"/>
  <c r="E1019362" i="1"/>
  <c r="E1019361" i="1"/>
  <c r="E1019360" i="1"/>
  <c r="E1019359" i="1"/>
  <c r="E1019358" i="1"/>
  <c r="E1019357" i="1"/>
  <c r="E1019356" i="1"/>
  <c r="E1019355" i="1"/>
  <c r="E1019354" i="1"/>
  <c r="E1019353" i="1"/>
  <c r="E1019352" i="1"/>
  <c r="E1019351" i="1"/>
  <c r="E1019350" i="1"/>
  <c r="E1019349" i="1"/>
  <c r="E1019348" i="1"/>
  <c r="E1019347" i="1"/>
  <c r="E1019346" i="1"/>
  <c r="E1019345" i="1"/>
  <c r="E1019344" i="1"/>
  <c r="E1019343" i="1"/>
  <c r="E1019342" i="1"/>
  <c r="E1019341" i="1"/>
  <c r="E1019340" i="1"/>
  <c r="E1019339" i="1"/>
  <c r="E1019338" i="1"/>
  <c r="E1019337" i="1"/>
  <c r="E1019336" i="1"/>
  <c r="E1019335" i="1"/>
  <c r="E1019334" i="1"/>
  <c r="E1019333" i="1"/>
  <c r="E1019332" i="1"/>
  <c r="E1019331" i="1"/>
  <c r="E1019330" i="1"/>
  <c r="E1019329" i="1"/>
  <c r="E1019328" i="1"/>
  <c r="E1019327" i="1"/>
  <c r="E1019326" i="1"/>
  <c r="E1019325" i="1"/>
  <c r="E1019324" i="1"/>
  <c r="E1019323" i="1"/>
  <c r="E1019322" i="1"/>
  <c r="E1019321" i="1"/>
  <c r="E1019320" i="1"/>
  <c r="E1019319" i="1"/>
  <c r="E1019318" i="1"/>
  <c r="E1019317" i="1"/>
  <c r="E1019316" i="1"/>
  <c r="E1019315" i="1"/>
  <c r="E1019314" i="1"/>
  <c r="E1019313" i="1"/>
  <c r="E1019312" i="1"/>
  <c r="E1019311" i="1"/>
  <c r="E1019310" i="1"/>
  <c r="E1019309" i="1"/>
  <c r="E1019308" i="1"/>
  <c r="E1019307" i="1"/>
  <c r="E1019306" i="1"/>
  <c r="E1019305" i="1"/>
  <c r="E1019304" i="1"/>
  <c r="E1019303" i="1"/>
  <c r="E1019302" i="1"/>
  <c r="E1019301" i="1"/>
  <c r="E1019300" i="1"/>
  <c r="E1019299" i="1"/>
  <c r="E1019298" i="1"/>
  <c r="E1019297" i="1"/>
  <c r="E1019296" i="1"/>
  <c r="E1019295" i="1"/>
  <c r="E1019294" i="1"/>
  <c r="E1019293" i="1"/>
  <c r="E1019292" i="1"/>
  <c r="E1019291" i="1"/>
  <c r="E1019290" i="1"/>
  <c r="E1019289" i="1"/>
  <c r="E1019288" i="1"/>
  <c r="E1019287" i="1"/>
  <c r="E1019286" i="1"/>
  <c r="E1019285" i="1"/>
  <c r="E1019284" i="1"/>
  <c r="E1019283" i="1"/>
  <c r="E1019282" i="1"/>
  <c r="E1019281" i="1"/>
  <c r="E1019280" i="1"/>
  <c r="E1019279" i="1"/>
  <c r="E1019278" i="1"/>
  <c r="E1019277" i="1"/>
  <c r="E1019276" i="1"/>
  <c r="E1019275" i="1"/>
  <c r="E1019274" i="1"/>
  <c r="E1019273" i="1"/>
  <c r="E1019272" i="1"/>
  <c r="E1019271" i="1"/>
  <c r="E1019270" i="1"/>
  <c r="E1019269" i="1"/>
  <c r="E1019268" i="1"/>
  <c r="E1019267" i="1"/>
  <c r="E1019266" i="1"/>
  <c r="E1019265" i="1"/>
  <c r="E1019264" i="1"/>
  <c r="E1019263" i="1"/>
  <c r="E1019262" i="1"/>
  <c r="E1019261" i="1"/>
  <c r="E1019260" i="1"/>
  <c r="E1019259" i="1"/>
  <c r="E1019258" i="1"/>
  <c r="E1019257" i="1"/>
  <c r="E1019256" i="1"/>
  <c r="E1019255" i="1"/>
  <c r="E1019254" i="1"/>
  <c r="E1019253" i="1"/>
  <c r="E1019252" i="1"/>
  <c r="E1019251" i="1"/>
  <c r="E1019250" i="1"/>
  <c r="E1019249" i="1"/>
  <c r="E1019248" i="1"/>
  <c r="E1019247" i="1"/>
  <c r="E1019246" i="1"/>
  <c r="E1019245" i="1"/>
  <c r="E1019244" i="1"/>
  <c r="E1019243" i="1"/>
  <c r="E1019242" i="1"/>
  <c r="E1019241" i="1"/>
  <c r="E1019240" i="1"/>
  <c r="E1019239" i="1"/>
  <c r="E1019238" i="1"/>
  <c r="E1019237" i="1"/>
  <c r="E1019236" i="1"/>
  <c r="E1019235" i="1"/>
  <c r="E1019234" i="1"/>
  <c r="E1019233" i="1"/>
  <c r="E1019232" i="1"/>
  <c r="E1019231" i="1"/>
  <c r="E1019230" i="1"/>
  <c r="E1019229" i="1"/>
  <c r="E1019228" i="1"/>
  <c r="E1019227" i="1"/>
  <c r="E1019226" i="1"/>
  <c r="E1019225" i="1"/>
  <c r="E1019224" i="1"/>
  <c r="E1019223" i="1"/>
  <c r="E1019222" i="1"/>
  <c r="E1019221" i="1"/>
  <c r="E1019220" i="1"/>
  <c r="E1019219" i="1"/>
  <c r="E1019218" i="1"/>
  <c r="E1019217" i="1"/>
  <c r="E1019216" i="1"/>
  <c r="E1019215" i="1"/>
  <c r="E1019214" i="1"/>
  <c r="E1019213" i="1"/>
  <c r="E1019212" i="1"/>
  <c r="E1019211" i="1"/>
  <c r="E1019210" i="1"/>
  <c r="E1019209" i="1"/>
  <c r="E1019208" i="1"/>
  <c r="E1019207" i="1"/>
  <c r="E1019206" i="1"/>
  <c r="E1019205" i="1"/>
  <c r="E1019204" i="1"/>
  <c r="E1019203" i="1"/>
  <c r="E1019202" i="1"/>
  <c r="E1019201" i="1"/>
  <c r="E1019200" i="1"/>
  <c r="E1019199" i="1"/>
  <c r="E1019198" i="1"/>
  <c r="E1019197" i="1"/>
  <c r="E1019196" i="1"/>
  <c r="E1019195" i="1"/>
  <c r="E1019194" i="1"/>
  <c r="E1019193" i="1"/>
  <c r="E1019192" i="1"/>
  <c r="E1019191" i="1"/>
  <c r="E1019190" i="1"/>
  <c r="E1019189" i="1"/>
  <c r="E1019188" i="1"/>
  <c r="E1019187" i="1"/>
  <c r="E1019186" i="1"/>
  <c r="E1019185" i="1"/>
  <c r="E1019184" i="1"/>
  <c r="E1019183" i="1"/>
  <c r="E1019182" i="1"/>
  <c r="E1019181" i="1"/>
  <c r="E1019180" i="1"/>
  <c r="E1019179" i="1"/>
  <c r="E1019178" i="1"/>
  <c r="E1019177" i="1"/>
  <c r="E1019176" i="1"/>
  <c r="E1019175" i="1"/>
  <c r="E1019174" i="1"/>
  <c r="E1019173" i="1"/>
  <c r="E1019172" i="1"/>
  <c r="E1019171" i="1"/>
  <c r="E1019170" i="1"/>
  <c r="E1019169" i="1"/>
  <c r="E1019168" i="1"/>
  <c r="E1019167" i="1"/>
  <c r="E1019166" i="1"/>
  <c r="E1019165" i="1"/>
  <c r="E1019164" i="1"/>
  <c r="E1019163" i="1"/>
  <c r="E1019162" i="1"/>
  <c r="E1019161" i="1"/>
  <c r="E1019160" i="1"/>
  <c r="E1019159" i="1"/>
  <c r="E1019158" i="1"/>
  <c r="E1019157" i="1"/>
  <c r="E1019156" i="1"/>
  <c r="E1019155" i="1"/>
  <c r="E1019154" i="1"/>
  <c r="E1019153" i="1"/>
  <c r="E1019152" i="1"/>
  <c r="E1019151" i="1"/>
  <c r="E1019150" i="1"/>
  <c r="E1019149" i="1"/>
  <c r="E1019148" i="1"/>
  <c r="E1019147" i="1"/>
  <c r="E1019146" i="1"/>
  <c r="E1019145" i="1"/>
  <c r="E1019144" i="1"/>
  <c r="E1019143" i="1"/>
  <c r="E1019142" i="1"/>
  <c r="E1019141" i="1"/>
  <c r="E1019140" i="1"/>
  <c r="E1019139" i="1"/>
  <c r="E1019138" i="1"/>
  <c r="E1019137" i="1"/>
  <c r="E1019136" i="1"/>
  <c r="E1019135" i="1"/>
  <c r="E1019134" i="1"/>
  <c r="E1019133" i="1"/>
  <c r="E1019132" i="1"/>
  <c r="E1019131" i="1"/>
  <c r="E1019130" i="1"/>
  <c r="E1019129" i="1"/>
  <c r="E1019128" i="1"/>
  <c r="E1019127" i="1"/>
  <c r="E1019126" i="1"/>
  <c r="E1019125" i="1"/>
  <c r="E1019124" i="1"/>
  <c r="E1019123" i="1"/>
  <c r="E1019122" i="1"/>
  <c r="E1019121" i="1"/>
  <c r="E1019120" i="1"/>
  <c r="E1019119" i="1"/>
  <c r="E1019118" i="1"/>
  <c r="E1019117" i="1"/>
  <c r="E1019116" i="1"/>
  <c r="E1019115" i="1"/>
  <c r="E1019114" i="1"/>
  <c r="E1019113" i="1"/>
  <c r="E1019112" i="1"/>
  <c r="E1019111" i="1"/>
  <c r="E1019110" i="1"/>
  <c r="E1019109" i="1"/>
  <c r="E1019108" i="1"/>
  <c r="E1019107" i="1"/>
  <c r="E1019106" i="1"/>
  <c r="E1019105" i="1"/>
  <c r="E1019104" i="1"/>
  <c r="E1019103" i="1"/>
  <c r="E1019102" i="1"/>
  <c r="E1019101" i="1"/>
  <c r="E1019100" i="1"/>
  <c r="E1019099" i="1"/>
  <c r="E1019098" i="1"/>
  <c r="E1019097" i="1"/>
  <c r="E1019096" i="1"/>
  <c r="E1019095" i="1"/>
  <c r="E1019094" i="1"/>
  <c r="E1019093" i="1"/>
  <c r="E1019092" i="1"/>
  <c r="E1019091" i="1"/>
  <c r="E1019090" i="1"/>
  <c r="E1019089" i="1"/>
  <c r="E1019088" i="1"/>
  <c r="E1019087" i="1"/>
  <c r="E1019086" i="1"/>
  <c r="E1019085" i="1"/>
  <c r="E1019084" i="1"/>
  <c r="E1019083" i="1"/>
  <c r="E1019082" i="1"/>
  <c r="E1019081" i="1"/>
  <c r="E1019080" i="1"/>
  <c r="E1019079" i="1"/>
  <c r="E1019078" i="1"/>
  <c r="E1019077" i="1"/>
  <c r="E1019076" i="1"/>
  <c r="E1019075" i="1"/>
  <c r="E1019074" i="1"/>
  <c r="E1019073" i="1"/>
  <c r="E1019072" i="1"/>
  <c r="E1019071" i="1"/>
  <c r="E1019070" i="1"/>
  <c r="E1019069" i="1"/>
  <c r="E1019068" i="1"/>
  <c r="E1019067" i="1"/>
  <c r="E1019066" i="1"/>
  <c r="E1019065" i="1"/>
  <c r="E1019064" i="1"/>
  <c r="E1019063" i="1"/>
  <c r="E1019062" i="1"/>
  <c r="E1019061" i="1"/>
  <c r="E1019060" i="1"/>
  <c r="E1019059" i="1"/>
  <c r="E1019058" i="1"/>
  <c r="E1019057" i="1"/>
  <c r="E1019056" i="1"/>
  <c r="E1019055" i="1"/>
  <c r="E1019054" i="1"/>
  <c r="E1019053" i="1"/>
  <c r="E1019052" i="1"/>
  <c r="E1019051" i="1"/>
  <c r="E1019050" i="1"/>
  <c r="E1019049" i="1"/>
  <c r="E1019048" i="1"/>
  <c r="E1019047" i="1"/>
  <c r="E1019046" i="1"/>
  <c r="E1019045" i="1"/>
  <c r="E1019044" i="1"/>
  <c r="E1019043" i="1"/>
  <c r="E1019042" i="1"/>
  <c r="E1019041" i="1"/>
  <c r="E1019040" i="1"/>
  <c r="E1019039" i="1"/>
  <c r="E1019038" i="1"/>
  <c r="E1019037" i="1"/>
  <c r="E1019036" i="1"/>
  <c r="E1019035" i="1"/>
  <c r="E1019034" i="1"/>
  <c r="E1019033" i="1"/>
  <c r="E1019032" i="1"/>
  <c r="E1019031" i="1"/>
  <c r="E1019030" i="1"/>
  <c r="E1019029" i="1"/>
  <c r="E1019028" i="1"/>
  <c r="E1019027" i="1"/>
  <c r="E1019026" i="1"/>
  <c r="E1019025" i="1"/>
  <c r="E1019024" i="1"/>
  <c r="E1019023" i="1"/>
  <c r="E1019022" i="1"/>
  <c r="E1019021" i="1"/>
  <c r="E1019020" i="1"/>
  <c r="E1019019" i="1"/>
  <c r="E1019018" i="1"/>
  <c r="E1019017" i="1"/>
  <c r="E1019016" i="1"/>
  <c r="E1019015" i="1"/>
  <c r="E1019014" i="1"/>
  <c r="E1019013" i="1"/>
  <c r="E1019012" i="1"/>
  <c r="E1019011" i="1"/>
  <c r="E1019010" i="1"/>
  <c r="E1019009" i="1"/>
  <c r="E1019008" i="1"/>
  <c r="E1019007" i="1"/>
  <c r="E1019006" i="1"/>
  <c r="E1019005" i="1"/>
  <c r="E1019004" i="1"/>
  <c r="E1019003" i="1"/>
  <c r="E1019002" i="1"/>
  <c r="E1019001" i="1"/>
  <c r="E1019000" i="1"/>
  <c r="E1018999" i="1"/>
  <c r="E1018998" i="1"/>
  <c r="E1018997" i="1"/>
  <c r="E1018996" i="1"/>
  <c r="E1018995" i="1"/>
  <c r="E1018994" i="1"/>
  <c r="E1018993" i="1"/>
  <c r="E1018992" i="1"/>
  <c r="E1018991" i="1"/>
  <c r="E1018990" i="1"/>
  <c r="E1018989" i="1"/>
  <c r="E1018988" i="1"/>
  <c r="E1018987" i="1"/>
  <c r="E1018986" i="1"/>
  <c r="E1018985" i="1"/>
  <c r="E1018984" i="1"/>
  <c r="E1018983" i="1"/>
  <c r="E1018982" i="1"/>
  <c r="E1018981" i="1"/>
  <c r="E1018980" i="1"/>
  <c r="E1018979" i="1"/>
  <c r="E1018978" i="1"/>
  <c r="E1018977" i="1"/>
  <c r="E1018976" i="1"/>
  <c r="E1018975" i="1"/>
  <c r="E1018974" i="1"/>
  <c r="E1018973" i="1"/>
  <c r="E1018972" i="1"/>
  <c r="E1018971" i="1"/>
  <c r="E1018970" i="1"/>
  <c r="E1018969" i="1"/>
  <c r="E1018968" i="1"/>
  <c r="E1018967" i="1"/>
  <c r="E1018966" i="1"/>
  <c r="E1018965" i="1"/>
  <c r="E1018964" i="1"/>
  <c r="E1018963" i="1"/>
  <c r="E1018962" i="1"/>
  <c r="E1018961" i="1"/>
  <c r="E1018960" i="1"/>
  <c r="E1018959" i="1"/>
  <c r="E1018958" i="1"/>
  <c r="E1018957" i="1"/>
  <c r="E1018956" i="1"/>
  <c r="E1018955" i="1"/>
  <c r="E1018954" i="1"/>
  <c r="E1018953" i="1"/>
  <c r="E1018952" i="1"/>
  <c r="E1018951" i="1"/>
  <c r="E1018950" i="1"/>
  <c r="E1018949" i="1"/>
  <c r="E1018948" i="1"/>
  <c r="E1018947" i="1"/>
  <c r="E1018946" i="1"/>
  <c r="E1018945" i="1"/>
  <c r="E1018944" i="1"/>
  <c r="E1018943" i="1"/>
  <c r="E1018942" i="1"/>
  <c r="E1018941" i="1"/>
  <c r="E1018940" i="1"/>
  <c r="E1018939" i="1"/>
  <c r="E1018938" i="1"/>
  <c r="E1018937" i="1"/>
  <c r="E1018936" i="1"/>
  <c r="E1018935" i="1"/>
  <c r="E1018934" i="1"/>
  <c r="E1018933" i="1"/>
  <c r="E1018932" i="1"/>
  <c r="E1018931" i="1"/>
  <c r="E1018930" i="1"/>
  <c r="E1018929" i="1"/>
  <c r="E1018928" i="1"/>
  <c r="E1018927" i="1"/>
  <c r="E1018926" i="1"/>
  <c r="E1018925" i="1"/>
  <c r="E1018924" i="1"/>
  <c r="E1018923" i="1"/>
  <c r="E1018922" i="1"/>
  <c r="E1018921" i="1"/>
  <c r="E1018920" i="1"/>
  <c r="E1018919" i="1"/>
  <c r="E1018918" i="1"/>
  <c r="E1018917" i="1"/>
  <c r="E1018916" i="1"/>
  <c r="E1018915" i="1"/>
  <c r="E1018914" i="1"/>
  <c r="E1018913" i="1"/>
  <c r="E1018912" i="1"/>
  <c r="E1018911" i="1"/>
  <c r="E1018910" i="1"/>
  <c r="E1018909" i="1"/>
  <c r="E1018908" i="1"/>
  <c r="E1018907" i="1"/>
  <c r="E1018906" i="1"/>
  <c r="E1018905" i="1"/>
  <c r="E1018904" i="1"/>
  <c r="E1018903" i="1"/>
  <c r="E1018902" i="1"/>
  <c r="E1018901" i="1"/>
  <c r="E1018900" i="1"/>
  <c r="E1018899" i="1"/>
  <c r="E1018898" i="1"/>
  <c r="E1018897" i="1"/>
  <c r="E1018896" i="1"/>
  <c r="E1018895" i="1"/>
  <c r="E1018894" i="1"/>
  <c r="E1018893" i="1"/>
  <c r="E1018892" i="1"/>
  <c r="E1018891" i="1"/>
  <c r="E1018890" i="1"/>
  <c r="E1018889" i="1"/>
  <c r="E1018888" i="1"/>
  <c r="E1018887" i="1"/>
  <c r="E1018886" i="1"/>
  <c r="E1018885" i="1"/>
  <c r="E1018884" i="1"/>
  <c r="E1018883" i="1"/>
  <c r="E1018882" i="1"/>
  <c r="E1018881" i="1"/>
  <c r="E1018880" i="1"/>
  <c r="E1018879" i="1"/>
  <c r="E1018878" i="1"/>
  <c r="E1018877" i="1"/>
  <c r="E1018876" i="1"/>
  <c r="E1018875" i="1"/>
  <c r="E1018874" i="1"/>
  <c r="E1018873" i="1"/>
  <c r="E1018872" i="1"/>
  <c r="E1018871" i="1"/>
  <c r="E1018870" i="1"/>
  <c r="E1018869" i="1"/>
  <c r="E1018868" i="1"/>
  <c r="E1018867" i="1"/>
  <c r="E1018866" i="1"/>
  <c r="E1018865" i="1"/>
  <c r="E1018864" i="1"/>
  <c r="E1018863" i="1"/>
  <c r="E1018862" i="1"/>
  <c r="E1018861" i="1"/>
  <c r="E1018860" i="1"/>
  <c r="E1018859" i="1"/>
  <c r="E1018858" i="1"/>
  <c r="E1018857" i="1"/>
  <c r="E1018856" i="1"/>
  <c r="E1018855" i="1"/>
  <c r="E1018854" i="1"/>
  <c r="E1018853" i="1"/>
  <c r="E1018852" i="1"/>
  <c r="E1018851" i="1"/>
  <c r="E1018850" i="1"/>
  <c r="E1018849" i="1"/>
  <c r="E1018848" i="1"/>
  <c r="E1018847" i="1"/>
  <c r="E1018846" i="1"/>
  <c r="E1018845" i="1"/>
  <c r="E1018844" i="1"/>
  <c r="E1018843" i="1"/>
  <c r="E1018842" i="1"/>
  <c r="E1018841" i="1"/>
  <c r="E1018840" i="1"/>
  <c r="E1018839" i="1"/>
  <c r="E1018838" i="1"/>
  <c r="E1018837" i="1"/>
  <c r="E1018836" i="1"/>
  <c r="E1018835" i="1"/>
  <c r="E1018834" i="1"/>
  <c r="E1018833" i="1"/>
  <c r="E1018832" i="1"/>
  <c r="E1018831" i="1"/>
  <c r="E1018830" i="1"/>
  <c r="E1018829" i="1"/>
  <c r="E1018828" i="1"/>
  <c r="E1018827" i="1"/>
  <c r="E1018826" i="1"/>
  <c r="E1018825" i="1"/>
  <c r="E1018824" i="1"/>
  <c r="E1018823" i="1"/>
  <c r="E1018822" i="1"/>
  <c r="E1018821" i="1"/>
  <c r="E1018820" i="1"/>
  <c r="E1018819" i="1"/>
  <c r="E1018818" i="1"/>
  <c r="E1018817" i="1"/>
  <c r="E1018816" i="1"/>
  <c r="E1018815" i="1"/>
  <c r="E1018814" i="1"/>
  <c r="E1018813" i="1"/>
  <c r="E1018812" i="1"/>
  <c r="E1018811" i="1"/>
  <c r="E1018810" i="1"/>
  <c r="E1018809" i="1"/>
  <c r="E1018808" i="1"/>
  <c r="E1018807" i="1"/>
  <c r="E1018806" i="1"/>
  <c r="E1018805" i="1"/>
  <c r="E1018804" i="1"/>
  <c r="E1018803" i="1"/>
  <c r="E1018802" i="1"/>
  <c r="E1018801" i="1"/>
  <c r="E1018800" i="1"/>
  <c r="E1018799" i="1"/>
  <c r="E1018798" i="1"/>
  <c r="E1018797" i="1"/>
  <c r="E1018796" i="1"/>
  <c r="E1018795" i="1"/>
  <c r="E1018794" i="1"/>
  <c r="E1018793" i="1"/>
  <c r="E1018792" i="1"/>
  <c r="E1018791" i="1"/>
  <c r="E1018790" i="1"/>
  <c r="E1018789" i="1"/>
  <c r="E1018788" i="1"/>
  <c r="E1018787" i="1"/>
  <c r="E1018786" i="1"/>
  <c r="E1018785" i="1"/>
  <c r="E1018784" i="1"/>
  <c r="E1018783" i="1"/>
  <c r="E1018782" i="1"/>
  <c r="E1018781" i="1"/>
  <c r="E1018780" i="1"/>
  <c r="E1018779" i="1"/>
  <c r="E1018778" i="1"/>
  <c r="E1018777" i="1"/>
  <c r="E1018776" i="1"/>
  <c r="E1018775" i="1"/>
  <c r="E1018774" i="1"/>
  <c r="E1018773" i="1"/>
  <c r="E1018772" i="1"/>
  <c r="E1018771" i="1"/>
  <c r="E1018770" i="1"/>
  <c r="E1018769" i="1"/>
  <c r="E1018768" i="1"/>
  <c r="E1018767" i="1"/>
  <c r="E1018766" i="1"/>
  <c r="E1018765" i="1"/>
  <c r="E1018764" i="1"/>
  <c r="E1018763" i="1"/>
  <c r="E1018762" i="1"/>
  <c r="E1018761" i="1"/>
  <c r="E1018760" i="1"/>
  <c r="E1018759" i="1"/>
  <c r="E1018758" i="1"/>
  <c r="E1018757" i="1"/>
  <c r="E1018756" i="1"/>
  <c r="E1018755" i="1"/>
  <c r="E1018754" i="1"/>
  <c r="E1018753" i="1"/>
  <c r="E1018752" i="1"/>
  <c r="E1018751" i="1"/>
  <c r="E1018750" i="1"/>
  <c r="E1018749" i="1"/>
  <c r="E1018748" i="1"/>
  <c r="E1018747" i="1"/>
  <c r="E1018746" i="1"/>
  <c r="E1018745" i="1"/>
  <c r="E1018744" i="1"/>
  <c r="E1018743" i="1"/>
  <c r="E1018742" i="1"/>
  <c r="E1018741" i="1"/>
  <c r="E1018740" i="1"/>
  <c r="E1018739" i="1"/>
  <c r="E1018738" i="1"/>
  <c r="E1018737" i="1"/>
  <c r="E1018736" i="1"/>
  <c r="E1018735" i="1"/>
  <c r="E1018734" i="1"/>
  <c r="E1018733" i="1"/>
  <c r="E1018732" i="1"/>
  <c r="E1018731" i="1"/>
  <c r="E1018730" i="1"/>
  <c r="E1018729" i="1"/>
  <c r="E1018728" i="1"/>
  <c r="E1018727" i="1"/>
  <c r="E1018726" i="1"/>
  <c r="E1018725" i="1"/>
  <c r="E1018724" i="1"/>
  <c r="E1018723" i="1"/>
  <c r="E1018722" i="1"/>
  <c r="E1018721" i="1"/>
  <c r="E1018720" i="1"/>
  <c r="E1018719" i="1"/>
  <c r="E1018718" i="1"/>
  <c r="E1018717" i="1"/>
  <c r="E1018716" i="1"/>
  <c r="E1018715" i="1"/>
  <c r="E1018714" i="1"/>
  <c r="E1018713" i="1"/>
  <c r="E1018712" i="1"/>
  <c r="E1018711" i="1"/>
  <c r="E1018710" i="1"/>
  <c r="E1018709" i="1"/>
  <c r="E1018708" i="1"/>
  <c r="E1018707" i="1"/>
  <c r="E1018706" i="1"/>
  <c r="E1018705" i="1"/>
  <c r="E1018704" i="1"/>
  <c r="E1018703" i="1"/>
  <c r="E1018702" i="1"/>
  <c r="E1018701" i="1"/>
  <c r="E1018700" i="1"/>
  <c r="E1018699" i="1"/>
  <c r="E1018698" i="1"/>
  <c r="E1018697" i="1"/>
  <c r="E1018696" i="1"/>
  <c r="E1018695" i="1"/>
  <c r="E1018694" i="1"/>
  <c r="E1018693" i="1"/>
  <c r="E1018692" i="1"/>
  <c r="E1018691" i="1"/>
  <c r="E1018690" i="1"/>
  <c r="E1018689" i="1"/>
  <c r="E1018688" i="1"/>
  <c r="E1018687" i="1"/>
  <c r="E1018686" i="1"/>
  <c r="E1018685" i="1"/>
  <c r="E1018684" i="1"/>
  <c r="E1018683" i="1"/>
  <c r="E1018682" i="1"/>
  <c r="E1018681" i="1"/>
  <c r="E1018680" i="1"/>
  <c r="E1018679" i="1"/>
  <c r="E1018678" i="1"/>
  <c r="E1018677" i="1"/>
  <c r="E1018676" i="1"/>
  <c r="E1018675" i="1"/>
  <c r="E1018674" i="1"/>
  <c r="E1018673" i="1"/>
  <c r="E1018672" i="1"/>
  <c r="E1018671" i="1"/>
  <c r="E1018670" i="1"/>
  <c r="E1018669" i="1"/>
  <c r="E1018668" i="1"/>
  <c r="E1018667" i="1"/>
  <c r="E1018666" i="1"/>
  <c r="E1018665" i="1"/>
  <c r="E1018664" i="1"/>
  <c r="E1018663" i="1"/>
  <c r="E1018662" i="1"/>
  <c r="E1018661" i="1"/>
  <c r="E1018660" i="1"/>
  <c r="E1018659" i="1"/>
  <c r="E1018658" i="1"/>
  <c r="E1018657" i="1"/>
  <c r="E1018656" i="1"/>
  <c r="E1018655" i="1"/>
  <c r="E1018654" i="1"/>
  <c r="E1018653" i="1"/>
  <c r="E1018652" i="1"/>
  <c r="E1018651" i="1"/>
  <c r="E1018650" i="1"/>
  <c r="E1018649" i="1"/>
  <c r="E1018648" i="1"/>
  <c r="E1018647" i="1"/>
  <c r="E1018646" i="1"/>
  <c r="E1018645" i="1"/>
  <c r="E1018644" i="1"/>
  <c r="E1018643" i="1"/>
  <c r="E1018642" i="1"/>
  <c r="E1018641" i="1"/>
  <c r="E1018640" i="1"/>
  <c r="E1018639" i="1"/>
  <c r="E1018638" i="1"/>
  <c r="E1018637" i="1"/>
  <c r="E1018636" i="1"/>
  <c r="E1018635" i="1"/>
  <c r="E1018634" i="1"/>
  <c r="E1018633" i="1"/>
  <c r="E1018632" i="1"/>
  <c r="E1018631" i="1"/>
  <c r="E1018630" i="1"/>
  <c r="E1018629" i="1"/>
  <c r="E1018628" i="1"/>
  <c r="E1018627" i="1"/>
  <c r="E1018626" i="1"/>
  <c r="E1018625" i="1"/>
  <c r="E1018624" i="1"/>
  <c r="E1018623" i="1"/>
  <c r="E1018622" i="1"/>
  <c r="E1018621" i="1"/>
  <c r="E1018620" i="1"/>
  <c r="E1018619" i="1"/>
  <c r="E1018618" i="1"/>
  <c r="E1018617" i="1"/>
  <c r="E1018616" i="1"/>
  <c r="E1018615" i="1"/>
  <c r="E1018614" i="1"/>
  <c r="E1018613" i="1"/>
  <c r="E1018612" i="1"/>
  <c r="E1018611" i="1"/>
  <c r="E1018610" i="1"/>
  <c r="E1018609" i="1"/>
  <c r="E1018608" i="1"/>
  <c r="E1018607" i="1"/>
  <c r="E1018606" i="1"/>
  <c r="E1018605" i="1"/>
  <c r="E1018604" i="1"/>
  <c r="E1018603" i="1"/>
  <c r="E1018602" i="1"/>
  <c r="E1018601" i="1"/>
  <c r="E1018600" i="1"/>
  <c r="E1018599" i="1"/>
  <c r="E1018598" i="1"/>
  <c r="E1018597" i="1"/>
  <c r="E1018596" i="1"/>
  <c r="E1018595" i="1"/>
  <c r="E1018594" i="1"/>
  <c r="E1018593" i="1"/>
  <c r="E1018592" i="1"/>
  <c r="E1018591" i="1"/>
  <c r="E1018590" i="1"/>
  <c r="E1018589" i="1"/>
  <c r="E1018588" i="1"/>
  <c r="E1018587" i="1"/>
  <c r="E1018586" i="1"/>
  <c r="E1018585" i="1"/>
  <c r="E1018584" i="1"/>
  <c r="E1018583" i="1"/>
  <c r="E1018582" i="1"/>
  <c r="E1018581" i="1"/>
  <c r="E1018580" i="1"/>
  <c r="E1018579" i="1"/>
  <c r="E1018578" i="1"/>
  <c r="E1018577" i="1"/>
  <c r="E1018576" i="1"/>
  <c r="E1018575" i="1"/>
  <c r="E1018574" i="1"/>
  <c r="E1018573" i="1"/>
  <c r="E1018572" i="1"/>
  <c r="E1018571" i="1"/>
  <c r="E1018570" i="1"/>
  <c r="E1018569" i="1"/>
  <c r="E1018568" i="1"/>
  <c r="E1018567" i="1"/>
  <c r="E1018566" i="1"/>
  <c r="E1018565" i="1"/>
  <c r="E1018564" i="1"/>
  <c r="E1018563" i="1"/>
  <c r="E1018562" i="1"/>
  <c r="E1018561" i="1"/>
  <c r="E1018560" i="1"/>
  <c r="E1018559" i="1"/>
  <c r="E1018558" i="1"/>
  <c r="E1018557" i="1"/>
  <c r="E1018556" i="1"/>
  <c r="E1018555" i="1"/>
  <c r="E1018554" i="1"/>
  <c r="E1018553" i="1"/>
  <c r="E1018552" i="1"/>
  <c r="E1018551" i="1"/>
  <c r="E1018550" i="1"/>
  <c r="E1018549" i="1"/>
  <c r="E1018548" i="1"/>
  <c r="E1018547" i="1"/>
  <c r="E1018546" i="1"/>
  <c r="E1018545" i="1"/>
  <c r="E1018544" i="1"/>
  <c r="E1018543" i="1"/>
  <c r="E1018542" i="1"/>
  <c r="E1018541" i="1"/>
  <c r="E1018540" i="1"/>
  <c r="E1018539" i="1"/>
  <c r="E1018538" i="1"/>
  <c r="E1018537" i="1"/>
  <c r="E1018536" i="1"/>
  <c r="E1018535" i="1"/>
  <c r="E1018534" i="1"/>
  <c r="E1018533" i="1"/>
  <c r="E1018532" i="1"/>
  <c r="E1018531" i="1"/>
  <c r="E1018530" i="1"/>
  <c r="E1018529" i="1"/>
  <c r="E1018528" i="1"/>
  <c r="E1018527" i="1"/>
  <c r="E1018526" i="1"/>
  <c r="E1018525" i="1"/>
  <c r="E1018524" i="1"/>
  <c r="E1018523" i="1"/>
  <c r="E1018522" i="1"/>
  <c r="E1018521" i="1"/>
  <c r="E1018520" i="1"/>
  <c r="E1018519" i="1"/>
  <c r="E1018518" i="1"/>
  <c r="E1018517" i="1"/>
  <c r="E1018516" i="1"/>
  <c r="E1018515" i="1"/>
  <c r="E1018514" i="1"/>
  <c r="E1018513" i="1"/>
  <c r="E1018512" i="1"/>
  <c r="E1018511" i="1"/>
  <c r="E1018510" i="1"/>
  <c r="E1018509" i="1"/>
  <c r="E1018508" i="1"/>
  <c r="E1018507" i="1"/>
  <c r="E1018506" i="1"/>
  <c r="E1018505" i="1"/>
  <c r="E1018504" i="1"/>
  <c r="E1018503" i="1"/>
  <c r="E1018502" i="1"/>
  <c r="E1018501" i="1"/>
  <c r="E1018500" i="1"/>
  <c r="E1018499" i="1"/>
  <c r="E1018498" i="1"/>
  <c r="E1018497" i="1"/>
  <c r="E1018496" i="1"/>
  <c r="E1018495" i="1"/>
  <c r="E1018494" i="1"/>
  <c r="E1018493" i="1"/>
  <c r="E1018492" i="1"/>
  <c r="E1018491" i="1"/>
  <c r="E1018490" i="1"/>
  <c r="E1018489" i="1"/>
  <c r="E1018488" i="1"/>
  <c r="E1018487" i="1"/>
  <c r="E1018486" i="1"/>
  <c r="E1018485" i="1"/>
  <c r="E1018484" i="1"/>
  <c r="E1018483" i="1"/>
  <c r="E1018482" i="1"/>
  <c r="E1018481" i="1"/>
  <c r="E1018480" i="1"/>
  <c r="E1018479" i="1"/>
  <c r="E1018478" i="1"/>
  <c r="E1018477" i="1"/>
  <c r="E1018476" i="1"/>
  <c r="E1018475" i="1"/>
  <c r="E1018474" i="1"/>
  <c r="E1018473" i="1"/>
  <c r="E1018472" i="1"/>
  <c r="E1018471" i="1"/>
  <c r="E1018470" i="1"/>
  <c r="E1018469" i="1"/>
  <c r="E1018468" i="1"/>
  <c r="E1018467" i="1"/>
  <c r="E1018466" i="1"/>
  <c r="E1018465" i="1"/>
  <c r="E1018464" i="1"/>
  <c r="E1018463" i="1"/>
  <c r="E1018462" i="1"/>
  <c r="E1018461" i="1"/>
  <c r="E1018460" i="1"/>
  <c r="E1018459" i="1"/>
  <c r="E1018458" i="1"/>
  <c r="E1018457" i="1"/>
  <c r="E1018456" i="1"/>
  <c r="E1018455" i="1"/>
  <c r="E1018454" i="1"/>
  <c r="E1018453" i="1"/>
  <c r="E1018452" i="1"/>
  <c r="E1018451" i="1"/>
  <c r="E1018450" i="1"/>
  <c r="E1018449" i="1"/>
  <c r="E1018448" i="1"/>
  <c r="E1018447" i="1"/>
  <c r="E1018446" i="1"/>
  <c r="E1018445" i="1"/>
  <c r="E1018444" i="1"/>
  <c r="E1018443" i="1"/>
  <c r="E1018442" i="1"/>
  <c r="E1018441" i="1"/>
  <c r="E1018440" i="1"/>
  <c r="E1018439" i="1"/>
  <c r="E1018438" i="1"/>
  <c r="E1018437" i="1"/>
  <c r="E1018436" i="1"/>
  <c r="E1018435" i="1"/>
  <c r="E1018434" i="1"/>
  <c r="E1018433" i="1"/>
  <c r="E1018432" i="1"/>
  <c r="E1018431" i="1"/>
  <c r="E1018430" i="1"/>
  <c r="E1018429" i="1"/>
  <c r="E1018428" i="1"/>
  <c r="E1018427" i="1"/>
  <c r="E1018426" i="1"/>
  <c r="E1018425" i="1"/>
  <c r="E1018424" i="1"/>
  <c r="E1018423" i="1"/>
  <c r="E1018422" i="1"/>
  <c r="E1018421" i="1"/>
  <c r="E1018420" i="1"/>
  <c r="E1018419" i="1"/>
  <c r="E1018418" i="1"/>
  <c r="E1018417" i="1"/>
  <c r="E1018416" i="1"/>
  <c r="E1018415" i="1"/>
  <c r="E1018414" i="1"/>
  <c r="E1018413" i="1"/>
  <c r="E1018412" i="1"/>
  <c r="E1018411" i="1"/>
  <c r="E1018410" i="1"/>
  <c r="E1018409" i="1"/>
  <c r="E1018408" i="1"/>
  <c r="E1018407" i="1"/>
  <c r="E1018406" i="1"/>
  <c r="E1018405" i="1"/>
  <c r="E1018404" i="1"/>
  <c r="E1018403" i="1"/>
  <c r="E1018402" i="1"/>
  <c r="E1018401" i="1"/>
  <c r="E1018400" i="1"/>
  <c r="E1018399" i="1"/>
  <c r="E1018398" i="1"/>
  <c r="E1018397" i="1"/>
  <c r="E1018396" i="1"/>
  <c r="E1018395" i="1"/>
  <c r="E1018394" i="1"/>
  <c r="E1018393" i="1"/>
  <c r="E1018392" i="1"/>
  <c r="E1018391" i="1"/>
  <c r="E1018390" i="1"/>
  <c r="E1018389" i="1"/>
  <c r="E1018388" i="1"/>
  <c r="E1018387" i="1"/>
  <c r="E1018386" i="1"/>
  <c r="E1018385" i="1"/>
  <c r="E1018384" i="1"/>
  <c r="E1018383" i="1"/>
  <c r="E1018382" i="1"/>
  <c r="E1018381" i="1"/>
  <c r="E1018380" i="1"/>
  <c r="E1018379" i="1"/>
  <c r="E1018378" i="1"/>
  <c r="E1018377" i="1"/>
  <c r="E1018376" i="1"/>
  <c r="E1018375" i="1"/>
  <c r="E1018374" i="1"/>
  <c r="E1018373" i="1"/>
  <c r="E1018372" i="1"/>
  <c r="E1018371" i="1"/>
  <c r="E1018370" i="1"/>
  <c r="E1018369" i="1"/>
  <c r="E1018368" i="1"/>
  <c r="E1018367" i="1"/>
  <c r="E1018366" i="1"/>
  <c r="E1018365" i="1"/>
  <c r="E1018364" i="1"/>
  <c r="E1018363" i="1"/>
  <c r="E1018362" i="1"/>
  <c r="E1018361" i="1"/>
  <c r="E1018360" i="1"/>
  <c r="E1018359" i="1"/>
  <c r="E1018358" i="1"/>
  <c r="E1018357" i="1"/>
  <c r="E1018356" i="1"/>
  <c r="E1018355" i="1"/>
  <c r="E1018354" i="1"/>
  <c r="E1018353" i="1"/>
  <c r="E1018352" i="1"/>
  <c r="E1018351" i="1"/>
  <c r="E1018350" i="1"/>
  <c r="E1018349" i="1"/>
  <c r="E1018348" i="1"/>
  <c r="E1018347" i="1"/>
  <c r="E1018346" i="1"/>
  <c r="E1018345" i="1"/>
  <c r="E1018344" i="1"/>
  <c r="E1018343" i="1"/>
  <c r="E1018342" i="1"/>
  <c r="E1018341" i="1"/>
  <c r="E1018340" i="1"/>
  <c r="E1018339" i="1"/>
  <c r="E1018338" i="1"/>
  <c r="E1018337" i="1"/>
  <c r="E1018336" i="1"/>
  <c r="E1018335" i="1"/>
  <c r="E1018334" i="1"/>
  <c r="E1018333" i="1"/>
  <c r="E1018332" i="1"/>
  <c r="E1018331" i="1"/>
  <c r="E1018330" i="1"/>
  <c r="E1018329" i="1"/>
  <c r="E1018328" i="1"/>
  <c r="E1018327" i="1"/>
  <c r="E1018326" i="1"/>
  <c r="E1018325" i="1"/>
  <c r="E1018324" i="1"/>
  <c r="E1018323" i="1"/>
  <c r="E1018322" i="1"/>
  <c r="E1018321" i="1"/>
  <c r="E1018320" i="1"/>
  <c r="E1018319" i="1"/>
  <c r="E1018318" i="1"/>
  <c r="E1018317" i="1"/>
  <c r="E1018316" i="1"/>
  <c r="E1018315" i="1"/>
  <c r="E1018314" i="1"/>
  <c r="E1018313" i="1"/>
  <c r="E1018312" i="1"/>
  <c r="E1018311" i="1"/>
  <c r="E1018310" i="1"/>
  <c r="E1018309" i="1"/>
  <c r="E1018308" i="1"/>
  <c r="E1018307" i="1"/>
  <c r="E1018306" i="1"/>
  <c r="E1018305" i="1"/>
  <c r="E1018304" i="1"/>
  <c r="E1018303" i="1"/>
  <c r="E1018302" i="1"/>
  <c r="E1018301" i="1"/>
  <c r="E1018300" i="1"/>
  <c r="E1018299" i="1"/>
  <c r="E1018298" i="1"/>
  <c r="E1018297" i="1"/>
  <c r="E1018296" i="1"/>
  <c r="E1018295" i="1"/>
  <c r="E1018294" i="1"/>
  <c r="E1018293" i="1"/>
  <c r="E1018292" i="1"/>
  <c r="E1018291" i="1"/>
  <c r="E1018290" i="1"/>
  <c r="E1018289" i="1"/>
  <c r="E1018288" i="1"/>
  <c r="E1018287" i="1"/>
  <c r="E1018286" i="1"/>
  <c r="E1018285" i="1"/>
  <c r="E1018284" i="1"/>
  <c r="E1018283" i="1"/>
  <c r="E1018282" i="1"/>
  <c r="E1018281" i="1"/>
  <c r="E1018280" i="1"/>
  <c r="E1018279" i="1"/>
  <c r="E1018278" i="1"/>
  <c r="E1018277" i="1"/>
  <c r="E1018276" i="1"/>
  <c r="E1018275" i="1"/>
  <c r="E1018274" i="1"/>
  <c r="E1018273" i="1"/>
  <c r="E1018272" i="1"/>
  <c r="E1018271" i="1"/>
  <c r="E1018270" i="1"/>
  <c r="E1018269" i="1"/>
  <c r="E1018268" i="1"/>
  <c r="E1018267" i="1"/>
  <c r="E1018266" i="1"/>
  <c r="E1018265" i="1"/>
  <c r="E1018264" i="1"/>
  <c r="E1018263" i="1"/>
  <c r="E1018262" i="1"/>
  <c r="E1018261" i="1"/>
  <c r="E1018260" i="1"/>
  <c r="E1018259" i="1"/>
  <c r="E1018258" i="1"/>
  <c r="E1018257" i="1"/>
  <c r="E1018256" i="1"/>
  <c r="E1018255" i="1"/>
  <c r="E1018254" i="1"/>
  <c r="E1018253" i="1"/>
  <c r="E1018252" i="1"/>
  <c r="E1018251" i="1"/>
  <c r="E1018250" i="1"/>
  <c r="E1018249" i="1"/>
  <c r="E1018248" i="1"/>
  <c r="E1018247" i="1"/>
  <c r="E1018246" i="1"/>
  <c r="E1018245" i="1"/>
  <c r="E1018244" i="1"/>
  <c r="E1018243" i="1"/>
  <c r="E1018242" i="1"/>
  <c r="E1018241" i="1"/>
  <c r="E1018240" i="1"/>
  <c r="E1018239" i="1"/>
  <c r="E1018238" i="1"/>
  <c r="E1018237" i="1"/>
  <c r="E1018236" i="1"/>
  <c r="E1018235" i="1"/>
  <c r="E1018234" i="1"/>
  <c r="E1018233" i="1"/>
  <c r="E1018232" i="1"/>
  <c r="E1018231" i="1"/>
  <c r="E1018230" i="1"/>
  <c r="E1018229" i="1"/>
  <c r="E1018228" i="1"/>
  <c r="E1018227" i="1"/>
  <c r="E1018226" i="1"/>
  <c r="E1018225" i="1"/>
  <c r="E1018224" i="1"/>
  <c r="E1018223" i="1"/>
  <c r="E1018222" i="1"/>
  <c r="E1018221" i="1"/>
  <c r="E1018220" i="1"/>
  <c r="E1018219" i="1"/>
  <c r="E1018218" i="1"/>
  <c r="E1018217" i="1"/>
  <c r="E1018216" i="1"/>
  <c r="E1018215" i="1"/>
  <c r="E1018214" i="1"/>
  <c r="E1018213" i="1"/>
  <c r="E1018212" i="1"/>
  <c r="E1018211" i="1"/>
  <c r="E1018210" i="1"/>
  <c r="E1018209" i="1"/>
  <c r="E1018208" i="1"/>
  <c r="E1018207" i="1"/>
  <c r="E1018206" i="1"/>
  <c r="E1018205" i="1"/>
  <c r="E1018204" i="1"/>
  <c r="E1018203" i="1"/>
  <c r="E1018202" i="1"/>
  <c r="E1018201" i="1"/>
  <c r="E1018200" i="1"/>
  <c r="E1018199" i="1"/>
  <c r="E1018198" i="1"/>
  <c r="E1018197" i="1"/>
  <c r="E1018196" i="1"/>
  <c r="E1018195" i="1"/>
  <c r="E1018194" i="1"/>
  <c r="E1018193" i="1"/>
  <c r="E1018192" i="1"/>
  <c r="E1018191" i="1"/>
  <c r="E1018190" i="1"/>
  <c r="E1018189" i="1"/>
  <c r="E1018188" i="1"/>
  <c r="E1018187" i="1"/>
  <c r="E1018186" i="1"/>
  <c r="E1018185" i="1"/>
  <c r="E1018184" i="1"/>
  <c r="E1018183" i="1"/>
  <c r="E1018182" i="1"/>
  <c r="E1018181" i="1"/>
  <c r="E1018180" i="1"/>
  <c r="E1018179" i="1"/>
  <c r="E1018178" i="1"/>
  <c r="E1018177" i="1"/>
  <c r="E1018176" i="1"/>
  <c r="E1018175" i="1"/>
  <c r="E1018174" i="1"/>
  <c r="E1018173" i="1"/>
  <c r="E1018172" i="1"/>
  <c r="E1018171" i="1"/>
  <c r="E1018170" i="1"/>
  <c r="E1018169" i="1"/>
  <c r="E1018168" i="1"/>
  <c r="E1018167" i="1"/>
  <c r="E1018166" i="1"/>
  <c r="E1018165" i="1"/>
  <c r="E1018164" i="1"/>
  <c r="E1018163" i="1"/>
  <c r="E1018162" i="1"/>
  <c r="E1018161" i="1"/>
  <c r="E1018160" i="1"/>
  <c r="E1018159" i="1"/>
  <c r="E1018158" i="1"/>
  <c r="E1018157" i="1"/>
  <c r="E1018156" i="1"/>
  <c r="E1018155" i="1"/>
  <c r="E1018154" i="1"/>
  <c r="E1018153" i="1"/>
  <c r="E1018152" i="1"/>
  <c r="E1018151" i="1"/>
  <c r="E1018150" i="1"/>
  <c r="E1018149" i="1"/>
  <c r="E1018148" i="1"/>
  <c r="E1018147" i="1"/>
  <c r="E1018146" i="1"/>
  <c r="E1018145" i="1"/>
  <c r="E1018144" i="1"/>
  <c r="E1018143" i="1"/>
  <c r="E1018142" i="1"/>
  <c r="E1018141" i="1"/>
  <c r="E1018140" i="1"/>
  <c r="E1018139" i="1"/>
  <c r="E1018138" i="1"/>
  <c r="E1018137" i="1"/>
  <c r="E1018136" i="1"/>
  <c r="E1018135" i="1"/>
  <c r="E1018134" i="1"/>
  <c r="E1018133" i="1"/>
  <c r="E1018132" i="1"/>
  <c r="E1018131" i="1"/>
  <c r="E1018130" i="1"/>
  <c r="E1018129" i="1"/>
  <c r="E1018128" i="1"/>
  <c r="E1018127" i="1"/>
  <c r="E1018126" i="1"/>
  <c r="E1018125" i="1"/>
  <c r="E1018124" i="1"/>
  <c r="E1018123" i="1"/>
  <c r="E1018122" i="1"/>
  <c r="E1018121" i="1"/>
  <c r="E1018120" i="1"/>
  <c r="E1018119" i="1"/>
  <c r="E1018118" i="1"/>
  <c r="E1018117" i="1"/>
  <c r="E1018116" i="1"/>
  <c r="E1018115" i="1"/>
  <c r="E1018114" i="1"/>
  <c r="E1018113" i="1"/>
  <c r="E1018112" i="1"/>
  <c r="E1018111" i="1"/>
  <c r="E1018110" i="1"/>
  <c r="E1018109" i="1"/>
  <c r="E1018108" i="1"/>
  <c r="E1018107" i="1"/>
  <c r="E1018106" i="1"/>
  <c r="E1018105" i="1"/>
  <c r="E1018104" i="1"/>
  <c r="E1018103" i="1"/>
  <c r="E1018102" i="1"/>
  <c r="E1018101" i="1"/>
  <c r="E1018100" i="1"/>
  <c r="E1018099" i="1"/>
  <c r="E1018098" i="1"/>
  <c r="E1018097" i="1"/>
  <c r="E1018096" i="1"/>
  <c r="E1018095" i="1"/>
  <c r="E1018094" i="1"/>
  <c r="E1018093" i="1"/>
  <c r="E1018092" i="1"/>
  <c r="E1018091" i="1"/>
  <c r="E1018090" i="1"/>
  <c r="E1018089" i="1"/>
  <c r="E1018088" i="1"/>
  <c r="E1018087" i="1"/>
  <c r="E1018086" i="1"/>
  <c r="E1018085" i="1"/>
  <c r="E1018084" i="1"/>
  <c r="E1018083" i="1"/>
  <c r="E1018082" i="1"/>
  <c r="E1018081" i="1"/>
  <c r="E1018080" i="1"/>
  <c r="E1018079" i="1"/>
  <c r="E1018078" i="1"/>
  <c r="E1018077" i="1"/>
  <c r="E1018076" i="1"/>
  <c r="E1018075" i="1"/>
  <c r="E1018074" i="1"/>
  <c r="E1018073" i="1"/>
  <c r="E1018072" i="1"/>
  <c r="E1018071" i="1"/>
  <c r="E1018070" i="1"/>
  <c r="E1018069" i="1"/>
  <c r="E1018068" i="1"/>
  <c r="E1018067" i="1"/>
  <c r="E1018066" i="1"/>
  <c r="E1018065" i="1"/>
  <c r="E1018064" i="1"/>
  <c r="E1018063" i="1"/>
  <c r="E1018062" i="1"/>
  <c r="E1018061" i="1"/>
  <c r="E1018060" i="1"/>
  <c r="E1018059" i="1"/>
  <c r="E1018058" i="1"/>
  <c r="E1018057" i="1"/>
  <c r="E1018056" i="1"/>
  <c r="E1018055" i="1"/>
  <c r="E1018054" i="1"/>
  <c r="E1018053" i="1"/>
  <c r="E1018052" i="1"/>
  <c r="E1018051" i="1"/>
  <c r="E1018050" i="1"/>
  <c r="E1018049" i="1"/>
  <c r="E1018048" i="1"/>
  <c r="E1018047" i="1"/>
  <c r="E1018046" i="1"/>
  <c r="E1018045" i="1"/>
  <c r="E1018044" i="1"/>
  <c r="E1018043" i="1"/>
  <c r="E1018042" i="1"/>
  <c r="E1018041" i="1"/>
  <c r="E1018040" i="1"/>
  <c r="E1018039" i="1"/>
  <c r="E1018038" i="1"/>
  <c r="E1018037" i="1"/>
  <c r="E1018036" i="1"/>
  <c r="E1018035" i="1"/>
  <c r="E1018034" i="1"/>
  <c r="E1018033" i="1"/>
  <c r="E1018032" i="1"/>
  <c r="E1018031" i="1"/>
  <c r="E1018030" i="1"/>
  <c r="E1018029" i="1"/>
  <c r="E1018028" i="1"/>
  <c r="E1018027" i="1"/>
  <c r="E1018026" i="1"/>
  <c r="E1018025" i="1"/>
  <c r="E1018024" i="1"/>
  <c r="E1018023" i="1"/>
  <c r="E1018022" i="1"/>
  <c r="E1018021" i="1"/>
  <c r="E1018020" i="1"/>
  <c r="E1018019" i="1"/>
  <c r="E1018018" i="1"/>
  <c r="E1018017" i="1"/>
  <c r="E1018016" i="1"/>
  <c r="E1018015" i="1"/>
  <c r="E1018014" i="1"/>
  <c r="E1018013" i="1"/>
  <c r="E1018012" i="1"/>
  <c r="E1018011" i="1"/>
  <c r="E1018010" i="1"/>
  <c r="E1018009" i="1"/>
  <c r="E1018008" i="1"/>
  <c r="E1018007" i="1"/>
  <c r="E1018006" i="1"/>
  <c r="E1018005" i="1"/>
  <c r="E1018004" i="1"/>
  <c r="E1018003" i="1"/>
  <c r="E1018002" i="1"/>
  <c r="E1018001" i="1"/>
  <c r="E1018000" i="1"/>
  <c r="E1017999" i="1"/>
  <c r="E1017998" i="1"/>
  <c r="E1017997" i="1"/>
  <c r="E1017996" i="1"/>
  <c r="E1017995" i="1"/>
  <c r="E1017994" i="1"/>
  <c r="E1017993" i="1"/>
  <c r="E1017992" i="1"/>
  <c r="E1017991" i="1"/>
  <c r="E1017990" i="1"/>
  <c r="E1017989" i="1"/>
  <c r="E1017988" i="1"/>
  <c r="E1017987" i="1"/>
  <c r="E1017986" i="1"/>
  <c r="E1017985" i="1"/>
  <c r="E1017984" i="1"/>
  <c r="E1017983" i="1"/>
  <c r="E1017982" i="1"/>
  <c r="E1017981" i="1"/>
  <c r="E1017980" i="1"/>
  <c r="E1017979" i="1"/>
  <c r="E1017978" i="1"/>
  <c r="E1017977" i="1"/>
  <c r="E1017976" i="1"/>
  <c r="E1017975" i="1"/>
  <c r="E1017974" i="1"/>
  <c r="E1017973" i="1"/>
  <c r="E1017972" i="1"/>
  <c r="E1017971" i="1"/>
  <c r="E1017970" i="1"/>
  <c r="E1017969" i="1"/>
  <c r="E1017968" i="1"/>
  <c r="E1017967" i="1"/>
  <c r="E1017966" i="1"/>
  <c r="E1017965" i="1"/>
  <c r="E1017964" i="1"/>
  <c r="E1017963" i="1"/>
  <c r="E1017962" i="1"/>
  <c r="E1017961" i="1"/>
  <c r="E1017960" i="1"/>
  <c r="E1017959" i="1"/>
  <c r="E1017958" i="1"/>
  <c r="E1017957" i="1"/>
  <c r="E1017956" i="1"/>
  <c r="E1017955" i="1"/>
  <c r="E1017954" i="1"/>
  <c r="E1017953" i="1"/>
  <c r="E1017952" i="1"/>
  <c r="E1017951" i="1"/>
  <c r="E1017950" i="1"/>
  <c r="E1017949" i="1"/>
  <c r="E1017948" i="1"/>
  <c r="E1017947" i="1"/>
  <c r="E1017946" i="1"/>
  <c r="E1017945" i="1"/>
  <c r="E1017944" i="1"/>
  <c r="E1017943" i="1"/>
  <c r="E1017942" i="1"/>
  <c r="E1017941" i="1"/>
  <c r="E1017940" i="1"/>
  <c r="E1017939" i="1"/>
  <c r="E1017938" i="1"/>
  <c r="E1017937" i="1"/>
  <c r="E1017936" i="1"/>
  <c r="E1017935" i="1"/>
  <c r="E1017934" i="1"/>
  <c r="E1017933" i="1"/>
  <c r="E1017932" i="1"/>
  <c r="E1017931" i="1"/>
  <c r="E1017930" i="1"/>
  <c r="E1017929" i="1"/>
  <c r="E1017928" i="1"/>
  <c r="E1017927" i="1"/>
  <c r="E1017926" i="1"/>
  <c r="E1017925" i="1"/>
  <c r="E1017924" i="1"/>
  <c r="E1017923" i="1"/>
  <c r="E1017922" i="1"/>
  <c r="E1017921" i="1"/>
  <c r="E1017920" i="1"/>
  <c r="E1017919" i="1"/>
  <c r="E1017918" i="1"/>
  <c r="E1017917" i="1"/>
  <c r="E1017916" i="1"/>
  <c r="E1017915" i="1"/>
  <c r="E1017914" i="1"/>
  <c r="E1017913" i="1"/>
  <c r="E1017912" i="1"/>
  <c r="E1017911" i="1"/>
  <c r="E1017910" i="1"/>
  <c r="E1017909" i="1"/>
  <c r="E1017908" i="1"/>
  <c r="E1017907" i="1"/>
  <c r="E1017906" i="1"/>
  <c r="E1017905" i="1"/>
  <c r="E1017904" i="1"/>
  <c r="E1017903" i="1"/>
  <c r="E1017902" i="1"/>
  <c r="E1017901" i="1"/>
  <c r="E1017900" i="1"/>
  <c r="E1017899" i="1"/>
  <c r="E1017898" i="1"/>
  <c r="E1017897" i="1"/>
  <c r="E1017896" i="1"/>
  <c r="E1017895" i="1"/>
  <c r="E1017894" i="1"/>
  <c r="E1017893" i="1"/>
  <c r="E1017892" i="1"/>
  <c r="E1017891" i="1"/>
  <c r="E1017890" i="1"/>
  <c r="E1017889" i="1"/>
  <c r="E1017888" i="1"/>
  <c r="E1017887" i="1"/>
  <c r="E1017886" i="1"/>
  <c r="E1017885" i="1"/>
  <c r="E1017884" i="1"/>
  <c r="E1017883" i="1"/>
  <c r="E1017882" i="1"/>
  <c r="E1017881" i="1"/>
  <c r="E1017880" i="1"/>
  <c r="E1017879" i="1"/>
  <c r="E1017878" i="1"/>
  <c r="E1017877" i="1"/>
  <c r="E1017876" i="1"/>
  <c r="E1017875" i="1"/>
  <c r="E1017874" i="1"/>
  <c r="E1017873" i="1"/>
  <c r="E1017872" i="1"/>
  <c r="E1017871" i="1"/>
  <c r="E1017870" i="1"/>
  <c r="E1017869" i="1"/>
  <c r="E1017868" i="1"/>
  <c r="E1017867" i="1"/>
  <c r="E1017866" i="1"/>
  <c r="E1017865" i="1"/>
  <c r="E1017864" i="1"/>
  <c r="E1017863" i="1"/>
  <c r="E1017862" i="1"/>
  <c r="E1017861" i="1"/>
  <c r="E1017860" i="1"/>
  <c r="E1017859" i="1"/>
  <c r="E1017858" i="1"/>
  <c r="E1017857" i="1"/>
  <c r="E1017856" i="1"/>
  <c r="E1017855" i="1"/>
  <c r="E1017854" i="1"/>
  <c r="E1017853" i="1"/>
  <c r="E1017852" i="1"/>
  <c r="E1017851" i="1"/>
  <c r="E1017850" i="1"/>
  <c r="E1017849" i="1"/>
  <c r="E1017848" i="1"/>
  <c r="E1017847" i="1"/>
  <c r="E1017846" i="1"/>
  <c r="E1017845" i="1"/>
  <c r="E1017844" i="1"/>
  <c r="E1017843" i="1"/>
  <c r="E1017842" i="1"/>
  <c r="E1017841" i="1"/>
  <c r="E1017840" i="1"/>
  <c r="E1017839" i="1"/>
  <c r="E1017838" i="1"/>
  <c r="E1017837" i="1"/>
  <c r="E1017836" i="1"/>
  <c r="E1017835" i="1"/>
  <c r="E1017834" i="1"/>
  <c r="E1017833" i="1"/>
  <c r="E1017832" i="1"/>
  <c r="E1017831" i="1"/>
  <c r="E1017830" i="1"/>
  <c r="E1017829" i="1"/>
  <c r="E1017828" i="1"/>
  <c r="E1017827" i="1"/>
  <c r="E1017826" i="1"/>
  <c r="E1017825" i="1"/>
  <c r="E1017824" i="1"/>
  <c r="E1017823" i="1"/>
  <c r="E1017822" i="1"/>
  <c r="E1017821" i="1"/>
  <c r="E1017820" i="1"/>
  <c r="E1017819" i="1"/>
  <c r="E1017818" i="1"/>
  <c r="E1017817" i="1"/>
  <c r="E1017816" i="1"/>
  <c r="E1017815" i="1"/>
  <c r="E1017814" i="1"/>
  <c r="E1017813" i="1"/>
  <c r="E1017812" i="1"/>
  <c r="E1017811" i="1"/>
  <c r="E1017810" i="1"/>
  <c r="E1017809" i="1"/>
  <c r="E1017808" i="1"/>
  <c r="E1017807" i="1"/>
  <c r="E1017806" i="1"/>
  <c r="E1017805" i="1"/>
  <c r="E1017804" i="1"/>
  <c r="E1017803" i="1"/>
  <c r="E1017802" i="1"/>
  <c r="E1017801" i="1"/>
  <c r="E1017800" i="1"/>
  <c r="E1017799" i="1"/>
  <c r="E1017798" i="1"/>
  <c r="E1017797" i="1"/>
  <c r="E1017796" i="1"/>
  <c r="E1017795" i="1"/>
  <c r="E1017794" i="1"/>
  <c r="E1017793" i="1"/>
  <c r="E1017792" i="1"/>
  <c r="E1017791" i="1"/>
  <c r="E1017790" i="1"/>
  <c r="E1017789" i="1"/>
  <c r="E1017788" i="1"/>
  <c r="E1017787" i="1"/>
  <c r="E1017786" i="1"/>
  <c r="E1017785" i="1"/>
  <c r="E1017784" i="1"/>
  <c r="E1017783" i="1"/>
  <c r="E1017782" i="1"/>
  <c r="E1017781" i="1"/>
  <c r="E1017780" i="1"/>
  <c r="E1017779" i="1"/>
  <c r="E1017778" i="1"/>
  <c r="E1017777" i="1"/>
  <c r="E1017776" i="1"/>
  <c r="E1017775" i="1"/>
  <c r="E1017774" i="1"/>
  <c r="E1017773" i="1"/>
  <c r="E1017772" i="1"/>
  <c r="E1017771" i="1"/>
  <c r="E1017770" i="1"/>
  <c r="E1017769" i="1"/>
  <c r="E1017768" i="1"/>
  <c r="E1017767" i="1"/>
  <c r="E1017766" i="1"/>
  <c r="E1017765" i="1"/>
  <c r="E1017764" i="1"/>
  <c r="E1017763" i="1"/>
  <c r="E1017762" i="1"/>
  <c r="E1017761" i="1"/>
  <c r="E1017760" i="1"/>
  <c r="E1017759" i="1"/>
  <c r="E1017758" i="1"/>
  <c r="E1017757" i="1"/>
  <c r="E1017756" i="1"/>
  <c r="E1017755" i="1"/>
  <c r="E1017754" i="1"/>
  <c r="E1017753" i="1"/>
  <c r="E1017752" i="1"/>
  <c r="E1017751" i="1"/>
  <c r="E1017750" i="1"/>
  <c r="E1017749" i="1"/>
  <c r="E1017748" i="1"/>
  <c r="E1017747" i="1"/>
  <c r="E1017746" i="1"/>
  <c r="E1017745" i="1"/>
  <c r="E1017744" i="1"/>
  <c r="E1017743" i="1"/>
  <c r="E1017742" i="1"/>
  <c r="E1017741" i="1"/>
  <c r="E1017740" i="1"/>
  <c r="E1017739" i="1"/>
  <c r="E1017738" i="1"/>
  <c r="E1017737" i="1"/>
  <c r="E1017736" i="1"/>
  <c r="E1017735" i="1"/>
  <c r="E1017734" i="1"/>
  <c r="E1017733" i="1"/>
  <c r="E1017732" i="1"/>
  <c r="E1017731" i="1"/>
  <c r="E1017730" i="1"/>
  <c r="E1017729" i="1"/>
  <c r="E1017728" i="1"/>
  <c r="E1017727" i="1"/>
  <c r="E1017726" i="1"/>
  <c r="E1017725" i="1"/>
  <c r="E1017724" i="1"/>
  <c r="E1017723" i="1"/>
  <c r="E1017722" i="1"/>
  <c r="E1017721" i="1"/>
  <c r="E1017720" i="1"/>
  <c r="E1017719" i="1"/>
  <c r="E1017718" i="1"/>
  <c r="E1017717" i="1"/>
  <c r="E1017716" i="1"/>
  <c r="E1017715" i="1"/>
  <c r="E1017714" i="1"/>
  <c r="E1017713" i="1"/>
  <c r="E1017712" i="1"/>
  <c r="E1017711" i="1"/>
  <c r="E1017710" i="1"/>
  <c r="E1017709" i="1"/>
  <c r="E1017708" i="1"/>
  <c r="E1017707" i="1"/>
  <c r="E1017706" i="1"/>
  <c r="E1017705" i="1"/>
  <c r="E1017704" i="1"/>
  <c r="E1017703" i="1"/>
  <c r="E1017702" i="1"/>
  <c r="E1017701" i="1"/>
  <c r="E1017700" i="1"/>
  <c r="E1017699" i="1"/>
  <c r="E1017698" i="1"/>
  <c r="E1017697" i="1"/>
  <c r="E1017696" i="1"/>
  <c r="E1017695" i="1"/>
  <c r="E1017694" i="1"/>
  <c r="E1017693" i="1"/>
  <c r="E1017692" i="1"/>
  <c r="E1017691" i="1"/>
  <c r="E1017690" i="1"/>
  <c r="E1017689" i="1"/>
  <c r="E1017688" i="1"/>
  <c r="E1017687" i="1"/>
  <c r="E1017686" i="1"/>
  <c r="E1017685" i="1"/>
  <c r="E1017684" i="1"/>
  <c r="E1017683" i="1"/>
  <c r="E1017682" i="1"/>
  <c r="E1017681" i="1"/>
  <c r="E1017680" i="1"/>
  <c r="E1017679" i="1"/>
  <c r="E1017678" i="1"/>
  <c r="E1017677" i="1"/>
  <c r="E1017676" i="1"/>
  <c r="E1017675" i="1"/>
  <c r="E1017674" i="1"/>
  <c r="E1017673" i="1"/>
  <c r="E1017672" i="1"/>
  <c r="E1017671" i="1"/>
  <c r="E1017670" i="1"/>
  <c r="E1017669" i="1"/>
  <c r="E1017668" i="1"/>
  <c r="E1017667" i="1"/>
  <c r="E1017666" i="1"/>
  <c r="E1017665" i="1"/>
  <c r="E1017664" i="1"/>
  <c r="E1017663" i="1"/>
  <c r="E1017662" i="1"/>
  <c r="E1017661" i="1"/>
  <c r="E1017660" i="1"/>
  <c r="E1017659" i="1"/>
  <c r="E1017658" i="1"/>
  <c r="E1017657" i="1"/>
  <c r="E1017656" i="1"/>
  <c r="E1017655" i="1"/>
  <c r="E1017654" i="1"/>
  <c r="E1017653" i="1"/>
  <c r="E1017652" i="1"/>
  <c r="E1017651" i="1"/>
  <c r="E1017650" i="1"/>
  <c r="E1017649" i="1"/>
  <c r="E1017648" i="1"/>
  <c r="E1017647" i="1"/>
  <c r="E1017646" i="1"/>
  <c r="E1017645" i="1"/>
  <c r="E1017644" i="1"/>
  <c r="E1017643" i="1"/>
  <c r="E1017642" i="1"/>
  <c r="E1017641" i="1"/>
  <c r="E1017640" i="1"/>
  <c r="E1017639" i="1"/>
  <c r="E1017638" i="1"/>
  <c r="E1017637" i="1"/>
  <c r="E1017636" i="1"/>
  <c r="E1017635" i="1"/>
  <c r="E1017634" i="1"/>
  <c r="E1017633" i="1"/>
  <c r="E1017632" i="1"/>
  <c r="E1017631" i="1"/>
  <c r="E1017630" i="1"/>
  <c r="E1017629" i="1"/>
  <c r="E1017628" i="1"/>
  <c r="E1017627" i="1"/>
  <c r="E1017626" i="1"/>
  <c r="E1017625" i="1"/>
  <c r="E1017624" i="1"/>
  <c r="E1017623" i="1"/>
  <c r="E1017622" i="1"/>
  <c r="E1017621" i="1"/>
  <c r="E1017620" i="1"/>
  <c r="E1017619" i="1"/>
  <c r="E1017618" i="1"/>
  <c r="E1017617" i="1"/>
  <c r="E1017616" i="1"/>
  <c r="E1017615" i="1"/>
  <c r="E1017614" i="1"/>
  <c r="E1017613" i="1"/>
  <c r="E1017612" i="1"/>
  <c r="E1017611" i="1"/>
  <c r="E1017610" i="1"/>
  <c r="E1017609" i="1"/>
  <c r="E1017608" i="1"/>
  <c r="E1017607" i="1"/>
  <c r="E1017606" i="1"/>
  <c r="E1017605" i="1"/>
  <c r="E1017604" i="1"/>
  <c r="E1017603" i="1"/>
  <c r="E1017602" i="1"/>
  <c r="E1017601" i="1"/>
  <c r="E1017600" i="1"/>
  <c r="E1017599" i="1"/>
  <c r="E1017598" i="1"/>
  <c r="E1017597" i="1"/>
  <c r="E1017596" i="1"/>
  <c r="E1017595" i="1"/>
  <c r="E1017594" i="1"/>
  <c r="E1017593" i="1"/>
  <c r="E1017592" i="1"/>
  <c r="E1017591" i="1"/>
  <c r="E1017590" i="1"/>
  <c r="E1017589" i="1"/>
  <c r="E1017588" i="1"/>
  <c r="E1017587" i="1"/>
  <c r="E1017586" i="1"/>
  <c r="E1017585" i="1"/>
  <c r="E1017584" i="1"/>
  <c r="E1017583" i="1"/>
  <c r="E1017582" i="1"/>
  <c r="E1017581" i="1"/>
  <c r="E1017580" i="1"/>
  <c r="E1017579" i="1"/>
  <c r="E1017578" i="1"/>
  <c r="E1017577" i="1"/>
  <c r="E1017576" i="1"/>
  <c r="E1017575" i="1"/>
  <c r="E1017574" i="1"/>
  <c r="E1017573" i="1"/>
  <c r="E1017572" i="1"/>
  <c r="E1017571" i="1"/>
  <c r="E1017570" i="1"/>
  <c r="E1017569" i="1"/>
  <c r="E1017568" i="1"/>
  <c r="E1017567" i="1"/>
  <c r="E1017566" i="1"/>
  <c r="E1017565" i="1"/>
  <c r="E1017564" i="1"/>
  <c r="E1017563" i="1"/>
  <c r="E1017562" i="1"/>
  <c r="E1017561" i="1"/>
  <c r="E1017560" i="1"/>
  <c r="E1017559" i="1"/>
  <c r="E1017558" i="1"/>
  <c r="E1017557" i="1"/>
  <c r="E1017556" i="1"/>
  <c r="E1017555" i="1"/>
  <c r="E1017554" i="1"/>
  <c r="E1017553" i="1"/>
  <c r="E1017552" i="1"/>
  <c r="E1017551" i="1"/>
  <c r="E1017550" i="1"/>
  <c r="E1017549" i="1"/>
  <c r="E1017548" i="1"/>
  <c r="E1017547" i="1"/>
  <c r="E1017546" i="1"/>
  <c r="E1017545" i="1"/>
  <c r="E1017544" i="1"/>
  <c r="E1017543" i="1"/>
  <c r="E1017542" i="1"/>
  <c r="E1017541" i="1"/>
  <c r="E1017540" i="1"/>
  <c r="E1017539" i="1"/>
  <c r="E1017538" i="1"/>
  <c r="E1017537" i="1"/>
  <c r="E1017536" i="1"/>
  <c r="E1017535" i="1"/>
  <c r="E1017534" i="1"/>
  <c r="E1017533" i="1"/>
  <c r="E1017532" i="1"/>
  <c r="E1017531" i="1"/>
  <c r="E1017530" i="1"/>
  <c r="E1017529" i="1"/>
  <c r="E1017528" i="1"/>
  <c r="E1017527" i="1"/>
  <c r="E1017526" i="1"/>
  <c r="E1017525" i="1"/>
  <c r="E1017524" i="1"/>
  <c r="E1017523" i="1"/>
  <c r="E1017522" i="1"/>
  <c r="E1017521" i="1"/>
  <c r="E1017520" i="1"/>
  <c r="E1017519" i="1"/>
  <c r="E1017518" i="1"/>
  <c r="E1017517" i="1"/>
  <c r="E1017516" i="1"/>
  <c r="E1017515" i="1"/>
  <c r="E1017514" i="1"/>
  <c r="E1017513" i="1"/>
  <c r="E1017512" i="1"/>
  <c r="E1017511" i="1"/>
  <c r="E1017510" i="1"/>
  <c r="E1017509" i="1"/>
  <c r="E1017508" i="1"/>
  <c r="E1017507" i="1"/>
  <c r="E1017506" i="1"/>
  <c r="E1017505" i="1"/>
  <c r="E1017504" i="1"/>
  <c r="E1017503" i="1"/>
  <c r="E1017502" i="1"/>
  <c r="E1017501" i="1"/>
  <c r="E1017500" i="1"/>
  <c r="E1017499" i="1"/>
  <c r="E1017498" i="1"/>
  <c r="E1017497" i="1"/>
  <c r="E1017496" i="1"/>
  <c r="E1017495" i="1"/>
  <c r="E1017494" i="1"/>
  <c r="E1017493" i="1"/>
  <c r="E1017492" i="1"/>
  <c r="E1017491" i="1"/>
  <c r="E1017490" i="1"/>
  <c r="E1017489" i="1"/>
  <c r="E1017488" i="1"/>
  <c r="E1017487" i="1"/>
  <c r="E1017486" i="1"/>
  <c r="E1017485" i="1"/>
  <c r="E1017484" i="1"/>
  <c r="E1017483" i="1"/>
  <c r="E1017482" i="1"/>
  <c r="E1017481" i="1"/>
  <c r="E1017480" i="1"/>
  <c r="E1017479" i="1"/>
  <c r="E1017478" i="1"/>
  <c r="E1017477" i="1"/>
  <c r="E1017476" i="1"/>
  <c r="E1017475" i="1"/>
  <c r="E1017474" i="1"/>
  <c r="E1017473" i="1"/>
  <c r="E1017472" i="1"/>
  <c r="E1017471" i="1"/>
  <c r="E1017470" i="1"/>
  <c r="E1017469" i="1"/>
  <c r="E1017468" i="1"/>
  <c r="E1017467" i="1"/>
  <c r="E1017466" i="1"/>
  <c r="E1017465" i="1"/>
  <c r="E1017464" i="1"/>
  <c r="E1017463" i="1"/>
  <c r="E1017462" i="1"/>
  <c r="E1017461" i="1"/>
  <c r="E1017460" i="1"/>
  <c r="E1017459" i="1"/>
  <c r="E1017458" i="1"/>
  <c r="E1017457" i="1"/>
  <c r="E1017456" i="1"/>
  <c r="E1017455" i="1"/>
  <c r="E1017454" i="1"/>
  <c r="E1017453" i="1"/>
  <c r="E1017452" i="1"/>
  <c r="E1017451" i="1"/>
  <c r="E1017450" i="1"/>
  <c r="E1017449" i="1"/>
  <c r="E1017448" i="1"/>
  <c r="E1017447" i="1"/>
  <c r="E1017446" i="1"/>
  <c r="E1017445" i="1"/>
  <c r="E1017444" i="1"/>
  <c r="E1017443" i="1"/>
  <c r="E1017442" i="1"/>
  <c r="E1017441" i="1"/>
  <c r="E1017440" i="1"/>
  <c r="E1017439" i="1"/>
  <c r="E1017438" i="1"/>
  <c r="E1017437" i="1"/>
  <c r="E1017436" i="1"/>
  <c r="E1017435" i="1"/>
  <c r="E1017434" i="1"/>
  <c r="E1017433" i="1"/>
  <c r="E1017432" i="1"/>
  <c r="E1017431" i="1"/>
  <c r="E1017430" i="1"/>
  <c r="E1017429" i="1"/>
  <c r="E1017428" i="1"/>
  <c r="E1017427" i="1"/>
  <c r="E1017426" i="1"/>
  <c r="E1017425" i="1"/>
  <c r="E1017424" i="1"/>
  <c r="E1017423" i="1"/>
  <c r="E1017422" i="1"/>
  <c r="E1017421" i="1"/>
  <c r="E1017420" i="1"/>
  <c r="E1017419" i="1"/>
  <c r="E1017418" i="1"/>
  <c r="E1017417" i="1"/>
  <c r="E1017416" i="1"/>
  <c r="E1017415" i="1"/>
  <c r="E1017414" i="1"/>
  <c r="E1017413" i="1"/>
  <c r="E1017412" i="1"/>
  <c r="E1017411" i="1"/>
  <c r="E1017410" i="1"/>
  <c r="E1017409" i="1"/>
  <c r="E1017408" i="1"/>
  <c r="E1017407" i="1"/>
  <c r="E1017406" i="1"/>
  <c r="E1017405" i="1"/>
  <c r="E1017404" i="1"/>
  <c r="E1017403" i="1"/>
  <c r="E1017402" i="1"/>
  <c r="E1017401" i="1"/>
  <c r="E1017400" i="1"/>
  <c r="E1017399" i="1"/>
  <c r="E1017398" i="1"/>
  <c r="E1017397" i="1"/>
  <c r="E1017396" i="1"/>
  <c r="E1017395" i="1"/>
  <c r="E1017394" i="1"/>
  <c r="E1017393" i="1"/>
  <c r="E1017392" i="1"/>
  <c r="E1017391" i="1"/>
  <c r="E1017390" i="1"/>
  <c r="E1017389" i="1"/>
  <c r="E1017388" i="1"/>
  <c r="E1017387" i="1"/>
  <c r="E1017386" i="1"/>
  <c r="E1017385" i="1"/>
  <c r="E1017384" i="1"/>
  <c r="E1017383" i="1"/>
  <c r="E1017382" i="1"/>
  <c r="E1017381" i="1"/>
  <c r="E1017380" i="1"/>
  <c r="E1017379" i="1"/>
  <c r="E1017378" i="1"/>
  <c r="E1017377" i="1"/>
  <c r="E1017376" i="1"/>
  <c r="E1017375" i="1"/>
  <c r="E1017374" i="1"/>
  <c r="E1017373" i="1"/>
  <c r="E1017372" i="1"/>
  <c r="E1017371" i="1"/>
  <c r="E1017370" i="1"/>
  <c r="E1017369" i="1"/>
  <c r="E1017368" i="1"/>
  <c r="E1017367" i="1"/>
  <c r="E1017366" i="1"/>
  <c r="E1017365" i="1"/>
  <c r="E1017364" i="1"/>
  <c r="E1017363" i="1"/>
  <c r="E1017362" i="1"/>
  <c r="E1017361" i="1"/>
  <c r="E1017360" i="1"/>
  <c r="E1017359" i="1"/>
  <c r="E1017358" i="1"/>
  <c r="E1017357" i="1"/>
  <c r="E1017356" i="1"/>
  <c r="E1017355" i="1"/>
  <c r="E1017354" i="1"/>
  <c r="E1017353" i="1"/>
  <c r="E1017352" i="1"/>
  <c r="E1017351" i="1"/>
  <c r="E1017350" i="1"/>
  <c r="E1017349" i="1"/>
  <c r="E1017348" i="1"/>
  <c r="E1017347" i="1"/>
  <c r="E1017346" i="1"/>
  <c r="E1017345" i="1"/>
  <c r="E1017344" i="1"/>
  <c r="E1017343" i="1"/>
  <c r="E1017342" i="1"/>
  <c r="E1017341" i="1"/>
  <c r="E1017340" i="1"/>
  <c r="E1017339" i="1"/>
  <c r="E1017338" i="1"/>
  <c r="E1017337" i="1"/>
  <c r="E1017336" i="1"/>
  <c r="E1017335" i="1"/>
  <c r="E1017334" i="1"/>
  <c r="E1017333" i="1"/>
  <c r="E1017332" i="1"/>
  <c r="E1017331" i="1"/>
  <c r="E1017330" i="1"/>
  <c r="E1017329" i="1"/>
  <c r="E1017328" i="1"/>
  <c r="E1017327" i="1"/>
  <c r="E1017326" i="1"/>
  <c r="E1017325" i="1"/>
  <c r="E1017324" i="1"/>
  <c r="E1017323" i="1"/>
  <c r="E1017322" i="1"/>
  <c r="E1017321" i="1"/>
  <c r="E1017320" i="1"/>
  <c r="E1017319" i="1"/>
  <c r="E1017318" i="1"/>
  <c r="E1017317" i="1"/>
  <c r="E1017316" i="1"/>
  <c r="E1017315" i="1"/>
  <c r="E1017314" i="1"/>
  <c r="E1017313" i="1"/>
  <c r="E1017312" i="1"/>
  <c r="E1017311" i="1"/>
  <c r="E1017310" i="1"/>
  <c r="E1017309" i="1"/>
  <c r="E1017308" i="1"/>
  <c r="E1017307" i="1"/>
  <c r="E1017306" i="1"/>
  <c r="E1017305" i="1"/>
  <c r="E1017304" i="1"/>
  <c r="E1017303" i="1"/>
  <c r="E1017302" i="1"/>
  <c r="E1017301" i="1"/>
  <c r="E1017300" i="1"/>
  <c r="E1017299" i="1"/>
  <c r="E1017298" i="1"/>
  <c r="E1017297" i="1"/>
  <c r="E1017296" i="1"/>
  <c r="E1017295" i="1"/>
  <c r="E1017294" i="1"/>
  <c r="E1017293" i="1"/>
  <c r="E1017292" i="1"/>
  <c r="E1017291" i="1"/>
  <c r="E1017290" i="1"/>
  <c r="E1017289" i="1"/>
  <c r="E1017288" i="1"/>
  <c r="E1017287" i="1"/>
  <c r="E1017286" i="1"/>
  <c r="E1017285" i="1"/>
  <c r="E1017284" i="1"/>
  <c r="E1017283" i="1"/>
  <c r="E1017282" i="1"/>
  <c r="E1017281" i="1"/>
  <c r="E1017280" i="1"/>
  <c r="E1017279" i="1"/>
  <c r="E1017278" i="1"/>
  <c r="E1017277" i="1"/>
  <c r="E1017276" i="1"/>
  <c r="E1017275" i="1"/>
  <c r="E1017274" i="1"/>
  <c r="E1017273" i="1"/>
  <c r="E1017272" i="1"/>
  <c r="E1017271" i="1"/>
  <c r="E1017270" i="1"/>
  <c r="E1017269" i="1"/>
  <c r="E1017268" i="1"/>
  <c r="E1017267" i="1"/>
  <c r="E1017266" i="1"/>
  <c r="E1017265" i="1"/>
  <c r="E1017264" i="1"/>
  <c r="E1017263" i="1"/>
  <c r="E1017262" i="1"/>
  <c r="E1017261" i="1"/>
  <c r="E1017260" i="1"/>
  <c r="E1017259" i="1"/>
  <c r="E1017258" i="1"/>
  <c r="E1017257" i="1"/>
  <c r="E1017256" i="1"/>
  <c r="E1017255" i="1"/>
  <c r="E1017254" i="1"/>
  <c r="E1017253" i="1"/>
  <c r="E1017252" i="1"/>
  <c r="E1017251" i="1"/>
  <c r="E1017250" i="1"/>
  <c r="E1017249" i="1"/>
  <c r="E1017248" i="1"/>
  <c r="E1017247" i="1"/>
  <c r="E1017246" i="1"/>
  <c r="E1017245" i="1"/>
  <c r="E1017244" i="1"/>
  <c r="E1017243" i="1"/>
  <c r="E1017242" i="1"/>
  <c r="E1017241" i="1"/>
  <c r="E1017240" i="1"/>
  <c r="E1017239" i="1"/>
  <c r="E1017238" i="1"/>
  <c r="E1017237" i="1"/>
  <c r="E1017236" i="1"/>
  <c r="E1017235" i="1"/>
  <c r="E1017234" i="1"/>
  <c r="E1017233" i="1"/>
  <c r="E1017232" i="1"/>
  <c r="E1017231" i="1"/>
  <c r="E1017230" i="1"/>
  <c r="E1017229" i="1"/>
  <c r="E1017228" i="1"/>
  <c r="E1017227" i="1"/>
  <c r="E1017226" i="1"/>
  <c r="E1017225" i="1"/>
  <c r="E1017224" i="1"/>
  <c r="E1017223" i="1"/>
  <c r="E1017222" i="1"/>
  <c r="E1017221" i="1"/>
  <c r="E1017220" i="1"/>
  <c r="E1017219" i="1"/>
  <c r="E1017218" i="1"/>
  <c r="E1017217" i="1"/>
  <c r="E1017216" i="1"/>
  <c r="E1017215" i="1"/>
  <c r="E1017214" i="1"/>
  <c r="E1017213" i="1"/>
  <c r="E1017212" i="1"/>
  <c r="E1017211" i="1"/>
  <c r="E1017210" i="1"/>
  <c r="E1017209" i="1"/>
  <c r="E1017208" i="1"/>
  <c r="E1017207" i="1"/>
  <c r="E1017206" i="1"/>
  <c r="E1017205" i="1"/>
  <c r="E1017204" i="1"/>
  <c r="E1017203" i="1"/>
  <c r="E1017202" i="1"/>
  <c r="E1017201" i="1"/>
  <c r="E1017200" i="1"/>
  <c r="E1017199" i="1"/>
  <c r="E1017198" i="1"/>
  <c r="E1017197" i="1"/>
  <c r="E1017196" i="1"/>
  <c r="E1017195" i="1"/>
  <c r="E1017194" i="1"/>
  <c r="E1017193" i="1"/>
  <c r="E1017192" i="1"/>
  <c r="E1017191" i="1"/>
  <c r="E1017190" i="1"/>
  <c r="E1017189" i="1"/>
  <c r="E1017188" i="1"/>
  <c r="E1017187" i="1"/>
  <c r="E1017186" i="1"/>
  <c r="E1017185" i="1"/>
  <c r="E1017184" i="1"/>
  <c r="E1017183" i="1"/>
  <c r="E1017182" i="1"/>
  <c r="E1017181" i="1"/>
  <c r="E1017180" i="1"/>
  <c r="E1017179" i="1"/>
  <c r="E1017178" i="1"/>
  <c r="E1017177" i="1"/>
  <c r="E1017176" i="1"/>
  <c r="E1017175" i="1"/>
  <c r="E1017174" i="1"/>
  <c r="E1017173" i="1"/>
  <c r="E1017172" i="1"/>
  <c r="E1017171" i="1"/>
  <c r="E1017170" i="1"/>
  <c r="E1017169" i="1"/>
  <c r="E1017168" i="1"/>
  <c r="E1017167" i="1"/>
  <c r="E1017166" i="1"/>
  <c r="E1017165" i="1"/>
  <c r="E1017164" i="1"/>
  <c r="E1017163" i="1"/>
  <c r="E1017162" i="1"/>
  <c r="E1017161" i="1"/>
  <c r="E1017160" i="1"/>
  <c r="E1017159" i="1"/>
  <c r="E1017158" i="1"/>
  <c r="E1017157" i="1"/>
  <c r="E1017156" i="1"/>
  <c r="E1017155" i="1"/>
  <c r="E1017154" i="1"/>
  <c r="E1017153" i="1"/>
  <c r="E1017152" i="1"/>
  <c r="E1017151" i="1"/>
  <c r="E1017150" i="1"/>
  <c r="E1017149" i="1"/>
  <c r="E1017148" i="1"/>
  <c r="E1017147" i="1"/>
  <c r="E1017146" i="1"/>
  <c r="E1017145" i="1"/>
  <c r="E1017144" i="1"/>
  <c r="E1017143" i="1"/>
  <c r="E1017142" i="1"/>
  <c r="E1017141" i="1"/>
  <c r="E1017140" i="1"/>
  <c r="E1017139" i="1"/>
  <c r="E1017138" i="1"/>
  <c r="E1017137" i="1"/>
  <c r="E1017136" i="1"/>
  <c r="E1017135" i="1"/>
  <c r="E1017134" i="1"/>
  <c r="E1017133" i="1"/>
  <c r="E1017132" i="1"/>
  <c r="E1017131" i="1"/>
  <c r="E1017130" i="1"/>
  <c r="E1017129" i="1"/>
  <c r="E1017128" i="1"/>
  <c r="E1017127" i="1"/>
  <c r="E1017126" i="1"/>
  <c r="E1017125" i="1"/>
  <c r="E1017124" i="1"/>
  <c r="E1017123" i="1"/>
  <c r="E1017122" i="1"/>
  <c r="E1017121" i="1"/>
  <c r="E1017120" i="1"/>
  <c r="E1017119" i="1"/>
  <c r="E1017118" i="1"/>
  <c r="E1017117" i="1"/>
  <c r="E1017116" i="1"/>
  <c r="E1017115" i="1"/>
  <c r="E1017114" i="1"/>
  <c r="E1017113" i="1"/>
  <c r="E1017112" i="1"/>
  <c r="E1017111" i="1"/>
  <c r="E1017110" i="1"/>
  <c r="E1017109" i="1"/>
  <c r="E1017108" i="1"/>
  <c r="E1017107" i="1"/>
  <c r="E1017106" i="1"/>
  <c r="E1017105" i="1"/>
  <c r="E1017104" i="1"/>
  <c r="E1017103" i="1"/>
  <c r="E1017102" i="1"/>
  <c r="E1017101" i="1"/>
  <c r="E1017100" i="1"/>
  <c r="E1017099" i="1"/>
  <c r="E1017098" i="1"/>
  <c r="E1017097" i="1"/>
  <c r="E1017096" i="1"/>
  <c r="E1017095" i="1"/>
  <c r="E1017094" i="1"/>
  <c r="E1017093" i="1"/>
  <c r="E1017092" i="1"/>
  <c r="E1017091" i="1"/>
  <c r="E1017090" i="1"/>
  <c r="E1017089" i="1"/>
  <c r="E1017088" i="1"/>
  <c r="E1017087" i="1"/>
  <c r="E1017086" i="1"/>
  <c r="E1017085" i="1"/>
  <c r="E1017084" i="1"/>
  <c r="E1017083" i="1"/>
  <c r="E1017082" i="1"/>
  <c r="E1017081" i="1"/>
  <c r="E1017080" i="1"/>
  <c r="E1017079" i="1"/>
  <c r="E1017078" i="1"/>
  <c r="E1017077" i="1"/>
  <c r="E1017076" i="1"/>
  <c r="E1017075" i="1"/>
  <c r="E1017074" i="1"/>
  <c r="E1017073" i="1"/>
  <c r="E1017072" i="1"/>
  <c r="E1017071" i="1"/>
  <c r="E1017070" i="1"/>
  <c r="E1017069" i="1"/>
  <c r="E1017068" i="1"/>
  <c r="E1017067" i="1"/>
  <c r="E1017066" i="1"/>
  <c r="E1017065" i="1"/>
  <c r="E1017064" i="1"/>
  <c r="E1017063" i="1"/>
  <c r="E1017062" i="1"/>
  <c r="E1017061" i="1"/>
  <c r="E1017060" i="1"/>
  <c r="E1017059" i="1"/>
  <c r="E1017058" i="1"/>
  <c r="E1017057" i="1"/>
  <c r="E1017056" i="1"/>
  <c r="E1017055" i="1"/>
  <c r="E1017054" i="1"/>
  <c r="E1017053" i="1"/>
  <c r="E1017052" i="1"/>
  <c r="E1017051" i="1"/>
  <c r="E1017050" i="1"/>
  <c r="E1017049" i="1"/>
  <c r="E1017048" i="1"/>
  <c r="E1017047" i="1"/>
  <c r="E1017046" i="1"/>
  <c r="E1017045" i="1"/>
  <c r="E1017044" i="1"/>
  <c r="E1017043" i="1"/>
  <c r="E1017042" i="1"/>
  <c r="E1017041" i="1"/>
  <c r="E1017040" i="1"/>
  <c r="E1017039" i="1"/>
  <c r="E1017038" i="1"/>
  <c r="E1017037" i="1"/>
  <c r="E1017036" i="1"/>
  <c r="E1017035" i="1"/>
  <c r="E1017034" i="1"/>
  <c r="E1017033" i="1"/>
  <c r="E1017032" i="1"/>
  <c r="E1017031" i="1"/>
  <c r="E1017030" i="1"/>
  <c r="E1017029" i="1"/>
  <c r="E1017028" i="1"/>
  <c r="E1017027" i="1"/>
  <c r="E1017026" i="1"/>
  <c r="E1017025" i="1"/>
  <c r="E1017024" i="1"/>
  <c r="E1017023" i="1"/>
  <c r="E1017022" i="1"/>
  <c r="E1017021" i="1"/>
  <c r="E1017020" i="1"/>
  <c r="E1017019" i="1"/>
  <c r="E1017018" i="1"/>
  <c r="E1017017" i="1"/>
  <c r="E1017016" i="1"/>
  <c r="E1017015" i="1"/>
  <c r="E1017014" i="1"/>
  <c r="E1017013" i="1"/>
  <c r="E1017012" i="1"/>
  <c r="E1017011" i="1"/>
  <c r="E1017010" i="1"/>
  <c r="E1017009" i="1"/>
  <c r="E1017008" i="1"/>
  <c r="E1017007" i="1"/>
  <c r="E1017006" i="1"/>
  <c r="E1017005" i="1"/>
  <c r="E1017004" i="1"/>
  <c r="E1017003" i="1"/>
  <c r="E1017002" i="1"/>
  <c r="E1017001" i="1"/>
  <c r="E1017000" i="1"/>
  <c r="E1016999" i="1"/>
  <c r="E1016998" i="1"/>
  <c r="E1016997" i="1"/>
  <c r="E1016996" i="1"/>
  <c r="E1016995" i="1"/>
  <c r="E1016994" i="1"/>
  <c r="E1016993" i="1"/>
  <c r="E1016992" i="1"/>
  <c r="E1016991" i="1"/>
  <c r="E1016990" i="1"/>
  <c r="E1016989" i="1"/>
  <c r="E1016988" i="1"/>
  <c r="E1016987" i="1"/>
  <c r="E1016986" i="1"/>
  <c r="E1016985" i="1"/>
  <c r="E1016984" i="1"/>
  <c r="E1016983" i="1"/>
  <c r="E1016982" i="1"/>
  <c r="E1016981" i="1"/>
  <c r="E1016980" i="1"/>
  <c r="E1016979" i="1"/>
  <c r="E1016978" i="1"/>
  <c r="E1016977" i="1"/>
  <c r="E1016976" i="1"/>
  <c r="E1016975" i="1"/>
  <c r="E1016974" i="1"/>
  <c r="E1016973" i="1"/>
  <c r="E1016972" i="1"/>
  <c r="E1016971" i="1"/>
  <c r="E1016970" i="1"/>
  <c r="E1016969" i="1"/>
  <c r="E1016968" i="1"/>
  <c r="E1016967" i="1"/>
  <c r="E1016966" i="1"/>
  <c r="E1016965" i="1"/>
  <c r="E1016964" i="1"/>
  <c r="E1016963" i="1"/>
  <c r="E1016962" i="1"/>
  <c r="E1016961" i="1"/>
  <c r="E1016960" i="1"/>
  <c r="E1016959" i="1"/>
  <c r="E1016958" i="1"/>
  <c r="E1016957" i="1"/>
  <c r="E1016956" i="1"/>
  <c r="E1016955" i="1"/>
  <c r="E1016954" i="1"/>
  <c r="E1016953" i="1"/>
  <c r="E1016952" i="1"/>
  <c r="E1016951" i="1"/>
  <c r="E1016950" i="1"/>
  <c r="E1016949" i="1"/>
  <c r="E1016948" i="1"/>
  <c r="E1016947" i="1"/>
  <c r="E1016946" i="1"/>
  <c r="E1016945" i="1"/>
  <c r="E1016944" i="1"/>
  <c r="E1016943" i="1"/>
  <c r="E1016942" i="1"/>
  <c r="E1016941" i="1"/>
  <c r="E1016940" i="1"/>
  <c r="E1016939" i="1"/>
  <c r="E1016938" i="1"/>
  <c r="E1016937" i="1"/>
  <c r="E1016936" i="1"/>
  <c r="E1016935" i="1"/>
  <c r="E1016934" i="1"/>
  <c r="E1016933" i="1"/>
  <c r="E1016932" i="1"/>
  <c r="E1016931" i="1"/>
  <c r="E1016930" i="1"/>
  <c r="E1016929" i="1"/>
  <c r="E1016928" i="1"/>
  <c r="E1016927" i="1"/>
  <c r="E1016926" i="1"/>
  <c r="E1016925" i="1"/>
  <c r="E1016924" i="1"/>
  <c r="E1016923" i="1"/>
  <c r="E1016922" i="1"/>
  <c r="E1016921" i="1"/>
  <c r="E1016920" i="1"/>
  <c r="E1016919" i="1"/>
  <c r="E1016918" i="1"/>
  <c r="E1016917" i="1"/>
  <c r="E1016916" i="1"/>
  <c r="E1016915" i="1"/>
  <c r="E1016914" i="1"/>
  <c r="E1016913" i="1"/>
  <c r="E1016912" i="1"/>
  <c r="E1016911" i="1"/>
  <c r="E1016910" i="1"/>
  <c r="E1016909" i="1"/>
  <c r="E1016908" i="1"/>
  <c r="E1016907" i="1"/>
  <c r="E1016906" i="1"/>
  <c r="E1016905" i="1"/>
  <c r="E1016904" i="1"/>
  <c r="E1016903" i="1"/>
  <c r="E1016902" i="1"/>
  <c r="E1016901" i="1"/>
  <c r="E1016900" i="1"/>
  <c r="E1016899" i="1"/>
  <c r="E1016898" i="1"/>
  <c r="E1016897" i="1"/>
  <c r="E1016896" i="1"/>
  <c r="E1016895" i="1"/>
  <c r="E1016894" i="1"/>
  <c r="E1016893" i="1"/>
  <c r="E1016892" i="1"/>
  <c r="E1016891" i="1"/>
  <c r="E1016890" i="1"/>
  <c r="E1016889" i="1"/>
  <c r="E1016888" i="1"/>
  <c r="E1016887" i="1"/>
  <c r="E1016886" i="1"/>
  <c r="E1016885" i="1"/>
  <c r="E1016884" i="1"/>
  <c r="E1016883" i="1"/>
  <c r="E1016882" i="1"/>
  <c r="E1016881" i="1"/>
  <c r="E1016880" i="1"/>
  <c r="E1016879" i="1"/>
  <c r="E1016878" i="1"/>
  <c r="E1016877" i="1"/>
  <c r="E1016876" i="1"/>
  <c r="E1016875" i="1"/>
  <c r="E1016874" i="1"/>
  <c r="E1016873" i="1"/>
  <c r="E1016872" i="1"/>
  <c r="E1016871" i="1"/>
  <c r="E1016870" i="1"/>
  <c r="E1016869" i="1"/>
  <c r="E1016868" i="1"/>
  <c r="E1016867" i="1"/>
  <c r="E1016866" i="1"/>
  <c r="E1016865" i="1"/>
  <c r="E1016864" i="1"/>
  <c r="E1016863" i="1"/>
  <c r="E1016862" i="1"/>
  <c r="E1016861" i="1"/>
  <c r="E1016860" i="1"/>
  <c r="E1016859" i="1"/>
  <c r="E1016858" i="1"/>
  <c r="E1016857" i="1"/>
  <c r="E1016856" i="1"/>
  <c r="E1016855" i="1"/>
  <c r="E1016854" i="1"/>
  <c r="E1016853" i="1"/>
  <c r="E1016852" i="1"/>
  <c r="E1016851" i="1"/>
  <c r="E1016850" i="1"/>
  <c r="E1016849" i="1"/>
  <c r="E1016848" i="1"/>
  <c r="E1016847" i="1"/>
  <c r="E1016846" i="1"/>
  <c r="E1016845" i="1"/>
  <c r="E1016844" i="1"/>
  <c r="E1016843" i="1"/>
  <c r="E1016842" i="1"/>
  <c r="E1016841" i="1"/>
  <c r="E1016840" i="1"/>
  <c r="E1016839" i="1"/>
  <c r="E1016838" i="1"/>
  <c r="E1016837" i="1"/>
  <c r="E1016836" i="1"/>
  <c r="E1016835" i="1"/>
  <c r="E1016834" i="1"/>
  <c r="E1016833" i="1"/>
  <c r="E1016832" i="1"/>
  <c r="E1016831" i="1"/>
  <c r="E1016830" i="1"/>
  <c r="E1016829" i="1"/>
  <c r="E1016828" i="1"/>
  <c r="E1016827" i="1"/>
  <c r="E1016826" i="1"/>
  <c r="E1016825" i="1"/>
  <c r="E1016824" i="1"/>
  <c r="E1016823" i="1"/>
  <c r="E1016822" i="1"/>
  <c r="E1016821" i="1"/>
  <c r="E1016820" i="1"/>
  <c r="E1016819" i="1"/>
  <c r="E1016818" i="1"/>
  <c r="E1016817" i="1"/>
  <c r="E1016816" i="1"/>
  <c r="E1016815" i="1"/>
  <c r="E1016814" i="1"/>
  <c r="E1016813" i="1"/>
  <c r="E1016812" i="1"/>
  <c r="E1016811" i="1"/>
  <c r="E1016810" i="1"/>
  <c r="E1016809" i="1"/>
  <c r="E1016808" i="1"/>
  <c r="E1016807" i="1"/>
  <c r="E1016806" i="1"/>
  <c r="E1016805" i="1"/>
  <c r="E1016804" i="1"/>
  <c r="E1016803" i="1"/>
  <c r="E1016802" i="1"/>
  <c r="E1016801" i="1"/>
  <c r="E1016800" i="1"/>
  <c r="E1016799" i="1"/>
  <c r="E1016798" i="1"/>
  <c r="E1016797" i="1"/>
  <c r="E1016796" i="1"/>
  <c r="E1016795" i="1"/>
  <c r="E1016794" i="1"/>
  <c r="E1016793" i="1"/>
  <c r="E1016792" i="1"/>
  <c r="E1016791" i="1"/>
  <c r="E1016790" i="1"/>
  <c r="E1016789" i="1"/>
  <c r="E1016788" i="1"/>
  <c r="E1016787" i="1"/>
  <c r="E1016786" i="1"/>
  <c r="E1016785" i="1"/>
  <c r="E1016784" i="1"/>
  <c r="E1016783" i="1"/>
  <c r="E1016782" i="1"/>
  <c r="E1016781" i="1"/>
  <c r="E1016780" i="1"/>
  <c r="E1016779" i="1"/>
  <c r="E1016778" i="1"/>
  <c r="E1016777" i="1"/>
  <c r="E1016776" i="1"/>
  <c r="E1016775" i="1"/>
  <c r="E1016774" i="1"/>
  <c r="E1016773" i="1"/>
  <c r="E1016772" i="1"/>
  <c r="E1016771" i="1"/>
  <c r="E1016770" i="1"/>
  <c r="E1016769" i="1"/>
  <c r="E1016768" i="1"/>
  <c r="E1016767" i="1"/>
  <c r="E1016766" i="1"/>
  <c r="E1016765" i="1"/>
  <c r="E1016764" i="1"/>
  <c r="E1016763" i="1"/>
  <c r="E1016762" i="1"/>
  <c r="E1016761" i="1"/>
  <c r="E1016760" i="1"/>
  <c r="E1016759" i="1"/>
  <c r="E1016758" i="1"/>
  <c r="E1016757" i="1"/>
  <c r="E1016756" i="1"/>
  <c r="E1016755" i="1"/>
  <c r="E1016754" i="1"/>
  <c r="E1016753" i="1"/>
  <c r="E1016752" i="1"/>
  <c r="E1016751" i="1"/>
  <c r="E1016750" i="1"/>
  <c r="E1016749" i="1"/>
  <c r="E1016748" i="1"/>
  <c r="E1016747" i="1"/>
  <c r="E1016746" i="1"/>
  <c r="E1016745" i="1"/>
  <c r="E1016744" i="1"/>
  <c r="E1016743" i="1"/>
  <c r="E1016742" i="1"/>
  <c r="E1016741" i="1"/>
  <c r="E1016740" i="1"/>
  <c r="E1016739" i="1"/>
  <c r="E1016738" i="1"/>
  <c r="E1016737" i="1"/>
  <c r="E1016736" i="1"/>
  <c r="E1016735" i="1"/>
  <c r="E1016734" i="1"/>
  <c r="E1016733" i="1"/>
  <c r="E1016732" i="1"/>
  <c r="E1016731" i="1"/>
  <c r="E1016730" i="1"/>
  <c r="E1016729" i="1"/>
  <c r="E1016728" i="1"/>
  <c r="E1016727" i="1"/>
  <c r="E1016726" i="1"/>
  <c r="E1016725" i="1"/>
  <c r="E1016724" i="1"/>
  <c r="E1016723" i="1"/>
  <c r="E1016722" i="1"/>
  <c r="E1016721" i="1"/>
  <c r="E1016720" i="1"/>
  <c r="E1016719" i="1"/>
  <c r="E1016718" i="1"/>
  <c r="E1016717" i="1"/>
  <c r="E1016716" i="1"/>
  <c r="E1016715" i="1"/>
  <c r="E1016714" i="1"/>
  <c r="E1016713" i="1"/>
  <c r="E1016712" i="1"/>
  <c r="E1016711" i="1"/>
  <c r="E1016710" i="1"/>
  <c r="E1016709" i="1"/>
  <c r="E1016708" i="1"/>
  <c r="E1016707" i="1"/>
  <c r="E1016706" i="1"/>
  <c r="E1016705" i="1"/>
  <c r="E1016704" i="1"/>
  <c r="E1016703" i="1"/>
  <c r="E1016702" i="1"/>
  <c r="E1016701" i="1"/>
  <c r="E1016700" i="1"/>
  <c r="E1016699" i="1"/>
  <c r="E1016698" i="1"/>
  <c r="E1016697" i="1"/>
  <c r="E1016696" i="1"/>
  <c r="E1016695" i="1"/>
  <c r="E1016694" i="1"/>
  <c r="E1016693" i="1"/>
  <c r="E1016692" i="1"/>
  <c r="E1016691" i="1"/>
  <c r="E1016690" i="1"/>
  <c r="E1016689" i="1"/>
  <c r="E1016688" i="1"/>
  <c r="E1016687" i="1"/>
  <c r="E1016686" i="1"/>
  <c r="E1016685" i="1"/>
  <c r="E1016684" i="1"/>
  <c r="E1016683" i="1"/>
  <c r="E1016682" i="1"/>
  <c r="E1016681" i="1"/>
  <c r="E1016680" i="1"/>
  <c r="E1016679" i="1"/>
  <c r="E1016678" i="1"/>
  <c r="E1016677" i="1"/>
  <c r="E1016676" i="1"/>
  <c r="E1016675" i="1"/>
  <c r="E1016674" i="1"/>
  <c r="E1016673" i="1"/>
  <c r="E1016672" i="1"/>
  <c r="E1016671" i="1"/>
  <c r="E1016670" i="1"/>
  <c r="E1016669" i="1"/>
  <c r="E1016668" i="1"/>
  <c r="E1016667" i="1"/>
  <c r="E1016666" i="1"/>
  <c r="E1016665" i="1"/>
  <c r="E1016664" i="1"/>
  <c r="E1016663" i="1"/>
  <c r="E1016662" i="1"/>
  <c r="E1016661" i="1"/>
  <c r="E1016660" i="1"/>
  <c r="E1016659" i="1"/>
  <c r="E1016658" i="1"/>
  <c r="E1016657" i="1"/>
  <c r="E1016656" i="1"/>
  <c r="E1016655" i="1"/>
  <c r="E1016654" i="1"/>
  <c r="E1016653" i="1"/>
  <c r="E1016652" i="1"/>
  <c r="E1016651" i="1"/>
  <c r="E1016650" i="1"/>
  <c r="E1016649" i="1"/>
  <c r="E1016648" i="1"/>
  <c r="E1016647" i="1"/>
  <c r="E1016646" i="1"/>
  <c r="E1016645" i="1"/>
  <c r="E1016644" i="1"/>
  <c r="E1016643" i="1"/>
  <c r="E1016642" i="1"/>
  <c r="E1016641" i="1"/>
  <c r="E1016640" i="1"/>
  <c r="E1016639" i="1"/>
  <c r="E1016638" i="1"/>
  <c r="E1016637" i="1"/>
  <c r="E1016636" i="1"/>
  <c r="E1016635" i="1"/>
  <c r="E1016634" i="1"/>
  <c r="E1016633" i="1"/>
  <c r="E1016632" i="1"/>
  <c r="E1016631" i="1"/>
  <c r="E1016630" i="1"/>
  <c r="E1016629" i="1"/>
  <c r="E1016628" i="1"/>
  <c r="E1016627" i="1"/>
  <c r="E1016626" i="1"/>
  <c r="E1016625" i="1"/>
  <c r="E1016624" i="1"/>
  <c r="E1016623" i="1"/>
  <c r="E1016622" i="1"/>
  <c r="E1016621" i="1"/>
  <c r="E1016620" i="1"/>
  <c r="E1016619" i="1"/>
  <c r="E1016618" i="1"/>
  <c r="E1016617" i="1"/>
  <c r="E1016616" i="1"/>
  <c r="E1016615" i="1"/>
  <c r="E1016614" i="1"/>
  <c r="E1016613" i="1"/>
  <c r="E1016612" i="1"/>
  <c r="E1016611" i="1"/>
  <c r="E1016610" i="1"/>
  <c r="E1016609" i="1"/>
  <c r="E1016608" i="1"/>
  <c r="E1016607" i="1"/>
  <c r="E1016606" i="1"/>
  <c r="E1016605" i="1"/>
  <c r="E1016604" i="1"/>
  <c r="E1016603" i="1"/>
  <c r="E1016602" i="1"/>
  <c r="E1016601" i="1"/>
  <c r="E1016600" i="1"/>
  <c r="E1016599" i="1"/>
  <c r="E1016598" i="1"/>
  <c r="E1016597" i="1"/>
  <c r="E1016596" i="1"/>
  <c r="E1016595" i="1"/>
  <c r="E1016594" i="1"/>
  <c r="E1016593" i="1"/>
  <c r="E1016592" i="1"/>
  <c r="E1016591" i="1"/>
  <c r="E1016590" i="1"/>
  <c r="E1016589" i="1"/>
  <c r="E1016588" i="1"/>
  <c r="E1016587" i="1"/>
  <c r="E1016586" i="1"/>
  <c r="E1016585" i="1"/>
  <c r="E1016584" i="1"/>
  <c r="E1016583" i="1"/>
  <c r="E1016582" i="1"/>
  <c r="E1016581" i="1"/>
  <c r="E1016580" i="1"/>
  <c r="E1016579" i="1"/>
  <c r="E1016578" i="1"/>
  <c r="E1016577" i="1"/>
  <c r="E1016576" i="1"/>
  <c r="E1016575" i="1"/>
  <c r="E1016574" i="1"/>
  <c r="E1016573" i="1"/>
  <c r="E1016572" i="1"/>
  <c r="E1016571" i="1"/>
  <c r="E1016570" i="1"/>
  <c r="E1016569" i="1"/>
  <c r="E1016568" i="1"/>
  <c r="E1016567" i="1"/>
  <c r="E1016566" i="1"/>
  <c r="E1016565" i="1"/>
  <c r="E1016564" i="1"/>
  <c r="E1016563" i="1"/>
  <c r="E1016562" i="1"/>
  <c r="E1016561" i="1"/>
  <c r="E1016560" i="1"/>
  <c r="E1016559" i="1"/>
  <c r="E1016558" i="1"/>
  <c r="E1016557" i="1"/>
  <c r="E1016556" i="1"/>
  <c r="E1016555" i="1"/>
  <c r="E1016554" i="1"/>
  <c r="E1016553" i="1"/>
  <c r="E1016552" i="1"/>
  <c r="E1016551" i="1"/>
  <c r="E1016550" i="1"/>
  <c r="E1016549" i="1"/>
  <c r="E1016548" i="1"/>
  <c r="E1016547" i="1"/>
  <c r="E1016546" i="1"/>
  <c r="E1016545" i="1"/>
  <c r="E1016544" i="1"/>
  <c r="E1016543" i="1"/>
  <c r="E1016542" i="1"/>
  <c r="E1016541" i="1"/>
  <c r="E1016540" i="1"/>
  <c r="E1016539" i="1"/>
  <c r="E1016538" i="1"/>
  <c r="E1016537" i="1"/>
  <c r="E1016536" i="1"/>
  <c r="E1016535" i="1"/>
  <c r="E1016534" i="1"/>
  <c r="E1016533" i="1"/>
  <c r="E1016532" i="1"/>
  <c r="E1016531" i="1"/>
  <c r="E1016530" i="1"/>
  <c r="E1016529" i="1"/>
  <c r="E1016528" i="1"/>
  <c r="E1016527" i="1"/>
  <c r="E1016526" i="1"/>
  <c r="E1016525" i="1"/>
  <c r="E1016524" i="1"/>
  <c r="E1016523" i="1"/>
  <c r="E1016522" i="1"/>
  <c r="E1016521" i="1"/>
  <c r="E1016520" i="1"/>
  <c r="E1016519" i="1"/>
  <c r="E1016518" i="1"/>
  <c r="E1016517" i="1"/>
  <c r="E1016516" i="1"/>
  <c r="E1016515" i="1"/>
  <c r="E1016514" i="1"/>
  <c r="E1016513" i="1"/>
  <c r="E1016512" i="1"/>
  <c r="E1016511" i="1"/>
  <c r="E1016510" i="1"/>
  <c r="E1016509" i="1"/>
  <c r="E1016508" i="1"/>
  <c r="E1016507" i="1"/>
  <c r="E1016506" i="1"/>
  <c r="E1016505" i="1"/>
  <c r="E1016504" i="1"/>
  <c r="E1016503" i="1"/>
  <c r="E1016502" i="1"/>
  <c r="E1016501" i="1"/>
  <c r="E1016500" i="1"/>
  <c r="E1016499" i="1"/>
  <c r="E1016498" i="1"/>
  <c r="E1016497" i="1"/>
  <c r="E1016496" i="1"/>
  <c r="E1016495" i="1"/>
  <c r="E1016494" i="1"/>
  <c r="E1016493" i="1"/>
  <c r="E1016492" i="1"/>
  <c r="E1016491" i="1"/>
  <c r="E1016490" i="1"/>
  <c r="E1016489" i="1"/>
  <c r="E1016488" i="1"/>
  <c r="E1016487" i="1"/>
  <c r="E1016486" i="1"/>
  <c r="E1016485" i="1"/>
  <c r="E1016484" i="1"/>
  <c r="E1016483" i="1"/>
  <c r="E1016482" i="1"/>
  <c r="E1016481" i="1"/>
  <c r="E1016480" i="1"/>
  <c r="E1016479" i="1"/>
  <c r="E1016478" i="1"/>
  <c r="E1016477" i="1"/>
  <c r="E1016476" i="1"/>
  <c r="E1016475" i="1"/>
  <c r="E1016474" i="1"/>
  <c r="E1016473" i="1"/>
  <c r="E1016472" i="1"/>
  <c r="E1016471" i="1"/>
  <c r="E1016470" i="1"/>
  <c r="E1016469" i="1"/>
  <c r="E1016468" i="1"/>
  <c r="E1016467" i="1"/>
  <c r="E1016466" i="1"/>
  <c r="E1016465" i="1"/>
  <c r="E1016464" i="1"/>
  <c r="E1016463" i="1"/>
  <c r="E1016462" i="1"/>
  <c r="E1016461" i="1"/>
  <c r="E1016460" i="1"/>
  <c r="E1016459" i="1"/>
  <c r="E1016458" i="1"/>
  <c r="E1016457" i="1"/>
  <c r="E1016456" i="1"/>
  <c r="E1016455" i="1"/>
  <c r="E1016454" i="1"/>
  <c r="E1016453" i="1"/>
  <c r="E1016452" i="1"/>
  <c r="E1016451" i="1"/>
  <c r="E1016450" i="1"/>
  <c r="E1016449" i="1"/>
  <c r="E1016448" i="1"/>
  <c r="E1016447" i="1"/>
  <c r="E1016446" i="1"/>
  <c r="E1016445" i="1"/>
  <c r="E1016444" i="1"/>
  <c r="E1016443" i="1"/>
  <c r="E1016442" i="1"/>
  <c r="E1016441" i="1"/>
  <c r="E1016440" i="1"/>
  <c r="E1016439" i="1"/>
  <c r="E1016438" i="1"/>
  <c r="E1016437" i="1"/>
  <c r="E1016436" i="1"/>
  <c r="E1016435" i="1"/>
  <c r="E1016434" i="1"/>
  <c r="E1016433" i="1"/>
  <c r="E1016432" i="1"/>
  <c r="E1016431" i="1"/>
  <c r="E1016430" i="1"/>
  <c r="E1016429" i="1"/>
  <c r="E1016428" i="1"/>
  <c r="E1016427" i="1"/>
  <c r="E1016426" i="1"/>
  <c r="E1016425" i="1"/>
  <c r="E1016424" i="1"/>
  <c r="E1016423" i="1"/>
  <c r="E1016422" i="1"/>
  <c r="E1016421" i="1"/>
  <c r="E1016420" i="1"/>
  <c r="E1016419" i="1"/>
  <c r="E1016418" i="1"/>
  <c r="E1016417" i="1"/>
  <c r="E1016416" i="1"/>
  <c r="E1016415" i="1"/>
  <c r="E1016414" i="1"/>
  <c r="E1016413" i="1"/>
  <c r="E1016412" i="1"/>
  <c r="E1016411" i="1"/>
  <c r="E1016410" i="1"/>
  <c r="E1016409" i="1"/>
  <c r="E1016408" i="1"/>
  <c r="E1016407" i="1"/>
  <c r="E1016406" i="1"/>
  <c r="E1016405" i="1"/>
  <c r="E1016404" i="1"/>
  <c r="E1016403" i="1"/>
  <c r="E1016402" i="1"/>
  <c r="E1016401" i="1"/>
  <c r="E1016400" i="1"/>
  <c r="E1016399" i="1"/>
  <c r="E1016398" i="1"/>
  <c r="E1016397" i="1"/>
  <c r="E1016396" i="1"/>
  <c r="E1016395" i="1"/>
  <c r="E1016394" i="1"/>
  <c r="E1016393" i="1"/>
  <c r="E1016392" i="1"/>
  <c r="E1016391" i="1"/>
  <c r="E1016390" i="1"/>
  <c r="E1016389" i="1"/>
  <c r="E1016388" i="1"/>
  <c r="E1016387" i="1"/>
  <c r="E1016386" i="1"/>
  <c r="E1016385" i="1"/>
  <c r="E1016384" i="1"/>
  <c r="E1016383" i="1"/>
  <c r="E1016382" i="1"/>
  <c r="E1016381" i="1"/>
  <c r="E1016380" i="1"/>
  <c r="E1016379" i="1"/>
  <c r="E1016378" i="1"/>
  <c r="E1016377" i="1"/>
  <c r="E1016376" i="1"/>
  <c r="E1016375" i="1"/>
  <c r="E1016374" i="1"/>
  <c r="E1016373" i="1"/>
  <c r="E1016372" i="1"/>
  <c r="E1016371" i="1"/>
  <c r="E1016370" i="1"/>
  <c r="E1016369" i="1"/>
  <c r="E1016368" i="1"/>
  <c r="E1016367" i="1"/>
  <c r="E1016366" i="1"/>
  <c r="E1016365" i="1"/>
  <c r="E1016364" i="1"/>
  <c r="E1016363" i="1"/>
  <c r="E1016362" i="1"/>
  <c r="E1016361" i="1"/>
  <c r="E1016360" i="1"/>
  <c r="E1016359" i="1"/>
  <c r="E1016358" i="1"/>
  <c r="E1016357" i="1"/>
  <c r="E1016356" i="1"/>
  <c r="E1016355" i="1"/>
  <c r="E1016354" i="1"/>
  <c r="E1016353" i="1"/>
  <c r="E1016352" i="1"/>
  <c r="E1016351" i="1"/>
  <c r="E1016350" i="1"/>
  <c r="E1016349" i="1"/>
  <c r="E1016348" i="1"/>
  <c r="E1016347" i="1"/>
  <c r="E1016346" i="1"/>
  <c r="E1016345" i="1"/>
  <c r="E1016344" i="1"/>
  <c r="E1016343" i="1"/>
  <c r="E1016342" i="1"/>
  <c r="E1016341" i="1"/>
  <c r="E1016340" i="1"/>
  <c r="E1016339" i="1"/>
  <c r="E1016338" i="1"/>
  <c r="E1016337" i="1"/>
  <c r="E1016336" i="1"/>
  <c r="E1016335" i="1"/>
  <c r="E1016334" i="1"/>
  <c r="E1016333" i="1"/>
  <c r="E1016332" i="1"/>
  <c r="E1016331" i="1"/>
  <c r="E1016330" i="1"/>
  <c r="E1016329" i="1"/>
  <c r="E1016328" i="1"/>
  <c r="E1016327" i="1"/>
  <c r="E1016326" i="1"/>
  <c r="E1016325" i="1"/>
  <c r="E1016324" i="1"/>
  <c r="E1016323" i="1"/>
  <c r="E1016322" i="1"/>
  <c r="E1016321" i="1"/>
  <c r="E1016320" i="1"/>
  <c r="E1016319" i="1"/>
  <c r="E1016318" i="1"/>
  <c r="E1016317" i="1"/>
  <c r="E1016316" i="1"/>
  <c r="E1016315" i="1"/>
  <c r="E1016314" i="1"/>
  <c r="E1016313" i="1"/>
  <c r="E1016312" i="1"/>
  <c r="E1016311" i="1"/>
  <c r="E1016310" i="1"/>
  <c r="E1016309" i="1"/>
  <c r="E1016308" i="1"/>
  <c r="E1016307" i="1"/>
  <c r="E1016306" i="1"/>
  <c r="E1016305" i="1"/>
  <c r="E1016304" i="1"/>
  <c r="E1016303" i="1"/>
  <c r="E1016302" i="1"/>
  <c r="E1016301" i="1"/>
  <c r="E1016300" i="1"/>
  <c r="E1016299" i="1"/>
  <c r="E1016298" i="1"/>
  <c r="E1016297" i="1"/>
  <c r="E1016296" i="1"/>
  <c r="E1016295" i="1"/>
  <c r="E1016294" i="1"/>
  <c r="E1016293" i="1"/>
  <c r="E1016292" i="1"/>
  <c r="E1016291" i="1"/>
  <c r="E1016290" i="1"/>
  <c r="E1016289" i="1"/>
  <c r="E1016288" i="1"/>
  <c r="E1016287" i="1"/>
  <c r="E1016286" i="1"/>
  <c r="E1016285" i="1"/>
  <c r="E1016284" i="1"/>
  <c r="E1016283" i="1"/>
  <c r="E1016282" i="1"/>
  <c r="E1016281" i="1"/>
  <c r="E1016280" i="1"/>
  <c r="E1016279" i="1"/>
  <c r="E1016278" i="1"/>
  <c r="E1016277" i="1"/>
  <c r="E1016276" i="1"/>
  <c r="E1016275" i="1"/>
  <c r="E1016274" i="1"/>
  <c r="E1016273" i="1"/>
  <c r="E1016272" i="1"/>
  <c r="E1016271" i="1"/>
  <c r="E1016270" i="1"/>
  <c r="E1016269" i="1"/>
  <c r="E1016268" i="1"/>
  <c r="E1016267" i="1"/>
  <c r="E1016266" i="1"/>
  <c r="E1016265" i="1"/>
  <c r="E1016264" i="1"/>
  <c r="E1016263" i="1"/>
  <c r="E1016262" i="1"/>
  <c r="E1016261" i="1"/>
  <c r="E1016260" i="1"/>
  <c r="E1016259" i="1"/>
  <c r="E1016258" i="1"/>
  <c r="E1016257" i="1"/>
  <c r="E1016256" i="1"/>
  <c r="E1016255" i="1"/>
  <c r="E1016254" i="1"/>
  <c r="E1016253" i="1"/>
  <c r="E1016252" i="1"/>
  <c r="E1016251" i="1"/>
  <c r="E1016250" i="1"/>
  <c r="E1016249" i="1"/>
  <c r="E1016248" i="1"/>
  <c r="E1016247" i="1"/>
  <c r="E1016246" i="1"/>
  <c r="E1016245" i="1"/>
  <c r="E1016244" i="1"/>
  <c r="E1016243" i="1"/>
  <c r="E1016242" i="1"/>
  <c r="E1016241" i="1"/>
  <c r="E1016240" i="1"/>
  <c r="E1016239" i="1"/>
  <c r="E1016238" i="1"/>
  <c r="E1016237" i="1"/>
  <c r="E1016236" i="1"/>
  <c r="E1016235" i="1"/>
  <c r="E1016234" i="1"/>
  <c r="E1016233" i="1"/>
  <c r="E1016232" i="1"/>
  <c r="E1016231" i="1"/>
  <c r="E1016230" i="1"/>
  <c r="E1016229" i="1"/>
  <c r="E1016228" i="1"/>
  <c r="E1016227" i="1"/>
  <c r="E1016226" i="1"/>
  <c r="E1016225" i="1"/>
  <c r="E1016224" i="1"/>
  <c r="E1016223" i="1"/>
  <c r="E1016222" i="1"/>
  <c r="E1016221" i="1"/>
  <c r="E1016220" i="1"/>
  <c r="E1016219" i="1"/>
  <c r="E1016218" i="1"/>
  <c r="E1016217" i="1"/>
  <c r="E1016216" i="1"/>
  <c r="E1016215" i="1"/>
  <c r="E1016214" i="1"/>
  <c r="E1016213" i="1"/>
  <c r="E1016212" i="1"/>
  <c r="E1016211" i="1"/>
  <c r="E1016210" i="1"/>
  <c r="E1016209" i="1"/>
  <c r="E1016208" i="1"/>
  <c r="E1016207" i="1"/>
  <c r="E1016206" i="1"/>
  <c r="E1016205" i="1"/>
  <c r="E1016204" i="1"/>
  <c r="E1016203" i="1"/>
  <c r="E1016202" i="1"/>
  <c r="E1016201" i="1"/>
  <c r="E1016200" i="1"/>
  <c r="E1016199" i="1"/>
  <c r="E1016198" i="1"/>
  <c r="E1016197" i="1"/>
  <c r="E1016196" i="1"/>
  <c r="E1016195" i="1"/>
  <c r="E1016194" i="1"/>
  <c r="E1016193" i="1"/>
  <c r="E1016192" i="1"/>
  <c r="E1016191" i="1"/>
  <c r="E1016190" i="1"/>
  <c r="E1016189" i="1"/>
  <c r="E1016188" i="1"/>
  <c r="E1016187" i="1"/>
  <c r="E1016186" i="1"/>
  <c r="E1016185" i="1"/>
  <c r="E1016184" i="1"/>
  <c r="E1016183" i="1"/>
  <c r="E1016182" i="1"/>
  <c r="E1016181" i="1"/>
  <c r="E1016180" i="1"/>
  <c r="E1016179" i="1"/>
  <c r="E1016178" i="1"/>
  <c r="E1016177" i="1"/>
  <c r="E1016176" i="1"/>
  <c r="E1016175" i="1"/>
  <c r="E1016174" i="1"/>
  <c r="E1016173" i="1"/>
  <c r="E1016172" i="1"/>
  <c r="E1016171" i="1"/>
  <c r="E1016170" i="1"/>
  <c r="E1016169" i="1"/>
  <c r="E1016168" i="1"/>
  <c r="E1016167" i="1"/>
  <c r="E1016166" i="1"/>
  <c r="E1016165" i="1"/>
  <c r="E1016164" i="1"/>
  <c r="E1016163" i="1"/>
  <c r="E1016162" i="1"/>
  <c r="E1016161" i="1"/>
  <c r="E1016160" i="1"/>
  <c r="E1016159" i="1"/>
  <c r="E1016158" i="1"/>
  <c r="E1016157" i="1"/>
  <c r="E1016156" i="1"/>
  <c r="E1016155" i="1"/>
  <c r="E1016154" i="1"/>
  <c r="E1016153" i="1"/>
  <c r="E1016152" i="1"/>
  <c r="E1016151" i="1"/>
  <c r="E1016150" i="1"/>
  <c r="E1016149" i="1"/>
  <c r="E1016148" i="1"/>
  <c r="E1016147" i="1"/>
  <c r="E1016146" i="1"/>
  <c r="E1016145" i="1"/>
  <c r="E1016144" i="1"/>
  <c r="E1016143" i="1"/>
  <c r="E1016142" i="1"/>
  <c r="E1016141" i="1"/>
  <c r="E1016140" i="1"/>
  <c r="E1016139" i="1"/>
  <c r="E1016138" i="1"/>
  <c r="E1016137" i="1"/>
  <c r="E1016136" i="1"/>
  <c r="E1016135" i="1"/>
  <c r="E1016134" i="1"/>
  <c r="E1016133" i="1"/>
  <c r="E1016132" i="1"/>
  <c r="E1016131" i="1"/>
  <c r="E1016130" i="1"/>
  <c r="E1016129" i="1"/>
  <c r="E1016128" i="1"/>
  <c r="E1016127" i="1"/>
  <c r="E1016126" i="1"/>
  <c r="E1016125" i="1"/>
  <c r="E1016124" i="1"/>
  <c r="E1016123" i="1"/>
  <c r="E1016122" i="1"/>
  <c r="E1016121" i="1"/>
  <c r="E1016120" i="1"/>
  <c r="E1016119" i="1"/>
  <c r="E1016118" i="1"/>
  <c r="E1016117" i="1"/>
  <c r="E1016116" i="1"/>
  <c r="E1016115" i="1"/>
  <c r="E1016114" i="1"/>
  <c r="E1016113" i="1"/>
  <c r="E1016112" i="1"/>
  <c r="E1016111" i="1"/>
  <c r="E1016110" i="1"/>
  <c r="E1016109" i="1"/>
  <c r="E1016108" i="1"/>
  <c r="E1016107" i="1"/>
  <c r="E1016106" i="1"/>
  <c r="E1016105" i="1"/>
  <c r="E1016104" i="1"/>
  <c r="E1016103" i="1"/>
  <c r="E1016102" i="1"/>
  <c r="E1016101" i="1"/>
  <c r="E1016100" i="1"/>
  <c r="E1016099" i="1"/>
  <c r="E1016098" i="1"/>
  <c r="E1016097" i="1"/>
  <c r="E1016096" i="1"/>
  <c r="E1016095" i="1"/>
  <c r="E1016094" i="1"/>
  <c r="E1016093" i="1"/>
  <c r="E1016092" i="1"/>
  <c r="E1016091" i="1"/>
  <c r="E1016090" i="1"/>
  <c r="E1016089" i="1"/>
  <c r="E1016088" i="1"/>
  <c r="E1016087" i="1"/>
  <c r="E1016086" i="1"/>
  <c r="E1016085" i="1"/>
  <c r="E1016084" i="1"/>
  <c r="E1016083" i="1"/>
  <c r="E1016082" i="1"/>
  <c r="E1016081" i="1"/>
  <c r="E1016080" i="1"/>
  <c r="E1016079" i="1"/>
  <c r="E1016078" i="1"/>
  <c r="E1016077" i="1"/>
  <c r="E1016076" i="1"/>
  <c r="E1016075" i="1"/>
  <c r="E1016074" i="1"/>
  <c r="E1016073" i="1"/>
  <c r="E1016072" i="1"/>
  <c r="E1016071" i="1"/>
  <c r="E1016070" i="1"/>
  <c r="E1016069" i="1"/>
  <c r="E1016068" i="1"/>
  <c r="E1016067" i="1"/>
  <c r="E1016066" i="1"/>
  <c r="E1016065" i="1"/>
  <c r="E1016064" i="1"/>
  <c r="E1016063" i="1"/>
  <c r="E1016062" i="1"/>
  <c r="E1016061" i="1"/>
  <c r="E1016060" i="1"/>
  <c r="E1016059" i="1"/>
  <c r="E1016058" i="1"/>
  <c r="E1016057" i="1"/>
  <c r="E1016056" i="1"/>
  <c r="E1016055" i="1"/>
  <c r="E1016054" i="1"/>
  <c r="E1016053" i="1"/>
  <c r="E1016052" i="1"/>
  <c r="E1016051" i="1"/>
  <c r="E1016050" i="1"/>
  <c r="E1016049" i="1"/>
  <c r="E1016048" i="1"/>
  <c r="E1016047" i="1"/>
  <c r="E1016046" i="1"/>
  <c r="E1016045" i="1"/>
  <c r="E1016044" i="1"/>
  <c r="E1016043" i="1"/>
  <c r="E1016042" i="1"/>
  <c r="E1016041" i="1"/>
  <c r="E1016040" i="1"/>
  <c r="E1016039" i="1"/>
  <c r="E1016038" i="1"/>
  <c r="E1016037" i="1"/>
  <c r="E1016036" i="1"/>
  <c r="E1016035" i="1"/>
  <c r="E1016034" i="1"/>
  <c r="E1016033" i="1"/>
  <c r="E1016032" i="1"/>
  <c r="E1016031" i="1"/>
  <c r="E1016030" i="1"/>
  <c r="E1016029" i="1"/>
  <c r="E1016028" i="1"/>
  <c r="E1016027" i="1"/>
  <c r="E1016026" i="1"/>
  <c r="E1016025" i="1"/>
  <c r="E1016024" i="1"/>
  <c r="E1016023" i="1"/>
  <c r="E1016022" i="1"/>
  <c r="E1016021" i="1"/>
  <c r="E1016020" i="1"/>
  <c r="E1016019" i="1"/>
  <c r="E1016018" i="1"/>
  <c r="E1016017" i="1"/>
  <c r="E1016016" i="1"/>
  <c r="E1016015" i="1"/>
  <c r="E1016014" i="1"/>
  <c r="E1016013" i="1"/>
  <c r="E1016012" i="1"/>
  <c r="E1016011" i="1"/>
  <c r="E1016010" i="1"/>
  <c r="E1016009" i="1"/>
  <c r="E1016008" i="1"/>
  <c r="E1016007" i="1"/>
  <c r="E1016006" i="1"/>
  <c r="E1016005" i="1"/>
  <c r="E1016004" i="1"/>
  <c r="E1016003" i="1"/>
  <c r="E1016002" i="1"/>
  <c r="E1016001" i="1"/>
  <c r="E1016000" i="1"/>
  <c r="E1015999" i="1"/>
  <c r="E1015998" i="1"/>
  <c r="E1015997" i="1"/>
  <c r="E1015996" i="1"/>
  <c r="E1015995" i="1"/>
  <c r="E1015994" i="1"/>
  <c r="E1015993" i="1"/>
  <c r="E1015992" i="1"/>
  <c r="E1015991" i="1"/>
  <c r="E1015990" i="1"/>
  <c r="E1015989" i="1"/>
  <c r="E1015988" i="1"/>
  <c r="E1015987" i="1"/>
  <c r="E1015986" i="1"/>
  <c r="E1015985" i="1"/>
  <c r="E1015984" i="1"/>
  <c r="E1015983" i="1"/>
  <c r="E1015982" i="1"/>
  <c r="E1015981" i="1"/>
  <c r="E1015980" i="1"/>
  <c r="E1015979" i="1"/>
  <c r="E1015978" i="1"/>
  <c r="E1015977" i="1"/>
  <c r="E1015976" i="1"/>
  <c r="E1015975" i="1"/>
  <c r="E1015974" i="1"/>
  <c r="E1015973" i="1"/>
  <c r="E1015972" i="1"/>
  <c r="E1015971" i="1"/>
  <c r="E1015970" i="1"/>
  <c r="E1015969" i="1"/>
  <c r="E1015968" i="1"/>
  <c r="E1015967" i="1"/>
  <c r="E1015966" i="1"/>
  <c r="E1015965" i="1"/>
  <c r="E1015964" i="1"/>
  <c r="E1015963" i="1"/>
  <c r="E1015962" i="1"/>
  <c r="E1015961" i="1"/>
  <c r="E1015960" i="1"/>
  <c r="E1015959" i="1"/>
  <c r="E1015958" i="1"/>
  <c r="E1015957" i="1"/>
  <c r="E1015956" i="1"/>
  <c r="E1015955" i="1"/>
  <c r="E1015954" i="1"/>
  <c r="E1015953" i="1"/>
  <c r="E1015952" i="1"/>
  <c r="E1015951" i="1"/>
  <c r="E1015950" i="1"/>
  <c r="E1015949" i="1"/>
  <c r="E1015948" i="1"/>
  <c r="E1015947" i="1"/>
  <c r="E1015946" i="1"/>
  <c r="E1015945" i="1"/>
  <c r="E1015944" i="1"/>
  <c r="E1015943" i="1"/>
  <c r="E1015942" i="1"/>
  <c r="E1015941" i="1"/>
  <c r="E1015940" i="1"/>
  <c r="E1015939" i="1"/>
  <c r="E1015938" i="1"/>
  <c r="E1015937" i="1"/>
  <c r="E1015936" i="1"/>
  <c r="E1015935" i="1"/>
  <c r="E1015934" i="1"/>
  <c r="E1015933" i="1"/>
  <c r="E1015932" i="1"/>
  <c r="E1015931" i="1"/>
  <c r="E1015930" i="1"/>
  <c r="E1015929" i="1"/>
  <c r="E1015928" i="1"/>
  <c r="E1015927" i="1"/>
  <c r="E1015926" i="1"/>
  <c r="E1015925" i="1"/>
  <c r="E1015924" i="1"/>
  <c r="E1015923" i="1"/>
  <c r="E1015922" i="1"/>
  <c r="E1015921" i="1"/>
  <c r="E1015920" i="1"/>
  <c r="E1015919" i="1"/>
  <c r="E1015918" i="1"/>
  <c r="E1015917" i="1"/>
  <c r="E1015916" i="1"/>
  <c r="E1015915" i="1"/>
  <c r="E1015914" i="1"/>
  <c r="E1015913" i="1"/>
  <c r="E1015912" i="1"/>
  <c r="E1015911" i="1"/>
  <c r="E1015910" i="1"/>
  <c r="E1015909" i="1"/>
  <c r="E1015908" i="1"/>
  <c r="E1015907" i="1"/>
  <c r="E1015906" i="1"/>
  <c r="E1015905" i="1"/>
  <c r="E1015904" i="1"/>
  <c r="E1015903" i="1"/>
  <c r="E1015902" i="1"/>
  <c r="E1015901" i="1"/>
  <c r="E1015900" i="1"/>
  <c r="E1015899" i="1"/>
  <c r="E1015898" i="1"/>
  <c r="E1015897" i="1"/>
  <c r="E1015896" i="1"/>
  <c r="E1015895" i="1"/>
  <c r="E1015894" i="1"/>
  <c r="E1015893" i="1"/>
  <c r="E1015892" i="1"/>
  <c r="E1015891" i="1"/>
  <c r="E1015890" i="1"/>
  <c r="E1015889" i="1"/>
  <c r="E1015888" i="1"/>
  <c r="E1015887" i="1"/>
  <c r="E1015886" i="1"/>
  <c r="E1015885" i="1"/>
  <c r="E1015884" i="1"/>
  <c r="E1015883" i="1"/>
  <c r="E1015882" i="1"/>
  <c r="E1015881" i="1"/>
  <c r="E1015880" i="1"/>
  <c r="E1015879" i="1"/>
  <c r="E1015878" i="1"/>
  <c r="E1015877" i="1"/>
  <c r="E1015876" i="1"/>
  <c r="E1015875" i="1"/>
  <c r="E1015874" i="1"/>
  <c r="E1015873" i="1"/>
  <c r="E1015872" i="1"/>
  <c r="E1015871" i="1"/>
  <c r="E1015870" i="1"/>
  <c r="E1015869" i="1"/>
  <c r="E1015868" i="1"/>
  <c r="E1015867" i="1"/>
  <c r="E1015866" i="1"/>
  <c r="E1015865" i="1"/>
  <c r="E1015864" i="1"/>
  <c r="E1015863" i="1"/>
  <c r="E1015862" i="1"/>
  <c r="E1015861" i="1"/>
  <c r="E1015860" i="1"/>
  <c r="E1015859" i="1"/>
  <c r="E1015858" i="1"/>
  <c r="E1015857" i="1"/>
  <c r="E1015856" i="1"/>
  <c r="E1015855" i="1"/>
  <c r="E1015854" i="1"/>
  <c r="E1015853" i="1"/>
  <c r="E1015852" i="1"/>
  <c r="E1015851" i="1"/>
  <c r="E1015850" i="1"/>
  <c r="E1015849" i="1"/>
  <c r="E1015848" i="1"/>
  <c r="E1015847" i="1"/>
  <c r="E1015846" i="1"/>
  <c r="E1015845" i="1"/>
  <c r="E1015844" i="1"/>
  <c r="E1015843" i="1"/>
  <c r="E1015842" i="1"/>
  <c r="E1015841" i="1"/>
  <c r="E1015840" i="1"/>
  <c r="E1015839" i="1"/>
  <c r="E1015838" i="1"/>
  <c r="E1015837" i="1"/>
  <c r="E1015836" i="1"/>
  <c r="E1015835" i="1"/>
  <c r="E1015834" i="1"/>
  <c r="E1015833" i="1"/>
  <c r="E1015832" i="1"/>
  <c r="E1015831" i="1"/>
  <c r="E1015830" i="1"/>
  <c r="E1015829" i="1"/>
  <c r="E1015828" i="1"/>
  <c r="E1015827" i="1"/>
  <c r="E1015826" i="1"/>
  <c r="E1015825" i="1"/>
  <c r="E1015824" i="1"/>
  <c r="E1015823" i="1"/>
  <c r="E1015822" i="1"/>
  <c r="E1015821" i="1"/>
  <c r="E1015820" i="1"/>
  <c r="E1015819" i="1"/>
  <c r="E1015818" i="1"/>
  <c r="E1015817" i="1"/>
  <c r="E1015816" i="1"/>
  <c r="E1015815" i="1"/>
  <c r="E1015814" i="1"/>
  <c r="E1015813" i="1"/>
  <c r="E1015812" i="1"/>
  <c r="E1015811" i="1"/>
  <c r="E1015810" i="1"/>
  <c r="E1015809" i="1"/>
  <c r="E1015808" i="1"/>
  <c r="E1015807" i="1"/>
  <c r="E1015806" i="1"/>
  <c r="E1015805" i="1"/>
  <c r="E1015804" i="1"/>
  <c r="E1015803" i="1"/>
  <c r="E1015802" i="1"/>
  <c r="E1015801" i="1"/>
  <c r="E1015800" i="1"/>
  <c r="E1015799" i="1"/>
  <c r="E1015798" i="1"/>
  <c r="E1015797" i="1"/>
  <c r="E1015796" i="1"/>
  <c r="E1015795" i="1"/>
  <c r="E1015794" i="1"/>
  <c r="E1015793" i="1"/>
  <c r="E1015792" i="1"/>
  <c r="E1015791" i="1"/>
  <c r="E1015790" i="1"/>
  <c r="E1015789" i="1"/>
  <c r="E1015788" i="1"/>
  <c r="E1015787" i="1"/>
  <c r="E1015786" i="1"/>
  <c r="E1015785" i="1"/>
  <c r="E1015784" i="1"/>
  <c r="E1015783" i="1"/>
  <c r="E1015782" i="1"/>
  <c r="E1015781" i="1"/>
  <c r="E1015780" i="1"/>
  <c r="E1015779" i="1"/>
  <c r="E1015778" i="1"/>
  <c r="E1015777" i="1"/>
  <c r="E1015776" i="1"/>
  <c r="E1015775" i="1"/>
  <c r="E1015774" i="1"/>
  <c r="E1015773" i="1"/>
  <c r="E1015772" i="1"/>
  <c r="E1015771" i="1"/>
  <c r="E1015770" i="1"/>
  <c r="E1015769" i="1"/>
  <c r="E1015768" i="1"/>
  <c r="E1015767" i="1"/>
  <c r="E1015766" i="1"/>
  <c r="E1015765" i="1"/>
  <c r="E1015764" i="1"/>
  <c r="E1015763" i="1"/>
  <c r="E1015762" i="1"/>
  <c r="E1015761" i="1"/>
  <c r="E1015760" i="1"/>
  <c r="E1015759" i="1"/>
  <c r="E1015758" i="1"/>
  <c r="E1015757" i="1"/>
  <c r="E1015756" i="1"/>
  <c r="E1015755" i="1"/>
  <c r="E1015754" i="1"/>
  <c r="E1015753" i="1"/>
  <c r="E1015752" i="1"/>
  <c r="E1015751" i="1"/>
  <c r="E1015750" i="1"/>
  <c r="E1015749" i="1"/>
  <c r="E1015748" i="1"/>
  <c r="E1015747" i="1"/>
  <c r="E1015746" i="1"/>
  <c r="E1015745" i="1"/>
  <c r="E1015744" i="1"/>
  <c r="E1015743" i="1"/>
  <c r="E1015742" i="1"/>
  <c r="E1015741" i="1"/>
  <c r="E1015740" i="1"/>
  <c r="E1015739" i="1"/>
  <c r="E1015738" i="1"/>
  <c r="E1015737" i="1"/>
  <c r="E1015736" i="1"/>
  <c r="E1015735" i="1"/>
  <c r="E1015734" i="1"/>
  <c r="E1015733" i="1"/>
  <c r="E1015732" i="1"/>
  <c r="E1015731" i="1"/>
  <c r="E1015730" i="1"/>
  <c r="E1015729" i="1"/>
  <c r="E1015728" i="1"/>
  <c r="E1015727" i="1"/>
  <c r="E1015726" i="1"/>
  <c r="E1015725" i="1"/>
  <c r="E1015724" i="1"/>
  <c r="E1015723" i="1"/>
  <c r="E1015722" i="1"/>
  <c r="E1015721" i="1"/>
  <c r="E1015720" i="1"/>
  <c r="E1015719" i="1"/>
  <c r="E1015718" i="1"/>
  <c r="E1015717" i="1"/>
  <c r="E1015716" i="1"/>
  <c r="E1015715" i="1"/>
  <c r="E1015714" i="1"/>
  <c r="E1015713" i="1"/>
  <c r="E1015712" i="1"/>
  <c r="E1015711" i="1"/>
  <c r="E1015710" i="1"/>
  <c r="E1015709" i="1"/>
  <c r="E1015708" i="1"/>
  <c r="E1015707" i="1"/>
  <c r="E1015706" i="1"/>
  <c r="E1015705" i="1"/>
  <c r="E1015704" i="1"/>
  <c r="E1015703" i="1"/>
  <c r="E1015702" i="1"/>
  <c r="E1015701" i="1"/>
  <c r="E1015700" i="1"/>
  <c r="E1015699" i="1"/>
  <c r="E1015698" i="1"/>
  <c r="E1015697" i="1"/>
  <c r="E1015696" i="1"/>
  <c r="E1015695" i="1"/>
  <c r="E1015694" i="1"/>
  <c r="E1015693" i="1"/>
  <c r="E1015692" i="1"/>
  <c r="E1015691" i="1"/>
  <c r="E1015690" i="1"/>
  <c r="E1015689" i="1"/>
  <c r="E1015688" i="1"/>
  <c r="E1015687" i="1"/>
  <c r="E1015686" i="1"/>
  <c r="E1015685" i="1"/>
  <c r="E1015684" i="1"/>
  <c r="E1015683" i="1"/>
  <c r="E1015682" i="1"/>
  <c r="E1015681" i="1"/>
  <c r="E1015680" i="1"/>
  <c r="E1015679" i="1"/>
  <c r="E1015678" i="1"/>
  <c r="E1015677" i="1"/>
  <c r="E1015676" i="1"/>
  <c r="E1015675" i="1"/>
  <c r="E1015674" i="1"/>
  <c r="E1015673" i="1"/>
  <c r="E1015672" i="1"/>
  <c r="E1015671" i="1"/>
  <c r="E1015670" i="1"/>
  <c r="E1015669" i="1"/>
  <c r="E1015668" i="1"/>
  <c r="E1015667" i="1"/>
  <c r="E1015666" i="1"/>
  <c r="E1015665" i="1"/>
  <c r="E1015664" i="1"/>
  <c r="E1015663" i="1"/>
  <c r="E1015662" i="1"/>
  <c r="E1015661" i="1"/>
  <c r="E1015660" i="1"/>
  <c r="E1015659" i="1"/>
  <c r="E1015658" i="1"/>
  <c r="E1015657" i="1"/>
  <c r="E1015656" i="1"/>
  <c r="E1015655" i="1"/>
  <c r="E1015654" i="1"/>
  <c r="E1015653" i="1"/>
  <c r="E1015652" i="1"/>
  <c r="E1015651" i="1"/>
  <c r="E1015650" i="1"/>
  <c r="E1015649" i="1"/>
  <c r="E1015648" i="1"/>
  <c r="E1015647" i="1"/>
  <c r="E1015646" i="1"/>
  <c r="E1015645" i="1"/>
  <c r="E1015644" i="1"/>
  <c r="E1015643" i="1"/>
  <c r="E1015642" i="1"/>
  <c r="E1015641" i="1"/>
  <c r="E1015640" i="1"/>
  <c r="E1015639" i="1"/>
  <c r="E1015638" i="1"/>
  <c r="E1015637" i="1"/>
  <c r="E1015636" i="1"/>
  <c r="E1015635" i="1"/>
  <c r="E1015634" i="1"/>
  <c r="E1015633" i="1"/>
  <c r="E1015632" i="1"/>
  <c r="E1015631" i="1"/>
  <c r="E1015630" i="1"/>
  <c r="E1015629" i="1"/>
  <c r="E1015628" i="1"/>
  <c r="E1015627" i="1"/>
  <c r="E1015626" i="1"/>
  <c r="E1015625" i="1"/>
  <c r="E1015624" i="1"/>
  <c r="E1015623" i="1"/>
  <c r="E1015622" i="1"/>
  <c r="E1015621" i="1"/>
  <c r="E1015620" i="1"/>
  <c r="E1015619" i="1"/>
  <c r="E1015618" i="1"/>
  <c r="E1015617" i="1"/>
  <c r="E1015616" i="1"/>
  <c r="E1015615" i="1"/>
  <c r="E1015614" i="1"/>
  <c r="E1015613" i="1"/>
  <c r="E1015612" i="1"/>
  <c r="E1015611" i="1"/>
  <c r="E1015610" i="1"/>
  <c r="E1015609" i="1"/>
  <c r="E1015608" i="1"/>
  <c r="E1015607" i="1"/>
  <c r="E1015606" i="1"/>
  <c r="E1015605" i="1"/>
  <c r="E1015604" i="1"/>
  <c r="E1015603" i="1"/>
  <c r="E1015602" i="1"/>
  <c r="E1015601" i="1"/>
  <c r="E1015600" i="1"/>
  <c r="E1015599" i="1"/>
  <c r="E1015598" i="1"/>
  <c r="E1015597" i="1"/>
  <c r="E1015596" i="1"/>
  <c r="E1015595" i="1"/>
  <c r="E1015594" i="1"/>
  <c r="E1015593" i="1"/>
  <c r="E1015592" i="1"/>
  <c r="E1015591" i="1"/>
  <c r="E1015590" i="1"/>
  <c r="E1015589" i="1"/>
  <c r="E1015588" i="1"/>
  <c r="E1015587" i="1"/>
  <c r="E1015586" i="1"/>
  <c r="E1015585" i="1"/>
  <c r="E1015584" i="1"/>
  <c r="E1015583" i="1"/>
  <c r="E1015582" i="1"/>
  <c r="E1015581" i="1"/>
  <c r="E1015580" i="1"/>
  <c r="E1015579" i="1"/>
  <c r="E1015578" i="1"/>
  <c r="E1015577" i="1"/>
  <c r="E1015576" i="1"/>
  <c r="E1015575" i="1"/>
  <c r="E1015574" i="1"/>
  <c r="E1015573" i="1"/>
  <c r="E1015572" i="1"/>
  <c r="E1015571" i="1"/>
  <c r="E1015570" i="1"/>
  <c r="E1015569" i="1"/>
  <c r="E1015568" i="1"/>
  <c r="E1015567" i="1"/>
  <c r="E1015566" i="1"/>
  <c r="E1015565" i="1"/>
  <c r="E1015564" i="1"/>
  <c r="E1015563" i="1"/>
  <c r="E1015562" i="1"/>
  <c r="E1015561" i="1"/>
  <c r="E1015560" i="1"/>
  <c r="E1015559" i="1"/>
  <c r="E1015558" i="1"/>
  <c r="E1015557" i="1"/>
  <c r="E1015556" i="1"/>
  <c r="E1015555" i="1"/>
  <c r="E1015554" i="1"/>
  <c r="E1015553" i="1"/>
  <c r="E1015552" i="1"/>
  <c r="E1015551" i="1"/>
  <c r="E1015550" i="1"/>
  <c r="E1015549" i="1"/>
  <c r="E1015548" i="1"/>
  <c r="E1015547" i="1"/>
  <c r="E1015546" i="1"/>
  <c r="E1015545" i="1"/>
  <c r="E1015544" i="1"/>
  <c r="E1015543" i="1"/>
  <c r="E1015542" i="1"/>
  <c r="E1015541" i="1"/>
  <c r="E1015540" i="1"/>
  <c r="E1015539" i="1"/>
  <c r="E1015538" i="1"/>
  <c r="E1015537" i="1"/>
  <c r="E1015536" i="1"/>
  <c r="E1015535" i="1"/>
  <c r="E1015534" i="1"/>
  <c r="E1015533" i="1"/>
  <c r="E1015532" i="1"/>
  <c r="E1015531" i="1"/>
  <c r="E1015530" i="1"/>
  <c r="E1015529" i="1"/>
  <c r="E1015528" i="1"/>
  <c r="E1015527" i="1"/>
  <c r="E1015526" i="1"/>
  <c r="E1015525" i="1"/>
  <c r="E1015524" i="1"/>
  <c r="E1015523" i="1"/>
  <c r="E1015522" i="1"/>
  <c r="E1015521" i="1"/>
  <c r="E1015520" i="1"/>
  <c r="E1015519" i="1"/>
  <c r="E1015518" i="1"/>
  <c r="E1015517" i="1"/>
  <c r="E1015516" i="1"/>
  <c r="E1015515" i="1"/>
  <c r="E1015514" i="1"/>
  <c r="E1015513" i="1"/>
  <c r="E1015512" i="1"/>
  <c r="E1015511" i="1"/>
  <c r="E1015510" i="1"/>
  <c r="E1015509" i="1"/>
  <c r="E1015508" i="1"/>
  <c r="E1015507" i="1"/>
  <c r="E1015506" i="1"/>
  <c r="E1015505" i="1"/>
  <c r="E1015504" i="1"/>
  <c r="E1015503" i="1"/>
  <c r="E1015502" i="1"/>
  <c r="E1015501" i="1"/>
  <c r="E1015500" i="1"/>
  <c r="E1015499" i="1"/>
  <c r="E1015498" i="1"/>
  <c r="E1015497" i="1"/>
  <c r="E1015496" i="1"/>
  <c r="E1015495" i="1"/>
  <c r="E1015494" i="1"/>
  <c r="E1015493" i="1"/>
  <c r="E1015492" i="1"/>
  <c r="E1015491" i="1"/>
  <c r="E1015490" i="1"/>
  <c r="E1015489" i="1"/>
  <c r="E1015488" i="1"/>
  <c r="E1015487" i="1"/>
  <c r="E1015486" i="1"/>
  <c r="E1015485" i="1"/>
  <c r="E1015484" i="1"/>
  <c r="E1015483" i="1"/>
  <c r="E1015482" i="1"/>
  <c r="E1015481" i="1"/>
  <c r="E1015480" i="1"/>
  <c r="E1015479" i="1"/>
  <c r="E1015478" i="1"/>
  <c r="E1015477" i="1"/>
  <c r="E1015476" i="1"/>
  <c r="E1015475" i="1"/>
  <c r="E1015474" i="1"/>
  <c r="E1015473" i="1"/>
  <c r="E1015472" i="1"/>
  <c r="E1015471" i="1"/>
  <c r="E1015470" i="1"/>
  <c r="E1015469" i="1"/>
  <c r="E1015468" i="1"/>
  <c r="E1015467" i="1"/>
  <c r="E1015466" i="1"/>
  <c r="E1015465" i="1"/>
  <c r="E1015464" i="1"/>
  <c r="E1015463" i="1"/>
  <c r="E1015462" i="1"/>
  <c r="E1015461" i="1"/>
  <c r="E1015460" i="1"/>
  <c r="E1015459" i="1"/>
  <c r="E1015458" i="1"/>
  <c r="E1015457" i="1"/>
  <c r="E1015456" i="1"/>
  <c r="E1015455" i="1"/>
  <c r="E1015454" i="1"/>
  <c r="E1015453" i="1"/>
  <c r="E1015452" i="1"/>
  <c r="E1015451" i="1"/>
  <c r="E1015450" i="1"/>
  <c r="E1015449" i="1"/>
  <c r="E1015448" i="1"/>
  <c r="E1015447" i="1"/>
  <c r="E1015446" i="1"/>
  <c r="E1015445" i="1"/>
  <c r="E1015444" i="1"/>
  <c r="E1015443" i="1"/>
  <c r="E1015442" i="1"/>
  <c r="E1015441" i="1"/>
  <c r="E1015440" i="1"/>
  <c r="E1015439" i="1"/>
  <c r="E1015438" i="1"/>
  <c r="E1015437" i="1"/>
  <c r="E1015436" i="1"/>
  <c r="E1015435" i="1"/>
  <c r="E1015434" i="1"/>
  <c r="E1015433" i="1"/>
  <c r="E1015432" i="1"/>
  <c r="E1015431" i="1"/>
  <c r="E1015430" i="1"/>
  <c r="E1015429" i="1"/>
  <c r="E1015428" i="1"/>
  <c r="E1015427" i="1"/>
  <c r="E1015426" i="1"/>
  <c r="E1015425" i="1"/>
  <c r="E1015424" i="1"/>
  <c r="E1015423" i="1"/>
  <c r="E1015422" i="1"/>
  <c r="E1015421" i="1"/>
  <c r="E1015420" i="1"/>
  <c r="E1015419" i="1"/>
  <c r="E1015418" i="1"/>
  <c r="E1015417" i="1"/>
  <c r="E1015416" i="1"/>
  <c r="E1015415" i="1"/>
  <c r="E1015414" i="1"/>
  <c r="E1015413" i="1"/>
  <c r="E1015412" i="1"/>
  <c r="E1015411" i="1"/>
  <c r="E1015410" i="1"/>
  <c r="E1015409" i="1"/>
  <c r="E1015408" i="1"/>
  <c r="E1015407" i="1"/>
  <c r="E1015406" i="1"/>
  <c r="E1015405" i="1"/>
  <c r="E1015404" i="1"/>
  <c r="E1015403" i="1"/>
  <c r="E1015402" i="1"/>
  <c r="E1015401" i="1"/>
  <c r="E1015400" i="1"/>
  <c r="E1015399" i="1"/>
  <c r="E1015398" i="1"/>
  <c r="E1015397" i="1"/>
  <c r="E1015396" i="1"/>
  <c r="E1015395" i="1"/>
  <c r="E1015394" i="1"/>
  <c r="E1015393" i="1"/>
  <c r="E1015392" i="1"/>
  <c r="E1015391" i="1"/>
  <c r="E1015390" i="1"/>
  <c r="E1015389" i="1"/>
  <c r="E1015388" i="1"/>
  <c r="E1015387" i="1"/>
  <c r="E1015386" i="1"/>
  <c r="E1015385" i="1"/>
  <c r="E1015384" i="1"/>
  <c r="E1015383" i="1"/>
  <c r="E1015382" i="1"/>
  <c r="E1015381" i="1"/>
  <c r="E1015380" i="1"/>
  <c r="E1015379" i="1"/>
  <c r="E1015378" i="1"/>
  <c r="E1015377" i="1"/>
  <c r="E1015376" i="1"/>
  <c r="E1015375" i="1"/>
  <c r="E1015374" i="1"/>
  <c r="E1015373" i="1"/>
  <c r="E1015372" i="1"/>
  <c r="E1015371" i="1"/>
  <c r="E1015370" i="1"/>
  <c r="E1015369" i="1"/>
  <c r="E1015368" i="1"/>
  <c r="E1015367" i="1"/>
  <c r="E1015366" i="1"/>
  <c r="E1015365" i="1"/>
  <c r="E1015364" i="1"/>
  <c r="E1015363" i="1"/>
  <c r="E1015362" i="1"/>
  <c r="E1015361" i="1"/>
  <c r="E1015360" i="1"/>
  <c r="E1015359" i="1"/>
  <c r="E1015358" i="1"/>
  <c r="E1015357" i="1"/>
  <c r="E1015356" i="1"/>
  <c r="E1015355" i="1"/>
  <c r="E1015354" i="1"/>
  <c r="E1015353" i="1"/>
  <c r="E1015352" i="1"/>
  <c r="E1015351" i="1"/>
  <c r="E1015350" i="1"/>
  <c r="E1015349" i="1"/>
  <c r="E1015348" i="1"/>
  <c r="E1015347" i="1"/>
  <c r="E1015346" i="1"/>
  <c r="E1015345" i="1"/>
  <c r="E1015344" i="1"/>
  <c r="E1015343" i="1"/>
  <c r="E1015342" i="1"/>
  <c r="E1015341" i="1"/>
  <c r="E1015340" i="1"/>
  <c r="E1015339" i="1"/>
  <c r="E1015338" i="1"/>
  <c r="E1015337" i="1"/>
  <c r="E1015336" i="1"/>
  <c r="E1015335" i="1"/>
  <c r="E1015334" i="1"/>
  <c r="E1015333" i="1"/>
  <c r="E1015332" i="1"/>
  <c r="E1015331" i="1"/>
  <c r="E1015330" i="1"/>
  <c r="E1015329" i="1"/>
  <c r="E1015328" i="1"/>
  <c r="E1015327" i="1"/>
  <c r="E1015326" i="1"/>
  <c r="E1015325" i="1"/>
  <c r="E1015324" i="1"/>
  <c r="E1015323" i="1"/>
  <c r="E1015322" i="1"/>
  <c r="E1015321" i="1"/>
  <c r="E1015320" i="1"/>
  <c r="E1015319" i="1"/>
  <c r="E1015318" i="1"/>
  <c r="E1015317" i="1"/>
  <c r="E1015316" i="1"/>
  <c r="E1015315" i="1"/>
  <c r="E1015314" i="1"/>
  <c r="E1015313" i="1"/>
  <c r="E1015312" i="1"/>
  <c r="E1015311" i="1"/>
  <c r="E1015310" i="1"/>
  <c r="E1015309" i="1"/>
  <c r="E1015308" i="1"/>
  <c r="E1015307" i="1"/>
  <c r="E1015306" i="1"/>
  <c r="E1015305" i="1"/>
  <c r="E1015304" i="1"/>
  <c r="E1015303" i="1"/>
  <c r="E1015302" i="1"/>
  <c r="E1015301" i="1"/>
  <c r="E1015300" i="1"/>
  <c r="E1015299" i="1"/>
  <c r="E1015298" i="1"/>
  <c r="E1015297" i="1"/>
  <c r="E1015296" i="1"/>
  <c r="E1015295" i="1"/>
  <c r="E1015294" i="1"/>
  <c r="E1015293" i="1"/>
  <c r="E1015292" i="1"/>
  <c r="E1015291" i="1"/>
  <c r="E1015290" i="1"/>
  <c r="E1015289" i="1"/>
  <c r="E1015288" i="1"/>
  <c r="E1015287" i="1"/>
  <c r="E1015286" i="1"/>
  <c r="E1015285" i="1"/>
  <c r="E1015284" i="1"/>
  <c r="E1015283" i="1"/>
  <c r="E1015282" i="1"/>
  <c r="E1015281" i="1"/>
  <c r="E1015280" i="1"/>
  <c r="E1015279" i="1"/>
  <c r="E1015278" i="1"/>
  <c r="E1015277" i="1"/>
  <c r="E1015276" i="1"/>
  <c r="E1015275" i="1"/>
  <c r="E1015274" i="1"/>
  <c r="E1015273" i="1"/>
  <c r="E1015272" i="1"/>
  <c r="E1015271" i="1"/>
  <c r="E1015270" i="1"/>
  <c r="E1015269" i="1"/>
  <c r="E1015268" i="1"/>
  <c r="E1015267" i="1"/>
  <c r="E1015266" i="1"/>
  <c r="E1015265" i="1"/>
  <c r="E1015264" i="1"/>
  <c r="E1015263" i="1"/>
  <c r="E1015262" i="1"/>
  <c r="E1015261" i="1"/>
  <c r="E1015260" i="1"/>
  <c r="E1015259" i="1"/>
  <c r="E1015258" i="1"/>
  <c r="E1015257" i="1"/>
  <c r="E1015256" i="1"/>
  <c r="E1015255" i="1"/>
  <c r="E1015254" i="1"/>
  <c r="E1015253" i="1"/>
  <c r="E1015252" i="1"/>
  <c r="E1015251" i="1"/>
  <c r="E1015250" i="1"/>
  <c r="E1015249" i="1"/>
  <c r="E1015248" i="1"/>
  <c r="E1015247" i="1"/>
  <c r="E1015246" i="1"/>
  <c r="E1015245" i="1"/>
  <c r="E1015244" i="1"/>
  <c r="E1015243" i="1"/>
  <c r="E1015242" i="1"/>
  <c r="E1015241" i="1"/>
  <c r="E1015240" i="1"/>
  <c r="E1015239" i="1"/>
  <c r="E1015238" i="1"/>
  <c r="E1015237" i="1"/>
  <c r="E1015236" i="1"/>
  <c r="E1015235" i="1"/>
  <c r="E1015234" i="1"/>
  <c r="E1015233" i="1"/>
  <c r="E1015232" i="1"/>
  <c r="E1015231" i="1"/>
  <c r="E1015230" i="1"/>
  <c r="E1015229" i="1"/>
  <c r="E1015228" i="1"/>
  <c r="E1015227" i="1"/>
  <c r="E1015226" i="1"/>
  <c r="E1015225" i="1"/>
  <c r="E1015224" i="1"/>
  <c r="E1015223" i="1"/>
  <c r="E1015222" i="1"/>
  <c r="E1015221" i="1"/>
  <c r="E1015220" i="1"/>
  <c r="E1015219" i="1"/>
  <c r="E1015218" i="1"/>
  <c r="E1015217" i="1"/>
  <c r="E1015216" i="1"/>
  <c r="E1015215" i="1"/>
  <c r="E1015214" i="1"/>
  <c r="E1015213" i="1"/>
  <c r="E1015212" i="1"/>
  <c r="E1015211" i="1"/>
  <c r="E1015210" i="1"/>
  <c r="E1015209" i="1"/>
  <c r="E1015208" i="1"/>
  <c r="E1015207" i="1"/>
  <c r="E1015206" i="1"/>
  <c r="E1015205" i="1"/>
  <c r="E1015204" i="1"/>
  <c r="E1015203" i="1"/>
  <c r="E1015202" i="1"/>
  <c r="E1015201" i="1"/>
  <c r="E1015200" i="1"/>
  <c r="E1015199" i="1"/>
  <c r="E1015198" i="1"/>
  <c r="E1015197" i="1"/>
  <c r="E1015196" i="1"/>
  <c r="E1015195" i="1"/>
  <c r="E1015194" i="1"/>
  <c r="E1015193" i="1"/>
  <c r="E1015192" i="1"/>
  <c r="E1015191" i="1"/>
  <c r="E1015190" i="1"/>
  <c r="E1015189" i="1"/>
  <c r="E1015188" i="1"/>
  <c r="E1015187" i="1"/>
  <c r="E1015186" i="1"/>
  <c r="E1015185" i="1"/>
  <c r="E1015184" i="1"/>
  <c r="E1015183" i="1"/>
  <c r="E1015182" i="1"/>
  <c r="E1015181" i="1"/>
  <c r="E1015180" i="1"/>
  <c r="E1015179" i="1"/>
  <c r="E1015178" i="1"/>
  <c r="E1015177" i="1"/>
  <c r="E1015176" i="1"/>
  <c r="E1015175" i="1"/>
  <c r="E1015174" i="1"/>
  <c r="E1015173" i="1"/>
  <c r="E1015172" i="1"/>
  <c r="E1015171" i="1"/>
  <c r="E1015170" i="1"/>
  <c r="E1015169" i="1"/>
  <c r="E1015168" i="1"/>
  <c r="E1015167" i="1"/>
  <c r="E1015166" i="1"/>
  <c r="E1015165" i="1"/>
  <c r="E1015164" i="1"/>
  <c r="E1015163" i="1"/>
  <c r="E1015162" i="1"/>
  <c r="E1015161" i="1"/>
  <c r="E1015160" i="1"/>
  <c r="E1015159" i="1"/>
  <c r="E1015158" i="1"/>
  <c r="E1015157" i="1"/>
  <c r="E1015156" i="1"/>
  <c r="E1015155" i="1"/>
  <c r="E1015154" i="1"/>
  <c r="E1015153" i="1"/>
  <c r="E1015152" i="1"/>
  <c r="E1015151" i="1"/>
  <c r="E1015150" i="1"/>
  <c r="E1015149" i="1"/>
  <c r="E1015148" i="1"/>
  <c r="E1015147" i="1"/>
  <c r="E1015146" i="1"/>
  <c r="E1015145" i="1"/>
  <c r="E1015144" i="1"/>
  <c r="E1015143" i="1"/>
  <c r="E1015142" i="1"/>
  <c r="E1015141" i="1"/>
  <c r="E1015140" i="1"/>
  <c r="E1015139" i="1"/>
  <c r="E1015138" i="1"/>
  <c r="E1015137" i="1"/>
  <c r="E1015136" i="1"/>
  <c r="E1015135" i="1"/>
  <c r="E1015134" i="1"/>
  <c r="E1015133" i="1"/>
  <c r="E1015132" i="1"/>
  <c r="E1015131" i="1"/>
  <c r="E1015130" i="1"/>
  <c r="E1015129" i="1"/>
  <c r="E1015128" i="1"/>
  <c r="E1015127" i="1"/>
  <c r="E1015126" i="1"/>
  <c r="E1015125" i="1"/>
  <c r="E1015124" i="1"/>
  <c r="E1015123" i="1"/>
  <c r="E1015122" i="1"/>
  <c r="E1015121" i="1"/>
  <c r="E1015120" i="1"/>
  <c r="E1015119" i="1"/>
  <c r="E1015118" i="1"/>
  <c r="E1015117" i="1"/>
  <c r="E1015116" i="1"/>
  <c r="E1015115" i="1"/>
  <c r="E1015114" i="1"/>
  <c r="E1015113" i="1"/>
  <c r="E1015112" i="1"/>
  <c r="E1015111" i="1"/>
  <c r="E1015110" i="1"/>
  <c r="E1015109" i="1"/>
  <c r="E1015108" i="1"/>
  <c r="E1015107" i="1"/>
  <c r="E1015106" i="1"/>
  <c r="E1015105" i="1"/>
  <c r="E1015104" i="1"/>
  <c r="E1015103" i="1"/>
  <c r="E1015102" i="1"/>
  <c r="E1015101" i="1"/>
  <c r="E1015100" i="1"/>
  <c r="E1015099" i="1"/>
  <c r="E1015098" i="1"/>
  <c r="E1015097" i="1"/>
  <c r="E1015096" i="1"/>
  <c r="E1015095" i="1"/>
  <c r="E1015094" i="1"/>
  <c r="E1015093" i="1"/>
  <c r="E1015092" i="1"/>
  <c r="E1015091" i="1"/>
  <c r="E1015090" i="1"/>
  <c r="E1015089" i="1"/>
  <c r="E1015088" i="1"/>
  <c r="E1015087" i="1"/>
  <c r="E1015086" i="1"/>
  <c r="E1015085" i="1"/>
  <c r="E1015084" i="1"/>
  <c r="E1015083" i="1"/>
  <c r="E1015082" i="1"/>
  <c r="E1015081" i="1"/>
  <c r="E1015080" i="1"/>
  <c r="E1015079" i="1"/>
  <c r="E1015078" i="1"/>
  <c r="E1015077" i="1"/>
  <c r="E1015076" i="1"/>
  <c r="E1015075" i="1"/>
  <c r="E1015074" i="1"/>
  <c r="E1015073" i="1"/>
  <c r="E1015072" i="1"/>
  <c r="E1015071" i="1"/>
  <c r="E1015070" i="1"/>
  <c r="E1015069" i="1"/>
  <c r="E1015068" i="1"/>
  <c r="E1015067" i="1"/>
  <c r="E1015066" i="1"/>
  <c r="E1015065" i="1"/>
  <c r="E1015064" i="1"/>
  <c r="E1015063" i="1"/>
  <c r="E1015062" i="1"/>
  <c r="E1015061" i="1"/>
  <c r="E1015060" i="1"/>
  <c r="E1015059" i="1"/>
  <c r="E1015058" i="1"/>
  <c r="E1015057" i="1"/>
  <c r="E1015056" i="1"/>
  <c r="E1015055" i="1"/>
  <c r="E1015054" i="1"/>
  <c r="E1015053" i="1"/>
  <c r="E1015052" i="1"/>
  <c r="E1015051" i="1"/>
  <c r="E1015050" i="1"/>
  <c r="E1015049" i="1"/>
  <c r="E1015048" i="1"/>
  <c r="E1015047" i="1"/>
  <c r="E1015046" i="1"/>
  <c r="E1015045" i="1"/>
  <c r="E1015044" i="1"/>
  <c r="E1015043" i="1"/>
  <c r="E1015042" i="1"/>
  <c r="E1015041" i="1"/>
  <c r="E1015040" i="1"/>
  <c r="E1015039" i="1"/>
  <c r="E1015038" i="1"/>
  <c r="E1015037" i="1"/>
  <c r="E1015036" i="1"/>
  <c r="E1015035" i="1"/>
  <c r="E1015034" i="1"/>
  <c r="E1015033" i="1"/>
  <c r="E1015032" i="1"/>
  <c r="E1015031" i="1"/>
  <c r="E1015030" i="1"/>
  <c r="E1015029" i="1"/>
  <c r="E1015028" i="1"/>
  <c r="E1015027" i="1"/>
  <c r="E1015026" i="1"/>
  <c r="E1015025" i="1"/>
  <c r="E1015024" i="1"/>
  <c r="E1015023" i="1"/>
  <c r="E1015022" i="1"/>
  <c r="E1015021" i="1"/>
  <c r="E1015020" i="1"/>
  <c r="E1015019" i="1"/>
  <c r="E1015018" i="1"/>
  <c r="E1015017" i="1"/>
  <c r="E1015016" i="1"/>
  <c r="E1015015" i="1"/>
  <c r="E1015014" i="1"/>
  <c r="E1015013" i="1"/>
  <c r="E1015012" i="1"/>
  <c r="E1015011" i="1"/>
  <c r="E1015010" i="1"/>
  <c r="E1015009" i="1"/>
  <c r="E1015008" i="1"/>
  <c r="E1015007" i="1"/>
  <c r="E1015006" i="1"/>
  <c r="E1015005" i="1"/>
  <c r="E1015004" i="1"/>
  <c r="E1015003" i="1"/>
  <c r="E1015002" i="1"/>
  <c r="E1015001" i="1"/>
  <c r="E1015000" i="1"/>
  <c r="E1014999" i="1"/>
  <c r="E1014998" i="1"/>
  <c r="E1014997" i="1"/>
  <c r="E1014996" i="1"/>
  <c r="E1014995" i="1"/>
  <c r="E1014994" i="1"/>
  <c r="E1014993" i="1"/>
  <c r="E1014992" i="1"/>
  <c r="E1014991" i="1"/>
  <c r="E1014990" i="1"/>
  <c r="E1014989" i="1"/>
  <c r="E1014988" i="1"/>
  <c r="E1014987" i="1"/>
  <c r="E1014986" i="1"/>
  <c r="E1014985" i="1"/>
  <c r="E1014984" i="1"/>
  <c r="E1014983" i="1"/>
  <c r="E1014982" i="1"/>
  <c r="E1014981" i="1"/>
  <c r="E1014980" i="1"/>
  <c r="E1014979" i="1"/>
  <c r="E1014978" i="1"/>
  <c r="E1014977" i="1"/>
  <c r="E1014976" i="1"/>
  <c r="E1014975" i="1"/>
  <c r="E1014974" i="1"/>
  <c r="E1014973" i="1"/>
  <c r="E1014972" i="1"/>
  <c r="E1014971" i="1"/>
  <c r="E1014970" i="1"/>
  <c r="E1014969" i="1"/>
  <c r="E1014968" i="1"/>
  <c r="E1014967" i="1"/>
  <c r="E1014966" i="1"/>
  <c r="E1014965" i="1"/>
  <c r="E1014964" i="1"/>
  <c r="E1014963" i="1"/>
  <c r="E1014962" i="1"/>
  <c r="E1014961" i="1"/>
  <c r="E1014960" i="1"/>
  <c r="E1014959" i="1"/>
  <c r="E1014958" i="1"/>
  <c r="E1014957" i="1"/>
  <c r="E1014956" i="1"/>
  <c r="E1014955" i="1"/>
  <c r="E1014954" i="1"/>
  <c r="E1014953" i="1"/>
  <c r="E1014952" i="1"/>
  <c r="E1014951" i="1"/>
  <c r="E1014950" i="1"/>
  <c r="E1014949" i="1"/>
  <c r="E1014948" i="1"/>
  <c r="E1014947" i="1"/>
  <c r="E1014946" i="1"/>
  <c r="E1014945" i="1"/>
  <c r="E1014944" i="1"/>
  <c r="E1014943" i="1"/>
  <c r="E1014942" i="1"/>
  <c r="E1014941" i="1"/>
  <c r="E1014940" i="1"/>
  <c r="E1014939" i="1"/>
  <c r="E1014938" i="1"/>
  <c r="E1014937" i="1"/>
  <c r="E1014936" i="1"/>
  <c r="E1014935" i="1"/>
  <c r="E1014934" i="1"/>
  <c r="E1014933" i="1"/>
  <c r="E1014932" i="1"/>
  <c r="E1014931" i="1"/>
  <c r="E1014930" i="1"/>
  <c r="E1014929" i="1"/>
  <c r="E1014928" i="1"/>
  <c r="E1014927" i="1"/>
  <c r="E1014926" i="1"/>
  <c r="E1014925" i="1"/>
  <c r="E1014924" i="1"/>
  <c r="E1014923" i="1"/>
  <c r="E1014922" i="1"/>
  <c r="E1014921" i="1"/>
  <c r="E1014920" i="1"/>
  <c r="E1014919" i="1"/>
  <c r="E1014918" i="1"/>
  <c r="E1014917" i="1"/>
  <c r="E1014916" i="1"/>
  <c r="E1014915" i="1"/>
  <c r="E1014914" i="1"/>
  <c r="E1014913" i="1"/>
  <c r="E1014912" i="1"/>
  <c r="E1014911" i="1"/>
  <c r="E1014910" i="1"/>
  <c r="E1014909" i="1"/>
  <c r="E1014908" i="1"/>
  <c r="E1014907" i="1"/>
  <c r="E1014906" i="1"/>
  <c r="E1014905" i="1"/>
  <c r="E1014904" i="1"/>
  <c r="E1014903" i="1"/>
  <c r="E1014902" i="1"/>
  <c r="E1014901" i="1"/>
  <c r="E1014900" i="1"/>
  <c r="E1014899" i="1"/>
  <c r="E1014898" i="1"/>
  <c r="E1014897" i="1"/>
  <c r="E1014896" i="1"/>
  <c r="E1014895" i="1"/>
  <c r="E1014894" i="1"/>
  <c r="E1014893" i="1"/>
  <c r="E1014892" i="1"/>
  <c r="E1014891" i="1"/>
  <c r="E1014890" i="1"/>
  <c r="E1014889" i="1"/>
  <c r="E1014888" i="1"/>
  <c r="E1014887" i="1"/>
  <c r="E1014886" i="1"/>
  <c r="E1014885" i="1"/>
  <c r="E1014884" i="1"/>
  <c r="E1014883" i="1"/>
  <c r="E1014882" i="1"/>
  <c r="E1014881" i="1"/>
  <c r="E1014880" i="1"/>
  <c r="E1014879" i="1"/>
  <c r="E1014878" i="1"/>
  <c r="E1014877" i="1"/>
  <c r="E1014876" i="1"/>
  <c r="E1014875" i="1"/>
  <c r="E1014874" i="1"/>
  <c r="E1014873" i="1"/>
  <c r="E1014872" i="1"/>
  <c r="E1014871" i="1"/>
  <c r="E1014870" i="1"/>
  <c r="E1014869" i="1"/>
  <c r="E1014868" i="1"/>
  <c r="E1014867" i="1"/>
  <c r="E1014866" i="1"/>
  <c r="E1014865" i="1"/>
  <c r="E1014864" i="1"/>
  <c r="E1014863" i="1"/>
  <c r="E1014862" i="1"/>
  <c r="E1014861" i="1"/>
  <c r="E1014860" i="1"/>
  <c r="E1014859" i="1"/>
  <c r="E1014858" i="1"/>
  <c r="E1014857" i="1"/>
  <c r="E1014856" i="1"/>
  <c r="E1014855" i="1"/>
  <c r="E1014854" i="1"/>
  <c r="E1014853" i="1"/>
  <c r="E1014852" i="1"/>
  <c r="E1014851" i="1"/>
  <c r="E1014850" i="1"/>
  <c r="E1014849" i="1"/>
  <c r="E1014848" i="1"/>
  <c r="E1014847" i="1"/>
  <c r="E1014846" i="1"/>
  <c r="E1014845" i="1"/>
  <c r="E1014844" i="1"/>
  <c r="E1014843" i="1"/>
  <c r="E1014842" i="1"/>
  <c r="E1014841" i="1"/>
  <c r="E1014840" i="1"/>
  <c r="E1014839" i="1"/>
  <c r="E1014838" i="1"/>
  <c r="E1014837" i="1"/>
  <c r="E1014836" i="1"/>
  <c r="E1014835" i="1"/>
  <c r="E1014834" i="1"/>
  <c r="E1014833" i="1"/>
  <c r="E1014832" i="1"/>
  <c r="E1014831" i="1"/>
  <c r="E1014830" i="1"/>
  <c r="E1014829" i="1"/>
  <c r="E1014828" i="1"/>
  <c r="E1014827" i="1"/>
  <c r="E1014826" i="1"/>
  <c r="E1014825" i="1"/>
  <c r="E1014824" i="1"/>
  <c r="E1014823" i="1"/>
  <c r="E1014822" i="1"/>
  <c r="E1014821" i="1"/>
  <c r="E1014820" i="1"/>
  <c r="E1014819" i="1"/>
  <c r="E1014818" i="1"/>
  <c r="E1014817" i="1"/>
  <c r="E1014816" i="1"/>
  <c r="E1014815" i="1"/>
  <c r="E1014814" i="1"/>
  <c r="E1014813" i="1"/>
  <c r="E1014812" i="1"/>
  <c r="E1014811" i="1"/>
  <c r="E1014810" i="1"/>
  <c r="E1014809" i="1"/>
  <c r="E1014808" i="1"/>
  <c r="E1014807" i="1"/>
  <c r="E1014806" i="1"/>
  <c r="E1014805" i="1"/>
  <c r="E1014804" i="1"/>
  <c r="E1014803" i="1"/>
  <c r="E1014802" i="1"/>
  <c r="E1014801" i="1"/>
  <c r="E1014800" i="1"/>
  <c r="E1014799" i="1"/>
  <c r="E1014798" i="1"/>
  <c r="E1014797" i="1"/>
  <c r="E1014796" i="1"/>
  <c r="E1014795" i="1"/>
  <c r="E1014794" i="1"/>
  <c r="E1014793" i="1"/>
  <c r="E1014792" i="1"/>
  <c r="E1014791" i="1"/>
  <c r="E1014790" i="1"/>
  <c r="E1014789" i="1"/>
  <c r="E1014788" i="1"/>
  <c r="E1014787" i="1"/>
  <c r="E1014786" i="1"/>
  <c r="E1014785" i="1"/>
  <c r="E1014784" i="1"/>
  <c r="E1014783" i="1"/>
  <c r="E1014782" i="1"/>
  <c r="E1014781" i="1"/>
  <c r="E1014780" i="1"/>
  <c r="E1014779" i="1"/>
  <c r="E1014778" i="1"/>
  <c r="E1014777" i="1"/>
  <c r="E1014776" i="1"/>
  <c r="E1014775" i="1"/>
  <c r="E1014774" i="1"/>
  <c r="E1014773" i="1"/>
  <c r="E1014772" i="1"/>
  <c r="E1014771" i="1"/>
  <c r="E1014770" i="1"/>
  <c r="E1014769" i="1"/>
  <c r="E1014768" i="1"/>
  <c r="E1014767" i="1"/>
  <c r="E1014766" i="1"/>
  <c r="E1014765" i="1"/>
  <c r="E1014764" i="1"/>
  <c r="E1014763" i="1"/>
  <c r="E1014762" i="1"/>
  <c r="E1014761" i="1"/>
  <c r="E1014760" i="1"/>
  <c r="E1014759" i="1"/>
  <c r="E1014758" i="1"/>
  <c r="E1014757" i="1"/>
  <c r="E1014756" i="1"/>
  <c r="E1014755" i="1"/>
  <c r="E1014754" i="1"/>
  <c r="E1014753" i="1"/>
  <c r="E1014752" i="1"/>
  <c r="E1014751" i="1"/>
  <c r="E1014750" i="1"/>
  <c r="E1014749" i="1"/>
  <c r="E1014748" i="1"/>
  <c r="E1014747" i="1"/>
  <c r="E1014746" i="1"/>
  <c r="E1014745" i="1"/>
  <c r="E1014744" i="1"/>
  <c r="E1014743" i="1"/>
  <c r="E1014742" i="1"/>
  <c r="E1014741" i="1"/>
  <c r="E1014740" i="1"/>
  <c r="E1014739" i="1"/>
  <c r="E1014738" i="1"/>
  <c r="E1014737" i="1"/>
  <c r="E1014736" i="1"/>
  <c r="E1014735" i="1"/>
  <c r="E1014734" i="1"/>
  <c r="E1014733" i="1"/>
  <c r="E1014732" i="1"/>
  <c r="E1014731" i="1"/>
  <c r="E1014730" i="1"/>
  <c r="E1014729" i="1"/>
  <c r="E1014728" i="1"/>
  <c r="E1014727" i="1"/>
  <c r="E1014726" i="1"/>
  <c r="E1014725" i="1"/>
  <c r="E1014724" i="1"/>
  <c r="E1014723" i="1"/>
  <c r="E1014722" i="1"/>
  <c r="E1014721" i="1"/>
  <c r="E1014720" i="1"/>
  <c r="E1014719" i="1"/>
  <c r="E1014718" i="1"/>
  <c r="E1014717" i="1"/>
  <c r="E1014716" i="1"/>
  <c r="E1014715" i="1"/>
  <c r="E1014714" i="1"/>
  <c r="E1014713" i="1"/>
  <c r="E1014712" i="1"/>
  <c r="E1014711" i="1"/>
  <c r="E1014710" i="1"/>
  <c r="E1014709" i="1"/>
  <c r="E1014708" i="1"/>
  <c r="E1014707" i="1"/>
  <c r="E1014706" i="1"/>
  <c r="E1014705" i="1"/>
  <c r="E1014704" i="1"/>
  <c r="E1014703" i="1"/>
  <c r="E1014702" i="1"/>
  <c r="E1014701" i="1"/>
  <c r="E1014700" i="1"/>
  <c r="E1014699" i="1"/>
  <c r="E1014698" i="1"/>
  <c r="E1014697" i="1"/>
  <c r="E1014696" i="1"/>
  <c r="E1014695" i="1"/>
  <c r="E1014694" i="1"/>
  <c r="E1014693" i="1"/>
  <c r="E1014692" i="1"/>
  <c r="E1014691" i="1"/>
  <c r="E1014690" i="1"/>
  <c r="E1014689" i="1"/>
  <c r="E1014688" i="1"/>
  <c r="E1014687" i="1"/>
  <c r="E1014686" i="1"/>
  <c r="E1014685" i="1"/>
  <c r="E1014684" i="1"/>
  <c r="E1014683" i="1"/>
  <c r="E1014682" i="1"/>
  <c r="E1014681" i="1"/>
  <c r="E1014680" i="1"/>
  <c r="E1014679" i="1"/>
  <c r="E1014678" i="1"/>
  <c r="E1014677" i="1"/>
  <c r="E1014676" i="1"/>
  <c r="E1014675" i="1"/>
  <c r="E1014674" i="1"/>
  <c r="E1014673" i="1"/>
  <c r="E1014672" i="1"/>
  <c r="E1014671" i="1"/>
  <c r="E1014670" i="1"/>
  <c r="E1014669" i="1"/>
  <c r="E1014668" i="1"/>
  <c r="E1014667" i="1"/>
  <c r="E1014666" i="1"/>
  <c r="E1014665" i="1"/>
  <c r="E1014664" i="1"/>
  <c r="E1014663" i="1"/>
  <c r="E1014662" i="1"/>
  <c r="E1014661" i="1"/>
  <c r="E1014660" i="1"/>
  <c r="E1014659" i="1"/>
  <c r="E1014658" i="1"/>
  <c r="E1014657" i="1"/>
  <c r="E1014656" i="1"/>
  <c r="E1014655" i="1"/>
  <c r="E1014654" i="1"/>
  <c r="E1014653" i="1"/>
  <c r="E1014652" i="1"/>
  <c r="E1014651" i="1"/>
  <c r="E1014650" i="1"/>
  <c r="E1014649" i="1"/>
  <c r="E1014648" i="1"/>
  <c r="E1014647" i="1"/>
  <c r="E1014646" i="1"/>
  <c r="E1014645" i="1"/>
  <c r="E1014644" i="1"/>
  <c r="E1014643" i="1"/>
  <c r="E1014642" i="1"/>
  <c r="E1014641" i="1"/>
  <c r="E1014640" i="1"/>
  <c r="E1014639" i="1"/>
  <c r="E1014638" i="1"/>
  <c r="E1014637" i="1"/>
  <c r="E1014636" i="1"/>
  <c r="E1014635" i="1"/>
  <c r="E1014634" i="1"/>
  <c r="E1014633" i="1"/>
  <c r="E1014632" i="1"/>
  <c r="E1014631" i="1"/>
  <c r="E1014630" i="1"/>
  <c r="E1014629" i="1"/>
  <c r="E1014628" i="1"/>
  <c r="E1014627" i="1"/>
  <c r="E1014626" i="1"/>
  <c r="E1014625" i="1"/>
  <c r="E1014624" i="1"/>
  <c r="E1014623" i="1"/>
  <c r="E1014622" i="1"/>
  <c r="E1014621" i="1"/>
  <c r="E1014620" i="1"/>
  <c r="E1014619" i="1"/>
  <c r="E1014618" i="1"/>
  <c r="E1014617" i="1"/>
  <c r="E1014616" i="1"/>
  <c r="E1014615" i="1"/>
  <c r="E1014614" i="1"/>
  <c r="E1014613" i="1"/>
  <c r="E1014612" i="1"/>
  <c r="E1014611" i="1"/>
  <c r="E1014610" i="1"/>
  <c r="E1014609" i="1"/>
  <c r="E1014608" i="1"/>
  <c r="E1014607" i="1"/>
  <c r="E1014606" i="1"/>
  <c r="E1014605" i="1"/>
  <c r="E1014604" i="1"/>
  <c r="E1014603" i="1"/>
  <c r="E1014602" i="1"/>
  <c r="E1014601" i="1"/>
  <c r="E1014600" i="1"/>
  <c r="E1014599" i="1"/>
  <c r="E1014598" i="1"/>
  <c r="E1014597" i="1"/>
  <c r="E1014596" i="1"/>
  <c r="E1014595" i="1"/>
  <c r="E1014594" i="1"/>
  <c r="E1014593" i="1"/>
  <c r="E1014592" i="1"/>
  <c r="E1014591" i="1"/>
  <c r="E1014590" i="1"/>
  <c r="E1014589" i="1"/>
  <c r="E1014588" i="1"/>
  <c r="E1014587" i="1"/>
  <c r="E1014586" i="1"/>
  <c r="E1014585" i="1"/>
  <c r="E1014584" i="1"/>
  <c r="E1014583" i="1"/>
  <c r="E1014582" i="1"/>
  <c r="E1014581" i="1"/>
  <c r="E1014580" i="1"/>
  <c r="E1014579" i="1"/>
  <c r="E1014578" i="1"/>
  <c r="E1014577" i="1"/>
  <c r="E1014576" i="1"/>
  <c r="E1014575" i="1"/>
  <c r="E1014574" i="1"/>
  <c r="E1014573" i="1"/>
  <c r="E1014572" i="1"/>
  <c r="E1014571" i="1"/>
  <c r="E1014570" i="1"/>
  <c r="E1014569" i="1"/>
  <c r="E1014568" i="1"/>
  <c r="E1014567" i="1"/>
  <c r="E1014566" i="1"/>
  <c r="E1014565" i="1"/>
  <c r="E1014564" i="1"/>
  <c r="E1014563" i="1"/>
  <c r="E1014562" i="1"/>
  <c r="E1014561" i="1"/>
  <c r="E1014560" i="1"/>
  <c r="E1014559" i="1"/>
  <c r="E1014558" i="1"/>
  <c r="E1014557" i="1"/>
  <c r="E1014556" i="1"/>
  <c r="E1014555" i="1"/>
  <c r="E1014554" i="1"/>
  <c r="E1014553" i="1"/>
  <c r="E1014552" i="1"/>
  <c r="E1014551" i="1"/>
  <c r="E1014550" i="1"/>
  <c r="E1014549" i="1"/>
  <c r="E1014548" i="1"/>
  <c r="E1014547" i="1"/>
  <c r="E1014546" i="1"/>
  <c r="E1014545" i="1"/>
  <c r="E1014544" i="1"/>
  <c r="E1014543" i="1"/>
  <c r="E1014542" i="1"/>
  <c r="E1014541" i="1"/>
  <c r="E1014540" i="1"/>
  <c r="E1014539" i="1"/>
  <c r="E1014538" i="1"/>
  <c r="E1014537" i="1"/>
  <c r="E1014536" i="1"/>
  <c r="E1014535" i="1"/>
  <c r="E1014534" i="1"/>
  <c r="E1014533" i="1"/>
  <c r="E1014532" i="1"/>
  <c r="E1014531" i="1"/>
  <c r="E1014530" i="1"/>
  <c r="E1014529" i="1"/>
  <c r="E1014528" i="1"/>
  <c r="E1014527" i="1"/>
  <c r="E1014526" i="1"/>
  <c r="E1014525" i="1"/>
  <c r="E1014524" i="1"/>
  <c r="E1014523" i="1"/>
  <c r="E1014522" i="1"/>
  <c r="E1014521" i="1"/>
  <c r="E1014520" i="1"/>
  <c r="E1014519" i="1"/>
  <c r="E1014518" i="1"/>
  <c r="E1014517" i="1"/>
  <c r="E1014516" i="1"/>
  <c r="E1014515" i="1"/>
  <c r="E1014514" i="1"/>
  <c r="E1014513" i="1"/>
  <c r="E1014512" i="1"/>
  <c r="E1014511" i="1"/>
  <c r="E1014510" i="1"/>
  <c r="E1014509" i="1"/>
  <c r="E1014508" i="1"/>
  <c r="E1014507" i="1"/>
  <c r="E1014506" i="1"/>
  <c r="E1014505" i="1"/>
  <c r="E1014504" i="1"/>
  <c r="E1014503" i="1"/>
  <c r="E1014502" i="1"/>
  <c r="E1014501" i="1"/>
  <c r="E1014500" i="1"/>
  <c r="E1014499" i="1"/>
  <c r="E1014498" i="1"/>
  <c r="E1014497" i="1"/>
  <c r="E1014496" i="1"/>
  <c r="E1014495" i="1"/>
  <c r="E1014494" i="1"/>
  <c r="E1014493" i="1"/>
  <c r="E1014492" i="1"/>
  <c r="E1014491" i="1"/>
  <c r="E1014490" i="1"/>
  <c r="E1014489" i="1"/>
  <c r="E1014488" i="1"/>
  <c r="E1014487" i="1"/>
  <c r="E1014486" i="1"/>
  <c r="E1014485" i="1"/>
  <c r="E1014484" i="1"/>
  <c r="E1014483" i="1"/>
  <c r="E1014482" i="1"/>
  <c r="E1014481" i="1"/>
  <c r="E1014480" i="1"/>
  <c r="E1014479" i="1"/>
  <c r="E1014478" i="1"/>
  <c r="E1014477" i="1"/>
  <c r="E1014476" i="1"/>
  <c r="E1014475" i="1"/>
  <c r="E1014474" i="1"/>
  <c r="E1014473" i="1"/>
  <c r="E1014472" i="1"/>
  <c r="E1014471" i="1"/>
  <c r="E1014470" i="1"/>
  <c r="E1014469" i="1"/>
  <c r="E1014468" i="1"/>
  <c r="E1014467" i="1"/>
  <c r="E1014466" i="1"/>
  <c r="E1014465" i="1"/>
  <c r="E1014464" i="1"/>
  <c r="E1014463" i="1"/>
  <c r="E1014462" i="1"/>
  <c r="E1014461" i="1"/>
  <c r="E1014460" i="1"/>
  <c r="E1014459" i="1"/>
  <c r="E1014458" i="1"/>
  <c r="E1014457" i="1"/>
  <c r="E1014456" i="1"/>
  <c r="E1014455" i="1"/>
  <c r="E1014454" i="1"/>
  <c r="E1014453" i="1"/>
  <c r="E1014452" i="1"/>
  <c r="E1014451" i="1"/>
  <c r="E1014450" i="1"/>
  <c r="E1014449" i="1"/>
  <c r="E1014448" i="1"/>
  <c r="E1014447" i="1"/>
  <c r="E1014446" i="1"/>
  <c r="E1014445" i="1"/>
  <c r="E1014444" i="1"/>
  <c r="E1014443" i="1"/>
  <c r="E1014442" i="1"/>
  <c r="E1014441" i="1"/>
  <c r="E1014440" i="1"/>
  <c r="E1014439" i="1"/>
  <c r="E1014438" i="1"/>
  <c r="E1014437" i="1"/>
  <c r="E1014436" i="1"/>
  <c r="E1014435" i="1"/>
  <c r="E1014434" i="1"/>
  <c r="E1014433" i="1"/>
  <c r="E1014432" i="1"/>
  <c r="E1014431" i="1"/>
  <c r="E1014430" i="1"/>
  <c r="E1014429" i="1"/>
  <c r="E1014428" i="1"/>
  <c r="E1014427" i="1"/>
  <c r="E1014426" i="1"/>
  <c r="E1014425" i="1"/>
  <c r="E1014424" i="1"/>
  <c r="E1014423" i="1"/>
  <c r="E1014422" i="1"/>
  <c r="E1014421" i="1"/>
  <c r="E1014420" i="1"/>
  <c r="E1014419" i="1"/>
  <c r="E1014418" i="1"/>
  <c r="E1014417" i="1"/>
  <c r="E1014416" i="1"/>
  <c r="E1014415" i="1"/>
  <c r="E1014414" i="1"/>
  <c r="E1014413" i="1"/>
  <c r="E1014412" i="1"/>
  <c r="E1014411" i="1"/>
  <c r="E1014410" i="1"/>
  <c r="E1014409" i="1"/>
  <c r="E1014408" i="1"/>
  <c r="E1014407" i="1"/>
  <c r="E1014406" i="1"/>
  <c r="E1014405" i="1"/>
  <c r="E1014404" i="1"/>
  <c r="E1014403" i="1"/>
  <c r="E1014402" i="1"/>
  <c r="E1014401" i="1"/>
  <c r="E1014400" i="1"/>
  <c r="E1014399" i="1"/>
  <c r="E1014398" i="1"/>
  <c r="E1014397" i="1"/>
  <c r="E1014396" i="1"/>
  <c r="E1014395" i="1"/>
  <c r="E1014394" i="1"/>
  <c r="E1014393" i="1"/>
  <c r="E1014392" i="1"/>
  <c r="E1014391" i="1"/>
  <c r="E1014390" i="1"/>
  <c r="E1014389" i="1"/>
  <c r="E1014388" i="1"/>
  <c r="E1014387" i="1"/>
  <c r="E1014386" i="1"/>
  <c r="E1014385" i="1"/>
  <c r="E1014384" i="1"/>
  <c r="E1014383" i="1"/>
  <c r="E1014382" i="1"/>
  <c r="E1014381" i="1"/>
  <c r="E1014380" i="1"/>
  <c r="E1014379" i="1"/>
  <c r="E1014378" i="1"/>
  <c r="E1014377" i="1"/>
  <c r="E1014376" i="1"/>
  <c r="E1014375" i="1"/>
  <c r="E1014374" i="1"/>
  <c r="E1014373" i="1"/>
  <c r="E1014372" i="1"/>
  <c r="E1014371" i="1"/>
  <c r="E1014370" i="1"/>
  <c r="E1014369" i="1"/>
  <c r="E1014368" i="1"/>
  <c r="E1014367" i="1"/>
  <c r="E1014366" i="1"/>
  <c r="E1014365" i="1"/>
  <c r="E1014364" i="1"/>
  <c r="E1014363" i="1"/>
  <c r="E1014362" i="1"/>
  <c r="E1014361" i="1"/>
  <c r="E1014360" i="1"/>
  <c r="E1014359" i="1"/>
  <c r="E1014358" i="1"/>
  <c r="E1014357" i="1"/>
  <c r="E1014356" i="1"/>
  <c r="E1014355" i="1"/>
  <c r="E1014354" i="1"/>
  <c r="E1014353" i="1"/>
  <c r="E1014352" i="1"/>
  <c r="E1014351" i="1"/>
  <c r="E1014350" i="1"/>
  <c r="E1014349" i="1"/>
  <c r="E1014348" i="1"/>
  <c r="E1014347" i="1"/>
  <c r="E1014346" i="1"/>
  <c r="E1014345" i="1"/>
  <c r="E1014344" i="1"/>
  <c r="E1014343" i="1"/>
  <c r="E1014342" i="1"/>
  <c r="E1014341" i="1"/>
  <c r="E1014340" i="1"/>
  <c r="E1014339" i="1"/>
  <c r="E1014338" i="1"/>
  <c r="E1014337" i="1"/>
  <c r="E1014336" i="1"/>
  <c r="E1014335" i="1"/>
  <c r="E1014334" i="1"/>
  <c r="E1014333" i="1"/>
  <c r="E1014332" i="1"/>
  <c r="E1014331" i="1"/>
  <c r="E1014330" i="1"/>
  <c r="E1014329" i="1"/>
  <c r="E1014328" i="1"/>
  <c r="E1014327" i="1"/>
  <c r="E1014326" i="1"/>
  <c r="E1014325" i="1"/>
  <c r="E1014324" i="1"/>
  <c r="E1014323" i="1"/>
  <c r="E1014322" i="1"/>
  <c r="E1014321" i="1"/>
  <c r="E1014320" i="1"/>
  <c r="E1014319" i="1"/>
  <c r="E1014318" i="1"/>
  <c r="E1014317" i="1"/>
  <c r="E1014316" i="1"/>
  <c r="E1014315" i="1"/>
  <c r="E1014314" i="1"/>
  <c r="E1014313" i="1"/>
  <c r="E1014312" i="1"/>
  <c r="E1014311" i="1"/>
  <c r="E1014310" i="1"/>
  <c r="E1014309" i="1"/>
  <c r="E1014308" i="1"/>
  <c r="E1014307" i="1"/>
  <c r="E1014306" i="1"/>
  <c r="E1014305" i="1"/>
  <c r="E1014304" i="1"/>
  <c r="E1014303" i="1"/>
  <c r="E1014302" i="1"/>
  <c r="E1014301" i="1"/>
  <c r="E1014300" i="1"/>
  <c r="E1014299" i="1"/>
  <c r="E1014298" i="1"/>
  <c r="E1014297" i="1"/>
  <c r="E1014296" i="1"/>
  <c r="E1014295" i="1"/>
  <c r="E1014294" i="1"/>
  <c r="E1014293" i="1"/>
  <c r="E1014292" i="1"/>
  <c r="E1014291" i="1"/>
  <c r="E1014290" i="1"/>
  <c r="E1014289" i="1"/>
  <c r="E1014288" i="1"/>
  <c r="E1014287" i="1"/>
  <c r="E1014286" i="1"/>
  <c r="E1014285" i="1"/>
  <c r="E1014284" i="1"/>
  <c r="E1014283" i="1"/>
  <c r="E1014282" i="1"/>
  <c r="E1014281" i="1"/>
  <c r="E1014280" i="1"/>
  <c r="E1014279" i="1"/>
  <c r="E1014278" i="1"/>
  <c r="E1014277" i="1"/>
  <c r="E1014276" i="1"/>
  <c r="E1014275" i="1"/>
  <c r="E1014274" i="1"/>
  <c r="E1014273" i="1"/>
  <c r="E1014272" i="1"/>
  <c r="E1014271" i="1"/>
  <c r="E1014270" i="1"/>
  <c r="E1014269" i="1"/>
  <c r="E1014268" i="1"/>
  <c r="E1014267" i="1"/>
  <c r="E1014266" i="1"/>
  <c r="E1014265" i="1"/>
  <c r="E1014264" i="1"/>
  <c r="E1014263" i="1"/>
  <c r="E1014262" i="1"/>
  <c r="E1014261" i="1"/>
  <c r="E1014260" i="1"/>
  <c r="E1014259" i="1"/>
  <c r="E1014258" i="1"/>
  <c r="E1014257" i="1"/>
  <c r="E1014256" i="1"/>
  <c r="E1014255" i="1"/>
  <c r="E1014254" i="1"/>
  <c r="E1014253" i="1"/>
  <c r="E1014252" i="1"/>
  <c r="E1014251" i="1"/>
  <c r="E1014250" i="1"/>
  <c r="E1014249" i="1"/>
  <c r="E1014248" i="1"/>
  <c r="E1014247" i="1"/>
  <c r="E1014246" i="1"/>
  <c r="E1014245" i="1"/>
  <c r="E1014244" i="1"/>
  <c r="E1014243" i="1"/>
  <c r="E1014242" i="1"/>
  <c r="E1014241" i="1"/>
  <c r="E1014240" i="1"/>
  <c r="E1014239" i="1"/>
  <c r="E1014238" i="1"/>
  <c r="E1014237" i="1"/>
  <c r="E1014236" i="1"/>
  <c r="E1014235" i="1"/>
  <c r="E1014234" i="1"/>
  <c r="E1014233" i="1"/>
  <c r="E1014232" i="1"/>
  <c r="E1014231" i="1"/>
  <c r="E1014230" i="1"/>
  <c r="E1014229" i="1"/>
  <c r="E1014228" i="1"/>
  <c r="E1014227" i="1"/>
  <c r="E1014226" i="1"/>
  <c r="E1014225" i="1"/>
  <c r="E1014224" i="1"/>
  <c r="E1014223" i="1"/>
  <c r="E1014222" i="1"/>
  <c r="E1014221" i="1"/>
  <c r="E1014220" i="1"/>
  <c r="E1014219" i="1"/>
  <c r="E1014218" i="1"/>
  <c r="E1014217" i="1"/>
  <c r="E1014216" i="1"/>
  <c r="E1014215" i="1"/>
  <c r="E1014214" i="1"/>
  <c r="E1014213" i="1"/>
  <c r="E1014212" i="1"/>
  <c r="E1014211" i="1"/>
  <c r="E1014210" i="1"/>
  <c r="E1014209" i="1"/>
  <c r="E1014208" i="1"/>
  <c r="E1014207" i="1"/>
  <c r="E1014206" i="1"/>
  <c r="E1014205" i="1"/>
  <c r="E1014204" i="1"/>
  <c r="E1014203" i="1"/>
  <c r="E1014202" i="1"/>
  <c r="E1014201" i="1"/>
  <c r="E1014200" i="1"/>
  <c r="E1014199" i="1"/>
  <c r="E1014198" i="1"/>
  <c r="E1014197" i="1"/>
  <c r="E1014196" i="1"/>
  <c r="E1014195" i="1"/>
  <c r="E1014194" i="1"/>
  <c r="E1014193" i="1"/>
  <c r="E1014192" i="1"/>
  <c r="E1014191" i="1"/>
  <c r="E1014190" i="1"/>
  <c r="E1014189" i="1"/>
  <c r="E1014188" i="1"/>
  <c r="E1014187" i="1"/>
  <c r="E1014186" i="1"/>
  <c r="E1014185" i="1"/>
  <c r="E1014184" i="1"/>
  <c r="E1014183" i="1"/>
  <c r="E1014182" i="1"/>
  <c r="E1014181" i="1"/>
  <c r="E1014180" i="1"/>
  <c r="E1014179" i="1"/>
  <c r="E1014178" i="1"/>
  <c r="E1014177" i="1"/>
  <c r="E1014176" i="1"/>
  <c r="E1014175" i="1"/>
  <c r="E1014174" i="1"/>
  <c r="E1014173" i="1"/>
  <c r="E1014172" i="1"/>
  <c r="E1014171" i="1"/>
  <c r="E1014170" i="1"/>
  <c r="E1014169" i="1"/>
  <c r="E1014168" i="1"/>
  <c r="E1014167" i="1"/>
  <c r="E1014166" i="1"/>
  <c r="E1014165" i="1"/>
  <c r="E1014164" i="1"/>
  <c r="E1014163" i="1"/>
  <c r="E1014162" i="1"/>
  <c r="E1014161" i="1"/>
  <c r="E1014160" i="1"/>
  <c r="E1014159" i="1"/>
  <c r="E1014158" i="1"/>
  <c r="E1014157" i="1"/>
  <c r="E1014156" i="1"/>
  <c r="E1014155" i="1"/>
  <c r="E1014154" i="1"/>
  <c r="E1014153" i="1"/>
  <c r="E1014152" i="1"/>
  <c r="E1014151" i="1"/>
  <c r="E1014150" i="1"/>
  <c r="E1014149" i="1"/>
  <c r="E1014148" i="1"/>
  <c r="E1014147" i="1"/>
  <c r="E1014146" i="1"/>
  <c r="E1014145" i="1"/>
  <c r="E1014144" i="1"/>
  <c r="E1014143" i="1"/>
  <c r="E1014142" i="1"/>
  <c r="E1014141" i="1"/>
  <c r="E1014140" i="1"/>
  <c r="E1014139" i="1"/>
  <c r="E1014138" i="1"/>
  <c r="E1014137" i="1"/>
  <c r="E1014136" i="1"/>
  <c r="E1014135" i="1"/>
  <c r="E1014134" i="1"/>
  <c r="E1014133" i="1"/>
  <c r="E1014132" i="1"/>
  <c r="E1014131" i="1"/>
  <c r="E1014130" i="1"/>
  <c r="E1014129" i="1"/>
  <c r="E1014128" i="1"/>
  <c r="E1014127" i="1"/>
  <c r="E1014126" i="1"/>
  <c r="E1014125" i="1"/>
  <c r="E1014124" i="1"/>
  <c r="E1014123" i="1"/>
  <c r="E1014122" i="1"/>
  <c r="E1014121" i="1"/>
  <c r="E1014120" i="1"/>
  <c r="E1014119" i="1"/>
  <c r="E1014118" i="1"/>
  <c r="E1014117" i="1"/>
  <c r="E1014116" i="1"/>
  <c r="E1014115" i="1"/>
  <c r="E1014114" i="1"/>
  <c r="E1014113" i="1"/>
  <c r="E1014112" i="1"/>
  <c r="E1014111" i="1"/>
  <c r="E1014110" i="1"/>
  <c r="E1014109" i="1"/>
  <c r="E1014108" i="1"/>
  <c r="E1014107" i="1"/>
  <c r="E1014106" i="1"/>
  <c r="E1014105" i="1"/>
  <c r="E1014104" i="1"/>
  <c r="E1014103" i="1"/>
  <c r="E1014102" i="1"/>
  <c r="E1014101" i="1"/>
  <c r="E1014100" i="1"/>
  <c r="E1014099" i="1"/>
  <c r="E1014098" i="1"/>
  <c r="E1014097" i="1"/>
  <c r="E1014096" i="1"/>
  <c r="E1014095" i="1"/>
  <c r="E1014094" i="1"/>
  <c r="E1014093" i="1"/>
  <c r="E1014092" i="1"/>
  <c r="E1014091" i="1"/>
  <c r="E1014090" i="1"/>
  <c r="E1014089" i="1"/>
  <c r="E1014088" i="1"/>
  <c r="E1014087" i="1"/>
  <c r="E1014086" i="1"/>
  <c r="E1014085" i="1"/>
  <c r="E1014084" i="1"/>
  <c r="E1014083" i="1"/>
  <c r="E1014082" i="1"/>
  <c r="E1014081" i="1"/>
  <c r="E1014080" i="1"/>
  <c r="E1014079" i="1"/>
  <c r="E1014078" i="1"/>
  <c r="E1014077" i="1"/>
  <c r="E1014076" i="1"/>
  <c r="E1014075" i="1"/>
  <c r="E1014074" i="1"/>
  <c r="E1014073" i="1"/>
  <c r="E1014072" i="1"/>
  <c r="E1014071" i="1"/>
  <c r="E1014070" i="1"/>
  <c r="E1014069" i="1"/>
  <c r="E1014068" i="1"/>
  <c r="E1014067" i="1"/>
  <c r="E1014066" i="1"/>
  <c r="E1014065" i="1"/>
  <c r="E1014064" i="1"/>
  <c r="E1014063" i="1"/>
  <c r="E1014062" i="1"/>
  <c r="E1014061" i="1"/>
  <c r="E1014060" i="1"/>
  <c r="E1014059" i="1"/>
  <c r="E1014058" i="1"/>
  <c r="E1014057" i="1"/>
  <c r="E1014056" i="1"/>
  <c r="E1014055" i="1"/>
  <c r="E1014054" i="1"/>
  <c r="E1014053" i="1"/>
  <c r="E1014052" i="1"/>
  <c r="E1014051" i="1"/>
  <c r="E1014050" i="1"/>
  <c r="E1014049" i="1"/>
  <c r="E1014048" i="1"/>
  <c r="E1014047" i="1"/>
  <c r="E1014046" i="1"/>
  <c r="E1014045" i="1"/>
  <c r="E1014044" i="1"/>
  <c r="E1014043" i="1"/>
  <c r="E1014042" i="1"/>
  <c r="E1014041" i="1"/>
  <c r="E1014040" i="1"/>
  <c r="E1014039" i="1"/>
  <c r="E1014038" i="1"/>
  <c r="E1014037" i="1"/>
  <c r="E1014036" i="1"/>
  <c r="E1014035" i="1"/>
  <c r="E1014034" i="1"/>
  <c r="E1014033" i="1"/>
  <c r="E1014032" i="1"/>
  <c r="E1014031" i="1"/>
  <c r="E1014030" i="1"/>
  <c r="E1014029" i="1"/>
  <c r="E1014028" i="1"/>
  <c r="E1014027" i="1"/>
  <c r="E1014026" i="1"/>
  <c r="E1014025" i="1"/>
  <c r="E1014024" i="1"/>
  <c r="E1014023" i="1"/>
  <c r="E1014022" i="1"/>
  <c r="E1014021" i="1"/>
  <c r="E1014020" i="1"/>
  <c r="E1014019" i="1"/>
  <c r="E1014018" i="1"/>
  <c r="E1014017" i="1"/>
  <c r="E1014016" i="1"/>
  <c r="E1014015" i="1"/>
  <c r="E1014014" i="1"/>
  <c r="E1014013" i="1"/>
  <c r="E1014012" i="1"/>
  <c r="E1014011" i="1"/>
  <c r="E1014010" i="1"/>
  <c r="E1014009" i="1"/>
  <c r="E1014008" i="1"/>
  <c r="E1014007" i="1"/>
  <c r="E1014006" i="1"/>
  <c r="E1014005" i="1"/>
  <c r="E1014004" i="1"/>
  <c r="E1014003" i="1"/>
  <c r="E1014002" i="1"/>
  <c r="E1014001" i="1"/>
  <c r="E1014000" i="1"/>
  <c r="E1013999" i="1"/>
  <c r="E1013998" i="1"/>
  <c r="E1013997" i="1"/>
  <c r="E1013996" i="1"/>
  <c r="E1013995" i="1"/>
  <c r="E1013994" i="1"/>
  <c r="E1013993" i="1"/>
  <c r="E1013992" i="1"/>
  <c r="E1013991" i="1"/>
  <c r="E1013990" i="1"/>
  <c r="E1013989" i="1"/>
  <c r="E1013988" i="1"/>
  <c r="E1013987" i="1"/>
  <c r="E1013986" i="1"/>
  <c r="E1013985" i="1"/>
  <c r="E1013984" i="1"/>
  <c r="E1013983" i="1"/>
  <c r="E1013982" i="1"/>
  <c r="E1013981" i="1"/>
  <c r="E1013980" i="1"/>
  <c r="E1013979" i="1"/>
  <c r="E1013978" i="1"/>
  <c r="E1013977" i="1"/>
  <c r="E1013976" i="1"/>
  <c r="E1013975" i="1"/>
  <c r="E1013974" i="1"/>
  <c r="E1013973" i="1"/>
  <c r="E1013972" i="1"/>
  <c r="E1013971" i="1"/>
  <c r="E1013970" i="1"/>
  <c r="E1013969" i="1"/>
  <c r="E1013968" i="1"/>
  <c r="E1013967" i="1"/>
  <c r="E1013966" i="1"/>
  <c r="E1013965" i="1"/>
  <c r="E1013964" i="1"/>
  <c r="E1013963" i="1"/>
  <c r="E1013962" i="1"/>
  <c r="E1013961" i="1"/>
  <c r="E1013960" i="1"/>
  <c r="E1013959" i="1"/>
  <c r="E1013958" i="1"/>
  <c r="E1013957" i="1"/>
  <c r="E1013956" i="1"/>
  <c r="E1013955" i="1"/>
  <c r="E1013954" i="1"/>
  <c r="E1013953" i="1"/>
  <c r="E1013952" i="1"/>
  <c r="E1013951" i="1"/>
  <c r="E1013950" i="1"/>
  <c r="E1013949" i="1"/>
  <c r="E1013948" i="1"/>
  <c r="E1013947" i="1"/>
  <c r="E1013946" i="1"/>
  <c r="E1013945" i="1"/>
  <c r="E1013944" i="1"/>
  <c r="E1013943" i="1"/>
  <c r="E1013942" i="1"/>
  <c r="E1013941" i="1"/>
  <c r="E1013940" i="1"/>
  <c r="E1013939" i="1"/>
  <c r="E1013938" i="1"/>
  <c r="E1013937" i="1"/>
  <c r="E1013936" i="1"/>
  <c r="E1013935" i="1"/>
  <c r="E1013934" i="1"/>
  <c r="E1013933" i="1"/>
  <c r="E1013932" i="1"/>
  <c r="E1013931" i="1"/>
  <c r="E1013930" i="1"/>
  <c r="E1013929" i="1"/>
  <c r="E1013928" i="1"/>
  <c r="E1013927" i="1"/>
  <c r="E1013926" i="1"/>
  <c r="E1013925" i="1"/>
  <c r="E1013924" i="1"/>
  <c r="E1013923" i="1"/>
  <c r="E1013922" i="1"/>
  <c r="E1013921" i="1"/>
  <c r="E1013920" i="1"/>
  <c r="E1013919" i="1"/>
  <c r="E1013918" i="1"/>
  <c r="E1013917" i="1"/>
  <c r="E1013916" i="1"/>
  <c r="E1013915" i="1"/>
  <c r="E1013914" i="1"/>
  <c r="E1013913" i="1"/>
  <c r="E1013912" i="1"/>
  <c r="E1013911" i="1"/>
  <c r="E1013910" i="1"/>
  <c r="E1013909" i="1"/>
  <c r="E1013908" i="1"/>
  <c r="E1013907" i="1"/>
  <c r="E1013906" i="1"/>
  <c r="E1013905" i="1"/>
  <c r="E1013904" i="1"/>
  <c r="E1013903" i="1"/>
  <c r="E1013902" i="1"/>
  <c r="E1013901" i="1"/>
  <c r="E1013900" i="1"/>
  <c r="E1013899" i="1"/>
  <c r="E1013898" i="1"/>
  <c r="E1013897" i="1"/>
  <c r="E1013896" i="1"/>
  <c r="E1013895" i="1"/>
  <c r="E1013894" i="1"/>
  <c r="E1013893" i="1"/>
  <c r="E1013892" i="1"/>
  <c r="E1013891" i="1"/>
  <c r="E1013890" i="1"/>
  <c r="E1013889" i="1"/>
  <c r="E1013888" i="1"/>
  <c r="E1013887" i="1"/>
  <c r="E1013886" i="1"/>
  <c r="E1013885" i="1"/>
  <c r="E1013884" i="1"/>
  <c r="E1013883" i="1"/>
  <c r="E1013882" i="1"/>
  <c r="E1013881" i="1"/>
  <c r="E1013880" i="1"/>
  <c r="E1013879" i="1"/>
  <c r="E1013878" i="1"/>
  <c r="E1013877" i="1"/>
  <c r="E1013876" i="1"/>
  <c r="E1013875" i="1"/>
  <c r="E1013874" i="1"/>
  <c r="E1013873" i="1"/>
  <c r="E1013872" i="1"/>
  <c r="E1013871" i="1"/>
  <c r="E1013870" i="1"/>
  <c r="E1013869" i="1"/>
  <c r="E1013868" i="1"/>
  <c r="E1013867" i="1"/>
  <c r="E1013866" i="1"/>
  <c r="E1013865" i="1"/>
  <c r="E1013864" i="1"/>
  <c r="E1013863" i="1"/>
  <c r="E1013862" i="1"/>
  <c r="E1013861" i="1"/>
  <c r="E1013860" i="1"/>
  <c r="E1013859" i="1"/>
  <c r="E1013858" i="1"/>
  <c r="E1013857" i="1"/>
  <c r="E1013856" i="1"/>
  <c r="E1013855" i="1"/>
  <c r="E1013854" i="1"/>
  <c r="E1013853" i="1"/>
  <c r="E1013852" i="1"/>
  <c r="E1013851" i="1"/>
  <c r="E1013850" i="1"/>
  <c r="E1013849" i="1"/>
  <c r="E1013848" i="1"/>
  <c r="E1013847" i="1"/>
  <c r="E1013846" i="1"/>
  <c r="E1013845" i="1"/>
  <c r="E1013844" i="1"/>
  <c r="E1013843" i="1"/>
  <c r="E1013842" i="1"/>
  <c r="E1013841" i="1"/>
  <c r="E1013840" i="1"/>
  <c r="E1013839" i="1"/>
  <c r="E1013838" i="1"/>
  <c r="E1013837" i="1"/>
  <c r="E1013836" i="1"/>
  <c r="E1013835" i="1"/>
  <c r="E1013834" i="1"/>
  <c r="E1013833" i="1"/>
  <c r="E1013832" i="1"/>
  <c r="E1013831" i="1"/>
  <c r="E1013830" i="1"/>
  <c r="E1013829" i="1"/>
  <c r="E1013828" i="1"/>
  <c r="E1013827" i="1"/>
  <c r="E1013826" i="1"/>
  <c r="E1013825" i="1"/>
  <c r="E1013824" i="1"/>
  <c r="E1013823" i="1"/>
  <c r="E1013822" i="1"/>
  <c r="E1013821" i="1"/>
  <c r="E1013820" i="1"/>
  <c r="E1013819" i="1"/>
  <c r="E1013818" i="1"/>
  <c r="E1013817" i="1"/>
  <c r="E1013816" i="1"/>
  <c r="E1013815" i="1"/>
  <c r="E1013814" i="1"/>
  <c r="E1013813" i="1"/>
  <c r="E1013812" i="1"/>
  <c r="E1013811" i="1"/>
  <c r="E1013810" i="1"/>
  <c r="E1013809" i="1"/>
  <c r="E1013808" i="1"/>
  <c r="E1013807" i="1"/>
  <c r="E1013806" i="1"/>
  <c r="E1013805" i="1"/>
  <c r="E1013804" i="1"/>
  <c r="E1013803" i="1"/>
  <c r="E1013802" i="1"/>
  <c r="E1013801" i="1"/>
  <c r="E1013800" i="1"/>
  <c r="E1013799" i="1"/>
  <c r="E1013798" i="1"/>
  <c r="E1013797" i="1"/>
  <c r="E1013796" i="1"/>
  <c r="E1013795" i="1"/>
  <c r="E1013794" i="1"/>
  <c r="E1013793" i="1"/>
  <c r="E1013792" i="1"/>
  <c r="E1013791" i="1"/>
  <c r="E1013790" i="1"/>
  <c r="E1013789" i="1"/>
  <c r="E1013788" i="1"/>
  <c r="E1013787" i="1"/>
  <c r="E1013786" i="1"/>
  <c r="E1013785" i="1"/>
  <c r="E1013784" i="1"/>
  <c r="E1013783" i="1"/>
  <c r="E1013782" i="1"/>
  <c r="E1013781" i="1"/>
  <c r="E1013780" i="1"/>
  <c r="E1013779" i="1"/>
  <c r="E1013778" i="1"/>
  <c r="E1013777" i="1"/>
  <c r="E1013776" i="1"/>
  <c r="E1013775" i="1"/>
  <c r="E1013774" i="1"/>
  <c r="E1013773" i="1"/>
  <c r="E1013772" i="1"/>
  <c r="E1013771" i="1"/>
  <c r="E1013770" i="1"/>
  <c r="E1013769" i="1"/>
  <c r="E1013768" i="1"/>
  <c r="E1013767" i="1"/>
  <c r="E1013766" i="1"/>
  <c r="E1013765" i="1"/>
  <c r="E1013764" i="1"/>
  <c r="E1013763" i="1"/>
  <c r="E1013762" i="1"/>
  <c r="E1013761" i="1"/>
  <c r="E1013760" i="1"/>
  <c r="E1013759" i="1"/>
  <c r="E1013758" i="1"/>
  <c r="E1013757" i="1"/>
  <c r="E1013756" i="1"/>
  <c r="E1013755" i="1"/>
  <c r="E1013754" i="1"/>
  <c r="E1013753" i="1"/>
  <c r="E1013752" i="1"/>
  <c r="E1013751" i="1"/>
  <c r="E1013750" i="1"/>
  <c r="E1013749" i="1"/>
  <c r="E1013748" i="1"/>
  <c r="E1013747" i="1"/>
  <c r="E1013746" i="1"/>
  <c r="E1013745" i="1"/>
  <c r="E1013744" i="1"/>
  <c r="E1013743" i="1"/>
  <c r="E1013742" i="1"/>
  <c r="E1013741" i="1"/>
  <c r="E1013740" i="1"/>
  <c r="E1013739" i="1"/>
  <c r="E1013738" i="1"/>
  <c r="E1013737" i="1"/>
  <c r="E1013736" i="1"/>
  <c r="E1013735" i="1"/>
  <c r="E1013734" i="1"/>
  <c r="E1013733" i="1"/>
  <c r="E1013732" i="1"/>
  <c r="E1013731" i="1"/>
  <c r="E1013730" i="1"/>
  <c r="E1013729" i="1"/>
  <c r="E1013728" i="1"/>
  <c r="E1013727" i="1"/>
  <c r="E1013726" i="1"/>
  <c r="E1013725" i="1"/>
  <c r="E1013724" i="1"/>
  <c r="E1013723" i="1"/>
  <c r="E1013722" i="1"/>
  <c r="E1013721" i="1"/>
  <c r="E1013720" i="1"/>
  <c r="E1013719" i="1"/>
  <c r="E1013718" i="1"/>
  <c r="E1013717" i="1"/>
  <c r="E1013716" i="1"/>
  <c r="E1013715" i="1"/>
  <c r="E1013714" i="1"/>
  <c r="E1013713" i="1"/>
  <c r="E1013712" i="1"/>
  <c r="E1013711" i="1"/>
  <c r="E1013710" i="1"/>
  <c r="E1013709" i="1"/>
  <c r="E1013708" i="1"/>
  <c r="E1013707" i="1"/>
  <c r="E1013706" i="1"/>
  <c r="E1013705" i="1"/>
  <c r="E1013704" i="1"/>
  <c r="E1013703" i="1"/>
  <c r="E1013702" i="1"/>
  <c r="E1013701" i="1"/>
  <c r="E1013700" i="1"/>
  <c r="E1013699" i="1"/>
  <c r="E1013698" i="1"/>
  <c r="E1013697" i="1"/>
  <c r="E1013696" i="1"/>
  <c r="E1013695" i="1"/>
  <c r="E1013694" i="1"/>
  <c r="E1013693" i="1"/>
  <c r="E1013692" i="1"/>
  <c r="E1013691" i="1"/>
  <c r="E1013690" i="1"/>
  <c r="E1013689" i="1"/>
  <c r="E1013688" i="1"/>
  <c r="E1013687" i="1"/>
  <c r="E1013686" i="1"/>
  <c r="E1013685" i="1"/>
  <c r="E1013684" i="1"/>
  <c r="E1013683" i="1"/>
  <c r="E1013682" i="1"/>
  <c r="E1013681" i="1"/>
  <c r="E1013680" i="1"/>
  <c r="E1013679" i="1"/>
  <c r="E1013678" i="1"/>
  <c r="E1013677" i="1"/>
  <c r="E1013676" i="1"/>
  <c r="E1013675" i="1"/>
  <c r="E1013674" i="1"/>
  <c r="E1013673" i="1"/>
  <c r="E1013672" i="1"/>
  <c r="E1013671" i="1"/>
  <c r="E1013670" i="1"/>
  <c r="E1013669" i="1"/>
  <c r="E1013668" i="1"/>
  <c r="E1013667" i="1"/>
  <c r="E1013666" i="1"/>
  <c r="E1013665" i="1"/>
  <c r="E1013664" i="1"/>
  <c r="E1013663" i="1"/>
  <c r="E1013662" i="1"/>
  <c r="E1013661" i="1"/>
  <c r="E1013660" i="1"/>
  <c r="E1013659" i="1"/>
  <c r="E1013658" i="1"/>
  <c r="E1013657" i="1"/>
  <c r="E1013656" i="1"/>
  <c r="E1013655" i="1"/>
  <c r="E1013654" i="1"/>
  <c r="E1013653" i="1"/>
  <c r="E1013652" i="1"/>
  <c r="E1013651" i="1"/>
  <c r="E1013650" i="1"/>
  <c r="E1013649" i="1"/>
  <c r="E1013648" i="1"/>
  <c r="E1013647" i="1"/>
  <c r="E1013646" i="1"/>
  <c r="E1013645" i="1"/>
  <c r="E1013644" i="1"/>
  <c r="E1013643" i="1"/>
  <c r="E1013642" i="1"/>
  <c r="E1013641" i="1"/>
  <c r="E1013640" i="1"/>
  <c r="E1013639" i="1"/>
  <c r="E1013638" i="1"/>
  <c r="E1013637" i="1"/>
  <c r="E1013636" i="1"/>
  <c r="E1013635" i="1"/>
  <c r="E1013634" i="1"/>
  <c r="E1013633" i="1"/>
  <c r="E1013632" i="1"/>
  <c r="E1013631" i="1"/>
  <c r="E1013630" i="1"/>
  <c r="E1013629" i="1"/>
  <c r="E1013628" i="1"/>
  <c r="E1013627" i="1"/>
  <c r="E1013626" i="1"/>
  <c r="E1013625" i="1"/>
  <c r="E1013624" i="1"/>
  <c r="E1013623" i="1"/>
  <c r="E1013622" i="1"/>
  <c r="E1013621" i="1"/>
  <c r="E1013620" i="1"/>
  <c r="E1013619" i="1"/>
  <c r="E1013618" i="1"/>
  <c r="E1013617" i="1"/>
  <c r="E1013616" i="1"/>
  <c r="E1013615" i="1"/>
  <c r="E1013614" i="1"/>
  <c r="E1013613" i="1"/>
  <c r="E1013612" i="1"/>
  <c r="E1013611" i="1"/>
  <c r="E1013610" i="1"/>
  <c r="E1013609" i="1"/>
  <c r="E1013608" i="1"/>
  <c r="E1013607" i="1"/>
  <c r="E1013606" i="1"/>
  <c r="E1013605" i="1"/>
  <c r="E1013604" i="1"/>
  <c r="E1013603" i="1"/>
  <c r="E1013602" i="1"/>
  <c r="E1013601" i="1"/>
  <c r="E1013600" i="1"/>
  <c r="E1013599" i="1"/>
  <c r="E1013598" i="1"/>
  <c r="E1013597" i="1"/>
  <c r="E1013596" i="1"/>
  <c r="E1013595" i="1"/>
  <c r="E1013594" i="1"/>
  <c r="E1013593" i="1"/>
  <c r="E1013592" i="1"/>
  <c r="E1013591" i="1"/>
  <c r="E1013590" i="1"/>
  <c r="E1013589" i="1"/>
  <c r="E1013588" i="1"/>
  <c r="E1013587" i="1"/>
  <c r="E1013586" i="1"/>
  <c r="E1013585" i="1"/>
  <c r="E1013584" i="1"/>
  <c r="E1013583" i="1"/>
  <c r="E1013582" i="1"/>
  <c r="E1013581" i="1"/>
  <c r="E1013580" i="1"/>
  <c r="E1013579" i="1"/>
  <c r="E1013578" i="1"/>
  <c r="E1013577" i="1"/>
  <c r="E1013576" i="1"/>
  <c r="E1013575" i="1"/>
  <c r="E1013574" i="1"/>
  <c r="E1013573" i="1"/>
  <c r="E1013572" i="1"/>
  <c r="E1013571" i="1"/>
  <c r="E1013570" i="1"/>
  <c r="E1013569" i="1"/>
  <c r="E1013568" i="1"/>
  <c r="E1013567" i="1"/>
  <c r="E1013566" i="1"/>
  <c r="E1013565" i="1"/>
  <c r="E1013564" i="1"/>
  <c r="E1013563" i="1"/>
  <c r="E1013562" i="1"/>
  <c r="E1013561" i="1"/>
  <c r="E1013560" i="1"/>
  <c r="E1013559" i="1"/>
  <c r="E1013558" i="1"/>
  <c r="E1013557" i="1"/>
  <c r="E1013556" i="1"/>
  <c r="E1013555" i="1"/>
  <c r="E1013554" i="1"/>
  <c r="E1013553" i="1"/>
  <c r="E1013552" i="1"/>
  <c r="E1013551" i="1"/>
  <c r="E1013550" i="1"/>
  <c r="E1013549" i="1"/>
  <c r="E1013548" i="1"/>
  <c r="E1013547" i="1"/>
  <c r="E1013546" i="1"/>
  <c r="E1013545" i="1"/>
  <c r="E1013544" i="1"/>
  <c r="E1013543" i="1"/>
  <c r="E1013542" i="1"/>
  <c r="E1013541" i="1"/>
  <c r="E1013540" i="1"/>
  <c r="E1013539" i="1"/>
  <c r="E1013538" i="1"/>
  <c r="E1013537" i="1"/>
  <c r="E1013536" i="1"/>
  <c r="E1013535" i="1"/>
  <c r="E1013534" i="1"/>
  <c r="E1013533" i="1"/>
  <c r="E1013532" i="1"/>
  <c r="E1013531" i="1"/>
  <c r="E1013530" i="1"/>
  <c r="E1013529" i="1"/>
  <c r="E1013528" i="1"/>
  <c r="E1013527" i="1"/>
  <c r="E1013526" i="1"/>
  <c r="E1013525" i="1"/>
  <c r="E1013524" i="1"/>
  <c r="E1013523" i="1"/>
  <c r="E1013522" i="1"/>
  <c r="E1013521" i="1"/>
  <c r="E1013520" i="1"/>
  <c r="E1013519" i="1"/>
  <c r="E1013518" i="1"/>
  <c r="E1013517" i="1"/>
  <c r="E1013516" i="1"/>
  <c r="E1013515" i="1"/>
  <c r="E1013514" i="1"/>
  <c r="E1013513" i="1"/>
  <c r="E1013512" i="1"/>
  <c r="E1013511" i="1"/>
  <c r="E1013510" i="1"/>
  <c r="E1013509" i="1"/>
  <c r="E1013508" i="1"/>
  <c r="E1013507" i="1"/>
  <c r="E1013506" i="1"/>
  <c r="E1013505" i="1"/>
  <c r="E1013504" i="1"/>
  <c r="E1013503" i="1"/>
  <c r="E1013502" i="1"/>
  <c r="E1013501" i="1"/>
  <c r="E1013500" i="1"/>
  <c r="E1013499" i="1"/>
  <c r="E1013498" i="1"/>
  <c r="E1013497" i="1"/>
  <c r="E1013496" i="1"/>
  <c r="E1013495" i="1"/>
  <c r="E1013494" i="1"/>
  <c r="E1013493" i="1"/>
  <c r="E1013492" i="1"/>
  <c r="E1013491" i="1"/>
  <c r="E1013490" i="1"/>
  <c r="E1013489" i="1"/>
  <c r="E1013488" i="1"/>
  <c r="E1013487" i="1"/>
  <c r="E1013486" i="1"/>
  <c r="E1013485" i="1"/>
  <c r="E1013484" i="1"/>
  <c r="E1013483" i="1"/>
  <c r="E1013482" i="1"/>
  <c r="E1013481" i="1"/>
  <c r="E1013480" i="1"/>
  <c r="E1013479" i="1"/>
  <c r="E1013478" i="1"/>
  <c r="E1013477" i="1"/>
  <c r="E1013476" i="1"/>
  <c r="E1013475" i="1"/>
  <c r="E1013474" i="1"/>
  <c r="E1013473" i="1"/>
  <c r="E1013472" i="1"/>
  <c r="E1013471" i="1"/>
  <c r="E1013470" i="1"/>
  <c r="E1013469" i="1"/>
  <c r="E1013468" i="1"/>
  <c r="E1013467" i="1"/>
  <c r="E1013466" i="1"/>
  <c r="E1013465" i="1"/>
  <c r="E1013464" i="1"/>
  <c r="E1013463" i="1"/>
  <c r="E1013462" i="1"/>
  <c r="E1013461" i="1"/>
  <c r="E1013460" i="1"/>
  <c r="E1013459" i="1"/>
  <c r="E1013458" i="1"/>
  <c r="E1013457" i="1"/>
  <c r="E1013456" i="1"/>
  <c r="E1013455" i="1"/>
  <c r="E1013454" i="1"/>
  <c r="E1013453" i="1"/>
  <c r="E1013452" i="1"/>
  <c r="E1013451" i="1"/>
  <c r="E1013450" i="1"/>
  <c r="E1013449" i="1"/>
  <c r="E1013448" i="1"/>
  <c r="E1013447" i="1"/>
  <c r="E1013446" i="1"/>
  <c r="E1013445" i="1"/>
  <c r="E1013444" i="1"/>
  <c r="E1013443" i="1"/>
  <c r="E1013442" i="1"/>
  <c r="E1013441" i="1"/>
  <c r="E1013440" i="1"/>
  <c r="E1013439" i="1"/>
  <c r="E1013438" i="1"/>
  <c r="E1013437" i="1"/>
  <c r="E1013436" i="1"/>
  <c r="E1013435" i="1"/>
  <c r="E1013434" i="1"/>
  <c r="E1013433" i="1"/>
  <c r="E1013432" i="1"/>
  <c r="E1013431" i="1"/>
  <c r="E1013430" i="1"/>
  <c r="E1013429" i="1"/>
  <c r="E1013428" i="1"/>
  <c r="E1013427" i="1"/>
  <c r="E1013426" i="1"/>
  <c r="E1013425" i="1"/>
  <c r="E1013424" i="1"/>
  <c r="E1013423" i="1"/>
  <c r="E1013422" i="1"/>
  <c r="E1013421" i="1"/>
  <c r="E1013420" i="1"/>
  <c r="E1013419" i="1"/>
  <c r="E1013418" i="1"/>
  <c r="E1013417" i="1"/>
  <c r="E1013416" i="1"/>
  <c r="E1013415" i="1"/>
  <c r="E1013414" i="1"/>
  <c r="E1013413" i="1"/>
  <c r="E1013412" i="1"/>
  <c r="E1013411" i="1"/>
  <c r="E1013410" i="1"/>
  <c r="E1013409" i="1"/>
  <c r="E1013408" i="1"/>
  <c r="E1013407" i="1"/>
  <c r="E1013406" i="1"/>
  <c r="E1013405" i="1"/>
  <c r="E1013404" i="1"/>
  <c r="E1013403" i="1"/>
  <c r="E1013402" i="1"/>
  <c r="E1013401" i="1"/>
  <c r="E1013400" i="1"/>
  <c r="E1013399" i="1"/>
  <c r="E1013398" i="1"/>
  <c r="E1013397" i="1"/>
  <c r="E1013396" i="1"/>
  <c r="E1013395" i="1"/>
  <c r="E1013394" i="1"/>
  <c r="E1013393" i="1"/>
  <c r="E1013392" i="1"/>
  <c r="E1013391" i="1"/>
  <c r="E1013390" i="1"/>
  <c r="E1013389" i="1"/>
  <c r="E1013388" i="1"/>
  <c r="E1013387" i="1"/>
  <c r="E1013386" i="1"/>
  <c r="E1013385" i="1"/>
  <c r="E1013384" i="1"/>
  <c r="E1013383" i="1"/>
  <c r="E1013382" i="1"/>
  <c r="E1013381" i="1"/>
  <c r="E1013380" i="1"/>
  <c r="E1013379" i="1"/>
  <c r="E1013378" i="1"/>
  <c r="E1013377" i="1"/>
  <c r="E1013376" i="1"/>
  <c r="E1013375" i="1"/>
  <c r="E1013374" i="1"/>
  <c r="E1013373" i="1"/>
  <c r="E1013372" i="1"/>
  <c r="E1013371" i="1"/>
  <c r="E1013370" i="1"/>
  <c r="E1013369" i="1"/>
  <c r="E1013368" i="1"/>
  <c r="E1013367" i="1"/>
  <c r="E1013366" i="1"/>
  <c r="E1013365" i="1"/>
  <c r="E1013364" i="1"/>
  <c r="E1013363" i="1"/>
  <c r="E1013362" i="1"/>
  <c r="E1013361" i="1"/>
  <c r="E1013360" i="1"/>
  <c r="E1013359" i="1"/>
  <c r="E1013358" i="1"/>
  <c r="E1013357" i="1"/>
  <c r="E1013356" i="1"/>
  <c r="E1013355" i="1"/>
  <c r="E1013354" i="1"/>
  <c r="E1013353" i="1"/>
  <c r="E1013352" i="1"/>
  <c r="E1013351" i="1"/>
  <c r="E1013350" i="1"/>
  <c r="E1013349" i="1"/>
  <c r="E1013348" i="1"/>
  <c r="E1013347" i="1"/>
  <c r="E1013346" i="1"/>
  <c r="E1013345" i="1"/>
  <c r="E1013344" i="1"/>
  <c r="E1013343" i="1"/>
  <c r="E1013342" i="1"/>
  <c r="E1013341" i="1"/>
  <c r="E1013340" i="1"/>
  <c r="E1013339" i="1"/>
  <c r="E1013338" i="1"/>
  <c r="E1013337" i="1"/>
  <c r="E1013336" i="1"/>
  <c r="E1013335" i="1"/>
  <c r="E1013334" i="1"/>
  <c r="E1013333" i="1"/>
  <c r="E1013332" i="1"/>
  <c r="E1013331" i="1"/>
  <c r="E1013330" i="1"/>
  <c r="E1013329" i="1"/>
  <c r="E1013328" i="1"/>
  <c r="E1013327" i="1"/>
  <c r="E1013326" i="1"/>
  <c r="E1013325" i="1"/>
  <c r="E1013324" i="1"/>
  <c r="E1013323" i="1"/>
  <c r="E1013322" i="1"/>
  <c r="E1013321" i="1"/>
  <c r="E1013320" i="1"/>
  <c r="E1013319" i="1"/>
  <c r="E1013318" i="1"/>
  <c r="E1013317" i="1"/>
  <c r="E1013316" i="1"/>
  <c r="E1013315" i="1"/>
  <c r="E1013314" i="1"/>
  <c r="E1013313" i="1"/>
  <c r="E1013312" i="1"/>
  <c r="E1013311" i="1"/>
  <c r="E1013310" i="1"/>
  <c r="E1013309" i="1"/>
  <c r="E1013308" i="1"/>
  <c r="E1013307" i="1"/>
  <c r="E1013306" i="1"/>
  <c r="E1013305" i="1"/>
  <c r="E1013304" i="1"/>
  <c r="E1013303" i="1"/>
  <c r="E1013302" i="1"/>
  <c r="E1013301" i="1"/>
  <c r="E1013300" i="1"/>
  <c r="E1013299" i="1"/>
  <c r="E1013298" i="1"/>
  <c r="E1013297" i="1"/>
  <c r="E1013296" i="1"/>
  <c r="E1013295" i="1"/>
  <c r="E1013294" i="1"/>
  <c r="E1013293" i="1"/>
  <c r="E1013292" i="1"/>
  <c r="E1013291" i="1"/>
  <c r="E1013290" i="1"/>
  <c r="E1013289" i="1"/>
  <c r="E1013288" i="1"/>
  <c r="E1013287" i="1"/>
  <c r="E1013286" i="1"/>
  <c r="E1013285" i="1"/>
  <c r="E1013284" i="1"/>
  <c r="E1013283" i="1"/>
  <c r="E1013282" i="1"/>
  <c r="E1013281" i="1"/>
  <c r="E1013280" i="1"/>
  <c r="E1013279" i="1"/>
  <c r="E1013278" i="1"/>
  <c r="E1013277" i="1"/>
  <c r="E1013276" i="1"/>
  <c r="E1013275" i="1"/>
  <c r="E1013274" i="1"/>
  <c r="E1013273" i="1"/>
  <c r="E1013272" i="1"/>
  <c r="E1013271" i="1"/>
  <c r="E1013270" i="1"/>
  <c r="E1013269" i="1"/>
  <c r="E1013268" i="1"/>
  <c r="E1013267" i="1"/>
  <c r="E1013266" i="1"/>
  <c r="E1013265" i="1"/>
  <c r="E1013264" i="1"/>
  <c r="E1013263" i="1"/>
  <c r="E1013262" i="1"/>
  <c r="E1013261" i="1"/>
  <c r="E1013260" i="1"/>
  <c r="E1013259" i="1"/>
  <c r="E1013258" i="1"/>
  <c r="E1013257" i="1"/>
  <c r="E1013256" i="1"/>
  <c r="E1013255" i="1"/>
  <c r="E1013254" i="1"/>
  <c r="E1013253" i="1"/>
  <c r="E1013252" i="1"/>
  <c r="E1013251" i="1"/>
  <c r="E1013250" i="1"/>
  <c r="E1013249" i="1"/>
  <c r="E1013248" i="1"/>
  <c r="E1013247" i="1"/>
  <c r="E1013246" i="1"/>
  <c r="E1013245" i="1"/>
  <c r="E1013244" i="1"/>
  <c r="E1013243" i="1"/>
  <c r="E1013242" i="1"/>
  <c r="E1013241" i="1"/>
  <c r="E1013240" i="1"/>
  <c r="E1013239" i="1"/>
  <c r="E1013238" i="1"/>
  <c r="E1013237" i="1"/>
  <c r="E1013236" i="1"/>
  <c r="E1013235" i="1"/>
  <c r="E1013234" i="1"/>
  <c r="E1013233" i="1"/>
  <c r="E1013232" i="1"/>
  <c r="E1013231" i="1"/>
  <c r="E1013230" i="1"/>
  <c r="E1013229" i="1"/>
  <c r="E1013228" i="1"/>
  <c r="E1013227" i="1"/>
  <c r="E1013226" i="1"/>
  <c r="E1013225" i="1"/>
  <c r="E1013224" i="1"/>
  <c r="E1013223" i="1"/>
  <c r="E1013222" i="1"/>
  <c r="E1013221" i="1"/>
  <c r="E1013220" i="1"/>
  <c r="E1013219" i="1"/>
  <c r="E1013218" i="1"/>
  <c r="E1013217" i="1"/>
  <c r="E1013216" i="1"/>
  <c r="E1013215" i="1"/>
  <c r="E1013214" i="1"/>
  <c r="E1013213" i="1"/>
  <c r="E1013212" i="1"/>
  <c r="E1013211" i="1"/>
  <c r="E1013210" i="1"/>
  <c r="E1013209" i="1"/>
  <c r="E1013208" i="1"/>
  <c r="E1013207" i="1"/>
  <c r="E1013206" i="1"/>
  <c r="E1013205" i="1"/>
  <c r="E1013204" i="1"/>
  <c r="E1013203" i="1"/>
  <c r="E1013202" i="1"/>
  <c r="E1013201" i="1"/>
  <c r="E1013200" i="1"/>
  <c r="E1013199" i="1"/>
  <c r="E1013198" i="1"/>
  <c r="E1013197" i="1"/>
  <c r="E1013196" i="1"/>
  <c r="E1013195" i="1"/>
  <c r="E1013194" i="1"/>
  <c r="E1013193" i="1"/>
  <c r="E1013192" i="1"/>
  <c r="E1013191" i="1"/>
  <c r="E1013190" i="1"/>
  <c r="E1013189" i="1"/>
  <c r="E1013188" i="1"/>
  <c r="E1013187" i="1"/>
  <c r="E1013186" i="1"/>
  <c r="E1013185" i="1"/>
  <c r="E1013184" i="1"/>
  <c r="E1013183" i="1"/>
  <c r="E1013182" i="1"/>
  <c r="E1013181" i="1"/>
  <c r="E1013180" i="1"/>
  <c r="E1013179" i="1"/>
  <c r="E1013178" i="1"/>
  <c r="E1013177" i="1"/>
  <c r="E1013176" i="1"/>
  <c r="E1013175" i="1"/>
  <c r="E1013174" i="1"/>
  <c r="E1013173" i="1"/>
  <c r="E1013172" i="1"/>
  <c r="E1013171" i="1"/>
  <c r="E1013170" i="1"/>
  <c r="E1013169" i="1"/>
  <c r="E1013168" i="1"/>
  <c r="E1013167" i="1"/>
  <c r="E1013166" i="1"/>
  <c r="E1013165" i="1"/>
  <c r="E1013164" i="1"/>
  <c r="E1013163" i="1"/>
  <c r="E1013162" i="1"/>
  <c r="E1013161" i="1"/>
  <c r="E1013160" i="1"/>
  <c r="E1013159" i="1"/>
  <c r="E1013158" i="1"/>
  <c r="E1013157" i="1"/>
  <c r="E1013156" i="1"/>
  <c r="E1013155" i="1"/>
  <c r="E1013154" i="1"/>
  <c r="E1013153" i="1"/>
  <c r="E1013152" i="1"/>
  <c r="E1013151" i="1"/>
  <c r="E1013150" i="1"/>
  <c r="E1013149" i="1"/>
  <c r="E1013148" i="1"/>
  <c r="E1013147" i="1"/>
  <c r="E1013146" i="1"/>
  <c r="E1013145" i="1"/>
  <c r="E1013144" i="1"/>
  <c r="E1013143" i="1"/>
  <c r="E1013142" i="1"/>
  <c r="E1013141" i="1"/>
  <c r="E1013140" i="1"/>
  <c r="E1013139" i="1"/>
  <c r="E1013138" i="1"/>
  <c r="E1013137" i="1"/>
  <c r="E1013136" i="1"/>
  <c r="E1013135" i="1"/>
  <c r="E1013134" i="1"/>
  <c r="E1013133" i="1"/>
  <c r="E1013132" i="1"/>
  <c r="E1013131" i="1"/>
  <c r="E1013130" i="1"/>
  <c r="E1013129" i="1"/>
  <c r="E1013128" i="1"/>
  <c r="E1013127" i="1"/>
  <c r="E1013126" i="1"/>
  <c r="E1013125" i="1"/>
  <c r="E1013124" i="1"/>
  <c r="E1013123" i="1"/>
  <c r="E1013122" i="1"/>
  <c r="E1013121" i="1"/>
  <c r="E1013120" i="1"/>
  <c r="E1013119" i="1"/>
  <c r="E1013118" i="1"/>
  <c r="E1013117" i="1"/>
  <c r="E1013116" i="1"/>
  <c r="E1013115" i="1"/>
  <c r="E1013114" i="1"/>
  <c r="E1013113" i="1"/>
  <c r="E1013112" i="1"/>
  <c r="E1013111" i="1"/>
  <c r="E1013110" i="1"/>
  <c r="E1013109" i="1"/>
  <c r="E1013108" i="1"/>
  <c r="E1013107" i="1"/>
  <c r="E1013106" i="1"/>
  <c r="E1013105" i="1"/>
  <c r="E1013104" i="1"/>
  <c r="E1013103" i="1"/>
  <c r="E1013102" i="1"/>
  <c r="E1013101" i="1"/>
  <c r="E1013100" i="1"/>
  <c r="E1013099" i="1"/>
  <c r="E1013098" i="1"/>
  <c r="E1013097" i="1"/>
  <c r="E1013096" i="1"/>
  <c r="E1013095" i="1"/>
  <c r="E1013094" i="1"/>
  <c r="E1013093" i="1"/>
  <c r="E1013092" i="1"/>
  <c r="E1013091" i="1"/>
  <c r="E1013090" i="1"/>
  <c r="E1013089" i="1"/>
  <c r="E1013088" i="1"/>
  <c r="E1013087" i="1"/>
  <c r="E1013086" i="1"/>
  <c r="E1013085" i="1"/>
  <c r="E1013084" i="1"/>
  <c r="E1013083" i="1"/>
  <c r="E1013082" i="1"/>
  <c r="E1013081" i="1"/>
  <c r="E1013080" i="1"/>
  <c r="E1013079" i="1"/>
  <c r="E1013078" i="1"/>
  <c r="E1013077" i="1"/>
  <c r="E1013076" i="1"/>
  <c r="E1013075" i="1"/>
  <c r="E1013074" i="1"/>
  <c r="E1013073" i="1"/>
  <c r="E1013072" i="1"/>
  <c r="E1013071" i="1"/>
  <c r="E1013070" i="1"/>
  <c r="E1013069" i="1"/>
  <c r="E1013068" i="1"/>
  <c r="E1013067" i="1"/>
  <c r="E1013066" i="1"/>
  <c r="E1013065" i="1"/>
  <c r="E1013064" i="1"/>
  <c r="E1013063" i="1"/>
  <c r="E1013062" i="1"/>
  <c r="E1013061" i="1"/>
  <c r="E1013060" i="1"/>
  <c r="E1013059" i="1"/>
  <c r="E1013058" i="1"/>
  <c r="E1013057" i="1"/>
  <c r="E1013056" i="1"/>
  <c r="E1013055" i="1"/>
  <c r="E1013054" i="1"/>
  <c r="E1013053" i="1"/>
  <c r="E1013052" i="1"/>
  <c r="E1013051" i="1"/>
  <c r="E1013050" i="1"/>
  <c r="E1013049" i="1"/>
  <c r="E1013048" i="1"/>
  <c r="E1013047" i="1"/>
  <c r="E1013046" i="1"/>
  <c r="E1013045" i="1"/>
  <c r="E1013044" i="1"/>
  <c r="E1013043" i="1"/>
  <c r="E1013042" i="1"/>
  <c r="E1013041" i="1"/>
  <c r="E1013040" i="1"/>
  <c r="E1013039" i="1"/>
  <c r="E1013038" i="1"/>
  <c r="E1013037" i="1"/>
  <c r="E1013036" i="1"/>
  <c r="E1013035" i="1"/>
  <c r="E1013034" i="1"/>
  <c r="E1013033" i="1"/>
  <c r="E1013032" i="1"/>
  <c r="E1013031" i="1"/>
  <c r="E1013030" i="1"/>
  <c r="E1013029" i="1"/>
  <c r="E1013028" i="1"/>
  <c r="E1013027" i="1"/>
  <c r="E1013026" i="1"/>
  <c r="E1013025" i="1"/>
  <c r="E1013024" i="1"/>
  <c r="E1013023" i="1"/>
  <c r="E1013022" i="1"/>
  <c r="E1013021" i="1"/>
  <c r="E1013020" i="1"/>
  <c r="E1013019" i="1"/>
  <c r="E1013018" i="1"/>
  <c r="E1013017" i="1"/>
  <c r="E1013016" i="1"/>
  <c r="E1013015" i="1"/>
  <c r="E1013014" i="1"/>
  <c r="E1013013" i="1"/>
  <c r="E1013012" i="1"/>
  <c r="E1013011" i="1"/>
  <c r="E1013010" i="1"/>
  <c r="E1013009" i="1"/>
  <c r="E1013008" i="1"/>
  <c r="E1013007" i="1"/>
  <c r="E1013006" i="1"/>
  <c r="E1013005" i="1"/>
  <c r="E1013004" i="1"/>
  <c r="E1013003" i="1"/>
  <c r="E1013002" i="1"/>
  <c r="E1013001" i="1"/>
  <c r="E1013000" i="1"/>
  <c r="E1012999" i="1"/>
  <c r="E1012998" i="1"/>
  <c r="E1012997" i="1"/>
  <c r="E1012996" i="1"/>
  <c r="E1012995" i="1"/>
  <c r="E1012994" i="1"/>
  <c r="E1012993" i="1"/>
  <c r="E1012992" i="1"/>
  <c r="E1012991" i="1"/>
  <c r="E1012990" i="1"/>
  <c r="E1012989" i="1"/>
  <c r="E1012988" i="1"/>
  <c r="E1012987" i="1"/>
  <c r="E1012986" i="1"/>
  <c r="E1012985" i="1"/>
  <c r="E1012984" i="1"/>
  <c r="E1012983" i="1"/>
  <c r="E1012982" i="1"/>
  <c r="E1012981" i="1"/>
  <c r="E1012980" i="1"/>
  <c r="E1012979" i="1"/>
  <c r="E1012978" i="1"/>
  <c r="E1012977" i="1"/>
  <c r="E1012976" i="1"/>
  <c r="E1012975" i="1"/>
  <c r="E1012974" i="1"/>
  <c r="E1012973" i="1"/>
  <c r="E1012972" i="1"/>
  <c r="E1012971" i="1"/>
  <c r="E1012970" i="1"/>
  <c r="E1012969" i="1"/>
  <c r="E1012968" i="1"/>
  <c r="E1012967" i="1"/>
  <c r="E1012966" i="1"/>
  <c r="E1012965" i="1"/>
  <c r="E1012964" i="1"/>
  <c r="E1012963" i="1"/>
  <c r="E1012962" i="1"/>
  <c r="E1012961" i="1"/>
  <c r="E1012960" i="1"/>
  <c r="E1012959" i="1"/>
  <c r="E1012958" i="1"/>
  <c r="E1012957" i="1"/>
  <c r="E1012956" i="1"/>
  <c r="E1012955" i="1"/>
  <c r="E1012954" i="1"/>
  <c r="E1012953" i="1"/>
  <c r="E1012952" i="1"/>
  <c r="E1012951" i="1"/>
  <c r="E1012950" i="1"/>
  <c r="E1012949" i="1"/>
  <c r="E1012948" i="1"/>
  <c r="E1012947" i="1"/>
  <c r="E1012946" i="1"/>
  <c r="E1012945" i="1"/>
  <c r="E1012944" i="1"/>
  <c r="E1012943" i="1"/>
  <c r="E1012942" i="1"/>
  <c r="E1012941" i="1"/>
  <c r="E1012940" i="1"/>
  <c r="E1012939" i="1"/>
  <c r="E1012938" i="1"/>
  <c r="E1012937" i="1"/>
  <c r="E1012936" i="1"/>
  <c r="E1012935" i="1"/>
  <c r="E1012934" i="1"/>
  <c r="E1012933" i="1"/>
  <c r="E1012932" i="1"/>
  <c r="E1012931" i="1"/>
  <c r="E1012930" i="1"/>
  <c r="E1012929" i="1"/>
  <c r="E1012928" i="1"/>
  <c r="E1012927" i="1"/>
  <c r="E1012926" i="1"/>
  <c r="E1012925" i="1"/>
  <c r="E1012924" i="1"/>
  <c r="E1012923" i="1"/>
  <c r="E1012922" i="1"/>
  <c r="E1012921" i="1"/>
  <c r="E1012920" i="1"/>
  <c r="E1012919" i="1"/>
  <c r="E1012918" i="1"/>
  <c r="E1012917" i="1"/>
  <c r="E1012916" i="1"/>
  <c r="E1012915" i="1"/>
  <c r="E1012914" i="1"/>
  <c r="E1012913" i="1"/>
  <c r="E1012912" i="1"/>
  <c r="E1012911" i="1"/>
  <c r="E1012910" i="1"/>
  <c r="E1012909" i="1"/>
  <c r="E1012908" i="1"/>
  <c r="E1012907" i="1"/>
  <c r="E1012906" i="1"/>
  <c r="E1012905" i="1"/>
  <c r="E1012904" i="1"/>
  <c r="E1012903" i="1"/>
  <c r="E1012902" i="1"/>
  <c r="E1012901" i="1"/>
  <c r="E1012900" i="1"/>
  <c r="E1012899" i="1"/>
  <c r="E1012898" i="1"/>
  <c r="E1012897" i="1"/>
  <c r="E1012896" i="1"/>
  <c r="E1012895" i="1"/>
  <c r="E1012894" i="1"/>
  <c r="E1012893" i="1"/>
  <c r="E1012892" i="1"/>
  <c r="E1012891" i="1"/>
  <c r="E1012890" i="1"/>
  <c r="E1012889" i="1"/>
  <c r="E1012888" i="1"/>
  <c r="E1012887" i="1"/>
  <c r="E1012886" i="1"/>
  <c r="E1012885" i="1"/>
  <c r="E1012884" i="1"/>
  <c r="E1012883" i="1"/>
  <c r="E1012882" i="1"/>
  <c r="E1012881" i="1"/>
  <c r="E1012880" i="1"/>
  <c r="E1012879" i="1"/>
  <c r="E1012878" i="1"/>
  <c r="E1012877" i="1"/>
  <c r="E1012876" i="1"/>
  <c r="E1012875" i="1"/>
  <c r="E1012874" i="1"/>
  <c r="E1012873" i="1"/>
  <c r="E1012872" i="1"/>
  <c r="E1012871" i="1"/>
  <c r="E1012870" i="1"/>
  <c r="E1012869" i="1"/>
  <c r="E1012868" i="1"/>
  <c r="E1012867" i="1"/>
  <c r="E1012866" i="1"/>
  <c r="E1012865" i="1"/>
  <c r="E1012864" i="1"/>
  <c r="E1012863" i="1"/>
  <c r="E1012862" i="1"/>
  <c r="E1012861" i="1"/>
  <c r="E1012860" i="1"/>
  <c r="E1012859" i="1"/>
  <c r="E1012858" i="1"/>
  <c r="E1012857" i="1"/>
  <c r="E1012856" i="1"/>
  <c r="E1012855" i="1"/>
  <c r="E1012854" i="1"/>
  <c r="E1012853" i="1"/>
  <c r="E1012852" i="1"/>
  <c r="E1012851" i="1"/>
  <c r="E1012850" i="1"/>
  <c r="E1012849" i="1"/>
  <c r="E1012848" i="1"/>
  <c r="E1012847" i="1"/>
  <c r="E1012846" i="1"/>
  <c r="E1012845" i="1"/>
  <c r="E1012844" i="1"/>
  <c r="E1012843" i="1"/>
  <c r="E1012842" i="1"/>
  <c r="E1012841" i="1"/>
  <c r="E1012840" i="1"/>
  <c r="E1012839" i="1"/>
  <c r="E1012838" i="1"/>
  <c r="E1012837" i="1"/>
  <c r="E1012836" i="1"/>
  <c r="E1012835" i="1"/>
  <c r="E1012834" i="1"/>
  <c r="E1012833" i="1"/>
  <c r="E1012832" i="1"/>
  <c r="E1012831" i="1"/>
  <c r="E1012830" i="1"/>
  <c r="E1012829" i="1"/>
  <c r="E1012828" i="1"/>
  <c r="E1012827" i="1"/>
  <c r="E1012826" i="1"/>
  <c r="E1012825" i="1"/>
  <c r="E1012824" i="1"/>
  <c r="E1012823" i="1"/>
  <c r="E1012822" i="1"/>
  <c r="E1012821" i="1"/>
  <c r="E1012820" i="1"/>
  <c r="E1012819" i="1"/>
  <c r="E1012818" i="1"/>
  <c r="E1012817" i="1"/>
  <c r="E1012816" i="1"/>
  <c r="E1012815" i="1"/>
  <c r="E1012814" i="1"/>
  <c r="E1012813" i="1"/>
  <c r="E1012812" i="1"/>
  <c r="E1012811" i="1"/>
  <c r="E1012810" i="1"/>
  <c r="E1012809" i="1"/>
  <c r="E1012808" i="1"/>
  <c r="E1012807" i="1"/>
  <c r="E1012806" i="1"/>
  <c r="E1012805" i="1"/>
  <c r="E1012804" i="1"/>
  <c r="E1012803" i="1"/>
  <c r="E1012802" i="1"/>
  <c r="E1012801" i="1"/>
  <c r="E1012800" i="1"/>
  <c r="E1012799" i="1"/>
  <c r="E1012798" i="1"/>
  <c r="E1012797" i="1"/>
  <c r="E1012796" i="1"/>
  <c r="E1012795" i="1"/>
  <c r="E1012794" i="1"/>
  <c r="E1012793" i="1"/>
  <c r="E1012792" i="1"/>
  <c r="E1012791" i="1"/>
  <c r="E1012790" i="1"/>
  <c r="E1012789" i="1"/>
  <c r="E1012788" i="1"/>
  <c r="E1012787" i="1"/>
  <c r="E1012786" i="1"/>
  <c r="E1012785" i="1"/>
  <c r="E1012784" i="1"/>
  <c r="E1012783" i="1"/>
  <c r="E1012782" i="1"/>
  <c r="E1012781" i="1"/>
  <c r="E1012780" i="1"/>
  <c r="E1012779" i="1"/>
  <c r="E1012778" i="1"/>
  <c r="E1012777" i="1"/>
  <c r="E1012776" i="1"/>
  <c r="E1012775" i="1"/>
  <c r="E1012774" i="1"/>
  <c r="E1012773" i="1"/>
  <c r="E1012772" i="1"/>
  <c r="E1012771" i="1"/>
  <c r="E1012770" i="1"/>
  <c r="E1012769" i="1"/>
  <c r="E1012768" i="1"/>
  <c r="E1012767" i="1"/>
  <c r="E1012766" i="1"/>
  <c r="E1012765" i="1"/>
  <c r="E1012764" i="1"/>
  <c r="E1012763" i="1"/>
  <c r="E1012762" i="1"/>
  <c r="E1012761" i="1"/>
  <c r="E1012760" i="1"/>
  <c r="E1012759" i="1"/>
  <c r="E1012758" i="1"/>
  <c r="E1012757" i="1"/>
  <c r="E1012756" i="1"/>
  <c r="E1012755" i="1"/>
  <c r="E1012754" i="1"/>
  <c r="E1012753" i="1"/>
  <c r="E1012752" i="1"/>
  <c r="E1012751" i="1"/>
  <c r="E1012750" i="1"/>
  <c r="E1012749" i="1"/>
  <c r="E1012748" i="1"/>
  <c r="E1012747" i="1"/>
  <c r="E1012746" i="1"/>
  <c r="E1012745" i="1"/>
  <c r="E1012744" i="1"/>
  <c r="E1012743" i="1"/>
  <c r="E1012742" i="1"/>
  <c r="E1012741" i="1"/>
  <c r="E1012740" i="1"/>
  <c r="E1012739" i="1"/>
  <c r="E1012738" i="1"/>
  <c r="E1012737" i="1"/>
  <c r="E1012736" i="1"/>
  <c r="E1012735" i="1"/>
  <c r="E1012734" i="1"/>
  <c r="E1012733" i="1"/>
  <c r="E1012732" i="1"/>
  <c r="E1012731" i="1"/>
  <c r="E1012730" i="1"/>
  <c r="E1012729" i="1"/>
  <c r="E1012728" i="1"/>
  <c r="E1012727" i="1"/>
  <c r="E1012726" i="1"/>
  <c r="E1012725" i="1"/>
  <c r="E1012724" i="1"/>
  <c r="E1012723" i="1"/>
  <c r="E1012722" i="1"/>
  <c r="E1012721" i="1"/>
  <c r="E1012720" i="1"/>
  <c r="E1012719" i="1"/>
  <c r="E1012718" i="1"/>
  <c r="E1012717" i="1"/>
  <c r="E1012716" i="1"/>
  <c r="E1012715" i="1"/>
  <c r="E1012714" i="1"/>
  <c r="E1012713" i="1"/>
  <c r="E1012712" i="1"/>
  <c r="E1012711" i="1"/>
  <c r="E1012710" i="1"/>
  <c r="E1012709" i="1"/>
  <c r="E1012708" i="1"/>
  <c r="E1012707" i="1"/>
  <c r="E1012706" i="1"/>
  <c r="E1012705" i="1"/>
  <c r="E1012704" i="1"/>
  <c r="E1012703" i="1"/>
  <c r="E1012702" i="1"/>
  <c r="E1012701" i="1"/>
  <c r="E1012700" i="1"/>
  <c r="E1012699" i="1"/>
  <c r="E1012698" i="1"/>
  <c r="E1012697" i="1"/>
  <c r="E1012696" i="1"/>
  <c r="E1012695" i="1"/>
  <c r="E1012694" i="1"/>
  <c r="E1012693" i="1"/>
  <c r="E1012692" i="1"/>
  <c r="E1012691" i="1"/>
  <c r="E1012690" i="1"/>
  <c r="E1012689" i="1"/>
  <c r="E1012688" i="1"/>
  <c r="E1012687" i="1"/>
  <c r="E1012686" i="1"/>
  <c r="E1012685" i="1"/>
  <c r="E1012684" i="1"/>
  <c r="E1012683" i="1"/>
  <c r="E1012682" i="1"/>
  <c r="E1012681" i="1"/>
  <c r="E1012680" i="1"/>
  <c r="E1012679" i="1"/>
  <c r="E1012678" i="1"/>
  <c r="E1012677" i="1"/>
  <c r="E1012676" i="1"/>
  <c r="E1012675" i="1"/>
  <c r="E1012674" i="1"/>
  <c r="E1012673" i="1"/>
  <c r="E1012672" i="1"/>
  <c r="E1012671" i="1"/>
  <c r="E1012670" i="1"/>
  <c r="E1012669" i="1"/>
  <c r="E1012668" i="1"/>
  <c r="E1012667" i="1"/>
  <c r="E1012666" i="1"/>
  <c r="E1012665" i="1"/>
  <c r="E1012664" i="1"/>
  <c r="E1012663" i="1"/>
  <c r="E1012662" i="1"/>
  <c r="E1012661" i="1"/>
  <c r="E1012660" i="1"/>
  <c r="E1012659" i="1"/>
  <c r="E1012658" i="1"/>
  <c r="E1012657" i="1"/>
  <c r="E1012656" i="1"/>
  <c r="E1012655" i="1"/>
  <c r="E1012654" i="1"/>
  <c r="E1012653" i="1"/>
  <c r="E1012652" i="1"/>
  <c r="E1012651" i="1"/>
  <c r="E1012650" i="1"/>
  <c r="E1012649" i="1"/>
  <c r="E1012648" i="1"/>
  <c r="E1012647" i="1"/>
  <c r="E1012646" i="1"/>
  <c r="E1012645" i="1"/>
  <c r="E1012644" i="1"/>
  <c r="E1012643" i="1"/>
  <c r="E1012642" i="1"/>
  <c r="E1012641" i="1"/>
  <c r="E1012640" i="1"/>
  <c r="E1012639" i="1"/>
  <c r="E1012638" i="1"/>
  <c r="E1012637" i="1"/>
  <c r="E1012636" i="1"/>
  <c r="E1012635" i="1"/>
  <c r="E1012634" i="1"/>
  <c r="E1012633" i="1"/>
  <c r="E1012632" i="1"/>
  <c r="E1012631" i="1"/>
  <c r="E1012630" i="1"/>
  <c r="E1012629" i="1"/>
  <c r="E1012628" i="1"/>
  <c r="E1012627" i="1"/>
  <c r="E1012626" i="1"/>
  <c r="E1012625" i="1"/>
  <c r="E1012624" i="1"/>
  <c r="E1012623" i="1"/>
  <c r="E1012622" i="1"/>
  <c r="E1012621" i="1"/>
  <c r="E1012620" i="1"/>
  <c r="E1012619" i="1"/>
  <c r="E1012618" i="1"/>
  <c r="E1012617" i="1"/>
  <c r="E1012616" i="1"/>
  <c r="E1012615" i="1"/>
  <c r="E1012614" i="1"/>
  <c r="E1012613" i="1"/>
  <c r="E1012612" i="1"/>
  <c r="E1012611" i="1"/>
  <c r="E1012610" i="1"/>
  <c r="E1012609" i="1"/>
  <c r="E1012608" i="1"/>
  <c r="E1012607" i="1"/>
  <c r="E1012606" i="1"/>
  <c r="E1012605" i="1"/>
  <c r="E1012604" i="1"/>
  <c r="E1012603" i="1"/>
  <c r="E1012602" i="1"/>
  <c r="E1012601" i="1"/>
  <c r="E1012600" i="1"/>
  <c r="E1012599" i="1"/>
  <c r="E1012598" i="1"/>
  <c r="E1012597" i="1"/>
  <c r="E1012596" i="1"/>
  <c r="E1012595" i="1"/>
  <c r="E1012594" i="1"/>
  <c r="E1012593" i="1"/>
  <c r="E1012592" i="1"/>
  <c r="E1012591" i="1"/>
  <c r="E1012590" i="1"/>
  <c r="E1012589" i="1"/>
  <c r="E1012588" i="1"/>
  <c r="E1012587" i="1"/>
  <c r="E1012586" i="1"/>
  <c r="E1012585" i="1"/>
  <c r="E1012584" i="1"/>
  <c r="E1012583" i="1"/>
  <c r="E1012582" i="1"/>
  <c r="E1012581" i="1"/>
  <c r="E1012580" i="1"/>
  <c r="E1012579" i="1"/>
  <c r="E1012578" i="1"/>
  <c r="E1012577" i="1"/>
  <c r="E1012576" i="1"/>
  <c r="E1012575" i="1"/>
  <c r="E1012574" i="1"/>
  <c r="E1012573" i="1"/>
  <c r="E1012572" i="1"/>
  <c r="E1012571" i="1"/>
  <c r="E1012570" i="1"/>
  <c r="E1012569" i="1"/>
  <c r="E1012568" i="1"/>
  <c r="E1012567" i="1"/>
  <c r="E1012566" i="1"/>
  <c r="E1012565" i="1"/>
  <c r="E1012564" i="1"/>
  <c r="E1012563" i="1"/>
  <c r="E1012562" i="1"/>
  <c r="E1012561" i="1"/>
  <c r="E1012560" i="1"/>
  <c r="E1012559" i="1"/>
  <c r="E1012558" i="1"/>
  <c r="E1012557" i="1"/>
  <c r="E1012556" i="1"/>
  <c r="E1012555" i="1"/>
  <c r="E1012554" i="1"/>
  <c r="E1012553" i="1"/>
  <c r="E1012552" i="1"/>
  <c r="E1012551" i="1"/>
  <c r="E1012550" i="1"/>
  <c r="E1012549" i="1"/>
  <c r="E1012548" i="1"/>
  <c r="E1012547" i="1"/>
  <c r="E1012546" i="1"/>
  <c r="E1012545" i="1"/>
  <c r="E1012544" i="1"/>
  <c r="E1012543" i="1"/>
  <c r="E1012542" i="1"/>
  <c r="E1012541" i="1"/>
  <c r="E1012540" i="1"/>
  <c r="E1012539" i="1"/>
  <c r="E1012538" i="1"/>
  <c r="E1012537" i="1"/>
  <c r="E1012536" i="1"/>
  <c r="E1012535" i="1"/>
  <c r="E1012534" i="1"/>
  <c r="E1012533" i="1"/>
  <c r="E1012532" i="1"/>
  <c r="E1012531" i="1"/>
  <c r="E1012530" i="1"/>
  <c r="E1012529" i="1"/>
  <c r="E1012528" i="1"/>
  <c r="E1012527" i="1"/>
  <c r="E1012526" i="1"/>
  <c r="E1012525" i="1"/>
  <c r="E1012524" i="1"/>
  <c r="E1012523" i="1"/>
  <c r="E1012522" i="1"/>
  <c r="E1012521" i="1"/>
  <c r="E1012520" i="1"/>
  <c r="E1012519" i="1"/>
  <c r="E1012518" i="1"/>
  <c r="E1012517" i="1"/>
  <c r="E1012516" i="1"/>
  <c r="E1012515" i="1"/>
  <c r="E1012514" i="1"/>
  <c r="E1012513" i="1"/>
  <c r="E1012512" i="1"/>
  <c r="E1012511" i="1"/>
  <c r="E1012510" i="1"/>
  <c r="E1012509" i="1"/>
  <c r="E1012508" i="1"/>
  <c r="E1012507" i="1"/>
  <c r="E1012506" i="1"/>
  <c r="E1012505" i="1"/>
  <c r="E1012504" i="1"/>
  <c r="E1012503" i="1"/>
  <c r="E1012502" i="1"/>
  <c r="E1012501" i="1"/>
  <c r="E1012500" i="1"/>
  <c r="E1012499" i="1"/>
  <c r="E1012498" i="1"/>
  <c r="E1012497" i="1"/>
  <c r="E1012496" i="1"/>
  <c r="E1012495" i="1"/>
  <c r="E1012494" i="1"/>
  <c r="E1012493" i="1"/>
  <c r="E1012492" i="1"/>
  <c r="E1012491" i="1"/>
  <c r="E1012490" i="1"/>
  <c r="E1012489" i="1"/>
  <c r="E1012488" i="1"/>
  <c r="E1012487" i="1"/>
  <c r="E1012486" i="1"/>
  <c r="E1012485" i="1"/>
  <c r="E1012484" i="1"/>
  <c r="E1012483" i="1"/>
  <c r="E1012482" i="1"/>
  <c r="E1012481" i="1"/>
  <c r="E1012480" i="1"/>
  <c r="E1012479" i="1"/>
  <c r="E1012478" i="1"/>
  <c r="E1012477" i="1"/>
  <c r="E1012476" i="1"/>
  <c r="E1012475" i="1"/>
  <c r="E1012474" i="1"/>
  <c r="E1012473" i="1"/>
  <c r="E1012472" i="1"/>
  <c r="E1012471" i="1"/>
  <c r="E1012470" i="1"/>
  <c r="E1012469" i="1"/>
  <c r="E1012468" i="1"/>
  <c r="E1012467" i="1"/>
  <c r="E1012466" i="1"/>
  <c r="E1012465" i="1"/>
  <c r="E1012464" i="1"/>
  <c r="E1012463" i="1"/>
  <c r="E1012462" i="1"/>
  <c r="E1012461" i="1"/>
  <c r="E1012460" i="1"/>
  <c r="E1012459" i="1"/>
  <c r="E1012458" i="1"/>
  <c r="E1012457" i="1"/>
  <c r="E1012456" i="1"/>
  <c r="E1012455" i="1"/>
  <c r="E1012454" i="1"/>
  <c r="E1012453" i="1"/>
  <c r="E1012452" i="1"/>
  <c r="E1012451" i="1"/>
  <c r="E1012450" i="1"/>
  <c r="E1012449" i="1"/>
  <c r="E1012448" i="1"/>
  <c r="E1012447" i="1"/>
  <c r="E1012446" i="1"/>
  <c r="E1012445" i="1"/>
  <c r="E1012444" i="1"/>
  <c r="E1012443" i="1"/>
  <c r="E1012442" i="1"/>
  <c r="E1012441" i="1"/>
  <c r="E1012440" i="1"/>
  <c r="E1012439" i="1"/>
  <c r="E1012438" i="1"/>
  <c r="E1012437" i="1"/>
  <c r="E1012436" i="1"/>
  <c r="E1012435" i="1"/>
  <c r="E1012434" i="1"/>
  <c r="E1012433" i="1"/>
  <c r="E1012432" i="1"/>
  <c r="E1012431" i="1"/>
  <c r="E1012430" i="1"/>
  <c r="E1012429" i="1"/>
  <c r="E1012428" i="1"/>
  <c r="E1012427" i="1"/>
  <c r="E1012426" i="1"/>
  <c r="E1012425" i="1"/>
  <c r="E1012424" i="1"/>
  <c r="E1012423" i="1"/>
  <c r="E1012422" i="1"/>
  <c r="E1012421" i="1"/>
  <c r="E1012420" i="1"/>
  <c r="E1012419" i="1"/>
  <c r="E1012418" i="1"/>
  <c r="E1012417" i="1"/>
  <c r="E1012416" i="1"/>
  <c r="E1012415" i="1"/>
  <c r="E1012414" i="1"/>
  <c r="E1012413" i="1"/>
  <c r="E1012412" i="1"/>
  <c r="E1012411" i="1"/>
  <c r="E1012410" i="1"/>
  <c r="E1012409" i="1"/>
  <c r="E1012408" i="1"/>
  <c r="E1012407" i="1"/>
  <c r="E1012406" i="1"/>
  <c r="E1012405" i="1"/>
  <c r="E1012404" i="1"/>
  <c r="E1012403" i="1"/>
  <c r="E1012402" i="1"/>
  <c r="E1012401" i="1"/>
  <c r="E1012400" i="1"/>
  <c r="E1012399" i="1"/>
  <c r="E1012398" i="1"/>
  <c r="E1012397" i="1"/>
  <c r="E1012396" i="1"/>
  <c r="E1012395" i="1"/>
  <c r="E1012394" i="1"/>
  <c r="E1012393" i="1"/>
  <c r="E1012392" i="1"/>
  <c r="E1012391" i="1"/>
  <c r="E1012390" i="1"/>
  <c r="E1012389" i="1"/>
  <c r="E1012388" i="1"/>
  <c r="E1012387" i="1"/>
  <c r="E1012386" i="1"/>
  <c r="E1012385" i="1"/>
  <c r="E1012384" i="1"/>
  <c r="E1012383" i="1"/>
  <c r="E1012382" i="1"/>
  <c r="E1012381" i="1"/>
  <c r="E1012380" i="1"/>
  <c r="E1012379" i="1"/>
  <c r="E1012378" i="1"/>
  <c r="E1012377" i="1"/>
  <c r="E1012376" i="1"/>
  <c r="E1012375" i="1"/>
  <c r="E1012374" i="1"/>
  <c r="E1012373" i="1"/>
  <c r="E1012372" i="1"/>
  <c r="E1012371" i="1"/>
  <c r="E1012370" i="1"/>
  <c r="E1012369" i="1"/>
  <c r="E1012368" i="1"/>
  <c r="E1012367" i="1"/>
  <c r="E1012366" i="1"/>
  <c r="E1012365" i="1"/>
  <c r="E1012364" i="1"/>
  <c r="E1012363" i="1"/>
  <c r="E1012362" i="1"/>
  <c r="E1012361" i="1"/>
  <c r="E1012360" i="1"/>
  <c r="E1012359" i="1"/>
  <c r="E1012358" i="1"/>
  <c r="E1012357" i="1"/>
  <c r="E1012356" i="1"/>
  <c r="E1012355" i="1"/>
  <c r="E1012354" i="1"/>
  <c r="E1012353" i="1"/>
  <c r="E1012352" i="1"/>
  <c r="E1012351" i="1"/>
  <c r="E1012350" i="1"/>
  <c r="E1012349" i="1"/>
  <c r="E1012348" i="1"/>
  <c r="E1012347" i="1"/>
  <c r="E1012346" i="1"/>
  <c r="E1012345" i="1"/>
  <c r="E1012344" i="1"/>
  <c r="E1012343" i="1"/>
  <c r="E1012342" i="1"/>
  <c r="E1012341" i="1"/>
  <c r="E1012340" i="1"/>
  <c r="E1012339" i="1"/>
  <c r="E1012338" i="1"/>
  <c r="E1012337" i="1"/>
  <c r="E1012336" i="1"/>
  <c r="E1012335" i="1"/>
  <c r="E1012334" i="1"/>
  <c r="E1012333" i="1"/>
  <c r="E1012332" i="1"/>
  <c r="E1012331" i="1"/>
  <c r="E1012330" i="1"/>
  <c r="E1012329" i="1"/>
  <c r="E1012328" i="1"/>
  <c r="E1012327" i="1"/>
  <c r="E1012326" i="1"/>
  <c r="E1012325" i="1"/>
  <c r="E1012324" i="1"/>
  <c r="E1012323" i="1"/>
  <c r="E1012322" i="1"/>
  <c r="E1012321" i="1"/>
  <c r="E1012320" i="1"/>
  <c r="E1012319" i="1"/>
  <c r="E1012318" i="1"/>
  <c r="E1012317" i="1"/>
  <c r="E1012316" i="1"/>
  <c r="E1012315" i="1"/>
  <c r="E1012314" i="1"/>
  <c r="E1012313" i="1"/>
  <c r="E1012312" i="1"/>
  <c r="E1012311" i="1"/>
  <c r="E1012310" i="1"/>
  <c r="E1012309" i="1"/>
  <c r="E1012308" i="1"/>
  <c r="E1012307" i="1"/>
  <c r="E1012306" i="1"/>
  <c r="E1012305" i="1"/>
  <c r="E1012304" i="1"/>
  <c r="E1012303" i="1"/>
  <c r="E1012302" i="1"/>
  <c r="E1012301" i="1"/>
  <c r="E1012300" i="1"/>
  <c r="E1012299" i="1"/>
  <c r="E1012298" i="1"/>
  <c r="E1012297" i="1"/>
  <c r="E1012296" i="1"/>
  <c r="E1012295" i="1"/>
  <c r="E1012294" i="1"/>
  <c r="E1012293" i="1"/>
  <c r="E1012292" i="1"/>
  <c r="E1012291" i="1"/>
  <c r="E1012290" i="1"/>
  <c r="E1012289" i="1"/>
  <c r="E1012288" i="1"/>
  <c r="E1012287" i="1"/>
  <c r="E1012286" i="1"/>
  <c r="E1012285" i="1"/>
  <c r="E1012284" i="1"/>
  <c r="E1012283" i="1"/>
  <c r="E1012282" i="1"/>
  <c r="E1012281" i="1"/>
  <c r="E1012280" i="1"/>
  <c r="E1012279" i="1"/>
  <c r="E1012278" i="1"/>
  <c r="E1012277" i="1"/>
  <c r="E1012276" i="1"/>
  <c r="E1012275" i="1"/>
  <c r="E1012274" i="1"/>
  <c r="E1012273" i="1"/>
  <c r="E1012272" i="1"/>
  <c r="E1012271" i="1"/>
  <c r="E1012270" i="1"/>
  <c r="E1012269" i="1"/>
  <c r="E1012268" i="1"/>
  <c r="E1012267" i="1"/>
  <c r="E1012266" i="1"/>
  <c r="E1012265" i="1"/>
  <c r="E1012264" i="1"/>
  <c r="E1012263" i="1"/>
  <c r="E1012262" i="1"/>
  <c r="E1012261" i="1"/>
  <c r="E1012260" i="1"/>
  <c r="E1012259" i="1"/>
  <c r="E1012258" i="1"/>
  <c r="E1012257" i="1"/>
  <c r="E1012256" i="1"/>
  <c r="E1012255" i="1"/>
  <c r="E1012254" i="1"/>
  <c r="E1012253" i="1"/>
  <c r="E1012252" i="1"/>
  <c r="E1012251" i="1"/>
  <c r="E1012250" i="1"/>
  <c r="E1012249" i="1"/>
  <c r="E1012248" i="1"/>
  <c r="E1012247" i="1"/>
  <c r="E1012246" i="1"/>
  <c r="E1012245" i="1"/>
  <c r="E1012244" i="1"/>
  <c r="E1012243" i="1"/>
  <c r="E1012242" i="1"/>
  <c r="E1012241" i="1"/>
  <c r="E1012240" i="1"/>
  <c r="E1012239" i="1"/>
  <c r="E1012238" i="1"/>
  <c r="E1012237" i="1"/>
  <c r="E1012236" i="1"/>
  <c r="E1012235" i="1"/>
  <c r="E1012234" i="1"/>
  <c r="E1012233" i="1"/>
  <c r="E1012232" i="1"/>
  <c r="E1012231" i="1"/>
  <c r="E1012230" i="1"/>
  <c r="E1012229" i="1"/>
  <c r="E1012228" i="1"/>
  <c r="E1012227" i="1"/>
  <c r="E1012226" i="1"/>
  <c r="E1012225" i="1"/>
  <c r="E1012224" i="1"/>
  <c r="E1012223" i="1"/>
  <c r="E1012222" i="1"/>
  <c r="E1012221" i="1"/>
  <c r="E1012220" i="1"/>
  <c r="E1012219" i="1"/>
  <c r="E1012218" i="1"/>
  <c r="E1012217" i="1"/>
  <c r="E1012216" i="1"/>
  <c r="E1012215" i="1"/>
  <c r="E1012214" i="1"/>
  <c r="E1012213" i="1"/>
  <c r="E1012212" i="1"/>
  <c r="E1012211" i="1"/>
  <c r="E1012210" i="1"/>
  <c r="E1012209" i="1"/>
  <c r="E1012208" i="1"/>
  <c r="E1012207" i="1"/>
  <c r="E1012206" i="1"/>
  <c r="E1012205" i="1"/>
  <c r="E1012204" i="1"/>
  <c r="E1012203" i="1"/>
  <c r="E1012202" i="1"/>
  <c r="E1012201" i="1"/>
  <c r="E1012200" i="1"/>
  <c r="E1012199" i="1"/>
  <c r="E1012198" i="1"/>
  <c r="E1012197" i="1"/>
  <c r="E1012196" i="1"/>
  <c r="E1012195" i="1"/>
  <c r="E1012194" i="1"/>
  <c r="E1012193" i="1"/>
  <c r="E1012192" i="1"/>
  <c r="E1012191" i="1"/>
  <c r="E1012190" i="1"/>
  <c r="E1012189" i="1"/>
  <c r="E1012188" i="1"/>
  <c r="E1012187" i="1"/>
  <c r="E1012186" i="1"/>
  <c r="E1012185" i="1"/>
  <c r="E1012184" i="1"/>
  <c r="E1012183" i="1"/>
  <c r="E1012182" i="1"/>
  <c r="E1012181" i="1"/>
  <c r="E1012180" i="1"/>
  <c r="E1012179" i="1"/>
  <c r="E1012178" i="1"/>
  <c r="E1012177" i="1"/>
  <c r="E1012176" i="1"/>
  <c r="E1012175" i="1"/>
  <c r="E1012174" i="1"/>
  <c r="E1012173" i="1"/>
  <c r="E1012172" i="1"/>
  <c r="E1012171" i="1"/>
  <c r="E1012170" i="1"/>
  <c r="E1012169" i="1"/>
  <c r="E1012168" i="1"/>
  <c r="E1012167" i="1"/>
  <c r="E1012166" i="1"/>
  <c r="E1012165" i="1"/>
  <c r="E1012164" i="1"/>
  <c r="E1012163" i="1"/>
  <c r="E1012162" i="1"/>
  <c r="E1012161" i="1"/>
  <c r="E1012160" i="1"/>
  <c r="E1012159" i="1"/>
  <c r="E1012158" i="1"/>
  <c r="E1012157" i="1"/>
  <c r="E1012156" i="1"/>
  <c r="E1012155" i="1"/>
  <c r="E1012154" i="1"/>
  <c r="E1012153" i="1"/>
  <c r="E1012152" i="1"/>
  <c r="E1012151" i="1"/>
  <c r="E1012150" i="1"/>
  <c r="E1012149" i="1"/>
  <c r="E1012148" i="1"/>
  <c r="E1012147" i="1"/>
  <c r="E1012146" i="1"/>
  <c r="E1012145" i="1"/>
  <c r="E1012144" i="1"/>
  <c r="E1012143" i="1"/>
  <c r="E1012142" i="1"/>
  <c r="E1012141" i="1"/>
  <c r="E1012140" i="1"/>
  <c r="E1012139" i="1"/>
  <c r="E1012138" i="1"/>
  <c r="E1012137" i="1"/>
  <c r="E1012136" i="1"/>
  <c r="E1012135" i="1"/>
  <c r="E1012134" i="1"/>
  <c r="E1012133" i="1"/>
  <c r="E1012132" i="1"/>
  <c r="E1012131" i="1"/>
  <c r="E1012130" i="1"/>
  <c r="E1012129" i="1"/>
  <c r="E1012128" i="1"/>
  <c r="E1012127" i="1"/>
  <c r="E1012126" i="1"/>
  <c r="E1012125" i="1"/>
  <c r="E1012124" i="1"/>
  <c r="E1012123" i="1"/>
  <c r="E1012122" i="1"/>
  <c r="E1012121" i="1"/>
  <c r="E1012120" i="1"/>
  <c r="E1012119" i="1"/>
  <c r="E1012118" i="1"/>
  <c r="E1012117" i="1"/>
  <c r="E1012116" i="1"/>
  <c r="E1012115" i="1"/>
  <c r="E1012114" i="1"/>
  <c r="E1012113" i="1"/>
  <c r="E1012112" i="1"/>
  <c r="E1012111" i="1"/>
  <c r="E1012110" i="1"/>
  <c r="E1012109" i="1"/>
  <c r="E1012108" i="1"/>
  <c r="E1012107" i="1"/>
  <c r="E1012106" i="1"/>
  <c r="E1012105" i="1"/>
  <c r="E1012104" i="1"/>
  <c r="E1012103" i="1"/>
  <c r="E1012102" i="1"/>
  <c r="E1012101" i="1"/>
  <c r="E1012100" i="1"/>
  <c r="E1012099" i="1"/>
  <c r="E1012098" i="1"/>
  <c r="E1012097" i="1"/>
  <c r="E1012096" i="1"/>
  <c r="E1012095" i="1"/>
  <c r="E1012094" i="1"/>
  <c r="E1012093" i="1"/>
  <c r="E1012092" i="1"/>
  <c r="E1012091" i="1"/>
  <c r="E1012090" i="1"/>
  <c r="E1012089" i="1"/>
  <c r="E1012088" i="1"/>
  <c r="E1012087" i="1"/>
  <c r="E1012086" i="1"/>
  <c r="E1012085" i="1"/>
  <c r="E1012084" i="1"/>
  <c r="E1012083" i="1"/>
  <c r="E1012082" i="1"/>
  <c r="E1012081" i="1"/>
  <c r="E1012080" i="1"/>
  <c r="E1012079" i="1"/>
  <c r="E1012078" i="1"/>
  <c r="E1012077" i="1"/>
  <c r="E1012076" i="1"/>
  <c r="E1012075" i="1"/>
  <c r="E1012074" i="1"/>
  <c r="E1012073" i="1"/>
  <c r="E1012072" i="1"/>
  <c r="E1012071" i="1"/>
  <c r="E1012070" i="1"/>
  <c r="E1012069" i="1"/>
  <c r="E1012068" i="1"/>
  <c r="E1012067" i="1"/>
  <c r="E1012066" i="1"/>
  <c r="E1012065" i="1"/>
  <c r="E1012064" i="1"/>
  <c r="E1012063" i="1"/>
  <c r="E1012062" i="1"/>
  <c r="E1012061" i="1"/>
  <c r="E1012060" i="1"/>
  <c r="E1012059" i="1"/>
  <c r="E1012058" i="1"/>
  <c r="E1012057" i="1"/>
  <c r="E1012056" i="1"/>
  <c r="E1012055" i="1"/>
  <c r="E1012054" i="1"/>
  <c r="E1012053" i="1"/>
  <c r="E1012052" i="1"/>
  <c r="E1012051" i="1"/>
  <c r="E1012050" i="1"/>
  <c r="E1012049" i="1"/>
  <c r="E1012048" i="1"/>
  <c r="E1012047" i="1"/>
  <c r="E1012046" i="1"/>
  <c r="E1012045" i="1"/>
  <c r="E1012044" i="1"/>
  <c r="E1012043" i="1"/>
  <c r="E1012042" i="1"/>
  <c r="E1012041" i="1"/>
  <c r="E1012040" i="1"/>
  <c r="E1012039" i="1"/>
  <c r="E1012038" i="1"/>
  <c r="E1012037" i="1"/>
  <c r="E1012036" i="1"/>
  <c r="E1012035" i="1"/>
  <c r="E1012034" i="1"/>
  <c r="E1012033" i="1"/>
  <c r="E1012032" i="1"/>
  <c r="E1012031" i="1"/>
  <c r="E1012030" i="1"/>
  <c r="E1012029" i="1"/>
  <c r="E1012028" i="1"/>
  <c r="E1012027" i="1"/>
  <c r="E1012026" i="1"/>
  <c r="E1012025" i="1"/>
  <c r="E1012024" i="1"/>
  <c r="E1012023" i="1"/>
  <c r="E1012022" i="1"/>
  <c r="E1012021" i="1"/>
  <c r="E1012020" i="1"/>
  <c r="E1012019" i="1"/>
  <c r="E1012018" i="1"/>
  <c r="E1012017" i="1"/>
  <c r="E1012016" i="1"/>
  <c r="E1012015" i="1"/>
  <c r="E1012014" i="1"/>
  <c r="E1012013" i="1"/>
  <c r="E1012012" i="1"/>
  <c r="E1012011" i="1"/>
  <c r="E1012010" i="1"/>
  <c r="E1012009" i="1"/>
  <c r="E1012008" i="1"/>
  <c r="E1012007" i="1"/>
  <c r="E1012006" i="1"/>
  <c r="E1012005" i="1"/>
  <c r="E1012004" i="1"/>
  <c r="E1012003" i="1"/>
  <c r="E1012002" i="1"/>
  <c r="E1012001" i="1"/>
  <c r="E1012000" i="1"/>
  <c r="E1011999" i="1"/>
  <c r="E1011998" i="1"/>
  <c r="E1011997" i="1"/>
  <c r="E1011996" i="1"/>
  <c r="E1011995" i="1"/>
  <c r="E1011994" i="1"/>
  <c r="E1011993" i="1"/>
  <c r="E1011992" i="1"/>
  <c r="E1011991" i="1"/>
  <c r="E1011990" i="1"/>
  <c r="E1011989" i="1"/>
  <c r="E1011988" i="1"/>
  <c r="E1011987" i="1"/>
  <c r="E1011986" i="1"/>
  <c r="E1011985" i="1"/>
  <c r="E1011984" i="1"/>
  <c r="E1011983" i="1"/>
  <c r="E1011982" i="1"/>
  <c r="E1011981" i="1"/>
  <c r="E1011980" i="1"/>
  <c r="E1011979" i="1"/>
  <c r="E1011978" i="1"/>
  <c r="E1011977" i="1"/>
  <c r="E1011976" i="1"/>
  <c r="E1011975" i="1"/>
  <c r="E1011974" i="1"/>
  <c r="E1011973" i="1"/>
  <c r="E1011972" i="1"/>
  <c r="E1011971" i="1"/>
  <c r="E1011970" i="1"/>
  <c r="E1011969" i="1"/>
  <c r="E1011968" i="1"/>
  <c r="E1011967" i="1"/>
  <c r="E1011966" i="1"/>
  <c r="E1011965" i="1"/>
  <c r="E1011964" i="1"/>
  <c r="E1011963" i="1"/>
  <c r="E1011962" i="1"/>
  <c r="E1011961" i="1"/>
  <c r="E1011960" i="1"/>
  <c r="E1011959" i="1"/>
  <c r="E1011958" i="1"/>
  <c r="E1011957" i="1"/>
  <c r="E1011956" i="1"/>
  <c r="E1011955" i="1"/>
  <c r="E1011954" i="1"/>
  <c r="E1011953" i="1"/>
  <c r="E1011952" i="1"/>
  <c r="E1011951" i="1"/>
  <c r="E1011950" i="1"/>
  <c r="E1011949" i="1"/>
  <c r="E1011948" i="1"/>
  <c r="E1011947" i="1"/>
  <c r="E1011946" i="1"/>
  <c r="E1011945" i="1"/>
  <c r="E1011944" i="1"/>
  <c r="E1011943" i="1"/>
  <c r="E1011942" i="1"/>
  <c r="E1011941" i="1"/>
  <c r="E1011940" i="1"/>
  <c r="E1011939" i="1"/>
  <c r="E1011938" i="1"/>
  <c r="E1011937" i="1"/>
  <c r="E1011936" i="1"/>
  <c r="E1011935" i="1"/>
  <c r="E1011934" i="1"/>
  <c r="E1011933" i="1"/>
  <c r="E1011932" i="1"/>
  <c r="E1011931" i="1"/>
  <c r="E1011930" i="1"/>
  <c r="E1011929" i="1"/>
  <c r="E1011928" i="1"/>
  <c r="E1011927" i="1"/>
  <c r="E1011926" i="1"/>
  <c r="E1011925" i="1"/>
  <c r="E1011924" i="1"/>
  <c r="E1011923" i="1"/>
  <c r="E1011922" i="1"/>
  <c r="E1011921" i="1"/>
  <c r="E1011920" i="1"/>
  <c r="E1011919" i="1"/>
  <c r="E1011918" i="1"/>
  <c r="E1011917" i="1"/>
  <c r="E1011916" i="1"/>
  <c r="E1011915" i="1"/>
  <c r="E1011914" i="1"/>
  <c r="E1011913" i="1"/>
  <c r="E1011912" i="1"/>
  <c r="E1011911" i="1"/>
  <c r="E1011910" i="1"/>
  <c r="E1011909" i="1"/>
  <c r="E1011908" i="1"/>
  <c r="E1011907" i="1"/>
  <c r="E1011906" i="1"/>
  <c r="E1011905" i="1"/>
  <c r="E1011904" i="1"/>
  <c r="E1011903" i="1"/>
  <c r="E1011902" i="1"/>
  <c r="E1011901" i="1"/>
  <c r="E1011900" i="1"/>
  <c r="E1011899" i="1"/>
  <c r="E1011898" i="1"/>
  <c r="E1011897" i="1"/>
  <c r="E1011896" i="1"/>
  <c r="E1011895" i="1"/>
  <c r="E1011894" i="1"/>
  <c r="E1011893" i="1"/>
  <c r="E1011892" i="1"/>
  <c r="E1011891" i="1"/>
  <c r="E1011890" i="1"/>
  <c r="E1011889" i="1"/>
  <c r="E1011888" i="1"/>
  <c r="E1011887" i="1"/>
  <c r="E1011886" i="1"/>
  <c r="E1011885" i="1"/>
  <c r="E1011884" i="1"/>
  <c r="E1011883" i="1"/>
  <c r="E1011882" i="1"/>
  <c r="E1011881" i="1"/>
  <c r="E1011880" i="1"/>
  <c r="E1011879" i="1"/>
  <c r="E1011878" i="1"/>
  <c r="E1011877" i="1"/>
  <c r="E1011876" i="1"/>
  <c r="E1011875" i="1"/>
  <c r="E1011874" i="1"/>
  <c r="E1011873" i="1"/>
  <c r="E1011872" i="1"/>
  <c r="E1011871" i="1"/>
  <c r="E1011870" i="1"/>
  <c r="E1011869" i="1"/>
  <c r="E1011868" i="1"/>
  <c r="E1011867" i="1"/>
  <c r="E1011866" i="1"/>
  <c r="E1011865" i="1"/>
  <c r="E1011864" i="1"/>
  <c r="E1011863" i="1"/>
  <c r="E1011862" i="1"/>
  <c r="E1011861" i="1"/>
  <c r="E1011860" i="1"/>
  <c r="E1011859" i="1"/>
  <c r="E1011858" i="1"/>
  <c r="E1011857" i="1"/>
  <c r="E1011856" i="1"/>
  <c r="E1011855" i="1"/>
  <c r="E1011854" i="1"/>
  <c r="E1011853" i="1"/>
  <c r="E1011852" i="1"/>
  <c r="E1011851" i="1"/>
  <c r="E1011850" i="1"/>
  <c r="E1011849" i="1"/>
  <c r="E1011848" i="1"/>
  <c r="E1011847" i="1"/>
  <c r="E1011846" i="1"/>
  <c r="E1011845" i="1"/>
  <c r="E1011844" i="1"/>
  <c r="E1011843" i="1"/>
  <c r="E1011842" i="1"/>
  <c r="E1011841" i="1"/>
  <c r="E1011840" i="1"/>
  <c r="E1011839" i="1"/>
  <c r="E1011838" i="1"/>
  <c r="E1011837" i="1"/>
  <c r="E1011836" i="1"/>
  <c r="E1011835" i="1"/>
  <c r="E1011834" i="1"/>
  <c r="E1011833" i="1"/>
  <c r="E1011832" i="1"/>
  <c r="E1011831" i="1"/>
  <c r="E1011830" i="1"/>
  <c r="E1011829" i="1"/>
  <c r="E1011828" i="1"/>
  <c r="E1011827" i="1"/>
  <c r="E1011826" i="1"/>
  <c r="E1011825" i="1"/>
  <c r="E1011824" i="1"/>
  <c r="E1011823" i="1"/>
  <c r="E1011822" i="1"/>
  <c r="E1011821" i="1"/>
  <c r="E1011820" i="1"/>
  <c r="E1011819" i="1"/>
  <c r="E1011818" i="1"/>
  <c r="E1011817" i="1"/>
  <c r="E1011816" i="1"/>
  <c r="E1011815" i="1"/>
  <c r="E1011814" i="1"/>
  <c r="E1011813" i="1"/>
  <c r="E1011812" i="1"/>
  <c r="E1011811" i="1"/>
  <c r="E1011810" i="1"/>
  <c r="E1011809" i="1"/>
  <c r="E1011808" i="1"/>
  <c r="E1011807" i="1"/>
  <c r="E1011806" i="1"/>
  <c r="E1011805" i="1"/>
  <c r="E1011804" i="1"/>
  <c r="E1011803" i="1"/>
  <c r="E1011802" i="1"/>
  <c r="E1011801" i="1"/>
  <c r="E1011800" i="1"/>
  <c r="E1011799" i="1"/>
  <c r="E1011798" i="1"/>
  <c r="E1011797" i="1"/>
  <c r="E1011796" i="1"/>
  <c r="E1011795" i="1"/>
  <c r="E1011794" i="1"/>
  <c r="E1011793" i="1"/>
  <c r="E1011792" i="1"/>
  <c r="E1011791" i="1"/>
  <c r="E1011790" i="1"/>
  <c r="E1011789" i="1"/>
  <c r="E1011788" i="1"/>
  <c r="E1011787" i="1"/>
  <c r="E1011786" i="1"/>
  <c r="E1011785" i="1"/>
  <c r="E1011784" i="1"/>
  <c r="E1011783" i="1"/>
  <c r="E1011782" i="1"/>
  <c r="E1011781" i="1"/>
  <c r="E1011780" i="1"/>
  <c r="E1011779" i="1"/>
  <c r="E1011778" i="1"/>
  <c r="E1011777" i="1"/>
  <c r="E1011776" i="1"/>
  <c r="E1011775" i="1"/>
  <c r="E1011774" i="1"/>
  <c r="E1011773" i="1"/>
  <c r="E1011772" i="1"/>
  <c r="E1011771" i="1"/>
  <c r="E1011770" i="1"/>
  <c r="E1011769" i="1"/>
  <c r="E1011768" i="1"/>
  <c r="E1011767" i="1"/>
  <c r="E1011766" i="1"/>
  <c r="E1011765" i="1"/>
  <c r="E1011764" i="1"/>
  <c r="E1011763" i="1"/>
  <c r="E1011762" i="1"/>
  <c r="E1011761" i="1"/>
  <c r="E1011760" i="1"/>
  <c r="E1011759" i="1"/>
  <c r="E1011758" i="1"/>
  <c r="E1011757" i="1"/>
  <c r="E1011756" i="1"/>
  <c r="E1011755" i="1"/>
  <c r="E1011754" i="1"/>
  <c r="E1011753" i="1"/>
  <c r="E1011752" i="1"/>
  <c r="E1011751" i="1"/>
  <c r="E1011750" i="1"/>
  <c r="E1011749" i="1"/>
  <c r="E1011748" i="1"/>
  <c r="E1011747" i="1"/>
  <c r="E1011746" i="1"/>
  <c r="E1011745" i="1"/>
  <c r="E1011744" i="1"/>
  <c r="E1011743" i="1"/>
  <c r="E1011742" i="1"/>
  <c r="E1011741" i="1"/>
  <c r="E1011740" i="1"/>
  <c r="E1011739" i="1"/>
  <c r="E1011738" i="1"/>
  <c r="E1011737" i="1"/>
  <c r="E1011736" i="1"/>
  <c r="E1011735" i="1"/>
  <c r="E1011734" i="1"/>
  <c r="E1011733" i="1"/>
  <c r="E1011732" i="1"/>
  <c r="E1011731" i="1"/>
  <c r="E1011730" i="1"/>
  <c r="E1011729" i="1"/>
  <c r="E1011728" i="1"/>
  <c r="E1011727" i="1"/>
  <c r="E1011726" i="1"/>
  <c r="E1011725" i="1"/>
  <c r="E1011724" i="1"/>
  <c r="E1011723" i="1"/>
  <c r="E1011722" i="1"/>
  <c r="E1011721" i="1"/>
  <c r="E1011720" i="1"/>
  <c r="E1011719" i="1"/>
  <c r="E1011718" i="1"/>
  <c r="E1011717" i="1"/>
  <c r="E1011716" i="1"/>
  <c r="E1011715" i="1"/>
  <c r="E1011714" i="1"/>
  <c r="E1011713" i="1"/>
  <c r="E1011712" i="1"/>
  <c r="E1011711" i="1"/>
  <c r="E1011710" i="1"/>
  <c r="E1011709" i="1"/>
  <c r="E1011708" i="1"/>
  <c r="E1011707" i="1"/>
  <c r="E1011706" i="1"/>
  <c r="E1011705" i="1"/>
  <c r="E1011704" i="1"/>
  <c r="E1011703" i="1"/>
  <c r="E1011702" i="1"/>
  <c r="E1011701" i="1"/>
  <c r="E1011700" i="1"/>
  <c r="E1011699" i="1"/>
  <c r="E1011698" i="1"/>
  <c r="E1011697" i="1"/>
  <c r="E1011696" i="1"/>
  <c r="E1011695" i="1"/>
  <c r="E1011694" i="1"/>
  <c r="E1011693" i="1"/>
  <c r="E1011692" i="1"/>
  <c r="E1011691" i="1"/>
  <c r="E1011690" i="1"/>
  <c r="E1011689" i="1"/>
  <c r="E1011688" i="1"/>
  <c r="E1011687" i="1"/>
  <c r="E1011686" i="1"/>
  <c r="E1011685" i="1"/>
  <c r="E1011684" i="1"/>
  <c r="E1011683" i="1"/>
  <c r="E1011682" i="1"/>
  <c r="E1011681" i="1"/>
  <c r="E1011680" i="1"/>
  <c r="E1011679" i="1"/>
  <c r="E1011678" i="1"/>
  <c r="E1011677" i="1"/>
  <c r="E1011676" i="1"/>
  <c r="E1011675" i="1"/>
  <c r="E1011674" i="1"/>
  <c r="E1011673" i="1"/>
  <c r="E1011672" i="1"/>
  <c r="E1011671" i="1"/>
  <c r="E1011670" i="1"/>
  <c r="E1011669" i="1"/>
  <c r="E1011668" i="1"/>
  <c r="E1011667" i="1"/>
  <c r="E1011666" i="1"/>
  <c r="E1011665" i="1"/>
  <c r="E1011664" i="1"/>
  <c r="E1011663" i="1"/>
  <c r="E1011662" i="1"/>
  <c r="E1011661" i="1"/>
  <c r="E1011660" i="1"/>
  <c r="E1011659" i="1"/>
  <c r="E1011658" i="1"/>
  <c r="E1011657" i="1"/>
  <c r="E1011656" i="1"/>
  <c r="E1011655" i="1"/>
  <c r="E1011654" i="1"/>
  <c r="E1011653" i="1"/>
  <c r="E1011652" i="1"/>
  <c r="E1011651" i="1"/>
  <c r="E1011650" i="1"/>
  <c r="E1011649" i="1"/>
  <c r="E1011648" i="1"/>
  <c r="E1011647" i="1"/>
  <c r="E1011646" i="1"/>
  <c r="E1011645" i="1"/>
  <c r="E1011644" i="1"/>
  <c r="E1011643" i="1"/>
  <c r="E1011642" i="1"/>
  <c r="E1011641" i="1"/>
  <c r="E1011640" i="1"/>
  <c r="E1011639" i="1"/>
  <c r="E1011638" i="1"/>
  <c r="E1011637" i="1"/>
  <c r="E1011636" i="1"/>
  <c r="E1011635" i="1"/>
  <c r="E1011634" i="1"/>
  <c r="E1011633" i="1"/>
  <c r="E1011632" i="1"/>
  <c r="E1011631" i="1"/>
  <c r="E1011630" i="1"/>
  <c r="E1011629" i="1"/>
  <c r="E1011628" i="1"/>
  <c r="E1011627" i="1"/>
  <c r="E1011626" i="1"/>
  <c r="E1011625" i="1"/>
  <c r="E1011624" i="1"/>
  <c r="E1011623" i="1"/>
  <c r="E1011622" i="1"/>
  <c r="E1011621" i="1"/>
  <c r="E1011620" i="1"/>
  <c r="E1011619" i="1"/>
  <c r="E1011618" i="1"/>
  <c r="E1011617" i="1"/>
  <c r="E1011616" i="1"/>
  <c r="E1011615" i="1"/>
  <c r="E1011614" i="1"/>
  <c r="E1011613" i="1"/>
  <c r="E1011612" i="1"/>
  <c r="E1011611" i="1"/>
  <c r="E1011610" i="1"/>
  <c r="E1011609" i="1"/>
  <c r="E1011608" i="1"/>
  <c r="E1011607" i="1"/>
  <c r="E1011606" i="1"/>
  <c r="E1011605" i="1"/>
  <c r="E1011604" i="1"/>
  <c r="E1011603" i="1"/>
  <c r="E1011602" i="1"/>
  <c r="E1011601" i="1"/>
  <c r="E1011600" i="1"/>
  <c r="E1011599" i="1"/>
  <c r="E1011598" i="1"/>
  <c r="E1011597" i="1"/>
  <c r="E1011596" i="1"/>
  <c r="E1011595" i="1"/>
  <c r="E1011594" i="1"/>
  <c r="E1011593" i="1"/>
  <c r="E1011592" i="1"/>
  <c r="E1011591" i="1"/>
  <c r="E1011590" i="1"/>
  <c r="E1011589" i="1"/>
  <c r="E1011588" i="1"/>
  <c r="E1011587" i="1"/>
  <c r="E1011586" i="1"/>
  <c r="E1011585" i="1"/>
  <c r="E1011584" i="1"/>
  <c r="E1011583" i="1"/>
  <c r="E1011582" i="1"/>
  <c r="E1011581" i="1"/>
  <c r="E1011580" i="1"/>
  <c r="E1011579" i="1"/>
  <c r="E1011578" i="1"/>
  <c r="E1011577" i="1"/>
  <c r="E1011576" i="1"/>
  <c r="E1011575" i="1"/>
  <c r="E1011574" i="1"/>
  <c r="E1011573" i="1"/>
  <c r="E1011572" i="1"/>
  <c r="E1011571" i="1"/>
  <c r="E1011570" i="1"/>
  <c r="E1011569" i="1"/>
  <c r="E1011568" i="1"/>
  <c r="E1011567" i="1"/>
  <c r="E1011566" i="1"/>
  <c r="E1011565" i="1"/>
  <c r="E1011564" i="1"/>
  <c r="E1011563" i="1"/>
  <c r="E1011562" i="1"/>
  <c r="E1011561" i="1"/>
  <c r="E1011560" i="1"/>
  <c r="E1011559" i="1"/>
  <c r="E1011558" i="1"/>
  <c r="E1011557" i="1"/>
  <c r="E1011556" i="1"/>
  <c r="E1011555" i="1"/>
  <c r="E1011554" i="1"/>
  <c r="E1011553" i="1"/>
  <c r="E1011552" i="1"/>
  <c r="E1011551" i="1"/>
  <c r="E1011550" i="1"/>
  <c r="E1011549" i="1"/>
  <c r="E1011548" i="1"/>
  <c r="E1011547" i="1"/>
  <c r="E1011546" i="1"/>
  <c r="E1011545" i="1"/>
  <c r="E1011544" i="1"/>
  <c r="E1011543" i="1"/>
  <c r="E1011542" i="1"/>
  <c r="E1011541" i="1"/>
  <c r="E1011540" i="1"/>
  <c r="E1011539" i="1"/>
  <c r="E1011538" i="1"/>
  <c r="E1011537" i="1"/>
  <c r="E1011536" i="1"/>
  <c r="E1011535" i="1"/>
  <c r="E1011534" i="1"/>
  <c r="E1011533" i="1"/>
  <c r="E1011532" i="1"/>
  <c r="E1011531" i="1"/>
  <c r="E1011530" i="1"/>
  <c r="E1011529" i="1"/>
  <c r="E1011528" i="1"/>
  <c r="E1011527" i="1"/>
  <c r="E1011526" i="1"/>
  <c r="E1011525" i="1"/>
  <c r="E1011524" i="1"/>
  <c r="E1011523" i="1"/>
  <c r="E1011522" i="1"/>
  <c r="E1011521" i="1"/>
  <c r="E1011520" i="1"/>
  <c r="E1011519" i="1"/>
  <c r="E1011518" i="1"/>
  <c r="E1011517" i="1"/>
  <c r="E1011516" i="1"/>
  <c r="E1011515" i="1"/>
  <c r="E1011514" i="1"/>
  <c r="E1011513" i="1"/>
  <c r="E1011512" i="1"/>
  <c r="E1011511" i="1"/>
  <c r="E1011510" i="1"/>
  <c r="E1011509" i="1"/>
  <c r="E1011508" i="1"/>
  <c r="E1011507" i="1"/>
  <c r="E1011506" i="1"/>
  <c r="E1011505" i="1"/>
  <c r="E1011504" i="1"/>
  <c r="E1011503" i="1"/>
  <c r="E1011502" i="1"/>
  <c r="E1011501" i="1"/>
  <c r="E1011500" i="1"/>
  <c r="E1011499" i="1"/>
  <c r="E1011498" i="1"/>
  <c r="E1011497" i="1"/>
  <c r="E1011496" i="1"/>
  <c r="E1011495" i="1"/>
  <c r="E1011494" i="1"/>
  <c r="E1011493" i="1"/>
  <c r="E1011492" i="1"/>
  <c r="E1011491" i="1"/>
  <c r="E1011490" i="1"/>
  <c r="E1011489" i="1"/>
  <c r="E1011488" i="1"/>
  <c r="E1011487" i="1"/>
  <c r="E1011486" i="1"/>
  <c r="E1011485" i="1"/>
  <c r="E1011484" i="1"/>
  <c r="E1011483" i="1"/>
  <c r="E1011482" i="1"/>
  <c r="E1011481" i="1"/>
  <c r="E1011480" i="1"/>
  <c r="E1011479" i="1"/>
  <c r="E1011478" i="1"/>
  <c r="E1011477" i="1"/>
  <c r="E1011476" i="1"/>
  <c r="E1011475" i="1"/>
  <c r="E1011474" i="1"/>
  <c r="E1011473" i="1"/>
  <c r="E1011472" i="1"/>
  <c r="E1011471" i="1"/>
  <c r="E1011470" i="1"/>
  <c r="E1011469" i="1"/>
  <c r="E1011468" i="1"/>
  <c r="E1011467" i="1"/>
  <c r="E1011466" i="1"/>
  <c r="E1011465" i="1"/>
  <c r="E1011464" i="1"/>
  <c r="E1011463" i="1"/>
  <c r="E1011462" i="1"/>
  <c r="E1011461" i="1"/>
  <c r="E1011460" i="1"/>
  <c r="E1011459" i="1"/>
  <c r="E1011458" i="1"/>
  <c r="E1011457" i="1"/>
  <c r="E1011456" i="1"/>
  <c r="E1011455" i="1"/>
  <c r="E1011454" i="1"/>
  <c r="E1011453" i="1"/>
  <c r="E1011452" i="1"/>
  <c r="E1011451" i="1"/>
  <c r="E1011450" i="1"/>
  <c r="E1011449" i="1"/>
  <c r="E1011448" i="1"/>
  <c r="E1011447" i="1"/>
  <c r="E1011446" i="1"/>
  <c r="E1011445" i="1"/>
  <c r="E1011444" i="1"/>
  <c r="E1011443" i="1"/>
  <c r="E1011442" i="1"/>
  <c r="E1011441" i="1"/>
  <c r="E1011440" i="1"/>
  <c r="E1011439" i="1"/>
  <c r="E1011438" i="1"/>
  <c r="E1011437" i="1"/>
  <c r="E1011436" i="1"/>
  <c r="E1011435" i="1"/>
  <c r="E1011434" i="1"/>
  <c r="E1011433" i="1"/>
  <c r="E1011432" i="1"/>
  <c r="E1011431" i="1"/>
  <c r="E1011430" i="1"/>
  <c r="E1011429" i="1"/>
  <c r="E1011428" i="1"/>
  <c r="E1011427" i="1"/>
  <c r="E1011426" i="1"/>
  <c r="E1011425" i="1"/>
  <c r="E1011424" i="1"/>
  <c r="E1011423" i="1"/>
  <c r="E1011422" i="1"/>
  <c r="E1011421" i="1"/>
  <c r="E1011420" i="1"/>
  <c r="E1011419" i="1"/>
  <c r="E1011418" i="1"/>
  <c r="E1011417" i="1"/>
  <c r="E1011416" i="1"/>
  <c r="E1011415" i="1"/>
  <c r="E1011414" i="1"/>
  <c r="E1011413" i="1"/>
  <c r="E1011412" i="1"/>
  <c r="E1011411" i="1"/>
  <c r="E1011410" i="1"/>
  <c r="E1011409" i="1"/>
  <c r="E1011408" i="1"/>
  <c r="E1011407" i="1"/>
  <c r="E1011406" i="1"/>
  <c r="E1011405" i="1"/>
  <c r="E1011404" i="1"/>
  <c r="E1011403" i="1"/>
  <c r="E1011402" i="1"/>
  <c r="E1011401" i="1"/>
  <c r="E1011400" i="1"/>
  <c r="E1011399" i="1"/>
  <c r="E1011398" i="1"/>
  <c r="E1011397" i="1"/>
  <c r="E1011396" i="1"/>
  <c r="E1011395" i="1"/>
  <c r="E1011394" i="1"/>
  <c r="E1011393" i="1"/>
  <c r="E1011392" i="1"/>
  <c r="E1011391" i="1"/>
  <c r="E1011390" i="1"/>
  <c r="E1011389" i="1"/>
  <c r="E1011388" i="1"/>
  <c r="E1011387" i="1"/>
  <c r="E1011386" i="1"/>
  <c r="E1011385" i="1"/>
  <c r="E1011384" i="1"/>
  <c r="E1011383" i="1"/>
  <c r="E1011382" i="1"/>
  <c r="E1011381" i="1"/>
  <c r="E1011380" i="1"/>
  <c r="E1011379" i="1"/>
  <c r="E1011378" i="1"/>
  <c r="E1011377" i="1"/>
  <c r="E1011376" i="1"/>
  <c r="E1011375" i="1"/>
  <c r="E1011374" i="1"/>
  <c r="E1011373" i="1"/>
  <c r="E1011372" i="1"/>
  <c r="E1011371" i="1"/>
  <c r="E1011370" i="1"/>
  <c r="E1011369" i="1"/>
  <c r="E1011368" i="1"/>
  <c r="E1011367" i="1"/>
  <c r="E1011366" i="1"/>
  <c r="E1011365" i="1"/>
  <c r="E1011364" i="1"/>
  <c r="E1011363" i="1"/>
  <c r="E1011362" i="1"/>
  <c r="E1011361" i="1"/>
  <c r="E1011360" i="1"/>
  <c r="E1011359" i="1"/>
  <c r="E1011358" i="1"/>
  <c r="E1011357" i="1"/>
  <c r="E1011356" i="1"/>
  <c r="E1011355" i="1"/>
  <c r="E1011354" i="1"/>
  <c r="E1011353" i="1"/>
  <c r="E1011352" i="1"/>
  <c r="E1011351" i="1"/>
  <c r="E1011350" i="1"/>
  <c r="E1011349" i="1"/>
  <c r="E1011348" i="1"/>
  <c r="E1011347" i="1"/>
  <c r="E1011346" i="1"/>
  <c r="E1011345" i="1"/>
  <c r="E1011344" i="1"/>
  <c r="E1011343" i="1"/>
  <c r="E1011342" i="1"/>
  <c r="E1011341" i="1"/>
  <c r="E1011340" i="1"/>
  <c r="E1011339" i="1"/>
  <c r="E1011338" i="1"/>
  <c r="E1011337" i="1"/>
  <c r="E1011336" i="1"/>
  <c r="E1011335" i="1"/>
  <c r="E1011334" i="1"/>
  <c r="E1011333" i="1"/>
  <c r="E1011332" i="1"/>
  <c r="E1011331" i="1"/>
  <c r="E1011330" i="1"/>
  <c r="E1011329" i="1"/>
  <c r="E1011328" i="1"/>
  <c r="E1011327" i="1"/>
  <c r="E1011326" i="1"/>
  <c r="E1011325" i="1"/>
  <c r="E1011324" i="1"/>
  <c r="E1011323" i="1"/>
  <c r="E1011322" i="1"/>
  <c r="E1011321" i="1"/>
  <c r="E1011320" i="1"/>
  <c r="E1011319" i="1"/>
  <c r="E1011318" i="1"/>
  <c r="E1011317" i="1"/>
  <c r="E1011316" i="1"/>
  <c r="E1011315" i="1"/>
  <c r="E1011314" i="1"/>
  <c r="E1011313" i="1"/>
  <c r="E1011312" i="1"/>
  <c r="E1011311" i="1"/>
  <c r="E1011310" i="1"/>
  <c r="E1011309" i="1"/>
  <c r="E1011308" i="1"/>
  <c r="E1011307" i="1"/>
  <c r="E1011306" i="1"/>
  <c r="E1011305" i="1"/>
  <c r="E1011304" i="1"/>
  <c r="E1011303" i="1"/>
  <c r="E1011302" i="1"/>
  <c r="E1011301" i="1"/>
  <c r="E1011300" i="1"/>
  <c r="E1011299" i="1"/>
  <c r="E1011298" i="1"/>
  <c r="E1011297" i="1"/>
  <c r="E1011296" i="1"/>
  <c r="E1011295" i="1"/>
  <c r="E1011294" i="1"/>
  <c r="E1011293" i="1"/>
  <c r="E1011292" i="1"/>
  <c r="E1011291" i="1"/>
  <c r="E1011290" i="1"/>
  <c r="E1011289" i="1"/>
  <c r="E1011288" i="1"/>
  <c r="E1011287" i="1"/>
  <c r="E1011286" i="1"/>
  <c r="E1011285" i="1"/>
  <c r="E1011284" i="1"/>
  <c r="E1011283" i="1"/>
  <c r="E1011282" i="1"/>
  <c r="E1011281" i="1"/>
  <c r="E1011280" i="1"/>
  <c r="E1011279" i="1"/>
  <c r="E1011278" i="1"/>
  <c r="E1011277" i="1"/>
  <c r="E1011276" i="1"/>
  <c r="E1011275" i="1"/>
  <c r="E1011274" i="1"/>
  <c r="E1011273" i="1"/>
  <c r="E1011272" i="1"/>
  <c r="E1011271" i="1"/>
  <c r="E1011270" i="1"/>
  <c r="E1011269" i="1"/>
  <c r="E1011268" i="1"/>
  <c r="E1011267" i="1"/>
  <c r="E1011266" i="1"/>
  <c r="E1011265" i="1"/>
  <c r="E1011264" i="1"/>
  <c r="E1011263" i="1"/>
  <c r="E1011262" i="1"/>
  <c r="E1011261" i="1"/>
  <c r="E1011260" i="1"/>
  <c r="E1011259" i="1"/>
  <c r="E1011258" i="1"/>
  <c r="E1011257" i="1"/>
  <c r="E1011256" i="1"/>
  <c r="E1011255" i="1"/>
  <c r="E1011254" i="1"/>
  <c r="E1011253" i="1"/>
  <c r="E1011252" i="1"/>
  <c r="E1011251" i="1"/>
  <c r="E1011250" i="1"/>
  <c r="E1011249" i="1"/>
  <c r="E1011248" i="1"/>
  <c r="E1011247" i="1"/>
  <c r="E1011246" i="1"/>
  <c r="E1011245" i="1"/>
  <c r="E1011244" i="1"/>
  <c r="E1011243" i="1"/>
  <c r="E1011242" i="1"/>
  <c r="E1011241" i="1"/>
  <c r="E1011240" i="1"/>
  <c r="E1011239" i="1"/>
  <c r="E1011238" i="1"/>
  <c r="E1011237" i="1"/>
  <c r="E1011236" i="1"/>
  <c r="E1011235" i="1"/>
  <c r="E1011234" i="1"/>
  <c r="E1011233" i="1"/>
  <c r="E1011232" i="1"/>
  <c r="E1011231" i="1"/>
  <c r="E1011230" i="1"/>
  <c r="E1011229" i="1"/>
  <c r="E1011228" i="1"/>
  <c r="E1011227" i="1"/>
  <c r="E1011226" i="1"/>
  <c r="E1011225" i="1"/>
  <c r="E1011224" i="1"/>
  <c r="E1011223" i="1"/>
  <c r="E1011222" i="1"/>
  <c r="E1011221" i="1"/>
  <c r="E1011220" i="1"/>
  <c r="E1011219" i="1"/>
  <c r="E1011218" i="1"/>
  <c r="E1011217" i="1"/>
  <c r="E1011216" i="1"/>
  <c r="E1011215" i="1"/>
  <c r="E1011214" i="1"/>
  <c r="E1011213" i="1"/>
  <c r="E1011212" i="1"/>
  <c r="E1011211" i="1"/>
  <c r="E1011210" i="1"/>
  <c r="E1011209" i="1"/>
  <c r="E1011208" i="1"/>
  <c r="E1011207" i="1"/>
  <c r="E1011206" i="1"/>
  <c r="E1011205" i="1"/>
  <c r="E1011204" i="1"/>
  <c r="E1011203" i="1"/>
  <c r="E1011202" i="1"/>
  <c r="E1011201" i="1"/>
  <c r="E1011200" i="1"/>
  <c r="E1011199" i="1"/>
  <c r="E1011198" i="1"/>
  <c r="E1011197" i="1"/>
  <c r="E1011196" i="1"/>
  <c r="E1011195" i="1"/>
  <c r="E1011194" i="1"/>
  <c r="E1011193" i="1"/>
  <c r="E1011192" i="1"/>
  <c r="E1011191" i="1"/>
  <c r="E1011190" i="1"/>
  <c r="E1011189" i="1"/>
  <c r="E1011188" i="1"/>
  <c r="E1011187" i="1"/>
  <c r="E1011186" i="1"/>
  <c r="E1011185" i="1"/>
  <c r="E1011184" i="1"/>
  <c r="E1011183" i="1"/>
  <c r="E1011182" i="1"/>
  <c r="E1011181" i="1"/>
  <c r="E1011180" i="1"/>
  <c r="E1011179" i="1"/>
  <c r="E1011178" i="1"/>
  <c r="E1011177" i="1"/>
  <c r="E1011176" i="1"/>
  <c r="E1011175" i="1"/>
  <c r="E1011174" i="1"/>
  <c r="E1011173" i="1"/>
  <c r="E1011172" i="1"/>
  <c r="E1011171" i="1"/>
  <c r="E1011170" i="1"/>
  <c r="E1011169" i="1"/>
  <c r="E1011168" i="1"/>
  <c r="E1011167" i="1"/>
  <c r="E1011166" i="1"/>
  <c r="E1011165" i="1"/>
  <c r="E1011164" i="1"/>
  <c r="E1011163" i="1"/>
  <c r="E1011162" i="1"/>
  <c r="E1011161" i="1"/>
  <c r="E1011160" i="1"/>
  <c r="E1011159" i="1"/>
  <c r="E1011158" i="1"/>
  <c r="E1011157" i="1"/>
  <c r="E1011156" i="1"/>
  <c r="E1011155" i="1"/>
  <c r="E1011154" i="1"/>
  <c r="E1011153" i="1"/>
  <c r="E1011152" i="1"/>
  <c r="E1011151" i="1"/>
  <c r="E1011150" i="1"/>
  <c r="E1011149" i="1"/>
  <c r="E1011148" i="1"/>
  <c r="E1011147" i="1"/>
  <c r="E1011146" i="1"/>
  <c r="E1011145" i="1"/>
  <c r="E1011144" i="1"/>
  <c r="E1011143" i="1"/>
  <c r="E1011142" i="1"/>
  <c r="E1011141" i="1"/>
  <c r="E1011140" i="1"/>
  <c r="E1011139" i="1"/>
  <c r="E1011138" i="1"/>
  <c r="E1011137" i="1"/>
  <c r="E1011136" i="1"/>
  <c r="E1011135" i="1"/>
  <c r="E1011134" i="1"/>
  <c r="E1011133" i="1"/>
  <c r="E1011132" i="1"/>
  <c r="E1011131" i="1"/>
  <c r="E1011130" i="1"/>
  <c r="E1011129" i="1"/>
  <c r="E1011128" i="1"/>
  <c r="E1011127" i="1"/>
  <c r="E1011126" i="1"/>
  <c r="E1011125" i="1"/>
  <c r="E1011124" i="1"/>
  <c r="E1011123" i="1"/>
  <c r="E1011122" i="1"/>
  <c r="E1011121" i="1"/>
  <c r="E1011120" i="1"/>
  <c r="E1011119" i="1"/>
  <c r="E1011118" i="1"/>
  <c r="E1011117" i="1"/>
  <c r="E1011116" i="1"/>
  <c r="E1011115" i="1"/>
  <c r="E1011114" i="1"/>
  <c r="E1011113" i="1"/>
  <c r="E1011112" i="1"/>
  <c r="E1011111" i="1"/>
  <c r="E1011110" i="1"/>
  <c r="E1011109" i="1"/>
  <c r="E1011108" i="1"/>
  <c r="E1011107" i="1"/>
  <c r="E1011106" i="1"/>
  <c r="E1011105" i="1"/>
  <c r="E1011104" i="1"/>
  <c r="E1011103" i="1"/>
  <c r="E1011102" i="1"/>
  <c r="E1011101" i="1"/>
  <c r="E1011100" i="1"/>
  <c r="E1011099" i="1"/>
  <c r="E1011098" i="1"/>
  <c r="E1011097" i="1"/>
  <c r="E1011096" i="1"/>
  <c r="E1011095" i="1"/>
  <c r="E1011094" i="1"/>
  <c r="E1011093" i="1"/>
  <c r="E1011092" i="1"/>
  <c r="E1011091" i="1"/>
  <c r="E1011090" i="1"/>
  <c r="E1011089" i="1"/>
  <c r="E1011088" i="1"/>
  <c r="E1011087" i="1"/>
  <c r="E1011086" i="1"/>
  <c r="E1011085" i="1"/>
  <c r="E1011084" i="1"/>
  <c r="E1011083" i="1"/>
  <c r="E1011082" i="1"/>
  <c r="E1011081" i="1"/>
  <c r="E1011080" i="1"/>
  <c r="E1011079" i="1"/>
  <c r="E1011078" i="1"/>
  <c r="E1011077" i="1"/>
  <c r="E1011076" i="1"/>
  <c r="E1011075" i="1"/>
  <c r="E1011074" i="1"/>
  <c r="E1011073" i="1"/>
  <c r="E1011072" i="1"/>
  <c r="E1011071" i="1"/>
  <c r="E1011070" i="1"/>
  <c r="E1011069" i="1"/>
  <c r="E1011068" i="1"/>
  <c r="E1011067" i="1"/>
  <c r="E1011066" i="1"/>
  <c r="E1011065" i="1"/>
  <c r="E1011064" i="1"/>
  <c r="E1011063" i="1"/>
  <c r="E1011062" i="1"/>
  <c r="E1011061" i="1"/>
  <c r="E1011060" i="1"/>
  <c r="E1011059" i="1"/>
  <c r="E1011058" i="1"/>
  <c r="E1011057" i="1"/>
  <c r="E1011056" i="1"/>
  <c r="E1011055" i="1"/>
  <c r="E1011054" i="1"/>
  <c r="E1011053" i="1"/>
  <c r="E1011052" i="1"/>
  <c r="E1011051" i="1"/>
  <c r="E1011050" i="1"/>
  <c r="E1011049" i="1"/>
  <c r="E1011048" i="1"/>
  <c r="E1011047" i="1"/>
  <c r="E1011046" i="1"/>
  <c r="E1011045" i="1"/>
  <c r="E1011044" i="1"/>
  <c r="E1011043" i="1"/>
  <c r="E1011042" i="1"/>
  <c r="E1011041" i="1"/>
  <c r="E1011040" i="1"/>
  <c r="E1011039" i="1"/>
  <c r="E1011038" i="1"/>
  <c r="E1011037" i="1"/>
  <c r="E1011036" i="1"/>
  <c r="E1011035" i="1"/>
  <c r="E1011034" i="1"/>
  <c r="E1011033" i="1"/>
  <c r="E1011032" i="1"/>
  <c r="E1011031" i="1"/>
  <c r="E1011030" i="1"/>
  <c r="E1011029" i="1"/>
  <c r="E1011028" i="1"/>
  <c r="E1011027" i="1"/>
  <c r="E1011026" i="1"/>
  <c r="E1011025" i="1"/>
  <c r="E1011024" i="1"/>
  <c r="E1011023" i="1"/>
  <c r="E1011022" i="1"/>
  <c r="E1011021" i="1"/>
  <c r="E1011020" i="1"/>
  <c r="E1011019" i="1"/>
  <c r="E1011018" i="1"/>
  <c r="E1011017" i="1"/>
  <c r="E1011016" i="1"/>
  <c r="E1011015" i="1"/>
  <c r="E1011014" i="1"/>
  <c r="E1011013" i="1"/>
  <c r="E1011012" i="1"/>
  <c r="E1011011" i="1"/>
  <c r="E1011010" i="1"/>
  <c r="E1011009" i="1"/>
  <c r="E1011008" i="1"/>
  <c r="E1011007" i="1"/>
  <c r="E1011006" i="1"/>
  <c r="E1011005" i="1"/>
  <c r="E1011004" i="1"/>
  <c r="E1011003" i="1"/>
  <c r="E1011002" i="1"/>
  <c r="E1011001" i="1"/>
  <c r="E1011000" i="1"/>
  <c r="E1010999" i="1"/>
  <c r="E1010998" i="1"/>
  <c r="E1010997" i="1"/>
  <c r="E1010996" i="1"/>
  <c r="E1010995" i="1"/>
  <c r="E1010994" i="1"/>
  <c r="E1010993" i="1"/>
  <c r="E1010992" i="1"/>
  <c r="E1010991" i="1"/>
  <c r="E1010990" i="1"/>
  <c r="E1010989" i="1"/>
  <c r="E1010988" i="1"/>
  <c r="E1010987" i="1"/>
  <c r="E1010986" i="1"/>
  <c r="E1010985" i="1"/>
  <c r="E1010984" i="1"/>
  <c r="E1010983" i="1"/>
  <c r="E1010982" i="1"/>
  <c r="E1010981" i="1"/>
  <c r="E1010980" i="1"/>
  <c r="E1010979" i="1"/>
  <c r="E1010978" i="1"/>
  <c r="E1010977" i="1"/>
  <c r="E1010976" i="1"/>
  <c r="E1010975" i="1"/>
  <c r="E1010974" i="1"/>
  <c r="E1010973" i="1"/>
  <c r="E1010972" i="1"/>
  <c r="E1010971" i="1"/>
  <c r="E1010970" i="1"/>
  <c r="E1010969" i="1"/>
  <c r="E1010968" i="1"/>
  <c r="E1010967" i="1"/>
  <c r="E1010966" i="1"/>
  <c r="E1010965" i="1"/>
  <c r="E1010964" i="1"/>
  <c r="E1010963" i="1"/>
  <c r="E1010962" i="1"/>
  <c r="E1010961" i="1"/>
  <c r="E1010960" i="1"/>
  <c r="E1010959" i="1"/>
  <c r="E1010958" i="1"/>
  <c r="E1010957" i="1"/>
  <c r="E1010956" i="1"/>
  <c r="E1010955" i="1"/>
  <c r="E1010954" i="1"/>
  <c r="E1010953" i="1"/>
  <c r="E1010952" i="1"/>
  <c r="E1010951" i="1"/>
  <c r="E1010950" i="1"/>
  <c r="E1010949" i="1"/>
  <c r="E1010948" i="1"/>
  <c r="E1010947" i="1"/>
  <c r="E1010946" i="1"/>
  <c r="E1010945" i="1"/>
  <c r="E1010944" i="1"/>
  <c r="E1010943" i="1"/>
  <c r="E1010942" i="1"/>
  <c r="E1010941" i="1"/>
  <c r="E1010940" i="1"/>
  <c r="E1010939" i="1"/>
  <c r="E1010938" i="1"/>
  <c r="E1010937" i="1"/>
  <c r="E1010936" i="1"/>
  <c r="E1010935" i="1"/>
  <c r="E1010934" i="1"/>
  <c r="E1010933" i="1"/>
  <c r="E1010932" i="1"/>
  <c r="E1010931" i="1"/>
  <c r="E1010930" i="1"/>
  <c r="E1010929" i="1"/>
  <c r="E1010928" i="1"/>
  <c r="E1010927" i="1"/>
  <c r="E1010926" i="1"/>
  <c r="E1010925" i="1"/>
  <c r="E1010924" i="1"/>
  <c r="E1010923" i="1"/>
  <c r="E1010922" i="1"/>
  <c r="E1010921" i="1"/>
  <c r="E1010920" i="1"/>
  <c r="E1010919" i="1"/>
  <c r="E1010918" i="1"/>
  <c r="E1010917" i="1"/>
  <c r="E1010916" i="1"/>
  <c r="E1010915" i="1"/>
  <c r="E1010914" i="1"/>
  <c r="E1010913" i="1"/>
  <c r="E1010912" i="1"/>
  <c r="E1010911" i="1"/>
  <c r="E1010910" i="1"/>
  <c r="E1010909" i="1"/>
  <c r="E1010908" i="1"/>
  <c r="E1010907" i="1"/>
  <c r="E1010906" i="1"/>
  <c r="E1010905" i="1"/>
  <c r="E1010904" i="1"/>
  <c r="E1010903" i="1"/>
  <c r="E1010902" i="1"/>
  <c r="E1010901" i="1"/>
  <c r="E1010900" i="1"/>
  <c r="E1010899" i="1"/>
  <c r="E1010898" i="1"/>
  <c r="E1010897" i="1"/>
  <c r="E1010896" i="1"/>
  <c r="E1010895" i="1"/>
  <c r="E1010894" i="1"/>
  <c r="E1010893" i="1"/>
  <c r="E1010892" i="1"/>
  <c r="E1010891" i="1"/>
  <c r="E1010890" i="1"/>
  <c r="E1010889" i="1"/>
  <c r="E1010888" i="1"/>
  <c r="E1010887" i="1"/>
  <c r="E1010886" i="1"/>
  <c r="E1010885" i="1"/>
  <c r="E1010884" i="1"/>
  <c r="E1010883" i="1"/>
  <c r="E1010882" i="1"/>
  <c r="E1010881" i="1"/>
  <c r="E1010880" i="1"/>
  <c r="E1010879" i="1"/>
  <c r="E1010878" i="1"/>
  <c r="E1010877" i="1"/>
  <c r="E1010876" i="1"/>
  <c r="E1010875" i="1"/>
  <c r="E1010874" i="1"/>
  <c r="E1010873" i="1"/>
  <c r="E1010872" i="1"/>
  <c r="E1010871" i="1"/>
  <c r="E1010870" i="1"/>
  <c r="E1010869" i="1"/>
  <c r="E1010868" i="1"/>
  <c r="E1010867" i="1"/>
  <c r="E1010866" i="1"/>
  <c r="E1010865" i="1"/>
  <c r="E1010864" i="1"/>
  <c r="E1010863" i="1"/>
  <c r="E1010862" i="1"/>
  <c r="E1010861" i="1"/>
  <c r="E1010860" i="1"/>
  <c r="E1010859" i="1"/>
  <c r="E1010858" i="1"/>
  <c r="E1010857" i="1"/>
  <c r="E1010856" i="1"/>
  <c r="E1010855" i="1"/>
  <c r="E1010854" i="1"/>
  <c r="E1010853" i="1"/>
  <c r="E1010852" i="1"/>
  <c r="E1010851" i="1"/>
  <c r="E1010850" i="1"/>
  <c r="E1010849" i="1"/>
  <c r="E1010848" i="1"/>
  <c r="E1010847" i="1"/>
  <c r="E1010846" i="1"/>
  <c r="E1010845" i="1"/>
  <c r="E1010844" i="1"/>
  <c r="E1010843" i="1"/>
  <c r="E1010842" i="1"/>
  <c r="E1010841" i="1"/>
  <c r="E1010840" i="1"/>
  <c r="E1010839" i="1"/>
  <c r="E1010838" i="1"/>
  <c r="E1010837" i="1"/>
  <c r="E1010836" i="1"/>
  <c r="E1010835" i="1"/>
  <c r="E1010834" i="1"/>
  <c r="E1010833" i="1"/>
  <c r="E1010832" i="1"/>
  <c r="E1010831" i="1"/>
  <c r="E1010830" i="1"/>
  <c r="E1010829" i="1"/>
  <c r="E1010828" i="1"/>
  <c r="E1010827" i="1"/>
  <c r="E1010826" i="1"/>
  <c r="E1010825" i="1"/>
  <c r="E1010824" i="1"/>
  <c r="E1010823" i="1"/>
  <c r="E1010822" i="1"/>
  <c r="E1010821" i="1"/>
  <c r="E1010820" i="1"/>
  <c r="E1010819" i="1"/>
  <c r="E1010818" i="1"/>
  <c r="E1010817" i="1"/>
  <c r="E1010816" i="1"/>
  <c r="E1010815" i="1"/>
  <c r="E1010814" i="1"/>
  <c r="E1010813" i="1"/>
  <c r="E1010812" i="1"/>
  <c r="E1010811" i="1"/>
  <c r="E1010810" i="1"/>
  <c r="E1010809" i="1"/>
  <c r="E1010808" i="1"/>
  <c r="E1010807" i="1"/>
  <c r="E1010806" i="1"/>
  <c r="E1010805" i="1"/>
  <c r="E1010804" i="1"/>
  <c r="E1010803" i="1"/>
  <c r="E1010802" i="1"/>
  <c r="E1010801" i="1"/>
  <c r="E1010800" i="1"/>
  <c r="E1010799" i="1"/>
  <c r="E1010798" i="1"/>
  <c r="E1010797" i="1"/>
  <c r="E1010796" i="1"/>
  <c r="E1010795" i="1"/>
  <c r="E1010794" i="1"/>
  <c r="E1010793" i="1"/>
  <c r="E1010792" i="1"/>
  <c r="E1010791" i="1"/>
  <c r="E1010790" i="1"/>
  <c r="E1010789" i="1"/>
  <c r="E1010788" i="1"/>
  <c r="E1010787" i="1"/>
  <c r="E1010786" i="1"/>
  <c r="E1010785" i="1"/>
  <c r="E1010784" i="1"/>
  <c r="E1010783" i="1"/>
  <c r="E1010782" i="1"/>
  <c r="E1010781" i="1"/>
  <c r="E1010780" i="1"/>
  <c r="E1010779" i="1"/>
  <c r="E1010778" i="1"/>
  <c r="E1010777" i="1"/>
  <c r="E1010776" i="1"/>
  <c r="E1010775" i="1"/>
  <c r="E1010774" i="1"/>
  <c r="E1010773" i="1"/>
  <c r="E1010772" i="1"/>
  <c r="E1010771" i="1"/>
  <c r="E1010770" i="1"/>
  <c r="E1010769" i="1"/>
  <c r="E1010768" i="1"/>
  <c r="E1010767" i="1"/>
  <c r="E1010766" i="1"/>
  <c r="E1010765" i="1"/>
  <c r="E1010764" i="1"/>
  <c r="E1010763" i="1"/>
  <c r="E1010762" i="1"/>
  <c r="E1010761" i="1"/>
  <c r="E1010760" i="1"/>
  <c r="E1010759" i="1"/>
  <c r="E1010758" i="1"/>
  <c r="E1010757" i="1"/>
  <c r="E1010756" i="1"/>
  <c r="E1010755" i="1"/>
  <c r="E1010754" i="1"/>
  <c r="E1010753" i="1"/>
  <c r="E1010752" i="1"/>
  <c r="E1010751" i="1"/>
  <c r="E1010750" i="1"/>
  <c r="E1010749" i="1"/>
  <c r="E1010748" i="1"/>
  <c r="E1010747" i="1"/>
  <c r="E1010746" i="1"/>
  <c r="E1010745" i="1"/>
  <c r="E1010744" i="1"/>
  <c r="E1010743" i="1"/>
  <c r="E1010742" i="1"/>
  <c r="E1010741" i="1"/>
  <c r="E1010740" i="1"/>
  <c r="E1010739" i="1"/>
  <c r="E1010738" i="1"/>
  <c r="E1010737" i="1"/>
  <c r="E1010736" i="1"/>
  <c r="E1010735" i="1"/>
  <c r="E1010734" i="1"/>
  <c r="E1010733" i="1"/>
  <c r="E1010732" i="1"/>
  <c r="E1010731" i="1"/>
  <c r="E1010730" i="1"/>
  <c r="E1010729" i="1"/>
  <c r="E1010728" i="1"/>
  <c r="E1010727" i="1"/>
  <c r="E1010726" i="1"/>
  <c r="E1010725" i="1"/>
  <c r="E1010724" i="1"/>
  <c r="E1010723" i="1"/>
  <c r="E1010722" i="1"/>
  <c r="E1010721" i="1"/>
  <c r="E1010720" i="1"/>
  <c r="E1010719" i="1"/>
  <c r="E1010718" i="1"/>
  <c r="E1010717" i="1"/>
  <c r="E1010716" i="1"/>
  <c r="E1010715" i="1"/>
  <c r="E1010714" i="1"/>
  <c r="E1010713" i="1"/>
  <c r="E1010712" i="1"/>
  <c r="E1010711" i="1"/>
  <c r="E1010710" i="1"/>
  <c r="E1010709" i="1"/>
  <c r="E1010708" i="1"/>
  <c r="E1010707" i="1"/>
  <c r="E1010706" i="1"/>
  <c r="E1010705" i="1"/>
  <c r="E1010704" i="1"/>
  <c r="E1010703" i="1"/>
  <c r="E1010702" i="1"/>
  <c r="E1010701" i="1"/>
  <c r="E1010700" i="1"/>
  <c r="E1010699" i="1"/>
  <c r="E1010698" i="1"/>
  <c r="E1010697" i="1"/>
  <c r="E1010696" i="1"/>
  <c r="E1010695" i="1"/>
  <c r="E1010694" i="1"/>
  <c r="E1010693" i="1"/>
  <c r="E1010692" i="1"/>
  <c r="E1010691" i="1"/>
  <c r="E1010690" i="1"/>
  <c r="E1010689" i="1"/>
  <c r="E1010688" i="1"/>
  <c r="E1010687" i="1"/>
  <c r="E1010686" i="1"/>
  <c r="E1010685" i="1"/>
  <c r="E1010684" i="1"/>
  <c r="E1010683" i="1"/>
  <c r="E1010682" i="1"/>
  <c r="E1010681" i="1"/>
  <c r="E1010680" i="1"/>
  <c r="E1010679" i="1"/>
  <c r="E1010678" i="1"/>
  <c r="E1010677" i="1"/>
  <c r="E1010676" i="1"/>
  <c r="E1010675" i="1"/>
  <c r="E1010674" i="1"/>
  <c r="E1010673" i="1"/>
  <c r="E1010672" i="1"/>
  <c r="E1010671" i="1"/>
  <c r="E1010670" i="1"/>
  <c r="E1010669" i="1"/>
  <c r="E1010668" i="1"/>
  <c r="E1010667" i="1"/>
  <c r="E1010666" i="1"/>
  <c r="E1010665" i="1"/>
  <c r="E1010664" i="1"/>
  <c r="E1010663" i="1"/>
  <c r="E1010662" i="1"/>
  <c r="E1010661" i="1"/>
  <c r="E1010660" i="1"/>
  <c r="E1010659" i="1"/>
  <c r="E1010658" i="1"/>
  <c r="E1010657" i="1"/>
  <c r="E1010656" i="1"/>
  <c r="E1010655" i="1"/>
  <c r="E1010654" i="1"/>
  <c r="E1010653" i="1"/>
  <c r="E1010652" i="1"/>
  <c r="E1010651" i="1"/>
  <c r="E1010650" i="1"/>
  <c r="E1010649" i="1"/>
  <c r="E1010648" i="1"/>
  <c r="E1010647" i="1"/>
  <c r="E1010646" i="1"/>
  <c r="E1010645" i="1"/>
  <c r="E1010644" i="1"/>
  <c r="E1010643" i="1"/>
  <c r="E1010642" i="1"/>
  <c r="E1010641" i="1"/>
  <c r="E1010640" i="1"/>
  <c r="E1010639" i="1"/>
  <c r="E1010638" i="1"/>
  <c r="E1010637" i="1"/>
  <c r="E1010636" i="1"/>
  <c r="E1010635" i="1"/>
  <c r="E1010634" i="1"/>
  <c r="E1010633" i="1"/>
  <c r="E1010632" i="1"/>
  <c r="E1010631" i="1"/>
  <c r="E1010630" i="1"/>
  <c r="E1010629" i="1"/>
  <c r="E1010628" i="1"/>
  <c r="E1010627" i="1"/>
  <c r="E1010626" i="1"/>
  <c r="E1010625" i="1"/>
  <c r="E1010624" i="1"/>
  <c r="E1010623" i="1"/>
  <c r="E1010622" i="1"/>
  <c r="E1010621" i="1"/>
  <c r="E1010620" i="1"/>
  <c r="E1010619" i="1"/>
  <c r="E1010618" i="1"/>
  <c r="E1010617" i="1"/>
  <c r="E1010616" i="1"/>
  <c r="E1010615" i="1"/>
  <c r="E1010614" i="1"/>
  <c r="E1010613" i="1"/>
  <c r="E1010612" i="1"/>
  <c r="E1010611" i="1"/>
  <c r="E1010610" i="1"/>
  <c r="E1010609" i="1"/>
  <c r="E1010608" i="1"/>
  <c r="E1010607" i="1"/>
  <c r="E1010606" i="1"/>
  <c r="E1010605" i="1"/>
  <c r="E1010604" i="1"/>
  <c r="E1010603" i="1"/>
  <c r="E1010602" i="1"/>
  <c r="E1010601" i="1"/>
  <c r="E1010600" i="1"/>
  <c r="E1010599" i="1"/>
  <c r="E1010598" i="1"/>
  <c r="E1010597" i="1"/>
  <c r="E1010596" i="1"/>
  <c r="E1010595" i="1"/>
  <c r="E1010594" i="1"/>
  <c r="E1010593" i="1"/>
  <c r="E1010592" i="1"/>
  <c r="E1010591" i="1"/>
  <c r="E1010590" i="1"/>
  <c r="E1010589" i="1"/>
  <c r="E1010588" i="1"/>
  <c r="E1010587" i="1"/>
  <c r="E1010586" i="1"/>
  <c r="E1010585" i="1"/>
  <c r="E1010584" i="1"/>
  <c r="E1010583" i="1"/>
  <c r="E1010582" i="1"/>
  <c r="E1010581" i="1"/>
  <c r="E1010580" i="1"/>
  <c r="E1010579" i="1"/>
  <c r="E1010578" i="1"/>
  <c r="E1010577" i="1"/>
  <c r="E1010576" i="1"/>
  <c r="E1010575" i="1"/>
  <c r="E1010574" i="1"/>
  <c r="E1010573" i="1"/>
  <c r="E1010572" i="1"/>
  <c r="E1010571" i="1"/>
  <c r="E1010570" i="1"/>
  <c r="E1010569" i="1"/>
  <c r="E1010568" i="1"/>
  <c r="E1010567" i="1"/>
  <c r="E1010566" i="1"/>
  <c r="E1010565" i="1"/>
  <c r="E1010564" i="1"/>
  <c r="E1010563" i="1"/>
  <c r="E1010562" i="1"/>
  <c r="E1010561" i="1"/>
  <c r="E1010560" i="1"/>
  <c r="E1010559" i="1"/>
  <c r="E1010558" i="1"/>
  <c r="E1010557" i="1"/>
  <c r="E1010556" i="1"/>
  <c r="E1010555" i="1"/>
  <c r="E1010554" i="1"/>
  <c r="E1010553" i="1"/>
  <c r="E1010552" i="1"/>
  <c r="E1010551" i="1"/>
  <c r="E1010550" i="1"/>
  <c r="E1010549" i="1"/>
  <c r="E1010548" i="1"/>
  <c r="E1010547" i="1"/>
  <c r="E1010546" i="1"/>
  <c r="E1010545" i="1"/>
  <c r="E1010544" i="1"/>
  <c r="E1010543" i="1"/>
  <c r="E1010542" i="1"/>
  <c r="E1010541" i="1"/>
  <c r="E1010540" i="1"/>
  <c r="E1010539" i="1"/>
  <c r="E1010538" i="1"/>
  <c r="E1010537" i="1"/>
  <c r="E1010536" i="1"/>
  <c r="E1010535" i="1"/>
  <c r="E1010534" i="1"/>
  <c r="E1010533" i="1"/>
  <c r="E1010532" i="1"/>
  <c r="E1010531" i="1"/>
  <c r="E1010530" i="1"/>
  <c r="E1010529" i="1"/>
  <c r="E1010528" i="1"/>
  <c r="E1010527" i="1"/>
  <c r="E1010526" i="1"/>
  <c r="E1010525" i="1"/>
  <c r="E1010524" i="1"/>
  <c r="E1010523" i="1"/>
  <c r="E1010522" i="1"/>
  <c r="E1010521" i="1"/>
  <c r="E1010520" i="1"/>
  <c r="E1010519" i="1"/>
  <c r="E1010518" i="1"/>
  <c r="E1010517" i="1"/>
  <c r="E1010516" i="1"/>
  <c r="E1010515" i="1"/>
  <c r="E1010514" i="1"/>
  <c r="E1010513" i="1"/>
  <c r="E1010512" i="1"/>
  <c r="E1010511" i="1"/>
  <c r="E1010510" i="1"/>
  <c r="E1010509" i="1"/>
  <c r="E1010508" i="1"/>
  <c r="E1010507" i="1"/>
  <c r="E1010506" i="1"/>
  <c r="E1010505" i="1"/>
  <c r="E1010504" i="1"/>
  <c r="E1010503" i="1"/>
  <c r="E1010502" i="1"/>
  <c r="E1010501" i="1"/>
  <c r="E1010500" i="1"/>
  <c r="E1010499" i="1"/>
  <c r="E1010498" i="1"/>
  <c r="E1010497" i="1"/>
  <c r="E1010496" i="1"/>
  <c r="E1010495" i="1"/>
  <c r="E1010494" i="1"/>
  <c r="E1010493" i="1"/>
  <c r="E1010492" i="1"/>
  <c r="E1010491" i="1"/>
  <c r="E1010490" i="1"/>
  <c r="E1010489" i="1"/>
  <c r="E1010488" i="1"/>
  <c r="E1010487" i="1"/>
  <c r="E1010486" i="1"/>
  <c r="E1010485" i="1"/>
  <c r="E1010484" i="1"/>
  <c r="E1010483" i="1"/>
  <c r="E1010482" i="1"/>
  <c r="E1010481" i="1"/>
  <c r="E1010480" i="1"/>
  <c r="E1010479" i="1"/>
  <c r="E1010478" i="1"/>
  <c r="E1010477" i="1"/>
  <c r="E1010476" i="1"/>
  <c r="E1010475" i="1"/>
  <c r="E1010474" i="1"/>
  <c r="E1010473" i="1"/>
  <c r="E1010472" i="1"/>
  <c r="E1010471" i="1"/>
  <c r="E1010470" i="1"/>
  <c r="E1010469" i="1"/>
  <c r="E1010468" i="1"/>
  <c r="E1010467" i="1"/>
  <c r="E1010466" i="1"/>
  <c r="E1010465" i="1"/>
  <c r="E1010464" i="1"/>
  <c r="E1010463" i="1"/>
  <c r="E1010462" i="1"/>
  <c r="E1010461" i="1"/>
  <c r="E1010460" i="1"/>
  <c r="E1010459" i="1"/>
  <c r="E1010458" i="1"/>
  <c r="E1010457" i="1"/>
  <c r="E1010456" i="1"/>
  <c r="E1010455" i="1"/>
  <c r="E1010454" i="1"/>
  <c r="E1010453" i="1"/>
  <c r="E1010452" i="1"/>
  <c r="E1010451" i="1"/>
  <c r="E1010450" i="1"/>
  <c r="E1010449" i="1"/>
  <c r="E1010448" i="1"/>
  <c r="E1010447" i="1"/>
  <c r="E1010446" i="1"/>
  <c r="E1010445" i="1"/>
  <c r="E1010444" i="1"/>
  <c r="E1010443" i="1"/>
  <c r="E1010442" i="1"/>
  <c r="E1010441" i="1"/>
  <c r="E1010440" i="1"/>
  <c r="E1010439" i="1"/>
  <c r="E1010438" i="1"/>
  <c r="E1010437" i="1"/>
  <c r="E1010436" i="1"/>
  <c r="E1010435" i="1"/>
  <c r="E1010434" i="1"/>
  <c r="E1010433" i="1"/>
  <c r="E1010432" i="1"/>
  <c r="E1010431" i="1"/>
  <c r="E1010430" i="1"/>
  <c r="E1010429" i="1"/>
  <c r="E1010428" i="1"/>
  <c r="E1010427" i="1"/>
  <c r="E1010426" i="1"/>
  <c r="E1010425" i="1"/>
  <c r="E1010424" i="1"/>
  <c r="E1010423" i="1"/>
  <c r="E1010422" i="1"/>
  <c r="E1010421" i="1"/>
  <c r="E1010420" i="1"/>
  <c r="E1010419" i="1"/>
  <c r="E1010418" i="1"/>
  <c r="E1010417" i="1"/>
  <c r="E1010416" i="1"/>
  <c r="E1010415" i="1"/>
  <c r="E1010414" i="1"/>
  <c r="E1010413" i="1"/>
  <c r="E1010412" i="1"/>
  <c r="E1010411" i="1"/>
  <c r="E1010410" i="1"/>
  <c r="E1010409" i="1"/>
  <c r="E1010408" i="1"/>
  <c r="E1010407" i="1"/>
  <c r="E1010406" i="1"/>
  <c r="E1010405" i="1"/>
  <c r="E1010404" i="1"/>
  <c r="E1010403" i="1"/>
  <c r="E1010402" i="1"/>
  <c r="E1010401" i="1"/>
  <c r="E1010400" i="1"/>
  <c r="E1010399" i="1"/>
  <c r="E1010398" i="1"/>
  <c r="E1010397" i="1"/>
  <c r="E1010396" i="1"/>
  <c r="E1010395" i="1"/>
  <c r="E1010394" i="1"/>
  <c r="E1010393" i="1"/>
  <c r="E1010392" i="1"/>
  <c r="E1010391" i="1"/>
  <c r="E1010390" i="1"/>
  <c r="E1010389" i="1"/>
  <c r="E1010388" i="1"/>
  <c r="E1010387" i="1"/>
  <c r="E1010386" i="1"/>
  <c r="E1010385" i="1"/>
  <c r="E1010384" i="1"/>
  <c r="E1010383" i="1"/>
  <c r="E1010382" i="1"/>
  <c r="E1010381" i="1"/>
  <c r="E1010380" i="1"/>
  <c r="E1010379" i="1"/>
  <c r="E1010378" i="1"/>
  <c r="E1010377" i="1"/>
  <c r="E1010376" i="1"/>
  <c r="E1010375" i="1"/>
  <c r="E1010374" i="1"/>
  <c r="E1010373" i="1"/>
  <c r="E1010372" i="1"/>
  <c r="E1010371" i="1"/>
  <c r="E1010370" i="1"/>
  <c r="E1010369" i="1"/>
  <c r="E1010368" i="1"/>
  <c r="E1010367" i="1"/>
  <c r="E1010366" i="1"/>
  <c r="E1010365" i="1"/>
  <c r="E1010364" i="1"/>
  <c r="E1010363" i="1"/>
  <c r="E1010362" i="1"/>
  <c r="E1010361" i="1"/>
  <c r="E1010360" i="1"/>
  <c r="E1010359" i="1"/>
  <c r="E1010358" i="1"/>
  <c r="E1010357" i="1"/>
  <c r="E1010356" i="1"/>
  <c r="E1010355" i="1"/>
  <c r="E1010354" i="1"/>
  <c r="E1010353" i="1"/>
  <c r="E1010352" i="1"/>
  <c r="E1010351" i="1"/>
  <c r="E1010350" i="1"/>
  <c r="E1010349" i="1"/>
  <c r="E1010348" i="1"/>
  <c r="E1010347" i="1"/>
  <c r="E1010346" i="1"/>
  <c r="E1010345" i="1"/>
  <c r="E1010344" i="1"/>
  <c r="E1010343" i="1"/>
  <c r="E1010342" i="1"/>
  <c r="E1010341" i="1"/>
  <c r="E1010340" i="1"/>
  <c r="E1010339" i="1"/>
  <c r="E1010338" i="1"/>
  <c r="E1010337" i="1"/>
  <c r="E1010336" i="1"/>
  <c r="E1010335" i="1"/>
  <c r="E1010334" i="1"/>
  <c r="E1010333" i="1"/>
  <c r="E1010332" i="1"/>
  <c r="E1010331" i="1"/>
  <c r="E1010330" i="1"/>
  <c r="E1010329" i="1"/>
  <c r="E1010328" i="1"/>
  <c r="E1010327" i="1"/>
  <c r="E1010326" i="1"/>
  <c r="E1010325" i="1"/>
  <c r="E1010324" i="1"/>
  <c r="E1010323" i="1"/>
  <c r="E1010322" i="1"/>
  <c r="E1010321" i="1"/>
  <c r="E1010320" i="1"/>
  <c r="E1010319" i="1"/>
  <c r="E1010318" i="1"/>
  <c r="E1010317" i="1"/>
  <c r="E1010316" i="1"/>
  <c r="E1010315" i="1"/>
  <c r="E1010314" i="1"/>
  <c r="E1010313" i="1"/>
  <c r="E1010312" i="1"/>
  <c r="E1010311" i="1"/>
  <c r="E1010310" i="1"/>
  <c r="E1010309" i="1"/>
  <c r="E1010308" i="1"/>
  <c r="E1010307" i="1"/>
  <c r="E1010306" i="1"/>
  <c r="E1010305" i="1"/>
  <c r="E1010304" i="1"/>
  <c r="E1010303" i="1"/>
  <c r="E1010302" i="1"/>
  <c r="E1010301" i="1"/>
  <c r="E1010300" i="1"/>
  <c r="E1010299" i="1"/>
  <c r="E1010298" i="1"/>
  <c r="E1010297" i="1"/>
  <c r="E1010296" i="1"/>
  <c r="E1010295" i="1"/>
  <c r="E1010294" i="1"/>
  <c r="E1010293" i="1"/>
  <c r="E1010292" i="1"/>
  <c r="E1010291" i="1"/>
  <c r="E1010290" i="1"/>
  <c r="E1010289" i="1"/>
  <c r="E1010288" i="1"/>
  <c r="E1010287" i="1"/>
  <c r="E1010286" i="1"/>
  <c r="E1010285" i="1"/>
  <c r="E1010284" i="1"/>
  <c r="E1010283" i="1"/>
  <c r="E1010282" i="1"/>
  <c r="E1010281" i="1"/>
  <c r="E1010280" i="1"/>
  <c r="E1010279" i="1"/>
  <c r="E1010278" i="1"/>
  <c r="E1010277" i="1"/>
  <c r="E1010276" i="1"/>
  <c r="E1010275" i="1"/>
  <c r="E1010274" i="1"/>
  <c r="E1010273" i="1"/>
  <c r="E1010272" i="1"/>
  <c r="E1010271" i="1"/>
  <c r="E1010270" i="1"/>
  <c r="E1010269" i="1"/>
  <c r="E1010268" i="1"/>
  <c r="E1010267" i="1"/>
  <c r="E1010266" i="1"/>
  <c r="E1010265" i="1"/>
  <c r="E1010264" i="1"/>
  <c r="E1010263" i="1"/>
  <c r="E1010262" i="1"/>
  <c r="E1010261" i="1"/>
  <c r="E1010260" i="1"/>
  <c r="E1010259" i="1"/>
  <c r="E1010258" i="1"/>
  <c r="E1010257" i="1"/>
  <c r="E1010256" i="1"/>
  <c r="E1010255" i="1"/>
  <c r="E1010254" i="1"/>
  <c r="E1010253" i="1"/>
  <c r="E1010252" i="1"/>
  <c r="E1010251" i="1"/>
  <c r="E1010250" i="1"/>
  <c r="E1010249" i="1"/>
  <c r="E1010248" i="1"/>
  <c r="E1010247" i="1"/>
  <c r="E1010246" i="1"/>
  <c r="E1010245" i="1"/>
  <c r="E1010244" i="1"/>
  <c r="E1010243" i="1"/>
  <c r="E1010242" i="1"/>
  <c r="E1010241" i="1"/>
  <c r="E1010240" i="1"/>
  <c r="E1010239" i="1"/>
  <c r="E1010238" i="1"/>
  <c r="E1010237" i="1"/>
  <c r="E1010236" i="1"/>
  <c r="E1010235" i="1"/>
  <c r="E1010234" i="1"/>
  <c r="E1010233" i="1"/>
  <c r="E1010232" i="1"/>
  <c r="E1010231" i="1"/>
  <c r="E1010230" i="1"/>
  <c r="E1010229" i="1"/>
  <c r="E1010228" i="1"/>
  <c r="E1010227" i="1"/>
  <c r="E1010226" i="1"/>
  <c r="E1010225" i="1"/>
  <c r="E1010224" i="1"/>
  <c r="E1010223" i="1"/>
  <c r="E1010222" i="1"/>
  <c r="E1010221" i="1"/>
  <c r="E1010220" i="1"/>
  <c r="E1010219" i="1"/>
  <c r="E1010218" i="1"/>
  <c r="E1010217" i="1"/>
  <c r="E1010216" i="1"/>
  <c r="E1010215" i="1"/>
  <c r="E1010214" i="1"/>
  <c r="E1010213" i="1"/>
  <c r="E1010212" i="1"/>
  <c r="E1010211" i="1"/>
  <c r="E1010210" i="1"/>
  <c r="E1010209" i="1"/>
  <c r="E1010208" i="1"/>
  <c r="E1010207" i="1"/>
  <c r="E1010206" i="1"/>
  <c r="E1010205" i="1"/>
  <c r="E1010204" i="1"/>
  <c r="E1010203" i="1"/>
  <c r="E1010202" i="1"/>
  <c r="E1010201" i="1"/>
  <c r="E1010200" i="1"/>
  <c r="E1010199" i="1"/>
  <c r="E1010198" i="1"/>
  <c r="E1010197" i="1"/>
  <c r="E1010196" i="1"/>
  <c r="E1010195" i="1"/>
  <c r="E1010194" i="1"/>
  <c r="E1010193" i="1"/>
  <c r="E1010192" i="1"/>
  <c r="E1010191" i="1"/>
  <c r="E1010190" i="1"/>
  <c r="E1010189" i="1"/>
  <c r="E1010188" i="1"/>
  <c r="E1010187" i="1"/>
  <c r="E1010186" i="1"/>
  <c r="E1010185" i="1"/>
  <c r="E1010184" i="1"/>
  <c r="E1010183" i="1"/>
  <c r="E1010182" i="1"/>
  <c r="E1010181" i="1"/>
  <c r="E1010180" i="1"/>
  <c r="E1010179" i="1"/>
  <c r="E1010178" i="1"/>
  <c r="E1010177" i="1"/>
  <c r="E1010176" i="1"/>
  <c r="E1010175" i="1"/>
  <c r="E1010174" i="1"/>
  <c r="E1010173" i="1"/>
  <c r="E1010172" i="1"/>
  <c r="E1010171" i="1"/>
  <c r="E1010170" i="1"/>
  <c r="E1010169" i="1"/>
  <c r="E1010168" i="1"/>
  <c r="E1010167" i="1"/>
  <c r="E1010166" i="1"/>
  <c r="E1010165" i="1"/>
  <c r="E1010164" i="1"/>
  <c r="E1010163" i="1"/>
  <c r="E1010162" i="1"/>
  <c r="E1010161" i="1"/>
  <c r="E1010160" i="1"/>
  <c r="E1010159" i="1"/>
  <c r="E1010158" i="1"/>
  <c r="E1010157" i="1"/>
  <c r="E1010156" i="1"/>
  <c r="E1010155" i="1"/>
  <c r="E1010154" i="1"/>
  <c r="E1010153" i="1"/>
  <c r="E1010152" i="1"/>
  <c r="E1010151" i="1"/>
  <c r="E1010150" i="1"/>
  <c r="E1010149" i="1"/>
  <c r="E1010148" i="1"/>
  <c r="E1010147" i="1"/>
  <c r="E1010146" i="1"/>
  <c r="E1010145" i="1"/>
  <c r="E1010144" i="1"/>
  <c r="E1010143" i="1"/>
  <c r="E1010142" i="1"/>
  <c r="E1010141" i="1"/>
  <c r="E1010140" i="1"/>
  <c r="E1010139" i="1"/>
  <c r="E1010138" i="1"/>
  <c r="E1010137" i="1"/>
  <c r="E1010136" i="1"/>
  <c r="E1010135" i="1"/>
  <c r="E1010134" i="1"/>
  <c r="E1010133" i="1"/>
  <c r="E1010132" i="1"/>
  <c r="E1010131" i="1"/>
  <c r="E1010130" i="1"/>
  <c r="E1010129" i="1"/>
  <c r="E1010128" i="1"/>
  <c r="E1010127" i="1"/>
  <c r="E1010126" i="1"/>
  <c r="E1010125" i="1"/>
  <c r="E1010124" i="1"/>
  <c r="E1010123" i="1"/>
  <c r="E1010122" i="1"/>
  <c r="E1010121" i="1"/>
  <c r="E1010120" i="1"/>
  <c r="E1010119" i="1"/>
  <c r="E1010118" i="1"/>
  <c r="E1010117" i="1"/>
  <c r="E1010116" i="1"/>
  <c r="E1010115" i="1"/>
  <c r="E1010114" i="1"/>
  <c r="E1010113" i="1"/>
  <c r="E1010112" i="1"/>
  <c r="E1010111" i="1"/>
  <c r="E1010110" i="1"/>
  <c r="E1010109" i="1"/>
  <c r="E1010108" i="1"/>
  <c r="E1010107" i="1"/>
  <c r="E1010106" i="1"/>
  <c r="E1010105" i="1"/>
  <c r="E1010104" i="1"/>
  <c r="E1010103" i="1"/>
  <c r="E1010102" i="1"/>
  <c r="E1010101" i="1"/>
  <c r="E1010100" i="1"/>
  <c r="E1010099" i="1"/>
  <c r="E1010098" i="1"/>
  <c r="E1010097" i="1"/>
  <c r="E1010096" i="1"/>
  <c r="E1010095" i="1"/>
  <c r="E1010094" i="1"/>
  <c r="E1010093" i="1"/>
  <c r="E1010092" i="1"/>
  <c r="E1010091" i="1"/>
  <c r="E1010090" i="1"/>
  <c r="E1010089" i="1"/>
  <c r="E1010088" i="1"/>
  <c r="E1010087" i="1"/>
  <c r="E1010086" i="1"/>
  <c r="E1010085" i="1"/>
  <c r="E1010084" i="1"/>
  <c r="E1010083" i="1"/>
  <c r="E1010082" i="1"/>
  <c r="E1010081" i="1"/>
  <c r="E1010080" i="1"/>
  <c r="E1010079" i="1"/>
  <c r="E1010078" i="1"/>
  <c r="E1010077" i="1"/>
  <c r="E1010076" i="1"/>
  <c r="E1010075" i="1"/>
  <c r="E1010074" i="1"/>
  <c r="E1010073" i="1"/>
  <c r="E1010072" i="1"/>
  <c r="E1010071" i="1"/>
  <c r="E1010070" i="1"/>
  <c r="E1010069" i="1"/>
  <c r="E1010068" i="1"/>
  <c r="E1010067" i="1"/>
  <c r="E1010066" i="1"/>
  <c r="E1010065" i="1"/>
  <c r="E1010064" i="1"/>
  <c r="E1010063" i="1"/>
  <c r="E1010062" i="1"/>
  <c r="E1010061" i="1"/>
  <c r="E1010060" i="1"/>
  <c r="E1010059" i="1"/>
  <c r="E1010058" i="1"/>
  <c r="E1010057" i="1"/>
  <c r="E1010056" i="1"/>
  <c r="E1010055" i="1"/>
  <c r="E1010054" i="1"/>
  <c r="E1010053" i="1"/>
  <c r="E1010052" i="1"/>
  <c r="E1010051" i="1"/>
  <c r="E1010050" i="1"/>
  <c r="E1010049" i="1"/>
  <c r="E1010048" i="1"/>
  <c r="E1010047" i="1"/>
  <c r="E1010046" i="1"/>
  <c r="E1010045" i="1"/>
  <c r="E1010044" i="1"/>
  <c r="E1010043" i="1"/>
  <c r="E1010042" i="1"/>
  <c r="E1010041" i="1"/>
  <c r="E1010040" i="1"/>
  <c r="E1010039" i="1"/>
  <c r="E1010038" i="1"/>
  <c r="E1010037" i="1"/>
  <c r="E1010036" i="1"/>
  <c r="E1010035" i="1"/>
  <c r="E1010034" i="1"/>
  <c r="E1010033" i="1"/>
  <c r="E1010032" i="1"/>
  <c r="E1010031" i="1"/>
  <c r="E1010030" i="1"/>
  <c r="E1010029" i="1"/>
  <c r="E1010028" i="1"/>
  <c r="E1010027" i="1"/>
  <c r="E1010026" i="1"/>
  <c r="E1010025" i="1"/>
  <c r="E1010024" i="1"/>
  <c r="E1010023" i="1"/>
  <c r="E1010022" i="1"/>
  <c r="E1010021" i="1"/>
  <c r="E1010020" i="1"/>
  <c r="E1010019" i="1"/>
  <c r="E1010018" i="1"/>
  <c r="E1010017" i="1"/>
  <c r="E1010016" i="1"/>
  <c r="E1010015" i="1"/>
  <c r="E1010014" i="1"/>
  <c r="E1010013" i="1"/>
  <c r="E1010012" i="1"/>
  <c r="E1010011" i="1"/>
  <c r="E1010010" i="1"/>
  <c r="E1010009" i="1"/>
  <c r="E1010008" i="1"/>
  <c r="E1010007" i="1"/>
  <c r="E1010006" i="1"/>
  <c r="E1010005" i="1"/>
  <c r="E1010004" i="1"/>
  <c r="E1010003" i="1"/>
  <c r="E1010002" i="1"/>
  <c r="E1010001" i="1"/>
  <c r="E1010000" i="1"/>
  <c r="E1009999" i="1"/>
  <c r="E1009998" i="1"/>
  <c r="E1009997" i="1"/>
  <c r="E1009996" i="1"/>
  <c r="E1009995" i="1"/>
  <c r="E1009994" i="1"/>
  <c r="E1009993" i="1"/>
  <c r="E1009992" i="1"/>
  <c r="E1009991" i="1"/>
  <c r="E1009990" i="1"/>
  <c r="E1009989" i="1"/>
  <c r="E1009988" i="1"/>
  <c r="E1009987" i="1"/>
  <c r="E1009986" i="1"/>
  <c r="E1009985" i="1"/>
  <c r="E1009984" i="1"/>
  <c r="E1009983" i="1"/>
  <c r="E1009982" i="1"/>
  <c r="E1009981" i="1"/>
  <c r="E1009980" i="1"/>
  <c r="E1009979" i="1"/>
  <c r="E1009978" i="1"/>
  <c r="E1009977" i="1"/>
  <c r="E1009976" i="1"/>
  <c r="E1009975" i="1"/>
  <c r="E1009974" i="1"/>
  <c r="E1009973" i="1"/>
  <c r="E1009972" i="1"/>
  <c r="E1009971" i="1"/>
  <c r="E1009970" i="1"/>
  <c r="E1009969" i="1"/>
  <c r="E1009968" i="1"/>
  <c r="E1009967" i="1"/>
  <c r="E1009966" i="1"/>
  <c r="E1009965" i="1"/>
  <c r="E1009964" i="1"/>
  <c r="E1009963" i="1"/>
  <c r="E1009962" i="1"/>
  <c r="E1009961" i="1"/>
  <c r="E1009960" i="1"/>
  <c r="E1009959" i="1"/>
  <c r="E1009958" i="1"/>
  <c r="E1009957" i="1"/>
  <c r="E1009956" i="1"/>
  <c r="E1009955" i="1"/>
  <c r="E1009954" i="1"/>
  <c r="E1009953" i="1"/>
  <c r="E1009952" i="1"/>
  <c r="E1009951" i="1"/>
  <c r="E1009950" i="1"/>
  <c r="E1009949" i="1"/>
  <c r="E1009948" i="1"/>
  <c r="E1009947" i="1"/>
  <c r="E1009946" i="1"/>
  <c r="E1009945" i="1"/>
  <c r="E1009944" i="1"/>
  <c r="E1009943" i="1"/>
  <c r="E1009942" i="1"/>
  <c r="E1009941" i="1"/>
  <c r="E1009940" i="1"/>
  <c r="E1009939" i="1"/>
  <c r="E1009938" i="1"/>
  <c r="E1009937" i="1"/>
  <c r="E1009936" i="1"/>
  <c r="E1009935" i="1"/>
  <c r="E1009934" i="1"/>
  <c r="E1009933" i="1"/>
  <c r="E1009932" i="1"/>
  <c r="E1009931" i="1"/>
  <c r="E1009930" i="1"/>
  <c r="E1009929" i="1"/>
  <c r="E1009928" i="1"/>
  <c r="E1009927" i="1"/>
  <c r="E1009926" i="1"/>
  <c r="E1009925" i="1"/>
  <c r="E1009924" i="1"/>
  <c r="E1009923" i="1"/>
  <c r="E1009922" i="1"/>
  <c r="E1009921" i="1"/>
  <c r="E1009920" i="1"/>
  <c r="E1009919" i="1"/>
  <c r="E1009918" i="1"/>
  <c r="E1009917" i="1"/>
  <c r="E1009916" i="1"/>
  <c r="E1009915" i="1"/>
  <c r="E1009914" i="1"/>
  <c r="E1009913" i="1"/>
  <c r="E1009912" i="1"/>
  <c r="E1009911" i="1"/>
  <c r="E1009910" i="1"/>
  <c r="E1009909" i="1"/>
  <c r="E1009908" i="1"/>
  <c r="E1009907" i="1"/>
  <c r="E1009906" i="1"/>
  <c r="E1009905" i="1"/>
  <c r="E1009904" i="1"/>
  <c r="E1009903" i="1"/>
  <c r="E1009902" i="1"/>
  <c r="E1009901" i="1"/>
  <c r="E1009900" i="1"/>
  <c r="E1009899" i="1"/>
  <c r="E1009898" i="1"/>
  <c r="E1009897" i="1"/>
  <c r="E1009896" i="1"/>
  <c r="E1009895" i="1"/>
  <c r="E1009894" i="1"/>
  <c r="E1009893" i="1"/>
  <c r="E1009892" i="1"/>
  <c r="E1009891" i="1"/>
  <c r="E1009890" i="1"/>
  <c r="E1009889" i="1"/>
  <c r="E1009888" i="1"/>
  <c r="E1009887" i="1"/>
  <c r="E1009886" i="1"/>
  <c r="E1009885" i="1"/>
  <c r="E1009884" i="1"/>
  <c r="E1009883" i="1"/>
  <c r="E1009882" i="1"/>
  <c r="E1009881" i="1"/>
  <c r="E1009880" i="1"/>
  <c r="E1009879" i="1"/>
  <c r="E1009878" i="1"/>
  <c r="E1009877" i="1"/>
  <c r="E1009876" i="1"/>
  <c r="E1009875" i="1"/>
  <c r="E1009874" i="1"/>
  <c r="E1009873" i="1"/>
  <c r="E1009872" i="1"/>
  <c r="E1009871" i="1"/>
  <c r="E1009870" i="1"/>
  <c r="E1009869" i="1"/>
  <c r="E1009868" i="1"/>
  <c r="E1009867" i="1"/>
  <c r="E1009866" i="1"/>
  <c r="E1009865" i="1"/>
  <c r="E1009864" i="1"/>
  <c r="E1009863" i="1"/>
  <c r="E1009862" i="1"/>
  <c r="E1009861" i="1"/>
  <c r="E1009860" i="1"/>
  <c r="E1009859" i="1"/>
  <c r="E1009858" i="1"/>
  <c r="E1009857" i="1"/>
  <c r="E1009856" i="1"/>
  <c r="E1009855" i="1"/>
  <c r="E1009854" i="1"/>
  <c r="E1009853" i="1"/>
  <c r="E1009852" i="1"/>
  <c r="E1009851" i="1"/>
  <c r="E1009850" i="1"/>
  <c r="E1009849" i="1"/>
  <c r="E1009848" i="1"/>
  <c r="E1009847" i="1"/>
  <c r="E1009846" i="1"/>
  <c r="E1009845" i="1"/>
  <c r="E1009844" i="1"/>
  <c r="E1009843" i="1"/>
  <c r="E1009842" i="1"/>
  <c r="E1009841" i="1"/>
  <c r="E1009840" i="1"/>
  <c r="E1009839" i="1"/>
  <c r="E1009838" i="1"/>
  <c r="E1009837" i="1"/>
  <c r="E1009836" i="1"/>
  <c r="E1009835" i="1"/>
  <c r="E1009834" i="1"/>
  <c r="E1009833" i="1"/>
  <c r="E1009832" i="1"/>
  <c r="E1009831" i="1"/>
  <c r="E1009830" i="1"/>
  <c r="E1009829" i="1"/>
  <c r="E1009828" i="1"/>
  <c r="E1009827" i="1"/>
  <c r="E1009826" i="1"/>
  <c r="E1009825" i="1"/>
  <c r="E1009824" i="1"/>
  <c r="E1009823" i="1"/>
  <c r="E1009822" i="1"/>
  <c r="E1009821" i="1"/>
  <c r="E1009820" i="1"/>
  <c r="E1009819" i="1"/>
  <c r="E1009818" i="1"/>
  <c r="E1009817" i="1"/>
  <c r="E1009816" i="1"/>
  <c r="E1009815" i="1"/>
  <c r="E1009814" i="1"/>
  <c r="E1009813" i="1"/>
  <c r="E1009812" i="1"/>
  <c r="E1009811" i="1"/>
  <c r="E1009810" i="1"/>
  <c r="E1009809" i="1"/>
  <c r="E1009808" i="1"/>
  <c r="E1009807" i="1"/>
  <c r="E1009806" i="1"/>
  <c r="E1009805" i="1"/>
  <c r="E1009804" i="1"/>
  <c r="E1009803" i="1"/>
  <c r="E1009802" i="1"/>
  <c r="E1009801" i="1"/>
  <c r="E1009800" i="1"/>
  <c r="E1009799" i="1"/>
  <c r="E1009798" i="1"/>
  <c r="E1009797" i="1"/>
  <c r="E1009796" i="1"/>
  <c r="E1009795" i="1"/>
  <c r="E1009794" i="1"/>
  <c r="E1009793" i="1"/>
  <c r="E1009792" i="1"/>
  <c r="E1009791" i="1"/>
  <c r="E1009790" i="1"/>
  <c r="E1009789" i="1"/>
  <c r="E1009788" i="1"/>
  <c r="E1009787" i="1"/>
  <c r="E1009786" i="1"/>
  <c r="E1009785" i="1"/>
  <c r="E1009784" i="1"/>
  <c r="E1009783" i="1"/>
  <c r="E1009782" i="1"/>
  <c r="E1009781" i="1"/>
  <c r="E1009780" i="1"/>
  <c r="E1009779" i="1"/>
  <c r="E1009778" i="1"/>
  <c r="E1009777" i="1"/>
  <c r="E1009776" i="1"/>
  <c r="E1009775" i="1"/>
  <c r="E1009774" i="1"/>
  <c r="E1009773" i="1"/>
  <c r="E1009772" i="1"/>
  <c r="E1009771" i="1"/>
  <c r="E1009770" i="1"/>
  <c r="E1009769" i="1"/>
  <c r="E1009768" i="1"/>
  <c r="E1009767" i="1"/>
  <c r="E1009766" i="1"/>
  <c r="E1009765" i="1"/>
  <c r="E1009764" i="1"/>
  <c r="E1009763" i="1"/>
  <c r="E1009762" i="1"/>
  <c r="E1009761" i="1"/>
  <c r="E1009760" i="1"/>
  <c r="E1009759" i="1"/>
  <c r="E1009758" i="1"/>
  <c r="E1009757" i="1"/>
  <c r="E1009756" i="1"/>
  <c r="E1009755" i="1"/>
  <c r="E1009754" i="1"/>
  <c r="E1009753" i="1"/>
  <c r="E1009752" i="1"/>
  <c r="E1009751" i="1"/>
  <c r="E1009750" i="1"/>
  <c r="E1009749" i="1"/>
  <c r="E1009748" i="1"/>
  <c r="E1009747" i="1"/>
  <c r="E1009746" i="1"/>
  <c r="E1009745" i="1"/>
  <c r="E1009744" i="1"/>
  <c r="E1009743" i="1"/>
  <c r="E1009742" i="1"/>
  <c r="E1009741" i="1"/>
  <c r="E1009740" i="1"/>
  <c r="E1009739" i="1"/>
  <c r="E1009738" i="1"/>
  <c r="E1009737" i="1"/>
  <c r="E1009736" i="1"/>
  <c r="E1009735" i="1"/>
  <c r="E1009734" i="1"/>
  <c r="E1009733" i="1"/>
  <c r="E1009732" i="1"/>
  <c r="E1009731" i="1"/>
  <c r="E1009730" i="1"/>
  <c r="E1009729" i="1"/>
  <c r="E1009728" i="1"/>
  <c r="E1009727" i="1"/>
  <c r="E1009726" i="1"/>
  <c r="E1009725" i="1"/>
  <c r="E1009724" i="1"/>
  <c r="E1009723" i="1"/>
  <c r="E1009722" i="1"/>
  <c r="E1009721" i="1"/>
  <c r="E1009720" i="1"/>
  <c r="E1009719" i="1"/>
  <c r="E1009718" i="1"/>
  <c r="E1009717" i="1"/>
  <c r="E1009716" i="1"/>
  <c r="E1009715" i="1"/>
  <c r="E1009714" i="1"/>
  <c r="E1009713" i="1"/>
  <c r="E1009712" i="1"/>
  <c r="E1009711" i="1"/>
  <c r="E1009710" i="1"/>
  <c r="E1009709" i="1"/>
  <c r="E1009708" i="1"/>
  <c r="E1009707" i="1"/>
  <c r="E1009706" i="1"/>
  <c r="E1009705" i="1"/>
  <c r="E1009704" i="1"/>
  <c r="E1009703" i="1"/>
  <c r="E1009702" i="1"/>
  <c r="E1009701" i="1"/>
  <c r="E1009700" i="1"/>
  <c r="E1009699" i="1"/>
  <c r="E1009698" i="1"/>
  <c r="E1009697" i="1"/>
  <c r="E1009696" i="1"/>
  <c r="E1009695" i="1"/>
  <c r="E1009694" i="1"/>
  <c r="E1009693" i="1"/>
  <c r="E1009692" i="1"/>
  <c r="E1009691" i="1"/>
  <c r="E1009690" i="1"/>
  <c r="E1009689" i="1"/>
  <c r="E1009688" i="1"/>
  <c r="E1009687" i="1"/>
  <c r="E1009686" i="1"/>
  <c r="E1009685" i="1"/>
  <c r="E1009684" i="1"/>
  <c r="E1009683" i="1"/>
  <c r="E1009682" i="1"/>
  <c r="E1009681" i="1"/>
  <c r="E1009680" i="1"/>
  <c r="E1009679" i="1"/>
  <c r="E1009678" i="1"/>
  <c r="E1009677" i="1"/>
  <c r="E1009676" i="1"/>
  <c r="E1009675" i="1"/>
  <c r="E1009674" i="1"/>
  <c r="E1009673" i="1"/>
  <c r="E1009672" i="1"/>
  <c r="E1009671" i="1"/>
  <c r="E1009670" i="1"/>
  <c r="E1009669" i="1"/>
  <c r="E1009668" i="1"/>
  <c r="E1009667" i="1"/>
  <c r="E1009666" i="1"/>
  <c r="E1009665" i="1"/>
  <c r="E1009664" i="1"/>
  <c r="E1009663" i="1"/>
  <c r="E1009662" i="1"/>
  <c r="E1009661" i="1"/>
  <c r="E1009660" i="1"/>
  <c r="E1009659" i="1"/>
  <c r="E1009658" i="1"/>
  <c r="E1009657" i="1"/>
  <c r="E1009656" i="1"/>
  <c r="E1009655" i="1"/>
  <c r="E1009654" i="1"/>
  <c r="E1009653" i="1"/>
  <c r="E1009652" i="1"/>
  <c r="E1009651" i="1"/>
  <c r="E1009650" i="1"/>
  <c r="E1009649" i="1"/>
  <c r="E1009648" i="1"/>
  <c r="E1009647" i="1"/>
  <c r="E1009646" i="1"/>
  <c r="E1009645" i="1"/>
  <c r="E1009644" i="1"/>
  <c r="E1009643" i="1"/>
  <c r="E1009642" i="1"/>
  <c r="E1009641" i="1"/>
  <c r="E1009640" i="1"/>
  <c r="E1009639" i="1"/>
  <c r="E1009638" i="1"/>
  <c r="E1009637" i="1"/>
  <c r="E1009636" i="1"/>
  <c r="E1009635" i="1"/>
  <c r="E1009634" i="1"/>
  <c r="E1009633" i="1"/>
  <c r="E1009632" i="1"/>
  <c r="E1009631" i="1"/>
  <c r="E1009630" i="1"/>
  <c r="E1009629" i="1"/>
  <c r="E1009628" i="1"/>
  <c r="E1009627" i="1"/>
  <c r="E1009626" i="1"/>
  <c r="E1009625" i="1"/>
  <c r="E1009624" i="1"/>
  <c r="E1009623" i="1"/>
  <c r="E1009622" i="1"/>
  <c r="E1009621" i="1"/>
  <c r="E1009620" i="1"/>
  <c r="E1009619" i="1"/>
  <c r="E1009618" i="1"/>
  <c r="E1009617" i="1"/>
  <c r="E1009616" i="1"/>
  <c r="E1009615" i="1"/>
  <c r="E1009614" i="1"/>
  <c r="E1009613" i="1"/>
  <c r="E1009612" i="1"/>
  <c r="E1009611" i="1"/>
  <c r="E1009610" i="1"/>
  <c r="E1009609" i="1"/>
  <c r="E1009608" i="1"/>
  <c r="E1009607" i="1"/>
  <c r="E1009606" i="1"/>
  <c r="E1009605" i="1"/>
  <c r="E1009604" i="1"/>
  <c r="E1009603" i="1"/>
  <c r="E1009602" i="1"/>
  <c r="E1009601" i="1"/>
  <c r="E1009600" i="1"/>
  <c r="E1009599" i="1"/>
  <c r="E1009598" i="1"/>
  <c r="E1009597" i="1"/>
  <c r="E1009596" i="1"/>
  <c r="E1009595" i="1"/>
  <c r="E1009594" i="1"/>
  <c r="E1009593" i="1"/>
  <c r="E1009592" i="1"/>
  <c r="E1009591" i="1"/>
  <c r="E1009590" i="1"/>
  <c r="E1009589" i="1"/>
  <c r="E1009588" i="1"/>
  <c r="E1009587" i="1"/>
  <c r="E1009586" i="1"/>
  <c r="E1009585" i="1"/>
  <c r="E1009584" i="1"/>
  <c r="E1009583" i="1"/>
  <c r="E1009582" i="1"/>
  <c r="E1009581" i="1"/>
  <c r="E1009580" i="1"/>
  <c r="E1009579" i="1"/>
  <c r="E1009578" i="1"/>
  <c r="E1009577" i="1"/>
  <c r="E1009576" i="1"/>
  <c r="E1009575" i="1"/>
  <c r="E1009574" i="1"/>
  <c r="E1009573" i="1"/>
  <c r="E1009572" i="1"/>
  <c r="E1009571" i="1"/>
  <c r="E1009570" i="1"/>
  <c r="E1009569" i="1"/>
  <c r="E1009568" i="1"/>
  <c r="E1009567" i="1"/>
  <c r="E1009566" i="1"/>
  <c r="E1009565" i="1"/>
  <c r="E1009564" i="1"/>
  <c r="E1009563" i="1"/>
  <c r="E1009562" i="1"/>
  <c r="E1009561" i="1"/>
  <c r="E1009560" i="1"/>
  <c r="E1009559" i="1"/>
  <c r="E1009558" i="1"/>
  <c r="E1009557" i="1"/>
  <c r="E1009556" i="1"/>
  <c r="E1009555" i="1"/>
  <c r="E1009554" i="1"/>
  <c r="E1009553" i="1"/>
  <c r="E1009552" i="1"/>
  <c r="E1009551" i="1"/>
  <c r="E1009550" i="1"/>
  <c r="E1009549" i="1"/>
  <c r="E1009548" i="1"/>
  <c r="E1009547" i="1"/>
  <c r="E1009546" i="1"/>
  <c r="E1009545" i="1"/>
  <c r="E1009544" i="1"/>
  <c r="E1009543" i="1"/>
  <c r="E1009542" i="1"/>
  <c r="E1009541" i="1"/>
  <c r="E1009540" i="1"/>
  <c r="E1009539" i="1"/>
  <c r="E1009538" i="1"/>
  <c r="E1009537" i="1"/>
  <c r="E1009536" i="1"/>
  <c r="E1009535" i="1"/>
  <c r="E1009534" i="1"/>
  <c r="E1009533" i="1"/>
  <c r="E1009532" i="1"/>
  <c r="E1009531" i="1"/>
  <c r="E1009530" i="1"/>
  <c r="E1009529" i="1"/>
  <c r="E1009528" i="1"/>
  <c r="E1009527" i="1"/>
  <c r="E1009526" i="1"/>
  <c r="E1009525" i="1"/>
  <c r="E1009524" i="1"/>
  <c r="E1009523" i="1"/>
  <c r="E1009522" i="1"/>
  <c r="E1009521" i="1"/>
  <c r="E1009520" i="1"/>
  <c r="E1009519" i="1"/>
  <c r="E1009518" i="1"/>
  <c r="E1009517" i="1"/>
  <c r="E1009516" i="1"/>
  <c r="E1009515" i="1"/>
  <c r="E1009514" i="1"/>
  <c r="E1009513" i="1"/>
  <c r="E1009512" i="1"/>
  <c r="E1009511" i="1"/>
  <c r="E1009510" i="1"/>
  <c r="E1009509" i="1"/>
  <c r="E1009508" i="1"/>
  <c r="E1009507" i="1"/>
  <c r="E1009506" i="1"/>
  <c r="E1009505" i="1"/>
  <c r="E1009504" i="1"/>
  <c r="E1009503" i="1"/>
  <c r="E1009502" i="1"/>
  <c r="E1009501" i="1"/>
  <c r="E1009500" i="1"/>
  <c r="E1009499" i="1"/>
  <c r="E1009498" i="1"/>
  <c r="E1009497" i="1"/>
  <c r="E1009496" i="1"/>
  <c r="E1009495" i="1"/>
  <c r="E1009494" i="1"/>
  <c r="E1009493" i="1"/>
  <c r="E1009492" i="1"/>
  <c r="E1009491" i="1"/>
  <c r="E1009490" i="1"/>
  <c r="E1009489" i="1"/>
  <c r="E1009488" i="1"/>
  <c r="E1009487" i="1"/>
  <c r="E1009486" i="1"/>
  <c r="E1009485" i="1"/>
  <c r="E1009484" i="1"/>
  <c r="E1009483" i="1"/>
  <c r="E1009482" i="1"/>
  <c r="E1009481" i="1"/>
  <c r="E1009480" i="1"/>
  <c r="E1009479" i="1"/>
  <c r="E1009478" i="1"/>
  <c r="E1009477" i="1"/>
  <c r="E1009476" i="1"/>
  <c r="E1009475" i="1"/>
  <c r="E1009474" i="1"/>
  <c r="E1009473" i="1"/>
  <c r="E1009472" i="1"/>
  <c r="E1009471" i="1"/>
  <c r="E1009470" i="1"/>
  <c r="E1009469" i="1"/>
  <c r="E1009468" i="1"/>
  <c r="E1009467" i="1"/>
  <c r="E1009466" i="1"/>
  <c r="E1009465" i="1"/>
  <c r="E1009464" i="1"/>
  <c r="E1009463" i="1"/>
  <c r="E1009462" i="1"/>
  <c r="E1009461" i="1"/>
  <c r="E1009460" i="1"/>
  <c r="E1009459" i="1"/>
  <c r="E1009458" i="1"/>
  <c r="E1009457" i="1"/>
  <c r="E1009456" i="1"/>
  <c r="E1009455" i="1"/>
  <c r="E1009454" i="1"/>
  <c r="E1009453" i="1"/>
  <c r="E1009452" i="1"/>
  <c r="E1009451" i="1"/>
  <c r="E1009450" i="1"/>
  <c r="E1009449" i="1"/>
  <c r="E1009448" i="1"/>
  <c r="E1009447" i="1"/>
  <c r="E1009446" i="1"/>
  <c r="E1009445" i="1"/>
  <c r="E1009444" i="1"/>
  <c r="E1009443" i="1"/>
  <c r="E1009442" i="1"/>
  <c r="E1009441" i="1"/>
  <c r="E1009440" i="1"/>
  <c r="E1009439" i="1"/>
  <c r="E1009438" i="1"/>
  <c r="E1009437" i="1"/>
  <c r="E1009436" i="1"/>
  <c r="E1009435" i="1"/>
  <c r="E1009434" i="1"/>
  <c r="E1009433" i="1"/>
  <c r="E1009432" i="1"/>
  <c r="E1009431" i="1"/>
  <c r="E1009430" i="1"/>
  <c r="E1009429" i="1"/>
  <c r="E1009428" i="1"/>
  <c r="E1009427" i="1"/>
  <c r="E1009426" i="1"/>
  <c r="E1009425" i="1"/>
  <c r="E1009424" i="1"/>
  <c r="E1009423" i="1"/>
  <c r="E1009422" i="1"/>
  <c r="E1009421" i="1"/>
  <c r="E1009420" i="1"/>
  <c r="E1009419" i="1"/>
  <c r="E1009418" i="1"/>
  <c r="E1009417" i="1"/>
  <c r="E1009416" i="1"/>
  <c r="E1009415" i="1"/>
  <c r="E1009414" i="1"/>
  <c r="E1009413" i="1"/>
  <c r="E1009412" i="1"/>
  <c r="E1009411" i="1"/>
  <c r="E1009410" i="1"/>
  <c r="E1009409" i="1"/>
  <c r="E1009408" i="1"/>
  <c r="E1009407" i="1"/>
  <c r="E1009406" i="1"/>
  <c r="E1009405" i="1"/>
  <c r="E1009404" i="1"/>
  <c r="E1009403" i="1"/>
  <c r="E1009402" i="1"/>
  <c r="E1009401" i="1"/>
  <c r="E1009400" i="1"/>
  <c r="E1009399" i="1"/>
  <c r="E1009398" i="1"/>
  <c r="E1009397" i="1"/>
  <c r="E1009396" i="1"/>
  <c r="E1009395" i="1"/>
  <c r="E1009394" i="1"/>
  <c r="E1009393" i="1"/>
  <c r="E1009392" i="1"/>
  <c r="E1009391" i="1"/>
  <c r="E1009390" i="1"/>
  <c r="E1009389" i="1"/>
  <c r="E1009388" i="1"/>
  <c r="E1009387" i="1"/>
  <c r="E1009386" i="1"/>
  <c r="E1009385" i="1"/>
  <c r="E1009384" i="1"/>
  <c r="E1009383" i="1"/>
  <c r="E1009382" i="1"/>
  <c r="E1009381" i="1"/>
  <c r="E1009380" i="1"/>
  <c r="E1009379" i="1"/>
  <c r="E1009378" i="1"/>
  <c r="E1009377" i="1"/>
  <c r="E1009376" i="1"/>
  <c r="E1009375" i="1"/>
  <c r="E1009374" i="1"/>
  <c r="E1009373" i="1"/>
  <c r="E1009372" i="1"/>
  <c r="E1009371" i="1"/>
  <c r="E1009370" i="1"/>
  <c r="E1009369" i="1"/>
  <c r="E1009368" i="1"/>
  <c r="E1009367" i="1"/>
  <c r="E1009366" i="1"/>
  <c r="E1009365" i="1"/>
  <c r="E1009364" i="1"/>
  <c r="E1009363" i="1"/>
  <c r="E1009362" i="1"/>
  <c r="E1009361" i="1"/>
  <c r="E1009360" i="1"/>
  <c r="E1009359" i="1"/>
  <c r="E1009358" i="1"/>
  <c r="E1009357" i="1"/>
  <c r="E1009356" i="1"/>
  <c r="E1009355" i="1"/>
  <c r="E1009354" i="1"/>
  <c r="E1009353" i="1"/>
  <c r="E1009352" i="1"/>
  <c r="E1009351" i="1"/>
  <c r="E1009350" i="1"/>
  <c r="E1009349" i="1"/>
  <c r="E1009348" i="1"/>
  <c r="E1009347" i="1"/>
  <c r="E1009346" i="1"/>
  <c r="E1009345" i="1"/>
  <c r="E1009344" i="1"/>
  <c r="E1009343" i="1"/>
  <c r="E1009342" i="1"/>
  <c r="E1009341" i="1"/>
  <c r="E1009340" i="1"/>
  <c r="E1009339" i="1"/>
  <c r="E1009338" i="1"/>
  <c r="E1009337" i="1"/>
  <c r="E1009336" i="1"/>
  <c r="E1009335" i="1"/>
  <c r="E1009334" i="1"/>
  <c r="E1009333" i="1"/>
  <c r="E1009332" i="1"/>
  <c r="E1009331" i="1"/>
  <c r="E1009330" i="1"/>
  <c r="E1009329" i="1"/>
  <c r="E1009328" i="1"/>
  <c r="E1009327" i="1"/>
  <c r="E1009326" i="1"/>
  <c r="E1009325" i="1"/>
  <c r="E1009324" i="1"/>
  <c r="E1009323" i="1"/>
  <c r="E1009322" i="1"/>
  <c r="E1009321" i="1"/>
  <c r="E1009320" i="1"/>
  <c r="E1009319" i="1"/>
  <c r="E1009318" i="1"/>
  <c r="E1009317" i="1"/>
  <c r="E1009316" i="1"/>
  <c r="E1009315" i="1"/>
  <c r="E1009314" i="1"/>
  <c r="E1009313" i="1"/>
  <c r="E1009312" i="1"/>
  <c r="E1009311" i="1"/>
  <c r="E1009310" i="1"/>
  <c r="E1009309" i="1"/>
  <c r="E1009308" i="1"/>
  <c r="E1009307" i="1"/>
  <c r="E1009306" i="1"/>
  <c r="E1009305" i="1"/>
  <c r="E1009304" i="1"/>
  <c r="E1009303" i="1"/>
  <c r="E1009302" i="1"/>
  <c r="E1009301" i="1"/>
  <c r="E1009300" i="1"/>
  <c r="E1009299" i="1"/>
  <c r="E1009298" i="1"/>
  <c r="E1009297" i="1"/>
  <c r="E1009296" i="1"/>
  <c r="E1009295" i="1"/>
  <c r="E1009294" i="1"/>
  <c r="E1009293" i="1"/>
  <c r="E1009292" i="1"/>
  <c r="E1009291" i="1"/>
  <c r="E1009290" i="1"/>
  <c r="E1009289" i="1"/>
  <c r="E1009288" i="1"/>
  <c r="E1009287" i="1"/>
  <c r="E1009286" i="1"/>
  <c r="E1009285" i="1"/>
  <c r="E1009284" i="1"/>
  <c r="E1009283" i="1"/>
  <c r="E1009282" i="1"/>
  <c r="E1009281" i="1"/>
  <c r="E1009280" i="1"/>
  <c r="E1009279" i="1"/>
  <c r="E1009278" i="1"/>
  <c r="E1009277" i="1"/>
  <c r="E1009276" i="1"/>
  <c r="E1009275" i="1"/>
  <c r="E1009274" i="1"/>
  <c r="E1009273" i="1"/>
  <c r="E1009272" i="1"/>
  <c r="E1009271" i="1"/>
  <c r="E1009270" i="1"/>
  <c r="E1009269" i="1"/>
  <c r="E1009268" i="1"/>
  <c r="E1009267" i="1"/>
  <c r="E1009266" i="1"/>
  <c r="E1009265" i="1"/>
  <c r="E1009264" i="1"/>
  <c r="E1009263" i="1"/>
  <c r="E1009262" i="1"/>
  <c r="E1009261" i="1"/>
  <c r="E1009260" i="1"/>
  <c r="E1009259" i="1"/>
  <c r="E1009258" i="1"/>
  <c r="E1009257" i="1"/>
  <c r="E1009256" i="1"/>
  <c r="E1009255" i="1"/>
  <c r="E1009254" i="1"/>
  <c r="E1009253" i="1"/>
  <c r="E1009252" i="1"/>
  <c r="E1009251" i="1"/>
  <c r="E1009250" i="1"/>
  <c r="E1009249" i="1"/>
  <c r="E1009248" i="1"/>
  <c r="E1009247" i="1"/>
  <c r="E1009246" i="1"/>
  <c r="E1009245" i="1"/>
  <c r="E1009244" i="1"/>
  <c r="E1009243" i="1"/>
  <c r="E1009242" i="1"/>
  <c r="E1009241" i="1"/>
  <c r="E1009240" i="1"/>
  <c r="E1009239" i="1"/>
  <c r="E1009238" i="1"/>
  <c r="E1009237" i="1"/>
  <c r="E1009236" i="1"/>
  <c r="E1009235" i="1"/>
  <c r="E1009234" i="1"/>
  <c r="E1009233" i="1"/>
  <c r="E1009232" i="1"/>
  <c r="E1009231" i="1"/>
  <c r="E1009230" i="1"/>
  <c r="E1009229" i="1"/>
  <c r="E1009228" i="1"/>
  <c r="E1009227" i="1"/>
  <c r="E1009226" i="1"/>
  <c r="E1009225" i="1"/>
  <c r="E1009224" i="1"/>
  <c r="E1009223" i="1"/>
  <c r="E1009222" i="1"/>
  <c r="E1009221" i="1"/>
  <c r="E1009220" i="1"/>
  <c r="E1009219" i="1"/>
  <c r="E1009218" i="1"/>
  <c r="E1009217" i="1"/>
  <c r="E1009216" i="1"/>
  <c r="E1009215" i="1"/>
  <c r="E1009214" i="1"/>
  <c r="E1009213" i="1"/>
  <c r="E1009212" i="1"/>
  <c r="E1009211" i="1"/>
  <c r="E1009210" i="1"/>
  <c r="E1009209" i="1"/>
  <c r="E1009208" i="1"/>
  <c r="E1009207" i="1"/>
  <c r="E1009206" i="1"/>
  <c r="E1009205" i="1"/>
  <c r="E1009204" i="1"/>
  <c r="E1009203" i="1"/>
  <c r="E1009202" i="1"/>
  <c r="E1009201" i="1"/>
  <c r="E1009200" i="1"/>
  <c r="E1009199" i="1"/>
  <c r="E1009198" i="1"/>
  <c r="E1009197" i="1"/>
  <c r="E1009196" i="1"/>
  <c r="E1009195" i="1"/>
  <c r="E1009194" i="1"/>
  <c r="E1009193" i="1"/>
  <c r="E1009192" i="1"/>
  <c r="E1009191" i="1"/>
  <c r="E1009190" i="1"/>
  <c r="E1009189" i="1"/>
  <c r="E1009188" i="1"/>
  <c r="E1009187" i="1"/>
  <c r="E1009186" i="1"/>
  <c r="E1009185" i="1"/>
  <c r="E1009184" i="1"/>
  <c r="E1009183" i="1"/>
  <c r="E1009182" i="1"/>
  <c r="E1009181" i="1"/>
  <c r="E1009180" i="1"/>
  <c r="E1009179" i="1"/>
  <c r="E1009178" i="1"/>
  <c r="E1009177" i="1"/>
  <c r="E1009176" i="1"/>
  <c r="E1009175" i="1"/>
  <c r="E1009174" i="1"/>
  <c r="E1009173" i="1"/>
  <c r="E1009172" i="1"/>
  <c r="E1009171" i="1"/>
  <c r="E1009170" i="1"/>
  <c r="E1009169" i="1"/>
  <c r="E1009168" i="1"/>
  <c r="E1009167" i="1"/>
  <c r="E1009166" i="1"/>
  <c r="E1009165" i="1"/>
  <c r="E1009164" i="1"/>
  <c r="E1009163" i="1"/>
  <c r="E1009162" i="1"/>
  <c r="E1009161" i="1"/>
  <c r="E1009160" i="1"/>
  <c r="E1009159" i="1"/>
  <c r="E1009158" i="1"/>
  <c r="E1009157" i="1"/>
  <c r="E1009156" i="1"/>
  <c r="E1009155" i="1"/>
  <c r="E1009154" i="1"/>
  <c r="E1009153" i="1"/>
  <c r="E1009152" i="1"/>
  <c r="E1009151" i="1"/>
  <c r="E1009150" i="1"/>
  <c r="E1009149" i="1"/>
  <c r="E1009148" i="1"/>
  <c r="E1009147" i="1"/>
  <c r="E1009146" i="1"/>
  <c r="E1009145" i="1"/>
  <c r="E1009144" i="1"/>
  <c r="E1009143" i="1"/>
  <c r="E1009142" i="1"/>
  <c r="E1009141" i="1"/>
  <c r="E1009140" i="1"/>
  <c r="E1009139" i="1"/>
  <c r="E1009138" i="1"/>
  <c r="E1009137" i="1"/>
  <c r="E1009136" i="1"/>
  <c r="E1009135" i="1"/>
  <c r="E1009134" i="1"/>
  <c r="E1009133" i="1"/>
  <c r="E1009132" i="1"/>
  <c r="E1009131" i="1"/>
  <c r="E1009130" i="1"/>
  <c r="E1009129" i="1"/>
  <c r="E1009128" i="1"/>
  <c r="E1009127" i="1"/>
  <c r="E1009126" i="1"/>
  <c r="E1009125" i="1"/>
  <c r="E1009124" i="1"/>
  <c r="E1009123" i="1"/>
  <c r="E1009122" i="1"/>
  <c r="E1009121" i="1"/>
  <c r="E1009120" i="1"/>
  <c r="E1009119" i="1"/>
  <c r="E1009118" i="1"/>
  <c r="E1009117" i="1"/>
  <c r="E1009116" i="1"/>
  <c r="E1009115" i="1"/>
  <c r="E1009114" i="1"/>
  <c r="E1009113" i="1"/>
  <c r="E1009112" i="1"/>
  <c r="E1009111" i="1"/>
  <c r="E1009110" i="1"/>
  <c r="E1009109" i="1"/>
  <c r="E1009108" i="1"/>
  <c r="E1009107" i="1"/>
  <c r="E1009106" i="1"/>
  <c r="E1009105" i="1"/>
  <c r="E1009104" i="1"/>
  <c r="E1009103" i="1"/>
  <c r="E1009102" i="1"/>
  <c r="E1009101" i="1"/>
  <c r="E1009100" i="1"/>
  <c r="E1009099" i="1"/>
  <c r="E1009098" i="1"/>
  <c r="E1009097" i="1"/>
  <c r="E1009096" i="1"/>
  <c r="E1009095" i="1"/>
  <c r="E1009094" i="1"/>
  <c r="E1009093" i="1"/>
  <c r="E1009092" i="1"/>
  <c r="E1009091" i="1"/>
  <c r="E1009090" i="1"/>
  <c r="E1009089" i="1"/>
  <c r="E1009088" i="1"/>
  <c r="E1009087" i="1"/>
  <c r="E1009086" i="1"/>
  <c r="E1009085" i="1"/>
  <c r="E1009084" i="1"/>
  <c r="E1009083" i="1"/>
  <c r="E1009082" i="1"/>
  <c r="E1009081" i="1"/>
  <c r="E1009080" i="1"/>
  <c r="E1009079" i="1"/>
  <c r="E1009078" i="1"/>
  <c r="E1009077" i="1"/>
  <c r="E1009076" i="1"/>
  <c r="E1009075" i="1"/>
  <c r="E1009074" i="1"/>
  <c r="E1009073" i="1"/>
  <c r="E1009072" i="1"/>
  <c r="E1009071" i="1"/>
  <c r="E1009070" i="1"/>
  <c r="E1009069" i="1"/>
  <c r="E1009068" i="1"/>
  <c r="E1009067" i="1"/>
  <c r="E1009066" i="1"/>
  <c r="E1009065" i="1"/>
  <c r="E1009064" i="1"/>
  <c r="E1009063" i="1"/>
  <c r="E1009062" i="1"/>
  <c r="E1009061" i="1"/>
  <c r="E1009060" i="1"/>
  <c r="E1009059" i="1"/>
  <c r="E1009058" i="1"/>
  <c r="E1009057" i="1"/>
  <c r="E1009056" i="1"/>
  <c r="E1009055" i="1"/>
  <c r="E1009054" i="1"/>
  <c r="E1009053" i="1"/>
  <c r="E1009052" i="1"/>
  <c r="E1009051" i="1"/>
  <c r="E1009050" i="1"/>
  <c r="E1009049" i="1"/>
  <c r="E1009048" i="1"/>
  <c r="E1009047" i="1"/>
  <c r="E1009046" i="1"/>
  <c r="E1009045" i="1"/>
  <c r="E1009044" i="1"/>
  <c r="E1009043" i="1"/>
  <c r="E1009042" i="1"/>
  <c r="E1009041" i="1"/>
  <c r="E1009040" i="1"/>
  <c r="E1009039" i="1"/>
  <c r="E1009038" i="1"/>
  <c r="E1009037" i="1"/>
  <c r="E1009036" i="1"/>
  <c r="E1009035" i="1"/>
  <c r="E1009034" i="1"/>
  <c r="E1009033" i="1"/>
  <c r="E1009032" i="1"/>
  <c r="E1009031" i="1"/>
  <c r="E1009030" i="1"/>
  <c r="E1009029" i="1"/>
  <c r="E1009028" i="1"/>
  <c r="E1009027" i="1"/>
  <c r="E1009026" i="1"/>
  <c r="E1009025" i="1"/>
  <c r="E1009024" i="1"/>
  <c r="E1009023" i="1"/>
  <c r="E1009022" i="1"/>
  <c r="E1009021" i="1"/>
  <c r="E1009020" i="1"/>
  <c r="E1009019" i="1"/>
  <c r="E1009018" i="1"/>
  <c r="E1009017" i="1"/>
  <c r="E1009016" i="1"/>
  <c r="E1009015" i="1"/>
  <c r="E1009014" i="1"/>
  <c r="E1009013" i="1"/>
  <c r="E1009012" i="1"/>
  <c r="E1009011" i="1"/>
  <c r="E1009010" i="1"/>
  <c r="E1009009" i="1"/>
  <c r="E1009008" i="1"/>
  <c r="E1009007" i="1"/>
  <c r="E1009006" i="1"/>
  <c r="E1009005" i="1"/>
  <c r="E1009004" i="1"/>
  <c r="E1009003" i="1"/>
  <c r="E1009002" i="1"/>
  <c r="E1009001" i="1"/>
  <c r="E1009000" i="1"/>
  <c r="E1008999" i="1"/>
  <c r="E1008998" i="1"/>
  <c r="E1008997" i="1"/>
  <c r="E1008996" i="1"/>
  <c r="E1008995" i="1"/>
  <c r="E1008994" i="1"/>
  <c r="E1008993" i="1"/>
  <c r="E1008992" i="1"/>
  <c r="E1008991" i="1"/>
  <c r="E1008990" i="1"/>
  <c r="E1008989" i="1"/>
  <c r="E1008988" i="1"/>
  <c r="E1008987" i="1"/>
  <c r="E1008986" i="1"/>
  <c r="E1008985" i="1"/>
  <c r="E1008984" i="1"/>
  <c r="E1008983" i="1"/>
  <c r="E1008982" i="1"/>
  <c r="E1008981" i="1"/>
  <c r="E1008980" i="1"/>
  <c r="E1008979" i="1"/>
  <c r="E1008978" i="1"/>
  <c r="E1008977" i="1"/>
  <c r="E1008976" i="1"/>
  <c r="E1008975" i="1"/>
  <c r="E1008974" i="1"/>
  <c r="E1008973" i="1"/>
  <c r="E1008972" i="1"/>
  <c r="E1008971" i="1"/>
  <c r="E1008970" i="1"/>
  <c r="E1008969" i="1"/>
  <c r="E1008968" i="1"/>
  <c r="E1008967" i="1"/>
  <c r="E1008966" i="1"/>
  <c r="E1008965" i="1"/>
  <c r="E1008964" i="1"/>
  <c r="E1008963" i="1"/>
  <c r="E1008962" i="1"/>
  <c r="E1008961" i="1"/>
  <c r="E1008960" i="1"/>
  <c r="E1008959" i="1"/>
  <c r="E1008958" i="1"/>
  <c r="E1008957" i="1"/>
  <c r="E1008956" i="1"/>
  <c r="E1008955" i="1"/>
  <c r="E1008954" i="1"/>
  <c r="E1008953" i="1"/>
  <c r="E1008952" i="1"/>
  <c r="E1008951" i="1"/>
  <c r="E1008950" i="1"/>
  <c r="E1008949" i="1"/>
  <c r="E1008948" i="1"/>
  <c r="E1008947" i="1"/>
  <c r="E1008946" i="1"/>
  <c r="E1008945" i="1"/>
  <c r="E1008944" i="1"/>
  <c r="E1008943" i="1"/>
  <c r="E1008942" i="1"/>
  <c r="E1008941" i="1"/>
  <c r="E1008940" i="1"/>
  <c r="E1008939" i="1"/>
  <c r="E1008938" i="1"/>
  <c r="E1008937" i="1"/>
  <c r="E1008936" i="1"/>
  <c r="E1008935" i="1"/>
  <c r="E1008934" i="1"/>
  <c r="E1008933" i="1"/>
  <c r="E1008932" i="1"/>
  <c r="E1008931" i="1"/>
  <c r="E1008930" i="1"/>
  <c r="E1008929" i="1"/>
  <c r="E1008928" i="1"/>
  <c r="E1008927" i="1"/>
  <c r="E1008926" i="1"/>
  <c r="E1008925" i="1"/>
  <c r="E1008924" i="1"/>
  <c r="E1008923" i="1"/>
  <c r="E1008922" i="1"/>
  <c r="E1008921" i="1"/>
  <c r="E1008920" i="1"/>
  <c r="E1008919" i="1"/>
  <c r="E1008918" i="1"/>
  <c r="E1008917" i="1"/>
  <c r="E1008916" i="1"/>
  <c r="E1008915" i="1"/>
  <c r="E1008914" i="1"/>
  <c r="E1008913" i="1"/>
  <c r="E1008912" i="1"/>
  <c r="E1008911" i="1"/>
  <c r="E1008910" i="1"/>
  <c r="E1008909" i="1"/>
  <c r="E1008908" i="1"/>
  <c r="E1008907" i="1"/>
  <c r="E1008906" i="1"/>
  <c r="E1008905" i="1"/>
  <c r="E1008904" i="1"/>
  <c r="E1008903" i="1"/>
  <c r="E1008902" i="1"/>
  <c r="E1008901" i="1"/>
  <c r="E1008900" i="1"/>
  <c r="E1008899" i="1"/>
  <c r="E1008898" i="1"/>
  <c r="E1008897" i="1"/>
  <c r="E1008896" i="1"/>
  <c r="E1008895" i="1"/>
  <c r="E1008894" i="1"/>
  <c r="E1008893" i="1"/>
  <c r="E1008892" i="1"/>
  <c r="E1008891" i="1"/>
  <c r="E1008890" i="1"/>
  <c r="E1008889" i="1"/>
  <c r="E1008888" i="1"/>
  <c r="E1008887" i="1"/>
  <c r="E1008886" i="1"/>
  <c r="E1008885" i="1"/>
  <c r="E1008884" i="1"/>
  <c r="E1008883" i="1"/>
  <c r="E1008882" i="1"/>
  <c r="E1008881" i="1"/>
  <c r="E1008880" i="1"/>
  <c r="E1008879" i="1"/>
  <c r="E1008878" i="1"/>
  <c r="E1008877" i="1"/>
  <c r="E1008876" i="1"/>
  <c r="E1008875" i="1"/>
  <c r="E1008874" i="1"/>
  <c r="E1008873" i="1"/>
  <c r="E1008872" i="1"/>
  <c r="E1008871" i="1"/>
  <c r="E1008870" i="1"/>
  <c r="E1008869" i="1"/>
  <c r="E1008868" i="1"/>
  <c r="E1008867" i="1"/>
  <c r="E1008866" i="1"/>
  <c r="E1008865" i="1"/>
  <c r="E1008864" i="1"/>
  <c r="E1008863" i="1"/>
  <c r="E1008862" i="1"/>
  <c r="E1008861" i="1"/>
  <c r="E1008860" i="1"/>
  <c r="E1008859" i="1"/>
  <c r="E1008858" i="1"/>
  <c r="E1008857" i="1"/>
  <c r="E1008856" i="1"/>
  <c r="E1008855" i="1"/>
  <c r="E1008854" i="1"/>
  <c r="E1008853" i="1"/>
  <c r="E1008852" i="1"/>
  <c r="E1008851" i="1"/>
  <c r="E1008850" i="1"/>
  <c r="E1008849" i="1"/>
  <c r="E1008848" i="1"/>
  <c r="E1008847" i="1"/>
  <c r="E1008846" i="1"/>
  <c r="E1008845" i="1"/>
  <c r="E1008844" i="1"/>
  <c r="E1008843" i="1"/>
  <c r="E1008842" i="1"/>
  <c r="E1008841" i="1"/>
  <c r="E1008840" i="1"/>
  <c r="E1008839" i="1"/>
  <c r="E1008838" i="1"/>
  <c r="E1008837" i="1"/>
  <c r="E1008836" i="1"/>
  <c r="E1008835" i="1"/>
  <c r="E1008834" i="1"/>
  <c r="E1008833" i="1"/>
  <c r="E1008832" i="1"/>
  <c r="E1008831" i="1"/>
  <c r="E1008830" i="1"/>
  <c r="E1008829" i="1"/>
  <c r="E1008828" i="1"/>
  <c r="E1008827" i="1"/>
  <c r="E1008826" i="1"/>
  <c r="E1008825" i="1"/>
  <c r="E1008824" i="1"/>
  <c r="E1008823" i="1"/>
  <c r="E1008822" i="1"/>
  <c r="E1008821" i="1"/>
  <c r="E1008820" i="1"/>
  <c r="E1008819" i="1"/>
  <c r="E1008818" i="1"/>
  <c r="E1008817" i="1"/>
  <c r="E1008816" i="1"/>
  <c r="E1008815" i="1"/>
  <c r="E1008814" i="1"/>
  <c r="E1008813" i="1"/>
  <c r="E1008812" i="1"/>
  <c r="E1008811" i="1"/>
  <c r="E1008810" i="1"/>
  <c r="E1008809" i="1"/>
  <c r="E1008808" i="1"/>
  <c r="E1008807" i="1"/>
  <c r="E1008806" i="1"/>
  <c r="E1008805" i="1"/>
  <c r="E1008804" i="1"/>
  <c r="E1008803" i="1"/>
  <c r="E1008802" i="1"/>
  <c r="E1008801" i="1"/>
  <c r="E1008800" i="1"/>
  <c r="E1008799" i="1"/>
  <c r="E1008798" i="1"/>
  <c r="E1008797" i="1"/>
  <c r="E1008796" i="1"/>
  <c r="E1008795" i="1"/>
  <c r="E1008794" i="1"/>
  <c r="E1008793" i="1"/>
  <c r="E1008792" i="1"/>
  <c r="E1008791" i="1"/>
  <c r="E1008790" i="1"/>
  <c r="E1008789" i="1"/>
  <c r="E1008788" i="1"/>
  <c r="E1008787" i="1"/>
  <c r="E1008786" i="1"/>
  <c r="E1008785" i="1"/>
  <c r="E1008784" i="1"/>
  <c r="E1008783" i="1"/>
  <c r="E1008782" i="1"/>
  <c r="E1008781" i="1"/>
  <c r="E1008780" i="1"/>
  <c r="E1008779" i="1"/>
  <c r="E1008778" i="1"/>
  <c r="E1008777" i="1"/>
  <c r="E1008776" i="1"/>
  <c r="E1008775" i="1"/>
  <c r="E1008774" i="1"/>
  <c r="E1008773" i="1"/>
  <c r="E1008772" i="1"/>
  <c r="E1008771" i="1"/>
  <c r="E1008770" i="1"/>
  <c r="E1008769" i="1"/>
  <c r="E1008768" i="1"/>
  <c r="E1008767" i="1"/>
  <c r="E1008766" i="1"/>
  <c r="E1008765" i="1"/>
  <c r="E1008764" i="1"/>
  <c r="E1008763" i="1"/>
  <c r="E1008762" i="1"/>
  <c r="E1008761" i="1"/>
  <c r="E1008760" i="1"/>
  <c r="E1008759" i="1"/>
  <c r="E1008758" i="1"/>
  <c r="E1008757" i="1"/>
  <c r="E1008756" i="1"/>
  <c r="E1008755" i="1"/>
  <c r="E1008754" i="1"/>
  <c r="E1008753" i="1"/>
  <c r="E1008752" i="1"/>
  <c r="E1008751" i="1"/>
  <c r="E1008750" i="1"/>
  <c r="E1008749" i="1"/>
  <c r="E1008748" i="1"/>
  <c r="E1008747" i="1"/>
  <c r="E1008746" i="1"/>
  <c r="E1008745" i="1"/>
  <c r="E1008744" i="1"/>
  <c r="E1008743" i="1"/>
  <c r="E1008742" i="1"/>
  <c r="E1008741" i="1"/>
  <c r="E1008740" i="1"/>
  <c r="E1008739" i="1"/>
  <c r="E1008738" i="1"/>
  <c r="E1008737" i="1"/>
  <c r="E1008736" i="1"/>
  <c r="E1008735" i="1"/>
  <c r="E1008734" i="1"/>
  <c r="E1008733" i="1"/>
  <c r="E1008732" i="1"/>
  <c r="E1008731" i="1"/>
  <c r="E1008730" i="1"/>
  <c r="E1008729" i="1"/>
  <c r="E1008728" i="1"/>
  <c r="E1008727" i="1"/>
  <c r="E1008726" i="1"/>
  <c r="E1008725" i="1"/>
  <c r="E1008724" i="1"/>
  <c r="E1008723" i="1"/>
  <c r="E1008722" i="1"/>
  <c r="E1008721" i="1"/>
  <c r="E1008720" i="1"/>
  <c r="E1008719" i="1"/>
  <c r="E1008718" i="1"/>
  <c r="E1008717" i="1"/>
  <c r="E1008716" i="1"/>
  <c r="E1008715" i="1"/>
  <c r="E1008714" i="1"/>
  <c r="E1008713" i="1"/>
  <c r="E1008712" i="1"/>
  <c r="E1008711" i="1"/>
  <c r="E1008710" i="1"/>
  <c r="E1008709" i="1"/>
  <c r="E1008708" i="1"/>
  <c r="E1008707" i="1"/>
  <c r="E1008706" i="1"/>
  <c r="E1008705" i="1"/>
  <c r="E1008704" i="1"/>
  <c r="E1008703" i="1"/>
  <c r="E1008702" i="1"/>
  <c r="E1008701" i="1"/>
  <c r="E1008700" i="1"/>
  <c r="E1008699" i="1"/>
  <c r="E1008698" i="1"/>
  <c r="E1008697" i="1"/>
  <c r="E1008696" i="1"/>
  <c r="E1008695" i="1"/>
  <c r="E1008694" i="1"/>
  <c r="E1008693" i="1"/>
  <c r="E1008692" i="1"/>
  <c r="E1008691" i="1"/>
  <c r="E1008690" i="1"/>
  <c r="E1008689" i="1"/>
  <c r="E1008688" i="1"/>
  <c r="E1008687" i="1"/>
  <c r="E1008686" i="1"/>
  <c r="E1008685" i="1"/>
  <c r="E1008684" i="1"/>
  <c r="E1008683" i="1"/>
  <c r="E1008682" i="1"/>
  <c r="E1008681" i="1"/>
  <c r="E1008680" i="1"/>
  <c r="E1008679" i="1"/>
  <c r="E1008678" i="1"/>
  <c r="E1008677" i="1"/>
  <c r="E1008676" i="1"/>
  <c r="E1008675" i="1"/>
  <c r="E1008674" i="1"/>
  <c r="E1008673" i="1"/>
  <c r="E1008672" i="1"/>
  <c r="E1008671" i="1"/>
  <c r="E1008670" i="1"/>
  <c r="E1008669" i="1"/>
  <c r="E1008668" i="1"/>
  <c r="E1008667" i="1"/>
  <c r="E1008666" i="1"/>
  <c r="E1008665" i="1"/>
  <c r="E1008664" i="1"/>
  <c r="E1008663" i="1"/>
  <c r="E1008662" i="1"/>
  <c r="E1008661" i="1"/>
  <c r="E1008660" i="1"/>
  <c r="E1008659" i="1"/>
  <c r="E1008658" i="1"/>
  <c r="E1008657" i="1"/>
  <c r="E1008656" i="1"/>
  <c r="E1008655" i="1"/>
  <c r="E1008654" i="1"/>
  <c r="E1008653" i="1"/>
  <c r="E1008652" i="1"/>
  <c r="E1008651" i="1"/>
  <c r="E1008650" i="1"/>
  <c r="E1008649" i="1"/>
  <c r="E1008648" i="1"/>
  <c r="E1008647" i="1"/>
  <c r="E1008646" i="1"/>
  <c r="E1008645" i="1"/>
  <c r="E1008644" i="1"/>
  <c r="E1008643" i="1"/>
  <c r="E1008642" i="1"/>
  <c r="E1008641" i="1"/>
  <c r="E1008640" i="1"/>
  <c r="E1008639" i="1"/>
  <c r="E1008638" i="1"/>
  <c r="E1008637" i="1"/>
  <c r="E1008636" i="1"/>
  <c r="E1008635" i="1"/>
  <c r="E1008634" i="1"/>
  <c r="E1008633" i="1"/>
  <c r="E1008632" i="1"/>
  <c r="E1008631" i="1"/>
  <c r="E1008630" i="1"/>
  <c r="E1008629" i="1"/>
  <c r="E1008628" i="1"/>
  <c r="E1008627" i="1"/>
  <c r="E1008626" i="1"/>
  <c r="E1008625" i="1"/>
  <c r="E1008624" i="1"/>
  <c r="E1008623" i="1"/>
  <c r="E1008622" i="1"/>
  <c r="E1008621" i="1"/>
  <c r="E1008620" i="1"/>
  <c r="E1008619" i="1"/>
  <c r="E1008618" i="1"/>
  <c r="E1008617" i="1"/>
  <c r="E1008616" i="1"/>
  <c r="E1008615" i="1"/>
  <c r="E1008614" i="1"/>
  <c r="E1008613" i="1"/>
  <c r="E1008612" i="1"/>
  <c r="E1008611" i="1"/>
  <c r="E1008610" i="1"/>
  <c r="E1008609" i="1"/>
  <c r="E1008608" i="1"/>
  <c r="E1008607" i="1"/>
  <c r="E1008606" i="1"/>
  <c r="E1008605" i="1"/>
  <c r="E1008604" i="1"/>
  <c r="E1008603" i="1"/>
  <c r="E1008602" i="1"/>
  <c r="E1008601" i="1"/>
  <c r="E1008600" i="1"/>
  <c r="E1008599" i="1"/>
  <c r="E1008598" i="1"/>
  <c r="E1008597" i="1"/>
  <c r="E1008596" i="1"/>
  <c r="E1008595" i="1"/>
  <c r="E1008594" i="1"/>
  <c r="E1008593" i="1"/>
  <c r="E1008592" i="1"/>
  <c r="E1008591" i="1"/>
  <c r="E1008590" i="1"/>
  <c r="E1008589" i="1"/>
  <c r="E1008588" i="1"/>
  <c r="E1008587" i="1"/>
  <c r="E1008586" i="1"/>
  <c r="E1008585" i="1"/>
  <c r="E1008584" i="1"/>
  <c r="E1008583" i="1"/>
  <c r="E1008582" i="1"/>
  <c r="E1008581" i="1"/>
  <c r="E1008580" i="1"/>
  <c r="E1008579" i="1"/>
  <c r="E1008578" i="1"/>
  <c r="E1008577" i="1"/>
  <c r="E1008576" i="1"/>
  <c r="E1008575" i="1"/>
  <c r="E1008574" i="1"/>
  <c r="E1008573" i="1"/>
  <c r="E1008572" i="1"/>
  <c r="E1008571" i="1"/>
  <c r="E1008570" i="1"/>
  <c r="E1008569" i="1"/>
  <c r="E1008568" i="1"/>
  <c r="E1008567" i="1"/>
  <c r="E1008566" i="1"/>
  <c r="E1008565" i="1"/>
  <c r="E1008564" i="1"/>
  <c r="E1008563" i="1"/>
  <c r="E1008562" i="1"/>
  <c r="E1008561" i="1"/>
  <c r="E1008560" i="1"/>
  <c r="E1008559" i="1"/>
  <c r="E1008558" i="1"/>
  <c r="E1008557" i="1"/>
  <c r="E1008556" i="1"/>
  <c r="E1008555" i="1"/>
  <c r="E1008554" i="1"/>
  <c r="E1008553" i="1"/>
  <c r="E1008552" i="1"/>
  <c r="E1008551" i="1"/>
  <c r="E1008550" i="1"/>
  <c r="E1008549" i="1"/>
  <c r="E1008548" i="1"/>
  <c r="E1008547" i="1"/>
  <c r="E1008546" i="1"/>
  <c r="E1008545" i="1"/>
  <c r="E1008544" i="1"/>
  <c r="E1008543" i="1"/>
  <c r="E1008542" i="1"/>
  <c r="E1008541" i="1"/>
  <c r="E1008540" i="1"/>
  <c r="E1008539" i="1"/>
  <c r="E1008538" i="1"/>
  <c r="E1008537" i="1"/>
  <c r="E1008536" i="1"/>
  <c r="E1008535" i="1"/>
  <c r="E1008534" i="1"/>
  <c r="E1008533" i="1"/>
  <c r="E1008532" i="1"/>
  <c r="E1008531" i="1"/>
  <c r="E1008530" i="1"/>
  <c r="E1008529" i="1"/>
  <c r="E1008528" i="1"/>
  <c r="E1008527" i="1"/>
  <c r="E1008526" i="1"/>
  <c r="E1008525" i="1"/>
  <c r="E1008524" i="1"/>
  <c r="E1008523" i="1"/>
  <c r="E1008522" i="1"/>
  <c r="E1008521" i="1"/>
  <c r="E1008520" i="1"/>
  <c r="E1008519" i="1"/>
  <c r="E1008518" i="1"/>
  <c r="E1008517" i="1"/>
  <c r="E1008516" i="1"/>
  <c r="E1008515" i="1"/>
  <c r="E1008514" i="1"/>
  <c r="E1008513" i="1"/>
  <c r="E1008512" i="1"/>
  <c r="E1008511" i="1"/>
  <c r="E1008510" i="1"/>
  <c r="E1008509" i="1"/>
  <c r="E1008508" i="1"/>
  <c r="E1008507" i="1"/>
  <c r="E1008506" i="1"/>
  <c r="E1008505" i="1"/>
  <c r="E1008504" i="1"/>
  <c r="E1008503" i="1"/>
  <c r="E1008502" i="1"/>
  <c r="E1008501" i="1"/>
  <c r="E1008500" i="1"/>
  <c r="E1008499" i="1"/>
  <c r="E1008498" i="1"/>
  <c r="E1008497" i="1"/>
  <c r="E1008496" i="1"/>
  <c r="E1008495" i="1"/>
  <c r="E1008494" i="1"/>
  <c r="E1008493" i="1"/>
  <c r="E1008492" i="1"/>
  <c r="E1008491" i="1"/>
  <c r="E1008490" i="1"/>
  <c r="E1008489" i="1"/>
  <c r="E1008488" i="1"/>
  <c r="E1008487" i="1"/>
  <c r="E1008486" i="1"/>
  <c r="E1008485" i="1"/>
  <c r="E1008484" i="1"/>
  <c r="E1008483" i="1"/>
  <c r="E1008482" i="1"/>
  <c r="E1008481" i="1"/>
  <c r="E1008480" i="1"/>
  <c r="E1008479" i="1"/>
  <c r="E1008478" i="1"/>
  <c r="E1008477" i="1"/>
  <c r="E1008476" i="1"/>
  <c r="E1008475" i="1"/>
  <c r="E1008474" i="1"/>
  <c r="E1008473" i="1"/>
  <c r="E1008472" i="1"/>
  <c r="E1008471" i="1"/>
  <c r="E1008470" i="1"/>
  <c r="E1008469" i="1"/>
  <c r="E1008468" i="1"/>
  <c r="E1008467" i="1"/>
  <c r="E1008466" i="1"/>
  <c r="E1008465" i="1"/>
  <c r="E1008464" i="1"/>
  <c r="E1008463" i="1"/>
  <c r="E1008462" i="1"/>
  <c r="E1008461" i="1"/>
  <c r="E1008460" i="1"/>
  <c r="E1008459" i="1"/>
  <c r="E1008458" i="1"/>
  <c r="E1008457" i="1"/>
  <c r="E1008456" i="1"/>
  <c r="E1008455" i="1"/>
  <c r="E1008454" i="1"/>
  <c r="E1008453" i="1"/>
  <c r="E1008452" i="1"/>
  <c r="E1008451" i="1"/>
  <c r="E1008450" i="1"/>
  <c r="E1008449" i="1"/>
  <c r="E1008448" i="1"/>
  <c r="E1008447" i="1"/>
  <c r="E1008446" i="1"/>
  <c r="E1008445" i="1"/>
  <c r="E1008444" i="1"/>
  <c r="E1008443" i="1"/>
  <c r="E1008442" i="1"/>
  <c r="E1008441" i="1"/>
  <c r="E1008440" i="1"/>
  <c r="E1008439" i="1"/>
  <c r="E1008438" i="1"/>
  <c r="E1008437" i="1"/>
  <c r="E1008436" i="1"/>
  <c r="E1008435" i="1"/>
  <c r="E1008434" i="1"/>
  <c r="E1008433" i="1"/>
  <c r="E1008432" i="1"/>
  <c r="E1008431" i="1"/>
  <c r="E1008430" i="1"/>
  <c r="E1008429" i="1"/>
  <c r="E1008428" i="1"/>
  <c r="E1008427" i="1"/>
  <c r="E1008426" i="1"/>
  <c r="E1008425" i="1"/>
  <c r="E1008424" i="1"/>
  <c r="E1008423" i="1"/>
  <c r="E1008422" i="1"/>
  <c r="E1008421" i="1"/>
  <c r="E1008420" i="1"/>
  <c r="E1008419" i="1"/>
  <c r="E1008418" i="1"/>
  <c r="E1008417" i="1"/>
  <c r="E1008416" i="1"/>
  <c r="E1008415" i="1"/>
  <c r="E1008414" i="1"/>
  <c r="E1008413" i="1"/>
  <c r="E1008412" i="1"/>
  <c r="E1008411" i="1"/>
  <c r="E1008410" i="1"/>
  <c r="E1008409" i="1"/>
  <c r="E1008408" i="1"/>
  <c r="E1008407" i="1"/>
  <c r="E1008406" i="1"/>
  <c r="E1008405" i="1"/>
  <c r="E1008404" i="1"/>
  <c r="E1008403" i="1"/>
  <c r="E1008402" i="1"/>
  <c r="E1008401" i="1"/>
  <c r="E1008400" i="1"/>
  <c r="E1008399" i="1"/>
  <c r="E1008398" i="1"/>
  <c r="E1008397" i="1"/>
  <c r="E1008396" i="1"/>
  <c r="E1008395" i="1"/>
  <c r="E1008394" i="1"/>
  <c r="E1008393" i="1"/>
  <c r="E1008392" i="1"/>
  <c r="E1008391" i="1"/>
  <c r="E1008390" i="1"/>
  <c r="E1008389" i="1"/>
  <c r="E1008388" i="1"/>
  <c r="E1008387" i="1"/>
  <c r="E1008386" i="1"/>
  <c r="E1008385" i="1"/>
  <c r="E1008384" i="1"/>
  <c r="E1008383" i="1"/>
  <c r="E1008382" i="1"/>
  <c r="E1008381" i="1"/>
  <c r="E1008380" i="1"/>
  <c r="E1008379" i="1"/>
  <c r="E1008378" i="1"/>
  <c r="E1008377" i="1"/>
  <c r="E1008376" i="1"/>
  <c r="E1008375" i="1"/>
  <c r="E1008374" i="1"/>
  <c r="E1008373" i="1"/>
  <c r="E1008372" i="1"/>
  <c r="E1008371" i="1"/>
  <c r="E1008370" i="1"/>
  <c r="E1008369" i="1"/>
  <c r="E1008368" i="1"/>
  <c r="E1008367" i="1"/>
  <c r="E1008366" i="1"/>
  <c r="E1008365" i="1"/>
  <c r="E1008364" i="1"/>
  <c r="E1008363" i="1"/>
  <c r="E1008362" i="1"/>
  <c r="E1008361" i="1"/>
  <c r="E1008360" i="1"/>
  <c r="E1008359" i="1"/>
  <c r="E1008358" i="1"/>
  <c r="E1008357" i="1"/>
  <c r="E1008356" i="1"/>
  <c r="E1008355" i="1"/>
  <c r="E1008354" i="1"/>
  <c r="E1008353" i="1"/>
  <c r="E1008352" i="1"/>
  <c r="E1008351" i="1"/>
  <c r="E1008350" i="1"/>
  <c r="E1008349" i="1"/>
  <c r="E1008348" i="1"/>
  <c r="E1008347" i="1"/>
  <c r="E1008346" i="1"/>
  <c r="E1008345" i="1"/>
  <c r="E1008344" i="1"/>
  <c r="E1008343" i="1"/>
  <c r="E1008342" i="1"/>
  <c r="E1008341" i="1"/>
  <c r="E1008340" i="1"/>
  <c r="E1008339" i="1"/>
  <c r="E1008338" i="1"/>
  <c r="E1008337" i="1"/>
  <c r="E1008336" i="1"/>
  <c r="E1008335" i="1"/>
  <c r="E1008334" i="1"/>
  <c r="E1008333" i="1"/>
  <c r="E1008332" i="1"/>
  <c r="E1008331" i="1"/>
  <c r="E1008330" i="1"/>
  <c r="E1008329" i="1"/>
  <c r="E1008328" i="1"/>
  <c r="E1008327" i="1"/>
  <c r="E1008326" i="1"/>
  <c r="E1008325" i="1"/>
  <c r="E1008324" i="1"/>
  <c r="E1008323" i="1"/>
  <c r="E1008322" i="1"/>
  <c r="E1008321" i="1"/>
  <c r="E1008320" i="1"/>
  <c r="E1008319" i="1"/>
  <c r="E1008318" i="1"/>
  <c r="E1008317" i="1"/>
  <c r="E1008316" i="1"/>
  <c r="E1008315" i="1"/>
  <c r="E1008314" i="1"/>
  <c r="E1008313" i="1"/>
  <c r="E1008312" i="1"/>
  <c r="E1008311" i="1"/>
  <c r="E1008310" i="1"/>
  <c r="E1008309" i="1"/>
  <c r="E1008308" i="1"/>
  <c r="E1008307" i="1"/>
  <c r="E1008306" i="1"/>
  <c r="E1008305" i="1"/>
  <c r="E1008304" i="1"/>
  <c r="E1008303" i="1"/>
  <c r="E1008302" i="1"/>
  <c r="E1008301" i="1"/>
  <c r="E1008300" i="1"/>
  <c r="E1008299" i="1"/>
  <c r="E1008298" i="1"/>
  <c r="E1008297" i="1"/>
  <c r="E1008296" i="1"/>
  <c r="E1008295" i="1"/>
  <c r="E1008294" i="1"/>
  <c r="E1008293" i="1"/>
  <c r="E1008292" i="1"/>
  <c r="E1008291" i="1"/>
  <c r="E1008290" i="1"/>
  <c r="E1008289" i="1"/>
  <c r="E1008288" i="1"/>
  <c r="E1008287" i="1"/>
  <c r="E1008286" i="1"/>
  <c r="E1008285" i="1"/>
  <c r="E1008284" i="1"/>
  <c r="E1008283" i="1"/>
  <c r="E1008282" i="1"/>
  <c r="E1008281" i="1"/>
  <c r="E1008280" i="1"/>
  <c r="E1008279" i="1"/>
  <c r="E1008278" i="1"/>
  <c r="E1008277" i="1"/>
  <c r="E1008276" i="1"/>
  <c r="E1008275" i="1"/>
  <c r="E1008274" i="1"/>
  <c r="E1008273" i="1"/>
  <c r="E1008272" i="1"/>
  <c r="E1008271" i="1"/>
  <c r="E1008270" i="1"/>
  <c r="E1008269" i="1"/>
  <c r="E1008268" i="1"/>
  <c r="E1008267" i="1"/>
  <c r="E1008266" i="1"/>
  <c r="E1008265" i="1"/>
  <c r="E1008264" i="1"/>
  <c r="E1008263" i="1"/>
  <c r="E1008262" i="1"/>
  <c r="E1008261" i="1"/>
  <c r="E1008260" i="1"/>
  <c r="E1008259" i="1"/>
  <c r="E1008258" i="1"/>
  <c r="E1008257" i="1"/>
  <c r="E1008256" i="1"/>
  <c r="E1008255" i="1"/>
  <c r="E1008254" i="1"/>
  <c r="E1008253" i="1"/>
  <c r="E1008252" i="1"/>
  <c r="E1008251" i="1"/>
  <c r="E1008250" i="1"/>
  <c r="E1008249" i="1"/>
  <c r="E1008248" i="1"/>
  <c r="E1008247" i="1"/>
  <c r="E1008246" i="1"/>
  <c r="E1008245" i="1"/>
  <c r="E1008244" i="1"/>
  <c r="E1008243" i="1"/>
  <c r="E1008242" i="1"/>
  <c r="E1008241" i="1"/>
  <c r="E1008240" i="1"/>
  <c r="E1008239" i="1"/>
  <c r="E1008238" i="1"/>
  <c r="E1008237" i="1"/>
  <c r="E1008236" i="1"/>
  <c r="E1008235" i="1"/>
  <c r="E1008234" i="1"/>
  <c r="E1008233" i="1"/>
  <c r="E1008232" i="1"/>
  <c r="E1008231" i="1"/>
  <c r="E1008230" i="1"/>
  <c r="E1008229" i="1"/>
  <c r="E1008228" i="1"/>
  <c r="E1008227" i="1"/>
  <c r="E1008226" i="1"/>
  <c r="E1008225" i="1"/>
  <c r="E1008224" i="1"/>
  <c r="E1008223" i="1"/>
  <c r="E1008222" i="1"/>
  <c r="E1008221" i="1"/>
  <c r="E1008220" i="1"/>
  <c r="E1008219" i="1"/>
  <c r="E1008218" i="1"/>
  <c r="E1008217" i="1"/>
  <c r="E1008216" i="1"/>
  <c r="E1008215" i="1"/>
  <c r="E1008214" i="1"/>
  <c r="E1008213" i="1"/>
  <c r="E1008212" i="1"/>
  <c r="E1008211" i="1"/>
  <c r="E1008210" i="1"/>
  <c r="E1008209" i="1"/>
  <c r="E1008208" i="1"/>
  <c r="E1008207" i="1"/>
  <c r="E1008206" i="1"/>
  <c r="E1008205" i="1"/>
  <c r="E1008204" i="1"/>
  <c r="E1008203" i="1"/>
  <c r="E1008202" i="1"/>
  <c r="E1008201" i="1"/>
  <c r="E1008200" i="1"/>
  <c r="E1008199" i="1"/>
  <c r="E1008198" i="1"/>
  <c r="E1008197" i="1"/>
  <c r="E1008196" i="1"/>
  <c r="E1008195" i="1"/>
  <c r="E1008194" i="1"/>
  <c r="E1008193" i="1"/>
  <c r="E1008192" i="1"/>
  <c r="E1008191" i="1"/>
  <c r="E1008190" i="1"/>
  <c r="E1008189" i="1"/>
  <c r="E1008188" i="1"/>
  <c r="E1008187" i="1"/>
  <c r="E1008186" i="1"/>
  <c r="E1008185" i="1"/>
  <c r="E1008184" i="1"/>
  <c r="E1008183" i="1"/>
  <c r="E1008182" i="1"/>
  <c r="E1008181" i="1"/>
  <c r="E1008180" i="1"/>
  <c r="E1008179" i="1"/>
  <c r="E1008178" i="1"/>
  <c r="E1008177" i="1"/>
  <c r="E1008176" i="1"/>
  <c r="E1008175" i="1"/>
  <c r="E1008174" i="1"/>
  <c r="E1008173" i="1"/>
  <c r="E1008172" i="1"/>
  <c r="E1008171" i="1"/>
  <c r="E1008170" i="1"/>
  <c r="E1008169" i="1"/>
  <c r="E1008168" i="1"/>
  <c r="E1008167" i="1"/>
  <c r="E1008166" i="1"/>
  <c r="E1008165" i="1"/>
  <c r="E1008164" i="1"/>
  <c r="E1008163" i="1"/>
  <c r="E1008162" i="1"/>
  <c r="E1008161" i="1"/>
  <c r="E1008160" i="1"/>
  <c r="E1008159" i="1"/>
  <c r="E1008158" i="1"/>
  <c r="E1008157" i="1"/>
  <c r="E1008156" i="1"/>
  <c r="E1008155" i="1"/>
  <c r="E1008154" i="1"/>
  <c r="E1008153" i="1"/>
  <c r="E1008152" i="1"/>
  <c r="E1008151" i="1"/>
  <c r="E1008150" i="1"/>
  <c r="E1008149" i="1"/>
  <c r="E1008148" i="1"/>
  <c r="E1008147" i="1"/>
  <c r="E1008146" i="1"/>
  <c r="E1008145" i="1"/>
  <c r="E1008144" i="1"/>
  <c r="E1008143" i="1"/>
  <c r="E1008142" i="1"/>
  <c r="E1008141" i="1"/>
  <c r="E1008140" i="1"/>
  <c r="E1008139" i="1"/>
  <c r="E1008138" i="1"/>
  <c r="E1008137" i="1"/>
  <c r="E1008136" i="1"/>
  <c r="E1008135" i="1"/>
  <c r="E1008134" i="1"/>
  <c r="E1008133" i="1"/>
  <c r="E1008132" i="1"/>
  <c r="E1008131" i="1"/>
  <c r="E1008130" i="1"/>
  <c r="E1008129" i="1"/>
  <c r="E1008128" i="1"/>
  <c r="E1008127" i="1"/>
  <c r="E1008126" i="1"/>
  <c r="E1008125" i="1"/>
  <c r="E1008124" i="1"/>
  <c r="E1008123" i="1"/>
  <c r="E1008122" i="1"/>
  <c r="E1008121" i="1"/>
  <c r="E1008120" i="1"/>
  <c r="E1008119" i="1"/>
  <c r="E1008118" i="1"/>
  <c r="E1008117" i="1"/>
  <c r="E1008116" i="1"/>
  <c r="E1008115" i="1"/>
  <c r="E1008114" i="1"/>
  <c r="E1008113" i="1"/>
  <c r="E1008112" i="1"/>
  <c r="E1008111" i="1"/>
  <c r="E1008110" i="1"/>
  <c r="E1008109" i="1"/>
  <c r="E1008108" i="1"/>
  <c r="E1008107" i="1"/>
  <c r="E1008106" i="1"/>
  <c r="E1008105" i="1"/>
  <c r="E1008104" i="1"/>
  <c r="E1008103" i="1"/>
  <c r="E1008102" i="1"/>
  <c r="E1008101" i="1"/>
  <c r="E1008100" i="1"/>
  <c r="E1008099" i="1"/>
  <c r="E1008098" i="1"/>
  <c r="E1008097" i="1"/>
  <c r="E1008096" i="1"/>
  <c r="E1008095" i="1"/>
  <c r="E1008094" i="1"/>
  <c r="E1008093" i="1"/>
  <c r="E1008092" i="1"/>
  <c r="E1008091" i="1"/>
  <c r="E1008090" i="1"/>
  <c r="E1008089" i="1"/>
  <c r="E1008088" i="1"/>
  <c r="E1008087" i="1"/>
  <c r="E1008086" i="1"/>
  <c r="E1008085" i="1"/>
  <c r="E1008084" i="1"/>
  <c r="E1008083" i="1"/>
  <c r="E1008082" i="1"/>
  <c r="E1008081" i="1"/>
  <c r="E1008080" i="1"/>
  <c r="E1008079" i="1"/>
  <c r="E1008078" i="1"/>
  <c r="E1008077" i="1"/>
  <c r="E1008076" i="1"/>
  <c r="E1008075" i="1"/>
  <c r="E1008074" i="1"/>
  <c r="E1008073" i="1"/>
  <c r="E1008072" i="1"/>
  <c r="E1008071" i="1"/>
  <c r="E1008070" i="1"/>
  <c r="E1008069" i="1"/>
  <c r="E1008068" i="1"/>
  <c r="E1008067" i="1"/>
  <c r="E1008066" i="1"/>
  <c r="E1008065" i="1"/>
  <c r="E1008064" i="1"/>
  <c r="E1008063" i="1"/>
  <c r="E1008062" i="1"/>
  <c r="E1008061" i="1"/>
  <c r="E1008060" i="1"/>
  <c r="E1008059" i="1"/>
  <c r="E1008058" i="1"/>
  <c r="E1008057" i="1"/>
  <c r="E1008056" i="1"/>
  <c r="E1008055" i="1"/>
  <c r="E1008054" i="1"/>
  <c r="E1008053" i="1"/>
  <c r="E1008052" i="1"/>
  <c r="E1008051" i="1"/>
  <c r="E1008050" i="1"/>
  <c r="E1008049" i="1"/>
  <c r="E1008048" i="1"/>
  <c r="E1008047" i="1"/>
  <c r="E1008046" i="1"/>
  <c r="E1008045" i="1"/>
  <c r="E1008044" i="1"/>
  <c r="E1008043" i="1"/>
  <c r="E1008042" i="1"/>
  <c r="E1008041" i="1"/>
  <c r="E1008040" i="1"/>
  <c r="E1008039" i="1"/>
  <c r="E1008038" i="1"/>
  <c r="E1008037" i="1"/>
  <c r="E1008036" i="1"/>
  <c r="E1008035" i="1"/>
  <c r="E1008034" i="1"/>
  <c r="E1008033" i="1"/>
  <c r="E1008032" i="1"/>
  <c r="E1008031" i="1"/>
  <c r="E1008030" i="1"/>
  <c r="E1008029" i="1"/>
  <c r="E1008028" i="1"/>
  <c r="E1008027" i="1"/>
  <c r="E1008026" i="1"/>
  <c r="E1008025" i="1"/>
  <c r="E1008024" i="1"/>
  <c r="E1008023" i="1"/>
  <c r="E1008022" i="1"/>
  <c r="E1008021" i="1"/>
  <c r="E1008020" i="1"/>
  <c r="E1008019" i="1"/>
  <c r="E1008018" i="1"/>
  <c r="E1008017" i="1"/>
  <c r="E1008016" i="1"/>
  <c r="E1008015" i="1"/>
  <c r="E1008014" i="1"/>
  <c r="E1008013" i="1"/>
  <c r="E1008012" i="1"/>
  <c r="E1008011" i="1"/>
  <c r="E1008010" i="1"/>
  <c r="E1008009" i="1"/>
  <c r="E1008008" i="1"/>
  <c r="E1008007" i="1"/>
  <c r="E1008006" i="1"/>
  <c r="E1008005" i="1"/>
  <c r="E1008004" i="1"/>
  <c r="E1008003" i="1"/>
  <c r="E1008002" i="1"/>
  <c r="E1008001" i="1"/>
  <c r="E1008000" i="1"/>
  <c r="E1007999" i="1"/>
  <c r="E1007998" i="1"/>
  <c r="E1007997" i="1"/>
  <c r="E1007996" i="1"/>
  <c r="E1007995" i="1"/>
  <c r="E1007994" i="1"/>
  <c r="E1007993" i="1"/>
  <c r="E1007992" i="1"/>
  <c r="E1007991" i="1"/>
  <c r="E1007990" i="1"/>
  <c r="E1007989" i="1"/>
  <c r="E1007988" i="1"/>
  <c r="E1007987" i="1"/>
  <c r="E1007986" i="1"/>
  <c r="E1007985" i="1"/>
  <c r="E1007984" i="1"/>
  <c r="E1007983" i="1"/>
  <c r="E1007982" i="1"/>
  <c r="E1007981" i="1"/>
  <c r="E1007980" i="1"/>
  <c r="E1007979" i="1"/>
  <c r="E1007978" i="1"/>
  <c r="E1007977" i="1"/>
  <c r="E1007976" i="1"/>
  <c r="E1007975" i="1"/>
  <c r="E1007974" i="1"/>
  <c r="E1007973" i="1"/>
  <c r="E1007972" i="1"/>
  <c r="E1007971" i="1"/>
  <c r="E1007970" i="1"/>
  <c r="E1007969" i="1"/>
  <c r="E1007968" i="1"/>
  <c r="E1007967" i="1"/>
  <c r="E1007966" i="1"/>
  <c r="E1007965" i="1"/>
  <c r="E1007964" i="1"/>
  <c r="E1007963" i="1"/>
  <c r="E1007962" i="1"/>
  <c r="E1007961" i="1"/>
  <c r="E1007960" i="1"/>
  <c r="E1007959" i="1"/>
  <c r="E1007958" i="1"/>
  <c r="E1007957" i="1"/>
  <c r="E1007956" i="1"/>
  <c r="E1007955" i="1"/>
  <c r="E1007954" i="1"/>
  <c r="E1007953" i="1"/>
  <c r="E1007952" i="1"/>
  <c r="E1007951" i="1"/>
  <c r="E1007950" i="1"/>
  <c r="E1007949" i="1"/>
  <c r="E1007948" i="1"/>
  <c r="E1007947" i="1"/>
  <c r="E1007946" i="1"/>
  <c r="E1007945" i="1"/>
  <c r="E1007944" i="1"/>
  <c r="E1007943" i="1"/>
  <c r="E1007942" i="1"/>
  <c r="E1007941" i="1"/>
  <c r="E1007940" i="1"/>
  <c r="E1007939" i="1"/>
  <c r="E1007938" i="1"/>
  <c r="E1007937" i="1"/>
  <c r="E1007936" i="1"/>
  <c r="E1007935" i="1"/>
  <c r="E1007934" i="1"/>
  <c r="E1007933" i="1"/>
  <c r="E1007932" i="1"/>
  <c r="E1007931" i="1"/>
  <c r="E1007930" i="1"/>
  <c r="E1007929" i="1"/>
  <c r="E1007928" i="1"/>
  <c r="E1007927" i="1"/>
  <c r="E1007926" i="1"/>
  <c r="E1007925" i="1"/>
  <c r="E1007924" i="1"/>
  <c r="E1007923" i="1"/>
  <c r="E1007922" i="1"/>
  <c r="E1007921" i="1"/>
  <c r="E1007920" i="1"/>
  <c r="E1007919" i="1"/>
  <c r="E1007918" i="1"/>
  <c r="E1007917" i="1"/>
  <c r="E1007916" i="1"/>
  <c r="E1007915" i="1"/>
  <c r="E1007914" i="1"/>
  <c r="E1007913" i="1"/>
  <c r="E1007912" i="1"/>
  <c r="E1007911" i="1"/>
  <c r="E1007910" i="1"/>
  <c r="E1007909" i="1"/>
  <c r="E1007908" i="1"/>
  <c r="E1007907" i="1"/>
  <c r="E1007906" i="1"/>
  <c r="E1007905" i="1"/>
  <c r="E1007904" i="1"/>
  <c r="E1007903" i="1"/>
  <c r="E1007902" i="1"/>
  <c r="E1007901" i="1"/>
  <c r="E1007900" i="1"/>
  <c r="E1007899" i="1"/>
  <c r="E1007898" i="1"/>
  <c r="E1007897" i="1"/>
  <c r="E1007896" i="1"/>
  <c r="E1007895" i="1"/>
  <c r="E1007894" i="1"/>
  <c r="E1007893" i="1"/>
  <c r="E1007892" i="1"/>
  <c r="E1007891" i="1"/>
  <c r="E1007890" i="1"/>
  <c r="E1007889" i="1"/>
  <c r="E1007888" i="1"/>
  <c r="E1007887" i="1"/>
  <c r="E1007886" i="1"/>
  <c r="E1007885" i="1"/>
  <c r="E1007884" i="1"/>
  <c r="E1007883" i="1"/>
  <c r="E1007882" i="1"/>
  <c r="E1007881" i="1"/>
  <c r="E1007880" i="1"/>
  <c r="E1007879" i="1"/>
  <c r="E1007878" i="1"/>
  <c r="E1007877" i="1"/>
  <c r="E1007876" i="1"/>
  <c r="E1007875" i="1"/>
  <c r="E1007874" i="1"/>
  <c r="E1007873" i="1"/>
  <c r="E1007872" i="1"/>
  <c r="E1007871" i="1"/>
  <c r="E1007870" i="1"/>
  <c r="E1007869" i="1"/>
  <c r="E1007868" i="1"/>
  <c r="E1007867" i="1"/>
  <c r="E1007866" i="1"/>
  <c r="E1007865" i="1"/>
  <c r="E1007864" i="1"/>
  <c r="E1007863" i="1"/>
  <c r="E1007862" i="1"/>
  <c r="E1007861" i="1"/>
  <c r="E1007860" i="1"/>
  <c r="E1007859" i="1"/>
  <c r="E1007858" i="1"/>
  <c r="E1007857" i="1"/>
  <c r="E1007856" i="1"/>
  <c r="E1007855" i="1"/>
  <c r="E1007854" i="1"/>
  <c r="E1007853" i="1"/>
  <c r="E1007852" i="1"/>
  <c r="E1007851" i="1"/>
  <c r="E1007850" i="1"/>
  <c r="E1007849" i="1"/>
  <c r="E1007848" i="1"/>
  <c r="E1007847" i="1"/>
  <c r="E1007846" i="1"/>
  <c r="E1007845" i="1"/>
  <c r="E1007844" i="1"/>
  <c r="E1007843" i="1"/>
  <c r="E1007842" i="1"/>
  <c r="E1007841" i="1"/>
  <c r="E1007840" i="1"/>
  <c r="E1007839" i="1"/>
  <c r="E1007838" i="1"/>
  <c r="E1007837" i="1"/>
  <c r="E1007836" i="1"/>
  <c r="E1007835" i="1"/>
  <c r="E1007834" i="1"/>
  <c r="E1007833" i="1"/>
  <c r="E1007832" i="1"/>
  <c r="E1007831" i="1"/>
  <c r="E1007830" i="1"/>
  <c r="E1007829" i="1"/>
  <c r="E1007828" i="1"/>
  <c r="E1007827" i="1"/>
  <c r="E1007826" i="1"/>
  <c r="E1007825" i="1"/>
  <c r="E1007824" i="1"/>
  <c r="E1007823" i="1"/>
  <c r="E1007822" i="1"/>
  <c r="E1007821" i="1"/>
  <c r="E1007820" i="1"/>
  <c r="E1007819" i="1"/>
  <c r="E1007818" i="1"/>
  <c r="E1007817" i="1"/>
  <c r="E1007816" i="1"/>
  <c r="E1007815" i="1"/>
  <c r="E1007814" i="1"/>
  <c r="E1007813" i="1"/>
  <c r="E1007812" i="1"/>
  <c r="E1007811" i="1"/>
  <c r="E1007810" i="1"/>
  <c r="E1007809" i="1"/>
  <c r="E1007808" i="1"/>
  <c r="E1007807" i="1"/>
  <c r="E1007806" i="1"/>
  <c r="E1007805" i="1"/>
  <c r="E1007804" i="1"/>
  <c r="E1007803" i="1"/>
  <c r="E1007802" i="1"/>
  <c r="E1007801" i="1"/>
  <c r="E1007800" i="1"/>
  <c r="E1007799" i="1"/>
  <c r="E1007798" i="1"/>
  <c r="E1007797" i="1"/>
  <c r="E1007796" i="1"/>
  <c r="E1007795" i="1"/>
  <c r="E1007794" i="1"/>
  <c r="E1007793" i="1"/>
  <c r="E1007792" i="1"/>
  <c r="E1007791" i="1"/>
  <c r="E1007790" i="1"/>
  <c r="E1007789" i="1"/>
  <c r="E1007788" i="1"/>
  <c r="E1007787" i="1"/>
  <c r="E1007786" i="1"/>
  <c r="E1007785" i="1"/>
  <c r="E1007784" i="1"/>
  <c r="E1007783" i="1"/>
  <c r="E1007782" i="1"/>
  <c r="E1007781" i="1"/>
  <c r="E1007780" i="1"/>
  <c r="E1007779" i="1"/>
  <c r="E1007778" i="1"/>
  <c r="E1007777" i="1"/>
  <c r="E1007776" i="1"/>
  <c r="E1007775" i="1"/>
  <c r="E1007774" i="1"/>
  <c r="E1007773" i="1"/>
  <c r="E1007772" i="1"/>
  <c r="E1007771" i="1"/>
  <c r="E1007770" i="1"/>
  <c r="E1007769" i="1"/>
  <c r="E1007768" i="1"/>
  <c r="E1007767" i="1"/>
  <c r="E1007766" i="1"/>
  <c r="E1007765" i="1"/>
  <c r="E1007764" i="1"/>
  <c r="E1007763" i="1"/>
  <c r="E1007762" i="1"/>
  <c r="E1007761" i="1"/>
  <c r="E1007760" i="1"/>
  <c r="E1007759" i="1"/>
  <c r="E1007758" i="1"/>
  <c r="E1007757" i="1"/>
  <c r="E1007756" i="1"/>
  <c r="E1007755" i="1"/>
  <c r="E1007754" i="1"/>
  <c r="E1007753" i="1"/>
  <c r="E1007752" i="1"/>
  <c r="E1007751" i="1"/>
  <c r="E1007750" i="1"/>
  <c r="E1007749" i="1"/>
  <c r="E1007748" i="1"/>
  <c r="E1007747" i="1"/>
  <c r="E1007746" i="1"/>
  <c r="E1007745" i="1"/>
  <c r="E1007744" i="1"/>
  <c r="E1007743" i="1"/>
  <c r="E1007742" i="1"/>
  <c r="E1007741" i="1"/>
  <c r="E1007740" i="1"/>
  <c r="E1007739" i="1"/>
  <c r="E1007738" i="1"/>
  <c r="E1007737" i="1"/>
  <c r="E1007736" i="1"/>
  <c r="E1007735" i="1"/>
  <c r="E1007734" i="1"/>
  <c r="E1007733" i="1"/>
  <c r="E1007732" i="1"/>
  <c r="E1007731" i="1"/>
  <c r="E1007730" i="1"/>
  <c r="E1007729" i="1"/>
  <c r="E1007728" i="1"/>
  <c r="E1007727" i="1"/>
  <c r="E1007726" i="1"/>
  <c r="E1007725" i="1"/>
  <c r="E1007724" i="1"/>
  <c r="E1007723" i="1"/>
  <c r="E1007722" i="1"/>
  <c r="E1007721" i="1"/>
  <c r="E1007720" i="1"/>
  <c r="E1007719" i="1"/>
  <c r="E1007718" i="1"/>
  <c r="E1007717" i="1"/>
  <c r="E1007716" i="1"/>
  <c r="E1007715" i="1"/>
  <c r="E1007714" i="1"/>
  <c r="E1007713" i="1"/>
  <c r="E1007712" i="1"/>
  <c r="E1007711" i="1"/>
  <c r="E1007710" i="1"/>
  <c r="E1007709" i="1"/>
  <c r="E1007708" i="1"/>
  <c r="E1007707" i="1"/>
  <c r="E1007706" i="1"/>
  <c r="E1007705" i="1"/>
  <c r="E1007704" i="1"/>
  <c r="E1007703" i="1"/>
  <c r="E1007702" i="1"/>
  <c r="E1007701" i="1"/>
  <c r="E1007700" i="1"/>
  <c r="E1007699" i="1"/>
  <c r="E1007698" i="1"/>
  <c r="E1007697" i="1"/>
  <c r="E1007696" i="1"/>
  <c r="E1007695" i="1"/>
  <c r="E1007694" i="1"/>
  <c r="E1007693" i="1"/>
  <c r="E1007692" i="1"/>
  <c r="E1007691" i="1"/>
  <c r="E1007690" i="1"/>
  <c r="E1007689" i="1"/>
  <c r="E1007688" i="1"/>
  <c r="E1007687" i="1"/>
  <c r="E1007686" i="1"/>
  <c r="E1007685" i="1"/>
  <c r="E1007684" i="1"/>
  <c r="E1007683" i="1"/>
  <c r="E1007682" i="1"/>
  <c r="E1007681" i="1"/>
  <c r="E1007680" i="1"/>
  <c r="E1007679" i="1"/>
  <c r="E1007678" i="1"/>
  <c r="E1007677" i="1"/>
  <c r="E1007676" i="1"/>
  <c r="E1007675" i="1"/>
  <c r="E1007674" i="1"/>
  <c r="E1007673" i="1"/>
  <c r="E1007672" i="1"/>
  <c r="E1007671" i="1"/>
  <c r="E1007670" i="1"/>
  <c r="E1007669" i="1"/>
  <c r="E1007668" i="1"/>
  <c r="E1007667" i="1"/>
  <c r="E1007666" i="1"/>
  <c r="E1007665" i="1"/>
  <c r="E1007664" i="1"/>
  <c r="E1007663" i="1"/>
  <c r="E1007662" i="1"/>
  <c r="E1007661" i="1"/>
  <c r="E1007660" i="1"/>
  <c r="E1007659" i="1"/>
  <c r="E1007658" i="1"/>
  <c r="E1007657" i="1"/>
  <c r="E1007656" i="1"/>
  <c r="E1007655" i="1"/>
  <c r="E1007654" i="1"/>
  <c r="E1007653" i="1"/>
  <c r="E1007652" i="1"/>
  <c r="E1007651" i="1"/>
  <c r="E1007650" i="1"/>
  <c r="E1007649" i="1"/>
  <c r="E1007648" i="1"/>
  <c r="E1007647" i="1"/>
  <c r="E1007646" i="1"/>
  <c r="E1007645" i="1"/>
  <c r="E1007644" i="1"/>
  <c r="E1007643" i="1"/>
  <c r="E1007642" i="1"/>
  <c r="E1007641" i="1"/>
  <c r="E1007640" i="1"/>
  <c r="E1007639" i="1"/>
  <c r="E1007638" i="1"/>
  <c r="E1007637" i="1"/>
  <c r="E1007636" i="1"/>
  <c r="E1007635" i="1"/>
  <c r="E1007634" i="1"/>
  <c r="E1007633" i="1"/>
  <c r="E1007632" i="1"/>
  <c r="E1007631" i="1"/>
  <c r="E1007630" i="1"/>
  <c r="E1007629" i="1"/>
  <c r="E1007628" i="1"/>
  <c r="E1007627" i="1"/>
  <c r="E1007626" i="1"/>
  <c r="E1007625" i="1"/>
  <c r="E1007624" i="1"/>
  <c r="E1007623" i="1"/>
  <c r="E1007622" i="1"/>
  <c r="E1007621" i="1"/>
  <c r="E1007620" i="1"/>
  <c r="E1007619" i="1"/>
  <c r="E1007618" i="1"/>
  <c r="E1007617" i="1"/>
  <c r="E1007616" i="1"/>
  <c r="E1007615" i="1"/>
  <c r="E1007614" i="1"/>
  <c r="E1007613" i="1"/>
  <c r="E1007612" i="1"/>
  <c r="E1007611" i="1"/>
  <c r="E1007610" i="1"/>
  <c r="E1007609" i="1"/>
  <c r="E1007608" i="1"/>
  <c r="E1007607" i="1"/>
  <c r="E1007606" i="1"/>
  <c r="E1007605" i="1"/>
  <c r="E1007604" i="1"/>
  <c r="E1007603" i="1"/>
  <c r="E1007602" i="1"/>
  <c r="E1007601" i="1"/>
  <c r="E1007600" i="1"/>
  <c r="E1007599" i="1"/>
  <c r="E1007598" i="1"/>
  <c r="E1007597" i="1"/>
  <c r="E1007596" i="1"/>
  <c r="E1007595" i="1"/>
  <c r="E1007594" i="1"/>
  <c r="E1007593" i="1"/>
  <c r="E1007592" i="1"/>
  <c r="E1007591" i="1"/>
  <c r="E1007590" i="1"/>
  <c r="E1007589" i="1"/>
  <c r="E1007588" i="1"/>
  <c r="E1007587" i="1"/>
  <c r="E1007586" i="1"/>
  <c r="E1007585" i="1"/>
  <c r="E1007584" i="1"/>
  <c r="E1007583" i="1"/>
  <c r="E1007582" i="1"/>
  <c r="E1007581" i="1"/>
  <c r="E1007580" i="1"/>
  <c r="E1007579" i="1"/>
  <c r="E1007578" i="1"/>
  <c r="E1007577" i="1"/>
  <c r="E1007576" i="1"/>
  <c r="E1007575" i="1"/>
  <c r="E1007574" i="1"/>
  <c r="E1007573" i="1"/>
  <c r="E1007572" i="1"/>
  <c r="E1007571" i="1"/>
  <c r="E1007570" i="1"/>
  <c r="E1007569" i="1"/>
  <c r="E1007568" i="1"/>
  <c r="E1007567" i="1"/>
  <c r="E1007566" i="1"/>
  <c r="E1007565" i="1"/>
  <c r="E1007564" i="1"/>
  <c r="E1007563" i="1"/>
  <c r="E1007562" i="1"/>
  <c r="E1007561" i="1"/>
  <c r="E1007560" i="1"/>
  <c r="E1007559" i="1"/>
  <c r="E1007558" i="1"/>
  <c r="E1007557" i="1"/>
  <c r="E1007556" i="1"/>
  <c r="E1007555" i="1"/>
  <c r="E1007554" i="1"/>
  <c r="E1007553" i="1"/>
  <c r="E1007552" i="1"/>
  <c r="E1007551" i="1"/>
  <c r="E1007550" i="1"/>
  <c r="E1007549" i="1"/>
  <c r="E1007548" i="1"/>
  <c r="E1007547" i="1"/>
  <c r="E1007546" i="1"/>
  <c r="E1007545" i="1"/>
  <c r="E1007544" i="1"/>
  <c r="E1007543" i="1"/>
  <c r="E1007542" i="1"/>
  <c r="E1007541" i="1"/>
  <c r="E1007540" i="1"/>
  <c r="E1007539" i="1"/>
  <c r="E1007538" i="1"/>
  <c r="E1007537" i="1"/>
  <c r="E1007536" i="1"/>
  <c r="E1007535" i="1"/>
  <c r="E1007534" i="1"/>
  <c r="E1007533" i="1"/>
  <c r="E1007532" i="1"/>
  <c r="E1007531" i="1"/>
  <c r="E1007530" i="1"/>
  <c r="E1007529" i="1"/>
  <c r="E1007528" i="1"/>
  <c r="E1007527" i="1"/>
  <c r="E1007526" i="1"/>
  <c r="E1007525" i="1"/>
  <c r="E1007524" i="1"/>
  <c r="E1007523" i="1"/>
  <c r="E1007522" i="1"/>
  <c r="E1007521" i="1"/>
  <c r="E1007520" i="1"/>
  <c r="E1007519" i="1"/>
  <c r="E1007518" i="1"/>
  <c r="E1007517" i="1"/>
  <c r="E1007516" i="1"/>
  <c r="E1007515" i="1"/>
  <c r="E1007514" i="1"/>
  <c r="E1007513" i="1"/>
  <c r="E1007512" i="1"/>
  <c r="E1007511" i="1"/>
  <c r="E1007510" i="1"/>
  <c r="E1007509" i="1"/>
  <c r="E1007508" i="1"/>
  <c r="E1007507" i="1"/>
  <c r="E1007506" i="1"/>
  <c r="E1007505" i="1"/>
  <c r="E1007504" i="1"/>
  <c r="E1007503" i="1"/>
  <c r="E1007502" i="1"/>
  <c r="E1007501" i="1"/>
  <c r="E1007500" i="1"/>
  <c r="E1007499" i="1"/>
  <c r="E1007498" i="1"/>
  <c r="E1007497" i="1"/>
  <c r="E1007496" i="1"/>
  <c r="E1007495" i="1"/>
  <c r="E1007494" i="1"/>
  <c r="E1007493" i="1"/>
  <c r="E1007492" i="1"/>
  <c r="E1007491" i="1"/>
  <c r="E1007490" i="1"/>
  <c r="E1007489" i="1"/>
  <c r="E1007488" i="1"/>
  <c r="E1007487" i="1"/>
  <c r="E1007486" i="1"/>
  <c r="E1007485" i="1"/>
  <c r="E1007484" i="1"/>
  <c r="E1007483" i="1"/>
  <c r="E1007482" i="1"/>
  <c r="E1007481" i="1"/>
  <c r="E1007480" i="1"/>
  <c r="E1007479" i="1"/>
  <c r="E1007478" i="1"/>
  <c r="E1007477" i="1"/>
  <c r="E1007476" i="1"/>
  <c r="E1007475" i="1"/>
  <c r="E1007474" i="1"/>
  <c r="E1007473" i="1"/>
  <c r="E1007472" i="1"/>
  <c r="E1007471" i="1"/>
  <c r="E1007470" i="1"/>
  <c r="E1007469" i="1"/>
  <c r="E1007468" i="1"/>
  <c r="E1007467" i="1"/>
  <c r="E1007466" i="1"/>
  <c r="E1007465" i="1"/>
  <c r="E1007464" i="1"/>
  <c r="E1007463" i="1"/>
  <c r="E1007462" i="1"/>
  <c r="E1007461" i="1"/>
  <c r="E1007460" i="1"/>
  <c r="E1007459" i="1"/>
  <c r="E1007458" i="1"/>
  <c r="E1007457" i="1"/>
  <c r="E1007456" i="1"/>
  <c r="E1007455" i="1"/>
  <c r="E1007454" i="1"/>
  <c r="E1007453" i="1"/>
  <c r="E1007452" i="1"/>
  <c r="E1007451" i="1"/>
  <c r="E1007450" i="1"/>
  <c r="E1007449" i="1"/>
  <c r="E1007448" i="1"/>
  <c r="E1007447" i="1"/>
  <c r="E1007446" i="1"/>
  <c r="E1007445" i="1"/>
  <c r="E1007444" i="1"/>
  <c r="E1007443" i="1"/>
  <c r="E1007442" i="1"/>
  <c r="E1007441" i="1"/>
  <c r="E1007440" i="1"/>
  <c r="E1007439" i="1"/>
  <c r="E1007438" i="1"/>
  <c r="E1007437" i="1"/>
  <c r="E1007436" i="1"/>
  <c r="E1007435" i="1"/>
  <c r="E1007434" i="1"/>
  <c r="E1007433" i="1"/>
  <c r="E1007432" i="1"/>
  <c r="E1007431" i="1"/>
  <c r="E1007430" i="1"/>
  <c r="E1007429" i="1"/>
  <c r="E1007428" i="1"/>
  <c r="E1007427" i="1"/>
  <c r="E1007426" i="1"/>
  <c r="E1007425" i="1"/>
  <c r="E1007424" i="1"/>
  <c r="E1007423" i="1"/>
  <c r="E1007422" i="1"/>
  <c r="E1007421" i="1"/>
  <c r="E1007420" i="1"/>
  <c r="E1007419" i="1"/>
  <c r="E1007418" i="1"/>
  <c r="E1007417" i="1"/>
  <c r="E1007416" i="1"/>
  <c r="E1007415" i="1"/>
  <c r="E1007414" i="1"/>
  <c r="E1007413" i="1"/>
  <c r="E1007412" i="1"/>
  <c r="E1007411" i="1"/>
  <c r="E1007410" i="1"/>
  <c r="E1007409" i="1"/>
  <c r="E1007408" i="1"/>
  <c r="E1007407" i="1"/>
  <c r="E1007406" i="1"/>
  <c r="E1007405" i="1"/>
  <c r="E1007404" i="1"/>
  <c r="E1007403" i="1"/>
  <c r="E1007402" i="1"/>
  <c r="E1007401" i="1"/>
  <c r="E1007400" i="1"/>
  <c r="E1007399" i="1"/>
  <c r="E1007398" i="1"/>
  <c r="E1007397" i="1"/>
  <c r="E1007396" i="1"/>
  <c r="E1007395" i="1"/>
  <c r="E1007394" i="1"/>
  <c r="E1007393" i="1"/>
  <c r="E1007392" i="1"/>
  <c r="E1007391" i="1"/>
  <c r="E1007390" i="1"/>
  <c r="E1007389" i="1"/>
  <c r="E1007388" i="1"/>
  <c r="E1007387" i="1"/>
  <c r="E1007386" i="1"/>
  <c r="E1007385" i="1"/>
  <c r="E1007384" i="1"/>
  <c r="E1007383" i="1"/>
  <c r="E1007382" i="1"/>
  <c r="E1007381" i="1"/>
  <c r="E1007380" i="1"/>
  <c r="E1007379" i="1"/>
  <c r="E1007378" i="1"/>
  <c r="E1007377" i="1"/>
  <c r="E1007376" i="1"/>
  <c r="E1007375" i="1"/>
  <c r="E1007374" i="1"/>
  <c r="E1007373" i="1"/>
  <c r="E1007372" i="1"/>
  <c r="E1007371" i="1"/>
  <c r="E1007370" i="1"/>
  <c r="E1007369" i="1"/>
  <c r="E1007368" i="1"/>
  <c r="E1007367" i="1"/>
  <c r="E1007366" i="1"/>
  <c r="E1007365" i="1"/>
  <c r="E1007364" i="1"/>
  <c r="E1007363" i="1"/>
  <c r="E1007362" i="1"/>
  <c r="E1007361" i="1"/>
  <c r="E1007360" i="1"/>
  <c r="E1007359" i="1"/>
  <c r="E1007358" i="1"/>
  <c r="E1007357" i="1"/>
  <c r="E1007356" i="1"/>
  <c r="E1007355" i="1"/>
  <c r="E1007354" i="1"/>
  <c r="E1007353" i="1"/>
  <c r="E1007352" i="1"/>
  <c r="E1007351" i="1"/>
  <c r="E1007350" i="1"/>
  <c r="E1007349" i="1"/>
  <c r="E1007348" i="1"/>
  <c r="E1007347" i="1"/>
  <c r="E1007346" i="1"/>
  <c r="E1007345" i="1"/>
  <c r="E1007344" i="1"/>
  <c r="E1007343" i="1"/>
  <c r="E1007342" i="1"/>
  <c r="E1007341" i="1"/>
  <c r="E1007340" i="1"/>
  <c r="E1007339" i="1"/>
  <c r="E1007338" i="1"/>
  <c r="E1007337" i="1"/>
  <c r="E1007336" i="1"/>
  <c r="E1007335" i="1"/>
  <c r="E1007334" i="1"/>
  <c r="E1007333" i="1"/>
  <c r="E1007332" i="1"/>
  <c r="E1007331" i="1"/>
  <c r="E1007330" i="1"/>
  <c r="E1007329" i="1"/>
  <c r="E1007328" i="1"/>
  <c r="E1007327" i="1"/>
  <c r="E1007326" i="1"/>
  <c r="E1007325" i="1"/>
  <c r="E1007324" i="1"/>
  <c r="E1007323" i="1"/>
  <c r="E1007322" i="1"/>
  <c r="E1007321" i="1"/>
  <c r="E1007320" i="1"/>
  <c r="E1007319" i="1"/>
  <c r="E1007318" i="1"/>
  <c r="E1007317" i="1"/>
  <c r="E1007316" i="1"/>
  <c r="E1007315" i="1"/>
  <c r="E1007314" i="1"/>
  <c r="E1007313" i="1"/>
  <c r="E1007312" i="1"/>
  <c r="E1007311" i="1"/>
  <c r="E1007310" i="1"/>
  <c r="E1007309" i="1"/>
  <c r="E1007308" i="1"/>
  <c r="E1007307" i="1"/>
  <c r="E1007306" i="1"/>
  <c r="E1007305" i="1"/>
  <c r="E1007304" i="1"/>
  <c r="E1007303" i="1"/>
  <c r="E1007302" i="1"/>
  <c r="E1007301" i="1"/>
  <c r="E1007300" i="1"/>
  <c r="E1007299" i="1"/>
  <c r="E1007298" i="1"/>
  <c r="E1007297" i="1"/>
  <c r="E1007296" i="1"/>
  <c r="E1007295" i="1"/>
  <c r="E1007294" i="1"/>
  <c r="E1007293" i="1"/>
  <c r="E1007292" i="1"/>
  <c r="E1007291" i="1"/>
  <c r="E1007290" i="1"/>
  <c r="E1007289" i="1"/>
  <c r="E1007288" i="1"/>
  <c r="E1007287" i="1"/>
  <c r="E1007286" i="1"/>
  <c r="E1007285" i="1"/>
  <c r="E1007284" i="1"/>
  <c r="E1007283" i="1"/>
  <c r="E1007282" i="1"/>
  <c r="E1007281" i="1"/>
  <c r="E1007280" i="1"/>
  <c r="E1007279" i="1"/>
  <c r="E1007278" i="1"/>
  <c r="E1007277" i="1"/>
  <c r="E1007276" i="1"/>
  <c r="E1007275" i="1"/>
  <c r="E1007274" i="1"/>
  <c r="E1007273" i="1"/>
  <c r="E1007272" i="1"/>
  <c r="E1007271" i="1"/>
  <c r="E1007270" i="1"/>
  <c r="E1007269" i="1"/>
  <c r="E1007268" i="1"/>
  <c r="E1007267" i="1"/>
  <c r="E1007266" i="1"/>
  <c r="E1007265" i="1"/>
  <c r="E1007264" i="1"/>
  <c r="E1007263" i="1"/>
  <c r="E1007262" i="1"/>
  <c r="E1007261" i="1"/>
  <c r="E1007260" i="1"/>
  <c r="E1007259" i="1"/>
  <c r="E1007258" i="1"/>
  <c r="E1007257" i="1"/>
  <c r="E1007256" i="1"/>
  <c r="E1007255" i="1"/>
  <c r="E1007254" i="1"/>
  <c r="E1007253" i="1"/>
  <c r="E1007252" i="1"/>
  <c r="E1007251" i="1"/>
  <c r="E1007250" i="1"/>
  <c r="E1007249" i="1"/>
  <c r="E1007248" i="1"/>
  <c r="E1007247" i="1"/>
  <c r="E1007246" i="1"/>
  <c r="E1007245" i="1"/>
  <c r="E1007244" i="1"/>
  <c r="E1007243" i="1"/>
  <c r="E1007242" i="1"/>
  <c r="E1007241" i="1"/>
  <c r="E1007240" i="1"/>
  <c r="E1007239" i="1"/>
  <c r="E1007238" i="1"/>
  <c r="E1007237" i="1"/>
  <c r="E1007236" i="1"/>
  <c r="E1007235" i="1"/>
  <c r="E1007234" i="1"/>
  <c r="E1007233" i="1"/>
  <c r="E1007232" i="1"/>
  <c r="E1007231" i="1"/>
  <c r="E1007230" i="1"/>
  <c r="E1007229" i="1"/>
  <c r="E1007228" i="1"/>
  <c r="E1007227" i="1"/>
  <c r="E1007226" i="1"/>
  <c r="E1007225" i="1"/>
  <c r="E1007224" i="1"/>
  <c r="E1007223" i="1"/>
  <c r="E1007222" i="1"/>
  <c r="E1007221" i="1"/>
  <c r="E1007220" i="1"/>
  <c r="E1007219" i="1"/>
  <c r="E1007218" i="1"/>
  <c r="E1007217" i="1"/>
  <c r="E1007216" i="1"/>
  <c r="E1007215" i="1"/>
  <c r="E1007214" i="1"/>
  <c r="E1007213" i="1"/>
  <c r="E1007212" i="1"/>
  <c r="E1007211" i="1"/>
  <c r="E1007210" i="1"/>
  <c r="E1007209" i="1"/>
  <c r="E1007208" i="1"/>
  <c r="E1007207" i="1"/>
  <c r="E1007206" i="1"/>
  <c r="E1007205" i="1"/>
  <c r="E1007204" i="1"/>
  <c r="E1007203" i="1"/>
  <c r="E1007202" i="1"/>
  <c r="E1007201" i="1"/>
  <c r="E1007200" i="1"/>
  <c r="E1007199" i="1"/>
  <c r="E1007198" i="1"/>
  <c r="E1007197" i="1"/>
  <c r="E1007196" i="1"/>
  <c r="E1007195" i="1"/>
  <c r="E1007194" i="1"/>
  <c r="E1007193" i="1"/>
  <c r="E1007192" i="1"/>
  <c r="E1007191" i="1"/>
  <c r="E1007190" i="1"/>
  <c r="E1007189" i="1"/>
  <c r="E1007188" i="1"/>
  <c r="E1007187" i="1"/>
  <c r="E1007186" i="1"/>
  <c r="E1007185" i="1"/>
  <c r="E1007184" i="1"/>
  <c r="E1007183" i="1"/>
  <c r="E1007182" i="1"/>
  <c r="E1007181" i="1"/>
  <c r="E1007180" i="1"/>
  <c r="E1007179" i="1"/>
  <c r="E1007178" i="1"/>
  <c r="E1007177" i="1"/>
  <c r="E1007176" i="1"/>
  <c r="E1007175" i="1"/>
  <c r="E1007174" i="1"/>
  <c r="E1007173" i="1"/>
  <c r="E1007172" i="1"/>
  <c r="E1007171" i="1"/>
  <c r="E1007170" i="1"/>
  <c r="E1007169" i="1"/>
  <c r="E1007168" i="1"/>
  <c r="E1007167" i="1"/>
  <c r="E1007166" i="1"/>
  <c r="E1007165" i="1"/>
  <c r="E1007164" i="1"/>
  <c r="E1007163" i="1"/>
  <c r="E1007162" i="1"/>
  <c r="E1007161" i="1"/>
  <c r="E1007160" i="1"/>
  <c r="E1007159" i="1"/>
  <c r="E1007158" i="1"/>
  <c r="E1007157" i="1"/>
  <c r="E1007156" i="1"/>
  <c r="E1007155" i="1"/>
  <c r="E1007154" i="1"/>
  <c r="E1007153" i="1"/>
  <c r="E1007152" i="1"/>
  <c r="E1007151" i="1"/>
  <c r="E1007150" i="1"/>
  <c r="E1007149" i="1"/>
  <c r="E1007148" i="1"/>
  <c r="E1007147" i="1"/>
  <c r="E1007146" i="1"/>
  <c r="E1007145" i="1"/>
  <c r="E1007144" i="1"/>
  <c r="E1007143" i="1"/>
  <c r="E1007142" i="1"/>
  <c r="E1007141" i="1"/>
  <c r="E1007140" i="1"/>
  <c r="E1007139" i="1"/>
  <c r="E1007138" i="1"/>
  <c r="E1007137" i="1"/>
  <c r="E1007136" i="1"/>
  <c r="E1007135" i="1"/>
  <c r="E1007134" i="1"/>
  <c r="E1007133" i="1"/>
  <c r="E1007132" i="1"/>
  <c r="E1007131" i="1"/>
  <c r="E1007130" i="1"/>
  <c r="E1007129" i="1"/>
  <c r="E1007128" i="1"/>
  <c r="E1007127" i="1"/>
  <c r="E1007126" i="1"/>
  <c r="E1007125" i="1"/>
  <c r="E1007124" i="1"/>
  <c r="E1007123" i="1"/>
  <c r="E1007122" i="1"/>
  <c r="E1007121" i="1"/>
  <c r="E1007120" i="1"/>
  <c r="E1007119" i="1"/>
  <c r="E1007118" i="1"/>
  <c r="E1007117" i="1"/>
  <c r="E1007116" i="1"/>
  <c r="E1007115" i="1"/>
  <c r="E1007114" i="1"/>
  <c r="E1007113" i="1"/>
  <c r="E1007112" i="1"/>
  <c r="E1007111" i="1"/>
  <c r="E1007110" i="1"/>
  <c r="E1007109" i="1"/>
  <c r="E1007108" i="1"/>
  <c r="E1007107" i="1"/>
  <c r="E1007106" i="1"/>
  <c r="E1007105" i="1"/>
  <c r="E1007104" i="1"/>
  <c r="E1007103" i="1"/>
  <c r="E1007102" i="1"/>
  <c r="E1007101" i="1"/>
  <c r="E1007100" i="1"/>
  <c r="E1007099" i="1"/>
  <c r="E1007098" i="1"/>
  <c r="E1007097" i="1"/>
  <c r="E1007096" i="1"/>
  <c r="E1007095" i="1"/>
  <c r="E1007094" i="1"/>
  <c r="E1007093" i="1"/>
  <c r="E1007092" i="1"/>
  <c r="E1007091" i="1"/>
  <c r="E1007090" i="1"/>
  <c r="E1007089" i="1"/>
  <c r="E1007088" i="1"/>
  <c r="E1007087" i="1"/>
  <c r="E1007086" i="1"/>
  <c r="E1007085" i="1"/>
  <c r="E1007084" i="1"/>
  <c r="E1007083" i="1"/>
  <c r="E1007082" i="1"/>
  <c r="E1007081" i="1"/>
  <c r="E1007080" i="1"/>
  <c r="E1007079" i="1"/>
  <c r="E1007078" i="1"/>
  <c r="E1007077" i="1"/>
  <c r="E1007076" i="1"/>
  <c r="E1007075" i="1"/>
  <c r="E1007074" i="1"/>
  <c r="E1007073" i="1"/>
  <c r="E1007072" i="1"/>
  <c r="E1007071" i="1"/>
  <c r="E1007070" i="1"/>
  <c r="E1007069" i="1"/>
  <c r="E1007068" i="1"/>
  <c r="E1007067" i="1"/>
  <c r="E1007066" i="1"/>
  <c r="E1007065" i="1"/>
  <c r="E1007064" i="1"/>
  <c r="E1007063" i="1"/>
  <c r="E1007062" i="1"/>
  <c r="E1007061" i="1"/>
  <c r="E1007060" i="1"/>
  <c r="E1007059" i="1"/>
  <c r="E1007058" i="1"/>
  <c r="E1007057" i="1"/>
  <c r="E1007056" i="1"/>
  <c r="E1007055" i="1"/>
  <c r="E1007054" i="1"/>
  <c r="E1007053" i="1"/>
  <c r="E1007052" i="1"/>
  <c r="E1007051" i="1"/>
  <c r="E1007050" i="1"/>
  <c r="E1007049" i="1"/>
  <c r="E1007048" i="1"/>
  <c r="E1007047" i="1"/>
  <c r="E1007046" i="1"/>
  <c r="E1007045" i="1"/>
  <c r="E1007044" i="1"/>
  <c r="E1007043" i="1"/>
  <c r="E1007042" i="1"/>
  <c r="E1007041" i="1"/>
  <c r="E1007040" i="1"/>
  <c r="E1007039" i="1"/>
  <c r="E1007038" i="1"/>
  <c r="E1007037" i="1"/>
  <c r="E1007036" i="1"/>
  <c r="E1007035" i="1"/>
  <c r="E1007034" i="1"/>
  <c r="E1007033" i="1"/>
  <c r="E1007032" i="1"/>
  <c r="E1007031" i="1"/>
  <c r="E1007030" i="1"/>
  <c r="E1007029" i="1"/>
  <c r="E1007028" i="1"/>
  <c r="E1007027" i="1"/>
  <c r="E1007026" i="1"/>
  <c r="E1007025" i="1"/>
  <c r="E1007024" i="1"/>
  <c r="E1007023" i="1"/>
  <c r="E1007022" i="1"/>
  <c r="E1007021" i="1"/>
  <c r="E1007020" i="1"/>
  <c r="E1007019" i="1"/>
  <c r="E1007018" i="1"/>
  <c r="E1007017" i="1"/>
  <c r="E1007016" i="1"/>
  <c r="E1007015" i="1"/>
  <c r="E1007014" i="1"/>
  <c r="E1007013" i="1"/>
  <c r="E1007012" i="1"/>
  <c r="E1007011" i="1"/>
  <c r="E1007010" i="1"/>
  <c r="E1007009" i="1"/>
  <c r="E1007008" i="1"/>
  <c r="E1007007" i="1"/>
  <c r="E1007006" i="1"/>
  <c r="E1007005" i="1"/>
  <c r="E1007004" i="1"/>
  <c r="E1007003" i="1"/>
  <c r="E1007002" i="1"/>
  <c r="E1007001" i="1"/>
  <c r="E1007000" i="1"/>
  <c r="E1006999" i="1"/>
  <c r="E1006998" i="1"/>
  <c r="E1006997" i="1"/>
  <c r="E1006996" i="1"/>
  <c r="E1006995" i="1"/>
  <c r="E1006994" i="1"/>
  <c r="E1006993" i="1"/>
  <c r="E1006992" i="1"/>
  <c r="E1006991" i="1"/>
  <c r="E1006990" i="1"/>
  <c r="E1006989" i="1"/>
  <c r="E1006988" i="1"/>
  <c r="E1006987" i="1"/>
  <c r="E1006986" i="1"/>
  <c r="E1006985" i="1"/>
  <c r="E1006984" i="1"/>
  <c r="E1006983" i="1"/>
  <c r="E1006982" i="1"/>
  <c r="E1006981" i="1"/>
  <c r="E1006980" i="1"/>
  <c r="E1006979" i="1"/>
  <c r="E1006978" i="1"/>
  <c r="E1006977" i="1"/>
  <c r="E1006976" i="1"/>
  <c r="E1006975" i="1"/>
  <c r="E1006974" i="1"/>
  <c r="E1006973" i="1"/>
  <c r="E1006972" i="1"/>
  <c r="E1006971" i="1"/>
  <c r="E1006970" i="1"/>
  <c r="E1006969" i="1"/>
  <c r="E1006968" i="1"/>
  <c r="E1006967" i="1"/>
  <c r="E1006966" i="1"/>
  <c r="E1006965" i="1"/>
  <c r="E1006964" i="1"/>
  <c r="E1006963" i="1"/>
  <c r="E1006962" i="1"/>
  <c r="E1006961" i="1"/>
  <c r="E1006960" i="1"/>
  <c r="E1006959" i="1"/>
  <c r="E1006958" i="1"/>
  <c r="E1006957" i="1"/>
  <c r="E1006956" i="1"/>
  <c r="E1006955" i="1"/>
  <c r="E1006954" i="1"/>
  <c r="E1006953" i="1"/>
  <c r="E1006952" i="1"/>
  <c r="E1006951" i="1"/>
  <c r="E1006950" i="1"/>
  <c r="E1006949" i="1"/>
  <c r="E1006948" i="1"/>
  <c r="E1006947" i="1"/>
  <c r="E1006946" i="1"/>
  <c r="E1006945" i="1"/>
  <c r="E1006944" i="1"/>
  <c r="E1006943" i="1"/>
  <c r="E1006942" i="1"/>
  <c r="E1006941" i="1"/>
  <c r="E1006940" i="1"/>
  <c r="E1006939" i="1"/>
  <c r="E1006938" i="1"/>
  <c r="E1006937" i="1"/>
  <c r="E1006936" i="1"/>
  <c r="E1006935" i="1"/>
  <c r="E1006934" i="1"/>
  <c r="E1006933" i="1"/>
  <c r="E1006932" i="1"/>
  <c r="E1006931" i="1"/>
  <c r="E1006930" i="1"/>
  <c r="E1006929" i="1"/>
  <c r="E1006928" i="1"/>
  <c r="E1006927" i="1"/>
  <c r="E1006926" i="1"/>
  <c r="E1006925" i="1"/>
  <c r="E1006924" i="1"/>
  <c r="E1006923" i="1"/>
  <c r="E1006922" i="1"/>
  <c r="E1006921" i="1"/>
  <c r="E1006920" i="1"/>
  <c r="E1006919" i="1"/>
  <c r="E1006918" i="1"/>
  <c r="E1006917" i="1"/>
  <c r="E1006916" i="1"/>
  <c r="E1006915" i="1"/>
  <c r="E1006914" i="1"/>
  <c r="E1006913" i="1"/>
  <c r="E1006912" i="1"/>
  <c r="E1006911" i="1"/>
  <c r="E1006910" i="1"/>
  <c r="E1006909" i="1"/>
  <c r="E1006908" i="1"/>
  <c r="E1006907" i="1"/>
  <c r="E1006906" i="1"/>
  <c r="E1006905" i="1"/>
  <c r="E1006904" i="1"/>
  <c r="E1006903" i="1"/>
  <c r="E1006902" i="1"/>
  <c r="E1006901" i="1"/>
  <c r="E1006900" i="1"/>
  <c r="E1006899" i="1"/>
  <c r="E1006898" i="1"/>
  <c r="E1006897" i="1"/>
  <c r="E1006896" i="1"/>
  <c r="E1006895" i="1"/>
  <c r="E1006894" i="1"/>
  <c r="E1006893" i="1"/>
  <c r="E1006892" i="1"/>
  <c r="E1006891" i="1"/>
  <c r="E1006890" i="1"/>
  <c r="E1006889" i="1"/>
  <c r="E1006888" i="1"/>
  <c r="E1006887" i="1"/>
  <c r="E1006886" i="1"/>
  <c r="E1006885" i="1"/>
  <c r="E1006884" i="1"/>
  <c r="E1006883" i="1"/>
  <c r="E1006882" i="1"/>
  <c r="E1006881" i="1"/>
  <c r="E1006880" i="1"/>
  <c r="E1006879" i="1"/>
  <c r="E1006878" i="1"/>
  <c r="E1006877" i="1"/>
  <c r="E1006876" i="1"/>
  <c r="E1006875" i="1"/>
  <c r="E1006874" i="1"/>
  <c r="E1006873" i="1"/>
  <c r="E1006872" i="1"/>
  <c r="E1006871" i="1"/>
  <c r="E1006870" i="1"/>
  <c r="E1006869" i="1"/>
  <c r="E1006868" i="1"/>
  <c r="E1006867" i="1"/>
  <c r="E1006866" i="1"/>
  <c r="E1006865" i="1"/>
  <c r="E1006864" i="1"/>
  <c r="E1006863" i="1"/>
  <c r="E1006862" i="1"/>
  <c r="E1006861" i="1"/>
  <c r="E1006860" i="1"/>
  <c r="E1006859" i="1"/>
  <c r="E1006858" i="1"/>
  <c r="E1006857" i="1"/>
  <c r="E1006856" i="1"/>
  <c r="E1006855" i="1"/>
  <c r="E1006854" i="1"/>
  <c r="E1006853" i="1"/>
  <c r="E1006852" i="1"/>
  <c r="E1006851" i="1"/>
  <c r="E1006850" i="1"/>
  <c r="E1006849" i="1"/>
  <c r="E1006848" i="1"/>
  <c r="E1006847" i="1"/>
  <c r="E1006846" i="1"/>
  <c r="E1006845" i="1"/>
  <c r="E1006844" i="1"/>
  <c r="E1006843" i="1"/>
  <c r="E1006842" i="1"/>
  <c r="E1006841" i="1"/>
  <c r="E1006840" i="1"/>
  <c r="E1006839" i="1"/>
  <c r="E1006838" i="1"/>
  <c r="E1006837" i="1"/>
  <c r="E1006836" i="1"/>
  <c r="E1006835" i="1"/>
  <c r="E1006834" i="1"/>
  <c r="E1006833" i="1"/>
  <c r="E1006832" i="1"/>
  <c r="E1006831" i="1"/>
  <c r="E1006830" i="1"/>
  <c r="E1006829" i="1"/>
  <c r="E1006828" i="1"/>
  <c r="E1006827" i="1"/>
  <c r="E1006826" i="1"/>
  <c r="E1006825" i="1"/>
  <c r="E1006824" i="1"/>
  <c r="E1006823" i="1"/>
  <c r="E1006822" i="1"/>
  <c r="E1006821" i="1"/>
  <c r="E1006820" i="1"/>
  <c r="E1006819" i="1"/>
  <c r="E1006818" i="1"/>
  <c r="E1006817" i="1"/>
  <c r="E1006816" i="1"/>
  <c r="E1006815" i="1"/>
  <c r="E1006814" i="1"/>
  <c r="E1006813" i="1"/>
  <c r="E1006812" i="1"/>
  <c r="E1006811" i="1"/>
  <c r="E1006810" i="1"/>
  <c r="E1006809" i="1"/>
  <c r="E1006808" i="1"/>
  <c r="E1006807" i="1"/>
  <c r="E1006806" i="1"/>
  <c r="E1006805" i="1"/>
  <c r="E1006804" i="1"/>
  <c r="E1006803" i="1"/>
  <c r="E1006802" i="1"/>
  <c r="E1006801" i="1"/>
  <c r="E1006800" i="1"/>
  <c r="E1006799" i="1"/>
  <c r="E1006798" i="1"/>
  <c r="E1006797" i="1"/>
  <c r="E1006796" i="1"/>
  <c r="E1006795" i="1"/>
  <c r="E1006794" i="1"/>
  <c r="E1006793" i="1"/>
  <c r="E1006792" i="1"/>
  <c r="E1006791" i="1"/>
  <c r="E1006790" i="1"/>
  <c r="E1006789" i="1"/>
  <c r="E1006788" i="1"/>
  <c r="E1006787" i="1"/>
  <c r="E1006786" i="1"/>
  <c r="E1006785" i="1"/>
  <c r="E1006784" i="1"/>
  <c r="E1006783" i="1"/>
  <c r="E1006782" i="1"/>
  <c r="E1006781" i="1"/>
  <c r="E1006780" i="1"/>
  <c r="E1006779" i="1"/>
  <c r="E1006778" i="1"/>
  <c r="E1006777" i="1"/>
  <c r="E1006776" i="1"/>
  <c r="E1006775" i="1"/>
  <c r="E1006774" i="1"/>
  <c r="E1006773" i="1"/>
  <c r="E1006772" i="1"/>
  <c r="E1006771" i="1"/>
  <c r="E1006770" i="1"/>
  <c r="E1006769" i="1"/>
  <c r="E1006768" i="1"/>
  <c r="E1006767" i="1"/>
  <c r="E1006766" i="1"/>
  <c r="E1006765" i="1"/>
  <c r="E1006764" i="1"/>
  <c r="E1006763" i="1"/>
  <c r="E1006762" i="1"/>
  <c r="E1006761" i="1"/>
  <c r="E1006760" i="1"/>
  <c r="E1006759" i="1"/>
  <c r="E1006758" i="1"/>
  <c r="E1006757" i="1"/>
  <c r="E1006756" i="1"/>
  <c r="E1006755" i="1"/>
  <c r="E1006754" i="1"/>
  <c r="E1006753" i="1"/>
  <c r="E1006752" i="1"/>
  <c r="E1006751" i="1"/>
  <c r="E1006750" i="1"/>
  <c r="E1006749" i="1"/>
  <c r="E1006748" i="1"/>
  <c r="E1006747" i="1"/>
  <c r="E1006746" i="1"/>
  <c r="E1006745" i="1"/>
  <c r="E1006744" i="1"/>
  <c r="E1006743" i="1"/>
  <c r="E1006742" i="1"/>
  <c r="E1006741" i="1"/>
  <c r="E1006740" i="1"/>
  <c r="E1006739" i="1"/>
  <c r="E1006738" i="1"/>
  <c r="E1006737" i="1"/>
  <c r="E1006736" i="1"/>
  <c r="E1006735" i="1"/>
  <c r="E1006734" i="1"/>
  <c r="E1006733" i="1"/>
  <c r="E1006732" i="1"/>
  <c r="E1006731" i="1"/>
  <c r="E1006730" i="1"/>
  <c r="E1006729" i="1"/>
  <c r="E1006728" i="1"/>
  <c r="E1006727" i="1"/>
  <c r="E1006726" i="1"/>
  <c r="E1006725" i="1"/>
  <c r="E1006724" i="1"/>
  <c r="E1006723" i="1"/>
  <c r="E1006722" i="1"/>
  <c r="E1006721" i="1"/>
  <c r="E1006720" i="1"/>
  <c r="E1006719" i="1"/>
  <c r="E1006718" i="1"/>
  <c r="E1006717" i="1"/>
  <c r="E1006716" i="1"/>
  <c r="E1006715" i="1"/>
  <c r="E1006714" i="1"/>
  <c r="E1006713" i="1"/>
  <c r="E1006712" i="1"/>
  <c r="E1006711" i="1"/>
  <c r="E1006710" i="1"/>
  <c r="E1006709" i="1"/>
  <c r="E1006708" i="1"/>
  <c r="E1006707" i="1"/>
  <c r="E1006706" i="1"/>
  <c r="E1006705" i="1"/>
  <c r="E1006704" i="1"/>
  <c r="E1006703" i="1"/>
  <c r="E1006702" i="1"/>
  <c r="E1006701" i="1"/>
  <c r="E1006700" i="1"/>
  <c r="E1006699" i="1"/>
  <c r="E1006698" i="1"/>
  <c r="E1006697" i="1"/>
  <c r="E1006696" i="1"/>
  <c r="E1006695" i="1"/>
  <c r="E1006694" i="1"/>
  <c r="E1006693" i="1"/>
  <c r="E1006692" i="1"/>
  <c r="E1006691" i="1"/>
  <c r="E1006690" i="1"/>
  <c r="E1006689" i="1"/>
  <c r="E1006688" i="1"/>
  <c r="E1006687" i="1"/>
  <c r="E1006686" i="1"/>
  <c r="E1006685" i="1"/>
  <c r="E1006684" i="1"/>
  <c r="E1006683" i="1"/>
  <c r="E1006682" i="1"/>
  <c r="E1006681" i="1"/>
  <c r="E1006680" i="1"/>
  <c r="E1006679" i="1"/>
  <c r="E1006678" i="1"/>
  <c r="E1006677" i="1"/>
  <c r="E1006676" i="1"/>
  <c r="E1006675" i="1"/>
  <c r="E1006674" i="1"/>
  <c r="E1006673" i="1"/>
  <c r="E1006672" i="1"/>
  <c r="E1006671" i="1"/>
  <c r="E1006670" i="1"/>
  <c r="E1006669" i="1"/>
  <c r="E1006668" i="1"/>
  <c r="E1006667" i="1"/>
  <c r="E1006666" i="1"/>
  <c r="E1006665" i="1"/>
  <c r="E1006664" i="1"/>
  <c r="E1006663" i="1"/>
  <c r="E1006662" i="1"/>
  <c r="E1006661" i="1"/>
  <c r="E1006660" i="1"/>
  <c r="E1006659" i="1"/>
  <c r="E1006658" i="1"/>
  <c r="E1006657" i="1"/>
  <c r="E1006656" i="1"/>
  <c r="E1006655" i="1"/>
  <c r="E1006654" i="1"/>
  <c r="E1006653" i="1"/>
  <c r="E1006652" i="1"/>
  <c r="E1006651" i="1"/>
  <c r="E1006650" i="1"/>
  <c r="E1006649" i="1"/>
  <c r="E1006648" i="1"/>
  <c r="E1006647" i="1"/>
  <c r="E1006646" i="1"/>
  <c r="E1006645" i="1"/>
  <c r="E1006644" i="1"/>
  <c r="E1006643" i="1"/>
  <c r="E1006642" i="1"/>
  <c r="E1006641" i="1"/>
  <c r="E1006640" i="1"/>
  <c r="E1006639" i="1"/>
  <c r="E1006638" i="1"/>
  <c r="E1006637" i="1"/>
  <c r="E1006636" i="1"/>
  <c r="E1006635" i="1"/>
  <c r="E1006634" i="1"/>
  <c r="E1006633" i="1"/>
  <c r="E1006632" i="1"/>
  <c r="E1006631" i="1"/>
  <c r="E1006630" i="1"/>
  <c r="E1006629" i="1"/>
  <c r="E1006628" i="1"/>
  <c r="E1006627" i="1"/>
  <c r="E1006626" i="1"/>
  <c r="E1006625" i="1"/>
  <c r="E1006624" i="1"/>
  <c r="E1006623" i="1"/>
  <c r="E1006622" i="1"/>
  <c r="E1006621" i="1"/>
  <c r="E1006620" i="1"/>
  <c r="E1006619" i="1"/>
  <c r="E1006618" i="1"/>
  <c r="E1006617" i="1"/>
  <c r="E1006616" i="1"/>
  <c r="E1006615" i="1"/>
  <c r="E1006614" i="1"/>
  <c r="E1006613" i="1"/>
  <c r="E1006612" i="1"/>
  <c r="E1006611" i="1"/>
  <c r="E1006610" i="1"/>
  <c r="E1006609" i="1"/>
  <c r="E1006608" i="1"/>
  <c r="E1006607" i="1"/>
  <c r="E1006606" i="1"/>
  <c r="E1006605" i="1"/>
  <c r="E1006604" i="1"/>
  <c r="E1006603" i="1"/>
  <c r="E1006602" i="1"/>
  <c r="E1006601" i="1"/>
  <c r="E1006600" i="1"/>
  <c r="E1006599" i="1"/>
  <c r="E1006598" i="1"/>
  <c r="E1006597" i="1"/>
  <c r="E1006596" i="1"/>
  <c r="E1006595" i="1"/>
  <c r="E1006594" i="1"/>
  <c r="E1006593" i="1"/>
  <c r="E1006592" i="1"/>
  <c r="E1006591" i="1"/>
  <c r="E1006590" i="1"/>
  <c r="E1006589" i="1"/>
  <c r="E1006588" i="1"/>
  <c r="E1006587" i="1"/>
  <c r="E1006586" i="1"/>
  <c r="E1006585" i="1"/>
  <c r="E1006584" i="1"/>
  <c r="E1006583" i="1"/>
  <c r="E1006582" i="1"/>
  <c r="E1006581" i="1"/>
  <c r="E1006580" i="1"/>
  <c r="E1006579" i="1"/>
  <c r="E1006578" i="1"/>
  <c r="E1006577" i="1"/>
  <c r="E1006576" i="1"/>
  <c r="E1006575" i="1"/>
  <c r="E1006574" i="1"/>
  <c r="E1006573" i="1"/>
  <c r="E1006572" i="1"/>
  <c r="E1006571" i="1"/>
  <c r="E1006570" i="1"/>
  <c r="E1006569" i="1"/>
  <c r="E1006568" i="1"/>
  <c r="E1006567" i="1"/>
  <c r="E1006566" i="1"/>
  <c r="E1006565" i="1"/>
  <c r="E1006564" i="1"/>
  <c r="E1006563" i="1"/>
  <c r="E1006562" i="1"/>
  <c r="E1006561" i="1"/>
  <c r="E1006560" i="1"/>
  <c r="E1006559" i="1"/>
  <c r="E1006558" i="1"/>
  <c r="E1006557" i="1"/>
  <c r="E1006556" i="1"/>
  <c r="E1006555" i="1"/>
  <c r="E1006554" i="1"/>
  <c r="E1006553" i="1"/>
  <c r="E1006552" i="1"/>
  <c r="E1006551" i="1"/>
  <c r="E1006550" i="1"/>
  <c r="E1006549" i="1"/>
  <c r="E1006548" i="1"/>
  <c r="E1006547" i="1"/>
  <c r="E1006546" i="1"/>
  <c r="E1006545" i="1"/>
  <c r="E1006544" i="1"/>
  <c r="E1006543" i="1"/>
  <c r="E1006542" i="1"/>
  <c r="E1006541" i="1"/>
  <c r="E1006540" i="1"/>
  <c r="E1006539" i="1"/>
  <c r="E1006538" i="1"/>
  <c r="E1006537" i="1"/>
  <c r="E1006536" i="1"/>
  <c r="E1006535" i="1"/>
  <c r="E1006534" i="1"/>
  <c r="E1006533" i="1"/>
  <c r="E1006532" i="1"/>
  <c r="E1006531" i="1"/>
  <c r="E1006530" i="1"/>
  <c r="E1006529" i="1"/>
  <c r="E1006528" i="1"/>
  <c r="E1006527" i="1"/>
  <c r="E1006526" i="1"/>
  <c r="E1006525" i="1"/>
  <c r="E1006524" i="1"/>
  <c r="E1006523" i="1"/>
  <c r="E1006522" i="1"/>
  <c r="E1006521" i="1"/>
  <c r="E1006520" i="1"/>
  <c r="E1006519" i="1"/>
  <c r="E1006518" i="1"/>
  <c r="E1006517" i="1"/>
  <c r="E1006516" i="1"/>
  <c r="E1006515" i="1"/>
  <c r="E1006514" i="1"/>
  <c r="E1006513" i="1"/>
  <c r="E1006512" i="1"/>
  <c r="E1006511" i="1"/>
  <c r="E1006510" i="1"/>
  <c r="E1006509" i="1"/>
  <c r="E1006508" i="1"/>
  <c r="E1006507" i="1"/>
  <c r="E1006506" i="1"/>
  <c r="E1006505" i="1"/>
  <c r="E1006504" i="1"/>
  <c r="E1006503" i="1"/>
  <c r="E1006502" i="1"/>
  <c r="E1006501" i="1"/>
  <c r="E1006500" i="1"/>
  <c r="E1006499" i="1"/>
  <c r="E1006498" i="1"/>
  <c r="E1006497" i="1"/>
  <c r="E1006496" i="1"/>
  <c r="E1006495" i="1"/>
  <c r="E1006494" i="1"/>
  <c r="E1006493" i="1"/>
  <c r="E1006492" i="1"/>
  <c r="E1006491" i="1"/>
  <c r="E1006490" i="1"/>
  <c r="E1006489" i="1"/>
  <c r="E1006488" i="1"/>
  <c r="E1006487" i="1"/>
  <c r="E1006486" i="1"/>
  <c r="E1006485" i="1"/>
  <c r="E1006484" i="1"/>
  <c r="E1006483" i="1"/>
  <c r="E1006482" i="1"/>
  <c r="E1006481" i="1"/>
  <c r="E1006480" i="1"/>
  <c r="E1006479" i="1"/>
  <c r="E1006478" i="1"/>
  <c r="E1006477" i="1"/>
  <c r="E1006476" i="1"/>
  <c r="E1006475" i="1"/>
  <c r="E1006474" i="1"/>
  <c r="E1006473" i="1"/>
  <c r="E1006472" i="1"/>
  <c r="E1006471" i="1"/>
  <c r="E1006470" i="1"/>
  <c r="E1006469" i="1"/>
  <c r="E1006468" i="1"/>
  <c r="E1006467" i="1"/>
  <c r="E1006466" i="1"/>
  <c r="E1006465" i="1"/>
  <c r="E1006464" i="1"/>
  <c r="E1006463" i="1"/>
  <c r="E1006462" i="1"/>
  <c r="E1006461" i="1"/>
  <c r="E1006460" i="1"/>
  <c r="E1006459" i="1"/>
  <c r="E1006458" i="1"/>
  <c r="E1006457" i="1"/>
  <c r="E1006456" i="1"/>
  <c r="E1006455" i="1"/>
  <c r="E1006454" i="1"/>
  <c r="E1006453" i="1"/>
  <c r="E1006452" i="1"/>
  <c r="E1006451" i="1"/>
  <c r="E1006450" i="1"/>
  <c r="E1006449" i="1"/>
  <c r="E1006448" i="1"/>
  <c r="E1006447" i="1"/>
  <c r="E1006446" i="1"/>
  <c r="E1006445" i="1"/>
  <c r="E1006444" i="1"/>
  <c r="E1006443" i="1"/>
  <c r="E1006442" i="1"/>
  <c r="E1006441" i="1"/>
  <c r="E1006440" i="1"/>
  <c r="E1006439" i="1"/>
  <c r="E1006438" i="1"/>
  <c r="E1006437" i="1"/>
  <c r="E1006436" i="1"/>
  <c r="E1006435" i="1"/>
  <c r="E1006434" i="1"/>
  <c r="E1006433" i="1"/>
  <c r="E1006432" i="1"/>
  <c r="E1006431" i="1"/>
  <c r="E1006430" i="1"/>
  <c r="E1006429" i="1"/>
  <c r="E1006428" i="1"/>
  <c r="E1006427" i="1"/>
  <c r="E1006426" i="1"/>
  <c r="E1006425" i="1"/>
  <c r="E1006424" i="1"/>
  <c r="E1006423" i="1"/>
  <c r="E1006422" i="1"/>
  <c r="E1006421" i="1"/>
  <c r="E1006420" i="1"/>
  <c r="E1006419" i="1"/>
  <c r="E1006418" i="1"/>
  <c r="E1006417" i="1"/>
  <c r="E1006416" i="1"/>
  <c r="E1006415" i="1"/>
  <c r="E1006414" i="1"/>
  <c r="E1006413" i="1"/>
  <c r="E1006412" i="1"/>
  <c r="E1006411" i="1"/>
  <c r="E1006410" i="1"/>
  <c r="E1006409" i="1"/>
  <c r="E1006408" i="1"/>
  <c r="E1006407" i="1"/>
  <c r="E1006406" i="1"/>
  <c r="E1006405" i="1"/>
  <c r="E1006404" i="1"/>
  <c r="E1006403" i="1"/>
  <c r="E1006402" i="1"/>
  <c r="E1006401" i="1"/>
  <c r="E1006400" i="1"/>
  <c r="E1006399" i="1"/>
  <c r="E1006398" i="1"/>
  <c r="E1006397" i="1"/>
  <c r="E1006396" i="1"/>
  <c r="E1006395" i="1"/>
  <c r="E1006394" i="1"/>
  <c r="E1006393" i="1"/>
  <c r="E1006392" i="1"/>
  <c r="E1006391" i="1"/>
  <c r="E1006390" i="1"/>
  <c r="E1006389" i="1"/>
  <c r="E1006388" i="1"/>
  <c r="E1006387" i="1"/>
  <c r="E1006386" i="1"/>
  <c r="E1006385" i="1"/>
  <c r="E1006384" i="1"/>
  <c r="E1006383" i="1"/>
  <c r="E1006382" i="1"/>
  <c r="E1006381" i="1"/>
  <c r="E1006380" i="1"/>
  <c r="E1006379" i="1"/>
  <c r="E1006378" i="1"/>
  <c r="E1006377" i="1"/>
  <c r="E1006376" i="1"/>
  <c r="E1006375" i="1"/>
  <c r="E1006374" i="1"/>
  <c r="E1006373" i="1"/>
  <c r="E1006372" i="1"/>
  <c r="E1006371" i="1"/>
  <c r="E1006370" i="1"/>
  <c r="E1006369" i="1"/>
  <c r="E1006368" i="1"/>
  <c r="E1006367" i="1"/>
  <c r="E1006366" i="1"/>
  <c r="E1006365" i="1"/>
  <c r="E1006364" i="1"/>
  <c r="E1006363" i="1"/>
  <c r="E1006362" i="1"/>
  <c r="E1006361" i="1"/>
  <c r="E1006360" i="1"/>
  <c r="E1006359" i="1"/>
  <c r="E1006358" i="1"/>
  <c r="E1006357" i="1"/>
  <c r="E1006356" i="1"/>
  <c r="E1006355" i="1"/>
  <c r="E1006354" i="1"/>
  <c r="E1006353" i="1"/>
  <c r="E1006352" i="1"/>
  <c r="E1006351" i="1"/>
  <c r="E1006350" i="1"/>
  <c r="E1006349" i="1"/>
  <c r="E1006348" i="1"/>
  <c r="E1006347" i="1"/>
  <c r="E1006346" i="1"/>
  <c r="E1006345" i="1"/>
  <c r="E1006344" i="1"/>
  <c r="E1006343" i="1"/>
  <c r="E1006342" i="1"/>
  <c r="E1006341" i="1"/>
  <c r="E1006340" i="1"/>
  <c r="E1006339" i="1"/>
  <c r="E1006338" i="1"/>
  <c r="E1006337" i="1"/>
  <c r="E1006336" i="1"/>
  <c r="E1006335" i="1"/>
  <c r="E1006334" i="1"/>
  <c r="E1006333" i="1"/>
  <c r="E1006332" i="1"/>
  <c r="E1006331" i="1"/>
  <c r="E1006330" i="1"/>
  <c r="E1006329" i="1"/>
  <c r="E1006328" i="1"/>
  <c r="E1006327" i="1"/>
  <c r="E1006326" i="1"/>
  <c r="E1006325" i="1"/>
  <c r="E1006324" i="1"/>
  <c r="E1006323" i="1"/>
  <c r="E1006322" i="1"/>
  <c r="E1006321" i="1"/>
  <c r="E1006320" i="1"/>
  <c r="E1006319" i="1"/>
  <c r="E1006318" i="1"/>
  <c r="E1006317" i="1"/>
  <c r="E1006316" i="1"/>
  <c r="E1006315" i="1"/>
  <c r="E1006314" i="1"/>
  <c r="E1006313" i="1"/>
  <c r="E1006312" i="1"/>
  <c r="E1006311" i="1"/>
  <c r="E1006310" i="1"/>
  <c r="E1006309" i="1"/>
  <c r="E1006308" i="1"/>
  <c r="E1006307" i="1"/>
  <c r="E1006306" i="1"/>
  <c r="E1006305" i="1"/>
  <c r="E1006304" i="1"/>
  <c r="E1006303" i="1"/>
  <c r="E1006302" i="1"/>
  <c r="E1006301" i="1"/>
  <c r="E1006300" i="1"/>
  <c r="E1006299" i="1"/>
  <c r="E1006298" i="1"/>
  <c r="E1006297" i="1"/>
  <c r="E1006296" i="1"/>
  <c r="E1006295" i="1"/>
  <c r="E1006294" i="1"/>
  <c r="E1006293" i="1"/>
  <c r="E1006292" i="1"/>
  <c r="E1006291" i="1"/>
  <c r="E1006290" i="1"/>
  <c r="E1006289" i="1"/>
  <c r="E1006288" i="1"/>
  <c r="E1006287" i="1"/>
  <c r="E1006286" i="1"/>
  <c r="E1006285" i="1"/>
  <c r="E1006284" i="1"/>
  <c r="E1006283" i="1"/>
  <c r="E1006282" i="1"/>
  <c r="E1006281" i="1"/>
  <c r="E1006280" i="1"/>
  <c r="E1006279" i="1"/>
  <c r="E1006278" i="1"/>
  <c r="E1006277" i="1"/>
  <c r="E1006276" i="1"/>
  <c r="E1006275" i="1"/>
  <c r="E1006274" i="1"/>
  <c r="E1006273" i="1"/>
  <c r="E1006272" i="1"/>
  <c r="E1006271" i="1"/>
  <c r="E1006270" i="1"/>
  <c r="E1006269" i="1"/>
  <c r="E1006268" i="1"/>
  <c r="E1006267" i="1"/>
  <c r="E1006266" i="1"/>
  <c r="E1006265" i="1"/>
  <c r="E1006264" i="1"/>
  <c r="E1006263" i="1"/>
  <c r="E1006262" i="1"/>
  <c r="E1006261" i="1"/>
  <c r="E1006260" i="1"/>
  <c r="E1006259" i="1"/>
  <c r="E1006258" i="1"/>
  <c r="E1006257" i="1"/>
  <c r="E1006256" i="1"/>
  <c r="E1006255" i="1"/>
  <c r="E1006254" i="1"/>
  <c r="E1006253" i="1"/>
  <c r="E1006252" i="1"/>
  <c r="E1006251" i="1"/>
  <c r="E1006250" i="1"/>
  <c r="E1006249" i="1"/>
  <c r="E1006248" i="1"/>
  <c r="E1006247" i="1"/>
  <c r="E1006246" i="1"/>
  <c r="E1006245" i="1"/>
  <c r="E1006244" i="1"/>
  <c r="E1006243" i="1"/>
  <c r="E1006242" i="1"/>
  <c r="E1006241" i="1"/>
  <c r="E1006240" i="1"/>
  <c r="E1006239" i="1"/>
  <c r="E1006238" i="1"/>
  <c r="E1006237" i="1"/>
  <c r="E1006236" i="1"/>
  <c r="E1006235" i="1"/>
  <c r="E1006234" i="1"/>
  <c r="E1006233" i="1"/>
  <c r="E1006232" i="1"/>
  <c r="E1006231" i="1"/>
  <c r="E1006230" i="1"/>
  <c r="E1006229" i="1"/>
  <c r="E1006228" i="1"/>
  <c r="E1006227" i="1"/>
  <c r="E1006226" i="1"/>
  <c r="E1006225" i="1"/>
  <c r="E1006224" i="1"/>
  <c r="E1006223" i="1"/>
  <c r="E1006222" i="1"/>
  <c r="E1006221" i="1"/>
  <c r="E1006220" i="1"/>
  <c r="E1006219" i="1"/>
  <c r="E1006218" i="1"/>
  <c r="E1006217" i="1"/>
  <c r="E1006216" i="1"/>
  <c r="E1006215" i="1"/>
  <c r="E1006214" i="1"/>
  <c r="E1006213" i="1"/>
  <c r="E1006212" i="1"/>
  <c r="E1006211" i="1"/>
  <c r="E1006210" i="1"/>
  <c r="E1006209" i="1"/>
  <c r="E1006208" i="1"/>
  <c r="E1006207" i="1"/>
  <c r="E1006206" i="1"/>
  <c r="E1006205" i="1"/>
  <c r="E1006204" i="1"/>
  <c r="E1006203" i="1"/>
  <c r="E1006202" i="1"/>
  <c r="E1006201" i="1"/>
  <c r="E1006200" i="1"/>
  <c r="E1006199" i="1"/>
  <c r="E1006198" i="1"/>
  <c r="E1006197" i="1"/>
  <c r="E1006196" i="1"/>
  <c r="E1006195" i="1"/>
  <c r="E1006194" i="1"/>
  <c r="E1006193" i="1"/>
  <c r="E1006192" i="1"/>
  <c r="E1006191" i="1"/>
  <c r="E1006190" i="1"/>
  <c r="E1006189" i="1"/>
  <c r="E1006188" i="1"/>
  <c r="E1006187" i="1"/>
  <c r="E1006186" i="1"/>
  <c r="E1006185" i="1"/>
  <c r="E1006184" i="1"/>
  <c r="E1006183" i="1"/>
  <c r="E1006182" i="1"/>
  <c r="E1006181" i="1"/>
  <c r="E1006180" i="1"/>
  <c r="E1006179" i="1"/>
  <c r="E1006178" i="1"/>
  <c r="E1006177" i="1"/>
  <c r="E1006176" i="1"/>
  <c r="E1006175" i="1"/>
  <c r="E1006174" i="1"/>
  <c r="E1006173" i="1"/>
  <c r="E1006172" i="1"/>
  <c r="E1006171" i="1"/>
  <c r="E1006170" i="1"/>
  <c r="E1006169" i="1"/>
  <c r="E1006168" i="1"/>
  <c r="E1006167" i="1"/>
  <c r="E1006166" i="1"/>
  <c r="E1006165" i="1"/>
  <c r="E1006164" i="1"/>
  <c r="E1006163" i="1"/>
  <c r="E1006162" i="1"/>
  <c r="E1006161" i="1"/>
  <c r="E1006160" i="1"/>
  <c r="E1006159" i="1"/>
  <c r="E1006158" i="1"/>
  <c r="E1006157" i="1"/>
  <c r="E1006156" i="1"/>
  <c r="E1006155" i="1"/>
  <c r="E1006154" i="1"/>
  <c r="E1006153" i="1"/>
  <c r="E1006152" i="1"/>
  <c r="E1006151" i="1"/>
  <c r="E1006150" i="1"/>
  <c r="E1006149" i="1"/>
  <c r="E1006148" i="1"/>
  <c r="E1006147" i="1"/>
  <c r="E1006146" i="1"/>
  <c r="E1006145" i="1"/>
  <c r="E1006144" i="1"/>
  <c r="E1006143" i="1"/>
  <c r="E1006142" i="1"/>
  <c r="E1006141" i="1"/>
  <c r="E1006140" i="1"/>
  <c r="E1006139" i="1"/>
  <c r="E1006138" i="1"/>
  <c r="E1006137" i="1"/>
  <c r="E1006136" i="1"/>
  <c r="E1006135" i="1"/>
  <c r="E1006134" i="1"/>
  <c r="E1006133" i="1"/>
  <c r="E1006132" i="1"/>
  <c r="E1006131" i="1"/>
  <c r="E1006130" i="1"/>
  <c r="E1006129" i="1"/>
  <c r="E1006128" i="1"/>
  <c r="E1006127" i="1"/>
  <c r="E1006126" i="1"/>
  <c r="E1006125" i="1"/>
  <c r="E1006124" i="1"/>
  <c r="E1006123" i="1"/>
  <c r="E1006122" i="1"/>
  <c r="E1006121" i="1"/>
  <c r="E1006120" i="1"/>
  <c r="E1006119" i="1"/>
  <c r="E1006118" i="1"/>
  <c r="E1006117" i="1"/>
  <c r="E1006116" i="1"/>
  <c r="E1006115" i="1"/>
  <c r="E1006114" i="1"/>
  <c r="E1006113" i="1"/>
  <c r="E1006112" i="1"/>
  <c r="E1006111" i="1"/>
  <c r="E1006110" i="1"/>
  <c r="E1006109" i="1"/>
  <c r="E1006108" i="1"/>
  <c r="E1006107" i="1"/>
  <c r="E1006106" i="1"/>
  <c r="E1006105" i="1"/>
  <c r="E1006104" i="1"/>
  <c r="E1006103" i="1"/>
  <c r="E1006102" i="1"/>
  <c r="E1006101" i="1"/>
  <c r="E1006100" i="1"/>
  <c r="E1006099" i="1"/>
  <c r="E1006098" i="1"/>
  <c r="E1006097" i="1"/>
  <c r="E1006096" i="1"/>
  <c r="E1006095" i="1"/>
  <c r="E1006094" i="1"/>
  <c r="E1006093" i="1"/>
  <c r="E1006092" i="1"/>
  <c r="E1006091" i="1"/>
  <c r="E1006090" i="1"/>
  <c r="E1006089" i="1"/>
  <c r="E1006088" i="1"/>
  <c r="E1006087" i="1"/>
  <c r="E1006086" i="1"/>
  <c r="E1006085" i="1"/>
  <c r="E1006084" i="1"/>
  <c r="E1006083" i="1"/>
  <c r="E1006082" i="1"/>
  <c r="E1006081" i="1"/>
  <c r="E1006080" i="1"/>
  <c r="E1006079" i="1"/>
  <c r="E1006078" i="1"/>
  <c r="E1006077" i="1"/>
  <c r="E1006076" i="1"/>
  <c r="E1006075" i="1"/>
  <c r="E1006074" i="1"/>
  <c r="E1006073" i="1"/>
  <c r="E1006072" i="1"/>
  <c r="E1006071" i="1"/>
  <c r="E1006070" i="1"/>
  <c r="E1006069" i="1"/>
  <c r="E1006068" i="1"/>
  <c r="E1006067" i="1"/>
  <c r="E1006066" i="1"/>
  <c r="E1006065" i="1"/>
  <c r="E1006064" i="1"/>
  <c r="E1006063" i="1"/>
  <c r="E1006062" i="1"/>
  <c r="E1006061" i="1"/>
  <c r="E1006060" i="1"/>
  <c r="E1006059" i="1"/>
  <c r="E1006058" i="1"/>
  <c r="E1006057" i="1"/>
  <c r="E1006056" i="1"/>
  <c r="E1006055" i="1"/>
  <c r="E1006054" i="1"/>
  <c r="E1006053" i="1"/>
  <c r="E1006052" i="1"/>
  <c r="E1006051" i="1"/>
  <c r="E1006050" i="1"/>
  <c r="E1006049" i="1"/>
  <c r="E1006048" i="1"/>
  <c r="E1006047" i="1"/>
  <c r="E1006046" i="1"/>
  <c r="E1006045" i="1"/>
  <c r="E1006044" i="1"/>
  <c r="E1006043" i="1"/>
  <c r="E1006042" i="1"/>
  <c r="E1006041" i="1"/>
  <c r="E1006040" i="1"/>
  <c r="E1006039" i="1"/>
  <c r="E1006038" i="1"/>
  <c r="E1006037" i="1"/>
  <c r="E1006036" i="1"/>
  <c r="E1006035" i="1"/>
  <c r="E1006034" i="1"/>
  <c r="E1006033" i="1"/>
  <c r="E1006032" i="1"/>
  <c r="E1006031" i="1"/>
  <c r="E1006030" i="1"/>
  <c r="E1006029" i="1"/>
  <c r="E1006028" i="1"/>
  <c r="E1006027" i="1"/>
  <c r="E1006026" i="1"/>
  <c r="E1006025" i="1"/>
  <c r="E1006024" i="1"/>
  <c r="E1006023" i="1"/>
  <c r="E1006022" i="1"/>
  <c r="E1006021" i="1"/>
  <c r="E1006020" i="1"/>
  <c r="E1006019" i="1"/>
  <c r="E1006018" i="1"/>
  <c r="E1006017" i="1"/>
  <c r="E1006016" i="1"/>
  <c r="E1006015" i="1"/>
  <c r="E1006014" i="1"/>
  <c r="E1006013" i="1"/>
  <c r="E1006012" i="1"/>
  <c r="E1006011" i="1"/>
  <c r="E1006010" i="1"/>
  <c r="E1006009" i="1"/>
  <c r="E1006008" i="1"/>
  <c r="E1006007" i="1"/>
  <c r="E1006006" i="1"/>
  <c r="E1006005" i="1"/>
  <c r="E1006004" i="1"/>
  <c r="E1006003" i="1"/>
  <c r="E1006002" i="1"/>
  <c r="E1006001" i="1"/>
  <c r="E1006000" i="1"/>
  <c r="E1005999" i="1"/>
  <c r="E1005998" i="1"/>
  <c r="E1005997" i="1"/>
  <c r="E1005996" i="1"/>
  <c r="E1005995" i="1"/>
  <c r="E1005994" i="1"/>
  <c r="E1005993" i="1"/>
  <c r="E1005992" i="1"/>
  <c r="E1005991" i="1"/>
  <c r="E1005990" i="1"/>
  <c r="E1005989" i="1"/>
  <c r="E1005988" i="1"/>
  <c r="E1005987" i="1"/>
  <c r="E1005986" i="1"/>
  <c r="E1005985" i="1"/>
  <c r="E1005984" i="1"/>
  <c r="E1005983" i="1"/>
  <c r="E1005982" i="1"/>
  <c r="E1005981" i="1"/>
  <c r="E1005980" i="1"/>
  <c r="E1005979" i="1"/>
  <c r="E1005978" i="1"/>
  <c r="E1005977" i="1"/>
  <c r="E1005976" i="1"/>
  <c r="E1005975" i="1"/>
  <c r="E1005974" i="1"/>
  <c r="E1005973" i="1"/>
  <c r="E1005972" i="1"/>
  <c r="E1005971" i="1"/>
  <c r="E1005970" i="1"/>
  <c r="E1005969" i="1"/>
  <c r="E1005968" i="1"/>
  <c r="E1005967" i="1"/>
  <c r="E1005966" i="1"/>
  <c r="E1005965" i="1"/>
  <c r="E1005964" i="1"/>
  <c r="E1005963" i="1"/>
  <c r="E1005962" i="1"/>
  <c r="E1005961" i="1"/>
  <c r="E1005960" i="1"/>
  <c r="E1005959" i="1"/>
  <c r="E1005958" i="1"/>
  <c r="E1005957" i="1"/>
  <c r="E1005956" i="1"/>
  <c r="E1005955" i="1"/>
  <c r="E1005954" i="1"/>
  <c r="E1005953" i="1"/>
  <c r="E1005952" i="1"/>
  <c r="E1005951" i="1"/>
  <c r="E1005950" i="1"/>
  <c r="E1005949" i="1"/>
  <c r="E1005948" i="1"/>
  <c r="E1005947" i="1"/>
  <c r="E1005946" i="1"/>
  <c r="E1005945" i="1"/>
  <c r="E1005944" i="1"/>
  <c r="E1005943" i="1"/>
  <c r="E1005942" i="1"/>
  <c r="E1005941" i="1"/>
  <c r="E1005940" i="1"/>
  <c r="E1005939" i="1"/>
  <c r="E1005938" i="1"/>
  <c r="E1005937" i="1"/>
  <c r="E1005936" i="1"/>
  <c r="E1005935" i="1"/>
  <c r="E1005934" i="1"/>
  <c r="E1005933" i="1"/>
  <c r="E1005932" i="1"/>
  <c r="E1005931" i="1"/>
  <c r="E1005930" i="1"/>
  <c r="E1005929" i="1"/>
  <c r="E1005928" i="1"/>
  <c r="E1005927" i="1"/>
  <c r="E1005926" i="1"/>
  <c r="E1005925" i="1"/>
  <c r="E1005924" i="1"/>
  <c r="E1005923" i="1"/>
  <c r="E1005922" i="1"/>
  <c r="E1005921" i="1"/>
  <c r="E1005920" i="1"/>
  <c r="E1005919" i="1"/>
  <c r="E1005918" i="1"/>
  <c r="E1005917" i="1"/>
  <c r="E1005916" i="1"/>
  <c r="E1005915" i="1"/>
  <c r="E1005914" i="1"/>
  <c r="E1005913" i="1"/>
  <c r="E1005912" i="1"/>
  <c r="E1005911" i="1"/>
  <c r="E1005910" i="1"/>
  <c r="E1005909" i="1"/>
  <c r="E1005908" i="1"/>
  <c r="E1005907" i="1"/>
  <c r="E1005906" i="1"/>
  <c r="E1005905" i="1"/>
  <c r="E1005904" i="1"/>
  <c r="E1005903" i="1"/>
  <c r="E1005902" i="1"/>
  <c r="E1005901" i="1"/>
  <c r="E1005900" i="1"/>
  <c r="E1005899" i="1"/>
  <c r="E1005898" i="1"/>
  <c r="E1005897" i="1"/>
  <c r="E1005896" i="1"/>
  <c r="E1005895" i="1"/>
  <c r="E1005894" i="1"/>
  <c r="E1005893" i="1"/>
  <c r="E1005892" i="1"/>
  <c r="E1005891" i="1"/>
  <c r="E1005890" i="1"/>
  <c r="E1005889" i="1"/>
  <c r="E1005888" i="1"/>
  <c r="E1005887" i="1"/>
  <c r="E1005886" i="1"/>
  <c r="E1005885" i="1"/>
  <c r="E1005884" i="1"/>
  <c r="E1005883" i="1"/>
  <c r="E1005882" i="1"/>
  <c r="E1005881" i="1"/>
  <c r="E1005880" i="1"/>
  <c r="E1005879" i="1"/>
  <c r="E1005878" i="1"/>
  <c r="E1005877" i="1"/>
  <c r="E1005876" i="1"/>
  <c r="E1005875" i="1"/>
  <c r="E1005874" i="1"/>
  <c r="E1005873" i="1"/>
  <c r="E1005872" i="1"/>
  <c r="E1005871" i="1"/>
  <c r="E1005870" i="1"/>
  <c r="E1005869" i="1"/>
  <c r="E1005868" i="1"/>
  <c r="E1005867" i="1"/>
  <c r="E1005866" i="1"/>
  <c r="E1005865" i="1"/>
  <c r="E1005864" i="1"/>
  <c r="E1005863" i="1"/>
  <c r="E1005862" i="1"/>
  <c r="E1005861" i="1"/>
  <c r="E1005860" i="1"/>
  <c r="E1005859" i="1"/>
  <c r="E1005858" i="1"/>
  <c r="E1005857" i="1"/>
  <c r="E1005856" i="1"/>
  <c r="E1005855" i="1"/>
  <c r="E1005854" i="1"/>
  <c r="E1005853" i="1"/>
  <c r="E1005852" i="1"/>
  <c r="E1005851" i="1"/>
  <c r="E1005850" i="1"/>
  <c r="E1005849" i="1"/>
  <c r="E1005848" i="1"/>
  <c r="E1005847" i="1"/>
  <c r="E1005846" i="1"/>
  <c r="E1005845" i="1"/>
  <c r="E1005844" i="1"/>
  <c r="E1005843" i="1"/>
  <c r="E1005842" i="1"/>
  <c r="E1005841" i="1"/>
  <c r="E1005840" i="1"/>
  <c r="E1005839" i="1"/>
  <c r="E1005838" i="1"/>
  <c r="E1005837" i="1"/>
  <c r="E1005836" i="1"/>
  <c r="E1005835" i="1"/>
  <c r="E1005834" i="1"/>
  <c r="E1005833" i="1"/>
  <c r="E1005832" i="1"/>
  <c r="E1005831" i="1"/>
  <c r="E1005830" i="1"/>
  <c r="E1005829" i="1"/>
  <c r="E1005828" i="1"/>
  <c r="E1005827" i="1"/>
  <c r="E1005826" i="1"/>
  <c r="E1005825" i="1"/>
  <c r="E1005824" i="1"/>
  <c r="E1005823" i="1"/>
  <c r="E1005822" i="1"/>
  <c r="E1005821" i="1"/>
  <c r="E1005820" i="1"/>
  <c r="E1005819" i="1"/>
  <c r="E1005818" i="1"/>
  <c r="E1005817" i="1"/>
  <c r="E1005816" i="1"/>
  <c r="E1005815" i="1"/>
  <c r="E1005814" i="1"/>
  <c r="E1005813" i="1"/>
  <c r="E1005812" i="1"/>
  <c r="E1005811" i="1"/>
  <c r="E1005810" i="1"/>
  <c r="E1005809" i="1"/>
  <c r="E1005808" i="1"/>
  <c r="E1005807" i="1"/>
  <c r="E1005806" i="1"/>
  <c r="E1005805" i="1"/>
  <c r="E1005804" i="1"/>
  <c r="E1005803" i="1"/>
  <c r="E1005802" i="1"/>
  <c r="E1005801" i="1"/>
  <c r="E1005800" i="1"/>
  <c r="E1005799" i="1"/>
  <c r="E1005798" i="1"/>
  <c r="E1005797" i="1"/>
  <c r="E1005796" i="1"/>
  <c r="E1005795" i="1"/>
  <c r="E1005794" i="1"/>
  <c r="E1005793" i="1"/>
  <c r="E1005792" i="1"/>
  <c r="E1005791" i="1"/>
  <c r="E1005790" i="1"/>
  <c r="E1005789" i="1"/>
  <c r="E1005788" i="1"/>
  <c r="E1005787" i="1"/>
  <c r="E1005786" i="1"/>
  <c r="E1005785" i="1"/>
  <c r="E1005784" i="1"/>
  <c r="E1005783" i="1"/>
  <c r="E1005782" i="1"/>
  <c r="E1005781" i="1"/>
  <c r="E1005780" i="1"/>
  <c r="E1005779" i="1"/>
  <c r="E1005778" i="1"/>
  <c r="E1005777" i="1"/>
  <c r="E1005776" i="1"/>
  <c r="E1005775" i="1"/>
  <c r="E1005774" i="1"/>
  <c r="E1005773" i="1"/>
  <c r="E1005772" i="1"/>
  <c r="E1005771" i="1"/>
  <c r="E1005770" i="1"/>
  <c r="E1005769" i="1"/>
  <c r="E1005768" i="1"/>
  <c r="E1005767" i="1"/>
  <c r="E1005766" i="1"/>
  <c r="E1005765" i="1"/>
  <c r="E1005764" i="1"/>
  <c r="E1005763" i="1"/>
  <c r="E1005762" i="1"/>
  <c r="E1005761" i="1"/>
  <c r="E1005760" i="1"/>
  <c r="E1005759" i="1"/>
  <c r="E1005758" i="1"/>
  <c r="E1005757" i="1"/>
  <c r="E1005756" i="1"/>
  <c r="E1005755" i="1"/>
  <c r="E1005754" i="1"/>
  <c r="E1005753" i="1"/>
  <c r="E1005752" i="1"/>
  <c r="E1005751" i="1"/>
  <c r="E1005750" i="1"/>
  <c r="E1005749" i="1"/>
  <c r="E1005748" i="1"/>
  <c r="E1005747" i="1"/>
  <c r="E1005746" i="1"/>
  <c r="E1005745" i="1"/>
  <c r="E1005744" i="1"/>
  <c r="E1005743" i="1"/>
  <c r="E1005742" i="1"/>
  <c r="E1005741" i="1"/>
  <c r="E1005740" i="1"/>
  <c r="E1005739" i="1"/>
  <c r="E1005738" i="1"/>
  <c r="E1005737" i="1"/>
  <c r="E1005736" i="1"/>
  <c r="E1005735" i="1"/>
  <c r="E1005734" i="1"/>
  <c r="E1005733" i="1"/>
  <c r="E1005732" i="1"/>
  <c r="E1005731" i="1"/>
  <c r="E1005730" i="1"/>
  <c r="E1005729" i="1"/>
  <c r="E1005728" i="1"/>
  <c r="E1005727" i="1"/>
  <c r="E1005726" i="1"/>
  <c r="E1005725" i="1"/>
  <c r="E1005724" i="1"/>
  <c r="E1005723" i="1"/>
  <c r="E1005722" i="1"/>
  <c r="E1005721" i="1"/>
  <c r="E1005720" i="1"/>
  <c r="E1005719" i="1"/>
  <c r="E1005718" i="1"/>
  <c r="E1005717" i="1"/>
  <c r="E1005716" i="1"/>
  <c r="E1005715" i="1"/>
  <c r="E1005714" i="1"/>
  <c r="E1005713" i="1"/>
  <c r="E1005712" i="1"/>
  <c r="E1005711" i="1"/>
  <c r="E1005710" i="1"/>
  <c r="E1005709" i="1"/>
  <c r="E1005708" i="1"/>
  <c r="E1005707" i="1"/>
  <c r="E1005706" i="1"/>
  <c r="E1005705" i="1"/>
  <c r="E1005704" i="1"/>
  <c r="E1005703" i="1"/>
  <c r="E1005702" i="1"/>
  <c r="E1005701" i="1"/>
  <c r="E1005700" i="1"/>
  <c r="E1005699" i="1"/>
  <c r="E1005698" i="1"/>
  <c r="E1005697" i="1"/>
  <c r="E1005696" i="1"/>
  <c r="E1005695" i="1"/>
  <c r="E1005694" i="1"/>
  <c r="E1005693" i="1"/>
  <c r="E1005692" i="1"/>
  <c r="E1005691" i="1"/>
  <c r="E1005690" i="1"/>
  <c r="E1005689" i="1"/>
  <c r="E1005688" i="1"/>
  <c r="E1005687" i="1"/>
  <c r="E1005686" i="1"/>
  <c r="E1005685" i="1"/>
  <c r="E1005684" i="1"/>
  <c r="E1005683" i="1"/>
  <c r="E1005682" i="1"/>
  <c r="E1005681" i="1"/>
  <c r="E1005680" i="1"/>
  <c r="E1005679" i="1"/>
  <c r="E1005678" i="1"/>
  <c r="E1005677" i="1"/>
  <c r="E1005676" i="1"/>
  <c r="E1005675" i="1"/>
  <c r="E1005674" i="1"/>
  <c r="E1005673" i="1"/>
  <c r="E1005672" i="1"/>
  <c r="E1005671" i="1"/>
  <c r="E1005670" i="1"/>
  <c r="E1005669" i="1"/>
  <c r="E1005668" i="1"/>
  <c r="E1005667" i="1"/>
  <c r="E1005666" i="1"/>
  <c r="E1005665" i="1"/>
  <c r="E1005664" i="1"/>
  <c r="E1005663" i="1"/>
  <c r="E1005662" i="1"/>
  <c r="E1005661" i="1"/>
  <c r="E1005660" i="1"/>
  <c r="E1005659" i="1"/>
  <c r="E1005658" i="1"/>
  <c r="E1005657" i="1"/>
  <c r="E1005656" i="1"/>
  <c r="E1005655" i="1"/>
  <c r="E1005654" i="1"/>
  <c r="E1005653" i="1"/>
  <c r="E1005652" i="1"/>
  <c r="E1005651" i="1"/>
  <c r="E1005650" i="1"/>
  <c r="E1005649" i="1"/>
  <c r="E1005648" i="1"/>
  <c r="E1005647" i="1"/>
  <c r="E1005646" i="1"/>
  <c r="E1005645" i="1"/>
  <c r="E1005644" i="1"/>
  <c r="E1005643" i="1"/>
  <c r="E1005642" i="1"/>
  <c r="E1005641" i="1"/>
  <c r="E1005640" i="1"/>
  <c r="E1005639" i="1"/>
  <c r="E1005638" i="1"/>
  <c r="E1005637" i="1"/>
  <c r="E1005636" i="1"/>
  <c r="E1005635" i="1"/>
  <c r="E1005634" i="1"/>
  <c r="E1005633" i="1"/>
  <c r="E1005632" i="1"/>
  <c r="E1005631" i="1"/>
  <c r="E1005630" i="1"/>
  <c r="E1005629" i="1"/>
  <c r="E1005628" i="1"/>
  <c r="E1005627" i="1"/>
  <c r="E1005626" i="1"/>
  <c r="E1005625" i="1"/>
  <c r="E1005624" i="1"/>
  <c r="E1005623" i="1"/>
  <c r="E1005622" i="1"/>
  <c r="E1005621" i="1"/>
  <c r="E1005620" i="1"/>
  <c r="E1005619" i="1"/>
  <c r="E1005618" i="1"/>
  <c r="E1005617" i="1"/>
  <c r="E1005616" i="1"/>
  <c r="E1005615" i="1"/>
  <c r="E1005614" i="1"/>
  <c r="E1005613" i="1"/>
  <c r="E1005612" i="1"/>
  <c r="E1005611" i="1"/>
  <c r="E1005610" i="1"/>
  <c r="E1005609" i="1"/>
  <c r="E1005608" i="1"/>
  <c r="E1005607" i="1"/>
  <c r="E1005606" i="1"/>
  <c r="E1005605" i="1"/>
  <c r="E1005604" i="1"/>
  <c r="E1005603" i="1"/>
  <c r="E1005602" i="1"/>
  <c r="E1005601" i="1"/>
  <c r="E1005600" i="1"/>
  <c r="E1005599" i="1"/>
  <c r="E1005598" i="1"/>
  <c r="E1005597" i="1"/>
  <c r="E1005596" i="1"/>
  <c r="E1005595" i="1"/>
  <c r="E1005594" i="1"/>
  <c r="E1005593" i="1"/>
  <c r="E1005592" i="1"/>
  <c r="E1005591" i="1"/>
  <c r="E1005590" i="1"/>
  <c r="E1005589" i="1"/>
  <c r="E1005588" i="1"/>
  <c r="E1005587" i="1"/>
  <c r="E1005586" i="1"/>
  <c r="E1005585" i="1"/>
  <c r="E1005584" i="1"/>
  <c r="E1005583" i="1"/>
  <c r="E1005582" i="1"/>
  <c r="E1005581" i="1"/>
  <c r="E1005580" i="1"/>
  <c r="E1005579" i="1"/>
  <c r="E1005578" i="1"/>
  <c r="E1005577" i="1"/>
  <c r="E1005576" i="1"/>
  <c r="E1005575" i="1"/>
  <c r="E1005574" i="1"/>
  <c r="E1005573" i="1"/>
  <c r="E1005572" i="1"/>
  <c r="E1005571" i="1"/>
  <c r="E1005570" i="1"/>
  <c r="E1005569" i="1"/>
  <c r="E1005568" i="1"/>
  <c r="E1005567" i="1"/>
  <c r="E1005566" i="1"/>
  <c r="E1005565" i="1"/>
  <c r="E1005564" i="1"/>
  <c r="E1005563" i="1"/>
  <c r="E1005562" i="1"/>
  <c r="E1005561" i="1"/>
  <c r="E1005560" i="1"/>
  <c r="E1005559" i="1"/>
  <c r="E1005558" i="1"/>
  <c r="E1005557" i="1"/>
  <c r="E1005556" i="1"/>
  <c r="E1005555" i="1"/>
  <c r="E1005554" i="1"/>
  <c r="E1005553" i="1"/>
  <c r="E1005552" i="1"/>
  <c r="E1005551" i="1"/>
  <c r="E1005550" i="1"/>
  <c r="E1005549" i="1"/>
  <c r="E1005548" i="1"/>
  <c r="E1005547" i="1"/>
  <c r="E1005546" i="1"/>
  <c r="E1005545" i="1"/>
  <c r="E1005544" i="1"/>
  <c r="E1005543" i="1"/>
  <c r="E1005542" i="1"/>
  <c r="E1005541" i="1"/>
  <c r="E1005540" i="1"/>
  <c r="E1005539" i="1"/>
  <c r="E1005538" i="1"/>
  <c r="E1005537" i="1"/>
  <c r="E1005536" i="1"/>
  <c r="E1005535" i="1"/>
  <c r="E1005534" i="1"/>
  <c r="E1005533" i="1"/>
  <c r="E1005532" i="1"/>
  <c r="E1005531" i="1"/>
  <c r="E1005530" i="1"/>
  <c r="E1005529" i="1"/>
  <c r="E1005528" i="1"/>
  <c r="E1005527" i="1"/>
  <c r="E1005526" i="1"/>
  <c r="E1005525" i="1"/>
  <c r="E1005524" i="1"/>
  <c r="E1005523" i="1"/>
  <c r="E1005522" i="1"/>
  <c r="E1005521" i="1"/>
  <c r="E1005520" i="1"/>
  <c r="E1005519" i="1"/>
  <c r="E1005518" i="1"/>
  <c r="E1005517" i="1"/>
  <c r="E1005516" i="1"/>
  <c r="E1005515" i="1"/>
  <c r="E1005514" i="1"/>
  <c r="E1005513" i="1"/>
  <c r="E1005512" i="1"/>
  <c r="E1005511" i="1"/>
  <c r="E1005510" i="1"/>
  <c r="E1005509" i="1"/>
  <c r="E1005508" i="1"/>
  <c r="E1005507" i="1"/>
  <c r="E1005506" i="1"/>
  <c r="E1005505" i="1"/>
  <c r="E1005504" i="1"/>
  <c r="E1005503" i="1"/>
  <c r="E1005502" i="1"/>
  <c r="E1005501" i="1"/>
  <c r="E1005500" i="1"/>
  <c r="E1005499" i="1"/>
  <c r="E1005498" i="1"/>
  <c r="E1005497" i="1"/>
  <c r="E1005496" i="1"/>
  <c r="E1005495" i="1"/>
  <c r="E1005494" i="1"/>
  <c r="E1005493" i="1"/>
  <c r="E1005492" i="1"/>
  <c r="E1005491" i="1"/>
  <c r="E1005490" i="1"/>
  <c r="E1005489" i="1"/>
  <c r="E1005488" i="1"/>
  <c r="E1005487" i="1"/>
  <c r="E1005486" i="1"/>
  <c r="E1005485" i="1"/>
  <c r="E1005484" i="1"/>
  <c r="E1005483" i="1"/>
  <c r="E1005482" i="1"/>
  <c r="E1005481" i="1"/>
  <c r="E1005480" i="1"/>
  <c r="E1005479" i="1"/>
  <c r="E1005478" i="1"/>
  <c r="E1005477" i="1"/>
  <c r="E1005476" i="1"/>
  <c r="E1005475" i="1"/>
  <c r="E1005474" i="1"/>
  <c r="E1005473" i="1"/>
  <c r="E1005472" i="1"/>
  <c r="E1005471" i="1"/>
  <c r="E1005470" i="1"/>
  <c r="E1005469" i="1"/>
  <c r="E1005468" i="1"/>
  <c r="E1005467" i="1"/>
  <c r="E1005466" i="1"/>
  <c r="E1005465" i="1"/>
  <c r="E1005464" i="1"/>
  <c r="E1005463" i="1"/>
  <c r="E1005462" i="1"/>
  <c r="E1005461" i="1"/>
  <c r="E1005460" i="1"/>
  <c r="E1005459" i="1"/>
  <c r="E1005458" i="1"/>
  <c r="E1005457" i="1"/>
  <c r="E1005456" i="1"/>
  <c r="E1005455" i="1"/>
  <c r="E1005454" i="1"/>
  <c r="E1005453" i="1"/>
  <c r="E1005452" i="1"/>
  <c r="E1005451" i="1"/>
  <c r="E1005450" i="1"/>
  <c r="E1005449" i="1"/>
  <c r="E1005448" i="1"/>
  <c r="E1005447" i="1"/>
  <c r="E1005446" i="1"/>
  <c r="E1005445" i="1"/>
  <c r="E1005444" i="1"/>
  <c r="E1005443" i="1"/>
  <c r="E1005442" i="1"/>
  <c r="E1005441" i="1"/>
  <c r="E1005440" i="1"/>
  <c r="E1005439" i="1"/>
  <c r="E1005438" i="1"/>
  <c r="E1005437" i="1"/>
  <c r="E1005436" i="1"/>
  <c r="E1005435" i="1"/>
  <c r="E1005434" i="1"/>
  <c r="E1005433" i="1"/>
  <c r="E1005432" i="1"/>
  <c r="E1005431" i="1"/>
  <c r="E1005430" i="1"/>
  <c r="E1005429" i="1"/>
  <c r="E1005428" i="1"/>
  <c r="E1005427" i="1"/>
  <c r="E1005426" i="1"/>
  <c r="E1005425" i="1"/>
  <c r="E1005424" i="1"/>
  <c r="E1005423" i="1"/>
  <c r="E1005422" i="1"/>
  <c r="E1005421" i="1"/>
  <c r="E1005420" i="1"/>
  <c r="E1005419" i="1"/>
  <c r="E1005418" i="1"/>
  <c r="E1005417" i="1"/>
  <c r="E1005416" i="1"/>
  <c r="E1005415" i="1"/>
  <c r="E1005414" i="1"/>
  <c r="E1005413" i="1"/>
  <c r="E1005412" i="1"/>
  <c r="E1005411" i="1"/>
  <c r="E1005410" i="1"/>
  <c r="E1005409" i="1"/>
  <c r="E1005408" i="1"/>
  <c r="E1005407" i="1"/>
  <c r="E1005406" i="1"/>
  <c r="E1005405" i="1"/>
  <c r="E1005404" i="1"/>
  <c r="E1005403" i="1"/>
  <c r="E1005402" i="1"/>
  <c r="E1005401" i="1"/>
  <c r="E1005400" i="1"/>
  <c r="E1005399" i="1"/>
  <c r="E1005398" i="1"/>
  <c r="E1005397" i="1"/>
  <c r="E1005396" i="1"/>
  <c r="E1005395" i="1"/>
  <c r="E1005394" i="1"/>
  <c r="E1005393" i="1"/>
  <c r="E1005392" i="1"/>
  <c r="E1005391" i="1"/>
  <c r="E1005390" i="1"/>
  <c r="E1005389" i="1"/>
  <c r="E1005388" i="1"/>
  <c r="E1005387" i="1"/>
  <c r="E1005386" i="1"/>
  <c r="E1005385" i="1"/>
  <c r="E1005384" i="1"/>
  <c r="E1005383" i="1"/>
  <c r="E1005382" i="1"/>
  <c r="E1005381" i="1"/>
  <c r="E1005380" i="1"/>
  <c r="E1005379" i="1"/>
  <c r="E1005378" i="1"/>
  <c r="E1005377" i="1"/>
  <c r="E1005376" i="1"/>
  <c r="E1005375" i="1"/>
  <c r="E1005374" i="1"/>
  <c r="E1005373" i="1"/>
  <c r="E1005372" i="1"/>
  <c r="E1005371" i="1"/>
  <c r="E1005370" i="1"/>
  <c r="E1005369" i="1"/>
  <c r="E1005368" i="1"/>
  <c r="E1005367" i="1"/>
  <c r="E1005366" i="1"/>
  <c r="E1005365" i="1"/>
  <c r="E1005364" i="1"/>
  <c r="E1005363" i="1"/>
  <c r="E1005362" i="1"/>
  <c r="E1005361" i="1"/>
  <c r="E1005360" i="1"/>
  <c r="E1005359" i="1"/>
  <c r="E1005358" i="1"/>
  <c r="E1005357" i="1"/>
  <c r="E1005356" i="1"/>
  <c r="E1005355" i="1"/>
  <c r="E1005354" i="1"/>
  <c r="E1005353" i="1"/>
  <c r="E1005352" i="1"/>
  <c r="E1005351" i="1"/>
  <c r="E1005350" i="1"/>
  <c r="E1005349" i="1"/>
  <c r="E1005348" i="1"/>
  <c r="E1005347" i="1"/>
  <c r="E1005346" i="1"/>
  <c r="E1005345" i="1"/>
  <c r="E1005344" i="1"/>
  <c r="E1005343" i="1"/>
  <c r="E1005342" i="1"/>
  <c r="E1005341" i="1"/>
  <c r="E1005340" i="1"/>
  <c r="E1005339" i="1"/>
  <c r="E1005338" i="1"/>
  <c r="E1005337" i="1"/>
  <c r="E1005336" i="1"/>
  <c r="E1005335" i="1"/>
  <c r="E1005334" i="1"/>
  <c r="E1005333" i="1"/>
  <c r="E1005332" i="1"/>
  <c r="E1005331" i="1"/>
  <c r="E1005330" i="1"/>
  <c r="E1005329" i="1"/>
  <c r="E1005328" i="1"/>
  <c r="E1005327" i="1"/>
  <c r="E1005326" i="1"/>
  <c r="E1005325" i="1"/>
  <c r="E1005324" i="1"/>
  <c r="E1005323" i="1"/>
  <c r="E1005322" i="1"/>
  <c r="E1005321" i="1"/>
  <c r="E1005320" i="1"/>
  <c r="E1005319" i="1"/>
  <c r="E1005318" i="1"/>
  <c r="E1005317" i="1"/>
  <c r="E1005316" i="1"/>
  <c r="E1005315" i="1"/>
  <c r="E1005314" i="1"/>
  <c r="E1005313" i="1"/>
  <c r="E1005312" i="1"/>
  <c r="E1005311" i="1"/>
  <c r="E1005310" i="1"/>
  <c r="E1005309" i="1"/>
  <c r="E1005308" i="1"/>
  <c r="E1005307" i="1"/>
  <c r="E1005306" i="1"/>
  <c r="E1005305" i="1"/>
  <c r="E1005304" i="1"/>
  <c r="E1005303" i="1"/>
  <c r="E1005302" i="1"/>
  <c r="E1005301" i="1"/>
  <c r="E1005300" i="1"/>
  <c r="E1005299" i="1"/>
  <c r="E1005298" i="1"/>
  <c r="E1005297" i="1"/>
  <c r="E1005296" i="1"/>
  <c r="E1005295" i="1"/>
  <c r="E1005294" i="1"/>
  <c r="E1005293" i="1"/>
  <c r="E1005292" i="1"/>
  <c r="E1005291" i="1"/>
  <c r="E1005290" i="1"/>
  <c r="E1005289" i="1"/>
  <c r="E1005288" i="1"/>
  <c r="E1005287" i="1"/>
  <c r="E1005286" i="1"/>
  <c r="E1005285" i="1"/>
  <c r="E1005284" i="1"/>
  <c r="E1005283" i="1"/>
  <c r="E1005282" i="1"/>
  <c r="E1005281" i="1"/>
  <c r="E1005280" i="1"/>
  <c r="E1005279" i="1"/>
  <c r="E1005278" i="1"/>
  <c r="E1005277" i="1"/>
  <c r="E1005276" i="1"/>
  <c r="E1005275" i="1"/>
  <c r="E1005274" i="1"/>
  <c r="E1005273" i="1"/>
  <c r="E1005272" i="1"/>
  <c r="E1005271" i="1"/>
  <c r="E1005270" i="1"/>
  <c r="E1005269" i="1"/>
  <c r="E1005268" i="1"/>
  <c r="E1005267" i="1"/>
  <c r="E1005266" i="1"/>
  <c r="E1005265" i="1"/>
  <c r="E1005264" i="1"/>
  <c r="E1005263" i="1"/>
  <c r="E1005262" i="1"/>
  <c r="E1005261" i="1"/>
  <c r="E1005260" i="1"/>
  <c r="E1005259" i="1"/>
  <c r="E1005258" i="1"/>
  <c r="E1005257" i="1"/>
  <c r="E1005256" i="1"/>
  <c r="E1005255" i="1"/>
  <c r="E1005254" i="1"/>
  <c r="E1005253" i="1"/>
  <c r="E1005252" i="1"/>
  <c r="E1005251" i="1"/>
  <c r="E1005250" i="1"/>
  <c r="E1005249" i="1"/>
  <c r="E1005248" i="1"/>
  <c r="E1005247" i="1"/>
  <c r="E1005246" i="1"/>
  <c r="E1005245" i="1"/>
  <c r="E1005244" i="1"/>
  <c r="E1005243" i="1"/>
  <c r="E1005242" i="1"/>
  <c r="E1005241" i="1"/>
  <c r="E1005240" i="1"/>
  <c r="E1005239" i="1"/>
  <c r="E1005238" i="1"/>
  <c r="E1005237" i="1"/>
  <c r="E1005236" i="1"/>
  <c r="E1005235" i="1"/>
  <c r="E1005234" i="1"/>
  <c r="E1005233" i="1"/>
  <c r="E1005232" i="1"/>
  <c r="E1005231" i="1"/>
  <c r="E1005230" i="1"/>
  <c r="E1005229" i="1"/>
  <c r="E1005228" i="1"/>
  <c r="E1005227" i="1"/>
  <c r="E1005226" i="1"/>
  <c r="E1005225" i="1"/>
  <c r="E1005224" i="1"/>
  <c r="E1005223" i="1"/>
  <c r="E1005222" i="1"/>
  <c r="E1005221" i="1"/>
  <c r="E1005220" i="1"/>
  <c r="E1005219" i="1"/>
  <c r="E1005218" i="1"/>
  <c r="E1005217" i="1"/>
  <c r="E1005216" i="1"/>
  <c r="E1005215" i="1"/>
  <c r="E1005214" i="1"/>
  <c r="E1005213" i="1"/>
  <c r="E1005212" i="1"/>
  <c r="E1005211" i="1"/>
  <c r="E1005210" i="1"/>
  <c r="E1005209" i="1"/>
  <c r="E1005208" i="1"/>
  <c r="E1005207" i="1"/>
  <c r="E1005206" i="1"/>
  <c r="E1005205" i="1"/>
  <c r="E1005204" i="1"/>
  <c r="E1005203" i="1"/>
  <c r="E1005202" i="1"/>
  <c r="E1005201" i="1"/>
  <c r="E1005200" i="1"/>
  <c r="E1005199" i="1"/>
  <c r="E1005198" i="1"/>
  <c r="E1005197" i="1"/>
  <c r="E1005196" i="1"/>
  <c r="E1005195" i="1"/>
  <c r="E1005194" i="1"/>
  <c r="E1005193" i="1"/>
  <c r="E1005192" i="1"/>
  <c r="E1005191" i="1"/>
  <c r="E1005190" i="1"/>
  <c r="E1005189" i="1"/>
  <c r="E1005188" i="1"/>
  <c r="E1005187" i="1"/>
  <c r="E1005186" i="1"/>
  <c r="E1005185" i="1"/>
  <c r="E1005184" i="1"/>
  <c r="E1005183" i="1"/>
  <c r="E1005182" i="1"/>
  <c r="E1005181" i="1"/>
  <c r="E1005180" i="1"/>
  <c r="E1005179" i="1"/>
  <c r="E1005178" i="1"/>
  <c r="E1005177" i="1"/>
  <c r="E1005176" i="1"/>
  <c r="E1005175" i="1"/>
  <c r="E1005174" i="1"/>
  <c r="E1005173" i="1"/>
  <c r="E1005172" i="1"/>
  <c r="E1005171" i="1"/>
  <c r="E1005170" i="1"/>
  <c r="E1005169" i="1"/>
  <c r="E1005168" i="1"/>
  <c r="E1005167" i="1"/>
  <c r="E1005166" i="1"/>
  <c r="E1005165" i="1"/>
  <c r="E1005164" i="1"/>
  <c r="E1005163" i="1"/>
  <c r="E1005162" i="1"/>
  <c r="E1005161" i="1"/>
  <c r="E1005160" i="1"/>
  <c r="E1005159" i="1"/>
  <c r="E1005158" i="1"/>
  <c r="E1005157" i="1"/>
  <c r="E1005156" i="1"/>
  <c r="E1005155" i="1"/>
  <c r="E1005154" i="1"/>
  <c r="E1005153" i="1"/>
  <c r="E1005152" i="1"/>
  <c r="E1005151" i="1"/>
  <c r="E1005150" i="1"/>
  <c r="E1005149" i="1"/>
  <c r="E1005148" i="1"/>
  <c r="E1005147" i="1"/>
  <c r="E1005146" i="1"/>
  <c r="E1005145" i="1"/>
  <c r="E1005144" i="1"/>
  <c r="E1005143" i="1"/>
  <c r="E1005142" i="1"/>
  <c r="E1005141" i="1"/>
  <c r="E1005140" i="1"/>
  <c r="E1005139" i="1"/>
  <c r="E1005138" i="1"/>
  <c r="E1005137" i="1"/>
  <c r="E1005136" i="1"/>
  <c r="E1005135" i="1"/>
  <c r="E1005134" i="1"/>
  <c r="E1005133" i="1"/>
  <c r="E1005132" i="1"/>
  <c r="E1005131" i="1"/>
  <c r="E1005130" i="1"/>
  <c r="E1005129" i="1"/>
  <c r="E1005128" i="1"/>
  <c r="E1005127" i="1"/>
  <c r="E1005126" i="1"/>
  <c r="E1005125" i="1"/>
  <c r="E1005124" i="1"/>
  <c r="E1005123" i="1"/>
  <c r="E1005122" i="1"/>
  <c r="E1005121" i="1"/>
  <c r="E1005120" i="1"/>
  <c r="E1005119" i="1"/>
  <c r="E1005118" i="1"/>
  <c r="E1005117" i="1"/>
  <c r="E1005116" i="1"/>
  <c r="E1005115" i="1"/>
  <c r="E1005114" i="1"/>
  <c r="E1005113" i="1"/>
  <c r="E1005112" i="1"/>
  <c r="E1005111" i="1"/>
  <c r="E1005110" i="1"/>
  <c r="E1005109" i="1"/>
  <c r="E1005108" i="1"/>
  <c r="E1005107" i="1"/>
  <c r="E1005106" i="1"/>
  <c r="E1005105" i="1"/>
  <c r="E1005104" i="1"/>
  <c r="E1005103" i="1"/>
  <c r="E1005102" i="1"/>
  <c r="E1005101" i="1"/>
  <c r="E1005100" i="1"/>
  <c r="E1005099" i="1"/>
  <c r="E1005098" i="1"/>
  <c r="E1005097" i="1"/>
  <c r="E1005096" i="1"/>
  <c r="E1005095" i="1"/>
  <c r="E1005094" i="1"/>
  <c r="E1005093" i="1"/>
  <c r="E1005092" i="1"/>
  <c r="E1005091" i="1"/>
  <c r="E1005090" i="1"/>
  <c r="E1005089" i="1"/>
  <c r="E1005088" i="1"/>
  <c r="E1005087" i="1"/>
  <c r="E1005086" i="1"/>
  <c r="E1005085" i="1"/>
  <c r="E1005084" i="1"/>
  <c r="E1005083" i="1"/>
  <c r="E1005082" i="1"/>
  <c r="E1005081" i="1"/>
  <c r="E1005080" i="1"/>
  <c r="E1005079" i="1"/>
  <c r="E1005078" i="1"/>
  <c r="E1005077" i="1"/>
  <c r="E1005076" i="1"/>
  <c r="E1005075" i="1"/>
  <c r="E1005074" i="1"/>
  <c r="E1005073" i="1"/>
  <c r="E1005072" i="1"/>
  <c r="E1005071" i="1"/>
  <c r="E1005070" i="1"/>
  <c r="E1005069" i="1"/>
  <c r="E1005068" i="1"/>
  <c r="E1005067" i="1"/>
  <c r="E1005066" i="1"/>
  <c r="E1005065" i="1"/>
  <c r="E1005064" i="1"/>
  <c r="E1005063" i="1"/>
  <c r="E1005062" i="1"/>
  <c r="E1005061" i="1"/>
  <c r="E1005060" i="1"/>
  <c r="E1005059" i="1"/>
  <c r="E1005058" i="1"/>
  <c r="E1005057" i="1"/>
  <c r="E1005056" i="1"/>
  <c r="E1005055" i="1"/>
  <c r="E1005054" i="1"/>
  <c r="E1005053" i="1"/>
  <c r="E1005052" i="1"/>
  <c r="E1005051" i="1"/>
  <c r="E1005050" i="1"/>
  <c r="E1005049" i="1"/>
  <c r="E1005048" i="1"/>
  <c r="E1005047" i="1"/>
  <c r="E1005046" i="1"/>
  <c r="E1005045" i="1"/>
  <c r="E1005044" i="1"/>
  <c r="E1005043" i="1"/>
  <c r="E1005042" i="1"/>
  <c r="E1005041" i="1"/>
  <c r="E1005040" i="1"/>
  <c r="E1005039" i="1"/>
  <c r="E1005038" i="1"/>
  <c r="E1005037" i="1"/>
  <c r="E1005036" i="1"/>
  <c r="E1005035" i="1"/>
  <c r="E1005034" i="1"/>
  <c r="E1005033" i="1"/>
  <c r="E1005032" i="1"/>
  <c r="E1005031" i="1"/>
  <c r="E1005030" i="1"/>
  <c r="E1005029" i="1"/>
  <c r="E1005028" i="1"/>
  <c r="E1005027" i="1"/>
  <c r="E1005026" i="1"/>
  <c r="E1005025" i="1"/>
  <c r="E1005024" i="1"/>
  <c r="E1005023" i="1"/>
  <c r="E1005022" i="1"/>
  <c r="E1005021" i="1"/>
  <c r="E1005020" i="1"/>
  <c r="E1005019" i="1"/>
  <c r="E1005018" i="1"/>
  <c r="E1005017" i="1"/>
  <c r="E1005016" i="1"/>
  <c r="E1005015" i="1"/>
  <c r="E1005014" i="1"/>
  <c r="E1005013" i="1"/>
  <c r="E1005012" i="1"/>
  <c r="E1005011" i="1"/>
  <c r="E1005010" i="1"/>
  <c r="E1005009" i="1"/>
  <c r="E1005008" i="1"/>
  <c r="E1005007" i="1"/>
  <c r="E1005006" i="1"/>
  <c r="E1005005" i="1"/>
  <c r="E1005004" i="1"/>
  <c r="E1005003" i="1"/>
  <c r="E1005002" i="1"/>
  <c r="E1005001" i="1"/>
  <c r="E1005000" i="1"/>
  <c r="E1004999" i="1"/>
  <c r="E1004998" i="1"/>
  <c r="E1004997" i="1"/>
  <c r="E1004996" i="1"/>
  <c r="E1004995" i="1"/>
  <c r="E1004994" i="1"/>
  <c r="E1004993" i="1"/>
  <c r="E1004992" i="1"/>
  <c r="E1004991" i="1"/>
  <c r="E1004990" i="1"/>
  <c r="E1004989" i="1"/>
  <c r="E1004988" i="1"/>
  <c r="E1004987" i="1"/>
  <c r="E1004986" i="1"/>
  <c r="E1004985" i="1"/>
  <c r="E1004984" i="1"/>
  <c r="E1004983" i="1"/>
  <c r="E1004982" i="1"/>
  <c r="E1004981" i="1"/>
  <c r="E1004980" i="1"/>
  <c r="E1004979" i="1"/>
  <c r="E1004978" i="1"/>
  <c r="E1004977" i="1"/>
  <c r="E1004976" i="1"/>
  <c r="E1004975" i="1"/>
  <c r="E1004974" i="1"/>
  <c r="E1004973" i="1"/>
  <c r="E1004972" i="1"/>
  <c r="E1004971" i="1"/>
  <c r="E1004970" i="1"/>
  <c r="E1004969" i="1"/>
  <c r="E1004968" i="1"/>
  <c r="E1004967" i="1"/>
  <c r="E1004966" i="1"/>
  <c r="E1004965" i="1"/>
  <c r="E1004964" i="1"/>
  <c r="E1004963" i="1"/>
  <c r="E1004962" i="1"/>
  <c r="E1004961" i="1"/>
  <c r="E1004960" i="1"/>
  <c r="E1004959" i="1"/>
  <c r="E1004958" i="1"/>
  <c r="E1004957" i="1"/>
  <c r="E1004956" i="1"/>
  <c r="E1004955" i="1"/>
  <c r="E1004954" i="1"/>
  <c r="E1004953" i="1"/>
  <c r="E1004952" i="1"/>
  <c r="E1004951" i="1"/>
  <c r="E1004950" i="1"/>
  <c r="E1004949" i="1"/>
  <c r="E1004948" i="1"/>
  <c r="E1004947" i="1"/>
  <c r="E1004946" i="1"/>
  <c r="E1004945" i="1"/>
  <c r="E1004944" i="1"/>
  <c r="E1004943" i="1"/>
  <c r="E1004942" i="1"/>
  <c r="E1004941" i="1"/>
  <c r="E1004940" i="1"/>
  <c r="E1004939" i="1"/>
  <c r="E1004938" i="1"/>
  <c r="E1004937" i="1"/>
  <c r="E1004936" i="1"/>
  <c r="E1004935" i="1"/>
  <c r="E1004934" i="1"/>
  <c r="E1004933" i="1"/>
  <c r="E1004932" i="1"/>
  <c r="E1004931" i="1"/>
  <c r="E1004930" i="1"/>
  <c r="E1004929" i="1"/>
  <c r="E1004928" i="1"/>
  <c r="E1004927" i="1"/>
  <c r="E1004926" i="1"/>
  <c r="E1004925" i="1"/>
  <c r="E1004924" i="1"/>
  <c r="E1004923" i="1"/>
  <c r="E1004922" i="1"/>
  <c r="E1004921" i="1"/>
  <c r="E1004920" i="1"/>
  <c r="E1004919" i="1"/>
  <c r="E1004918" i="1"/>
  <c r="E1004917" i="1"/>
  <c r="E1004916" i="1"/>
  <c r="E1004915" i="1"/>
  <c r="E1004914" i="1"/>
  <c r="E1004913" i="1"/>
  <c r="E1004912" i="1"/>
  <c r="E1004911" i="1"/>
  <c r="E1004910" i="1"/>
  <c r="E1004909" i="1"/>
  <c r="E1004908" i="1"/>
  <c r="E1004907" i="1"/>
  <c r="E1004906" i="1"/>
  <c r="E1004905" i="1"/>
  <c r="E1004904" i="1"/>
  <c r="E1004903" i="1"/>
  <c r="E1004902" i="1"/>
  <c r="E1004901" i="1"/>
  <c r="E1004900" i="1"/>
  <c r="E1004899" i="1"/>
  <c r="E1004898" i="1"/>
  <c r="E1004897" i="1"/>
  <c r="E1004896" i="1"/>
  <c r="E1004895" i="1"/>
  <c r="E1004894" i="1"/>
  <c r="E1004893" i="1"/>
  <c r="E1004892" i="1"/>
  <c r="E1004891" i="1"/>
  <c r="E1004890" i="1"/>
  <c r="E1004889" i="1"/>
  <c r="E1004888" i="1"/>
  <c r="E1004887" i="1"/>
  <c r="E1004886" i="1"/>
  <c r="E1004885" i="1"/>
  <c r="E1004884" i="1"/>
  <c r="E1004883" i="1"/>
  <c r="E1004882" i="1"/>
  <c r="E1004881" i="1"/>
  <c r="E1004880" i="1"/>
  <c r="E1004879" i="1"/>
  <c r="E1004878" i="1"/>
  <c r="E1004877" i="1"/>
  <c r="E1004876" i="1"/>
  <c r="E1004875" i="1"/>
  <c r="E1004874" i="1"/>
  <c r="E1004873" i="1"/>
  <c r="E1004872" i="1"/>
  <c r="E1004871" i="1"/>
  <c r="E1004870" i="1"/>
  <c r="E1004869" i="1"/>
  <c r="E1004868" i="1"/>
  <c r="E1004867" i="1"/>
  <c r="E1004866" i="1"/>
  <c r="E1004865" i="1"/>
  <c r="E1004864" i="1"/>
  <c r="E1004863" i="1"/>
  <c r="E1004862" i="1"/>
  <c r="E1004861" i="1"/>
  <c r="E1004860" i="1"/>
  <c r="E1004859" i="1"/>
  <c r="E1004858" i="1"/>
  <c r="E1004857" i="1"/>
  <c r="E1004856" i="1"/>
  <c r="E1004855" i="1"/>
  <c r="E1004854" i="1"/>
  <c r="E1004853" i="1"/>
  <c r="E1004852" i="1"/>
  <c r="E1004851" i="1"/>
  <c r="E1004850" i="1"/>
  <c r="E1004849" i="1"/>
  <c r="E1004848" i="1"/>
  <c r="E1004847" i="1"/>
  <c r="E1004846" i="1"/>
  <c r="E1004845" i="1"/>
  <c r="E1004844" i="1"/>
  <c r="E1004843" i="1"/>
  <c r="E1004842" i="1"/>
  <c r="E1004841" i="1"/>
  <c r="E1004840" i="1"/>
  <c r="E1004839" i="1"/>
  <c r="E1004838" i="1"/>
  <c r="E1004837" i="1"/>
  <c r="E1004836" i="1"/>
  <c r="E1004835" i="1"/>
  <c r="E1004834" i="1"/>
  <c r="E1004833" i="1"/>
  <c r="E1004832" i="1"/>
  <c r="E1004831" i="1"/>
  <c r="E1004830" i="1"/>
  <c r="E1004829" i="1"/>
  <c r="E1004828" i="1"/>
  <c r="E1004827" i="1"/>
  <c r="E1004826" i="1"/>
  <c r="E1004825" i="1"/>
  <c r="E1004824" i="1"/>
  <c r="E1004823" i="1"/>
  <c r="E1004822" i="1"/>
  <c r="E1004821" i="1"/>
  <c r="E1004820" i="1"/>
  <c r="E1004819" i="1"/>
  <c r="E1004818" i="1"/>
  <c r="E1004817" i="1"/>
  <c r="E1004816" i="1"/>
  <c r="E1004815" i="1"/>
  <c r="E1004814" i="1"/>
  <c r="E1004813" i="1"/>
  <c r="E1004812" i="1"/>
  <c r="E1004811" i="1"/>
  <c r="E1004810" i="1"/>
  <c r="E1004809" i="1"/>
  <c r="E1004808" i="1"/>
  <c r="E1004807" i="1"/>
  <c r="E1004806" i="1"/>
  <c r="E1004805" i="1"/>
  <c r="E1004804" i="1"/>
  <c r="E1004803" i="1"/>
  <c r="E1004802" i="1"/>
  <c r="E1004801" i="1"/>
  <c r="E1004800" i="1"/>
  <c r="E1004799" i="1"/>
  <c r="E1004798" i="1"/>
  <c r="E1004797" i="1"/>
  <c r="E1004796" i="1"/>
  <c r="E1004795" i="1"/>
  <c r="E1004794" i="1"/>
  <c r="E1004793" i="1"/>
  <c r="E1004792" i="1"/>
  <c r="E1004791" i="1"/>
  <c r="E1004790" i="1"/>
  <c r="E1004789" i="1"/>
  <c r="E1004788" i="1"/>
  <c r="E1004787" i="1"/>
  <c r="E1004786" i="1"/>
  <c r="E1004785" i="1"/>
  <c r="E1004784" i="1"/>
  <c r="E1004783" i="1"/>
  <c r="E1004782" i="1"/>
  <c r="E1004781" i="1"/>
  <c r="E1004780" i="1"/>
  <c r="E1004779" i="1"/>
  <c r="E1004778" i="1"/>
  <c r="E1004777" i="1"/>
  <c r="E1004776" i="1"/>
  <c r="E1004775" i="1"/>
  <c r="E1004774" i="1"/>
  <c r="E1004773" i="1"/>
  <c r="E1004772" i="1"/>
  <c r="E1004771" i="1"/>
  <c r="E1004770" i="1"/>
  <c r="E1004769" i="1"/>
  <c r="E1004768" i="1"/>
  <c r="E1004767" i="1"/>
  <c r="E1004766" i="1"/>
  <c r="E1004765" i="1"/>
  <c r="E1004764" i="1"/>
  <c r="E1004763" i="1"/>
  <c r="E1004762" i="1"/>
  <c r="E1004761" i="1"/>
  <c r="E1004760" i="1"/>
  <c r="E1004759" i="1"/>
  <c r="E1004758" i="1"/>
  <c r="E1004757" i="1"/>
  <c r="E1004756" i="1"/>
  <c r="E1004755" i="1"/>
  <c r="E1004754" i="1"/>
  <c r="E1004753" i="1"/>
  <c r="E1004752" i="1"/>
  <c r="E1004751" i="1"/>
  <c r="E1004750" i="1"/>
  <c r="E1004749" i="1"/>
  <c r="E1004748" i="1"/>
  <c r="E1004747" i="1"/>
  <c r="E1004746" i="1"/>
  <c r="E1004745" i="1"/>
  <c r="E1004744" i="1"/>
  <c r="E1004743" i="1"/>
  <c r="E1004742" i="1"/>
  <c r="E1004741" i="1"/>
  <c r="E1004740" i="1"/>
  <c r="E1004739" i="1"/>
  <c r="E1004738" i="1"/>
  <c r="E1004737" i="1"/>
  <c r="E1004736" i="1"/>
  <c r="E1004735" i="1"/>
  <c r="E1004734" i="1"/>
  <c r="E1004733" i="1"/>
  <c r="E1004732" i="1"/>
  <c r="E1004731" i="1"/>
  <c r="E1004730" i="1"/>
  <c r="E1004729" i="1"/>
  <c r="E1004728" i="1"/>
  <c r="E1004727" i="1"/>
  <c r="E1004726" i="1"/>
  <c r="E1004725" i="1"/>
  <c r="E1004724" i="1"/>
  <c r="E1004723" i="1"/>
  <c r="E1004722" i="1"/>
  <c r="E1004721" i="1"/>
  <c r="E1004720" i="1"/>
  <c r="E1004719" i="1"/>
  <c r="E1004718" i="1"/>
  <c r="E1004717" i="1"/>
  <c r="E1004716" i="1"/>
  <c r="E1004715" i="1"/>
  <c r="E1004714" i="1"/>
  <c r="E1004713" i="1"/>
  <c r="E1004712" i="1"/>
  <c r="E1004711" i="1"/>
  <c r="E1004710" i="1"/>
  <c r="E1004709" i="1"/>
  <c r="E1004708" i="1"/>
  <c r="E1004707" i="1"/>
  <c r="E1004706" i="1"/>
  <c r="E1004705" i="1"/>
  <c r="E1004704" i="1"/>
  <c r="E1004703" i="1"/>
  <c r="E1004702" i="1"/>
  <c r="E1004701" i="1"/>
  <c r="E1004700" i="1"/>
  <c r="E1004699" i="1"/>
  <c r="E1004698" i="1"/>
  <c r="E1004697" i="1"/>
  <c r="E1004696" i="1"/>
  <c r="E1004695" i="1"/>
  <c r="E1004694" i="1"/>
  <c r="E1004693" i="1"/>
  <c r="E1004692" i="1"/>
  <c r="E1004691" i="1"/>
  <c r="E1004690" i="1"/>
  <c r="E1004689" i="1"/>
  <c r="E1004688" i="1"/>
  <c r="E1004687" i="1"/>
  <c r="E1004686" i="1"/>
  <c r="E1004685" i="1"/>
  <c r="E1004684" i="1"/>
  <c r="E1004683" i="1"/>
  <c r="E1004682" i="1"/>
  <c r="E1004681" i="1"/>
  <c r="E1004680" i="1"/>
  <c r="E1004679" i="1"/>
  <c r="E1004678" i="1"/>
  <c r="E1004677" i="1"/>
  <c r="E1004676" i="1"/>
  <c r="E1004675" i="1"/>
  <c r="E1004674" i="1"/>
  <c r="E1004673" i="1"/>
  <c r="E1004672" i="1"/>
  <c r="E1004671" i="1"/>
  <c r="E1004670" i="1"/>
  <c r="E1004669" i="1"/>
  <c r="E1004668" i="1"/>
  <c r="E1004667" i="1"/>
  <c r="E1004666" i="1"/>
  <c r="E1004665" i="1"/>
  <c r="E1004664" i="1"/>
  <c r="E1004663" i="1"/>
  <c r="E1004662" i="1"/>
  <c r="E1004661" i="1"/>
  <c r="E1004660" i="1"/>
  <c r="E1004659" i="1"/>
  <c r="E1004658" i="1"/>
  <c r="E1004657" i="1"/>
  <c r="E1004656" i="1"/>
  <c r="E1004655" i="1"/>
  <c r="E1004654" i="1"/>
  <c r="E1004653" i="1"/>
  <c r="E1004652" i="1"/>
  <c r="E1004651" i="1"/>
  <c r="E1004650" i="1"/>
  <c r="E1004649" i="1"/>
  <c r="E1004648" i="1"/>
  <c r="E1004647" i="1"/>
  <c r="E1004646" i="1"/>
  <c r="E1004645" i="1"/>
  <c r="E1004644" i="1"/>
  <c r="E1004643" i="1"/>
  <c r="E1004642" i="1"/>
  <c r="E1004641" i="1"/>
  <c r="E1004640" i="1"/>
  <c r="E1004639" i="1"/>
  <c r="E1004638" i="1"/>
  <c r="E1004637" i="1"/>
  <c r="E1004636" i="1"/>
  <c r="E1004635" i="1"/>
  <c r="E1004634" i="1"/>
  <c r="E1004633" i="1"/>
  <c r="E1004632" i="1"/>
  <c r="E1004631" i="1"/>
  <c r="E1004630" i="1"/>
  <c r="E1004629" i="1"/>
  <c r="E1004628" i="1"/>
  <c r="E1004627" i="1"/>
  <c r="E1004626" i="1"/>
  <c r="E1004625" i="1"/>
  <c r="E1004624" i="1"/>
  <c r="E1004623" i="1"/>
  <c r="E1004622" i="1"/>
  <c r="E1004621" i="1"/>
  <c r="E1004620" i="1"/>
  <c r="E1004619" i="1"/>
  <c r="E1004618" i="1"/>
  <c r="E1004617" i="1"/>
  <c r="E1004616" i="1"/>
  <c r="E1004615" i="1"/>
  <c r="E1004614" i="1"/>
  <c r="E1004613" i="1"/>
  <c r="E1004612" i="1"/>
  <c r="E1004611" i="1"/>
  <c r="E1004610" i="1"/>
  <c r="E1004609" i="1"/>
  <c r="E1004608" i="1"/>
  <c r="E1004607" i="1"/>
  <c r="E1004606" i="1"/>
  <c r="E1004605" i="1"/>
  <c r="E1004604" i="1"/>
  <c r="E1004603" i="1"/>
  <c r="E1004602" i="1"/>
  <c r="E1004601" i="1"/>
  <c r="E1004600" i="1"/>
  <c r="E1004599" i="1"/>
  <c r="E1004598" i="1"/>
  <c r="E1004597" i="1"/>
  <c r="E1004596" i="1"/>
  <c r="E1004595" i="1"/>
  <c r="E1004594" i="1"/>
  <c r="E1004593" i="1"/>
  <c r="E1004592" i="1"/>
  <c r="E1004591" i="1"/>
  <c r="E1004590" i="1"/>
  <c r="E1004589" i="1"/>
  <c r="E1004588" i="1"/>
  <c r="E1004587" i="1"/>
  <c r="E1004586" i="1"/>
  <c r="E1004585" i="1"/>
  <c r="E1004584" i="1"/>
  <c r="E1004583" i="1"/>
  <c r="E1004582" i="1"/>
  <c r="E1004581" i="1"/>
  <c r="E1004580" i="1"/>
  <c r="E1004579" i="1"/>
  <c r="E1004578" i="1"/>
  <c r="E1004577" i="1"/>
  <c r="E1004576" i="1"/>
  <c r="E1004575" i="1"/>
  <c r="E1004574" i="1"/>
  <c r="E1004573" i="1"/>
  <c r="E1004572" i="1"/>
  <c r="E1004571" i="1"/>
  <c r="E1004570" i="1"/>
  <c r="E1004569" i="1"/>
  <c r="E1004568" i="1"/>
  <c r="E1004567" i="1"/>
  <c r="E1004566" i="1"/>
  <c r="E1004565" i="1"/>
  <c r="E1004564" i="1"/>
  <c r="E1004563" i="1"/>
  <c r="E1004562" i="1"/>
  <c r="E1004561" i="1"/>
  <c r="E1004560" i="1"/>
  <c r="E1004559" i="1"/>
  <c r="E1004558" i="1"/>
  <c r="E1004557" i="1"/>
  <c r="E1004556" i="1"/>
  <c r="E1004555" i="1"/>
  <c r="E1004554" i="1"/>
  <c r="E1004553" i="1"/>
  <c r="E1004552" i="1"/>
  <c r="E1004551" i="1"/>
  <c r="E1004550" i="1"/>
  <c r="E1004549" i="1"/>
  <c r="E1004548" i="1"/>
  <c r="E1004547" i="1"/>
  <c r="E1004546" i="1"/>
  <c r="E1004545" i="1"/>
  <c r="E1004544" i="1"/>
  <c r="E1004543" i="1"/>
  <c r="E1004542" i="1"/>
  <c r="E1004541" i="1"/>
  <c r="E1004540" i="1"/>
  <c r="E1004539" i="1"/>
  <c r="E1004538" i="1"/>
  <c r="E1004537" i="1"/>
  <c r="E1004536" i="1"/>
  <c r="E1004535" i="1"/>
  <c r="E1004534" i="1"/>
  <c r="E1004533" i="1"/>
  <c r="E1004532" i="1"/>
  <c r="E1004531" i="1"/>
  <c r="E1004530" i="1"/>
  <c r="E1004529" i="1"/>
  <c r="E1004528" i="1"/>
  <c r="E1004527" i="1"/>
  <c r="E1004526" i="1"/>
  <c r="E1004525" i="1"/>
  <c r="E1004524" i="1"/>
  <c r="E1004523" i="1"/>
  <c r="E1004522" i="1"/>
  <c r="E1004521" i="1"/>
  <c r="E1004520" i="1"/>
  <c r="E1004519" i="1"/>
  <c r="E1004518" i="1"/>
  <c r="E1004517" i="1"/>
  <c r="E1004516" i="1"/>
  <c r="E1004515" i="1"/>
  <c r="E1004514" i="1"/>
  <c r="E1004513" i="1"/>
  <c r="E1004512" i="1"/>
  <c r="E1004511" i="1"/>
  <c r="E1004510" i="1"/>
  <c r="E1004509" i="1"/>
  <c r="E1004508" i="1"/>
  <c r="E1004507" i="1"/>
  <c r="E1004506" i="1"/>
  <c r="E1004505" i="1"/>
  <c r="E1004504" i="1"/>
  <c r="E1004503" i="1"/>
  <c r="E1004502" i="1"/>
  <c r="E1004501" i="1"/>
  <c r="E1004500" i="1"/>
  <c r="E1004499" i="1"/>
  <c r="E1004498" i="1"/>
  <c r="E1004497" i="1"/>
  <c r="E1004496" i="1"/>
  <c r="E1004495" i="1"/>
  <c r="E1004494" i="1"/>
  <c r="E1004493" i="1"/>
  <c r="E1004492" i="1"/>
  <c r="E1004491" i="1"/>
  <c r="E1004490" i="1"/>
  <c r="E1004489" i="1"/>
  <c r="E1004488" i="1"/>
  <c r="E1004487" i="1"/>
  <c r="E1004486" i="1"/>
  <c r="E1004485" i="1"/>
  <c r="E1004484" i="1"/>
  <c r="E1004483" i="1"/>
  <c r="E1004482" i="1"/>
  <c r="E1004481" i="1"/>
  <c r="E1004480" i="1"/>
  <c r="E1004479" i="1"/>
  <c r="E1004478" i="1"/>
  <c r="E1004477" i="1"/>
  <c r="E1004476" i="1"/>
  <c r="E1004475" i="1"/>
  <c r="E1004474" i="1"/>
  <c r="E1004473" i="1"/>
  <c r="E1004472" i="1"/>
  <c r="E1004471" i="1"/>
  <c r="E1004470" i="1"/>
  <c r="E1004469" i="1"/>
  <c r="E1004468" i="1"/>
  <c r="E1004467" i="1"/>
  <c r="E1004466" i="1"/>
  <c r="E1004465" i="1"/>
  <c r="E1004464" i="1"/>
  <c r="E1004463" i="1"/>
  <c r="E1004462" i="1"/>
  <c r="E1004461" i="1"/>
  <c r="E1004460" i="1"/>
  <c r="E1004459" i="1"/>
  <c r="E1004458" i="1"/>
  <c r="E1004457" i="1"/>
  <c r="E1004456" i="1"/>
  <c r="E1004455" i="1"/>
  <c r="E1004454" i="1"/>
  <c r="E1004453" i="1"/>
  <c r="E1004452" i="1"/>
  <c r="E1004451" i="1"/>
  <c r="E1004450" i="1"/>
  <c r="E1004449" i="1"/>
  <c r="E1004448" i="1"/>
  <c r="E1004447" i="1"/>
  <c r="E1004446" i="1"/>
  <c r="E1004445" i="1"/>
  <c r="E1004444" i="1"/>
  <c r="E1004443" i="1"/>
  <c r="E1004442" i="1"/>
  <c r="E1004441" i="1"/>
  <c r="E1004440" i="1"/>
  <c r="E1004439" i="1"/>
  <c r="E1004438" i="1"/>
  <c r="E1004437" i="1"/>
  <c r="E1004436" i="1"/>
  <c r="E1004435" i="1"/>
  <c r="E1004434" i="1"/>
  <c r="E1004433" i="1"/>
  <c r="E1004432" i="1"/>
  <c r="E1004431" i="1"/>
  <c r="E1004430" i="1"/>
  <c r="E1004429" i="1"/>
  <c r="E1004428" i="1"/>
  <c r="E1004427" i="1"/>
  <c r="E1004426" i="1"/>
  <c r="E1004425" i="1"/>
  <c r="E1004424" i="1"/>
  <c r="E1004423" i="1"/>
  <c r="E1004422" i="1"/>
  <c r="E1004421" i="1"/>
  <c r="E1004420" i="1"/>
  <c r="E1004419" i="1"/>
  <c r="E1004418" i="1"/>
  <c r="E1004417" i="1"/>
  <c r="E1004416" i="1"/>
  <c r="E1004415" i="1"/>
  <c r="E1004414" i="1"/>
  <c r="E1004413" i="1"/>
  <c r="E1004412" i="1"/>
  <c r="E1004411" i="1"/>
  <c r="E1004410" i="1"/>
  <c r="E1004409" i="1"/>
  <c r="E1004408" i="1"/>
  <c r="E1004407" i="1"/>
  <c r="E1004406" i="1"/>
  <c r="E1004405" i="1"/>
  <c r="E1004404" i="1"/>
  <c r="E1004403" i="1"/>
  <c r="E1004402" i="1"/>
  <c r="E1004401" i="1"/>
  <c r="E1004400" i="1"/>
  <c r="E1004399" i="1"/>
  <c r="E1004398" i="1"/>
  <c r="E1004397" i="1"/>
  <c r="E1004396" i="1"/>
  <c r="E1004395" i="1"/>
  <c r="E1004394" i="1"/>
  <c r="E1004393" i="1"/>
  <c r="E1004392" i="1"/>
  <c r="E1004391" i="1"/>
  <c r="E1004390" i="1"/>
  <c r="E1004389" i="1"/>
  <c r="E1004388" i="1"/>
  <c r="E1004387" i="1"/>
  <c r="E1004386" i="1"/>
  <c r="E1004385" i="1"/>
  <c r="E1004384" i="1"/>
  <c r="E1004383" i="1"/>
  <c r="E1004382" i="1"/>
  <c r="E1004381" i="1"/>
  <c r="E1004380" i="1"/>
  <c r="E1004379" i="1"/>
  <c r="E1004378" i="1"/>
  <c r="E1004377" i="1"/>
  <c r="E1004376" i="1"/>
  <c r="E1004375" i="1"/>
  <c r="E1004374" i="1"/>
  <c r="E1004373" i="1"/>
  <c r="E1004372" i="1"/>
  <c r="E1004371" i="1"/>
  <c r="E1004370" i="1"/>
  <c r="E1004369" i="1"/>
  <c r="E1004368" i="1"/>
  <c r="E1004367" i="1"/>
  <c r="E1004366" i="1"/>
  <c r="E1004365" i="1"/>
  <c r="E1004364" i="1"/>
  <c r="E1004363" i="1"/>
  <c r="E1004362" i="1"/>
  <c r="E1004361" i="1"/>
  <c r="E1004360" i="1"/>
  <c r="E1004359" i="1"/>
  <c r="E1004358" i="1"/>
  <c r="E1004357" i="1"/>
  <c r="E1004356" i="1"/>
  <c r="E1004355" i="1"/>
  <c r="E1004354" i="1"/>
  <c r="E1004353" i="1"/>
  <c r="E1004352" i="1"/>
  <c r="E1004351" i="1"/>
  <c r="E1004350" i="1"/>
  <c r="E1004349" i="1"/>
  <c r="E1004348" i="1"/>
  <c r="E1004347" i="1"/>
  <c r="E1004346" i="1"/>
  <c r="E1004345" i="1"/>
  <c r="E1004344" i="1"/>
  <c r="E1004343" i="1"/>
  <c r="E1004342" i="1"/>
  <c r="E1004341" i="1"/>
  <c r="E1004340" i="1"/>
  <c r="E1004339" i="1"/>
  <c r="E1004338" i="1"/>
  <c r="E1004337" i="1"/>
  <c r="E1004336" i="1"/>
  <c r="E1004335" i="1"/>
  <c r="E1004334" i="1"/>
  <c r="E1004333" i="1"/>
  <c r="E1004332" i="1"/>
  <c r="E1004331" i="1"/>
  <c r="E1004330" i="1"/>
  <c r="E1004329" i="1"/>
  <c r="E1004328" i="1"/>
  <c r="E1004327" i="1"/>
  <c r="E1004326" i="1"/>
  <c r="E1004325" i="1"/>
  <c r="E1004324" i="1"/>
  <c r="E1004323" i="1"/>
  <c r="E1004322" i="1"/>
  <c r="E1004321" i="1"/>
  <c r="E1004320" i="1"/>
  <c r="E1004319" i="1"/>
  <c r="E1004318" i="1"/>
  <c r="E1004317" i="1"/>
  <c r="E1004316" i="1"/>
  <c r="E1004315" i="1"/>
  <c r="E1004314" i="1"/>
  <c r="E1004313" i="1"/>
  <c r="E1004312" i="1"/>
  <c r="E1004311" i="1"/>
  <c r="E1004310" i="1"/>
  <c r="E1004309" i="1"/>
  <c r="E1004308" i="1"/>
  <c r="E1004307" i="1"/>
  <c r="E1004306" i="1"/>
  <c r="E1004305" i="1"/>
  <c r="E1004304" i="1"/>
  <c r="E1004303" i="1"/>
  <c r="E1004302" i="1"/>
  <c r="E1004301" i="1"/>
  <c r="E1004300" i="1"/>
  <c r="E1004299" i="1"/>
  <c r="E1004298" i="1"/>
  <c r="E1004297" i="1"/>
  <c r="E1004296" i="1"/>
  <c r="E1004295" i="1"/>
  <c r="E1004294" i="1"/>
  <c r="E1004293" i="1"/>
  <c r="E1004292" i="1"/>
  <c r="E1004291" i="1"/>
  <c r="E1004290" i="1"/>
  <c r="E1004289" i="1"/>
  <c r="E1004288" i="1"/>
  <c r="E1004287" i="1"/>
  <c r="E1004286" i="1"/>
  <c r="E1004285" i="1"/>
  <c r="E1004284" i="1"/>
  <c r="E1004283" i="1"/>
  <c r="E1004282" i="1"/>
  <c r="E1004281" i="1"/>
  <c r="E1004280" i="1"/>
  <c r="E1004279" i="1"/>
  <c r="E1004278" i="1"/>
  <c r="E1004277" i="1"/>
  <c r="E1004276" i="1"/>
  <c r="E1004275" i="1"/>
  <c r="E1004274" i="1"/>
  <c r="E1004273" i="1"/>
  <c r="E1004272" i="1"/>
  <c r="E1004271" i="1"/>
  <c r="E1004270" i="1"/>
  <c r="E1004269" i="1"/>
  <c r="E1004268" i="1"/>
  <c r="E1004267" i="1"/>
  <c r="E1004266" i="1"/>
  <c r="E1004265" i="1"/>
  <c r="E1004264" i="1"/>
  <c r="E1004263" i="1"/>
  <c r="E1004262" i="1"/>
  <c r="E1004261" i="1"/>
  <c r="E1004260" i="1"/>
  <c r="E1004259" i="1"/>
  <c r="E1004258" i="1"/>
  <c r="E1004257" i="1"/>
  <c r="E1004256" i="1"/>
  <c r="E1004255" i="1"/>
  <c r="E1004254" i="1"/>
  <c r="E1004253" i="1"/>
  <c r="E1004252" i="1"/>
  <c r="E1004251" i="1"/>
  <c r="E1004250" i="1"/>
  <c r="E1004249" i="1"/>
  <c r="E1004248" i="1"/>
  <c r="E1004247" i="1"/>
  <c r="E1004246" i="1"/>
  <c r="E1004245" i="1"/>
  <c r="E1004244" i="1"/>
  <c r="E1004243" i="1"/>
  <c r="E1004242" i="1"/>
  <c r="E1004241" i="1"/>
  <c r="E1004240" i="1"/>
  <c r="E1004239" i="1"/>
  <c r="E1004238" i="1"/>
  <c r="E1004237" i="1"/>
  <c r="E1004236" i="1"/>
  <c r="E1004235" i="1"/>
  <c r="E1004234" i="1"/>
  <c r="E1004233" i="1"/>
  <c r="E1004232" i="1"/>
  <c r="E1004231" i="1"/>
  <c r="E1004230" i="1"/>
  <c r="E1004229" i="1"/>
  <c r="E1004228" i="1"/>
  <c r="E1004227" i="1"/>
  <c r="E1004226" i="1"/>
  <c r="E1004225" i="1"/>
  <c r="E1004224" i="1"/>
  <c r="E1004223" i="1"/>
  <c r="E1004222" i="1"/>
  <c r="E1004221" i="1"/>
  <c r="E1004220" i="1"/>
  <c r="E1004219" i="1"/>
  <c r="E1004218" i="1"/>
  <c r="E1004217" i="1"/>
  <c r="E1004216" i="1"/>
  <c r="E1004215" i="1"/>
  <c r="E1004214" i="1"/>
  <c r="E1004213" i="1"/>
  <c r="E1004212" i="1"/>
  <c r="E1004211" i="1"/>
  <c r="E1004210" i="1"/>
  <c r="E1004209" i="1"/>
  <c r="E1004208" i="1"/>
  <c r="E1004207" i="1"/>
  <c r="E1004206" i="1"/>
  <c r="E1004205" i="1"/>
  <c r="E1004204" i="1"/>
  <c r="E1004203" i="1"/>
  <c r="E1004202" i="1"/>
  <c r="E1004201" i="1"/>
  <c r="E1004200" i="1"/>
  <c r="E1004199" i="1"/>
  <c r="E1004198" i="1"/>
  <c r="E1004197" i="1"/>
  <c r="E1004196" i="1"/>
  <c r="E1004195" i="1"/>
  <c r="E1004194" i="1"/>
  <c r="E1004193" i="1"/>
  <c r="E1004192" i="1"/>
  <c r="E1004191" i="1"/>
  <c r="E1004190" i="1"/>
  <c r="E1004189" i="1"/>
  <c r="E1004188" i="1"/>
  <c r="E1004187" i="1"/>
  <c r="E1004186" i="1"/>
  <c r="E1004185" i="1"/>
  <c r="E1004184" i="1"/>
  <c r="E1004183" i="1"/>
  <c r="E1004182" i="1"/>
  <c r="E1004181" i="1"/>
  <c r="E1004180" i="1"/>
  <c r="E1004179" i="1"/>
  <c r="E1004178" i="1"/>
  <c r="E1004177" i="1"/>
  <c r="E1004176" i="1"/>
  <c r="E1004175" i="1"/>
  <c r="E1004174" i="1"/>
  <c r="E1004173" i="1"/>
  <c r="E1004172" i="1"/>
  <c r="E1004171" i="1"/>
  <c r="E1004170" i="1"/>
  <c r="E1004169" i="1"/>
  <c r="E1004168" i="1"/>
  <c r="E1004167" i="1"/>
  <c r="E1004166" i="1"/>
  <c r="E1004165" i="1"/>
  <c r="E1004164" i="1"/>
  <c r="E1004163" i="1"/>
  <c r="E1004162" i="1"/>
  <c r="E1004161" i="1"/>
  <c r="E1004160" i="1"/>
  <c r="E1004159" i="1"/>
  <c r="E1004158" i="1"/>
  <c r="E1004157" i="1"/>
  <c r="E1004156" i="1"/>
  <c r="E1004155" i="1"/>
  <c r="E1004154" i="1"/>
  <c r="E1004153" i="1"/>
  <c r="E1004152" i="1"/>
  <c r="E1004151" i="1"/>
  <c r="E1004150" i="1"/>
  <c r="E1004149" i="1"/>
  <c r="E1004148" i="1"/>
  <c r="E1004147" i="1"/>
  <c r="E1004146" i="1"/>
  <c r="E1004145" i="1"/>
  <c r="E1004144" i="1"/>
  <c r="E1004143" i="1"/>
  <c r="E1004142" i="1"/>
  <c r="E1004141" i="1"/>
  <c r="E1004140" i="1"/>
  <c r="E1004139" i="1"/>
  <c r="E1004138" i="1"/>
  <c r="E1004137" i="1"/>
  <c r="E1004136" i="1"/>
  <c r="E1004135" i="1"/>
  <c r="E1004134" i="1"/>
  <c r="E1004133" i="1"/>
  <c r="E1004132" i="1"/>
  <c r="E1004131" i="1"/>
  <c r="E1004130" i="1"/>
  <c r="E1004129" i="1"/>
  <c r="E1004128" i="1"/>
  <c r="E1004127" i="1"/>
  <c r="E1004126" i="1"/>
  <c r="E1004125" i="1"/>
  <c r="E1004124" i="1"/>
  <c r="E1004123" i="1"/>
  <c r="E1004122" i="1"/>
  <c r="E1004121" i="1"/>
  <c r="E1004120" i="1"/>
  <c r="E1004119" i="1"/>
  <c r="E1004118" i="1"/>
  <c r="E1004117" i="1"/>
  <c r="E1004116" i="1"/>
  <c r="E1004115" i="1"/>
  <c r="E1004114" i="1"/>
  <c r="E1004113" i="1"/>
  <c r="E1004112" i="1"/>
  <c r="E1004111" i="1"/>
  <c r="E1004110" i="1"/>
  <c r="E1004109" i="1"/>
  <c r="E1004108" i="1"/>
  <c r="E1004107" i="1"/>
  <c r="E1004106" i="1"/>
  <c r="E1004105" i="1"/>
  <c r="E1004104" i="1"/>
  <c r="E1004103" i="1"/>
  <c r="E1004102" i="1"/>
  <c r="E1004101" i="1"/>
  <c r="E1004100" i="1"/>
  <c r="E1004099" i="1"/>
  <c r="E1004098" i="1"/>
  <c r="E1004097" i="1"/>
  <c r="E1004096" i="1"/>
  <c r="E1004095" i="1"/>
  <c r="E1004094" i="1"/>
  <c r="E1004093" i="1"/>
  <c r="E1004092" i="1"/>
  <c r="E1004091" i="1"/>
  <c r="E1004090" i="1"/>
  <c r="E1004089" i="1"/>
  <c r="E1004088" i="1"/>
  <c r="E1004087" i="1"/>
  <c r="E1004086" i="1"/>
  <c r="E1004085" i="1"/>
  <c r="E1004084" i="1"/>
  <c r="E1004083" i="1"/>
  <c r="E1004082" i="1"/>
  <c r="E1004081" i="1"/>
  <c r="E1004080" i="1"/>
  <c r="E1004079" i="1"/>
  <c r="E1004078" i="1"/>
  <c r="E1004077" i="1"/>
  <c r="E1004076" i="1"/>
  <c r="E1004075" i="1"/>
  <c r="E1004074" i="1"/>
  <c r="E1004073" i="1"/>
  <c r="E1004072" i="1"/>
  <c r="E1004071" i="1"/>
  <c r="E1004070" i="1"/>
  <c r="E1004069" i="1"/>
  <c r="E1004068" i="1"/>
  <c r="E1004067" i="1"/>
  <c r="E1004066" i="1"/>
  <c r="E1004065" i="1"/>
  <c r="E1004064" i="1"/>
  <c r="E1004063" i="1"/>
  <c r="E1004062" i="1"/>
  <c r="E1004061" i="1"/>
  <c r="E1004060" i="1"/>
  <c r="E1004059" i="1"/>
  <c r="E1004058" i="1"/>
  <c r="E1004057" i="1"/>
  <c r="E1004056" i="1"/>
  <c r="E1004055" i="1"/>
  <c r="E1004054" i="1"/>
  <c r="E1004053" i="1"/>
  <c r="E1004052" i="1"/>
  <c r="E1004051" i="1"/>
  <c r="E1004050" i="1"/>
  <c r="E1004049" i="1"/>
  <c r="E1004048" i="1"/>
  <c r="E1004047" i="1"/>
  <c r="E1004046" i="1"/>
  <c r="E1004045" i="1"/>
  <c r="E1004044" i="1"/>
  <c r="E1004043" i="1"/>
  <c r="E1004042" i="1"/>
  <c r="E1004041" i="1"/>
  <c r="E1004040" i="1"/>
  <c r="E1004039" i="1"/>
  <c r="E1004038" i="1"/>
  <c r="E1004037" i="1"/>
  <c r="E1004036" i="1"/>
  <c r="E1004035" i="1"/>
  <c r="E1004034" i="1"/>
  <c r="E1004033" i="1"/>
  <c r="E1004032" i="1"/>
  <c r="E1004031" i="1"/>
  <c r="E1004030" i="1"/>
  <c r="E1004029" i="1"/>
  <c r="E1004028" i="1"/>
  <c r="E1004027" i="1"/>
  <c r="E1004026" i="1"/>
  <c r="E1004025" i="1"/>
  <c r="E1004024" i="1"/>
  <c r="E1004023" i="1"/>
  <c r="E1004022" i="1"/>
  <c r="E1004021" i="1"/>
  <c r="E1004020" i="1"/>
  <c r="E1004019" i="1"/>
  <c r="E1004018" i="1"/>
  <c r="E1004017" i="1"/>
  <c r="E1004016" i="1"/>
  <c r="E1004015" i="1"/>
  <c r="E1004014" i="1"/>
  <c r="E1004013" i="1"/>
  <c r="E1004012" i="1"/>
  <c r="E1004011" i="1"/>
  <c r="E1004010" i="1"/>
  <c r="E1004009" i="1"/>
  <c r="E1004008" i="1"/>
  <c r="E1004007" i="1"/>
  <c r="E1004006" i="1"/>
  <c r="E1004005" i="1"/>
  <c r="E1004004" i="1"/>
  <c r="E1004003" i="1"/>
  <c r="E1004002" i="1"/>
  <c r="E1004001" i="1"/>
  <c r="E1004000" i="1"/>
  <c r="E1003999" i="1"/>
  <c r="E1003998" i="1"/>
  <c r="E1003997" i="1"/>
  <c r="E1003996" i="1"/>
  <c r="E1003995" i="1"/>
  <c r="E1003994" i="1"/>
  <c r="E1003993" i="1"/>
  <c r="E1003992" i="1"/>
  <c r="E1003991" i="1"/>
  <c r="E1003990" i="1"/>
  <c r="E1003989" i="1"/>
  <c r="E1003988" i="1"/>
  <c r="E1003987" i="1"/>
  <c r="E1003986" i="1"/>
  <c r="E1003985" i="1"/>
  <c r="E1003984" i="1"/>
  <c r="E1003983" i="1"/>
  <c r="E1003982" i="1"/>
  <c r="E1003981" i="1"/>
  <c r="E1003980" i="1"/>
  <c r="E1003979" i="1"/>
  <c r="E1003978" i="1"/>
  <c r="E1003977" i="1"/>
  <c r="E1003976" i="1"/>
  <c r="E1003975" i="1"/>
  <c r="E1003974" i="1"/>
  <c r="E1003973" i="1"/>
  <c r="E1003972" i="1"/>
  <c r="E1003971" i="1"/>
  <c r="E1003970" i="1"/>
  <c r="E1003969" i="1"/>
  <c r="E1003968" i="1"/>
  <c r="E1003967" i="1"/>
  <c r="E1003966" i="1"/>
  <c r="E1003965" i="1"/>
  <c r="E1003964" i="1"/>
  <c r="E1003963" i="1"/>
  <c r="E1003962" i="1"/>
  <c r="E1003961" i="1"/>
  <c r="E1003960" i="1"/>
  <c r="E1003959" i="1"/>
  <c r="E1003958" i="1"/>
  <c r="E1003957" i="1"/>
  <c r="E1003956" i="1"/>
  <c r="E1003955" i="1"/>
  <c r="E1003954" i="1"/>
  <c r="E1003953" i="1"/>
  <c r="E1003952" i="1"/>
  <c r="E1003951" i="1"/>
  <c r="E1003950" i="1"/>
  <c r="E1003949" i="1"/>
  <c r="E1003948" i="1"/>
  <c r="E1003947" i="1"/>
  <c r="E1003946" i="1"/>
  <c r="E1003945" i="1"/>
  <c r="E1003944" i="1"/>
  <c r="E1003943" i="1"/>
  <c r="E1003942" i="1"/>
  <c r="E1003941" i="1"/>
  <c r="E1003940" i="1"/>
  <c r="E1003939" i="1"/>
  <c r="E1003938" i="1"/>
  <c r="E1003937" i="1"/>
  <c r="E1003936" i="1"/>
  <c r="E1003935" i="1"/>
  <c r="E1003934" i="1"/>
  <c r="E1003933" i="1"/>
  <c r="E1003932" i="1"/>
  <c r="E1003931" i="1"/>
  <c r="E1003930" i="1"/>
  <c r="E1003929" i="1"/>
  <c r="E1003928" i="1"/>
  <c r="E1003927" i="1"/>
  <c r="E1003926" i="1"/>
  <c r="E1003925" i="1"/>
  <c r="E1003924" i="1"/>
  <c r="E1003923" i="1"/>
  <c r="E1003922" i="1"/>
  <c r="E1003921" i="1"/>
  <c r="E1003920" i="1"/>
  <c r="E1003919" i="1"/>
  <c r="E1003918" i="1"/>
  <c r="E1003917" i="1"/>
  <c r="E1003916" i="1"/>
  <c r="E1003915" i="1"/>
  <c r="E1003914" i="1"/>
  <c r="E1003913" i="1"/>
  <c r="E1003912" i="1"/>
  <c r="E1003911" i="1"/>
  <c r="E1003910" i="1"/>
  <c r="E1003909" i="1"/>
  <c r="E1003908" i="1"/>
  <c r="E1003907" i="1"/>
  <c r="E1003906" i="1"/>
  <c r="E1003905" i="1"/>
  <c r="E1003904" i="1"/>
  <c r="E1003903" i="1"/>
  <c r="E1003902" i="1"/>
  <c r="E1003901" i="1"/>
  <c r="E1003900" i="1"/>
  <c r="E1003899" i="1"/>
  <c r="E1003898" i="1"/>
  <c r="E1003897" i="1"/>
  <c r="E1003896" i="1"/>
  <c r="E1003895" i="1"/>
  <c r="E1003894" i="1"/>
  <c r="E1003893" i="1"/>
  <c r="E1003892" i="1"/>
  <c r="E1003891" i="1"/>
  <c r="E1003890" i="1"/>
  <c r="E1003889" i="1"/>
  <c r="E1003888" i="1"/>
  <c r="E1003887" i="1"/>
  <c r="E1003886" i="1"/>
  <c r="E1003885" i="1"/>
  <c r="E1003884" i="1"/>
  <c r="E1003883" i="1"/>
  <c r="E1003882" i="1"/>
  <c r="E1003881" i="1"/>
  <c r="E1003880" i="1"/>
  <c r="E1003879" i="1"/>
  <c r="E1003878" i="1"/>
  <c r="E1003877" i="1"/>
  <c r="E1003876" i="1"/>
  <c r="E1003875" i="1"/>
  <c r="E1003874" i="1"/>
  <c r="E1003873" i="1"/>
  <c r="E1003872" i="1"/>
  <c r="E1003871" i="1"/>
  <c r="E1003870" i="1"/>
  <c r="E1003869" i="1"/>
  <c r="E1003868" i="1"/>
  <c r="E1003867" i="1"/>
  <c r="E1003866" i="1"/>
  <c r="E1003865" i="1"/>
  <c r="E1003864" i="1"/>
  <c r="E1003863" i="1"/>
  <c r="E1003862" i="1"/>
  <c r="E1003861" i="1"/>
  <c r="E1003860" i="1"/>
  <c r="E1003859" i="1"/>
  <c r="E1003858" i="1"/>
  <c r="E1003857" i="1"/>
  <c r="E1003856" i="1"/>
  <c r="E1003855" i="1"/>
  <c r="E1003854" i="1"/>
  <c r="E1003853" i="1"/>
  <c r="E1003852" i="1"/>
  <c r="E1003851" i="1"/>
  <c r="E1003850" i="1"/>
  <c r="E1003849" i="1"/>
  <c r="E1003848" i="1"/>
  <c r="E1003847" i="1"/>
  <c r="E1003846" i="1"/>
  <c r="E1003845" i="1"/>
  <c r="E1003844" i="1"/>
  <c r="E1003843" i="1"/>
  <c r="E1003842" i="1"/>
  <c r="E1003841" i="1"/>
  <c r="E1003840" i="1"/>
  <c r="E1003839" i="1"/>
  <c r="E1003838" i="1"/>
  <c r="E1003837" i="1"/>
  <c r="E1003836" i="1"/>
  <c r="E1003835" i="1"/>
  <c r="E1003834" i="1"/>
  <c r="E1003833" i="1"/>
  <c r="E1003832" i="1"/>
  <c r="E1003831" i="1"/>
  <c r="E1003830" i="1"/>
  <c r="E1003829" i="1"/>
  <c r="E1003828" i="1"/>
  <c r="E1003827" i="1"/>
  <c r="E1003826" i="1"/>
  <c r="E1003825" i="1"/>
  <c r="E1003824" i="1"/>
  <c r="E1003823" i="1"/>
  <c r="E1003822" i="1"/>
  <c r="E1003821" i="1"/>
  <c r="E1003820" i="1"/>
  <c r="E1003819" i="1"/>
  <c r="E1003818" i="1"/>
  <c r="E1003817" i="1"/>
  <c r="E1003816" i="1"/>
  <c r="E1003815" i="1"/>
  <c r="E1003814" i="1"/>
  <c r="E1003813" i="1"/>
  <c r="E1003812" i="1"/>
  <c r="E1003811" i="1"/>
  <c r="E1003810" i="1"/>
  <c r="E1003809" i="1"/>
  <c r="E1003808" i="1"/>
  <c r="E1003807" i="1"/>
  <c r="E1003806" i="1"/>
  <c r="E1003805" i="1"/>
  <c r="E1003804" i="1"/>
  <c r="E1003803" i="1"/>
  <c r="E1003802" i="1"/>
  <c r="E1003801" i="1"/>
  <c r="E1003800" i="1"/>
  <c r="E1003799" i="1"/>
  <c r="E1003798" i="1"/>
  <c r="E1003797" i="1"/>
  <c r="E1003796" i="1"/>
  <c r="E1003795" i="1"/>
  <c r="E1003794" i="1"/>
  <c r="E1003793" i="1"/>
  <c r="E1003792" i="1"/>
  <c r="E1003791" i="1"/>
  <c r="E1003790" i="1"/>
  <c r="E1003789" i="1"/>
  <c r="E1003788" i="1"/>
  <c r="E1003787" i="1"/>
  <c r="E1003786" i="1"/>
  <c r="E1003785" i="1"/>
  <c r="E1003784" i="1"/>
  <c r="E1003783" i="1"/>
  <c r="E1003782" i="1"/>
  <c r="E1003781" i="1"/>
  <c r="E1003780" i="1"/>
  <c r="E1003779" i="1"/>
  <c r="E1003778" i="1"/>
  <c r="E1003777" i="1"/>
  <c r="E1003776" i="1"/>
  <c r="E1003775" i="1"/>
  <c r="E1003774" i="1"/>
  <c r="E1003773" i="1"/>
  <c r="E1003772" i="1"/>
  <c r="E1003771" i="1"/>
  <c r="E1003770" i="1"/>
  <c r="E1003769" i="1"/>
  <c r="E1003768" i="1"/>
  <c r="E1003767" i="1"/>
  <c r="E1003766" i="1"/>
  <c r="E1003765" i="1"/>
  <c r="E1003764" i="1"/>
  <c r="E1003763" i="1"/>
  <c r="E1003762" i="1"/>
  <c r="E1003761" i="1"/>
  <c r="E1003760" i="1"/>
  <c r="E1003759" i="1"/>
  <c r="E1003758" i="1"/>
  <c r="E1003757" i="1"/>
  <c r="E1003756" i="1"/>
  <c r="E1003755" i="1"/>
  <c r="E1003754" i="1"/>
  <c r="E1003753" i="1"/>
  <c r="E1003752" i="1"/>
  <c r="E1003751" i="1"/>
  <c r="E1003750" i="1"/>
  <c r="E1003749" i="1"/>
  <c r="E1003748" i="1"/>
  <c r="E1003747" i="1"/>
  <c r="E1003746" i="1"/>
  <c r="E1003745" i="1"/>
  <c r="E1003744" i="1"/>
  <c r="E1003743" i="1"/>
  <c r="E1003742" i="1"/>
  <c r="E1003741" i="1"/>
  <c r="E1003740" i="1"/>
  <c r="E1003739" i="1"/>
  <c r="E1003738" i="1"/>
  <c r="E1003737" i="1"/>
  <c r="E1003736" i="1"/>
  <c r="E1003735" i="1"/>
  <c r="E1003734" i="1"/>
  <c r="E1003733" i="1"/>
  <c r="E1003732" i="1"/>
  <c r="E1003731" i="1"/>
  <c r="E1003730" i="1"/>
  <c r="E1003729" i="1"/>
  <c r="E1003728" i="1"/>
  <c r="E1003727" i="1"/>
  <c r="E1003726" i="1"/>
  <c r="E1003725" i="1"/>
  <c r="E1003724" i="1"/>
  <c r="E1003723" i="1"/>
  <c r="E1003722" i="1"/>
  <c r="E1003721" i="1"/>
  <c r="E1003720" i="1"/>
  <c r="E1003719" i="1"/>
  <c r="E1003718" i="1"/>
  <c r="E1003717" i="1"/>
  <c r="E1003716" i="1"/>
  <c r="E1003715" i="1"/>
  <c r="E1003714" i="1"/>
  <c r="E1003713" i="1"/>
  <c r="E1003712" i="1"/>
  <c r="E1003711" i="1"/>
  <c r="E1003710" i="1"/>
  <c r="E1003709" i="1"/>
  <c r="E1003708" i="1"/>
  <c r="E1003707" i="1"/>
  <c r="E1003706" i="1"/>
  <c r="E1003705" i="1"/>
  <c r="E1003704" i="1"/>
  <c r="E1003703" i="1"/>
  <c r="E1003702" i="1"/>
  <c r="E1003701" i="1"/>
  <c r="E1003700" i="1"/>
  <c r="E1003699" i="1"/>
  <c r="E1003698" i="1"/>
  <c r="E1003697" i="1"/>
  <c r="E1003696" i="1"/>
  <c r="E1003695" i="1"/>
  <c r="E1003694" i="1"/>
  <c r="E1003693" i="1"/>
  <c r="E1003692" i="1"/>
  <c r="E1003691" i="1"/>
  <c r="E1003690" i="1"/>
  <c r="E1003689" i="1"/>
  <c r="E1003688" i="1"/>
  <c r="E1003687" i="1"/>
  <c r="E1003686" i="1"/>
  <c r="E1003685" i="1"/>
  <c r="E1003684" i="1"/>
  <c r="E1003683" i="1"/>
  <c r="E1003682" i="1"/>
  <c r="E1003681" i="1"/>
  <c r="E1003680" i="1"/>
  <c r="E1003679" i="1"/>
  <c r="E1003678" i="1"/>
  <c r="E1003677" i="1"/>
  <c r="E1003676" i="1"/>
  <c r="E1003675" i="1"/>
  <c r="E1003674" i="1"/>
  <c r="E1003673" i="1"/>
  <c r="E1003672" i="1"/>
  <c r="E1003671" i="1"/>
  <c r="E1003670" i="1"/>
  <c r="E1003669" i="1"/>
  <c r="E1003668" i="1"/>
  <c r="E1003667" i="1"/>
  <c r="E1003666" i="1"/>
  <c r="E1003665" i="1"/>
  <c r="E1003664" i="1"/>
  <c r="E1003663" i="1"/>
  <c r="E1003662" i="1"/>
  <c r="E1003661" i="1"/>
  <c r="E1003660" i="1"/>
  <c r="E1003659" i="1"/>
  <c r="E1003658" i="1"/>
  <c r="E1003657" i="1"/>
  <c r="E1003656" i="1"/>
  <c r="E1003655" i="1"/>
  <c r="E1003654" i="1"/>
  <c r="E1003653" i="1"/>
  <c r="E1003652" i="1"/>
  <c r="E1003651" i="1"/>
  <c r="E1003650" i="1"/>
  <c r="E1003649" i="1"/>
  <c r="E1003648" i="1"/>
  <c r="E1003647" i="1"/>
  <c r="E1003646" i="1"/>
  <c r="E1003645" i="1"/>
  <c r="E1003644" i="1"/>
  <c r="E1003643" i="1"/>
  <c r="E1003642" i="1"/>
  <c r="E1003641" i="1"/>
  <c r="E1003640" i="1"/>
  <c r="E1003639" i="1"/>
  <c r="E1003638" i="1"/>
  <c r="E1003637" i="1"/>
  <c r="E1003636" i="1"/>
  <c r="E1003635" i="1"/>
  <c r="E1003634" i="1"/>
  <c r="E1003633" i="1"/>
  <c r="E1003632" i="1"/>
  <c r="E1003631" i="1"/>
  <c r="E1003630" i="1"/>
  <c r="E1003629" i="1"/>
  <c r="E1003628" i="1"/>
  <c r="E1003627" i="1"/>
  <c r="E1003626" i="1"/>
  <c r="E1003625" i="1"/>
  <c r="E1003624" i="1"/>
  <c r="E1003623" i="1"/>
  <c r="E1003622" i="1"/>
  <c r="E1003621" i="1"/>
  <c r="E1003620" i="1"/>
  <c r="E1003619" i="1"/>
  <c r="E1003618" i="1"/>
  <c r="E1003617" i="1"/>
  <c r="E1003616" i="1"/>
  <c r="E1003615" i="1"/>
  <c r="E1003614" i="1"/>
  <c r="E1003613" i="1"/>
  <c r="E1003612" i="1"/>
  <c r="E1003611" i="1"/>
  <c r="E1003610" i="1"/>
  <c r="E1003609" i="1"/>
  <c r="E1003608" i="1"/>
  <c r="E1003607" i="1"/>
  <c r="E1003606" i="1"/>
  <c r="E1003605" i="1"/>
  <c r="E1003604" i="1"/>
  <c r="E1003603" i="1"/>
  <c r="E1003602" i="1"/>
  <c r="E1003601" i="1"/>
  <c r="E1003600" i="1"/>
  <c r="E1003599" i="1"/>
  <c r="E1003598" i="1"/>
  <c r="E1003597" i="1"/>
  <c r="E1003596" i="1"/>
  <c r="E1003595" i="1"/>
  <c r="E1003594" i="1"/>
  <c r="E1003593" i="1"/>
  <c r="E1003592" i="1"/>
  <c r="E1003591" i="1"/>
  <c r="E1003590" i="1"/>
  <c r="E1003589" i="1"/>
  <c r="E1003588" i="1"/>
  <c r="E1003587" i="1"/>
  <c r="E1003586" i="1"/>
  <c r="E1003585" i="1"/>
  <c r="E1003584" i="1"/>
  <c r="E1003583" i="1"/>
  <c r="E1003582" i="1"/>
  <c r="E1003581" i="1"/>
  <c r="E1003580" i="1"/>
  <c r="E1003579" i="1"/>
  <c r="E1003578" i="1"/>
  <c r="E1003577" i="1"/>
  <c r="E1003576" i="1"/>
  <c r="E1003575" i="1"/>
  <c r="E1003574" i="1"/>
  <c r="E1003573" i="1"/>
  <c r="E1003572" i="1"/>
  <c r="E1003571" i="1"/>
  <c r="E1003570" i="1"/>
  <c r="E1003569" i="1"/>
  <c r="E1003568" i="1"/>
  <c r="E1003567" i="1"/>
  <c r="E1003566" i="1"/>
  <c r="E1003565" i="1"/>
  <c r="E1003564" i="1"/>
  <c r="E1003563" i="1"/>
  <c r="E1003562" i="1"/>
  <c r="E1003561" i="1"/>
  <c r="E1003560" i="1"/>
  <c r="E1003559" i="1"/>
  <c r="E1003558" i="1"/>
  <c r="E1003557" i="1"/>
  <c r="E1003556" i="1"/>
  <c r="E1003555" i="1"/>
  <c r="E1003554" i="1"/>
  <c r="E1003553" i="1"/>
  <c r="E1003552" i="1"/>
  <c r="E1003551" i="1"/>
  <c r="E1003550" i="1"/>
  <c r="E1003549" i="1"/>
  <c r="E1003548" i="1"/>
  <c r="E1003547" i="1"/>
  <c r="E1003546" i="1"/>
  <c r="E1003545" i="1"/>
  <c r="E1003544" i="1"/>
  <c r="E1003543" i="1"/>
  <c r="E1003542" i="1"/>
  <c r="E1003541" i="1"/>
  <c r="E1003540" i="1"/>
  <c r="E1003539" i="1"/>
  <c r="E1003538" i="1"/>
  <c r="E1003537" i="1"/>
  <c r="E1003536" i="1"/>
  <c r="E1003535" i="1"/>
  <c r="E1003534" i="1"/>
  <c r="E1003533" i="1"/>
  <c r="E1003532" i="1"/>
  <c r="E1003531" i="1"/>
  <c r="E1003530" i="1"/>
  <c r="E1003529" i="1"/>
  <c r="E1003528" i="1"/>
  <c r="E1003527" i="1"/>
  <c r="E1003526" i="1"/>
  <c r="E1003525" i="1"/>
  <c r="E1003524" i="1"/>
  <c r="E1003523" i="1"/>
  <c r="E1003522" i="1"/>
  <c r="E1003521" i="1"/>
  <c r="E1003520" i="1"/>
  <c r="E1003519" i="1"/>
  <c r="E1003518" i="1"/>
  <c r="E1003517" i="1"/>
  <c r="E1003516" i="1"/>
  <c r="E1003515" i="1"/>
  <c r="E1003514" i="1"/>
  <c r="E1003513" i="1"/>
  <c r="E1003512" i="1"/>
  <c r="E1003511" i="1"/>
  <c r="E1003510" i="1"/>
  <c r="E1003509" i="1"/>
  <c r="E1003508" i="1"/>
  <c r="E1003507" i="1"/>
  <c r="E1003506" i="1"/>
  <c r="E1003505" i="1"/>
  <c r="E1003504" i="1"/>
  <c r="E1003503" i="1"/>
  <c r="E1003502" i="1"/>
  <c r="E1003501" i="1"/>
  <c r="E1003500" i="1"/>
  <c r="E1003499" i="1"/>
  <c r="E1003498" i="1"/>
  <c r="E1003497" i="1"/>
  <c r="E1003496" i="1"/>
  <c r="E1003495" i="1"/>
  <c r="E1003494" i="1"/>
  <c r="E1003493" i="1"/>
  <c r="E1003492" i="1"/>
  <c r="E1003491" i="1"/>
  <c r="E1003490" i="1"/>
  <c r="E1003489" i="1"/>
  <c r="E1003488" i="1"/>
  <c r="E1003487" i="1"/>
  <c r="E1003486" i="1"/>
  <c r="E1003485" i="1"/>
  <c r="E1003484" i="1"/>
  <c r="E1003483" i="1"/>
  <c r="E1003482" i="1"/>
  <c r="E1003481" i="1"/>
  <c r="E1003480" i="1"/>
  <c r="E1003479" i="1"/>
  <c r="E1003478" i="1"/>
  <c r="E1003477" i="1"/>
  <c r="E1003476" i="1"/>
  <c r="E1003475" i="1"/>
  <c r="E1003474" i="1"/>
  <c r="E1003473" i="1"/>
  <c r="E1003472" i="1"/>
  <c r="E1003471" i="1"/>
  <c r="E1003470" i="1"/>
  <c r="E1003469" i="1"/>
  <c r="E1003468" i="1"/>
  <c r="E1003467" i="1"/>
  <c r="E1003466" i="1"/>
  <c r="E1003465" i="1"/>
  <c r="E1003464" i="1"/>
  <c r="E1003463" i="1"/>
  <c r="E1003462" i="1"/>
  <c r="E1003461" i="1"/>
  <c r="E1003460" i="1"/>
  <c r="E1003459" i="1"/>
  <c r="E1003458" i="1"/>
  <c r="E1003457" i="1"/>
  <c r="E1003456" i="1"/>
  <c r="E1003455" i="1"/>
  <c r="E1003454" i="1"/>
  <c r="E1003453" i="1"/>
  <c r="E1003452" i="1"/>
  <c r="E1003451" i="1"/>
  <c r="E1003450" i="1"/>
  <c r="E1003449" i="1"/>
  <c r="E1003448" i="1"/>
  <c r="E1003447" i="1"/>
  <c r="E1003446" i="1"/>
  <c r="E1003445" i="1"/>
  <c r="E1003444" i="1"/>
  <c r="E1003443" i="1"/>
  <c r="E1003442" i="1"/>
  <c r="E1003441" i="1"/>
  <c r="E1003440" i="1"/>
  <c r="E1003439" i="1"/>
  <c r="E1003438" i="1"/>
  <c r="E1003437" i="1"/>
  <c r="E1003436" i="1"/>
  <c r="E1003435" i="1"/>
  <c r="E1003434" i="1"/>
  <c r="E1003433" i="1"/>
  <c r="E1003432" i="1"/>
  <c r="E1003431" i="1"/>
  <c r="E1003430" i="1"/>
  <c r="E1003429" i="1"/>
  <c r="E1003428" i="1"/>
  <c r="E1003427" i="1"/>
  <c r="E1003426" i="1"/>
  <c r="E1003425" i="1"/>
  <c r="E1003424" i="1"/>
  <c r="E1003423" i="1"/>
  <c r="E1003422" i="1"/>
  <c r="E1003421" i="1"/>
  <c r="E1003420" i="1"/>
  <c r="E1003419" i="1"/>
  <c r="E1003418" i="1"/>
  <c r="E1003417" i="1"/>
  <c r="E1003416" i="1"/>
  <c r="E1003415" i="1"/>
  <c r="E1003414" i="1"/>
  <c r="E1003413" i="1"/>
  <c r="E1003412" i="1"/>
  <c r="E1003411" i="1"/>
  <c r="E1003410" i="1"/>
  <c r="E1003409" i="1"/>
  <c r="E1003408" i="1"/>
  <c r="E1003407" i="1"/>
  <c r="E1003406" i="1"/>
  <c r="E1003405" i="1"/>
  <c r="E1003404" i="1"/>
  <c r="E1003403" i="1"/>
  <c r="E1003402" i="1"/>
  <c r="E1003401" i="1"/>
  <c r="E1003400" i="1"/>
  <c r="E1003399" i="1"/>
  <c r="E1003398" i="1"/>
  <c r="E1003397" i="1"/>
  <c r="E1003396" i="1"/>
  <c r="E1003395" i="1"/>
  <c r="E1003394" i="1"/>
  <c r="E1003393" i="1"/>
  <c r="E1003392" i="1"/>
  <c r="E1003391" i="1"/>
  <c r="E1003390" i="1"/>
  <c r="E1003389" i="1"/>
  <c r="E1003388" i="1"/>
  <c r="E1003387" i="1"/>
  <c r="E1003386" i="1"/>
  <c r="E1003385" i="1"/>
  <c r="E1003384" i="1"/>
  <c r="E1003383" i="1"/>
  <c r="E1003382" i="1"/>
  <c r="E1003381" i="1"/>
  <c r="E1003380" i="1"/>
  <c r="E1003379" i="1"/>
  <c r="E1003378" i="1"/>
  <c r="E1003377" i="1"/>
  <c r="E1003376" i="1"/>
  <c r="E1003375" i="1"/>
  <c r="E1003374" i="1"/>
  <c r="E1003373" i="1"/>
  <c r="E1003372" i="1"/>
  <c r="E1003371" i="1"/>
  <c r="E1003370" i="1"/>
  <c r="E1003369" i="1"/>
  <c r="E1003368" i="1"/>
  <c r="E1003367" i="1"/>
  <c r="E1003366" i="1"/>
  <c r="E1003365" i="1"/>
  <c r="E1003364" i="1"/>
  <c r="E1003363" i="1"/>
  <c r="E1003362" i="1"/>
  <c r="E1003361" i="1"/>
  <c r="E1003360" i="1"/>
  <c r="E1003359" i="1"/>
  <c r="E1003358" i="1"/>
  <c r="E1003357" i="1"/>
  <c r="E1003356" i="1"/>
  <c r="E1003355" i="1"/>
  <c r="E1003354" i="1"/>
  <c r="E1003353" i="1"/>
  <c r="E1003352" i="1"/>
  <c r="E1003351" i="1"/>
  <c r="E1003350" i="1"/>
  <c r="E1003349" i="1"/>
  <c r="E1003348" i="1"/>
  <c r="E1003347" i="1"/>
  <c r="E1003346" i="1"/>
  <c r="E1003345" i="1"/>
  <c r="E1003344" i="1"/>
  <c r="E1003343" i="1"/>
  <c r="E1003342" i="1"/>
  <c r="E1003341" i="1"/>
  <c r="E1003340" i="1"/>
  <c r="E1003339" i="1"/>
  <c r="E1003338" i="1"/>
  <c r="E1003337" i="1"/>
  <c r="E1003336" i="1"/>
  <c r="E1003335" i="1"/>
  <c r="E1003334" i="1"/>
  <c r="E1003333" i="1"/>
  <c r="E1003332" i="1"/>
  <c r="E1003331" i="1"/>
  <c r="E1003330" i="1"/>
  <c r="E1003329" i="1"/>
  <c r="E1003328" i="1"/>
  <c r="E1003327" i="1"/>
  <c r="E1003326" i="1"/>
  <c r="E1003325" i="1"/>
  <c r="E1003324" i="1"/>
  <c r="E1003323" i="1"/>
  <c r="E1003322" i="1"/>
  <c r="E1003321" i="1"/>
  <c r="E1003320" i="1"/>
  <c r="E1003319" i="1"/>
  <c r="E1003318" i="1"/>
  <c r="E1003317" i="1"/>
  <c r="E1003316" i="1"/>
  <c r="E1003315" i="1"/>
  <c r="E1003314" i="1"/>
  <c r="E1003313" i="1"/>
  <c r="E1003312" i="1"/>
  <c r="E1003311" i="1"/>
  <c r="E1003310" i="1"/>
  <c r="E1003309" i="1"/>
  <c r="E1003308" i="1"/>
  <c r="E1003307" i="1"/>
  <c r="E1003306" i="1"/>
  <c r="E1003305" i="1"/>
  <c r="E1003304" i="1"/>
  <c r="E1003303" i="1"/>
  <c r="E1003302" i="1"/>
  <c r="E1003301" i="1"/>
  <c r="E1003300" i="1"/>
  <c r="E1003299" i="1"/>
  <c r="E1003298" i="1"/>
  <c r="E1003297" i="1"/>
  <c r="E1003296" i="1"/>
  <c r="E1003295" i="1"/>
  <c r="E1003294" i="1"/>
  <c r="E1003293" i="1"/>
  <c r="E1003292" i="1"/>
  <c r="E1003291" i="1"/>
  <c r="E1003290" i="1"/>
  <c r="E1003289" i="1"/>
  <c r="E1003288" i="1"/>
  <c r="E1003287" i="1"/>
  <c r="E1003286" i="1"/>
  <c r="E1003285" i="1"/>
  <c r="E1003284" i="1"/>
  <c r="E1003283" i="1"/>
  <c r="E1003282" i="1"/>
  <c r="E1003281" i="1"/>
  <c r="E1003280" i="1"/>
  <c r="E1003279" i="1"/>
  <c r="E1003278" i="1"/>
  <c r="E1003277" i="1"/>
  <c r="E1003276" i="1"/>
  <c r="E1003275" i="1"/>
  <c r="E1003274" i="1"/>
  <c r="E1003273" i="1"/>
  <c r="E1003272" i="1"/>
  <c r="E1003271" i="1"/>
  <c r="E1003270" i="1"/>
  <c r="E1003269" i="1"/>
  <c r="E1003268" i="1"/>
  <c r="E1003267" i="1"/>
  <c r="E1003266" i="1"/>
  <c r="E1003265" i="1"/>
  <c r="E1003264" i="1"/>
  <c r="E1003263" i="1"/>
  <c r="E1003262" i="1"/>
  <c r="E1003261" i="1"/>
  <c r="E1003260" i="1"/>
  <c r="E1003259" i="1"/>
  <c r="E1003258" i="1"/>
  <c r="E1003257" i="1"/>
  <c r="E1003256" i="1"/>
  <c r="E1003255" i="1"/>
  <c r="E1003254" i="1"/>
  <c r="E1003253" i="1"/>
  <c r="E1003252" i="1"/>
  <c r="E1003251" i="1"/>
  <c r="E1003250" i="1"/>
  <c r="E1003249" i="1"/>
  <c r="E1003248" i="1"/>
  <c r="E1003247" i="1"/>
  <c r="E1003246" i="1"/>
  <c r="E1003245" i="1"/>
  <c r="E1003244" i="1"/>
  <c r="E1003243" i="1"/>
  <c r="E1003242" i="1"/>
  <c r="E1003241" i="1"/>
  <c r="E1003240" i="1"/>
  <c r="E1003239" i="1"/>
  <c r="E1003238" i="1"/>
  <c r="E1003237" i="1"/>
  <c r="E1003236" i="1"/>
  <c r="E1003235" i="1"/>
  <c r="E1003234" i="1"/>
  <c r="E1003233" i="1"/>
  <c r="E1003232" i="1"/>
  <c r="E1003231" i="1"/>
  <c r="E1003230" i="1"/>
  <c r="E1003229" i="1"/>
  <c r="E1003228" i="1"/>
  <c r="E1003227" i="1"/>
  <c r="E1003226" i="1"/>
  <c r="E1003225" i="1"/>
  <c r="E1003224" i="1"/>
  <c r="E1003223" i="1"/>
  <c r="E1003222" i="1"/>
  <c r="E1003221" i="1"/>
  <c r="E1003220" i="1"/>
  <c r="E1003219" i="1"/>
  <c r="E1003218" i="1"/>
  <c r="E1003217" i="1"/>
  <c r="E1003216" i="1"/>
  <c r="E1003215" i="1"/>
  <c r="E1003214" i="1"/>
  <c r="E1003213" i="1"/>
  <c r="E1003212" i="1"/>
  <c r="E1003211" i="1"/>
  <c r="E1003210" i="1"/>
  <c r="E1003209" i="1"/>
  <c r="E1003208" i="1"/>
  <c r="E1003207" i="1"/>
  <c r="E1003206" i="1"/>
  <c r="E1003205" i="1"/>
  <c r="E1003204" i="1"/>
  <c r="E1003203" i="1"/>
  <c r="E1003202" i="1"/>
  <c r="E1003201" i="1"/>
  <c r="E1003200" i="1"/>
  <c r="E1003199" i="1"/>
  <c r="E1003198" i="1"/>
  <c r="E1003197" i="1"/>
  <c r="E1003196" i="1"/>
  <c r="E1003195" i="1"/>
  <c r="E1003194" i="1"/>
  <c r="E1003193" i="1"/>
  <c r="E1003192" i="1"/>
  <c r="E1003191" i="1"/>
  <c r="E1003190" i="1"/>
  <c r="E1003189" i="1"/>
  <c r="E1003188" i="1"/>
  <c r="E1003187" i="1"/>
  <c r="E1003186" i="1"/>
  <c r="E1003185" i="1"/>
  <c r="E1003184" i="1"/>
  <c r="E1003183" i="1"/>
  <c r="E1003182" i="1"/>
  <c r="E1003181" i="1"/>
  <c r="E1003180" i="1"/>
  <c r="E1003179" i="1"/>
  <c r="E1003178" i="1"/>
  <c r="E1003177" i="1"/>
  <c r="E1003176" i="1"/>
  <c r="E1003175" i="1"/>
  <c r="E1003174" i="1"/>
  <c r="E1003173" i="1"/>
  <c r="E1003172" i="1"/>
  <c r="E1003171" i="1"/>
  <c r="E1003170" i="1"/>
  <c r="E1003169" i="1"/>
  <c r="E1003168" i="1"/>
  <c r="E1003167" i="1"/>
  <c r="E1003166" i="1"/>
  <c r="E1003165" i="1"/>
  <c r="E1003164" i="1"/>
  <c r="E1003163" i="1"/>
  <c r="E1003162" i="1"/>
  <c r="E1003161" i="1"/>
  <c r="E1003160" i="1"/>
  <c r="E1003159" i="1"/>
  <c r="E1003158" i="1"/>
  <c r="E1003157" i="1"/>
  <c r="E1003156" i="1"/>
  <c r="E1003155" i="1"/>
  <c r="E1003154" i="1"/>
  <c r="E1003153" i="1"/>
  <c r="E1003152" i="1"/>
  <c r="E1003151" i="1"/>
  <c r="E1003150" i="1"/>
  <c r="E1003149" i="1"/>
  <c r="E1003148" i="1"/>
  <c r="E1003147" i="1"/>
  <c r="E1003146" i="1"/>
  <c r="E1003145" i="1"/>
  <c r="E1003144" i="1"/>
  <c r="E1003143" i="1"/>
  <c r="E1003142" i="1"/>
  <c r="E1003141" i="1"/>
  <c r="E1003140" i="1"/>
  <c r="E1003139" i="1"/>
  <c r="E1003138" i="1"/>
  <c r="E1003137" i="1"/>
  <c r="E1003136" i="1"/>
  <c r="E1003135" i="1"/>
  <c r="E1003134" i="1"/>
  <c r="E1003133" i="1"/>
  <c r="E1003132" i="1"/>
  <c r="E1003131" i="1"/>
  <c r="E1003130" i="1"/>
  <c r="E1003129" i="1"/>
  <c r="E1003128" i="1"/>
  <c r="E1003127" i="1"/>
  <c r="E1003126" i="1"/>
  <c r="E1003125" i="1"/>
  <c r="E1003124" i="1"/>
  <c r="E1003123" i="1"/>
  <c r="E1003122" i="1"/>
  <c r="E1003121" i="1"/>
  <c r="E1003120" i="1"/>
  <c r="E1003119" i="1"/>
  <c r="E1003118" i="1"/>
  <c r="E1003117" i="1"/>
  <c r="E1003116" i="1"/>
  <c r="E1003115" i="1"/>
  <c r="E1003114" i="1"/>
  <c r="E1003113" i="1"/>
  <c r="E1003112" i="1"/>
  <c r="E1003111" i="1"/>
  <c r="E1003110" i="1"/>
  <c r="E1003109" i="1"/>
  <c r="E1003108" i="1"/>
  <c r="E1003107" i="1"/>
  <c r="E1003106" i="1"/>
  <c r="E1003105" i="1"/>
  <c r="E1003104" i="1"/>
  <c r="E1003103" i="1"/>
  <c r="E1003102" i="1"/>
  <c r="E1003101" i="1"/>
  <c r="E1003100" i="1"/>
  <c r="E1003099" i="1"/>
  <c r="E1003098" i="1"/>
  <c r="E1003097" i="1"/>
  <c r="E1003096" i="1"/>
  <c r="E1003095" i="1"/>
  <c r="E1003094" i="1"/>
  <c r="E1003093" i="1"/>
  <c r="E1003092" i="1"/>
  <c r="E1003091" i="1"/>
  <c r="E1003090" i="1"/>
  <c r="E1003089" i="1"/>
  <c r="E1003088" i="1"/>
  <c r="E1003087" i="1"/>
  <c r="E1003086" i="1"/>
  <c r="E1003085" i="1"/>
  <c r="E1003084" i="1"/>
  <c r="E1003083" i="1"/>
  <c r="E1003082" i="1"/>
  <c r="E1003081" i="1"/>
  <c r="E1003080" i="1"/>
  <c r="E1003079" i="1"/>
  <c r="E1003078" i="1"/>
  <c r="E1003077" i="1"/>
  <c r="E1003076" i="1"/>
  <c r="E1003075" i="1"/>
  <c r="E1003074" i="1"/>
  <c r="E1003073" i="1"/>
  <c r="E1003072" i="1"/>
  <c r="E1003071" i="1"/>
  <c r="E1003070" i="1"/>
  <c r="E1003069" i="1"/>
  <c r="E1003068" i="1"/>
  <c r="E1003067" i="1"/>
  <c r="E1003066" i="1"/>
  <c r="E1003065" i="1"/>
  <c r="E1003064" i="1"/>
  <c r="E1003063" i="1"/>
  <c r="E1003062" i="1"/>
  <c r="E1003061" i="1"/>
  <c r="E1003060" i="1"/>
  <c r="E1003059" i="1"/>
  <c r="E1003058" i="1"/>
  <c r="E1003057" i="1"/>
  <c r="E1003056" i="1"/>
  <c r="E1003055" i="1"/>
  <c r="E1003054" i="1"/>
  <c r="E1003053" i="1"/>
  <c r="E1003052" i="1"/>
  <c r="E1003051" i="1"/>
  <c r="E1003050" i="1"/>
  <c r="E1003049" i="1"/>
  <c r="E1003048" i="1"/>
  <c r="E1003047" i="1"/>
  <c r="E1003046" i="1"/>
  <c r="E1003045" i="1"/>
  <c r="E1003044" i="1"/>
  <c r="E1003043" i="1"/>
  <c r="E1003042" i="1"/>
  <c r="E1003041" i="1"/>
  <c r="E1003040" i="1"/>
  <c r="E1003039" i="1"/>
  <c r="E1003038" i="1"/>
  <c r="E1003037" i="1"/>
  <c r="E1003036" i="1"/>
  <c r="E1003035" i="1"/>
  <c r="E1003034" i="1"/>
  <c r="E1003033" i="1"/>
  <c r="E1003032" i="1"/>
  <c r="E1003031" i="1"/>
  <c r="E1003030" i="1"/>
  <c r="E1003029" i="1"/>
  <c r="E1003028" i="1"/>
  <c r="E1003027" i="1"/>
  <c r="E1003026" i="1"/>
  <c r="E1003025" i="1"/>
  <c r="E1003024" i="1"/>
  <c r="E1003023" i="1"/>
  <c r="E1003022" i="1"/>
  <c r="E1003021" i="1"/>
  <c r="E1003020" i="1"/>
  <c r="E1003019" i="1"/>
  <c r="E1003018" i="1"/>
  <c r="E1003017" i="1"/>
  <c r="E1003016" i="1"/>
  <c r="E1003015" i="1"/>
  <c r="E1003014" i="1"/>
  <c r="E1003013" i="1"/>
  <c r="E1003012" i="1"/>
  <c r="E1003011" i="1"/>
  <c r="E1003010" i="1"/>
  <c r="E1003009" i="1"/>
  <c r="E1003008" i="1"/>
  <c r="E1003007" i="1"/>
  <c r="E1003006" i="1"/>
  <c r="E1003005" i="1"/>
  <c r="E1003004" i="1"/>
  <c r="E1003003" i="1"/>
  <c r="E1003002" i="1"/>
  <c r="E1003001" i="1"/>
  <c r="E1003000" i="1"/>
  <c r="E1002999" i="1"/>
  <c r="E1002998" i="1"/>
  <c r="E1002997" i="1"/>
  <c r="E1002996" i="1"/>
  <c r="E1002995" i="1"/>
  <c r="E1002994" i="1"/>
  <c r="E1002993" i="1"/>
  <c r="E1002992" i="1"/>
  <c r="E1002991" i="1"/>
  <c r="E1002990" i="1"/>
  <c r="E1002989" i="1"/>
  <c r="E1002988" i="1"/>
  <c r="E1002987" i="1"/>
  <c r="E1002986" i="1"/>
  <c r="E1002985" i="1"/>
  <c r="E1002984" i="1"/>
  <c r="E1002983" i="1"/>
  <c r="E1002982" i="1"/>
  <c r="E1002981" i="1"/>
  <c r="E1002980" i="1"/>
  <c r="E1002979" i="1"/>
  <c r="E1002978" i="1"/>
  <c r="E1002977" i="1"/>
  <c r="E1002976" i="1"/>
  <c r="E1002975" i="1"/>
  <c r="E1002974" i="1"/>
  <c r="E1002973" i="1"/>
  <c r="E1002972" i="1"/>
  <c r="E1002971" i="1"/>
  <c r="E1002970" i="1"/>
  <c r="E1002969" i="1"/>
  <c r="E1002968" i="1"/>
  <c r="E1002967" i="1"/>
  <c r="E1002966" i="1"/>
  <c r="E1002965" i="1"/>
  <c r="E1002964" i="1"/>
  <c r="E1002963" i="1"/>
  <c r="E1002962" i="1"/>
  <c r="E1002961" i="1"/>
  <c r="E1002960" i="1"/>
  <c r="E1002959" i="1"/>
  <c r="E1002958" i="1"/>
  <c r="E1002957" i="1"/>
  <c r="E1002956" i="1"/>
  <c r="E1002955" i="1"/>
  <c r="E1002954" i="1"/>
  <c r="E1002953" i="1"/>
  <c r="E1002952" i="1"/>
  <c r="E1002951" i="1"/>
  <c r="E1002950" i="1"/>
  <c r="E1002949" i="1"/>
  <c r="E1002948" i="1"/>
  <c r="E1002947" i="1"/>
  <c r="E1002946" i="1"/>
  <c r="E1002945" i="1"/>
  <c r="E1002944" i="1"/>
  <c r="E1002943" i="1"/>
  <c r="E1002942" i="1"/>
  <c r="E1002941" i="1"/>
  <c r="E1002940" i="1"/>
  <c r="E1002939" i="1"/>
  <c r="E1002938" i="1"/>
  <c r="E1002937" i="1"/>
  <c r="E1002936" i="1"/>
  <c r="E1002935" i="1"/>
  <c r="E1002934" i="1"/>
  <c r="E1002933" i="1"/>
  <c r="E1002932" i="1"/>
  <c r="E1002931" i="1"/>
  <c r="E1002930" i="1"/>
  <c r="E1002929" i="1"/>
  <c r="E1002928" i="1"/>
  <c r="E1002927" i="1"/>
  <c r="E1002926" i="1"/>
  <c r="E1002925" i="1"/>
  <c r="E1002924" i="1"/>
  <c r="E1002923" i="1"/>
  <c r="E1002922" i="1"/>
  <c r="E1002921" i="1"/>
  <c r="E1002920" i="1"/>
  <c r="E1002919" i="1"/>
  <c r="E1002918" i="1"/>
  <c r="E1002917" i="1"/>
  <c r="E1002916" i="1"/>
  <c r="E1002915" i="1"/>
  <c r="E1002914" i="1"/>
  <c r="E1002913" i="1"/>
  <c r="E1002912" i="1"/>
  <c r="E1002911" i="1"/>
  <c r="E1002910" i="1"/>
  <c r="E1002909" i="1"/>
  <c r="E1002908" i="1"/>
  <c r="E1002907" i="1"/>
  <c r="E1002906" i="1"/>
  <c r="E1002905" i="1"/>
  <c r="E1002904" i="1"/>
  <c r="E1002903" i="1"/>
  <c r="E1002902" i="1"/>
  <c r="E1002901" i="1"/>
  <c r="E1002900" i="1"/>
  <c r="E1002899" i="1"/>
  <c r="E1002898" i="1"/>
  <c r="E1002897" i="1"/>
  <c r="E1002896" i="1"/>
  <c r="E1002895" i="1"/>
  <c r="E1002894" i="1"/>
  <c r="E1002893" i="1"/>
  <c r="E1002892" i="1"/>
  <c r="E1002891" i="1"/>
  <c r="E1002890" i="1"/>
  <c r="E1002889" i="1"/>
  <c r="E1002888" i="1"/>
  <c r="E1002887" i="1"/>
  <c r="E1002886" i="1"/>
  <c r="E1002885" i="1"/>
  <c r="E1002884" i="1"/>
  <c r="E1002883" i="1"/>
  <c r="E1002882" i="1"/>
  <c r="E1002881" i="1"/>
  <c r="E1002880" i="1"/>
  <c r="E1002879" i="1"/>
  <c r="E1002878" i="1"/>
  <c r="E1002877" i="1"/>
  <c r="E1002876" i="1"/>
  <c r="E1002875" i="1"/>
  <c r="E1002874" i="1"/>
  <c r="E1002873" i="1"/>
  <c r="E1002872" i="1"/>
  <c r="E1002871" i="1"/>
  <c r="E1002870" i="1"/>
  <c r="E1002869" i="1"/>
  <c r="E1002868" i="1"/>
  <c r="E1002867" i="1"/>
  <c r="E1002866" i="1"/>
  <c r="E1002865" i="1"/>
  <c r="E1002864" i="1"/>
  <c r="E1002863" i="1"/>
  <c r="E1002862" i="1"/>
  <c r="E1002861" i="1"/>
  <c r="E1002860" i="1"/>
  <c r="E1002859" i="1"/>
  <c r="E1002858" i="1"/>
  <c r="E1002857" i="1"/>
  <c r="E1002856" i="1"/>
  <c r="E1002855" i="1"/>
  <c r="E1002854" i="1"/>
  <c r="E1002853" i="1"/>
  <c r="E1002852" i="1"/>
  <c r="E1002851" i="1"/>
  <c r="E1002850" i="1"/>
  <c r="E1002849" i="1"/>
  <c r="E1002848" i="1"/>
  <c r="E1002847" i="1"/>
  <c r="E1002846" i="1"/>
  <c r="E1002845" i="1"/>
  <c r="E1002844" i="1"/>
  <c r="E1002843" i="1"/>
  <c r="E1002842" i="1"/>
  <c r="E1002841" i="1"/>
  <c r="E1002840" i="1"/>
  <c r="E1002839" i="1"/>
  <c r="E1002838" i="1"/>
  <c r="E1002837" i="1"/>
  <c r="E1002836" i="1"/>
  <c r="E1002835" i="1"/>
  <c r="E1002834" i="1"/>
  <c r="E1002833" i="1"/>
  <c r="E1002832" i="1"/>
  <c r="E1002831" i="1"/>
  <c r="E1002830" i="1"/>
  <c r="E1002829" i="1"/>
  <c r="E1002828" i="1"/>
  <c r="E1002827" i="1"/>
  <c r="E1002826" i="1"/>
  <c r="E1002825" i="1"/>
  <c r="E1002824" i="1"/>
  <c r="E1002823" i="1"/>
  <c r="E1002822" i="1"/>
  <c r="E1002821" i="1"/>
  <c r="E1002820" i="1"/>
  <c r="E1002819" i="1"/>
  <c r="E1002818" i="1"/>
  <c r="E1002817" i="1"/>
  <c r="E1002816" i="1"/>
  <c r="E1002815" i="1"/>
  <c r="E1002814" i="1"/>
  <c r="E1002813" i="1"/>
  <c r="E1002812" i="1"/>
  <c r="E1002811" i="1"/>
  <c r="E1002810" i="1"/>
  <c r="E1002809" i="1"/>
  <c r="E1002808" i="1"/>
  <c r="E1002807" i="1"/>
  <c r="E1002806" i="1"/>
  <c r="E1002805" i="1"/>
  <c r="E1002804" i="1"/>
  <c r="E1002803" i="1"/>
  <c r="E1002802" i="1"/>
  <c r="E1002801" i="1"/>
  <c r="E1002800" i="1"/>
  <c r="E1002799" i="1"/>
  <c r="E1002798" i="1"/>
  <c r="E1002797" i="1"/>
  <c r="E1002796" i="1"/>
  <c r="E1002795" i="1"/>
  <c r="E1002794" i="1"/>
  <c r="E1002793" i="1"/>
  <c r="E1002792" i="1"/>
  <c r="E1002791" i="1"/>
  <c r="E1002790" i="1"/>
  <c r="E1002789" i="1"/>
  <c r="E1002788" i="1"/>
  <c r="E1002787" i="1"/>
  <c r="E1002786" i="1"/>
  <c r="E1002785" i="1"/>
  <c r="E1002784" i="1"/>
  <c r="E1002783" i="1"/>
  <c r="E1002782" i="1"/>
  <c r="E1002781" i="1"/>
  <c r="E1002780" i="1"/>
  <c r="E1002779" i="1"/>
  <c r="E1002778" i="1"/>
  <c r="E1002777" i="1"/>
  <c r="E1002776" i="1"/>
  <c r="E1002775" i="1"/>
  <c r="E1002774" i="1"/>
  <c r="E1002773" i="1"/>
  <c r="E1002772" i="1"/>
  <c r="E1002771" i="1"/>
  <c r="E1002770" i="1"/>
  <c r="E1002769" i="1"/>
  <c r="E1002768" i="1"/>
  <c r="E1002767" i="1"/>
  <c r="E1002766" i="1"/>
  <c r="E1002765" i="1"/>
  <c r="E1002764" i="1"/>
  <c r="E1002763" i="1"/>
  <c r="E1002762" i="1"/>
  <c r="E1002761" i="1"/>
  <c r="E1002760" i="1"/>
  <c r="E1002759" i="1"/>
  <c r="E1002758" i="1"/>
  <c r="E1002757" i="1"/>
  <c r="E1002756" i="1"/>
  <c r="E1002755" i="1"/>
  <c r="E1002754" i="1"/>
  <c r="E1002753" i="1"/>
  <c r="E1002752" i="1"/>
  <c r="E1002751" i="1"/>
  <c r="E1002750" i="1"/>
  <c r="E1002749" i="1"/>
  <c r="E1002748" i="1"/>
  <c r="E1002747" i="1"/>
  <c r="E1002746" i="1"/>
  <c r="E1002745" i="1"/>
  <c r="E1002744" i="1"/>
  <c r="E1002743" i="1"/>
  <c r="E1002742" i="1"/>
  <c r="E1002741" i="1"/>
  <c r="E1002740" i="1"/>
  <c r="E1002739" i="1"/>
  <c r="E1002738" i="1"/>
  <c r="E1002737" i="1"/>
  <c r="E1002736" i="1"/>
  <c r="E1002735" i="1"/>
  <c r="E1002734" i="1"/>
  <c r="E1002733" i="1"/>
  <c r="E1002732" i="1"/>
  <c r="E1002731" i="1"/>
  <c r="E1002730" i="1"/>
  <c r="E1002729" i="1"/>
  <c r="E1002728" i="1"/>
  <c r="E1002727" i="1"/>
  <c r="E1002726" i="1"/>
  <c r="E1002725" i="1"/>
  <c r="E1002724" i="1"/>
  <c r="E1002723" i="1"/>
  <c r="E1002722" i="1"/>
  <c r="E1002721" i="1"/>
  <c r="E1002720" i="1"/>
  <c r="E1002719" i="1"/>
  <c r="E1002718" i="1"/>
  <c r="E1002717" i="1"/>
  <c r="E1002716" i="1"/>
  <c r="E1002715" i="1"/>
  <c r="E1002714" i="1"/>
  <c r="E1002713" i="1"/>
  <c r="E1002712" i="1"/>
  <c r="E1002711" i="1"/>
  <c r="E1002710" i="1"/>
  <c r="E1002709" i="1"/>
  <c r="E1002708" i="1"/>
  <c r="E1002707" i="1"/>
  <c r="E1002706" i="1"/>
  <c r="E1002705" i="1"/>
  <c r="E1002704" i="1"/>
  <c r="E1002703" i="1"/>
  <c r="E1002702" i="1"/>
  <c r="E1002701" i="1"/>
  <c r="E1002700" i="1"/>
  <c r="E1002699" i="1"/>
  <c r="E1002698" i="1"/>
  <c r="E1002697" i="1"/>
  <c r="E1002696" i="1"/>
  <c r="E1002695" i="1"/>
  <c r="E1002694" i="1"/>
  <c r="E1002693" i="1"/>
  <c r="E1002692" i="1"/>
  <c r="E1002691" i="1"/>
  <c r="E1002690" i="1"/>
  <c r="E1002689" i="1"/>
  <c r="E1002688" i="1"/>
  <c r="E1002687" i="1"/>
  <c r="E1002686" i="1"/>
  <c r="E1002685" i="1"/>
  <c r="E1002684" i="1"/>
  <c r="E1002683" i="1"/>
  <c r="E1002682" i="1"/>
  <c r="E1002681" i="1"/>
  <c r="E1002680" i="1"/>
  <c r="E1002679" i="1"/>
  <c r="E1002678" i="1"/>
  <c r="E1002677" i="1"/>
  <c r="E1002676" i="1"/>
  <c r="E1002675" i="1"/>
  <c r="E1002674" i="1"/>
  <c r="E1002673" i="1"/>
  <c r="E1002672" i="1"/>
  <c r="E1002671" i="1"/>
  <c r="E1002670" i="1"/>
  <c r="E1002669" i="1"/>
  <c r="E1002668" i="1"/>
  <c r="E1002667" i="1"/>
  <c r="E1002666" i="1"/>
  <c r="E1002665" i="1"/>
  <c r="E1002664" i="1"/>
  <c r="E1002663" i="1"/>
  <c r="E1002662" i="1"/>
  <c r="E1002661" i="1"/>
  <c r="E1002660" i="1"/>
  <c r="E1002659" i="1"/>
  <c r="E1002658" i="1"/>
  <c r="E1002657" i="1"/>
  <c r="E1002656" i="1"/>
  <c r="E1002655" i="1"/>
  <c r="E1002654" i="1"/>
  <c r="E1002653" i="1"/>
  <c r="E1002652" i="1"/>
  <c r="E1002651" i="1"/>
  <c r="E1002650" i="1"/>
  <c r="E1002649" i="1"/>
  <c r="E1002648" i="1"/>
  <c r="E1002647" i="1"/>
  <c r="E1002646" i="1"/>
  <c r="E1002645" i="1"/>
  <c r="E1002644" i="1"/>
  <c r="E1002643" i="1"/>
  <c r="E1002642" i="1"/>
  <c r="E1002641" i="1"/>
  <c r="E1002640" i="1"/>
  <c r="E1002639" i="1"/>
  <c r="E1002638" i="1"/>
  <c r="E1002637" i="1"/>
  <c r="E1002636" i="1"/>
  <c r="E1002635" i="1"/>
  <c r="E1002634" i="1"/>
  <c r="E1002633" i="1"/>
  <c r="E1002632" i="1"/>
  <c r="E1002631" i="1"/>
  <c r="E1002630" i="1"/>
  <c r="E1002629" i="1"/>
  <c r="E1002628" i="1"/>
  <c r="E1002627" i="1"/>
  <c r="E1002626" i="1"/>
  <c r="E1002625" i="1"/>
  <c r="E1002624" i="1"/>
  <c r="E1002623" i="1"/>
  <c r="E1002622" i="1"/>
  <c r="E1002621" i="1"/>
  <c r="E1002620" i="1"/>
  <c r="E1002619" i="1"/>
  <c r="E1002618" i="1"/>
  <c r="E1002617" i="1"/>
  <c r="E1002616" i="1"/>
  <c r="E1002615" i="1"/>
  <c r="E1002614" i="1"/>
  <c r="E1002613" i="1"/>
  <c r="E1002612" i="1"/>
  <c r="E1002611" i="1"/>
  <c r="E1002610" i="1"/>
  <c r="E1002609" i="1"/>
  <c r="E1002608" i="1"/>
  <c r="E1002607" i="1"/>
  <c r="E1002606" i="1"/>
  <c r="E1002605" i="1"/>
  <c r="E1002604" i="1"/>
  <c r="E1002603" i="1"/>
  <c r="E1002602" i="1"/>
  <c r="E1002601" i="1"/>
  <c r="E1002600" i="1"/>
  <c r="E1002599" i="1"/>
  <c r="E1002598" i="1"/>
  <c r="E1002597" i="1"/>
  <c r="E1002596" i="1"/>
  <c r="E1002595" i="1"/>
  <c r="E1002594" i="1"/>
  <c r="E1002593" i="1"/>
  <c r="E1002592" i="1"/>
  <c r="E1002591" i="1"/>
  <c r="E1002590" i="1"/>
  <c r="E1002589" i="1"/>
  <c r="E1002588" i="1"/>
  <c r="E1002587" i="1"/>
  <c r="E1002586" i="1"/>
  <c r="E1002585" i="1"/>
  <c r="E1002584" i="1"/>
  <c r="E1002583" i="1"/>
  <c r="E1002582" i="1"/>
  <c r="E1002581" i="1"/>
  <c r="E1002580" i="1"/>
  <c r="E1002579" i="1"/>
  <c r="E1002578" i="1"/>
  <c r="E1002577" i="1"/>
  <c r="E1002576" i="1"/>
  <c r="E1002575" i="1"/>
  <c r="E1002574" i="1"/>
  <c r="E1002573" i="1"/>
  <c r="E1002572" i="1"/>
  <c r="E1002571" i="1"/>
  <c r="E1002570" i="1"/>
  <c r="E1002569" i="1"/>
  <c r="E1002568" i="1"/>
  <c r="E1002567" i="1"/>
  <c r="E1002566" i="1"/>
  <c r="E1002565" i="1"/>
  <c r="E1002564" i="1"/>
  <c r="E1002563" i="1"/>
  <c r="E1002562" i="1"/>
  <c r="E1002561" i="1"/>
  <c r="E1002560" i="1"/>
  <c r="E1002559" i="1"/>
  <c r="E1002558" i="1"/>
  <c r="E1002557" i="1"/>
  <c r="E1002556" i="1"/>
  <c r="E1002555" i="1"/>
  <c r="E1002554" i="1"/>
  <c r="E1002553" i="1"/>
  <c r="E1002552" i="1"/>
  <c r="E1002551" i="1"/>
  <c r="E1002550" i="1"/>
  <c r="E1002549" i="1"/>
  <c r="E1002548" i="1"/>
  <c r="E1002547" i="1"/>
  <c r="E1002546" i="1"/>
  <c r="E1002545" i="1"/>
  <c r="E1002544" i="1"/>
  <c r="E1002543" i="1"/>
  <c r="E1002542" i="1"/>
  <c r="E1002541" i="1"/>
  <c r="E1002540" i="1"/>
  <c r="E1002539" i="1"/>
  <c r="E1002538" i="1"/>
  <c r="E1002537" i="1"/>
  <c r="E1002536" i="1"/>
  <c r="E1002535" i="1"/>
  <c r="E1002534" i="1"/>
  <c r="E1002533" i="1"/>
  <c r="E1002532" i="1"/>
  <c r="E1002531" i="1"/>
  <c r="E1002530" i="1"/>
  <c r="E1002529" i="1"/>
  <c r="E1002528" i="1"/>
  <c r="E1002527" i="1"/>
  <c r="E1002526" i="1"/>
  <c r="E1002525" i="1"/>
  <c r="E1002524" i="1"/>
  <c r="E1002523" i="1"/>
  <c r="E1002522" i="1"/>
  <c r="E1002521" i="1"/>
  <c r="E1002520" i="1"/>
  <c r="E1002519" i="1"/>
  <c r="E1002518" i="1"/>
  <c r="E1002517" i="1"/>
  <c r="E1002516" i="1"/>
  <c r="E1002515" i="1"/>
  <c r="E1002514" i="1"/>
  <c r="E1002513" i="1"/>
  <c r="E1002512" i="1"/>
  <c r="E1002511" i="1"/>
  <c r="E1002510" i="1"/>
  <c r="E1002509" i="1"/>
  <c r="E1002508" i="1"/>
  <c r="E1002507" i="1"/>
  <c r="E1002506" i="1"/>
  <c r="E1002505" i="1"/>
  <c r="E1002504" i="1"/>
  <c r="E1002503" i="1"/>
  <c r="E1002502" i="1"/>
  <c r="E1002501" i="1"/>
  <c r="E1002500" i="1"/>
  <c r="E1002499" i="1"/>
  <c r="E1002498" i="1"/>
  <c r="E1002497" i="1"/>
  <c r="E1002496" i="1"/>
  <c r="E1002495" i="1"/>
  <c r="E1002494" i="1"/>
  <c r="E1002493" i="1"/>
  <c r="E1002492" i="1"/>
  <c r="E1002491" i="1"/>
  <c r="E1002490" i="1"/>
  <c r="E1002489" i="1"/>
  <c r="E1002488" i="1"/>
  <c r="E1002487" i="1"/>
  <c r="E1002486" i="1"/>
  <c r="E1002485" i="1"/>
  <c r="E1002484" i="1"/>
  <c r="E1002483" i="1"/>
  <c r="E1002482" i="1"/>
  <c r="E1002481" i="1"/>
  <c r="E1002480" i="1"/>
  <c r="E1002479" i="1"/>
  <c r="E1002478" i="1"/>
  <c r="E1002477" i="1"/>
  <c r="E1002476" i="1"/>
  <c r="E1002475" i="1"/>
  <c r="E1002474" i="1"/>
  <c r="E1002473" i="1"/>
  <c r="E1002472" i="1"/>
  <c r="E1002471" i="1"/>
  <c r="E1002470" i="1"/>
  <c r="E1002469" i="1"/>
  <c r="E1002468" i="1"/>
  <c r="E1002467" i="1"/>
  <c r="E1002466" i="1"/>
  <c r="E1002465" i="1"/>
  <c r="E1002464" i="1"/>
  <c r="E1002463" i="1"/>
  <c r="E1002462" i="1"/>
  <c r="E1002461" i="1"/>
  <c r="E1002460" i="1"/>
  <c r="E1002459" i="1"/>
  <c r="E1002458" i="1"/>
  <c r="E1002457" i="1"/>
  <c r="E1002456" i="1"/>
  <c r="E1002455" i="1"/>
  <c r="E1002454" i="1"/>
  <c r="E1002453" i="1"/>
  <c r="E1002452" i="1"/>
  <c r="E1002451" i="1"/>
  <c r="E1002450" i="1"/>
  <c r="E1002449" i="1"/>
  <c r="E1002448" i="1"/>
  <c r="E1002447" i="1"/>
  <c r="E1002446" i="1"/>
  <c r="E1002445" i="1"/>
  <c r="E1002444" i="1"/>
  <c r="E1002443" i="1"/>
  <c r="E1002442" i="1"/>
  <c r="E1002441" i="1"/>
  <c r="E1002440" i="1"/>
  <c r="E1002439" i="1"/>
  <c r="E1002438" i="1"/>
  <c r="E1002437" i="1"/>
  <c r="E1002436" i="1"/>
  <c r="E1002435" i="1"/>
  <c r="E1002434" i="1"/>
  <c r="E1002433" i="1"/>
  <c r="E1002432" i="1"/>
  <c r="E1002431" i="1"/>
  <c r="E1002430" i="1"/>
  <c r="E1002429" i="1"/>
  <c r="E1002428" i="1"/>
  <c r="E1002427" i="1"/>
  <c r="E1002426" i="1"/>
  <c r="E1002425" i="1"/>
  <c r="E1002424" i="1"/>
  <c r="E1002423" i="1"/>
  <c r="E1002422" i="1"/>
  <c r="E1002421" i="1"/>
  <c r="E1002420" i="1"/>
  <c r="E1002419" i="1"/>
  <c r="E1002418" i="1"/>
  <c r="E1002417" i="1"/>
  <c r="E1002416" i="1"/>
  <c r="E1002415" i="1"/>
  <c r="E1002414" i="1"/>
  <c r="E1002413" i="1"/>
  <c r="E1002412" i="1"/>
  <c r="E1002411" i="1"/>
  <c r="E1002410" i="1"/>
  <c r="E1002409" i="1"/>
  <c r="E1002408" i="1"/>
  <c r="E1002407" i="1"/>
  <c r="E1002406" i="1"/>
  <c r="E1002405" i="1"/>
  <c r="E1002404" i="1"/>
  <c r="E1002403" i="1"/>
  <c r="E1002402" i="1"/>
  <c r="E1002401" i="1"/>
  <c r="E1002400" i="1"/>
  <c r="E1002399" i="1"/>
  <c r="E1002398" i="1"/>
  <c r="E1002397" i="1"/>
  <c r="E1002396" i="1"/>
  <c r="E1002395" i="1"/>
  <c r="E1002394" i="1"/>
  <c r="E1002393" i="1"/>
  <c r="E1002392" i="1"/>
  <c r="E1002391" i="1"/>
  <c r="E1002390" i="1"/>
  <c r="E1002389" i="1"/>
  <c r="E1002388" i="1"/>
  <c r="E1002387" i="1"/>
  <c r="E1002386" i="1"/>
  <c r="E1002385" i="1"/>
  <c r="E1002384" i="1"/>
  <c r="E1002383" i="1"/>
  <c r="E1002382" i="1"/>
  <c r="E1002381" i="1"/>
  <c r="E1002380" i="1"/>
  <c r="E1002379" i="1"/>
  <c r="E1002378" i="1"/>
  <c r="E1002377" i="1"/>
  <c r="E1002376" i="1"/>
  <c r="E1002375" i="1"/>
  <c r="E1002374" i="1"/>
  <c r="E1002373" i="1"/>
  <c r="E1002372" i="1"/>
  <c r="E1002371" i="1"/>
  <c r="E1002370" i="1"/>
  <c r="E1002369" i="1"/>
  <c r="E1002368" i="1"/>
  <c r="E1002367" i="1"/>
  <c r="E1002366" i="1"/>
  <c r="E1002365" i="1"/>
  <c r="E1002364" i="1"/>
  <c r="E1002363" i="1"/>
  <c r="E1002362" i="1"/>
  <c r="E1002361" i="1"/>
  <c r="E1002360" i="1"/>
  <c r="E1002359" i="1"/>
  <c r="E1002358" i="1"/>
  <c r="E1002357" i="1"/>
  <c r="E1002356" i="1"/>
  <c r="E1002355" i="1"/>
  <c r="E1002354" i="1"/>
  <c r="E1002353" i="1"/>
  <c r="E1002352" i="1"/>
  <c r="E1002351" i="1"/>
  <c r="E1002350" i="1"/>
  <c r="E1002349" i="1"/>
  <c r="E1002348" i="1"/>
  <c r="E1002347" i="1"/>
  <c r="E1002346" i="1"/>
  <c r="E1002345" i="1"/>
  <c r="E1002344" i="1"/>
  <c r="E1002343" i="1"/>
  <c r="E1002342" i="1"/>
  <c r="E1002341" i="1"/>
  <c r="E1002340" i="1"/>
  <c r="E1002339" i="1"/>
  <c r="E1002338" i="1"/>
  <c r="E1002337" i="1"/>
  <c r="E1002336" i="1"/>
  <c r="E1002335" i="1"/>
  <c r="E1002334" i="1"/>
  <c r="E1002333" i="1"/>
  <c r="E1002332" i="1"/>
  <c r="E1002331" i="1"/>
  <c r="E1002330" i="1"/>
  <c r="E1002329" i="1"/>
  <c r="E1002328" i="1"/>
  <c r="E1002327" i="1"/>
  <c r="E1002326" i="1"/>
  <c r="E1002325" i="1"/>
  <c r="E1002324" i="1"/>
  <c r="E1002323" i="1"/>
  <c r="E1002322" i="1"/>
  <c r="E1002321" i="1"/>
  <c r="E1002320" i="1"/>
  <c r="E1002319" i="1"/>
  <c r="E1002318" i="1"/>
  <c r="E1002317" i="1"/>
  <c r="E1002316" i="1"/>
  <c r="E1002315" i="1"/>
  <c r="E1002314" i="1"/>
  <c r="E1002313" i="1"/>
  <c r="E1002312" i="1"/>
  <c r="E1002311" i="1"/>
  <c r="E1002310" i="1"/>
  <c r="E1002309" i="1"/>
  <c r="E1002308" i="1"/>
  <c r="E1002307" i="1"/>
  <c r="E1002306" i="1"/>
  <c r="E1002305" i="1"/>
  <c r="E1002304" i="1"/>
  <c r="E1002303" i="1"/>
  <c r="E1002302" i="1"/>
  <c r="E1002301" i="1"/>
  <c r="E1002300" i="1"/>
  <c r="E1002299" i="1"/>
  <c r="E1002298" i="1"/>
  <c r="E1002297" i="1"/>
  <c r="E1002296" i="1"/>
  <c r="E1002295" i="1"/>
  <c r="E1002294" i="1"/>
  <c r="E1002293" i="1"/>
  <c r="E1002292" i="1"/>
  <c r="E1002291" i="1"/>
  <c r="E1002290" i="1"/>
  <c r="E1002289" i="1"/>
  <c r="E1002288" i="1"/>
  <c r="E1002287" i="1"/>
  <c r="E1002286" i="1"/>
  <c r="E1002285" i="1"/>
  <c r="E1002284" i="1"/>
  <c r="E1002283" i="1"/>
  <c r="E1002282" i="1"/>
  <c r="E1002281" i="1"/>
  <c r="E1002280" i="1"/>
  <c r="E1002279" i="1"/>
  <c r="E1002278" i="1"/>
  <c r="E1002277" i="1"/>
  <c r="E1002276" i="1"/>
  <c r="E1002275" i="1"/>
  <c r="E1002274" i="1"/>
  <c r="E1002273" i="1"/>
  <c r="E1002272" i="1"/>
  <c r="E1002271" i="1"/>
  <c r="E1002270" i="1"/>
  <c r="E1002269" i="1"/>
  <c r="E1002268" i="1"/>
  <c r="E1002267" i="1"/>
  <c r="E1002266" i="1"/>
  <c r="E1002265" i="1"/>
  <c r="E1002264" i="1"/>
  <c r="E1002263" i="1"/>
  <c r="E1002262" i="1"/>
  <c r="E1002261" i="1"/>
  <c r="E1002260" i="1"/>
  <c r="E1002259" i="1"/>
  <c r="E1002258" i="1"/>
  <c r="E1002257" i="1"/>
  <c r="E1002256" i="1"/>
  <c r="E1002255" i="1"/>
  <c r="E1002254" i="1"/>
  <c r="E1002253" i="1"/>
  <c r="E1002252" i="1"/>
  <c r="E1002251" i="1"/>
  <c r="E1002250" i="1"/>
  <c r="E1002249" i="1"/>
  <c r="E1002248" i="1"/>
  <c r="E1002247" i="1"/>
  <c r="E1002246" i="1"/>
  <c r="E1002245" i="1"/>
  <c r="E1002244" i="1"/>
  <c r="E1002243" i="1"/>
  <c r="E1002242" i="1"/>
  <c r="E1002241" i="1"/>
  <c r="E1002240" i="1"/>
  <c r="E1002239" i="1"/>
  <c r="E1002238" i="1"/>
  <c r="E1002237" i="1"/>
  <c r="E1002236" i="1"/>
  <c r="E1002235" i="1"/>
  <c r="E1002234" i="1"/>
  <c r="E1002233" i="1"/>
  <c r="E1002232" i="1"/>
  <c r="E1002231" i="1"/>
  <c r="E1002230" i="1"/>
  <c r="E1002229" i="1"/>
  <c r="E1002228" i="1"/>
  <c r="E1002227" i="1"/>
  <c r="E1002226" i="1"/>
  <c r="E1002225" i="1"/>
  <c r="E1002224" i="1"/>
  <c r="E1002223" i="1"/>
  <c r="E1002222" i="1"/>
  <c r="E1002221" i="1"/>
  <c r="E1002220" i="1"/>
  <c r="E1002219" i="1"/>
  <c r="E1002218" i="1"/>
  <c r="E1002217" i="1"/>
  <c r="E1002216" i="1"/>
  <c r="E1002215" i="1"/>
  <c r="E1002214" i="1"/>
  <c r="E1002213" i="1"/>
  <c r="E1002212" i="1"/>
  <c r="E1002211" i="1"/>
  <c r="E1002210" i="1"/>
  <c r="E1002209" i="1"/>
  <c r="E1002208" i="1"/>
  <c r="E1002207" i="1"/>
  <c r="E1002206" i="1"/>
  <c r="E1002205" i="1"/>
  <c r="E1002204" i="1"/>
  <c r="E1002203" i="1"/>
  <c r="E1002202" i="1"/>
  <c r="E1002201" i="1"/>
  <c r="E1002200" i="1"/>
  <c r="E1002199" i="1"/>
  <c r="E1002198" i="1"/>
  <c r="E1002197" i="1"/>
  <c r="E1002196" i="1"/>
  <c r="E1002195" i="1"/>
  <c r="E1002194" i="1"/>
  <c r="E1002193" i="1"/>
  <c r="E1002192" i="1"/>
  <c r="E1002191" i="1"/>
  <c r="E1002190" i="1"/>
  <c r="E1002189" i="1"/>
  <c r="E1002188" i="1"/>
  <c r="E1002187" i="1"/>
  <c r="E1002186" i="1"/>
  <c r="E1002185" i="1"/>
  <c r="E1002184" i="1"/>
  <c r="E1002183" i="1"/>
  <c r="E1002182" i="1"/>
  <c r="E1002181" i="1"/>
  <c r="E1002180" i="1"/>
  <c r="E1002179" i="1"/>
  <c r="E1002178" i="1"/>
  <c r="E1002177" i="1"/>
  <c r="E1002176" i="1"/>
  <c r="E1002175" i="1"/>
  <c r="E1002174" i="1"/>
  <c r="E1002173" i="1"/>
  <c r="E1002172" i="1"/>
  <c r="E1002171" i="1"/>
  <c r="E1002170" i="1"/>
  <c r="E1002169" i="1"/>
  <c r="E1002168" i="1"/>
  <c r="E1002167" i="1"/>
  <c r="E1002166" i="1"/>
  <c r="E1002165" i="1"/>
  <c r="E1002164" i="1"/>
  <c r="E1002163" i="1"/>
  <c r="E1002162" i="1"/>
  <c r="E1002161" i="1"/>
  <c r="E1002160" i="1"/>
  <c r="E1002159" i="1"/>
  <c r="E1002158" i="1"/>
  <c r="E1002157" i="1"/>
  <c r="E1002156" i="1"/>
  <c r="E1002155" i="1"/>
  <c r="E1002154" i="1"/>
  <c r="E1002153" i="1"/>
  <c r="E1002152" i="1"/>
  <c r="E1002151" i="1"/>
  <c r="E1002150" i="1"/>
  <c r="E1002149" i="1"/>
  <c r="E1002148" i="1"/>
  <c r="E1002147" i="1"/>
  <c r="E1002146" i="1"/>
  <c r="E1002145" i="1"/>
  <c r="E1002144" i="1"/>
  <c r="E1002143" i="1"/>
  <c r="E1002142" i="1"/>
  <c r="E1002141" i="1"/>
  <c r="E1002140" i="1"/>
  <c r="E1002139" i="1"/>
  <c r="E1002138" i="1"/>
  <c r="E1002137" i="1"/>
  <c r="E1002136" i="1"/>
  <c r="E1002135" i="1"/>
  <c r="E1002134" i="1"/>
  <c r="E1002133" i="1"/>
  <c r="E1002132" i="1"/>
  <c r="E1002131" i="1"/>
  <c r="E1002130" i="1"/>
  <c r="E1002129" i="1"/>
  <c r="E1002128" i="1"/>
  <c r="E1002127" i="1"/>
  <c r="E1002126" i="1"/>
  <c r="E1002125" i="1"/>
  <c r="E1002124" i="1"/>
  <c r="E1002123" i="1"/>
  <c r="E1002122" i="1"/>
  <c r="E1002121" i="1"/>
  <c r="E1002120" i="1"/>
  <c r="E1002119" i="1"/>
  <c r="E1002118" i="1"/>
  <c r="E1002117" i="1"/>
  <c r="E1002116" i="1"/>
  <c r="E1002115" i="1"/>
  <c r="E1002114" i="1"/>
  <c r="E1002113" i="1"/>
  <c r="E1002112" i="1"/>
  <c r="E1002111" i="1"/>
  <c r="E1002110" i="1"/>
  <c r="E1002109" i="1"/>
  <c r="E1002108" i="1"/>
  <c r="E1002107" i="1"/>
  <c r="E1002106" i="1"/>
  <c r="E1002105" i="1"/>
  <c r="E1002104" i="1"/>
  <c r="E1002103" i="1"/>
  <c r="E1002102" i="1"/>
  <c r="E1002101" i="1"/>
  <c r="E1002100" i="1"/>
  <c r="E1002099" i="1"/>
  <c r="E1002098" i="1"/>
  <c r="E1002097" i="1"/>
  <c r="E1002096" i="1"/>
  <c r="E1002095" i="1"/>
  <c r="E1002094" i="1"/>
  <c r="E1002093" i="1"/>
  <c r="E1002092" i="1"/>
  <c r="E1002091" i="1"/>
  <c r="E1002090" i="1"/>
  <c r="E1002089" i="1"/>
  <c r="E1002088" i="1"/>
  <c r="E1002087" i="1"/>
  <c r="E1002086" i="1"/>
  <c r="E1002085" i="1"/>
  <c r="E1002084" i="1"/>
  <c r="E1002083" i="1"/>
  <c r="E1002082" i="1"/>
  <c r="E1002081" i="1"/>
  <c r="E1002080" i="1"/>
  <c r="E1002079" i="1"/>
  <c r="E1002078" i="1"/>
  <c r="E1002077" i="1"/>
  <c r="E1002076" i="1"/>
  <c r="E1002075" i="1"/>
  <c r="E1002074" i="1"/>
  <c r="E1002073" i="1"/>
  <c r="E1002072" i="1"/>
  <c r="E1002071" i="1"/>
  <c r="E1002070" i="1"/>
  <c r="E1002069" i="1"/>
  <c r="E1002068" i="1"/>
  <c r="E1002067" i="1"/>
  <c r="E1002066" i="1"/>
  <c r="E1002065" i="1"/>
  <c r="E1002064" i="1"/>
  <c r="E1002063" i="1"/>
  <c r="E1002062" i="1"/>
  <c r="E1002061" i="1"/>
  <c r="E1002060" i="1"/>
  <c r="E1002059" i="1"/>
  <c r="E1002058" i="1"/>
  <c r="E1002057" i="1"/>
  <c r="E1002056" i="1"/>
  <c r="E1002055" i="1"/>
  <c r="E1002054" i="1"/>
  <c r="E1002053" i="1"/>
  <c r="E1002052" i="1"/>
  <c r="E1002051" i="1"/>
  <c r="E1002050" i="1"/>
  <c r="E1002049" i="1"/>
  <c r="E1002048" i="1"/>
  <c r="E1002047" i="1"/>
  <c r="E1002046" i="1"/>
  <c r="E1002045" i="1"/>
  <c r="E1002044" i="1"/>
  <c r="E1002043" i="1"/>
  <c r="E1002042" i="1"/>
  <c r="E1002041" i="1"/>
  <c r="E1002040" i="1"/>
  <c r="E1002039" i="1"/>
  <c r="E1002038" i="1"/>
  <c r="E1002037" i="1"/>
  <c r="E1002036" i="1"/>
  <c r="E1002035" i="1"/>
  <c r="E1002034" i="1"/>
  <c r="E1002033" i="1"/>
  <c r="E1002032" i="1"/>
  <c r="E1002031" i="1"/>
  <c r="E1002030" i="1"/>
  <c r="E1002029" i="1"/>
  <c r="E1002028" i="1"/>
  <c r="E1002027" i="1"/>
  <c r="E1002026" i="1"/>
  <c r="E1002025" i="1"/>
  <c r="E1002024" i="1"/>
  <c r="E1002023" i="1"/>
  <c r="E1002022" i="1"/>
  <c r="E1002021" i="1"/>
  <c r="E1002020" i="1"/>
  <c r="E1002019" i="1"/>
  <c r="E1002018" i="1"/>
  <c r="E1002017" i="1"/>
  <c r="E1002016" i="1"/>
  <c r="E1002015" i="1"/>
  <c r="E1002014" i="1"/>
  <c r="E1002013" i="1"/>
  <c r="E1002012" i="1"/>
  <c r="E1002011" i="1"/>
  <c r="E1002010" i="1"/>
  <c r="E1002009" i="1"/>
  <c r="E1002008" i="1"/>
  <c r="E1002007" i="1"/>
  <c r="E1002006" i="1"/>
  <c r="E1002005" i="1"/>
  <c r="E1002004" i="1"/>
  <c r="E1002003" i="1"/>
  <c r="E1002002" i="1"/>
  <c r="E1002001" i="1"/>
  <c r="E1002000" i="1"/>
  <c r="E1001999" i="1"/>
  <c r="E1001998" i="1"/>
  <c r="E1001997" i="1"/>
  <c r="E1001996" i="1"/>
  <c r="E1001995" i="1"/>
  <c r="E1001994" i="1"/>
  <c r="E1001993" i="1"/>
  <c r="E1001992" i="1"/>
  <c r="E1001991" i="1"/>
  <c r="E1001990" i="1"/>
  <c r="E1001989" i="1"/>
  <c r="E1001988" i="1"/>
  <c r="E1001987" i="1"/>
  <c r="E1001986" i="1"/>
  <c r="E1001985" i="1"/>
  <c r="E1001984" i="1"/>
  <c r="E1001983" i="1"/>
  <c r="E1001982" i="1"/>
  <c r="E1001981" i="1"/>
  <c r="E1001980" i="1"/>
  <c r="E1001979" i="1"/>
  <c r="E1001978" i="1"/>
  <c r="E1001977" i="1"/>
  <c r="E1001976" i="1"/>
  <c r="E1001975" i="1"/>
  <c r="E1001974" i="1"/>
  <c r="E1001973" i="1"/>
  <c r="E1001972" i="1"/>
  <c r="E1001971" i="1"/>
  <c r="E1001970" i="1"/>
  <c r="E1001969" i="1"/>
  <c r="E1001968" i="1"/>
  <c r="E1001967" i="1"/>
  <c r="E1001966" i="1"/>
  <c r="E1001965" i="1"/>
  <c r="E1001964" i="1"/>
  <c r="E1001963" i="1"/>
  <c r="E1001962" i="1"/>
  <c r="E1001961" i="1"/>
  <c r="E1001960" i="1"/>
  <c r="E1001959" i="1"/>
  <c r="E1001958" i="1"/>
  <c r="E1001957" i="1"/>
  <c r="E1001956" i="1"/>
  <c r="E1001955" i="1"/>
  <c r="E1001954" i="1"/>
  <c r="E1001953" i="1"/>
  <c r="E1001952" i="1"/>
  <c r="E1001951" i="1"/>
  <c r="E1001950" i="1"/>
  <c r="E1001949" i="1"/>
  <c r="E1001948" i="1"/>
  <c r="E1001947" i="1"/>
  <c r="E1001946" i="1"/>
  <c r="E1001945" i="1"/>
  <c r="E1001944" i="1"/>
  <c r="E1001943" i="1"/>
  <c r="E1001942" i="1"/>
  <c r="E1001941" i="1"/>
  <c r="E1001940" i="1"/>
  <c r="E1001939" i="1"/>
  <c r="E1001938" i="1"/>
  <c r="E1001937" i="1"/>
  <c r="E1001936" i="1"/>
  <c r="E1001935" i="1"/>
  <c r="E1001934" i="1"/>
  <c r="E1001933" i="1"/>
  <c r="E1001932" i="1"/>
  <c r="E1001931" i="1"/>
  <c r="E1001930" i="1"/>
  <c r="E1001929" i="1"/>
  <c r="E1001928" i="1"/>
  <c r="E1001927" i="1"/>
  <c r="E1001926" i="1"/>
  <c r="E1001925" i="1"/>
  <c r="E1001924" i="1"/>
  <c r="E1001923" i="1"/>
  <c r="E1001922" i="1"/>
  <c r="E1001921" i="1"/>
  <c r="E1001920" i="1"/>
  <c r="E1001919" i="1"/>
  <c r="E1001918" i="1"/>
  <c r="E1001917" i="1"/>
  <c r="E1001916" i="1"/>
  <c r="E1001915" i="1"/>
  <c r="E1001914" i="1"/>
  <c r="E1001913" i="1"/>
  <c r="E1001912" i="1"/>
  <c r="E1001911" i="1"/>
  <c r="E1001910" i="1"/>
  <c r="E1001909" i="1"/>
  <c r="E1001908" i="1"/>
  <c r="E1001907" i="1"/>
  <c r="E1001906" i="1"/>
  <c r="E1001905" i="1"/>
  <c r="E1001904" i="1"/>
  <c r="E1001903" i="1"/>
  <c r="E1001902" i="1"/>
  <c r="E1001901" i="1"/>
  <c r="E1001900" i="1"/>
  <c r="E1001899" i="1"/>
  <c r="E1001898" i="1"/>
  <c r="E1001897" i="1"/>
  <c r="E1001896" i="1"/>
  <c r="E1001895" i="1"/>
  <c r="E1001894" i="1"/>
  <c r="E1001893" i="1"/>
  <c r="E1001892" i="1"/>
  <c r="E1001891" i="1"/>
  <c r="E1001890" i="1"/>
  <c r="E1001889" i="1"/>
  <c r="E1001888" i="1"/>
  <c r="E1001887" i="1"/>
  <c r="E1001886" i="1"/>
  <c r="E1001885" i="1"/>
  <c r="E1001884" i="1"/>
  <c r="E1001883" i="1"/>
  <c r="E1001882" i="1"/>
  <c r="E1001881" i="1"/>
  <c r="E1001880" i="1"/>
  <c r="E1001879" i="1"/>
  <c r="E1001878" i="1"/>
  <c r="E1001877" i="1"/>
  <c r="E1001876" i="1"/>
  <c r="E1001875" i="1"/>
  <c r="E1001874" i="1"/>
  <c r="E1001873" i="1"/>
  <c r="E1001872" i="1"/>
  <c r="E1001871" i="1"/>
  <c r="E1001870" i="1"/>
  <c r="E1001869" i="1"/>
  <c r="E1001868" i="1"/>
  <c r="E1001867" i="1"/>
  <c r="E1001866" i="1"/>
  <c r="E1001865" i="1"/>
  <c r="E1001864" i="1"/>
  <c r="E1001863" i="1"/>
  <c r="E1001862" i="1"/>
  <c r="E1001861" i="1"/>
  <c r="E1001860" i="1"/>
  <c r="E1001859" i="1"/>
  <c r="E1001858" i="1"/>
  <c r="E1001857" i="1"/>
  <c r="E1001856" i="1"/>
  <c r="E1001855" i="1"/>
  <c r="E1001854" i="1"/>
  <c r="E1001853" i="1"/>
  <c r="E1001852" i="1"/>
  <c r="E1001851" i="1"/>
  <c r="E1001850" i="1"/>
  <c r="E1001849" i="1"/>
  <c r="E1001848" i="1"/>
  <c r="E1001847" i="1"/>
  <c r="E1001846" i="1"/>
  <c r="E1001845" i="1"/>
  <c r="E1001844" i="1"/>
  <c r="E1001843" i="1"/>
  <c r="E1001842" i="1"/>
  <c r="E1001841" i="1"/>
  <c r="E1001840" i="1"/>
  <c r="E1001839" i="1"/>
  <c r="E1001838" i="1"/>
  <c r="E1001837" i="1"/>
  <c r="E1001836" i="1"/>
  <c r="E1001835" i="1"/>
  <c r="E1001834" i="1"/>
  <c r="E1001833" i="1"/>
  <c r="E1001832" i="1"/>
  <c r="E1001831" i="1"/>
  <c r="E1001830" i="1"/>
  <c r="E1001829" i="1"/>
  <c r="E1001828" i="1"/>
  <c r="E1001827" i="1"/>
  <c r="E1001826" i="1"/>
  <c r="E1001825" i="1"/>
  <c r="E1001824" i="1"/>
  <c r="E1001823" i="1"/>
  <c r="E1001822" i="1"/>
  <c r="E1001821" i="1"/>
  <c r="E1001820" i="1"/>
  <c r="E1001819" i="1"/>
  <c r="E1001818" i="1"/>
  <c r="E1001817" i="1"/>
  <c r="E1001816" i="1"/>
  <c r="E1001815" i="1"/>
  <c r="E1001814" i="1"/>
  <c r="E1001813" i="1"/>
  <c r="E1001812" i="1"/>
  <c r="E1001811" i="1"/>
  <c r="E1001810" i="1"/>
  <c r="E1001809" i="1"/>
  <c r="E1001808" i="1"/>
  <c r="E1001807" i="1"/>
  <c r="E1001806" i="1"/>
  <c r="E1001805" i="1"/>
  <c r="E1001804" i="1"/>
  <c r="E1001803" i="1"/>
  <c r="E1001802" i="1"/>
  <c r="E1001801" i="1"/>
  <c r="E1001800" i="1"/>
  <c r="E1001799" i="1"/>
  <c r="E1001798" i="1"/>
  <c r="E1001797" i="1"/>
  <c r="E1001796" i="1"/>
  <c r="E1001795" i="1"/>
  <c r="E1001794" i="1"/>
  <c r="E1001793" i="1"/>
  <c r="E1001792" i="1"/>
  <c r="E1001791" i="1"/>
  <c r="E1001790" i="1"/>
  <c r="E1001789" i="1"/>
  <c r="E1001788" i="1"/>
  <c r="E1001787" i="1"/>
  <c r="E1001786" i="1"/>
  <c r="E1001785" i="1"/>
  <c r="E1001784" i="1"/>
  <c r="E1001783" i="1"/>
  <c r="E1001782" i="1"/>
  <c r="E1001781" i="1"/>
  <c r="E1001780" i="1"/>
  <c r="E1001779" i="1"/>
  <c r="E1001778" i="1"/>
  <c r="E1001777" i="1"/>
  <c r="E1001776" i="1"/>
  <c r="E1001775" i="1"/>
  <c r="E1001774" i="1"/>
  <c r="E1001773" i="1"/>
  <c r="E1001772" i="1"/>
  <c r="E1001771" i="1"/>
  <c r="E1001770" i="1"/>
  <c r="E1001769" i="1"/>
  <c r="E1001768" i="1"/>
  <c r="E1001767" i="1"/>
  <c r="E1001766" i="1"/>
  <c r="E1001765" i="1"/>
  <c r="E1001764" i="1"/>
  <c r="E1001763" i="1"/>
  <c r="E1001762" i="1"/>
  <c r="E1001761" i="1"/>
  <c r="E1001760" i="1"/>
  <c r="E1001759" i="1"/>
  <c r="E1001758" i="1"/>
  <c r="E1001757" i="1"/>
  <c r="E1001756" i="1"/>
  <c r="E1001755" i="1"/>
  <c r="E1001754" i="1"/>
  <c r="E1001753" i="1"/>
  <c r="E1001752" i="1"/>
  <c r="E1001751" i="1"/>
  <c r="E1001750" i="1"/>
  <c r="E1001749" i="1"/>
  <c r="E1001748" i="1"/>
  <c r="E1001747" i="1"/>
  <c r="E1001746" i="1"/>
  <c r="E1001745" i="1"/>
  <c r="E1001744" i="1"/>
  <c r="E1001743" i="1"/>
  <c r="E1001742" i="1"/>
  <c r="E1001741" i="1"/>
  <c r="E1001740" i="1"/>
  <c r="E1001739" i="1"/>
  <c r="E1001738" i="1"/>
  <c r="E1001737" i="1"/>
  <c r="E1001736" i="1"/>
  <c r="E1001735" i="1"/>
  <c r="E1001734" i="1"/>
  <c r="E1001733" i="1"/>
  <c r="E1001732" i="1"/>
  <c r="E1001731" i="1"/>
  <c r="E1001730" i="1"/>
  <c r="E1001729" i="1"/>
  <c r="E1001728" i="1"/>
  <c r="E1001727" i="1"/>
  <c r="E1001726" i="1"/>
  <c r="E1001725" i="1"/>
  <c r="E1001724" i="1"/>
  <c r="E1001723" i="1"/>
  <c r="E1001722" i="1"/>
  <c r="E1001721" i="1"/>
  <c r="E1001720" i="1"/>
  <c r="E1001719" i="1"/>
  <c r="E1001718" i="1"/>
  <c r="E1001717" i="1"/>
  <c r="E1001716" i="1"/>
  <c r="E1001715" i="1"/>
  <c r="E1001714" i="1"/>
  <c r="E1001713" i="1"/>
  <c r="E1001712" i="1"/>
  <c r="E1001711" i="1"/>
  <c r="E1001710" i="1"/>
  <c r="E1001709" i="1"/>
  <c r="E1001708" i="1"/>
  <c r="E1001707" i="1"/>
  <c r="E1001706" i="1"/>
  <c r="E1001705" i="1"/>
  <c r="E1001704" i="1"/>
  <c r="E1001703" i="1"/>
  <c r="E1001702" i="1"/>
  <c r="E1001701" i="1"/>
  <c r="E1001700" i="1"/>
  <c r="E1001699" i="1"/>
  <c r="E1001698" i="1"/>
  <c r="E1001697" i="1"/>
  <c r="E1001696" i="1"/>
  <c r="E1001695" i="1"/>
  <c r="E1001694" i="1"/>
  <c r="E1001693" i="1"/>
  <c r="E1001692" i="1"/>
  <c r="E1001691" i="1"/>
  <c r="E1001690" i="1"/>
  <c r="E1001689" i="1"/>
  <c r="E1001688" i="1"/>
  <c r="E1001687" i="1"/>
  <c r="E1001686" i="1"/>
  <c r="E1001685" i="1"/>
  <c r="E1001684" i="1"/>
  <c r="E1001683" i="1"/>
  <c r="E1001682" i="1"/>
  <c r="E1001681" i="1"/>
  <c r="E1001680" i="1"/>
  <c r="E1001679" i="1"/>
  <c r="E1001678" i="1"/>
  <c r="E1001677" i="1"/>
  <c r="E1001676" i="1"/>
  <c r="E1001675" i="1"/>
  <c r="E1001674" i="1"/>
  <c r="E1001673" i="1"/>
  <c r="E1001672" i="1"/>
  <c r="E1001671" i="1"/>
  <c r="E1001670" i="1"/>
  <c r="E1001669" i="1"/>
  <c r="E1001668" i="1"/>
  <c r="E1001667" i="1"/>
  <c r="E1001666" i="1"/>
  <c r="E1001665" i="1"/>
  <c r="E1001664" i="1"/>
  <c r="E1001663" i="1"/>
  <c r="E1001662" i="1"/>
  <c r="E1001661" i="1"/>
  <c r="E1001660" i="1"/>
  <c r="E1001659" i="1"/>
  <c r="E1001658" i="1"/>
  <c r="E1001657" i="1"/>
  <c r="E1001656" i="1"/>
  <c r="E1001655" i="1"/>
  <c r="E1001654" i="1"/>
  <c r="E1001653" i="1"/>
  <c r="E1001652" i="1"/>
  <c r="E1001651" i="1"/>
  <c r="E1001650" i="1"/>
  <c r="E1001649" i="1"/>
  <c r="E1001648" i="1"/>
  <c r="E1001647" i="1"/>
  <c r="E1001646" i="1"/>
  <c r="E1001645" i="1"/>
  <c r="E1001644" i="1"/>
  <c r="E1001643" i="1"/>
  <c r="E1001642" i="1"/>
  <c r="E1001641" i="1"/>
  <c r="E1001640" i="1"/>
  <c r="E1001639" i="1"/>
  <c r="E1001638" i="1"/>
  <c r="E1001637" i="1"/>
  <c r="E1001636" i="1"/>
  <c r="E1001635" i="1"/>
  <c r="E1001634" i="1"/>
  <c r="E1001633" i="1"/>
  <c r="E1001632" i="1"/>
  <c r="E1001631" i="1"/>
  <c r="E1001630" i="1"/>
  <c r="E1001629" i="1"/>
  <c r="E1001628" i="1"/>
  <c r="E1001627" i="1"/>
  <c r="E1001626" i="1"/>
  <c r="E1001625" i="1"/>
  <c r="E1001624" i="1"/>
  <c r="E1001623" i="1"/>
  <c r="E1001622" i="1"/>
  <c r="E1001621" i="1"/>
  <c r="E1001620" i="1"/>
  <c r="E1001619" i="1"/>
  <c r="E1001618" i="1"/>
  <c r="E1001617" i="1"/>
  <c r="E1001616" i="1"/>
  <c r="E1001615" i="1"/>
  <c r="E1001614" i="1"/>
  <c r="E1001613" i="1"/>
  <c r="E1001612" i="1"/>
  <c r="E1001611" i="1"/>
  <c r="E1001610" i="1"/>
  <c r="E1001609" i="1"/>
  <c r="E1001608" i="1"/>
  <c r="E1001607" i="1"/>
  <c r="E1001606" i="1"/>
  <c r="E1001605" i="1"/>
  <c r="E1001604" i="1"/>
  <c r="E1001603" i="1"/>
  <c r="E1001602" i="1"/>
  <c r="E1001601" i="1"/>
  <c r="E1001600" i="1"/>
  <c r="E1001599" i="1"/>
  <c r="E1001598" i="1"/>
  <c r="E1001597" i="1"/>
  <c r="E1001596" i="1"/>
  <c r="E1001595" i="1"/>
  <c r="E1001594" i="1"/>
  <c r="E1001593" i="1"/>
  <c r="E1001592" i="1"/>
  <c r="E1001591" i="1"/>
  <c r="E1001590" i="1"/>
  <c r="E1001589" i="1"/>
  <c r="E1001588" i="1"/>
  <c r="E1001587" i="1"/>
  <c r="E1001586" i="1"/>
  <c r="E1001585" i="1"/>
  <c r="E1001584" i="1"/>
  <c r="E1001583" i="1"/>
  <c r="E1001582" i="1"/>
  <c r="E1001581" i="1"/>
  <c r="E1001580" i="1"/>
  <c r="E1001579" i="1"/>
  <c r="E1001578" i="1"/>
  <c r="E1001577" i="1"/>
  <c r="E1001576" i="1"/>
  <c r="E1001575" i="1"/>
  <c r="E1001574" i="1"/>
  <c r="E1001573" i="1"/>
  <c r="E1001572" i="1"/>
  <c r="E1001571" i="1"/>
  <c r="E1001570" i="1"/>
  <c r="E1001569" i="1"/>
  <c r="E1001568" i="1"/>
  <c r="E1001567" i="1"/>
  <c r="E1001566" i="1"/>
  <c r="E1001565" i="1"/>
  <c r="E1001564" i="1"/>
  <c r="E1001563" i="1"/>
  <c r="E1001562" i="1"/>
  <c r="E1001561" i="1"/>
  <c r="E1001560" i="1"/>
  <c r="E1001559" i="1"/>
  <c r="E1001558" i="1"/>
  <c r="E1001557" i="1"/>
  <c r="E1001556" i="1"/>
  <c r="E1001555" i="1"/>
  <c r="E1001554" i="1"/>
  <c r="E1001553" i="1"/>
  <c r="E1001552" i="1"/>
  <c r="E1001551" i="1"/>
  <c r="E1001550" i="1"/>
  <c r="E1001549" i="1"/>
  <c r="E1001548" i="1"/>
  <c r="E1001547" i="1"/>
  <c r="E1001546" i="1"/>
  <c r="E1001545" i="1"/>
  <c r="E1001544" i="1"/>
  <c r="E1001543" i="1"/>
  <c r="E1001542" i="1"/>
  <c r="E1001541" i="1"/>
  <c r="E1001540" i="1"/>
  <c r="E1001539" i="1"/>
  <c r="E1001538" i="1"/>
  <c r="E1001537" i="1"/>
  <c r="E1001536" i="1"/>
  <c r="E1001535" i="1"/>
  <c r="E1001534" i="1"/>
  <c r="E1001533" i="1"/>
  <c r="E1001532" i="1"/>
  <c r="E1001531" i="1"/>
  <c r="E1001530" i="1"/>
  <c r="E1001529" i="1"/>
  <c r="E1001528" i="1"/>
  <c r="E1001527" i="1"/>
  <c r="E1001526" i="1"/>
  <c r="E1001525" i="1"/>
  <c r="E1001524" i="1"/>
  <c r="E1001523" i="1"/>
  <c r="E1001522" i="1"/>
  <c r="E1001521" i="1"/>
  <c r="E1001520" i="1"/>
  <c r="E1001519" i="1"/>
  <c r="E1001518" i="1"/>
  <c r="E1001517" i="1"/>
  <c r="E1001516" i="1"/>
  <c r="E1001515" i="1"/>
  <c r="E1001514" i="1"/>
  <c r="E1001513" i="1"/>
  <c r="E1001512" i="1"/>
  <c r="E1001511" i="1"/>
  <c r="E1001510" i="1"/>
  <c r="E1001509" i="1"/>
  <c r="E1001508" i="1"/>
  <c r="E1001507" i="1"/>
  <c r="E1001506" i="1"/>
  <c r="E1001505" i="1"/>
  <c r="E1001504" i="1"/>
  <c r="E1001503" i="1"/>
  <c r="E1001502" i="1"/>
  <c r="E1001501" i="1"/>
  <c r="E1001500" i="1"/>
  <c r="E1001499" i="1"/>
  <c r="E1001498" i="1"/>
  <c r="E1001497" i="1"/>
  <c r="E1001496" i="1"/>
  <c r="E1001495" i="1"/>
  <c r="E1001494" i="1"/>
  <c r="E1001493" i="1"/>
  <c r="E1001492" i="1"/>
  <c r="E1001491" i="1"/>
  <c r="E1001490" i="1"/>
  <c r="E1001489" i="1"/>
  <c r="E1001488" i="1"/>
  <c r="E1001487" i="1"/>
  <c r="E1001486" i="1"/>
  <c r="E1001485" i="1"/>
  <c r="E1001484" i="1"/>
  <c r="E1001483" i="1"/>
  <c r="E1001482" i="1"/>
  <c r="E1001481" i="1"/>
  <c r="E1001480" i="1"/>
  <c r="E1001479" i="1"/>
  <c r="E1001478" i="1"/>
  <c r="E1001477" i="1"/>
  <c r="E1001476" i="1"/>
  <c r="E1001475" i="1"/>
  <c r="E1001474" i="1"/>
  <c r="E1001473" i="1"/>
  <c r="E1001472" i="1"/>
  <c r="E1001471" i="1"/>
  <c r="E1001470" i="1"/>
  <c r="E1001469" i="1"/>
  <c r="E1001468" i="1"/>
  <c r="E1001467" i="1"/>
  <c r="E1001466" i="1"/>
  <c r="E1001465" i="1"/>
  <c r="E1001464" i="1"/>
  <c r="E1001463" i="1"/>
  <c r="E1001462" i="1"/>
  <c r="E1001461" i="1"/>
  <c r="E1001460" i="1"/>
  <c r="E1001459" i="1"/>
  <c r="E1001458" i="1"/>
  <c r="E1001457" i="1"/>
  <c r="E1001456" i="1"/>
  <c r="E1001455" i="1"/>
  <c r="E1001454" i="1"/>
  <c r="E1001453" i="1"/>
  <c r="E1001452" i="1"/>
  <c r="E1001451" i="1"/>
  <c r="E1001450" i="1"/>
  <c r="E1001449" i="1"/>
  <c r="E1001448" i="1"/>
  <c r="E1001447" i="1"/>
  <c r="E1001446" i="1"/>
  <c r="E1001445" i="1"/>
  <c r="E1001444" i="1"/>
  <c r="E1001443" i="1"/>
  <c r="E1001442" i="1"/>
  <c r="E1001441" i="1"/>
  <c r="E1001440" i="1"/>
  <c r="E1001439" i="1"/>
  <c r="E1001438" i="1"/>
  <c r="E1001437" i="1"/>
  <c r="E1001436" i="1"/>
  <c r="E1001435" i="1"/>
  <c r="E1001434" i="1"/>
  <c r="E1001433" i="1"/>
  <c r="E1001432" i="1"/>
  <c r="E1001431" i="1"/>
  <c r="E1001430" i="1"/>
  <c r="E1001429" i="1"/>
  <c r="E1001428" i="1"/>
  <c r="E1001427" i="1"/>
  <c r="E1001426" i="1"/>
  <c r="E1001425" i="1"/>
  <c r="E1001424" i="1"/>
  <c r="E1001423" i="1"/>
  <c r="E1001422" i="1"/>
  <c r="E1001421" i="1"/>
  <c r="E1001420" i="1"/>
  <c r="E1001419" i="1"/>
  <c r="E1001418" i="1"/>
  <c r="E1001417" i="1"/>
  <c r="E1001416" i="1"/>
  <c r="E1001415" i="1"/>
  <c r="E1001414" i="1"/>
  <c r="E1001413" i="1"/>
  <c r="E1001412" i="1"/>
  <c r="E1001411" i="1"/>
  <c r="E1001410" i="1"/>
  <c r="E1001409" i="1"/>
  <c r="E1001408" i="1"/>
  <c r="E1001407" i="1"/>
  <c r="E1001406" i="1"/>
  <c r="E1001405" i="1"/>
  <c r="E1001404" i="1"/>
  <c r="E1001403" i="1"/>
  <c r="E1001402" i="1"/>
  <c r="E1001401" i="1"/>
  <c r="E1001400" i="1"/>
  <c r="E1001399" i="1"/>
  <c r="E1001398" i="1"/>
  <c r="E1001397" i="1"/>
  <c r="E1001396" i="1"/>
  <c r="E1001395" i="1"/>
  <c r="E1001394" i="1"/>
  <c r="E1001393" i="1"/>
  <c r="E1001392" i="1"/>
  <c r="E1001391" i="1"/>
  <c r="E1001390" i="1"/>
  <c r="E1001389" i="1"/>
  <c r="E1001388" i="1"/>
  <c r="E1001387" i="1"/>
  <c r="E1001386" i="1"/>
  <c r="E1001385" i="1"/>
  <c r="E1001384" i="1"/>
  <c r="E1001383" i="1"/>
  <c r="E1001382" i="1"/>
  <c r="E1001381" i="1"/>
  <c r="E1001380" i="1"/>
  <c r="E1001379" i="1"/>
  <c r="E1001378" i="1"/>
  <c r="E1001377" i="1"/>
  <c r="E1001376" i="1"/>
  <c r="E1001375" i="1"/>
  <c r="E1001374" i="1"/>
  <c r="E1001373" i="1"/>
  <c r="E1001372" i="1"/>
  <c r="E1001371" i="1"/>
  <c r="E1001370" i="1"/>
  <c r="E1001369" i="1"/>
  <c r="E1001368" i="1"/>
  <c r="E1001367" i="1"/>
  <c r="E1001366" i="1"/>
  <c r="E1001365" i="1"/>
  <c r="E1001364" i="1"/>
  <c r="E1001363" i="1"/>
  <c r="E1001362" i="1"/>
  <c r="E1001361" i="1"/>
  <c r="E1001360" i="1"/>
  <c r="E1001359" i="1"/>
  <c r="E1001358" i="1"/>
  <c r="E1001357" i="1"/>
  <c r="E1001356" i="1"/>
  <c r="E1001355" i="1"/>
  <c r="E1001354" i="1"/>
  <c r="E1001353" i="1"/>
  <c r="E1001352" i="1"/>
  <c r="E1001351" i="1"/>
  <c r="E1001350" i="1"/>
  <c r="E1001349" i="1"/>
  <c r="E1001348" i="1"/>
  <c r="E1001347" i="1"/>
  <c r="E1001346" i="1"/>
  <c r="E1001345" i="1"/>
  <c r="E1001344" i="1"/>
  <c r="E1001343" i="1"/>
  <c r="E1001342" i="1"/>
  <c r="E1001341" i="1"/>
  <c r="E1001340" i="1"/>
  <c r="E1001339" i="1"/>
  <c r="E1001338" i="1"/>
  <c r="E1001337" i="1"/>
  <c r="E1001336" i="1"/>
  <c r="E1001335" i="1"/>
  <c r="E1001334" i="1"/>
  <c r="E1001333" i="1"/>
  <c r="E1001332" i="1"/>
  <c r="E1001331" i="1"/>
  <c r="E1001330" i="1"/>
  <c r="E1001329" i="1"/>
  <c r="E1001328" i="1"/>
  <c r="E1001327" i="1"/>
  <c r="E1001326" i="1"/>
  <c r="E1001325" i="1"/>
  <c r="E1001324" i="1"/>
  <c r="E1001323" i="1"/>
  <c r="E1001322" i="1"/>
  <c r="E1001321" i="1"/>
  <c r="E1001320" i="1"/>
  <c r="E1001319" i="1"/>
  <c r="E1001318" i="1"/>
  <c r="E1001317" i="1"/>
  <c r="E1001316" i="1"/>
  <c r="E1001315" i="1"/>
  <c r="E1001314" i="1"/>
  <c r="E1001313" i="1"/>
  <c r="E1001312" i="1"/>
  <c r="E1001311" i="1"/>
  <c r="E1001310" i="1"/>
  <c r="E1001309" i="1"/>
  <c r="E1001308" i="1"/>
  <c r="E1001307" i="1"/>
  <c r="E1001306" i="1"/>
  <c r="E1001305" i="1"/>
  <c r="E1001304" i="1"/>
  <c r="E1001303" i="1"/>
  <c r="E1001302" i="1"/>
  <c r="E1001301" i="1"/>
  <c r="E1001300" i="1"/>
  <c r="E1001299" i="1"/>
  <c r="E1001298" i="1"/>
  <c r="E1001297" i="1"/>
  <c r="E1001296" i="1"/>
  <c r="E1001295" i="1"/>
  <c r="E1001294" i="1"/>
  <c r="E1001293" i="1"/>
  <c r="E1001292" i="1"/>
  <c r="E1001291" i="1"/>
  <c r="E1001290" i="1"/>
  <c r="E1001289" i="1"/>
  <c r="E1001288" i="1"/>
  <c r="E1001287" i="1"/>
  <c r="E1001286" i="1"/>
  <c r="E1001285" i="1"/>
  <c r="E1001284" i="1"/>
  <c r="E1001283" i="1"/>
  <c r="E1001282" i="1"/>
  <c r="E1001281" i="1"/>
  <c r="E1001280" i="1"/>
  <c r="E1001279" i="1"/>
  <c r="E1001278" i="1"/>
  <c r="E1001277" i="1"/>
  <c r="E1001276" i="1"/>
  <c r="E1001275" i="1"/>
  <c r="E1001274" i="1"/>
  <c r="E1001273" i="1"/>
  <c r="E1001272" i="1"/>
  <c r="E1001271" i="1"/>
  <c r="E1001270" i="1"/>
  <c r="E1001269" i="1"/>
  <c r="E1001268" i="1"/>
  <c r="E1001267" i="1"/>
  <c r="E1001266" i="1"/>
  <c r="E1001265" i="1"/>
  <c r="E1001264" i="1"/>
  <c r="E1001263" i="1"/>
  <c r="E1001262" i="1"/>
  <c r="E1001261" i="1"/>
  <c r="E1001260" i="1"/>
  <c r="E1001259" i="1"/>
  <c r="E1001258" i="1"/>
  <c r="E1001257" i="1"/>
  <c r="E1001256" i="1"/>
  <c r="E1001255" i="1"/>
  <c r="E1001254" i="1"/>
  <c r="E1001253" i="1"/>
  <c r="E1001252" i="1"/>
  <c r="E1001251" i="1"/>
  <c r="E1001250" i="1"/>
  <c r="E1001249" i="1"/>
  <c r="E1001248" i="1"/>
  <c r="E1001247" i="1"/>
  <c r="E1001246" i="1"/>
  <c r="E1001245" i="1"/>
  <c r="E1001244" i="1"/>
  <c r="E1001243" i="1"/>
  <c r="E1001242" i="1"/>
  <c r="E1001241" i="1"/>
  <c r="E1001240" i="1"/>
  <c r="E1001239" i="1"/>
  <c r="E1001238" i="1"/>
  <c r="E1001237" i="1"/>
  <c r="E1001236" i="1"/>
  <c r="E1001235" i="1"/>
  <c r="E1001234" i="1"/>
  <c r="E1001233" i="1"/>
  <c r="E1001232" i="1"/>
  <c r="E1001231" i="1"/>
  <c r="E1001230" i="1"/>
  <c r="E1001229" i="1"/>
  <c r="E1001228" i="1"/>
  <c r="E1001227" i="1"/>
  <c r="E1001226" i="1"/>
  <c r="E1001225" i="1"/>
  <c r="E1001224" i="1"/>
  <c r="E1001223" i="1"/>
  <c r="E1001222" i="1"/>
  <c r="E1001221" i="1"/>
  <c r="E1001220" i="1"/>
  <c r="E1001219" i="1"/>
  <c r="E1001218" i="1"/>
  <c r="E1001217" i="1"/>
  <c r="E1001216" i="1"/>
  <c r="E1001215" i="1"/>
  <c r="E1001214" i="1"/>
  <c r="E1001213" i="1"/>
  <c r="E1001212" i="1"/>
  <c r="E1001211" i="1"/>
  <c r="E1001210" i="1"/>
  <c r="E1001209" i="1"/>
  <c r="E1001208" i="1"/>
  <c r="E1001207" i="1"/>
  <c r="E1001206" i="1"/>
  <c r="E1001205" i="1"/>
  <c r="E1001204" i="1"/>
  <c r="E1001203" i="1"/>
  <c r="E1001202" i="1"/>
  <c r="E1001201" i="1"/>
  <c r="E1001200" i="1"/>
  <c r="E1001199" i="1"/>
  <c r="E1001198" i="1"/>
  <c r="E1001197" i="1"/>
  <c r="E1001196" i="1"/>
  <c r="E1001195" i="1"/>
  <c r="E1001194" i="1"/>
  <c r="E1001193" i="1"/>
  <c r="E1001192" i="1"/>
  <c r="E1001191" i="1"/>
  <c r="E1001190" i="1"/>
  <c r="E1001189" i="1"/>
  <c r="E1001188" i="1"/>
  <c r="E1001187" i="1"/>
  <c r="E1001186" i="1"/>
  <c r="E1001185" i="1"/>
  <c r="E1001184" i="1"/>
  <c r="E1001183" i="1"/>
  <c r="E1001182" i="1"/>
  <c r="E1001181" i="1"/>
  <c r="E1001180" i="1"/>
  <c r="E1001179" i="1"/>
  <c r="E1001178" i="1"/>
  <c r="E1001177" i="1"/>
  <c r="E1001176" i="1"/>
  <c r="E1001175" i="1"/>
  <c r="E1001174" i="1"/>
  <c r="E1001173" i="1"/>
  <c r="E1001172" i="1"/>
  <c r="E1001171" i="1"/>
  <c r="E1001170" i="1"/>
  <c r="E1001169" i="1"/>
  <c r="E1001168" i="1"/>
  <c r="E1001167" i="1"/>
  <c r="E1001166" i="1"/>
  <c r="E1001165" i="1"/>
  <c r="E1001164" i="1"/>
  <c r="E1001163" i="1"/>
  <c r="E1001162" i="1"/>
  <c r="E1001161" i="1"/>
  <c r="E1001160" i="1"/>
  <c r="E1001159" i="1"/>
  <c r="E1001158" i="1"/>
  <c r="E1001157" i="1"/>
  <c r="E1001156" i="1"/>
  <c r="E1001155" i="1"/>
  <c r="E1001154" i="1"/>
  <c r="E1001153" i="1"/>
  <c r="E1001152" i="1"/>
  <c r="E1001151" i="1"/>
  <c r="E1001150" i="1"/>
  <c r="E1001149" i="1"/>
  <c r="E1001148" i="1"/>
  <c r="E1001147" i="1"/>
  <c r="E1001146" i="1"/>
  <c r="E1001145" i="1"/>
  <c r="E1001144" i="1"/>
  <c r="E1001143" i="1"/>
  <c r="E1001142" i="1"/>
  <c r="E1001141" i="1"/>
  <c r="E1001140" i="1"/>
  <c r="E1001139" i="1"/>
  <c r="E1001138" i="1"/>
  <c r="E1001137" i="1"/>
  <c r="E1001136" i="1"/>
  <c r="E1001135" i="1"/>
  <c r="E1001134" i="1"/>
  <c r="E1001133" i="1"/>
  <c r="E1001132" i="1"/>
  <c r="E1001131" i="1"/>
  <c r="E1001130" i="1"/>
  <c r="E1001129" i="1"/>
  <c r="E1001128" i="1"/>
  <c r="E1001127" i="1"/>
  <c r="E1001126" i="1"/>
  <c r="E1001125" i="1"/>
  <c r="E1001124" i="1"/>
  <c r="E1001123" i="1"/>
  <c r="E1001122" i="1"/>
  <c r="E1001121" i="1"/>
  <c r="E1001120" i="1"/>
  <c r="E1001119" i="1"/>
  <c r="E1001118" i="1"/>
  <c r="E1001117" i="1"/>
  <c r="E1001116" i="1"/>
  <c r="E1001115" i="1"/>
  <c r="E1001114" i="1"/>
  <c r="E1001113" i="1"/>
  <c r="E1001112" i="1"/>
  <c r="E1001111" i="1"/>
  <c r="E1001110" i="1"/>
  <c r="E1001109" i="1"/>
  <c r="E1001108" i="1"/>
  <c r="E1001107" i="1"/>
  <c r="E1001106" i="1"/>
  <c r="E1001105" i="1"/>
  <c r="E1001104" i="1"/>
  <c r="E1001103" i="1"/>
  <c r="E1001102" i="1"/>
  <c r="E1001101" i="1"/>
  <c r="E1001100" i="1"/>
  <c r="E1001099" i="1"/>
  <c r="E1001098" i="1"/>
  <c r="E1001097" i="1"/>
  <c r="E1001096" i="1"/>
  <c r="E1001095" i="1"/>
  <c r="E1001094" i="1"/>
  <c r="E1001093" i="1"/>
  <c r="E1001092" i="1"/>
  <c r="E1001091" i="1"/>
  <c r="E1001090" i="1"/>
  <c r="E1001089" i="1"/>
  <c r="E1001088" i="1"/>
  <c r="E1001087" i="1"/>
  <c r="E1001086" i="1"/>
  <c r="E1001085" i="1"/>
  <c r="E1001084" i="1"/>
  <c r="E1001083" i="1"/>
  <c r="E1001082" i="1"/>
  <c r="E1001081" i="1"/>
  <c r="E1001080" i="1"/>
  <c r="E1001079" i="1"/>
  <c r="E1001078" i="1"/>
  <c r="E1001077" i="1"/>
  <c r="E1001076" i="1"/>
  <c r="E1001075" i="1"/>
  <c r="E1001074" i="1"/>
  <c r="E1001073" i="1"/>
  <c r="E1001072" i="1"/>
  <c r="E1001071" i="1"/>
  <c r="E1001070" i="1"/>
  <c r="E1001069" i="1"/>
  <c r="E1001068" i="1"/>
  <c r="E1001067" i="1"/>
  <c r="E1001066" i="1"/>
  <c r="E1001065" i="1"/>
  <c r="E1001064" i="1"/>
  <c r="E1001063" i="1"/>
  <c r="E1001062" i="1"/>
  <c r="E1001061" i="1"/>
  <c r="E1001060" i="1"/>
  <c r="E1001059" i="1"/>
  <c r="E1001058" i="1"/>
  <c r="E1001057" i="1"/>
  <c r="E1001056" i="1"/>
  <c r="E1001055" i="1"/>
  <c r="E1001054" i="1"/>
  <c r="E1001053" i="1"/>
  <c r="E1001052" i="1"/>
  <c r="E1001051" i="1"/>
  <c r="E1001050" i="1"/>
  <c r="E1001049" i="1"/>
  <c r="E1001048" i="1"/>
  <c r="E1001047" i="1"/>
  <c r="E1001046" i="1"/>
  <c r="E1001045" i="1"/>
  <c r="E1001044" i="1"/>
  <c r="E1001043" i="1"/>
  <c r="E1001042" i="1"/>
  <c r="E1001041" i="1"/>
  <c r="E1001040" i="1"/>
  <c r="E1001039" i="1"/>
  <c r="E1001038" i="1"/>
  <c r="E1001037" i="1"/>
  <c r="E1001036" i="1"/>
  <c r="E1001035" i="1"/>
  <c r="E1001034" i="1"/>
  <c r="E1001033" i="1"/>
  <c r="E1001032" i="1"/>
  <c r="E1001031" i="1"/>
  <c r="E1001030" i="1"/>
  <c r="E1001029" i="1"/>
  <c r="E1001028" i="1"/>
  <c r="E1001027" i="1"/>
  <c r="E1001026" i="1"/>
  <c r="E1001025" i="1"/>
  <c r="E1001024" i="1"/>
  <c r="E1001023" i="1"/>
  <c r="E1001022" i="1"/>
  <c r="E1001021" i="1"/>
  <c r="E1001020" i="1"/>
  <c r="E1001019" i="1"/>
  <c r="E1001018" i="1"/>
  <c r="E1001017" i="1"/>
  <c r="E1001016" i="1"/>
  <c r="E1001015" i="1"/>
  <c r="E1001014" i="1"/>
  <c r="E1001013" i="1"/>
  <c r="E1001012" i="1"/>
  <c r="E1001011" i="1"/>
  <c r="E1001010" i="1"/>
  <c r="E1001009" i="1"/>
  <c r="E1001008" i="1"/>
  <c r="E1001007" i="1"/>
  <c r="E1001006" i="1"/>
  <c r="E1001005" i="1"/>
  <c r="E1001004" i="1"/>
  <c r="E1001003" i="1"/>
  <c r="E1001002" i="1"/>
  <c r="E1001001" i="1"/>
  <c r="E1001000" i="1"/>
  <c r="E1000999" i="1"/>
  <c r="E1000998" i="1"/>
  <c r="E1000997" i="1"/>
  <c r="E1000996" i="1"/>
  <c r="E1000995" i="1"/>
  <c r="E1000994" i="1"/>
  <c r="E1000993" i="1"/>
  <c r="E1000992" i="1"/>
  <c r="E1000991" i="1"/>
  <c r="E1000990" i="1"/>
  <c r="E1000989" i="1"/>
  <c r="E1000988" i="1"/>
  <c r="E1000987" i="1"/>
  <c r="E1000986" i="1"/>
  <c r="E1000985" i="1"/>
  <c r="E1000984" i="1"/>
  <c r="E1000983" i="1"/>
  <c r="E1000982" i="1"/>
  <c r="E1000981" i="1"/>
  <c r="E1000980" i="1"/>
  <c r="E1000979" i="1"/>
  <c r="E1000978" i="1"/>
  <c r="E1000977" i="1"/>
  <c r="E1000976" i="1"/>
  <c r="E1000975" i="1"/>
  <c r="E1000974" i="1"/>
  <c r="E1000973" i="1"/>
  <c r="E1000972" i="1"/>
  <c r="E1000971" i="1"/>
  <c r="E1000970" i="1"/>
  <c r="E1000969" i="1"/>
  <c r="E1000968" i="1"/>
  <c r="E1000967" i="1"/>
  <c r="E1000966" i="1"/>
  <c r="E1000965" i="1"/>
  <c r="E1000964" i="1"/>
  <c r="E1000963" i="1"/>
  <c r="E1000962" i="1"/>
  <c r="E1000961" i="1"/>
  <c r="E1000960" i="1"/>
  <c r="E1000959" i="1"/>
  <c r="E1000958" i="1"/>
  <c r="E1000957" i="1"/>
  <c r="E1000956" i="1"/>
  <c r="E1000955" i="1"/>
  <c r="E1000954" i="1"/>
  <c r="E1000953" i="1"/>
  <c r="E1000952" i="1"/>
  <c r="E1000951" i="1"/>
  <c r="E1000950" i="1"/>
  <c r="E1000949" i="1"/>
  <c r="E1000948" i="1"/>
  <c r="E1000947" i="1"/>
  <c r="E1000946" i="1"/>
  <c r="E1000945" i="1"/>
  <c r="E1000944" i="1"/>
  <c r="E1000943" i="1"/>
  <c r="E1000942" i="1"/>
  <c r="E1000941" i="1"/>
  <c r="E1000940" i="1"/>
  <c r="E1000939" i="1"/>
  <c r="E1000938" i="1"/>
  <c r="E1000937" i="1"/>
  <c r="E1000936" i="1"/>
  <c r="E1000935" i="1"/>
  <c r="E1000934" i="1"/>
  <c r="E1000933" i="1"/>
  <c r="E1000932" i="1"/>
  <c r="E1000931" i="1"/>
  <c r="E1000930" i="1"/>
  <c r="E1000929" i="1"/>
  <c r="E1000928" i="1"/>
  <c r="E1000927" i="1"/>
  <c r="E1000926" i="1"/>
  <c r="E1000925" i="1"/>
  <c r="E1000924" i="1"/>
  <c r="E1000923" i="1"/>
  <c r="E1000922" i="1"/>
  <c r="E1000921" i="1"/>
  <c r="E1000920" i="1"/>
  <c r="E1000919" i="1"/>
  <c r="E1000918" i="1"/>
  <c r="E1000917" i="1"/>
  <c r="E1000916" i="1"/>
  <c r="E1000915" i="1"/>
  <c r="E1000914" i="1"/>
  <c r="E1000913" i="1"/>
  <c r="E1000912" i="1"/>
  <c r="E1000911" i="1"/>
  <c r="E1000910" i="1"/>
  <c r="E1000909" i="1"/>
  <c r="E1000908" i="1"/>
  <c r="E1000907" i="1"/>
  <c r="E1000906" i="1"/>
  <c r="E1000905" i="1"/>
  <c r="E1000904" i="1"/>
  <c r="E1000903" i="1"/>
  <c r="E1000902" i="1"/>
  <c r="E1000901" i="1"/>
  <c r="E1000900" i="1"/>
  <c r="E1000899" i="1"/>
  <c r="E1000898" i="1"/>
  <c r="E1000897" i="1"/>
  <c r="E1000896" i="1"/>
  <c r="E1000895" i="1"/>
  <c r="E1000894" i="1"/>
  <c r="E1000893" i="1"/>
  <c r="E1000892" i="1"/>
  <c r="E1000891" i="1"/>
  <c r="E1000890" i="1"/>
  <c r="E1000889" i="1"/>
  <c r="E1000888" i="1"/>
  <c r="E1000887" i="1"/>
  <c r="E1000886" i="1"/>
  <c r="E1000885" i="1"/>
  <c r="E1000884" i="1"/>
  <c r="E1000883" i="1"/>
  <c r="E1000882" i="1"/>
  <c r="E1000881" i="1"/>
  <c r="E1000880" i="1"/>
  <c r="E1000879" i="1"/>
  <c r="E1000878" i="1"/>
  <c r="E1000877" i="1"/>
  <c r="E1000876" i="1"/>
  <c r="E1000875" i="1"/>
  <c r="E1000874" i="1"/>
  <c r="E1000873" i="1"/>
  <c r="E1000872" i="1"/>
  <c r="E1000871" i="1"/>
  <c r="E1000870" i="1"/>
  <c r="E1000869" i="1"/>
  <c r="E1000868" i="1"/>
  <c r="E1000867" i="1"/>
  <c r="E1000866" i="1"/>
  <c r="E1000865" i="1"/>
  <c r="E1000864" i="1"/>
  <c r="E1000863" i="1"/>
  <c r="E1000862" i="1"/>
  <c r="E1000861" i="1"/>
  <c r="E1000860" i="1"/>
  <c r="E1000859" i="1"/>
  <c r="E1000858" i="1"/>
  <c r="E1000857" i="1"/>
  <c r="E1000856" i="1"/>
  <c r="E1000855" i="1"/>
  <c r="E1000854" i="1"/>
  <c r="E1000853" i="1"/>
  <c r="E1000852" i="1"/>
  <c r="E1000851" i="1"/>
  <c r="E1000850" i="1"/>
  <c r="E1000849" i="1"/>
  <c r="E1000848" i="1"/>
  <c r="E1000847" i="1"/>
  <c r="E1000846" i="1"/>
  <c r="E1000845" i="1"/>
  <c r="E1000844" i="1"/>
  <c r="E1000843" i="1"/>
  <c r="E1000842" i="1"/>
  <c r="E1000841" i="1"/>
  <c r="E1000840" i="1"/>
  <c r="E1000839" i="1"/>
  <c r="E1000838" i="1"/>
  <c r="E1000837" i="1"/>
  <c r="E1000836" i="1"/>
  <c r="E1000835" i="1"/>
  <c r="E1000834" i="1"/>
  <c r="E1000833" i="1"/>
  <c r="E1000832" i="1"/>
  <c r="E1000831" i="1"/>
  <c r="E1000830" i="1"/>
  <c r="E1000829" i="1"/>
  <c r="E1000828" i="1"/>
  <c r="E1000827" i="1"/>
  <c r="E1000826" i="1"/>
  <c r="E1000825" i="1"/>
  <c r="E1000824" i="1"/>
  <c r="E1000823" i="1"/>
  <c r="E1000822" i="1"/>
  <c r="E1000821" i="1"/>
  <c r="E1000820" i="1"/>
  <c r="E1000819" i="1"/>
  <c r="E1000818" i="1"/>
  <c r="E1000817" i="1"/>
  <c r="E1000816" i="1"/>
  <c r="E1000815" i="1"/>
  <c r="E1000814" i="1"/>
  <c r="E1000813" i="1"/>
  <c r="E1000812" i="1"/>
  <c r="E1000811" i="1"/>
  <c r="E1000810" i="1"/>
  <c r="E1000809" i="1"/>
  <c r="E1000808" i="1"/>
  <c r="E1000807" i="1"/>
  <c r="E1000806" i="1"/>
  <c r="E1000805" i="1"/>
  <c r="E1000804" i="1"/>
  <c r="E1000803" i="1"/>
  <c r="E1000802" i="1"/>
  <c r="E1000801" i="1"/>
  <c r="E1000800" i="1"/>
  <c r="E1000799" i="1"/>
  <c r="E1000798" i="1"/>
  <c r="E1000797" i="1"/>
  <c r="E1000796" i="1"/>
  <c r="E1000795" i="1"/>
  <c r="E1000794" i="1"/>
  <c r="E1000793" i="1"/>
  <c r="E1000792" i="1"/>
  <c r="E1000791" i="1"/>
  <c r="E1000790" i="1"/>
  <c r="E1000789" i="1"/>
  <c r="E1000788" i="1"/>
  <c r="E1000787" i="1"/>
  <c r="E1000786" i="1"/>
  <c r="E1000785" i="1"/>
  <c r="E1000784" i="1"/>
  <c r="E1000783" i="1"/>
  <c r="E1000782" i="1"/>
  <c r="E1000781" i="1"/>
  <c r="E1000780" i="1"/>
  <c r="E1000779" i="1"/>
  <c r="E1000778" i="1"/>
  <c r="E1000777" i="1"/>
  <c r="E1000776" i="1"/>
  <c r="E1000775" i="1"/>
  <c r="E1000774" i="1"/>
  <c r="E1000773" i="1"/>
  <c r="E1000772" i="1"/>
  <c r="E1000771" i="1"/>
  <c r="E1000770" i="1"/>
  <c r="E1000769" i="1"/>
  <c r="E1000768" i="1"/>
  <c r="E1000767" i="1"/>
  <c r="E1000766" i="1"/>
  <c r="E1000765" i="1"/>
  <c r="E1000764" i="1"/>
  <c r="E1000763" i="1"/>
  <c r="E1000762" i="1"/>
  <c r="E1000761" i="1"/>
  <c r="E1000760" i="1"/>
  <c r="E1000759" i="1"/>
  <c r="E1000758" i="1"/>
  <c r="E1000757" i="1"/>
  <c r="E1000756" i="1"/>
  <c r="E1000755" i="1"/>
  <c r="E1000754" i="1"/>
  <c r="E1000753" i="1"/>
  <c r="E1000752" i="1"/>
  <c r="E1000751" i="1"/>
  <c r="E1000750" i="1"/>
  <c r="E1000749" i="1"/>
  <c r="E1000748" i="1"/>
  <c r="E1000747" i="1"/>
  <c r="E1000746" i="1"/>
  <c r="E1000745" i="1"/>
  <c r="E1000744" i="1"/>
  <c r="E1000743" i="1"/>
  <c r="E1000742" i="1"/>
  <c r="E1000741" i="1"/>
  <c r="E1000740" i="1"/>
  <c r="E1000739" i="1"/>
  <c r="E1000738" i="1"/>
  <c r="E1000737" i="1"/>
  <c r="E1000736" i="1"/>
  <c r="E1000735" i="1"/>
  <c r="E1000734" i="1"/>
  <c r="E1000733" i="1"/>
  <c r="E1000732" i="1"/>
  <c r="E1000731" i="1"/>
  <c r="E1000730" i="1"/>
  <c r="E1000729" i="1"/>
  <c r="E1000728" i="1"/>
  <c r="E1000727" i="1"/>
  <c r="E1000726" i="1"/>
  <c r="E1000725" i="1"/>
  <c r="E1000724" i="1"/>
  <c r="E1000723" i="1"/>
  <c r="E1000722" i="1"/>
  <c r="E1000721" i="1"/>
  <c r="E1000720" i="1"/>
  <c r="E1000719" i="1"/>
  <c r="E1000718" i="1"/>
  <c r="E1000717" i="1"/>
  <c r="E1000716" i="1"/>
  <c r="E1000715" i="1"/>
  <c r="E1000714" i="1"/>
  <c r="E1000713" i="1"/>
  <c r="E1000712" i="1"/>
  <c r="E1000711" i="1"/>
  <c r="E1000710" i="1"/>
  <c r="E1000709" i="1"/>
  <c r="E1000708" i="1"/>
  <c r="E1000707" i="1"/>
  <c r="E1000706" i="1"/>
  <c r="E1000705" i="1"/>
  <c r="E1000704" i="1"/>
  <c r="E1000703" i="1"/>
  <c r="E1000702" i="1"/>
  <c r="E1000701" i="1"/>
  <c r="E1000700" i="1"/>
  <c r="E1000699" i="1"/>
  <c r="E1000698" i="1"/>
  <c r="E1000697" i="1"/>
  <c r="E1000696" i="1"/>
  <c r="E1000695" i="1"/>
  <c r="E1000694" i="1"/>
  <c r="E1000693" i="1"/>
  <c r="E1000692" i="1"/>
  <c r="E1000691" i="1"/>
  <c r="E1000690" i="1"/>
  <c r="E1000689" i="1"/>
  <c r="E1000688" i="1"/>
  <c r="E1000687" i="1"/>
  <c r="E1000686" i="1"/>
  <c r="E1000685" i="1"/>
  <c r="E1000684" i="1"/>
  <c r="E1000683" i="1"/>
  <c r="E1000682" i="1"/>
  <c r="E1000681" i="1"/>
  <c r="E1000680" i="1"/>
  <c r="E1000679" i="1"/>
  <c r="E1000678" i="1"/>
  <c r="E1000677" i="1"/>
  <c r="E1000676" i="1"/>
  <c r="E1000675" i="1"/>
  <c r="E1000674" i="1"/>
  <c r="E1000673" i="1"/>
  <c r="E1000672" i="1"/>
  <c r="E1000671" i="1"/>
  <c r="E1000670" i="1"/>
  <c r="E1000669" i="1"/>
  <c r="E1000668" i="1"/>
  <c r="E1000667" i="1"/>
  <c r="E1000666" i="1"/>
  <c r="E1000665" i="1"/>
  <c r="E1000664" i="1"/>
  <c r="E1000663" i="1"/>
  <c r="E1000662" i="1"/>
  <c r="E1000661" i="1"/>
  <c r="E1000660" i="1"/>
  <c r="E1000659" i="1"/>
  <c r="E1000658" i="1"/>
  <c r="E1000657" i="1"/>
  <c r="E1000656" i="1"/>
  <c r="E1000655" i="1"/>
  <c r="E1000654" i="1"/>
  <c r="E1000653" i="1"/>
  <c r="E1000652" i="1"/>
  <c r="E1000651" i="1"/>
  <c r="E1000650" i="1"/>
  <c r="E1000649" i="1"/>
  <c r="E1000648" i="1"/>
  <c r="E1000647" i="1"/>
  <c r="E1000646" i="1"/>
  <c r="E1000645" i="1"/>
  <c r="E1000644" i="1"/>
  <c r="E1000643" i="1"/>
  <c r="E1000642" i="1"/>
  <c r="E1000641" i="1"/>
  <c r="E1000640" i="1"/>
  <c r="E1000639" i="1"/>
  <c r="E1000638" i="1"/>
  <c r="E1000637" i="1"/>
  <c r="E1000636" i="1"/>
  <c r="E1000635" i="1"/>
  <c r="E1000634" i="1"/>
  <c r="E1000633" i="1"/>
  <c r="E1000632" i="1"/>
  <c r="E1000631" i="1"/>
  <c r="E1000630" i="1"/>
  <c r="E1000629" i="1"/>
  <c r="E1000628" i="1"/>
  <c r="E1000627" i="1"/>
  <c r="E1000626" i="1"/>
  <c r="E1000625" i="1"/>
  <c r="E1000624" i="1"/>
  <c r="E1000623" i="1"/>
  <c r="E1000622" i="1"/>
  <c r="E1000621" i="1"/>
  <c r="E1000620" i="1"/>
  <c r="E1000619" i="1"/>
  <c r="E1000618" i="1"/>
  <c r="E1000617" i="1"/>
  <c r="E1000616" i="1"/>
  <c r="E1000615" i="1"/>
  <c r="E1000614" i="1"/>
  <c r="E1000613" i="1"/>
  <c r="E1000612" i="1"/>
  <c r="E1000611" i="1"/>
  <c r="E1000610" i="1"/>
  <c r="E1000609" i="1"/>
  <c r="E1000608" i="1"/>
  <c r="E1000607" i="1"/>
  <c r="E1000606" i="1"/>
  <c r="E1000605" i="1"/>
  <c r="E1000604" i="1"/>
  <c r="E1000603" i="1"/>
  <c r="E1000602" i="1"/>
  <c r="E1000601" i="1"/>
  <c r="E1000600" i="1"/>
  <c r="E1000599" i="1"/>
  <c r="E1000598" i="1"/>
  <c r="E1000597" i="1"/>
  <c r="E1000596" i="1"/>
  <c r="E1000595" i="1"/>
  <c r="E1000594" i="1"/>
  <c r="E1000593" i="1"/>
  <c r="E1000592" i="1"/>
  <c r="E1000591" i="1"/>
  <c r="E1000590" i="1"/>
  <c r="E1000589" i="1"/>
  <c r="E1000588" i="1"/>
  <c r="E1000587" i="1"/>
  <c r="E1000586" i="1"/>
  <c r="E1000585" i="1"/>
  <c r="E1000584" i="1"/>
  <c r="E1000583" i="1"/>
  <c r="E1000582" i="1"/>
  <c r="E1000581" i="1"/>
  <c r="E1000580" i="1"/>
  <c r="E1000579" i="1"/>
  <c r="E1000578" i="1"/>
  <c r="E1000577" i="1"/>
  <c r="E1000576" i="1"/>
  <c r="E1000575" i="1"/>
  <c r="E1000574" i="1"/>
  <c r="E1000573" i="1"/>
  <c r="E1000572" i="1"/>
  <c r="E1000571" i="1"/>
  <c r="E1000570" i="1"/>
  <c r="E1000569" i="1"/>
  <c r="E1000568" i="1"/>
  <c r="E1000567" i="1"/>
  <c r="E1000566" i="1"/>
  <c r="E1000565" i="1"/>
  <c r="E1000564" i="1"/>
  <c r="E1000563" i="1"/>
  <c r="E1000562" i="1"/>
  <c r="E1000561" i="1"/>
  <c r="E1000560" i="1"/>
  <c r="E1000559" i="1"/>
  <c r="E1000558" i="1"/>
  <c r="E1000557" i="1"/>
  <c r="E1000556" i="1"/>
  <c r="E1000555" i="1"/>
  <c r="E1000554" i="1"/>
  <c r="E1000553" i="1"/>
  <c r="E1000552" i="1"/>
  <c r="E1000551" i="1"/>
  <c r="E1000550" i="1"/>
  <c r="E1000549" i="1"/>
  <c r="E1000548" i="1"/>
  <c r="E1000547" i="1"/>
  <c r="E1000546" i="1"/>
  <c r="E1000545" i="1"/>
  <c r="E1000544" i="1"/>
  <c r="E1000543" i="1"/>
  <c r="E1000542" i="1"/>
  <c r="E1000541" i="1"/>
  <c r="E1000540" i="1"/>
  <c r="E1000539" i="1"/>
  <c r="E1000538" i="1"/>
  <c r="E1000537" i="1"/>
  <c r="E1000536" i="1"/>
  <c r="E1000535" i="1"/>
  <c r="E1000534" i="1"/>
  <c r="E1000533" i="1"/>
  <c r="E1000532" i="1"/>
  <c r="E1000531" i="1"/>
  <c r="E1000530" i="1"/>
  <c r="E1000529" i="1"/>
  <c r="E1000528" i="1"/>
  <c r="E1000527" i="1"/>
  <c r="E1000526" i="1"/>
  <c r="E1000525" i="1"/>
  <c r="E1000524" i="1"/>
  <c r="E1000523" i="1"/>
  <c r="E1000522" i="1"/>
  <c r="E1000521" i="1"/>
  <c r="E1000520" i="1"/>
  <c r="E1000519" i="1"/>
  <c r="E1000518" i="1"/>
  <c r="E1000517" i="1"/>
  <c r="E1000516" i="1"/>
  <c r="E1000515" i="1"/>
  <c r="E1000514" i="1"/>
  <c r="E1000513" i="1"/>
  <c r="E1000512" i="1"/>
  <c r="E1000511" i="1"/>
  <c r="E1000510" i="1"/>
  <c r="E1000509" i="1"/>
  <c r="E1000508" i="1"/>
  <c r="E1000507" i="1"/>
  <c r="E1000506" i="1"/>
  <c r="E1000505" i="1"/>
  <c r="E1000504" i="1"/>
  <c r="E1000503" i="1"/>
  <c r="E1000502" i="1"/>
  <c r="E1000501" i="1"/>
  <c r="E1000500" i="1"/>
  <c r="E1000499" i="1"/>
  <c r="E1000498" i="1"/>
  <c r="E1000497" i="1"/>
  <c r="E1000496" i="1"/>
  <c r="E1000495" i="1"/>
  <c r="E1000494" i="1"/>
  <c r="E1000493" i="1"/>
  <c r="E1000492" i="1"/>
  <c r="E1000491" i="1"/>
  <c r="E1000490" i="1"/>
  <c r="E1000489" i="1"/>
  <c r="E1000488" i="1"/>
  <c r="E1000487" i="1"/>
  <c r="E1000486" i="1"/>
  <c r="E1000485" i="1"/>
  <c r="E1000484" i="1"/>
  <c r="E1000483" i="1"/>
  <c r="E1000482" i="1"/>
  <c r="E1000481" i="1"/>
  <c r="E1000480" i="1"/>
  <c r="E1000479" i="1"/>
  <c r="E1000478" i="1"/>
  <c r="E1000477" i="1"/>
  <c r="E1000476" i="1"/>
  <c r="E1000475" i="1"/>
  <c r="E1000474" i="1"/>
  <c r="E1000473" i="1"/>
  <c r="E1000472" i="1"/>
  <c r="E1000471" i="1"/>
  <c r="E1000470" i="1"/>
  <c r="E1000469" i="1"/>
  <c r="E1000468" i="1"/>
  <c r="E1000467" i="1"/>
  <c r="E1000466" i="1"/>
  <c r="E1000465" i="1"/>
  <c r="E1000464" i="1"/>
  <c r="E1000463" i="1"/>
  <c r="E1000462" i="1"/>
  <c r="E1000461" i="1"/>
  <c r="E1000460" i="1"/>
  <c r="E1000459" i="1"/>
  <c r="E1000458" i="1"/>
  <c r="E1000457" i="1"/>
  <c r="E1000456" i="1"/>
  <c r="E1000455" i="1"/>
  <c r="E1000454" i="1"/>
  <c r="E1000453" i="1"/>
  <c r="E1000452" i="1"/>
  <c r="E1000451" i="1"/>
  <c r="E1000450" i="1"/>
  <c r="E1000449" i="1"/>
  <c r="E1000448" i="1"/>
  <c r="E1000447" i="1"/>
  <c r="E1000446" i="1"/>
  <c r="E1000445" i="1"/>
  <c r="E1000444" i="1"/>
  <c r="E1000443" i="1"/>
  <c r="E1000442" i="1"/>
  <c r="E1000441" i="1"/>
  <c r="E1000440" i="1"/>
  <c r="E1000439" i="1"/>
  <c r="E1000438" i="1"/>
  <c r="E1000437" i="1"/>
  <c r="E1000436" i="1"/>
  <c r="E1000435" i="1"/>
  <c r="E1000434" i="1"/>
  <c r="E1000433" i="1"/>
  <c r="E1000432" i="1"/>
  <c r="E1000431" i="1"/>
  <c r="E1000430" i="1"/>
  <c r="E1000429" i="1"/>
  <c r="E1000428" i="1"/>
  <c r="E1000427" i="1"/>
  <c r="E1000426" i="1"/>
  <c r="E1000425" i="1"/>
  <c r="E1000424" i="1"/>
  <c r="E1000423" i="1"/>
  <c r="E1000422" i="1"/>
  <c r="E1000421" i="1"/>
  <c r="E1000420" i="1"/>
  <c r="E1000419" i="1"/>
  <c r="E1000418" i="1"/>
  <c r="E1000417" i="1"/>
  <c r="E1000416" i="1"/>
  <c r="E1000415" i="1"/>
  <c r="E1000414" i="1"/>
  <c r="E1000413" i="1"/>
  <c r="E1000412" i="1"/>
  <c r="E1000411" i="1"/>
  <c r="E1000410" i="1"/>
  <c r="E1000409" i="1"/>
  <c r="E1000408" i="1"/>
  <c r="E1000407" i="1"/>
  <c r="E1000406" i="1"/>
  <c r="E1000405" i="1"/>
  <c r="E1000404" i="1"/>
  <c r="E1000403" i="1"/>
  <c r="E1000402" i="1"/>
  <c r="E1000401" i="1"/>
  <c r="E1000400" i="1"/>
  <c r="E1000399" i="1"/>
  <c r="E1000398" i="1"/>
  <c r="E1000397" i="1"/>
  <c r="E1000396" i="1"/>
  <c r="E1000395" i="1"/>
  <c r="E1000394" i="1"/>
  <c r="E1000393" i="1"/>
  <c r="E1000392" i="1"/>
  <c r="E1000391" i="1"/>
  <c r="E1000390" i="1"/>
  <c r="E1000389" i="1"/>
  <c r="E1000388" i="1"/>
  <c r="E1000387" i="1"/>
  <c r="E1000386" i="1"/>
  <c r="E1000385" i="1"/>
  <c r="E1000384" i="1"/>
  <c r="E1000383" i="1"/>
  <c r="E1000382" i="1"/>
  <c r="E1000381" i="1"/>
  <c r="E1000380" i="1"/>
  <c r="E1000379" i="1"/>
  <c r="E1000378" i="1"/>
  <c r="E1000377" i="1"/>
  <c r="E1000376" i="1"/>
  <c r="E1000375" i="1"/>
  <c r="E1000374" i="1"/>
  <c r="E1000373" i="1"/>
  <c r="E1000372" i="1"/>
  <c r="E1000371" i="1"/>
  <c r="E1000370" i="1"/>
  <c r="E1000369" i="1"/>
  <c r="E1000368" i="1"/>
  <c r="E1000367" i="1"/>
  <c r="E1000366" i="1"/>
  <c r="E1000365" i="1"/>
  <c r="E1000364" i="1"/>
  <c r="E1000363" i="1"/>
  <c r="E1000362" i="1"/>
  <c r="E1000361" i="1"/>
  <c r="E1000360" i="1"/>
  <c r="E1000359" i="1"/>
  <c r="E1000358" i="1"/>
  <c r="E1000357" i="1"/>
  <c r="E1000356" i="1"/>
  <c r="E1000355" i="1"/>
  <c r="E1000354" i="1"/>
  <c r="E1000353" i="1"/>
  <c r="E1000352" i="1"/>
  <c r="E1000351" i="1"/>
  <c r="E1000350" i="1"/>
  <c r="E1000349" i="1"/>
  <c r="E1000348" i="1"/>
  <c r="E1000347" i="1"/>
  <c r="E1000346" i="1"/>
  <c r="E1000345" i="1"/>
  <c r="E1000344" i="1"/>
  <c r="E1000343" i="1"/>
  <c r="E1000342" i="1"/>
  <c r="E1000341" i="1"/>
  <c r="E1000340" i="1"/>
  <c r="E1000339" i="1"/>
  <c r="E1000338" i="1"/>
  <c r="E1000337" i="1"/>
  <c r="E1000336" i="1"/>
  <c r="E1000335" i="1"/>
  <c r="E1000334" i="1"/>
  <c r="E1000333" i="1"/>
  <c r="E1000332" i="1"/>
  <c r="E1000331" i="1"/>
  <c r="E1000330" i="1"/>
  <c r="E1000329" i="1"/>
  <c r="E1000328" i="1"/>
  <c r="E1000327" i="1"/>
  <c r="E1000326" i="1"/>
  <c r="E1000325" i="1"/>
  <c r="E1000324" i="1"/>
  <c r="E1000323" i="1"/>
  <c r="E1000322" i="1"/>
  <c r="E1000321" i="1"/>
  <c r="E1000320" i="1"/>
  <c r="E1000319" i="1"/>
  <c r="E1000318" i="1"/>
  <c r="E1000317" i="1"/>
  <c r="E1000316" i="1"/>
  <c r="E1000315" i="1"/>
  <c r="E1000314" i="1"/>
  <c r="E1000313" i="1"/>
  <c r="E1000312" i="1"/>
  <c r="E1000311" i="1"/>
  <c r="E1000310" i="1"/>
  <c r="E1000309" i="1"/>
  <c r="E1000308" i="1"/>
  <c r="E1000307" i="1"/>
  <c r="E1000306" i="1"/>
  <c r="E1000305" i="1"/>
  <c r="E1000304" i="1"/>
  <c r="E1000303" i="1"/>
  <c r="E1000302" i="1"/>
  <c r="E1000301" i="1"/>
  <c r="E1000300" i="1"/>
  <c r="E1000299" i="1"/>
  <c r="E1000298" i="1"/>
  <c r="E1000297" i="1"/>
  <c r="E1000296" i="1"/>
  <c r="E1000295" i="1"/>
  <c r="E1000294" i="1"/>
  <c r="E1000293" i="1"/>
  <c r="E1000292" i="1"/>
  <c r="E1000291" i="1"/>
  <c r="E1000290" i="1"/>
  <c r="E1000289" i="1"/>
  <c r="E1000288" i="1"/>
  <c r="E1000287" i="1"/>
  <c r="E1000286" i="1"/>
  <c r="E1000285" i="1"/>
  <c r="E1000284" i="1"/>
  <c r="E1000283" i="1"/>
  <c r="E1000282" i="1"/>
  <c r="E1000281" i="1"/>
  <c r="E1000280" i="1"/>
  <c r="E1000279" i="1"/>
  <c r="E1000278" i="1"/>
  <c r="E1000277" i="1"/>
  <c r="E1000276" i="1"/>
  <c r="E1000275" i="1"/>
  <c r="E1000274" i="1"/>
  <c r="E1000273" i="1"/>
  <c r="E1000272" i="1"/>
  <c r="E1000271" i="1"/>
  <c r="E1000270" i="1"/>
  <c r="E1000269" i="1"/>
  <c r="E1000268" i="1"/>
  <c r="E1000267" i="1"/>
  <c r="E1000266" i="1"/>
  <c r="E1000265" i="1"/>
  <c r="E1000264" i="1"/>
  <c r="E1000263" i="1"/>
  <c r="E1000262" i="1"/>
  <c r="E1000261" i="1"/>
  <c r="E1000260" i="1"/>
  <c r="E1000259" i="1"/>
  <c r="E1000258" i="1"/>
  <c r="E1000257" i="1"/>
  <c r="E1000256" i="1"/>
  <c r="E1000255" i="1"/>
  <c r="E1000254" i="1"/>
  <c r="E1000253" i="1"/>
  <c r="E1000252" i="1"/>
  <c r="E1000251" i="1"/>
  <c r="E1000250" i="1"/>
  <c r="E1000249" i="1"/>
  <c r="E1000248" i="1"/>
  <c r="E1000247" i="1"/>
  <c r="E1000246" i="1"/>
  <c r="E1000245" i="1"/>
  <c r="E1000244" i="1"/>
  <c r="E1000243" i="1"/>
  <c r="E1000242" i="1"/>
  <c r="E1000241" i="1"/>
  <c r="E1000240" i="1"/>
  <c r="E1000239" i="1"/>
  <c r="E1000238" i="1"/>
  <c r="E1000237" i="1"/>
  <c r="E1000236" i="1"/>
  <c r="E1000235" i="1"/>
  <c r="E1000234" i="1"/>
  <c r="E1000233" i="1"/>
  <c r="E1000232" i="1"/>
  <c r="E1000231" i="1"/>
  <c r="E1000230" i="1"/>
  <c r="E1000229" i="1"/>
  <c r="E1000228" i="1"/>
  <c r="E1000227" i="1"/>
  <c r="E1000226" i="1"/>
  <c r="E1000225" i="1"/>
  <c r="E1000224" i="1"/>
  <c r="E1000223" i="1"/>
  <c r="E1000222" i="1"/>
  <c r="E1000221" i="1"/>
  <c r="E1000220" i="1"/>
  <c r="E1000219" i="1"/>
  <c r="E1000218" i="1"/>
  <c r="E1000217" i="1"/>
  <c r="E1000216" i="1"/>
  <c r="E1000215" i="1"/>
  <c r="E1000214" i="1"/>
  <c r="E1000213" i="1"/>
  <c r="E1000212" i="1"/>
  <c r="E1000211" i="1"/>
  <c r="E1000210" i="1"/>
  <c r="E1000209" i="1"/>
  <c r="E1000208" i="1"/>
  <c r="E1000207" i="1"/>
  <c r="E1000206" i="1"/>
  <c r="E1000205" i="1"/>
  <c r="E1000204" i="1"/>
  <c r="E1000203" i="1"/>
  <c r="E1000202" i="1"/>
  <c r="E1000201" i="1"/>
  <c r="E1000200" i="1"/>
  <c r="E1000199" i="1"/>
  <c r="E1000198" i="1"/>
  <c r="E1000197" i="1"/>
  <c r="E1000196" i="1"/>
  <c r="E1000195" i="1"/>
  <c r="E1000194" i="1"/>
  <c r="E1000193" i="1"/>
  <c r="E1000192" i="1"/>
  <c r="E1000191" i="1"/>
  <c r="E1000190" i="1"/>
  <c r="E1000189" i="1"/>
  <c r="E1000188" i="1"/>
  <c r="E1000187" i="1"/>
  <c r="E1000186" i="1"/>
  <c r="E1000185" i="1"/>
  <c r="E1000184" i="1"/>
  <c r="E1000183" i="1"/>
  <c r="E1000182" i="1"/>
  <c r="E1000181" i="1"/>
  <c r="E1000180" i="1"/>
  <c r="E1000179" i="1"/>
  <c r="E1000178" i="1"/>
  <c r="E1000177" i="1"/>
  <c r="E1000176" i="1"/>
  <c r="E1000175" i="1"/>
  <c r="E1000174" i="1"/>
  <c r="E1000173" i="1"/>
  <c r="E1000172" i="1"/>
  <c r="E1000171" i="1"/>
  <c r="E1000170" i="1"/>
  <c r="E1000169" i="1"/>
  <c r="E1000168" i="1"/>
  <c r="E1000167" i="1"/>
  <c r="E1000166" i="1"/>
  <c r="E1000165" i="1"/>
  <c r="E1000164" i="1"/>
  <c r="E1000163" i="1"/>
  <c r="E1000162" i="1"/>
  <c r="E1000161" i="1"/>
  <c r="E1000160" i="1"/>
  <c r="E1000159" i="1"/>
  <c r="E1000158" i="1"/>
  <c r="E1000157" i="1"/>
  <c r="E1000156" i="1"/>
  <c r="E1000155" i="1"/>
  <c r="E1000154" i="1"/>
  <c r="E1000153" i="1"/>
  <c r="E1000152" i="1"/>
  <c r="E1000151" i="1"/>
  <c r="E1000150" i="1"/>
  <c r="E1000149" i="1"/>
  <c r="E1000148" i="1"/>
  <c r="E1000147" i="1"/>
  <c r="E1000146" i="1"/>
  <c r="E1000145" i="1"/>
  <c r="E1000144" i="1"/>
  <c r="E1000143" i="1"/>
  <c r="E1000142" i="1"/>
  <c r="E1000141" i="1"/>
  <c r="E1000140" i="1"/>
  <c r="E1000139" i="1"/>
  <c r="E1000138" i="1"/>
  <c r="E1000137" i="1"/>
  <c r="E1000136" i="1"/>
  <c r="E1000135" i="1"/>
  <c r="E1000134" i="1"/>
  <c r="E1000133" i="1"/>
  <c r="E1000132" i="1"/>
  <c r="E1000131" i="1"/>
  <c r="E1000130" i="1"/>
  <c r="E1000129" i="1"/>
  <c r="E1000128" i="1"/>
  <c r="E1000127" i="1"/>
  <c r="E1000126" i="1"/>
  <c r="E1000125" i="1"/>
  <c r="E1000124" i="1"/>
  <c r="E1000123" i="1"/>
  <c r="E1000122" i="1"/>
  <c r="E1000121" i="1"/>
  <c r="E1000120" i="1"/>
  <c r="E1000119" i="1"/>
  <c r="E1000118" i="1"/>
  <c r="E1000117" i="1"/>
  <c r="E1000116" i="1"/>
  <c r="E1000115" i="1"/>
  <c r="E1000114" i="1"/>
  <c r="E1000113" i="1"/>
  <c r="E1000112" i="1"/>
  <c r="E1000111" i="1"/>
  <c r="E1000110" i="1"/>
  <c r="E1000109" i="1"/>
  <c r="E1000108" i="1"/>
  <c r="E1000107" i="1"/>
  <c r="E1000106" i="1"/>
  <c r="E1000105" i="1"/>
  <c r="E1000104" i="1"/>
  <c r="E1000103" i="1"/>
  <c r="E1000102" i="1"/>
  <c r="E1000101" i="1"/>
  <c r="E1000100" i="1"/>
  <c r="E1000099" i="1"/>
  <c r="E1000098" i="1"/>
  <c r="E1000097" i="1"/>
  <c r="E1000096" i="1"/>
  <c r="E1000095" i="1"/>
  <c r="E1000094" i="1"/>
  <c r="E1000093" i="1"/>
  <c r="E1000092" i="1"/>
  <c r="E1000091" i="1"/>
  <c r="E1000090" i="1"/>
  <c r="E1000089" i="1"/>
  <c r="E1000088" i="1"/>
  <c r="E1000087" i="1"/>
  <c r="E1000086" i="1"/>
  <c r="E1000085" i="1"/>
  <c r="E1000084" i="1"/>
  <c r="E1000083" i="1"/>
  <c r="E1000082" i="1"/>
  <c r="E1000081" i="1"/>
  <c r="E1000080" i="1"/>
  <c r="E1000079" i="1"/>
  <c r="E1000078" i="1"/>
  <c r="E1000077" i="1"/>
  <c r="E1000076" i="1"/>
  <c r="E1000075" i="1"/>
  <c r="E1000074" i="1"/>
  <c r="E1000073" i="1"/>
  <c r="E1000072" i="1"/>
  <c r="E1000071" i="1"/>
  <c r="E1000070" i="1"/>
  <c r="E1000069" i="1"/>
  <c r="E1000068" i="1"/>
  <c r="E1000067" i="1"/>
  <c r="E1000066" i="1"/>
  <c r="E1000065" i="1"/>
  <c r="E1000064" i="1"/>
  <c r="E1000063" i="1"/>
  <c r="E1000062" i="1"/>
  <c r="E1000061" i="1"/>
  <c r="E1000060" i="1"/>
  <c r="E1000059" i="1"/>
  <c r="E1000058" i="1"/>
  <c r="E1000057" i="1"/>
  <c r="E1000056" i="1"/>
  <c r="E1000055" i="1"/>
  <c r="E1000054" i="1"/>
  <c r="E1000053" i="1"/>
  <c r="E1000052" i="1"/>
  <c r="E1000051" i="1"/>
  <c r="E1000050" i="1"/>
  <c r="E1000049" i="1"/>
  <c r="E1000048" i="1"/>
  <c r="E1000047" i="1"/>
  <c r="E1000046" i="1"/>
  <c r="E1000045" i="1"/>
  <c r="E1000044" i="1"/>
  <c r="E1000043" i="1"/>
  <c r="E1000042" i="1"/>
  <c r="E1000041" i="1"/>
  <c r="E1000040" i="1"/>
  <c r="E1000039" i="1"/>
  <c r="E1000038" i="1"/>
  <c r="E1000037" i="1"/>
  <c r="E1000036" i="1"/>
  <c r="E1000035" i="1"/>
  <c r="E1000034" i="1"/>
  <c r="E1000033" i="1"/>
  <c r="E1000032" i="1"/>
  <c r="E1000031" i="1"/>
  <c r="E1000030" i="1"/>
  <c r="E1000029" i="1"/>
  <c r="E1000028" i="1"/>
  <c r="E1000027" i="1"/>
  <c r="E1000026" i="1"/>
  <c r="E1000025" i="1"/>
  <c r="E1000024" i="1"/>
  <c r="E1000023" i="1"/>
  <c r="E1000022" i="1"/>
  <c r="E1000021" i="1"/>
  <c r="E1000020" i="1"/>
  <c r="E1000019" i="1"/>
  <c r="E1000018" i="1"/>
  <c r="E1000017" i="1"/>
  <c r="E1000016" i="1"/>
  <c r="E1000015" i="1"/>
  <c r="E1000014" i="1"/>
  <c r="E1000013" i="1"/>
  <c r="E1000012" i="1"/>
  <c r="E1000011" i="1"/>
  <c r="E1000010" i="1"/>
  <c r="E1000009" i="1"/>
  <c r="E1000008" i="1"/>
  <c r="E1000007" i="1"/>
  <c r="E1000006" i="1"/>
  <c r="E1000005" i="1"/>
  <c r="E1000004" i="1"/>
  <c r="E1000003" i="1"/>
  <c r="E1000002" i="1"/>
  <c r="E1000001" i="1"/>
  <c r="E1000000" i="1"/>
  <c r="E999999" i="1"/>
  <c r="E999998" i="1"/>
  <c r="E999997" i="1"/>
  <c r="E999996" i="1"/>
  <c r="E999995" i="1"/>
  <c r="E999994" i="1"/>
  <c r="E999993" i="1"/>
  <c r="E999992" i="1"/>
  <c r="E999991" i="1"/>
  <c r="E999990" i="1"/>
  <c r="E999989" i="1"/>
  <c r="E999988" i="1"/>
  <c r="E999987" i="1"/>
  <c r="E999986" i="1"/>
  <c r="E999985" i="1"/>
  <c r="E999984" i="1"/>
  <c r="E999983" i="1"/>
  <c r="E999982" i="1"/>
  <c r="E999981" i="1"/>
  <c r="E999980" i="1"/>
  <c r="E999979" i="1"/>
  <c r="E999978" i="1"/>
  <c r="E999977" i="1"/>
  <c r="E999976" i="1"/>
  <c r="E999975" i="1"/>
  <c r="E999974" i="1"/>
  <c r="E999973" i="1"/>
  <c r="E999972" i="1"/>
  <c r="E999971" i="1"/>
  <c r="E999970" i="1"/>
  <c r="E999969" i="1"/>
  <c r="E999968" i="1"/>
  <c r="E999967" i="1"/>
  <c r="E999966" i="1"/>
  <c r="E999965" i="1"/>
  <c r="E999964" i="1"/>
  <c r="E999963" i="1"/>
  <c r="E999962" i="1"/>
  <c r="E999961" i="1"/>
  <c r="E999960" i="1"/>
  <c r="E999959" i="1"/>
  <c r="E999958" i="1"/>
  <c r="E999957" i="1"/>
  <c r="E999956" i="1"/>
  <c r="E999955" i="1"/>
  <c r="E999954" i="1"/>
  <c r="E999953" i="1"/>
  <c r="E999952" i="1"/>
  <c r="E999951" i="1"/>
  <c r="E999950" i="1"/>
  <c r="E999949" i="1"/>
  <c r="E999948" i="1"/>
  <c r="E999947" i="1"/>
  <c r="E999946" i="1"/>
  <c r="E999945" i="1"/>
  <c r="E999944" i="1"/>
  <c r="E999943" i="1"/>
  <c r="E999942" i="1"/>
  <c r="E999941" i="1"/>
  <c r="E999940" i="1"/>
  <c r="E999939" i="1"/>
  <c r="E999938" i="1"/>
  <c r="E999937" i="1"/>
  <c r="E999936" i="1"/>
  <c r="E999935" i="1"/>
  <c r="E999934" i="1"/>
  <c r="E999933" i="1"/>
  <c r="E999932" i="1"/>
  <c r="E999931" i="1"/>
  <c r="E999930" i="1"/>
  <c r="E999929" i="1"/>
  <c r="E999928" i="1"/>
  <c r="E999927" i="1"/>
  <c r="E999926" i="1"/>
  <c r="E999925" i="1"/>
  <c r="E999924" i="1"/>
  <c r="E999923" i="1"/>
  <c r="E999922" i="1"/>
  <c r="E999921" i="1"/>
  <c r="E999920" i="1"/>
  <c r="E999919" i="1"/>
  <c r="E999918" i="1"/>
  <c r="E999917" i="1"/>
  <c r="E999916" i="1"/>
  <c r="E999915" i="1"/>
  <c r="E999914" i="1"/>
  <c r="E999913" i="1"/>
  <c r="E999912" i="1"/>
  <c r="E999911" i="1"/>
  <c r="E999910" i="1"/>
  <c r="E999909" i="1"/>
  <c r="E999908" i="1"/>
  <c r="E999907" i="1"/>
  <c r="E999906" i="1"/>
  <c r="E999905" i="1"/>
  <c r="E999904" i="1"/>
  <c r="E999903" i="1"/>
  <c r="E999902" i="1"/>
  <c r="E999901" i="1"/>
  <c r="E999900" i="1"/>
  <c r="E999899" i="1"/>
  <c r="E999898" i="1"/>
  <c r="E999897" i="1"/>
  <c r="E999896" i="1"/>
  <c r="E999895" i="1"/>
  <c r="E999894" i="1"/>
  <c r="E999893" i="1"/>
  <c r="E999892" i="1"/>
  <c r="E999891" i="1"/>
  <c r="E999890" i="1"/>
  <c r="E999889" i="1"/>
  <c r="E999888" i="1"/>
  <c r="E999887" i="1"/>
  <c r="E999886" i="1"/>
  <c r="E999885" i="1"/>
  <c r="E999884" i="1"/>
  <c r="E999883" i="1"/>
  <c r="E999882" i="1"/>
  <c r="E999881" i="1"/>
  <c r="E999880" i="1"/>
  <c r="E999879" i="1"/>
  <c r="E999878" i="1"/>
  <c r="E999877" i="1"/>
  <c r="E999876" i="1"/>
  <c r="E999875" i="1"/>
  <c r="E999874" i="1"/>
  <c r="E999873" i="1"/>
  <c r="E999872" i="1"/>
  <c r="E999871" i="1"/>
  <c r="E999870" i="1"/>
  <c r="E999869" i="1"/>
  <c r="E999868" i="1"/>
  <c r="E999867" i="1"/>
  <c r="E999866" i="1"/>
  <c r="E999865" i="1"/>
  <c r="E999864" i="1"/>
  <c r="E999863" i="1"/>
  <c r="E999862" i="1"/>
  <c r="E999861" i="1"/>
  <c r="E999860" i="1"/>
  <c r="E999859" i="1"/>
  <c r="E999858" i="1"/>
  <c r="E999857" i="1"/>
  <c r="E999856" i="1"/>
  <c r="E999855" i="1"/>
  <c r="E999854" i="1"/>
  <c r="E999853" i="1"/>
  <c r="E999852" i="1"/>
  <c r="E999851" i="1"/>
  <c r="E999850" i="1"/>
  <c r="E999849" i="1"/>
  <c r="E999848" i="1"/>
  <c r="E999847" i="1"/>
  <c r="E999846" i="1"/>
  <c r="E999845" i="1"/>
  <c r="E999844" i="1"/>
  <c r="E999843" i="1"/>
  <c r="E999842" i="1"/>
  <c r="E999841" i="1"/>
  <c r="E999840" i="1"/>
  <c r="E999839" i="1"/>
  <c r="E999838" i="1"/>
  <c r="E999837" i="1"/>
  <c r="E999836" i="1"/>
  <c r="E999835" i="1"/>
  <c r="E999834" i="1"/>
  <c r="E999833" i="1"/>
  <c r="E999832" i="1"/>
  <c r="E999831" i="1"/>
  <c r="E999830" i="1"/>
  <c r="E999829" i="1"/>
  <c r="E999828" i="1"/>
  <c r="E999827" i="1"/>
  <c r="E999826" i="1"/>
  <c r="E999825" i="1"/>
  <c r="E999824" i="1"/>
  <c r="E999823" i="1"/>
  <c r="E999822" i="1"/>
  <c r="E999821" i="1"/>
  <c r="E999820" i="1"/>
  <c r="E999819" i="1"/>
  <c r="E999818" i="1"/>
  <c r="E999817" i="1"/>
  <c r="E999816" i="1"/>
  <c r="E999815" i="1"/>
  <c r="E999814" i="1"/>
  <c r="E999813" i="1"/>
  <c r="E999812" i="1"/>
  <c r="E999811" i="1"/>
  <c r="E999810" i="1"/>
  <c r="E999809" i="1"/>
  <c r="E999808" i="1"/>
  <c r="E999807" i="1"/>
  <c r="E999806" i="1"/>
  <c r="E999805" i="1"/>
  <c r="E999804" i="1"/>
  <c r="E999803" i="1"/>
  <c r="E999802" i="1"/>
  <c r="E999801" i="1"/>
  <c r="E999800" i="1"/>
  <c r="E999799" i="1"/>
  <c r="E999798" i="1"/>
  <c r="E999797" i="1"/>
  <c r="E999796" i="1"/>
  <c r="E999795" i="1"/>
  <c r="E999794" i="1"/>
  <c r="E999793" i="1"/>
  <c r="E999792" i="1"/>
  <c r="E999791" i="1"/>
  <c r="E999790" i="1"/>
  <c r="E999789" i="1"/>
  <c r="E999788" i="1"/>
  <c r="E999787" i="1"/>
  <c r="E999786" i="1"/>
  <c r="E999785" i="1"/>
  <c r="E999784" i="1"/>
  <c r="E999783" i="1"/>
  <c r="E999782" i="1"/>
  <c r="E999781" i="1"/>
  <c r="E999780" i="1"/>
  <c r="E999779" i="1"/>
  <c r="E999778" i="1"/>
  <c r="E999777" i="1"/>
  <c r="E999776" i="1"/>
  <c r="E999775" i="1"/>
  <c r="E999774" i="1"/>
  <c r="E999773" i="1"/>
  <c r="E999772" i="1"/>
  <c r="E999771" i="1"/>
  <c r="E999770" i="1"/>
  <c r="E999769" i="1"/>
  <c r="E999768" i="1"/>
  <c r="E999767" i="1"/>
  <c r="E999766" i="1"/>
  <c r="E999765" i="1"/>
  <c r="E999764" i="1"/>
  <c r="E999763" i="1"/>
  <c r="E999762" i="1"/>
  <c r="E999761" i="1"/>
  <c r="E999760" i="1"/>
  <c r="E999759" i="1"/>
  <c r="E999758" i="1"/>
  <c r="E999757" i="1"/>
  <c r="E999756" i="1"/>
  <c r="E999755" i="1"/>
  <c r="E999754" i="1"/>
  <c r="E999753" i="1"/>
  <c r="E999752" i="1"/>
  <c r="E999751" i="1"/>
  <c r="E999750" i="1"/>
  <c r="E999749" i="1"/>
  <c r="E999748" i="1"/>
  <c r="E999747" i="1"/>
  <c r="E999746" i="1"/>
  <c r="E999745" i="1"/>
  <c r="E999744" i="1"/>
  <c r="E999743" i="1"/>
  <c r="E999742" i="1"/>
  <c r="E999741" i="1"/>
  <c r="E999740" i="1"/>
  <c r="E999739" i="1"/>
  <c r="E999738" i="1"/>
  <c r="E999737" i="1"/>
  <c r="E999736" i="1"/>
  <c r="E999735" i="1"/>
  <c r="E999734" i="1"/>
  <c r="E999733" i="1"/>
  <c r="E999732" i="1"/>
  <c r="E999731" i="1"/>
  <c r="E999730" i="1"/>
  <c r="E999729" i="1"/>
  <c r="E999728" i="1"/>
  <c r="E999727" i="1"/>
  <c r="E999726" i="1"/>
  <c r="E999725" i="1"/>
  <c r="E999724" i="1"/>
  <c r="E999723" i="1"/>
  <c r="E999722" i="1"/>
  <c r="E999721" i="1"/>
  <c r="E999720" i="1"/>
  <c r="E999719" i="1"/>
  <c r="E999718" i="1"/>
  <c r="E999717" i="1"/>
  <c r="E999716" i="1"/>
  <c r="E999715" i="1"/>
  <c r="E999714" i="1"/>
  <c r="E999713" i="1"/>
  <c r="E999712" i="1"/>
  <c r="E999711" i="1"/>
  <c r="E999710" i="1"/>
  <c r="E999709" i="1"/>
  <c r="E999708" i="1"/>
  <c r="E999707" i="1"/>
  <c r="E999706" i="1"/>
  <c r="E999705" i="1"/>
  <c r="E999704" i="1"/>
  <c r="E999703" i="1"/>
  <c r="E999702" i="1"/>
  <c r="E999701" i="1"/>
  <c r="E999700" i="1"/>
  <c r="E999699" i="1"/>
  <c r="E999698" i="1"/>
  <c r="E999697" i="1"/>
  <c r="E999696" i="1"/>
  <c r="E999695" i="1"/>
  <c r="E999694" i="1"/>
  <c r="E999693" i="1"/>
  <c r="E999692" i="1"/>
  <c r="E999691" i="1"/>
  <c r="E999690" i="1"/>
  <c r="E999689" i="1"/>
  <c r="E999688" i="1"/>
  <c r="E999687" i="1"/>
  <c r="E999686" i="1"/>
  <c r="E999685" i="1"/>
  <c r="E999684" i="1"/>
  <c r="E999683" i="1"/>
  <c r="E999682" i="1"/>
  <c r="E999681" i="1"/>
  <c r="E999680" i="1"/>
  <c r="E999679" i="1"/>
  <c r="E999678" i="1"/>
  <c r="E999677" i="1"/>
  <c r="E999676" i="1"/>
  <c r="E999675" i="1"/>
  <c r="E999674" i="1"/>
  <c r="E999673" i="1"/>
  <c r="E999672" i="1"/>
  <c r="E999671" i="1"/>
  <c r="E999670" i="1"/>
  <c r="E999669" i="1"/>
  <c r="E999668" i="1"/>
  <c r="E999667" i="1"/>
  <c r="E999666" i="1"/>
  <c r="E999665" i="1"/>
  <c r="E999664" i="1"/>
  <c r="E999663" i="1"/>
  <c r="E999662" i="1"/>
  <c r="E999661" i="1"/>
  <c r="E999660" i="1"/>
  <c r="E999659" i="1"/>
  <c r="E999658" i="1"/>
  <c r="E999657" i="1"/>
  <c r="E999656" i="1"/>
  <c r="E999655" i="1"/>
  <c r="E999654" i="1"/>
  <c r="E999653" i="1"/>
  <c r="E999652" i="1"/>
  <c r="E999651" i="1"/>
  <c r="E999650" i="1"/>
  <c r="E999649" i="1"/>
  <c r="E999648" i="1"/>
  <c r="E999647" i="1"/>
  <c r="E999646" i="1"/>
  <c r="E999645" i="1"/>
  <c r="E999644" i="1"/>
  <c r="E999643" i="1"/>
  <c r="E999642" i="1"/>
  <c r="E999641" i="1"/>
  <c r="E999640" i="1"/>
  <c r="E999639" i="1"/>
  <c r="E999638" i="1"/>
  <c r="E999637" i="1"/>
  <c r="E999636" i="1"/>
  <c r="E999635" i="1"/>
  <c r="E999634" i="1"/>
  <c r="E999633" i="1"/>
  <c r="E999632" i="1"/>
  <c r="E999631" i="1"/>
  <c r="E999630" i="1"/>
  <c r="E999629" i="1"/>
  <c r="E999628" i="1"/>
  <c r="E999627" i="1"/>
  <c r="E999626" i="1"/>
  <c r="E999625" i="1"/>
  <c r="E999624" i="1"/>
  <c r="E999623" i="1"/>
  <c r="E999622" i="1"/>
  <c r="E999621" i="1"/>
  <c r="E999620" i="1"/>
  <c r="E999619" i="1"/>
  <c r="E999618" i="1"/>
  <c r="E999617" i="1"/>
  <c r="E999616" i="1"/>
  <c r="E999615" i="1"/>
  <c r="E999614" i="1"/>
  <c r="E999613" i="1"/>
  <c r="E999612" i="1"/>
  <c r="E999611" i="1"/>
  <c r="E999610" i="1"/>
  <c r="E999609" i="1"/>
  <c r="E999608" i="1"/>
  <c r="E999607" i="1"/>
  <c r="E999606" i="1"/>
  <c r="E999605" i="1"/>
  <c r="E999604" i="1"/>
  <c r="E999603" i="1"/>
  <c r="E999602" i="1"/>
  <c r="E999601" i="1"/>
  <c r="E999600" i="1"/>
  <c r="E999599" i="1"/>
  <c r="E999598" i="1"/>
  <c r="E999597" i="1"/>
  <c r="E999596" i="1"/>
  <c r="E999595" i="1"/>
  <c r="E999594" i="1"/>
  <c r="E999593" i="1"/>
  <c r="E999592" i="1"/>
  <c r="E999591" i="1"/>
  <c r="E999590" i="1"/>
  <c r="E999589" i="1"/>
  <c r="E999588" i="1"/>
  <c r="E999587" i="1"/>
  <c r="E999586" i="1"/>
  <c r="E999585" i="1"/>
  <c r="E999584" i="1"/>
  <c r="E999583" i="1"/>
  <c r="E999582" i="1"/>
  <c r="E999581" i="1"/>
  <c r="E999580" i="1"/>
  <c r="E999579" i="1"/>
  <c r="E999578" i="1"/>
  <c r="E999577" i="1"/>
  <c r="E999576" i="1"/>
  <c r="E999575" i="1"/>
  <c r="E999574" i="1"/>
  <c r="E999573" i="1"/>
  <c r="E999572" i="1"/>
  <c r="E999571" i="1"/>
  <c r="E999570" i="1"/>
  <c r="E999569" i="1"/>
  <c r="E999568" i="1"/>
  <c r="E999567" i="1"/>
  <c r="E999566" i="1"/>
  <c r="E999565" i="1"/>
  <c r="E999564" i="1"/>
  <c r="E999563" i="1"/>
  <c r="E999562" i="1"/>
  <c r="E999561" i="1"/>
  <c r="E999560" i="1"/>
  <c r="E999559" i="1"/>
  <c r="E999558" i="1"/>
  <c r="E999557" i="1"/>
  <c r="E999556" i="1"/>
  <c r="E999555" i="1"/>
  <c r="E999554" i="1"/>
  <c r="E999553" i="1"/>
  <c r="E999552" i="1"/>
  <c r="E999551" i="1"/>
  <c r="E999550" i="1"/>
  <c r="E999549" i="1"/>
  <c r="E999548" i="1"/>
  <c r="E999547" i="1"/>
  <c r="E999546" i="1"/>
  <c r="E999545" i="1"/>
  <c r="E999544" i="1"/>
  <c r="E999543" i="1"/>
  <c r="E999542" i="1"/>
  <c r="E999541" i="1"/>
  <c r="E999540" i="1"/>
  <c r="E999539" i="1"/>
  <c r="E999538" i="1"/>
  <c r="E999537" i="1"/>
  <c r="E999536" i="1"/>
  <c r="E999535" i="1"/>
  <c r="E999534" i="1"/>
  <c r="E999533" i="1"/>
  <c r="E999532" i="1"/>
  <c r="E999531" i="1"/>
  <c r="E999530" i="1"/>
  <c r="E999529" i="1"/>
  <c r="E999528" i="1"/>
  <c r="E999527" i="1"/>
  <c r="E999526" i="1"/>
  <c r="E999525" i="1"/>
  <c r="E999524" i="1"/>
  <c r="E999523" i="1"/>
  <c r="E999522" i="1"/>
  <c r="E999521" i="1"/>
  <c r="E999520" i="1"/>
  <c r="E999519" i="1"/>
  <c r="E999518" i="1"/>
  <c r="E999517" i="1"/>
  <c r="E999516" i="1"/>
  <c r="E999515" i="1"/>
  <c r="E999514" i="1"/>
  <c r="E999513" i="1"/>
  <c r="E999512" i="1"/>
  <c r="E999511" i="1"/>
  <c r="E999510" i="1"/>
  <c r="E999509" i="1"/>
  <c r="E999508" i="1"/>
  <c r="E999507" i="1"/>
  <c r="E999506" i="1"/>
  <c r="E999505" i="1"/>
  <c r="E999504" i="1"/>
  <c r="E999503" i="1"/>
  <c r="E999502" i="1"/>
  <c r="E999501" i="1"/>
  <c r="E999500" i="1"/>
  <c r="E999499" i="1"/>
  <c r="E999498" i="1"/>
  <c r="E999497" i="1"/>
  <c r="E999496" i="1"/>
  <c r="E999495" i="1"/>
  <c r="E999494" i="1"/>
  <c r="E999493" i="1"/>
  <c r="E999492" i="1"/>
  <c r="E999491" i="1"/>
  <c r="E999490" i="1"/>
  <c r="E999489" i="1"/>
  <c r="E999488" i="1"/>
  <c r="E999487" i="1"/>
  <c r="E999486" i="1"/>
  <c r="E999485" i="1"/>
  <c r="E999484" i="1"/>
  <c r="E999483" i="1"/>
  <c r="E999482" i="1"/>
  <c r="E999481" i="1"/>
  <c r="E999480" i="1"/>
  <c r="E999479" i="1"/>
  <c r="E999478" i="1"/>
  <c r="E999477" i="1"/>
  <c r="E999476" i="1"/>
  <c r="E999475" i="1"/>
  <c r="E999474" i="1"/>
  <c r="E999473" i="1"/>
  <c r="E999472" i="1"/>
  <c r="E999471" i="1"/>
  <c r="E999470" i="1"/>
  <c r="E999469" i="1"/>
  <c r="E999468" i="1"/>
  <c r="E999467" i="1"/>
  <c r="E999466" i="1"/>
  <c r="E999465" i="1"/>
  <c r="E999464" i="1"/>
  <c r="E999463" i="1"/>
  <c r="E999462" i="1"/>
  <c r="E999461" i="1"/>
  <c r="E999460" i="1"/>
  <c r="E999459" i="1"/>
  <c r="E999458" i="1"/>
  <c r="E999457" i="1"/>
  <c r="E999456" i="1"/>
  <c r="E999455" i="1"/>
  <c r="E999454" i="1"/>
  <c r="E999453" i="1"/>
  <c r="E999452" i="1"/>
  <c r="E999451" i="1"/>
  <c r="E999450" i="1"/>
  <c r="E999449" i="1"/>
  <c r="E999448" i="1"/>
  <c r="E999447" i="1"/>
  <c r="E999446" i="1"/>
  <c r="E999445" i="1"/>
  <c r="E999444" i="1"/>
  <c r="E999443" i="1"/>
  <c r="E999442" i="1"/>
  <c r="E999441" i="1"/>
  <c r="E999440" i="1"/>
  <c r="E999439" i="1"/>
  <c r="E999438" i="1"/>
  <c r="E999437" i="1"/>
  <c r="E999436" i="1"/>
  <c r="E999435" i="1"/>
  <c r="E999434" i="1"/>
  <c r="E999433" i="1"/>
  <c r="E999432" i="1"/>
  <c r="E999431" i="1"/>
  <c r="E999430" i="1"/>
  <c r="E999429" i="1"/>
  <c r="E999428" i="1"/>
  <c r="E999427" i="1"/>
  <c r="E999426" i="1"/>
  <c r="E999425" i="1"/>
  <c r="E999424" i="1"/>
  <c r="E999423" i="1"/>
  <c r="E999422" i="1"/>
  <c r="E999421" i="1"/>
  <c r="E999420" i="1"/>
  <c r="E999419" i="1"/>
  <c r="E999418" i="1"/>
  <c r="E999417" i="1"/>
  <c r="E999416" i="1"/>
  <c r="E999415" i="1"/>
  <c r="E999414" i="1"/>
  <c r="E999413" i="1"/>
  <c r="E999412" i="1"/>
  <c r="E999411" i="1"/>
  <c r="E999410" i="1"/>
  <c r="E999409" i="1"/>
  <c r="E999408" i="1"/>
  <c r="E999407" i="1"/>
  <c r="E999406" i="1"/>
  <c r="E999405" i="1"/>
  <c r="E999404" i="1"/>
  <c r="E999403" i="1"/>
  <c r="E999402" i="1"/>
  <c r="E999401" i="1"/>
  <c r="E999400" i="1"/>
  <c r="E999399" i="1"/>
  <c r="E999398" i="1"/>
  <c r="E999397" i="1"/>
  <c r="E999396" i="1"/>
  <c r="E999395" i="1"/>
  <c r="E999394" i="1"/>
  <c r="E999393" i="1"/>
  <c r="E999392" i="1"/>
  <c r="E999391" i="1"/>
  <c r="E999390" i="1"/>
  <c r="E999389" i="1"/>
  <c r="E999388" i="1"/>
  <c r="E999387" i="1"/>
  <c r="E999386" i="1"/>
  <c r="E999385" i="1"/>
  <c r="E999384" i="1"/>
  <c r="E999383" i="1"/>
  <c r="E999382" i="1"/>
  <c r="E999381" i="1"/>
  <c r="E999380" i="1"/>
  <c r="E999379" i="1"/>
  <c r="E999378" i="1"/>
  <c r="E999377" i="1"/>
  <c r="E999376" i="1"/>
  <c r="E999375" i="1"/>
  <c r="E999374" i="1"/>
  <c r="E999373" i="1"/>
  <c r="E999372" i="1"/>
  <c r="E999371" i="1"/>
  <c r="E999370" i="1"/>
  <c r="E999369" i="1"/>
  <c r="E999368" i="1"/>
  <c r="E999367" i="1"/>
  <c r="E999366" i="1"/>
  <c r="E999365" i="1"/>
  <c r="E999364" i="1"/>
  <c r="E999363" i="1"/>
  <c r="E999362" i="1"/>
  <c r="E999361" i="1"/>
  <c r="E999360" i="1"/>
  <c r="E999359" i="1"/>
  <c r="E999358" i="1"/>
  <c r="E999357" i="1"/>
  <c r="E999356" i="1"/>
  <c r="E999355" i="1"/>
  <c r="E999354" i="1"/>
  <c r="E999353" i="1"/>
  <c r="E999352" i="1"/>
  <c r="E999351" i="1"/>
  <c r="E999350" i="1"/>
  <c r="E999349" i="1"/>
  <c r="E999348" i="1"/>
  <c r="E999347" i="1"/>
  <c r="E999346" i="1"/>
  <c r="E999345" i="1"/>
  <c r="E999344" i="1"/>
  <c r="E999343" i="1"/>
  <c r="E999342" i="1"/>
  <c r="E999341" i="1"/>
  <c r="E999340" i="1"/>
  <c r="E999339" i="1"/>
  <c r="E999338" i="1"/>
  <c r="E999337" i="1"/>
  <c r="E999336" i="1"/>
  <c r="E999335" i="1"/>
  <c r="E999334" i="1"/>
  <c r="E999333" i="1"/>
  <c r="E999332" i="1"/>
  <c r="E999331" i="1"/>
  <c r="E999330" i="1"/>
  <c r="E999329" i="1"/>
  <c r="E999328" i="1"/>
  <c r="E999327" i="1"/>
  <c r="E999326" i="1"/>
  <c r="E999325" i="1"/>
  <c r="E999324" i="1"/>
  <c r="E999323" i="1"/>
  <c r="E999322" i="1"/>
  <c r="E999321" i="1"/>
  <c r="E999320" i="1"/>
  <c r="E999319" i="1"/>
  <c r="E999318" i="1"/>
  <c r="E999317" i="1"/>
  <c r="E999316" i="1"/>
  <c r="E999315" i="1"/>
  <c r="E999314" i="1"/>
  <c r="E999313" i="1"/>
  <c r="E999312" i="1"/>
  <c r="E999311" i="1"/>
  <c r="E999310" i="1"/>
  <c r="E999309" i="1"/>
  <c r="E999308" i="1"/>
  <c r="E999307" i="1"/>
  <c r="E999306" i="1"/>
  <c r="E999305" i="1"/>
  <c r="E999304" i="1"/>
  <c r="E999303" i="1"/>
  <c r="E999302" i="1"/>
  <c r="E999301" i="1"/>
  <c r="E999300" i="1"/>
  <c r="E999299" i="1"/>
  <c r="E999298" i="1"/>
  <c r="E999297" i="1"/>
  <c r="E999296" i="1"/>
  <c r="E999295" i="1"/>
  <c r="E999294" i="1"/>
  <c r="E999293" i="1"/>
  <c r="E999292" i="1"/>
  <c r="E999291" i="1"/>
  <c r="E999290" i="1"/>
  <c r="E999289" i="1"/>
  <c r="E999288" i="1"/>
  <c r="E999287" i="1"/>
  <c r="E999286" i="1"/>
  <c r="E999285" i="1"/>
  <c r="E999284" i="1"/>
  <c r="E999283" i="1"/>
  <c r="E999282" i="1"/>
  <c r="E999281" i="1"/>
  <c r="E999280" i="1"/>
  <c r="E999279" i="1"/>
  <c r="E999278" i="1"/>
  <c r="E999277" i="1"/>
  <c r="E999276" i="1"/>
  <c r="E999275" i="1"/>
  <c r="E999274" i="1"/>
  <c r="E999273" i="1"/>
  <c r="E999272" i="1"/>
  <c r="E999271" i="1"/>
  <c r="E999270" i="1"/>
  <c r="E999269" i="1"/>
  <c r="E999268" i="1"/>
  <c r="E999267" i="1"/>
  <c r="E999266" i="1"/>
  <c r="E999265" i="1"/>
  <c r="E999264" i="1"/>
  <c r="E999263" i="1"/>
  <c r="E999262" i="1"/>
  <c r="E999261" i="1"/>
  <c r="E999260" i="1"/>
  <c r="E999259" i="1"/>
  <c r="E999258" i="1"/>
  <c r="E999257" i="1"/>
  <c r="E999256" i="1"/>
  <c r="E999255" i="1"/>
  <c r="E999254" i="1"/>
  <c r="E999253" i="1"/>
  <c r="E999252" i="1"/>
  <c r="E999251" i="1"/>
  <c r="E999250" i="1"/>
  <c r="E999249" i="1"/>
  <c r="E999248" i="1"/>
  <c r="E999247" i="1"/>
  <c r="E999246" i="1"/>
  <c r="E999245" i="1"/>
  <c r="E999244" i="1"/>
  <c r="E999243" i="1"/>
  <c r="E999242" i="1"/>
  <c r="E999241" i="1"/>
  <c r="E999240" i="1"/>
  <c r="E999239" i="1"/>
  <c r="E999238" i="1"/>
  <c r="E999237" i="1"/>
  <c r="E999236" i="1"/>
  <c r="E999235" i="1"/>
  <c r="E999234" i="1"/>
  <c r="E999233" i="1"/>
  <c r="E999232" i="1"/>
  <c r="E999231" i="1"/>
  <c r="E999230" i="1"/>
  <c r="E999229" i="1"/>
  <c r="E999228" i="1"/>
  <c r="E999227" i="1"/>
  <c r="E999226" i="1"/>
  <c r="E999225" i="1"/>
  <c r="E999224" i="1"/>
  <c r="E999223" i="1"/>
  <c r="E999222" i="1"/>
  <c r="E999221" i="1"/>
  <c r="E999220" i="1"/>
  <c r="E999219" i="1"/>
  <c r="E999218" i="1"/>
  <c r="E999217" i="1"/>
  <c r="E999216" i="1"/>
  <c r="E999215" i="1"/>
  <c r="E999214" i="1"/>
  <c r="E999213" i="1"/>
  <c r="E999212" i="1"/>
  <c r="E999211" i="1"/>
  <c r="E999210" i="1"/>
  <c r="E999209" i="1"/>
  <c r="E999208" i="1"/>
  <c r="E999207" i="1"/>
  <c r="E999206" i="1"/>
  <c r="E999205" i="1"/>
  <c r="E999204" i="1"/>
  <c r="E999203" i="1"/>
  <c r="E999202" i="1"/>
  <c r="E999201" i="1"/>
  <c r="E999200" i="1"/>
  <c r="E999199" i="1"/>
  <c r="E999198" i="1"/>
  <c r="E999197" i="1"/>
  <c r="E999196" i="1"/>
  <c r="E999195" i="1"/>
  <c r="E999194" i="1"/>
  <c r="E999193" i="1"/>
  <c r="E999192" i="1"/>
  <c r="E999191" i="1"/>
  <c r="E999190" i="1"/>
  <c r="E999189" i="1"/>
  <c r="E999188" i="1"/>
  <c r="E999187" i="1"/>
  <c r="E999186" i="1"/>
  <c r="E999185" i="1"/>
  <c r="E999184" i="1"/>
  <c r="E999183" i="1"/>
  <c r="E999182" i="1"/>
  <c r="E999181" i="1"/>
  <c r="E999180" i="1"/>
  <c r="E999179" i="1"/>
  <c r="E999178" i="1"/>
  <c r="E999177" i="1"/>
  <c r="E999176" i="1"/>
  <c r="E999175" i="1"/>
  <c r="E999174" i="1"/>
  <c r="E999173" i="1"/>
  <c r="E999172" i="1"/>
  <c r="E999171" i="1"/>
  <c r="E999170" i="1"/>
  <c r="E999169" i="1"/>
  <c r="E999168" i="1"/>
  <c r="E999167" i="1"/>
  <c r="E999166" i="1"/>
  <c r="E999165" i="1"/>
  <c r="E999164" i="1"/>
  <c r="E999163" i="1"/>
  <c r="E999162" i="1"/>
  <c r="E999161" i="1"/>
  <c r="E999160" i="1"/>
  <c r="E999159" i="1"/>
  <c r="E999158" i="1"/>
  <c r="E999157" i="1"/>
  <c r="E999156" i="1"/>
  <c r="E999155" i="1"/>
  <c r="E999154" i="1"/>
  <c r="E999153" i="1"/>
  <c r="E999152" i="1"/>
  <c r="E999151" i="1"/>
  <c r="E999150" i="1"/>
  <c r="E999149" i="1"/>
  <c r="E999148" i="1"/>
  <c r="E999147" i="1"/>
  <c r="E999146" i="1"/>
  <c r="E999145" i="1"/>
  <c r="E999144" i="1"/>
  <c r="E999143" i="1"/>
  <c r="E999142" i="1"/>
  <c r="E999141" i="1"/>
  <c r="E999140" i="1"/>
  <c r="E999139" i="1"/>
  <c r="E999138" i="1"/>
  <c r="E999137" i="1"/>
  <c r="E999136" i="1"/>
  <c r="E999135" i="1"/>
  <c r="E999134" i="1"/>
  <c r="E999133" i="1"/>
  <c r="E999132" i="1"/>
  <c r="E999131" i="1"/>
  <c r="E999130" i="1"/>
  <c r="E999129" i="1"/>
  <c r="E999128" i="1"/>
  <c r="E999127" i="1"/>
  <c r="E999126" i="1"/>
  <c r="E999125" i="1"/>
  <c r="E999124" i="1"/>
  <c r="E999123" i="1"/>
  <c r="E999122" i="1"/>
  <c r="E999121" i="1"/>
  <c r="E999120" i="1"/>
  <c r="E999119" i="1"/>
  <c r="E999118" i="1"/>
  <c r="E999117" i="1"/>
  <c r="E999116" i="1"/>
  <c r="E999115" i="1"/>
  <c r="E999114" i="1"/>
  <c r="E999113" i="1"/>
  <c r="E999112" i="1"/>
  <c r="E999111" i="1"/>
  <c r="E999110" i="1"/>
  <c r="E999109" i="1"/>
  <c r="E999108" i="1"/>
  <c r="E999107" i="1"/>
  <c r="E999106" i="1"/>
  <c r="E999105" i="1"/>
  <c r="E999104" i="1"/>
  <c r="E999103" i="1"/>
  <c r="E999102" i="1"/>
  <c r="E999101" i="1"/>
  <c r="E999100" i="1"/>
  <c r="E999099" i="1"/>
  <c r="E999098" i="1"/>
  <c r="E999097" i="1"/>
  <c r="E999096" i="1"/>
  <c r="E999095" i="1"/>
  <c r="E999094" i="1"/>
  <c r="E999093" i="1"/>
  <c r="E999092" i="1"/>
  <c r="E999091" i="1"/>
  <c r="E999090" i="1"/>
  <c r="E999089" i="1"/>
  <c r="E999088" i="1"/>
  <c r="E999087" i="1"/>
  <c r="E999086" i="1"/>
  <c r="E999085" i="1"/>
  <c r="E999084" i="1"/>
  <c r="E999083" i="1"/>
  <c r="E999082" i="1"/>
  <c r="E999081" i="1"/>
  <c r="E999080" i="1"/>
  <c r="E999079" i="1"/>
  <c r="E999078" i="1"/>
  <c r="E999077" i="1"/>
  <c r="E999076" i="1"/>
  <c r="E999075" i="1"/>
  <c r="E999074" i="1"/>
  <c r="E999073" i="1"/>
  <c r="E999072" i="1"/>
  <c r="E999071" i="1"/>
  <c r="E999070" i="1"/>
  <c r="E999069" i="1"/>
  <c r="E999068" i="1"/>
  <c r="E999067" i="1"/>
  <c r="E999066" i="1"/>
  <c r="E999065" i="1"/>
  <c r="E999064" i="1"/>
  <c r="E999063" i="1"/>
  <c r="E999062" i="1"/>
  <c r="E999061" i="1"/>
  <c r="E999060" i="1"/>
  <c r="E999059" i="1"/>
  <c r="E999058" i="1"/>
  <c r="E999057" i="1"/>
  <c r="E999056" i="1"/>
  <c r="E999055" i="1"/>
  <c r="E999054" i="1"/>
  <c r="E999053" i="1"/>
  <c r="E999052" i="1"/>
  <c r="E999051" i="1"/>
  <c r="E999050" i="1"/>
  <c r="E999049" i="1"/>
  <c r="E999048" i="1"/>
  <c r="E999047" i="1"/>
  <c r="E999046" i="1"/>
  <c r="E999045" i="1"/>
  <c r="E999044" i="1"/>
  <c r="E999043" i="1"/>
  <c r="E999042" i="1"/>
  <c r="E999041" i="1"/>
  <c r="E999040" i="1"/>
  <c r="E999039" i="1"/>
  <c r="E999038" i="1"/>
  <c r="E999037" i="1"/>
  <c r="E999036" i="1"/>
  <c r="E999035" i="1"/>
  <c r="E999034" i="1"/>
  <c r="E999033" i="1"/>
  <c r="E999032" i="1"/>
  <c r="E999031" i="1"/>
  <c r="E999030" i="1"/>
  <c r="E999029" i="1"/>
  <c r="E999028" i="1"/>
  <c r="E999027" i="1"/>
  <c r="E999026" i="1"/>
  <c r="E999025" i="1"/>
  <c r="E999024" i="1"/>
  <c r="E999023" i="1"/>
  <c r="E999022" i="1"/>
  <c r="E999021" i="1"/>
  <c r="E999020" i="1"/>
  <c r="E999019" i="1"/>
  <c r="E999018" i="1"/>
  <c r="E999017" i="1"/>
  <c r="E999016" i="1"/>
  <c r="E999015" i="1"/>
  <c r="E999014" i="1"/>
  <c r="E999013" i="1"/>
  <c r="E999012" i="1"/>
  <c r="E999011" i="1"/>
  <c r="E999010" i="1"/>
  <c r="E999009" i="1"/>
  <c r="E999008" i="1"/>
  <c r="E999007" i="1"/>
  <c r="E999006" i="1"/>
  <c r="E999005" i="1"/>
  <c r="E999004" i="1"/>
  <c r="E999003" i="1"/>
  <c r="E999002" i="1"/>
  <c r="E999001" i="1"/>
  <c r="E999000" i="1"/>
  <c r="E998999" i="1"/>
  <c r="E998998" i="1"/>
  <c r="E998997" i="1"/>
  <c r="E998996" i="1"/>
  <c r="E998995" i="1"/>
  <c r="E998994" i="1"/>
  <c r="E998993" i="1"/>
  <c r="E998992" i="1"/>
  <c r="E998991" i="1"/>
  <c r="E998990" i="1"/>
  <c r="E998989" i="1"/>
  <c r="E998988" i="1"/>
  <c r="E998987" i="1"/>
  <c r="E998986" i="1"/>
  <c r="E998985" i="1"/>
  <c r="E998984" i="1"/>
  <c r="E998983" i="1"/>
  <c r="E998982" i="1"/>
  <c r="E998981" i="1"/>
  <c r="E998980" i="1"/>
  <c r="E998979" i="1"/>
  <c r="E998978" i="1"/>
  <c r="E998977" i="1"/>
  <c r="E998976" i="1"/>
  <c r="E998975" i="1"/>
  <c r="E998974" i="1"/>
  <c r="E998973" i="1"/>
  <c r="E998972" i="1"/>
  <c r="E998971" i="1"/>
  <c r="E998970" i="1"/>
  <c r="E998969" i="1"/>
  <c r="E998968" i="1"/>
  <c r="E998967" i="1"/>
  <c r="E998966" i="1"/>
  <c r="E998965" i="1"/>
  <c r="E998964" i="1"/>
  <c r="E998963" i="1"/>
  <c r="E998962" i="1"/>
  <c r="E998961" i="1"/>
  <c r="E998960" i="1"/>
  <c r="E998959" i="1"/>
  <c r="E998958" i="1"/>
  <c r="E998957" i="1"/>
  <c r="E998956" i="1"/>
  <c r="E998955" i="1"/>
  <c r="E998954" i="1"/>
  <c r="E998953" i="1"/>
  <c r="E998952" i="1"/>
  <c r="E998951" i="1"/>
  <c r="E998950" i="1"/>
  <c r="E998949" i="1"/>
  <c r="E998948" i="1"/>
  <c r="E998947" i="1"/>
  <c r="E998946" i="1"/>
  <c r="E998945" i="1"/>
  <c r="E998944" i="1"/>
  <c r="E998943" i="1"/>
  <c r="E998942" i="1"/>
  <c r="E998941" i="1"/>
  <c r="E998940" i="1"/>
  <c r="E998939" i="1"/>
  <c r="E998938" i="1"/>
  <c r="E998937" i="1"/>
  <c r="E998936" i="1"/>
  <c r="E998935" i="1"/>
  <c r="E998934" i="1"/>
  <c r="E998933" i="1"/>
  <c r="E998932" i="1"/>
  <c r="E998931" i="1"/>
  <c r="E998930" i="1"/>
  <c r="E998929" i="1"/>
  <c r="E998928" i="1"/>
  <c r="E998927" i="1"/>
  <c r="E998926" i="1"/>
  <c r="E998925" i="1"/>
  <c r="E998924" i="1"/>
  <c r="E998923" i="1"/>
  <c r="E998922" i="1"/>
  <c r="E998921" i="1"/>
  <c r="E998920" i="1"/>
  <c r="E998919" i="1"/>
  <c r="E998918" i="1"/>
  <c r="E998917" i="1"/>
  <c r="E998916" i="1"/>
  <c r="E998915" i="1"/>
  <c r="E998914" i="1"/>
  <c r="E998913" i="1"/>
  <c r="E998912" i="1"/>
  <c r="E998911" i="1"/>
  <c r="E998910" i="1"/>
  <c r="E998909" i="1"/>
  <c r="E998908" i="1"/>
  <c r="E998907" i="1"/>
  <c r="E998906" i="1"/>
  <c r="E998905" i="1"/>
  <c r="E998904" i="1"/>
  <c r="E998903" i="1"/>
  <c r="E998902" i="1"/>
  <c r="E998901" i="1"/>
  <c r="E998900" i="1"/>
  <c r="E998899" i="1"/>
  <c r="E998898" i="1"/>
  <c r="E998897" i="1"/>
  <c r="E998896" i="1"/>
  <c r="E998895" i="1"/>
  <c r="E998894" i="1"/>
  <c r="E998893" i="1"/>
  <c r="E998892" i="1"/>
  <c r="E998891" i="1"/>
  <c r="E998890" i="1"/>
  <c r="E998889" i="1"/>
  <c r="E998888" i="1"/>
  <c r="E998887" i="1"/>
  <c r="E998886" i="1"/>
  <c r="E998885" i="1"/>
  <c r="E998884" i="1"/>
  <c r="E998883" i="1"/>
  <c r="E998882" i="1"/>
  <c r="E998881" i="1"/>
  <c r="E998880" i="1"/>
  <c r="E998879" i="1"/>
  <c r="E998878" i="1"/>
  <c r="E998877" i="1"/>
  <c r="E998876" i="1"/>
  <c r="E998875" i="1"/>
  <c r="E998874" i="1"/>
  <c r="E998873" i="1"/>
  <c r="E998872" i="1"/>
  <c r="E998871" i="1"/>
  <c r="E998870" i="1"/>
  <c r="E998869" i="1"/>
  <c r="E998868" i="1"/>
  <c r="E998867" i="1"/>
  <c r="E998866" i="1"/>
  <c r="E998865" i="1"/>
  <c r="E998864" i="1"/>
  <c r="E998863" i="1"/>
  <c r="E998862" i="1"/>
  <c r="E998861" i="1"/>
  <c r="E998860" i="1"/>
  <c r="E998859" i="1"/>
  <c r="E998858" i="1"/>
  <c r="E998857" i="1"/>
  <c r="E998856" i="1"/>
  <c r="E998855" i="1"/>
  <c r="E998854" i="1"/>
  <c r="E998853" i="1"/>
  <c r="E998852" i="1"/>
  <c r="E998851" i="1"/>
  <c r="E998850" i="1"/>
  <c r="E998849" i="1"/>
  <c r="E998848" i="1"/>
  <c r="E998847" i="1"/>
  <c r="E998846" i="1"/>
  <c r="E998845" i="1"/>
  <c r="E998844" i="1"/>
  <c r="E998843" i="1"/>
  <c r="E998842" i="1"/>
  <c r="E998841" i="1"/>
  <c r="E998840" i="1"/>
  <c r="E998839" i="1"/>
  <c r="E998838" i="1"/>
  <c r="E998837" i="1"/>
  <c r="E998836" i="1"/>
  <c r="E998835" i="1"/>
  <c r="E998834" i="1"/>
  <c r="E998833" i="1"/>
  <c r="E998832" i="1"/>
  <c r="E998831" i="1"/>
  <c r="E998830" i="1"/>
  <c r="E998829" i="1"/>
  <c r="E998828" i="1"/>
  <c r="E998827" i="1"/>
  <c r="E998826" i="1"/>
  <c r="E998825" i="1"/>
  <c r="E998824" i="1"/>
  <c r="E998823" i="1"/>
  <c r="E998822" i="1"/>
  <c r="E998821" i="1"/>
  <c r="E998820" i="1"/>
  <c r="E998819" i="1"/>
  <c r="E998818" i="1"/>
  <c r="E998817" i="1"/>
  <c r="E998816" i="1"/>
  <c r="E998815" i="1"/>
  <c r="E998814" i="1"/>
  <c r="E998813" i="1"/>
  <c r="E998812" i="1"/>
  <c r="E998811" i="1"/>
  <c r="E998810" i="1"/>
  <c r="E998809" i="1"/>
  <c r="E998808" i="1"/>
  <c r="E998807" i="1"/>
  <c r="E998806" i="1"/>
  <c r="E998805" i="1"/>
  <c r="E998804" i="1"/>
  <c r="E998803" i="1"/>
  <c r="E998802" i="1"/>
  <c r="E998801" i="1"/>
  <c r="E998800" i="1"/>
  <c r="E998799" i="1"/>
  <c r="E998798" i="1"/>
  <c r="E998797" i="1"/>
  <c r="E998796" i="1"/>
  <c r="E998795" i="1"/>
  <c r="E998794" i="1"/>
  <c r="E998793" i="1"/>
  <c r="E998792" i="1"/>
  <c r="E998791" i="1"/>
  <c r="E998790" i="1"/>
  <c r="E998789" i="1"/>
  <c r="E998788" i="1"/>
  <c r="E998787" i="1"/>
  <c r="E998786" i="1"/>
  <c r="E998785" i="1"/>
  <c r="E998784" i="1"/>
  <c r="E998783" i="1"/>
  <c r="E998782" i="1"/>
  <c r="E998781" i="1"/>
  <c r="E998780" i="1"/>
  <c r="E998779" i="1"/>
  <c r="E998778" i="1"/>
  <c r="E998777" i="1"/>
  <c r="E998776" i="1"/>
  <c r="E998775" i="1"/>
  <c r="E998774" i="1"/>
  <c r="E998773" i="1"/>
  <c r="E998772" i="1"/>
  <c r="E998771" i="1"/>
  <c r="E998770" i="1"/>
  <c r="E998769" i="1"/>
  <c r="E998768" i="1"/>
  <c r="E998767" i="1"/>
  <c r="E998766" i="1"/>
  <c r="E998765" i="1"/>
  <c r="E998764" i="1"/>
  <c r="E998763" i="1"/>
  <c r="E998762" i="1"/>
  <c r="E998761" i="1"/>
  <c r="E998760" i="1"/>
  <c r="E998759" i="1"/>
  <c r="E998758" i="1"/>
  <c r="E998757" i="1"/>
  <c r="E998756" i="1"/>
  <c r="E998755" i="1"/>
  <c r="E998754" i="1"/>
  <c r="E998753" i="1"/>
  <c r="E998752" i="1"/>
  <c r="E998751" i="1"/>
  <c r="E998750" i="1"/>
  <c r="E998749" i="1"/>
  <c r="E998748" i="1"/>
  <c r="E998747" i="1"/>
  <c r="E998746" i="1"/>
  <c r="E998745" i="1"/>
  <c r="E998744" i="1"/>
  <c r="E998743" i="1"/>
  <c r="E998742" i="1"/>
  <c r="E998741" i="1"/>
  <c r="E998740" i="1"/>
  <c r="E998739" i="1"/>
  <c r="E998738" i="1"/>
  <c r="E998737" i="1"/>
  <c r="E998736" i="1"/>
  <c r="E998735" i="1"/>
  <c r="E998734" i="1"/>
  <c r="E998733" i="1"/>
  <c r="E998732" i="1"/>
  <c r="E998731" i="1"/>
  <c r="E998730" i="1"/>
  <c r="E998729" i="1"/>
  <c r="E998728" i="1"/>
  <c r="E998727" i="1"/>
  <c r="E998726" i="1"/>
  <c r="E998725" i="1"/>
  <c r="E998724" i="1"/>
  <c r="E998723" i="1"/>
  <c r="E998722" i="1"/>
  <c r="E998721" i="1"/>
  <c r="E998720" i="1"/>
  <c r="E998719" i="1"/>
  <c r="E998718" i="1"/>
  <c r="E998717" i="1"/>
  <c r="E998716" i="1"/>
  <c r="E998715" i="1"/>
  <c r="E998714" i="1"/>
  <c r="E998713" i="1"/>
  <c r="E998712" i="1"/>
  <c r="E998711" i="1"/>
  <c r="E998710" i="1"/>
  <c r="E998709" i="1"/>
  <c r="E998708" i="1"/>
  <c r="E998707" i="1"/>
  <c r="E998706" i="1"/>
  <c r="E998705" i="1"/>
  <c r="E998704" i="1"/>
  <c r="E998703" i="1"/>
  <c r="E998702" i="1"/>
  <c r="E998701" i="1"/>
  <c r="E998700" i="1"/>
  <c r="E998699" i="1"/>
  <c r="E998698" i="1"/>
  <c r="E998697" i="1"/>
  <c r="E998696" i="1"/>
  <c r="E998695" i="1"/>
  <c r="E998694" i="1"/>
  <c r="E998693" i="1"/>
  <c r="E998692" i="1"/>
  <c r="E998691" i="1"/>
  <c r="E998690" i="1"/>
  <c r="E998689" i="1"/>
  <c r="E998688" i="1"/>
  <c r="E998687" i="1"/>
  <c r="E998686" i="1"/>
  <c r="E998685" i="1"/>
  <c r="E998684" i="1"/>
  <c r="E998683" i="1"/>
  <c r="E998682" i="1"/>
  <c r="E998681" i="1"/>
  <c r="E998680" i="1"/>
  <c r="E998679" i="1"/>
  <c r="E998678" i="1"/>
  <c r="E998677" i="1"/>
  <c r="E998676" i="1"/>
  <c r="E998675" i="1"/>
  <c r="E998674" i="1"/>
  <c r="E998673" i="1"/>
  <c r="E998672" i="1"/>
  <c r="E998671" i="1"/>
  <c r="E998670" i="1"/>
  <c r="E998669" i="1"/>
  <c r="E998668" i="1"/>
  <c r="E998667" i="1"/>
  <c r="E998666" i="1"/>
  <c r="E998665" i="1"/>
  <c r="E998664" i="1"/>
  <c r="E998663" i="1"/>
  <c r="E998662" i="1"/>
  <c r="E998661" i="1"/>
  <c r="E998660" i="1"/>
  <c r="E998659" i="1"/>
  <c r="E998658" i="1"/>
  <c r="E998657" i="1"/>
  <c r="E998656" i="1"/>
  <c r="E998655" i="1"/>
  <c r="E998654" i="1"/>
  <c r="E998653" i="1"/>
  <c r="E998652" i="1"/>
  <c r="E998651" i="1"/>
  <c r="E998650" i="1"/>
  <c r="E998649" i="1"/>
  <c r="E998648" i="1"/>
  <c r="E998647" i="1"/>
  <c r="E998646" i="1"/>
  <c r="E998645" i="1"/>
  <c r="E998644" i="1"/>
  <c r="E998643" i="1"/>
  <c r="E998642" i="1"/>
  <c r="E998641" i="1"/>
  <c r="E998640" i="1"/>
  <c r="E998639" i="1"/>
  <c r="E998638" i="1"/>
  <c r="E998637" i="1"/>
  <c r="E998636" i="1"/>
  <c r="E998635" i="1"/>
  <c r="E998634" i="1"/>
  <c r="E998633" i="1"/>
  <c r="E998632" i="1"/>
  <c r="E998631" i="1"/>
  <c r="E998630" i="1"/>
  <c r="E998629" i="1"/>
  <c r="E998628" i="1"/>
  <c r="E998627" i="1"/>
  <c r="E998626" i="1"/>
  <c r="E998625" i="1"/>
  <c r="E998624" i="1"/>
  <c r="E998623" i="1"/>
  <c r="E998622" i="1"/>
  <c r="E998621" i="1"/>
  <c r="E998620" i="1"/>
  <c r="E998619" i="1"/>
  <c r="E998618" i="1"/>
  <c r="E998617" i="1"/>
  <c r="E998616" i="1"/>
  <c r="E998615" i="1"/>
  <c r="E998614" i="1"/>
  <c r="E998613" i="1"/>
  <c r="E998612" i="1"/>
  <c r="E998611" i="1"/>
  <c r="E998610" i="1"/>
  <c r="E998609" i="1"/>
  <c r="E998608" i="1"/>
  <c r="E998607" i="1"/>
  <c r="E998606" i="1"/>
  <c r="E998605" i="1"/>
  <c r="E998604" i="1"/>
  <c r="E998603" i="1"/>
  <c r="E998602" i="1"/>
  <c r="E998601" i="1"/>
  <c r="E998600" i="1"/>
  <c r="E998599" i="1"/>
  <c r="E998598" i="1"/>
  <c r="E998597" i="1"/>
  <c r="E998596" i="1"/>
  <c r="E998595" i="1"/>
  <c r="E998594" i="1"/>
  <c r="E998593" i="1"/>
  <c r="E998592" i="1"/>
  <c r="E998591" i="1"/>
  <c r="E998590" i="1"/>
  <c r="E998589" i="1"/>
  <c r="E998588" i="1"/>
  <c r="E998587" i="1"/>
  <c r="E998586" i="1"/>
  <c r="E998585" i="1"/>
  <c r="E998584" i="1"/>
  <c r="E998583" i="1"/>
  <c r="E998582" i="1"/>
  <c r="E998581" i="1"/>
  <c r="E998580" i="1"/>
  <c r="E998579" i="1"/>
  <c r="E998578" i="1"/>
  <c r="E998577" i="1"/>
  <c r="E998576" i="1"/>
  <c r="E998575" i="1"/>
  <c r="E998574" i="1"/>
  <c r="E998573" i="1"/>
  <c r="E998572" i="1"/>
  <c r="E998571" i="1"/>
  <c r="E998570" i="1"/>
  <c r="E998569" i="1"/>
  <c r="E998568" i="1"/>
  <c r="E998567" i="1"/>
  <c r="E998566" i="1"/>
  <c r="E998565" i="1"/>
  <c r="E998564" i="1"/>
  <c r="E998563" i="1"/>
  <c r="E998562" i="1"/>
  <c r="E998561" i="1"/>
  <c r="E998560" i="1"/>
  <c r="E998559" i="1"/>
  <c r="E998558" i="1"/>
  <c r="E998557" i="1"/>
  <c r="E998556" i="1"/>
  <c r="E998555" i="1"/>
  <c r="E998554" i="1"/>
  <c r="E998553" i="1"/>
  <c r="E998552" i="1"/>
  <c r="E998551" i="1"/>
  <c r="E998550" i="1"/>
  <c r="E998549" i="1"/>
  <c r="E998548" i="1"/>
  <c r="E998547" i="1"/>
  <c r="E998546" i="1"/>
  <c r="E998545" i="1"/>
  <c r="E998544" i="1"/>
  <c r="E998543" i="1"/>
  <c r="E998542" i="1"/>
  <c r="E998541" i="1"/>
  <c r="E998540" i="1"/>
  <c r="E998539" i="1"/>
  <c r="E998538" i="1"/>
  <c r="E998537" i="1"/>
  <c r="E998536" i="1"/>
  <c r="E998535" i="1"/>
  <c r="E998534" i="1"/>
  <c r="E998533" i="1"/>
  <c r="E998532" i="1"/>
  <c r="E998531" i="1"/>
  <c r="E998530" i="1"/>
  <c r="E998529" i="1"/>
  <c r="E998528" i="1"/>
  <c r="E998527" i="1"/>
  <c r="E998526" i="1"/>
  <c r="E998525" i="1"/>
  <c r="E998524" i="1"/>
  <c r="E998523" i="1"/>
  <c r="E998522" i="1"/>
  <c r="E998521" i="1"/>
  <c r="E998520" i="1"/>
  <c r="E998519" i="1"/>
  <c r="E998518" i="1"/>
  <c r="E998517" i="1"/>
  <c r="E998516" i="1"/>
  <c r="E998515" i="1"/>
  <c r="E998514" i="1"/>
  <c r="E998513" i="1"/>
  <c r="E998512" i="1"/>
  <c r="E998511" i="1"/>
  <c r="E998510" i="1"/>
  <c r="E998509" i="1"/>
  <c r="E998508" i="1"/>
  <c r="E998507" i="1"/>
  <c r="E998506" i="1"/>
  <c r="E998505" i="1"/>
  <c r="E998504" i="1"/>
  <c r="E998503" i="1"/>
  <c r="E998502" i="1"/>
  <c r="E998501" i="1"/>
  <c r="E998500" i="1"/>
  <c r="E998499" i="1"/>
  <c r="E998498" i="1"/>
  <c r="E998497" i="1"/>
  <c r="E998496" i="1"/>
  <c r="E998495" i="1"/>
  <c r="E998494" i="1"/>
  <c r="E998493" i="1"/>
  <c r="E998492" i="1"/>
  <c r="E998491" i="1"/>
  <c r="E998490" i="1"/>
  <c r="E998489" i="1"/>
  <c r="E998488" i="1"/>
  <c r="E998487" i="1"/>
  <c r="E998486" i="1"/>
  <c r="E998485" i="1"/>
  <c r="E998484" i="1"/>
  <c r="E998483" i="1"/>
  <c r="E998482" i="1"/>
  <c r="E998481" i="1"/>
  <c r="E998480" i="1"/>
  <c r="E998479" i="1"/>
  <c r="E998478" i="1"/>
  <c r="E998477" i="1"/>
  <c r="E998476" i="1"/>
  <c r="E998475" i="1"/>
  <c r="E998474" i="1"/>
  <c r="E998473" i="1"/>
  <c r="E998472" i="1"/>
  <c r="E998471" i="1"/>
  <c r="E998470" i="1"/>
  <c r="E998469" i="1"/>
  <c r="E998468" i="1"/>
  <c r="E998467" i="1"/>
  <c r="E998466" i="1"/>
  <c r="E998465" i="1"/>
  <c r="E998464" i="1"/>
  <c r="E998463" i="1"/>
  <c r="E998462" i="1"/>
  <c r="E998461" i="1"/>
  <c r="E998460" i="1"/>
  <c r="E998459" i="1"/>
  <c r="E998458" i="1"/>
  <c r="E998457" i="1"/>
  <c r="E998456" i="1"/>
  <c r="E998455" i="1"/>
  <c r="E998454" i="1"/>
  <c r="E998453" i="1"/>
  <c r="E998452" i="1"/>
  <c r="E998451" i="1"/>
  <c r="E998450" i="1"/>
  <c r="E998449" i="1"/>
  <c r="E998448" i="1"/>
  <c r="E998447" i="1"/>
  <c r="E998446" i="1"/>
  <c r="E998445" i="1"/>
  <c r="E998444" i="1"/>
  <c r="E998443" i="1"/>
  <c r="E998442" i="1"/>
  <c r="E998441" i="1"/>
  <c r="E998440" i="1"/>
  <c r="E998439" i="1"/>
  <c r="E998438" i="1"/>
  <c r="E998437" i="1"/>
  <c r="E998436" i="1"/>
  <c r="E998435" i="1"/>
  <c r="E998434" i="1"/>
  <c r="E998433" i="1"/>
  <c r="E998432" i="1"/>
  <c r="E998431" i="1"/>
  <c r="E998430" i="1"/>
  <c r="E998429" i="1"/>
  <c r="E998428" i="1"/>
  <c r="E998427" i="1"/>
  <c r="E998426" i="1"/>
  <c r="E998425" i="1"/>
  <c r="E998424" i="1"/>
  <c r="E998423" i="1"/>
  <c r="E998422" i="1"/>
  <c r="E998421" i="1"/>
  <c r="E998420" i="1"/>
  <c r="E998419" i="1"/>
  <c r="E998418" i="1"/>
  <c r="E998417" i="1"/>
  <c r="E998416" i="1"/>
  <c r="E998415" i="1"/>
  <c r="E998414" i="1"/>
  <c r="E998413" i="1"/>
  <c r="E998412" i="1"/>
  <c r="E998411" i="1"/>
  <c r="E998410" i="1"/>
  <c r="E998409" i="1"/>
  <c r="E998408" i="1"/>
  <c r="E998407" i="1"/>
  <c r="E998406" i="1"/>
  <c r="E998405" i="1"/>
  <c r="E998404" i="1"/>
  <c r="E998403" i="1"/>
  <c r="E998402" i="1"/>
  <c r="E998401" i="1"/>
  <c r="E998400" i="1"/>
  <c r="E998399" i="1"/>
  <c r="E998398" i="1"/>
  <c r="E998397" i="1"/>
  <c r="E998396" i="1"/>
  <c r="E998395" i="1"/>
  <c r="E998394" i="1"/>
  <c r="E998393" i="1"/>
  <c r="E998392" i="1"/>
  <c r="E998391" i="1"/>
  <c r="E998390" i="1"/>
  <c r="E998389" i="1"/>
  <c r="E998388" i="1"/>
  <c r="E998387" i="1"/>
  <c r="E998386" i="1"/>
  <c r="E998385" i="1"/>
  <c r="E998384" i="1"/>
  <c r="E998383" i="1"/>
  <c r="E998382" i="1"/>
  <c r="E998381" i="1"/>
  <c r="E998380" i="1"/>
  <c r="E998379" i="1"/>
  <c r="E998378" i="1"/>
  <c r="E998377" i="1"/>
  <c r="E998376" i="1"/>
  <c r="E998375" i="1"/>
  <c r="E998374" i="1"/>
  <c r="E998373" i="1"/>
  <c r="E998372" i="1"/>
  <c r="E998371" i="1"/>
  <c r="E998370" i="1"/>
  <c r="E998369" i="1"/>
  <c r="E998368" i="1"/>
  <c r="E998367" i="1"/>
  <c r="E998366" i="1"/>
  <c r="E998365" i="1"/>
  <c r="E998364" i="1"/>
  <c r="E998363" i="1"/>
  <c r="E998362" i="1"/>
  <c r="E998361" i="1"/>
  <c r="E998360" i="1"/>
  <c r="E998359" i="1"/>
  <c r="E998358" i="1"/>
  <c r="E998357" i="1"/>
  <c r="E998356" i="1"/>
  <c r="E998355" i="1"/>
  <c r="E998354" i="1"/>
  <c r="E998353" i="1"/>
  <c r="E998352" i="1"/>
  <c r="E998351" i="1"/>
  <c r="E998350" i="1"/>
  <c r="E998349" i="1"/>
  <c r="E998348" i="1"/>
  <c r="E998347" i="1"/>
  <c r="E998346" i="1"/>
  <c r="E998345" i="1"/>
  <c r="E998344" i="1"/>
  <c r="E998343" i="1"/>
  <c r="E998342" i="1"/>
  <c r="E998341" i="1"/>
  <c r="E998340" i="1"/>
  <c r="E998339" i="1"/>
  <c r="E998338" i="1"/>
  <c r="E998337" i="1"/>
  <c r="E998336" i="1"/>
  <c r="E998335" i="1"/>
  <c r="E998334" i="1"/>
  <c r="E998333" i="1"/>
  <c r="E998332" i="1"/>
  <c r="E998331" i="1"/>
  <c r="E998330" i="1"/>
  <c r="E998329" i="1"/>
  <c r="E998328" i="1"/>
  <c r="E998327" i="1"/>
  <c r="E998326" i="1"/>
  <c r="E998325" i="1"/>
  <c r="E998324" i="1"/>
  <c r="E998323" i="1"/>
  <c r="E998322" i="1"/>
  <c r="E998321" i="1"/>
  <c r="E998320" i="1"/>
  <c r="E998319" i="1"/>
  <c r="E998318" i="1"/>
  <c r="E998317" i="1"/>
  <c r="E998316" i="1"/>
  <c r="E998315" i="1"/>
  <c r="E998314" i="1"/>
  <c r="E998313" i="1"/>
  <c r="E998312" i="1"/>
  <c r="E998311" i="1"/>
  <c r="E998310" i="1"/>
  <c r="E998309" i="1"/>
  <c r="E998308" i="1"/>
  <c r="E998307" i="1"/>
  <c r="E998306" i="1"/>
  <c r="E998305" i="1"/>
  <c r="E998304" i="1"/>
  <c r="E998303" i="1"/>
  <c r="E998302" i="1"/>
  <c r="E998301" i="1"/>
  <c r="E998300" i="1"/>
  <c r="E998299" i="1"/>
  <c r="E998298" i="1"/>
  <c r="E998297" i="1"/>
  <c r="E998296" i="1"/>
  <c r="E998295" i="1"/>
  <c r="E998294" i="1"/>
  <c r="E998293" i="1"/>
  <c r="E998292" i="1"/>
  <c r="E998291" i="1"/>
  <c r="E998290" i="1"/>
  <c r="E998289" i="1"/>
  <c r="E998288" i="1"/>
  <c r="E998287" i="1"/>
  <c r="E998286" i="1"/>
  <c r="E998285" i="1"/>
  <c r="E998284" i="1"/>
  <c r="E998283" i="1"/>
  <c r="E998282" i="1"/>
  <c r="E998281" i="1"/>
  <c r="E998280" i="1"/>
  <c r="E998279" i="1"/>
  <c r="E998278" i="1"/>
  <c r="E998277" i="1"/>
  <c r="E998276" i="1"/>
  <c r="E998275" i="1"/>
  <c r="E998274" i="1"/>
  <c r="E998273" i="1"/>
  <c r="E998272" i="1"/>
  <c r="E998271" i="1"/>
  <c r="E998270" i="1"/>
  <c r="E998269" i="1"/>
  <c r="E998268" i="1"/>
  <c r="E998267" i="1"/>
  <c r="E998266" i="1"/>
  <c r="E998265" i="1"/>
  <c r="E998264" i="1"/>
  <c r="E998263" i="1"/>
  <c r="E998262" i="1"/>
  <c r="E998261" i="1"/>
  <c r="E998260" i="1"/>
  <c r="E998259" i="1"/>
  <c r="E998258" i="1"/>
  <c r="E998257" i="1"/>
  <c r="E998256" i="1"/>
  <c r="E998255" i="1"/>
  <c r="E998254" i="1"/>
  <c r="E998253" i="1"/>
  <c r="E998252" i="1"/>
  <c r="E998251" i="1"/>
  <c r="E998250" i="1"/>
  <c r="E998249" i="1"/>
  <c r="E998248" i="1"/>
  <c r="E998247" i="1"/>
  <c r="E998246" i="1"/>
  <c r="E998245" i="1"/>
  <c r="E998244" i="1"/>
  <c r="E998243" i="1"/>
  <c r="E998242" i="1"/>
  <c r="E998241" i="1"/>
  <c r="E998240" i="1"/>
  <c r="E998239" i="1"/>
  <c r="E998238" i="1"/>
  <c r="E998237" i="1"/>
  <c r="E998236" i="1"/>
  <c r="E998235" i="1"/>
  <c r="E998234" i="1"/>
  <c r="E998233" i="1"/>
  <c r="E998232" i="1"/>
  <c r="E998231" i="1"/>
  <c r="E998230" i="1"/>
  <c r="E998229" i="1"/>
  <c r="E998228" i="1"/>
  <c r="E998227" i="1"/>
  <c r="E998226" i="1"/>
  <c r="E998225" i="1"/>
  <c r="E998224" i="1"/>
  <c r="E998223" i="1"/>
  <c r="E998222" i="1"/>
  <c r="E998221" i="1"/>
  <c r="E998220" i="1"/>
  <c r="E998219" i="1"/>
  <c r="E998218" i="1"/>
  <c r="E998217" i="1"/>
  <c r="E998216" i="1"/>
  <c r="E998215" i="1"/>
  <c r="E998214" i="1"/>
  <c r="E998213" i="1"/>
  <c r="E998212" i="1"/>
  <c r="E998211" i="1"/>
  <c r="E998210" i="1"/>
  <c r="E998209" i="1"/>
  <c r="E998208" i="1"/>
  <c r="E998207" i="1"/>
  <c r="E998206" i="1"/>
  <c r="E998205" i="1"/>
  <c r="E998204" i="1"/>
  <c r="E998203" i="1"/>
  <c r="E998202" i="1"/>
  <c r="E998201" i="1"/>
  <c r="E998200" i="1"/>
  <c r="E998199" i="1"/>
  <c r="E998198" i="1"/>
  <c r="E998197" i="1"/>
  <c r="E998196" i="1"/>
  <c r="E998195" i="1"/>
  <c r="E998194" i="1"/>
  <c r="E998193" i="1"/>
  <c r="E998192" i="1"/>
  <c r="E998191" i="1"/>
  <c r="E998190" i="1"/>
  <c r="E998189" i="1"/>
  <c r="E998188" i="1"/>
  <c r="E998187" i="1"/>
  <c r="E998186" i="1"/>
  <c r="E998185" i="1"/>
  <c r="E998184" i="1"/>
  <c r="E998183" i="1"/>
  <c r="E998182" i="1"/>
  <c r="E998181" i="1"/>
  <c r="E998180" i="1"/>
  <c r="E998179" i="1"/>
  <c r="E998178" i="1"/>
  <c r="E998177" i="1"/>
  <c r="E998176" i="1"/>
  <c r="E998175" i="1"/>
  <c r="E998174" i="1"/>
  <c r="E998173" i="1"/>
  <c r="E998172" i="1"/>
  <c r="E998171" i="1"/>
  <c r="E998170" i="1"/>
  <c r="E998169" i="1"/>
  <c r="E998168" i="1"/>
  <c r="E998167" i="1"/>
  <c r="E998166" i="1"/>
  <c r="E998165" i="1"/>
  <c r="E998164" i="1"/>
  <c r="E998163" i="1"/>
  <c r="E998162" i="1"/>
  <c r="E998161" i="1"/>
  <c r="E998160" i="1"/>
  <c r="E998159" i="1"/>
  <c r="E998158" i="1"/>
  <c r="E998157" i="1"/>
  <c r="E998156" i="1"/>
  <c r="E998155" i="1"/>
  <c r="E998154" i="1"/>
  <c r="E998153" i="1"/>
  <c r="E998152" i="1"/>
  <c r="E998151" i="1"/>
  <c r="E998150" i="1"/>
  <c r="E998149" i="1"/>
  <c r="E998148" i="1"/>
  <c r="E998147" i="1"/>
  <c r="E998146" i="1"/>
  <c r="E998145" i="1"/>
  <c r="E998144" i="1"/>
  <c r="E998143" i="1"/>
  <c r="E998142" i="1"/>
  <c r="E998141" i="1"/>
  <c r="E998140" i="1"/>
  <c r="E998139" i="1"/>
  <c r="E998138" i="1"/>
  <c r="E998137" i="1"/>
  <c r="E998136" i="1"/>
  <c r="E998135" i="1"/>
  <c r="E998134" i="1"/>
  <c r="E998133" i="1"/>
  <c r="E998132" i="1"/>
  <c r="E998131" i="1"/>
  <c r="E998130" i="1"/>
  <c r="E998129" i="1"/>
  <c r="E998128" i="1"/>
  <c r="E998127" i="1"/>
  <c r="E998126" i="1"/>
  <c r="E998125" i="1"/>
  <c r="E998124" i="1"/>
  <c r="E998123" i="1"/>
  <c r="E998122" i="1"/>
  <c r="E998121" i="1"/>
  <c r="E998120" i="1"/>
  <c r="E998119" i="1"/>
  <c r="E998118" i="1"/>
  <c r="E998117" i="1"/>
  <c r="E998116" i="1"/>
  <c r="E998115" i="1"/>
  <c r="E998114" i="1"/>
  <c r="E998113" i="1"/>
  <c r="E998112" i="1"/>
  <c r="E998111" i="1"/>
  <c r="E998110" i="1"/>
  <c r="E998109" i="1"/>
  <c r="E998108" i="1"/>
  <c r="E998107" i="1"/>
  <c r="E998106" i="1"/>
  <c r="E998105" i="1"/>
  <c r="E998104" i="1"/>
  <c r="E998103" i="1"/>
  <c r="E998102" i="1"/>
  <c r="E998101" i="1"/>
  <c r="E998100" i="1"/>
  <c r="E998099" i="1"/>
  <c r="E998098" i="1"/>
  <c r="E998097" i="1"/>
  <c r="E998096" i="1"/>
  <c r="E998095" i="1"/>
  <c r="E998094" i="1"/>
  <c r="E998093" i="1"/>
  <c r="E998092" i="1"/>
  <c r="E998091" i="1"/>
  <c r="E998090" i="1"/>
  <c r="E998089" i="1"/>
  <c r="E998088" i="1"/>
  <c r="E998087" i="1"/>
  <c r="E998086" i="1"/>
  <c r="E998085" i="1"/>
  <c r="E998084" i="1"/>
  <c r="E998083" i="1"/>
  <c r="E998082" i="1"/>
  <c r="E998081" i="1"/>
  <c r="E998080" i="1"/>
  <c r="E998079" i="1"/>
  <c r="E998078" i="1"/>
  <c r="E998077" i="1"/>
  <c r="E998076" i="1"/>
  <c r="E998075" i="1"/>
  <c r="E998074" i="1"/>
  <c r="E998073" i="1"/>
  <c r="E998072" i="1"/>
  <c r="E998071" i="1"/>
  <c r="E998070" i="1"/>
  <c r="E998069" i="1"/>
  <c r="E998068" i="1"/>
  <c r="E998067" i="1"/>
  <c r="E998066" i="1"/>
  <c r="E998065" i="1"/>
  <c r="E998064" i="1"/>
  <c r="E998063" i="1"/>
  <c r="E998062" i="1"/>
  <c r="E998061" i="1"/>
  <c r="E998060" i="1"/>
  <c r="E998059" i="1"/>
  <c r="E998058" i="1"/>
  <c r="E998057" i="1"/>
  <c r="E998056" i="1"/>
  <c r="E998055" i="1"/>
  <c r="E998054" i="1"/>
  <c r="E998053" i="1"/>
  <c r="E998052" i="1"/>
  <c r="E998051" i="1"/>
  <c r="E998050" i="1"/>
  <c r="E998049" i="1"/>
  <c r="E998048" i="1"/>
  <c r="E998047" i="1"/>
  <c r="E998046" i="1"/>
  <c r="E998045" i="1"/>
  <c r="E998044" i="1"/>
  <c r="E998043" i="1"/>
  <c r="E998042" i="1"/>
  <c r="E998041" i="1"/>
  <c r="E998040" i="1"/>
  <c r="E998039" i="1"/>
  <c r="E998038" i="1"/>
  <c r="E998037" i="1"/>
  <c r="E998036" i="1"/>
  <c r="E998035" i="1"/>
  <c r="E998034" i="1"/>
  <c r="E998033" i="1"/>
  <c r="E998032" i="1"/>
  <c r="E998031" i="1"/>
  <c r="E998030" i="1"/>
  <c r="E998029" i="1"/>
  <c r="E998028" i="1"/>
  <c r="E998027" i="1"/>
  <c r="E998026" i="1"/>
  <c r="E998025" i="1"/>
  <c r="E998024" i="1"/>
  <c r="E998023" i="1"/>
  <c r="E998022" i="1"/>
  <c r="E998021" i="1"/>
  <c r="E998020" i="1"/>
  <c r="E998019" i="1"/>
  <c r="E998018" i="1"/>
  <c r="E998017" i="1"/>
  <c r="E998016" i="1"/>
  <c r="E998015" i="1"/>
  <c r="E998014" i="1"/>
  <c r="E998013" i="1"/>
  <c r="E998012" i="1"/>
  <c r="E998011" i="1"/>
  <c r="E998010" i="1"/>
  <c r="E998009" i="1"/>
  <c r="E998008" i="1"/>
  <c r="E998007" i="1"/>
  <c r="E998006" i="1"/>
  <c r="E998005" i="1"/>
  <c r="E998004" i="1"/>
  <c r="E998003" i="1"/>
  <c r="E998002" i="1"/>
  <c r="E998001" i="1"/>
  <c r="E998000" i="1"/>
  <c r="E997999" i="1"/>
  <c r="E997998" i="1"/>
  <c r="E997997" i="1"/>
  <c r="E997996" i="1"/>
  <c r="E997995" i="1"/>
  <c r="E997994" i="1"/>
  <c r="E997993" i="1"/>
  <c r="E997992" i="1"/>
  <c r="E997991" i="1"/>
  <c r="E997990" i="1"/>
  <c r="E997989" i="1"/>
  <c r="E997988" i="1"/>
  <c r="E997987" i="1"/>
  <c r="E997986" i="1"/>
  <c r="E997985" i="1"/>
  <c r="E997984" i="1"/>
  <c r="E997983" i="1"/>
  <c r="E997982" i="1"/>
  <c r="E997981" i="1"/>
  <c r="E997980" i="1"/>
  <c r="E997979" i="1"/>
  <c r="E997978" i="1"/>
  <c r="E997977" i="1"/>
  <c r="E997976" i="1"/>
  <c r="E997975" i="1"/>
  <c r="E997974" i="1"/>
  <c r="E997973" i="1"/>
  <c r="E997972" i="1"/>
  <c r="E997971" i="1"/>
  <c r="E997970" i="1"/>
  <c r="E997969" i="1"/>
  <c r="E997968" i="1"/>
  <c r="E997967" i="1"/>
  <c r="E997966" i="1"/>
  <c r="E997965" i="1"/>
  <c r="E997964" i="1"/>
  <c r="E997963" i="1"/>
  <c r="E997962" i="1"/>
  <c r="E997961" i="1"/>
  <c r="E997960" i="1"/>
  <c r="E997959" i="1"/>
  <c r="E997958" i="1"/>
  <c r="E997957" i="1"/>
  <c r="E997956" i="1"/>
  <c r="E997955" i="1"/>
  <c r="E997954" i="1"/>
  <c r="E997953" i="1"/>
  <c r="E997952" i="1"/>
  <c r="E997951" i="1"/>
  <c r="E997950" i="1"/>
  <c r="E997949" i="1"/>
  <c r="E997948" i="1"/>
  <c r="E997947" i="1"/>
  <c r="E997946" i="1"/>
  <c r="E997945" i="1"/>
  <c r="E997944" i="1"/>
  <c r="E997943" i="1"/>
  <c r="E997942" i="1"/>
  <c r="E997941" i="1"/>
  <c r="E997940" i="1"/>
  <c r="E997939" i="1"/>
  <c r="E997938" i="1"/>
  <c r="E997937" i="1"/>
  <c r="E997936" i="1"/>
  <c r="E997935" i="1"/>
  <c r="E997934" i="1"/>
  <c r="E997933" i="1"/>
  <c r="E997932" i="1"/>
  <c r="E997931" i="1"/>
  <c r="E997930" i="1"/>
  <c r="E997929" i="1"/>
  <c r="E997928" i="1"/>
  <c r="E997927" i="1"/>
  <c r="E997926" i="1"/>
  <c r="E997925" i="1"/>
  <c r="E997924" i="1"/>
  <c r="E997923" i="1"/>
  <c r="E997922" i="1"/>
  <c r="E997921" i="1"/>
  <c r="E997920" i="1"/>
  <c r="E997919" i="1"/>
  <c r="E997918" i="1"/>
  <c r="E997917" i="1"/>
  <c r="E997916" i="1"/>
  <c r="E997915" i="1"/>
  <c r="E997914" i="1"/>
  <c r="E997913" i="1"/>
  <c r="E997912" i="1"/>
  <c r="E997911" i="1"/>
  <c r="E997910" i="1"/>
  <c r="E997909" i="1"/>
  <c r="E997908" i="1"/>
  <c r="E997907" i="1"/>
  <c r="E997906" i="1"/>
  <c r="E997905" i="1"/>
  <c r="E997904" i="1"/>
  <c r="E997903" i="1"/>
  <c r="E997902" i="1"/>
  <c r="E997901" i="1"/>
  <c r="E997900" i="1"/>
  <c r="E997899" i="1"/>
  <c r="E997898" i="1"/>
  <c r="E997897" i="1"/>
  <c r="E997896" i="1"/>
  <c r="E997895" i="1"/>
  <c r="E997894" i="1"/>
  <c r="E997893" i="1"/>
  <c r="E997892" i="1"/>
  <c r="E997891" i="1"/>
  <c r="E997890" i="1"/>
  <c r="E997889" i="1"/>
  <c r="E997888" i="1"/>
  <c r="E997887" i="1"/>
  <c r="E997886" i="1"/>
  <c r="E997885" i="1"/>
  <c r="E997884" i="1"/>
  <c r="E997883" i="1"/>
  <c r="E997882" i="1"/>
  <c r="E997881" i="1"/>
  <c r="E997880" i="1"/>
  <c r="E997879" i="1"/>
  <c r="E997878" i="1"/>
  <c r="E997877" i="1"/>
  <c r="E997876" i="1"/>
  <c r="E997875" i="1"/>
  <c r="E997874" i="1"/>
  <c r="E997873" i="1"/>
  <c r="E997872" i="1"/>
  <c r="E997871" i="1"/>
  <c r="E997870" i="1"/>
  <c r="E997869" i="1"/>
  <c r="E997868" i="1"/>
  <c r="E997867" i="1"/>
  <c r="E997866" i="1"/>
  <c r="E997865" i="1"/>
  <c r="E997864" i="1"/>
  <c r="E997863" i="1"/>
  <c r="E997862" i="1"/>
  <c r="E997861" i="1"/>
  <c r="E997860" i="1"/>
  <c r="E997859" i="1"/>
  <c r="E997858" i="1"/>
  <c r="E997857" i="1"/>
  <c r="E997856" i="1"/>
  <c r="E997855" i="1"/>
  <c r="E997854" i="1"/>
  <c r="E997853" i="1"/>
  <c r="E997852" i="1"/>
  <c r="E997851" i="1"/>
  <c r="E997850" i="1"/>
  <c r="E997849" i="1"/>
  <c r="E997848" i="1"/>
  <c r="E997847" i="1"/>
  <c r="E997846" i="1"/>
  <c r="E997845" i="1"/>
  <c r="E997844" i="1"/>
  <c r="E997843" i="1"/>
  <c r="E997842" i="1"/>
  <c r="E997841" i="1"/>
  <c r="E997840" i="1"/>
  <c r="E997839" i="1"/>
  <c r="E997838" i="1"/>
  <c r="E997837" i="1"/>
  <c r="E997836" i="1"/>
  <c r="E997835" i="1"/>
  <c r="E997834" i="1"/>
  <c r="E997833" i="1"/>
  <c r="E997832" i="1"/>
  <c r="E997831" i="1"/>
  <c r="E997830" i="1"/>
  <c r="E997829" i="1"/>
  <c r="E997828" i="1"/>
  <c r="E997827" i="1"/>
  <c r="E997826" i="1"/>
  <c r="E997825" i="1"/>
  <c r="E997824" i="1"/>
  <c r="E997823" i="1"/>
  <c r="E997822" i="1"/>
  <c r="E997821" i="1"/>
  <c r="E997820" i="1"/>
  <c r="E997819" i="1"/>
  <c r="E997818" i="1"/>
  <c r="E997817" i="1"/>
  <c r="E997816" i="1"/>
  <c r="E997815" i="1"/>
  <c r="E997814" i="1"/>
  <c r="E997813" i="1"/>
  <c r="E997812" i="1"/>
  <c r="E997811" i="1"/>
  <c r="E997810" i="1"/>
  <c r="E997809" i="1"/>
  <c r="E997808" i="1"/>
  <c r="E997807" i="1"/>
  <c r="E997806" i="1"/>
  <c r="E997805" i="1"/>
  <c r="E997804" i="1"/>
  <c r="E997803" i="1"/>
  <c r="E997802" i="1"/>
  <c r="E997801" i="1"/>
  <c r="E997800" i="1"/>
  <c r="E997799" i="1"/>
  <c r="E997798" i="1"/>
  <c r="E997797" i="1"/>
  <c r="E997796" i="1"/>
  <c r="E997795" i="1"/>
  <c r="E997794" i="1"/>
  <c r="E997793" i="1"/>
  <c r="E997792" i="1"/>
  <c r="E997791" i="1"/>
  <c r="E997790" i="1"/>
  <c r="E997789" i="1"/>
  <c r="E997788" i="1"/>
  <c r="E997787" i="1"/>
  <c r="E997786" i="1"/>
  <c r="E997785" i="1"/>
  <c r="E997784" i="1"/>
  <c r="E997783" i="1"/>
  <c r="E997782" i="1"/>
  <c r="E997781" i="1"/>
  <c r="E997780" i="1"/>
  <c r="E997779" i="1"/>
  <c r="E997778" i="1"/>
  <c r="E997777" i="1"/>
  <c r="E997776" i="1"/>
  <c r="E997775" i="1"/>
  <c r="E997774" i="1"/>
  <c r="E997773" i="1"/>
  <c r="E997772" i="1"/>
  <c r="E997771" i="1"/>
  <c r="E997770" i="1"/>
  <c r="E997769" i="1"/>
  <c r="E997768" i="1"/>
  <c r="E997767" i="1"/>
  <c r="E997766" i="1"/>
  <c r="E997765" i="1"/>
  <c r="E997764" i="1"/>
  <c r="E997763" i="1"/>
  <c r="E997762" i="1"/>
  <c r="E997761" i="1"/>
  <c r="E997760" i="1"/>
  <c r="E997759" i="1"/>
  <c r="E997758" i="1"/>
  <c r="E997757" i="1"/>
  <c r="E997756" i="1"/>
  <c r="E997755" i="1"/>
  <c r="E997754" i="1"/>
  <c r="E997753" i="1"/>
  <c r="E997752" i="1"/>
  <c r="E997751" i="1"/>
  <c r="E997750" i="1"/>
  <c r="E997749" i="1"/>
  <c r="E997748" i="1"/>
  <c r="E997747" i="1"/>
  <c r="E997746" i="1"/>
  <c r="E997745" i="1"/>
  <c r="E997744" i="1"/>
  <c r="E997743" i="1"/>
  <c r="E997742" i="1"/>
  <c r="E997741" i="1"/>
  <c r="E997740" i="1"/>
  <c r="E997739" i="1"/>
  <c r="E997738" i="1"/>
  <c r="E997737" i="1"/>
  <c r="E997736" i="1"/>
  <c r="E997735" i="1"/>
  <c r="E997734" i="1"/>
  <c r="E997733" i="1"/>
  <c r="E997732" i="1"/>
  <c r="E997731" i="1"/>
  <c r="E997730" i="1"/>
  <c r="E997729" i="1"/>
  <c r="E997728" i="1"/>
  <c r="E997727" i="1"/>
  <c r="E997726" i="1"/>
  <c r="E997725" i="1"/>
  <c r="E997724" i="1"/>
  <c r="E997723" i="1"/>
  <c r="E997722" i="1"/>
  <c r="E997721" i="1"/>
  <c r="E997720" i="1"/>
  <c r="E997719" i="1"/>
  <c r="E997718" i="1"/>
  <c r="E997717" i="1"/>
  <c r="E997716" i="1"/>
  <c r="E997715" i="1"/>
  <c r="E997714" i="1"/>
  <c r="E997713" i="1"/>
  <c r="E997712" i="1"/>
  <c r="E997711" i="1"/>
  <c r="E997710" i="1"/>
  <c r="E997709" i="1"/>
  <c r="E997708" i="1"/>
  <c r="E997707" i="1"/>
  <c r="E997706" i="1"/>
  <c r="E997705" i="1"/>
  <c r="E997704" i="1"/>
  <c r="E997703" i="1"/>
  <c r="E997702" i="1"/>
  <c r="E997701" i="1"/>
  <c r="E997700" i="1"/>
  <c r="E997699" i="1"/>
  <c r="E997698" i="1"/>
  <c r="E997697" i="1"/>
  <c r="E997696" i="1"/>
  <c r="E997695" i="1"/>
  <c r="E997694" i="1"/>
  <c r="E997693" i="1"/>
  <c r="E997692" i="1"/>
  <c r="E997691" i="1"/>
  <c r="E997690" i="1"/>
  <c r="E997689" i="1"/>
  <c r="E997688" i="1"/>
  <c r="E997687" i="1"/>
  <c r="E997686" i="1"/>
  <c r="E997685" i="1"/>
  <c r="E997684" i="1"/>
  <c r="E997683" i="1"/>
  <c r="E997682" i="1"/>
  <c r="E997681" i="1"/>
  <c r="E997680" i="1"/>
  <c r="E997679" i="1"/>
  <c r="E997678" i="1"/>
  <c r="E997677" i="1"/>
  <c r="E997676" i="1"/>
  <c r="E997675" i="1"/>
  <c r="E997674" i="1"/>
  <c r="E997673" i="1"/>
  <c r="E997672" i="1"/>
  <c r="E997671" i="1"/>
  <c r="E997670" i="1"/>
  <c r="E997669" i="1"/>
  <c r="E997668" i="1"/>
  <c r="E997667" i="1"/>
  <c r="E997666" i="1"/>
  <c r="E997665" i="1"/>
  <c r="E997664" i="1"/>
  <c r="E997663" i="1"/>
  <c r="E997662" i="1"/>
  <c r="E997661" i="1"/>
  <c r="E997660" i="1"/>
  <c r="E997659" i="1"/>
  <c r="E997658" i="1"/>
  <c r="E997657" i="1"/>
  <c r="E997656" i="1"/>
  <c r="E997655" i="1"/>
  <c r="E997654" i="1"/>
  <c r="E997653" i="1"/>
  <c r="E997652" i="1"/>
  <c r="E997651" i="1"/>
  <c r="E997650" i="1"/>
  <c r="E997649" i="1"/>
  <c r="E997648" i="1"/>
  <c r="E997647" i="1"/>
  <c r="E997646" i="1"/>
  <c r="E997645" i="1"/>
  <c r="E997644" i="1"/>
  <c r="E997643" i="1"/>
  <c r="E997642" i="1"/>
  <c r="E997641" i="1"/>
  <c r="E997640" i="1"/>
  <c r="E997639" i="1"/>
  <c r="E997638" i="1"/>
  <c r="E997637" i="1"/>
  <c r="E997636" i="1"/>
  <c r="E997635" i="1"/>
  <c r="E997634" i="1"/>
  <c r="E997633" i="1"/>
  <c r="E997632" i="1"/>
  <c r="E997631" i="1"/>
  <c r="E997630" i="1"/>
  <c r="E997629" i="1"/>
  <c r="E997628" i="1"/>
  <c r="E997627" i="1"/>
  <c r="E997626" i="1"/>
  <c r="E997625" i="1"/>
  <c r="E997624" i="1"/>
  <c r="E997623" i="1"/>
  <c r="E997622" i="1"/>
  <c r="E997621" i="1"/>
  <c r="E997620" i="1"/>
  <c r="E997619" i="1"/>
  <c r="E997618" i="1"/>
  <c r="E997617" i="1"/>
  <c r="E997616" i="1"/>
  <c r="E997615" i="1"/>
  <c r="E997614" i="1"/>
  <c r="E997613" i="1"/>
  <c r="E997612" i="1"/>
  <c r="E997611" i="1"/>
  <c r="E997610" i="1"/>
  <c r="E997609" i="1"/>
  <c r="E997608" i="1"/>
  <c r="E997607" i="1"/>
  <c r="E997606" i="1"/>
  <c r="E997605" i="1"/>
  <c r="E997604" i="1"/>
  <c r="E997603" i="1"/>
  <c r="E997602" i="1"/>
  <c r="E997601" i="1"/>
  <c r="E997600" i="1"/>
  <c r="E997599" i="1"/>
  <c r="E997598" i="1"/>
  <c r="E997597" i="1"/>
  <c r="E997596" i="1"/>
  <c r="E997595" i="1"/>
  <c r="E997594" i="1"/>
  <c r="E997593" i="1"/>
  <c r="E997592" i="1"/>
  <c r="E997591" i="1"/>
  <c r="E997590" i="1"/>
  <c r="E997589" i="1"/>
  <c r="E997588" i="1"/>
  <c r="E997587" i="1"/>
  <c r="E997586" i="1"/>
  <c r="E997585" i="1"/>
  <c r="E997584" i="1"/>
  <c r="E997583" i="1"/>
  <c r="E997582" i="1"/>
  <c r="E997581" i="1"/>
  <c r="E997580" i="1"/>
  <c r="E997579" i="1"/>
  <c r="E997578" i="1"/>
  <c r="E997577" i="1"/>
  <c r="E997576" i="1"/>
  <c r="E997575" i="1"/>
  <c r="E997574" i="1"/>
  <c r="E997573" i="1"/>
  <c r="E997572" i="1"/>
  <c r="E997571" i="1"/>
  <c r="E997570" i="1"/>
  <c r="E997569" i="1"/>
  <c r="E997568" i="1"/>
  <c r="E997567" i="1"/>
  <c r="E997566" i="1"/>
  <c r="E997565" i="1"/>
  <c r="E997564" i="1"/>
  <c r="E997563" i="1"/>
  <c r="E997562" i="1"/>
  <c r="E997561" i="1"/>
  <c r="E997560" i="1"/>
  <c r="E997559" i="1"/>
  <c r="E997558" i="1"/>
  <c r="E997557" i="1"/>
  <c r="E997556" i="1"/>
  <c r="E997555" i="1"/>
  <c r="E997554" i="1"/>
  <c r="E997553" i="1"/>
  <c r="E997552" i="1"/>
  <c r="E997551" i="1"/>
  <c r="E997550" i="1"/>
  <c r="E997549" i="1"/>
  <c r="E997548" i="1"/>
  <c r="E997547" i="1"/>
  <c r="E997546" i="1"/>
  <c r="E997545" i="1"/>
  <c r="E997544" i="1"/>
  <c r="E997543" i="1"/>
  <c r="E997542" i="1"/>
  <c r="E997541" i="1"/>
  <c r="E997540" i="1"/>
  <c r="E997539" i="1"/>
  <c r="E997538" i="1"/>
  <c r="E997537" i="1"/>
  <c r="E997536" i="1"/>
  <c r="E997535" i="1"/>
  <c r="E997534" i="1"/>
  <c r="E997533" i="1"/>
  <c r="E997532" i="1"/>
  <c r="E997531" i="1"/>
  <c r="E997530" i="1"/>
  <c r="E997529" i="1"/>
  <c r="E997528" i="1"/>
  <c r="E997527" i="1"/>
  <c r="E997526" i="1"/>
  <c r="E997525" i="1"/>
  <c r="E997524" i="1"/>
  <c r="E997523" i="1"/>
  <c r="E997522" i="1"/>
  <c r="E997521" i="1"/>
  <c r="E997520" i="1"/>
  <c r="E997519" i="1"/>
  <c r="E997518" i="1"/>
  <c r="E997517" i="1"/>
  <c r="E997516" i="1"/>
  <c r="E997515" i="1"/>
  <c r="E997514" i="1"/>
  <c r="E997513" i="1"/>
  <c r="E997512" i="1"/>
  <c r="E997511" i="1"/>
  <c r="E997510" i="1"/>
  <c r="E997509" i="1"/>
  <c r="E997508" i="1"/>
  <c r="E997507" i="1"/>
  <c r="E997506" i="1"/>
  <c r="E997505" i="1"/>
  <c r="E997504" i="1"/>
  <c r="E997503" i="1"/>
  <c r="E997502" i="1"/>
  <c r="E997501" i="1"/>
  <c r="E997500" i="1"/>
  <c r="E997499" i="1"/>
  <c r="E997498" i="1"/>
  <c r="E997497" i="1"/>
  <c r="E997496" i="1"/>
  <c r="E997495" i="1"/>
  <c r="E997494" i="1"/>
  <c r="E997493" i="1"/>
  <c r="E997492" i="1"/>
  <c r="E997491" i="1"/>
  <c r="E997490" i="1"/>
  <c r="E997489" i="1"/>
  <c r="E997488" i="1"/>
  <c r="E997487" i="1"/>
  <c r="E997486" i="1"/>
  <c r="E997485" i="1"/>
  <c r="E997484" i="1"/>
  <c r="E997483" i="1"/>
  <c r="E997482" i="1"/>
  <c r="E997481" i="1"/>
  <c r="E997480" i="1"/>
  <c r="E997479" i="1"/>
  <c r="E997478" i="1"/>
  <c r="E997477" i="1"/>
  <c r="E997476" i="1"/>
  <c r="E997475" i="1"/>
  <c r="E997474" i="1"/>
  <c r="E997473" i="1"/>
  <c r="E997472" i="1"/>
  <c r="E997471" i="1"/>
  <c r="E997470" i="1"/>
  <c r="E997469" i="1"/>
  <c r="E997468" i="1"/>
  <c r="E997467" i="1"/>
  <c r="E997466" i="1"/>
  <c r="E997465" i="1"/>
  <c r="E997464" i="1"/>
  <c r="E997463" i="1"/>
  <c r="E997462" i="1"/>
  <c r="E997461" i="1"/>
  <c r="E997460" i="1"/>
  <c r="E997459" i="1"/>
  <c r="E997458" i="1"/>
  <c r="E997457" i="1"/>
  <c r="E997456" i="1"/>
  <c r="E997455" i="1"/>
  <c r="E997454" i="1"/>
  <c r="E997453" i="1"/>
  <c r="E997452" i="1"/>
  <c r="E997451" i="1"/>
  <c r="E997450" i="1"/>
  <c r="E997449" i="1"/>
  <c r="E997448" i="1"/>
  <c r="E997447" i="1"/>
  <c r="E997446" i="1"/>
  <c r="E997445" i="1"/>
  <c r="E997444" i="1"/>
  <c r="E997443" i="1"/>
  <c r="E997442" i="1"/>
  <c r="E997441" i="1"/>
  <c r="E997440" i="1"/>
  <c r="E997439" i="1"/>
  <c r="E997438" i="1"/>
  <c r="E997437" i="1"/>
  <c r="E997436" i="1"/>
  <c r="E997435" i="1"/>
  <c r="E997434" i="1"/>
  <c r="E997433" i="1"/>
  <c r="E997432" i="1"/>
  <c r="E997431" i="1"/>
  <c r="E997430" i="1"/>
  <c r="E997429" i="1"/>
  <c r="E997428" i="1"/>
  <c r="E997427" i="1"/>
  <c r="E997426" i="1"/>
  <c r="E997425" i="1"/>
  <c r="E997424" i="1"/>
  <c r="E997423" i="1"/>
  <c r="E997422" i="1"/>
  <c r="E997421" i="1"/>
  <c r="E997420" i="1"/>
  <c r="E997419" i="1"/>
  <c r="E997418" i="1"/>
  <c r="E997417" i="1"/>
  <c r="E997416" i="1"/>
  <c r="E997415" i="1"/>
  <c r="E997414" i="1"/>
  <c r="E997413" i="1"/>
  <c r="E997412" i="1"/>
  <c r="E997411" i="1"/>
  <c r="E997410" i="1"/>
  <c r="E997409" i="1"/>
  <c r="E997408" i="1"/>
  <c r="E997407" i="1"/>
  <c r="E997406" i="1"/>
  <c r="E997405" i="1"/>
  <c r="E997404" i="1"/>
  <c r="E997403" i="1"/>
  <c r="E997402" i="1"/>
  <c r="E997401" i="1"/>
  <c r="E997400" i="1"/>
  <c r="E997399" i="1"/>
  <c r="E997398" i="1"/>
  <c r="E997397" i="1"/>
  <c r="E997396" i="1"/>
  <c r="E997395" i="1"/>
  <c r="E997394" i="1"/>
  <c r="E997393" i="1"/>
  <c r="E997392" i="1"/>
  <c r="E997391" i="1"/>
  <c r="E997390" i="1"/>
  <c r="E997389" i="1"/>
  <c r="E997388" i="1"/>
  <c r="E997387" i="1"/>
  <c r="E997386" i="1"/>
  <c r="E997385" i="1"/>
  <c r="E997384" i="1"/>
  <c r="E997383" i="1"/>
  <c r="E997382" i="1"/>
  <c r="E997381" i="1"/>
  <c r="E997380" i="1"/>
  <c r="E997379" i="1"/>
  <c r="E997378" i="1"/>
  <c r="E997377" i="1"/>
  <c r="E997376" i="1"/>
  <c r="E997375" i="1"/>
  <c r="E997374" i="1"/>
  <c r="E997373" i="1"/>
  <c r="E997372" i="1"/>
  <c r="E997371" i="1"/>
  <c r="E997370" i="1"/>
  <c r="E997369" i="1"/>
  <c r="E997368" i="1"/>
  <c r="E997367" i="1"/>
  <c r="E997366" i="1"/>
  <c r="E997365" i="1"/>
  <c r="E997364" i="1"/>
  <c r="E997363" i="1"/>
  <c r="E997362" i="1"/>
  <c r="E997361" i="1"/>
  <c r="E997360" i="1"/>
  <c r="E997359" i="1"/>
  <c r="E997358" i="1"/>
  <c r="E997357" i="1"/>
  <c r="E997356" i="1"/>
  <c r="E997355" i="1"/>
  <c r="E997354" i="1"/>
  <c r="E997353" i="1"/>
  <c r="E997352" i="1"/>
  <c r="E997351" i="1"/>
  <c r="E997350" i="1"/>
  <c r="E997349" i="1"/>
  <c r="E997348" i="1"/>
  <c r="E997347" i="1"/>
  <c r="E997346" i="1"/>
  <c r="E997345" i="1"/>
  <c r="E997344" i="1"/>
  <c r="E997343" i="1"/>
  <c r="E997342" i="1"/>
  <c r="E997341" i="1"/>
  <c r="E997340" i="1"/>
  <c r="E997339" i="1"/>
  <c r="E997338" i="1"/>
  <c r="E997337" i="1"/>
  <c r="E997336" i="1"/>
  <c r="E997335" i="1"/>
  <c r="E997334" i="1"/>
  <c r="E997333" i="1"/>
  <c r="E997332" i="1"/>
  <c r="E997331" i="1"/>
  <c r="E997330" i="1"/>
  <c r="E997329" i="1"/>
  <c r="E997328" i="1"/>
  <c r="E997327" i="1"/>
  <c r="E997326" i="1"/>
  <c r="E997325" i="1"/>
  <c r="E997324" i="1"/>
  <c r="E997323" i="1"/>
  <c r="E997322" i="1"/>
  <c r="E997321" i="1"/>
  <c r="E997320" i="1"/>
  <c r="E997319" i="1"/>
  <c r="E997318" i="1"/>
  <c r="E997317" i="1"/>
  <c r="E997316" i="1"/>
  <c r="E997315" i="1"/>
  <c r="E997314" i="1"/>
  <c r="E997313" i="1"/>
  <c r="E997312" i="1"/>
  <c r="E997311" i="1"/>
  <c r="E997310" i="1"/>
  <c r="E997309" i="1"/>
  <c r="E997308" i="1"/>
  <c r="E997307" i="1"/>
  <c r="E997306" i="1"/>
  <c r="E997305" i="1"/>
  <c r="E997304" i="1"/>
  <c r="E997303" i="1"/>
  <c r="E997302" i="1"/>
  <c r="E997301" i="1"/>
  <c r="E997300" i="1"/>
  <c r="E997299" i="1"/>
  <c r="E997298" i="1"/>
  <c r="E997297" i="1"/>
  <c r="E997296" i="1"/>
  <c r="E997295" i="1"/>
  <c r="E997294" i="1"/>
  <c r="E997293" i="1"/>
  <c r="E997292" i="1"/>
  <c r="E997291" i="1"/>
  <c r="E997290" i="1"/>
  <c r="E997289" i="1"/>
  <c r="E997288" i="1"/>
  <c r="E997287" i="1"/>
  <c r="E997286" i="1"/>
  <c r="E997285" i="1"/>
  <c r="E997284" i="1"/>
  <c r="E997283" i="1"/>
  <c r="E997282" i="1"/>
  <c r="E997281" i="1"/>
  <c r="E997280" i="1"/>
  <c r="E997279" i="1"/>
  <c r="E997278" i="1"/>
  <c r="E997277" i="1"/>
  <c r="E997276" i="1"/>
  <c r="E997275" i="1"/>
  <c r="E997274" i="1"/>
  <c r="E997273" i="1"/>
  <c r="E997272" i="1"/>
  <c r="E997271" i="1"/>
  <c r="E997270" i="1"/>
  <c r="E997269" i="1"/>
  <c r="E997268" i="1"/>
  <c r="E997267" i="1"/>
  <c r="E997266" i="1"/>
  <c r="E997265" i="1"/>
  <c r="E997264" i="1"/>
  <c r="E997263" i="1"/>
  <c r="E997262" i="1"/>
  <c r="E997261" i="1"/>
  <c r="E997260" i="1"/>
  <c r="E997259" i="1"/>
  <c r="E997258" i="1"/>
  <c r="E997257" i="1"/>
  <c r="E997256" i="1"/>
  <c r="E997255" i="1"/>
  <c r="E997254" i="1"/>
  <c r="E997253" i="1"/>
  <c r="E997252" i="1"/>
  <c r="E997251" i="1"/>
  <c r="E997250" i="1"/>
  <c r="E997249" i="1"/>
  <c r="E997248" i="1"/>
  <c r="E997247" i="1"/>
  <c r="E997246" i="1"/>
  <c r="E997245" i="1"/>
  <c r="E997244" i="1"/>
  <c r="E997243" i="1"/>
  <c r="E997242" i="1"/>
  <c r="E997241" i="1"/>
  <c r="E997240" i="1"/>
  <c r="E997239" i="1"/>
  <c r="E997238" i="1"/>
  <c r="E997237" i="1"/>
  <c r="E997236" i="1"/>
  <c r="E997235" i="1"/>
  <c r="E997234" i="1"/>
  <c r="E997233" i="1"/>
  <c r="E997232" i="1"/>
  <c r="E997231" i="1"/>
  <c r="E997230" i="1"/>
  <c r="E997229" i="1"/>
  <c r="E997228" i="1"/>
  <c r="E997227" i="1"/>
  <c r="E997226" i="1"/>
  <c r="E997225" i="1"/>
  <c r="E997224" i="1"/>
  <c r="E997223" i="1"/>
  <c r="E997222" i="1"/>
  <c r="E997221" i="1"/>
  <c r="E997220" i="1"/>
  <c r="E997219" i="1"/>
  <c r="E997218" i="1"/>
  <c r="E997217" i="1"/>
  <c r="E997216" i="1"/>
  <c r="E997215" i="1"/>
  <c r="E997214" i="1"/>
  <c r="E997213" i="1"/>
  <c r="E997212" i="1"/>
  <c r="E997211" i="1"/>
  <c r="E997210" i="1"/>
  <c r="E997209" i="1"/>
  <c r="E997208" i="1"/>
  <c r="E997207" i="1"/>
  <c r="E997206" i="1"/>
  <c r="E997205" i="1"/>
  <c r="E997204" i="1"/>
  <c r="E997203" i="1"/>
  <c r="E997202" i="1"/>
  <c r="E997201" i="1"/>
  <c r="E997200" i="1"/>
  <c r="E997199" i="1"/>
  <c r="E997198" i="1"/>
  <c r="E997197" i="1"/>
  <c r="E997196" i="1"/>
  <c r="E997195" i="1"/>
  <c r="E997194" i="1"/>
  <c r="E997193" i="1"/>
  <c r="E997192" i="1"/>
  <c r="E997191" i="1"/>
  <c r="E997190" i="1"/>
  <c r="E997189" i="1"/>
  <c r="E997188" i="1"/>
  <c r="E997187" i="1"/>
  <c r="E997186" i="1"/>
  <c r="E997185" i="1"/>
  <c r="E997184" i="1"/>
  <c r="E997183" i="1"/>
  <c r="E997182" i="1"/>
  <c r="E997181" i="1"/>
  <c r="E997180" i="1"/>
  <c r="E997179" i="1"/>
  <c r="E997178" i="1"/>
  <c r="E997177" i="1"/>
  <c r="E997176" i="1"/>
  <c r="E997175" i="1"/>
  <c r="E997174" i="1"/>
  <c r="E997173" i="1"/>
  <c r="E997172" i="1"/>
  <c r="E997171" i="1"/>
  <c r="E997170" i="1"/>
  <c r="E997169" i="1"/>
  <c r="E997168" i="1"/>
  <c r="E997167" i="1"/>
  <c r="E997166" i="1"/>
  <c r="E997165" i="1"/>
  <c r="E997164" i="1"/>
  <c r="E997163" i="1"/>
  <c r="E997162" i="1"/>
  <c r="E997161" i="1"/>
  <c r="E997160" i="1"/>
  <c r="E997159" i="1"/>
  <c r="E997158" i="1"/>
  <c r="E997157" i="1"/>
  <c r="E997156" i="1"/>
  <c r="E997155" i="1"/>
  <c r="E997154" i="1"/>
  <c r="E997153" i="1"/>
  <c r="E997152" i="1"/>
  <c r="E997151" i="1"/>
  <c r="E997150" i="1"/>
  <c r="E997149" i="1"/>
  <c r="E997148" i="1"/>
  <c r="E997147" i="1"/>
  <c r="E997146" i="1"/>
  <c r="E997145" i="1"/>
  <c r="E997144" i="1"/>
  <c r="E997143" i="1"/>
  <c r="E997142" i="1"/>
  <c r="E997141" i="1"/>
  <c r="E997140" i="1"/>
  <c r="E997139" i="1"/>
  <c r="E997138" i="1"/>
  <c r="E997137" i="1"/>
  <c r="E997136" i="1"/>
  <c r="E997135" i="1"/>
  <c r="E997134" i="1"/>
  <c r="E997133" i="1"/>
  <c r="E997132" i="1"/>
  <c r="E997131" i="1"/>
  <c r="E997130" i="1"/>
  <c r="E997129" i="1"/>
  <c r="E997128" i="1"/>
  <c r="E997127" i="1"/>
  <c r="E997126" i="1"/>
  <c r="E997125" i="1"/>
  <c r="E997124" i="1"/>
  <c r="E997123" i="1"/>
  <c r="E997122" i="1"/>
  <c r="E997121" i="1"/>
  <c r="E997120" i="1"/>
  <c r="E997119" i="1"/>
  <c r="E997118" i="1"/>
  <c r="E997117" i="1"/>
  <c r="E997116" i="1"/>
  <c r="E997115" i="1"/>
  <c r="E997114" i="1"/>
  <c r="E997113" i="1"/>
  <c r="E997112" i="1"/>
  <c r="E997111" i="1"/>
  <c r="E997110" i="1"/>
  <c r="E997109" i="1"/>
  <c r="E997108" i="1"/>
  <c r="E997107" i="1"/>
  <c r="E997106" i="1"/>
  <c r="E997105" i="1"/>
  <c r="E997104" i="1"/>
  <c r="E997103" i="1"/>
  <c r="E997102" i="1"/>
  <c r="E997101" i="1"/>
  <c r="E997100" i="1"/>
  <c r="E997099" i="1"/>
  <c r="E997098" i="1"/>
  <c r="E997097" i="1"/>
  <c r="E997096" i="1"/>
  <c r="E997095" i="1"/>
  <c r="E997094" i="1"/>
  <c r="E997093" i="1"/>
  <c r="E997092" i="1"/>
  <c r="E997091" i="1"/>
  <c r="E997090" i="1"/>
  <c r="E997089" i="1"/>
  <c r="E997088" i="1"/>
  <c r="E997087" i="1"/>
  <c r="E997086" i="1"/>
  <c r="E997085" i="1"/>
  <c r="E997084" i="1"/>
  <c r="E997083" i="1"/>
  <c r="E997082" i="1"/>
  <c r="E997081" i="1"/>
  <c r="E997080" i="1"/>
  <c r="E997079" i="1"/>
  <c r="E997078" i="1"/>
  <c r="E997077" i="1"/>
  <c r="E997076" i="1"/>
  <c r="E997075" i="1"/>
  <c r="E997074" i="1"/>
  <c r="E997073" i="1"/>
  <c r="E997072" i="1"/>
  <c r="E997071" i="1"/>
  <c r="E997070" i="1"/>
  <c r="E997069" i="1"/>
  <c r="E997068" i="1"/>
  <c r="E997067" i="1"/>
  <c r="E997066" i="1"/>
  <c r="E997065" i="1"/>
  <c r="E997064" i="1"/>
  <c r="E997063" i="1"/>
  <c r="E997062" i="1"/>
  <c r="E997061" i="1"/>
  <c r="E997060" i="1"/>
  <c r="E997059" i="1"/>
  <c r="E997058" i="1"/>
  <c r="E997057" i="1"/>
  <c r="E997056" i="1"/>
  <c r="E997055" i="1"/>
  <c r="E997054" i="1"/>
  <c r="E997053" i="1"/>
  <c r="E997052" i="1"/>
  <c r="E997051" i="1"/>
  <c r="E997050" i="1"/>
  <c r="E997049" i="1"/>
  <c r="E997048" i="1"/>
  <c r="E997047" i="1"/>
  <c r="E997046" i="1"/>
  <c r="E997045" i="1"/>
  <c r="E997044" i="1"/>
  <c r="E997043" i="1"/>
  <c r="E997042" i="1"/>
  <c r="E997041" i="1"/>
  <c r="E997040" i="1"/>
  <c r="E997039" i="1"/>
  <c r="E997038" i="1"/>
  <c r="E997037" i="1"/>
  <c r="E997036" i="1"/>
  <c r="E997035" i="1"/>
  <c r="E997034" i="1"/>
  <c r="E997033" i="1"/>
  <c r="E997032" i="1"/>
  <c r="E997031" i="1"/>
  <c r="E997030" i="1"/>
  <c r="E997029" i="1"/>
  <c r="E997028" i="1"/>
  <c r="E997027" i="1"/>
  <c r="E997026" i="1"/>
  <c r="E997025" i="1"/>
  <c r="E997024" i="1"/>
  <c r="E997023" i="1"/>
  <c r="E997022" i="1"/>
  <c r="E997021" i="1"/>
  <c r="E997020" i="1"/>
  <c r="E997019" i="1"/>
  <c r="E997018" i="1"/>
  <c r="E997017" i="1"/>
  <c r="E997016" i="1"/>
  <c r="E997015" i="1"/>
  <c r="E997014" i="1"/>
  <c r="E997013" i="1"/>
  <c r="E997012" i="1"/>
  <c r="E997011" i="1"/>
  <c r="E997010" i="1"/>
  <c r="E997009" i="1"/>
  <c r="E997008" i="1"/>
  <c r="E997007" i="1"/>
  <c r="E997006" i="1"/>
  <c r="E997005" i="1"/>
  <c r="E997004" i="1"/>
  <c r="E997003" i="1"/>
  <c r="E997002" i="1"/>
  <c r="E997001" i="1"/>
  <c r="E997000" i="1"/>
  <c r="E996999" i="1"/>
  <c r="E996998" i="1"/>
  <c r="E996997" i="1"/>
  <c r="E996996" i="1"/>
  <c r="E996995" i="1"/>
  <c r="E996994" i="1"/>
  <c r="E996993" i="1"/>
  <c r="E996992" i="1"/>
  <c r="E996991" i="1"/>
  <c r="E996990" i="1"/>
  <c r="E996989" i="1"/>
  <c r="E996988" i="1"/>
  <c r="E996987" i="1"/>
  <c r="E996986" i="1"/>
  <c r="E996985" i="1"/>
  <c r="E996984" i="1"/>
  <c r="E996983" i="1"/>
  <c r="E996982" i="1"/>
  <c r="E996981" i="1"/>
  <c r="E996980" i="1"/>
  <c r="E996979" i="1"/>
  <c r="E996978" i="1"/>
  <c r="E996977" i="1"/>
  <c r="E996976" i="1"/>
  <c r="E996975" i="1"/>
  <c r="E996974" i="1"/>
  <c r="E996973" i="1"/>
  <c r="E996972" i="1"/>
  <c r="E996971" i="1"/>
  <c r="E996970" i="1"/>
  <c r="E996969" i="1"/>
  <c r="E996968" i="1"/>
  <c r="E996967" i="1"/>
  <c r="E996966" i="1"/>
  <c r="E996965" i="1"/>
  <c r="E996964" i="1"/>
  <c r="E996963" i="1"/>
  <c r="E996962" i="1"/>
  <c r="E996961" i="1"/>
  <c r="E996960" i="1"/>
  <c r="E996959" i="1"/>
  <c r="E996958" i="1"/>
  <c r="E996957" i="1"/>
  <c r="E996956" i="1"/>
  <c r="E996955" i="1"/>
  <c r="E996954" i="1"/>
  <c r="E996953" i="1"/>
  <c r="E996952" i="1"/>
  <c r="E996951" i="1"/>
  <c r="E996950" i="1"/>
  <c r="E996949" i="1"/>
  <c r="E996948" i="1"/>
  <c r="E996947" i="1"/>
  <c r="E996946" i="1"/>
  <c r="E996945" i="1"/>
  <c r="E996944" i="1"/>
  <c r="E996943" i="1"/>
  <c r="E996942" i="1"/>
  <c r="E996941" i="1"/>
  <c r="E996940" i="1"/>
  <c r="E996939" i="1"/>
  <c r="E996938" i="1"/>
  <c r="E996937" i="1"/>
  <c r="E996936" i="1"/>
  <c r="E996935" i="1"/>
  <c r="E996934" i="1"/>
  <c r="E996933" i="1"/>
  <c r="E996932" i="1"/>
  <c r="E996931" i="1"/>
  <c r="E996930" i="1"/>
  <c r="E996929" i="1"/>
  <c r="E996928" i="1"/>
  <c r="E996927" i="1"/>
  <c r="E996926" i="1"/>
  <c r="E996925" i="1"/>
  <c r="E996924" i="1"/>
  <c r="E996923" i="1"/>
  <c r="E996922" i="1"/>
  <c r="E996921" i="1"/>
  <c r="E996920" i="1"/>
  <c r="E996919" i="1"/>
  <c r="E996918" i="1"/>
  <c r="E996917" i="1"/>
  <c r="E996916" i="1"/>
  <c r="E996915" i="1"/>
  <c r="E996914" i="1"/>
  <c r="E996913" i="1"/>
  <c r="E996912" i="1"/>
  <c r="E996911" i="1"/>
  <c r="E996910" i="1"/>
  <c r="E996909" i="1"/>
  <c r="E996908" i="1"/>
  <c r="E996907" i="1"/>
  <c r="E996906" i="1"/>
  <c r="E996905" i="1"/>
  <c r="E996904" i="1"/>
  <c r="E996903" i="1"/>
  <c r="E996902" i="1"/>
  <c r="E996901" i="1"/>
  <c r="E996900" i="1"/>
  <c r="E996899" i="1"/>
  <c r="E996898" i="1"/>
  <c r="E996897" i="1"/>
  <c r="E996896" i="1"/>
  <c r="E996895" i="1"/>
  <c r="E996894" i="1"/>
  <c r="E996893" i="1"/>
  <c r="E996892" i="1"/>
  <c r="E996891" i="1"/>
  <c r="E996890" i="1"/>
  <c r="E996889" i="1"/>
  <c r="E996888" i="1"/>
  <c r="E996887" i="1"/>
  <c r="E996886" i="1"/>
  <c r="E996885" i="1"/>
  <c r="E996884" i="1"/>
  <c r="E996883" i="1"/>
  <c r="E996882" i="1"/>
  <c r="E996881" i="1"/>
  <c r="E996880" i="1"/>
  <c r="E996879" i="1"/>
  <c r="E996878" i="1"/>
  <c r="E996877" i="1"/>
  <c r="E996876" i="1"/>
  <c r="E996875" i="1"/>
  <c r="E996874" i="1"/>
  <c r="E996873" i="1"/>
  <c r="E996872" i="1"/>
  <c r="E996871" i="1"/>
  <c r="E996870" i="1"/>
  <c r="E996869" i="1"/>
  <c r="E996868" i="1"/>
  <c r="E996867" i="1"/>
  <c r="E996866" i="1"/>
  <c r="E996865" i="1"/>
  <c r="E996864" i="1"/>
  <c r="E996863" i="1"/>
  <c r="E996862" i="1"/>
  <c r="E996861" i="1"/>
  <c r="E996860" i="1"/>
  <c r="E996859" i="1"/>
  <c r="E996858" i="1"/>
  <c r="E996857" i="1"/>
  <c r="E996856" i="1"/>
  <c r="E996855" i="1"/>
  <c r="E996854" i="1"/>
  <c r="E996853" i="1"/>
  <c r="E996852" i="1"/>
  <c r="E996851" i="1"/>
  <c r="E996850" i="1"/>
  <c r="E996849" i="1"/>
  <c r="E996848" i="1"/>
  <c r="E996847" i="1"/>
  <c r="E996846" i="1"/>
  <c r="E996845" i="1"/>
  <c r="E996844" i="1"/>
  <c r="E996843" i="1"/>
  <c r="E996842" i="1"/>
  <c r="E996841" i="1"/>
  <c r="E996840" i="1"/>
  <c r="E996839" i="1"/>
  <c r="E996838" i="1"/>
  <c r="E996837" i="1"/>
  <c r="E996836" i="1"/>
  <c r="E996835" i="1"/>
  <c r="E996834" i="1"/>
  <c r="E996833" i="1"/>
  <c r="E996832" i="1"/>
  <c r="E996831" i="1"/>
  <c r="E996830" i="1"/>
  <c r="E996829" i="1"/>
  <c r="E996828" i="1"/>
  <c r="E996827" i="1"/>
  <c r="E996826" i="1"/>
  <c r="E996825" i="1"/>
  <c r="E996824" i="1"/>
  <c r="E996823" i="1"/>
  <c r="E996822" i="1"/>
  <c r="E996821" i="1"/>
  <c r="E996820" i="1"/>
  <c r="E996819" i="1"/>
  <c r="E996818" i="1"/>
  <c r="E996817" i="1"/>
  <c r="E996816" i="1"/>
  <c r="E996815" i="1"/>
  <c r="E996814" i="1"/>
  <c r="E996813" i="1"/>
  <c r="E996812" i="1"/>
  <c r="E996811" i="1"/>
  <c r="E996810" i="1"/>
  <c r="E996809" i="1"/>
  <c r="E996808" i="1"/>
  <c r="E996807" i="1"/>
  <c r="E996806" i="1"/>
  <c r="E996805" i="1"/>
  <c r="E996804" i="1"/>
  <c r="E996803" i="1"/>
  <c r="E996802" i="1"/>
  <c r="E996801" i="1"/>
  <c r="E996800" i="1"/>
  <c r="E996799" i="1"/>
  <c r="E996798" i="1"/>
  <c r="E996797" i="1"/>
  <c r="E996796" i="1"/>
  <c r="E996795" i="1"/>
  <c r="E996794" i="1"/>
  <c r="E996793" i="1"/>
  <c r="E996792" i="1"/>
  <c r="E996791" i="1"/>
  <c r="E996790" i="1"/>
  <c r="E996789" i="1"/>
  <c r="E996788" i="1"/>
  <c r="E996787" i="1"/>
  <c r="E996786" i="1"/>
  <c r="E996785" i="1"/>
  <c r="E996784" i="1"/>
  <c r="E996783" i="1"/>
  <c r="E996782" i="1"/>
  <c r="E996781" i="1"/>
  <c r="E996780" i="1"/>
  <c r="E996779" i="1"/>
  <c r="E996778" i="1"/>
  <c r="E996777" i="1"/>
  <c r="E996776" i="1"/>
  <c r="E996775" i="1"/>
  <c r="E996774" i="1"/>
  <c r="E996773" i="1"/>
  <c r="E996772" i="1"/>
  <c r="E996771" i="1"/>
  <c r="E996770" i="1"/>
  <c r="E996769" i="1"/>
  <c r="E996768" i="1"/>
  <c r="E996767" i="1"/>
  <c r="E996766" i="1"/>
  <c r="E996765" i="1"/>
  <c r="E996764" i="1"/>
  <c r="E996763" i="1"/>
  <c r="E996762" i="1"/>
  <c r="E996761" i="1"/>
  <c r="E996760" i="1"/>
  <c r="E996759" i="1"/>
  <c r="E996758" i="1"/>
  <c r="E996757" i="1"/>
  <c r="E996756" i="1"/>
  <c r="E996755" i="1"/>
  <c r="E996754" i="1"/>
  <c r="E996753" i="1"/>
  <c r="E996752" i="1"/>
  <c r="E996751" i="1"/>
  <c r="E996750" i="1"/>
  <c r="E996749" i="1"/>
  <c r="E996748" i="1"/>
  <c r="E996747" i="1"/>
  <c r="E996746" i="1"/>
  <c r="E996745" i="1"/>
  <c r="E996744" i="1"/>
  <c r="E996743" i="1"/>
  <c r="E996742" i="1"/>
  <c r="E996741" i="1"/>
  <c r="E996740" i="1"/>
  <c r="E996739" i="1"/>
  <c r="E996738" i="1"/>
  <c r="E996737" i="1"/>
  <c r="E996736" i="1"/>
  <c r="E996735" i="1"/>
  <c r="E996734" i="1"/>
  <c r="E996733" i="1"/>
  <c r="E996732" i="1"/>
  <c r="E996731" i="1"/>
  <c r="E996730" i="1"/>
  <c r="E996729" i="1"/>
  <c r="E996728" i="1"/>
  <c r="E996727" i="1"/>
  <c r="E996726" i="1"/>
  <c r="E996725" i="1"/>
  <c r="E996724" i="1"/>
  <c r="E996723" i="1"/>
  <c r="E996722" i="1"/>
  <c r="E996721" i="1"/>
  <c r="E996720" i="1"/>
  <c r="E996719" i="1"/>
  <c r="E996718" i="1"/>
  <c r="E996717" i="1"/>
  <c r="E996716" i="1"/>
  <c r="E996715" i="1"/>
  <c r="E996714" i="1"/>
  <c r="E996713" i="1"/>
  <c r="E996712" i="1"/>
  <c r="E996711" i="1"/>
  <c r="E996710" i="1"/>
  <c r="E996709" i="1"/>
  <c r="E996708" i="1"/>
  <c r="E996707" i="1"/>
  <c r="E996706" i="1"/>
  <c r="E996705" i="1"/>
  <c r="E996704" i="1"/>
  <c r="E996703" i="1"/>
  <c r="E996702" i="1"/>
  <c r="E996701" i="1"/>
  <c r="E996700" i="1"/>
  <c r="E996699" i="1"/>
  <c r="E996698" i="1"/>
  <c r="E996697" i="1"/>
  <c r="E996696" i="1"/>
  <c r="E996695" i="1"/>
  <c r="E996694" i="1"/>
  <c r="E996693" i="1"/>
  <c r="E996692" i="1"/>
  <c r="E996691" i="1"/>
  <c r="E996690" i="1"/>
  <c r="E996689" i="1"/>
  <c r="E996688" i="1"/>
  <c r="E996687" i="1"/>
  <c r="E996686" i="1"/>
  <c r="E996685" i="1"/>
  <c r="E996684" i="1"/>
  <c r="E996683" i="1"/>
  <c r="E996682" i="1"/>
  <c r="E996681" i="1"/>
  <c r="E996680" i="1"/>
  <c r="E996679" i="1"/>
  <c r="E996678" i="1"/>
  <c r="E996677" i="1"/>
  <c r="E996676" i="1"/>
  <c r="E996675" i="1"/>
  <c r="E996674" i="1"/>
  <c r="E996673" i="1"/>
  <c r="E996672" i="1"/>
  <c r="E996671" i="1"/>
  <c r="E996670" i="1"/>
  <c r="E996669" i="1"/>
  <c r="E996668" i="1"/>
  <c r="E996667" i="1"/>
  <c r="E996666" i="1"/>
  <c r="E996665" i="1"/>
  <c r="E996664" i="1"/>
  <c r="E996663" i="1"/>
  <c r="E996662" i="1"/>
  <c r="E996661" i="1"/>
  <c r="E996660" i="1"/>
  <c r="E996659" i="1"/>
  <c r="E996658" i="1"/>
  <c r="E996657" i="1"/>
  <c r="E996656" i="1"/>
  <c r="E996655" i="1"/>
  <c r="E996654" i="1"/>
  <c r="E996653" i="1"/>
  <c r="E996652" i="1"/>
  <c r="E996651" i="1"/>
  <c r="E996650" i="1"/>
  <c r="E996649" i="1"/>
  <c r="E996648" i="1"/>
  <c r="E996647" i="1"/>
  <c r="E996646" i="1"/>
  <c r="E996645" i="1"/>
  <c r="E996644" i="1"/>
  <c r="E996643" i="1"/>
  <c r="E996642" i="1"/>
  <c r="E996641" i="1"/>
  <c r="E996640" i="1"/>
  <c r="E996639" i="1"/>
  <c r="E996638" i="1"/>
  <c r="E996637" i="1"/>
  <c r="E996636" i="1"/>
  <c r="E996635" i="1"/>
  <c r="E996634" i="1"/>
  <c r="E996633" i="1"/>
  <c r="E996632" i="1"/>
  <c r="E996631" i="1"/>
  <c r="E996630" i="1"/>
  <c r="E996629" i="1"/>
  <c r="E996628" i="1"/>
  <c r="E996627" i="1"/>
  <c r="E996626" i="1"/>
  <c r="E996625" i="1"/>
  <c r="E996624" i="1"/>
  <c r="E996623" i="1"/>
  <c r="E996622" i="1"/>
  <c r="E996621" i="1"/>
  <c r="E996620" i="1"/>
  <c r="E996619" i="1"/>
  <c r="E996618" i="1"/>
  <c r="E996617" i="1"/>
  <c r="E996616" i="1"/>
  <c r="E996615" i="1"/>
  <c r="E996614" i="1"/>
  <c r="E996613" i="1"/>
  <c r="E996612" i="1"/>
  <c r="E996611" i="1"/>
  <c r="E996610" i="1"/>
  <c r="E996609" i="1"/>
  <c r="E996608" i="1"/>
  <c r="E996607" i="1"/>
  <c r="E996606" i="1"/>
  <c r="E996605" i="1"/>
  <c r="E996604" i="1"/>
  <c r="E996603" i="1"/>
  <c r="E996602" i="1"/>
  <c r="E996601" i="1"/>
  <c r="E996600" i="1"/>
  <c r="E996599" i="1"/>
  <c r="E996598" i="1"/>
  <c r="E996597" i="1"/>
  <c r="E996596" i="1"/>
  <c r="E996595" i="1"/>
  <c r="E996594" i="1"/>
  <c r="E996593" i="1"/>
  <c r="E996592" i="1"/>
  <c r="E996591" i="1"/>
  <c r="E996590" i="1"/>
  <c r="E996589" i="1"/>
  <c r="E996588" i="1"/>
  <c r="E996587" i="1"/>
  <c r="E996586" i="1"/>
  <c r="E996585" i="1"/>
  <c r="E996584" i="1"/>
  <c r="E996583" i="1"/>
  <c r="E996582" i="1"/>
  <c r="E996581" i="1"/>
  <c r="E996580" i="1"/>
  <c r="E996579" i="1"/>
  <c r="E996578" i="1"/>
  <c r="E996577" i="1"/>
  <c r="E996576" i="1"/>
  <c r="E996575" i="1"/>
  <c r="E996574" i="1"/>
  <c r="E996573" i="1"/>
  <c r="E996572" i="1"/>
  <c r="E996571" i="1"/>
  <c r="E996570" i="1"/>
  <c r="E996569" i="1"/>
  <c r="E996568" i="1"/>
  <c r="E996567" i="1"/>
  <c r="E996566" i="1"/>
  <c r="E996565" i="1"/>
  <c r="E996564" i="1"/>
  <c r="E996563" i="1"/>
  <c r="E996562" i="1"/>
  <c r="E996561" i="1"/>
  <c r="E996560" i="1"/>
  <c r="E996559" i="1"/>
  <c r="E996558" i="1"/>
  <c r="E996557" i="1"/>
  <c r="E996556" i="1"/>
  <c r="E996555" i="1"/>
  <c r="E996554" i="1"/>
  <c r="E996553" i="1"/>
  <c r="E996552" i="1"/>
  <c r="E996551" i="1"/>
  <c r="E996550" i="1"/>
  <c r="E996549" i="1"/>
  <c r="E996548" i="1"/>
  <c r="E996547" i="1"/>
  <c r="E996546" i="1"/>
  <c r="E996545" i="1"/>
  <c r="E996544" i="1"/>
  <c r="E996543" i="1"/>
  <c r="E996542" i="1"/>
  <c r="E996541" i="1"/>
  <c r="E996540" i="1"/>
  <c r="E996539" i="1"/>
  <c r="E996538" i="1"/>
  <c r="E996537" i="1"/>
  <c r="E996536" i="1"/>
  <c r="E996535" i="1"/>
  <c r="E996534" i="1"/>
  <c r="E996533" i="1"/>
  <c r="E996532" i="1"/>
  <c r="E996531" i="1"/>
  <c r="E996530" i="1"/>
  <c r="E996529" i="1"/>
  <c r="E996528" i="1"/>
  <c r="E996527" i="1"/>
  <c r="E996526" i="1"/>
  <c r="E996525" i="1"/>
  <c r="E996524" i="1"/>
  <c r="E996523" i="1"/>
  <c r="E996522" i="1"/>
  <c r="E996521" i="1"/>
  <c r="E996520" i="1"/>
  <c r="E996519" i="1"/>
  <c r="E996518" i="1"/>
  <c r="E996517" i="1"/>
  <c r="E996516" i="1"/>
  <c r="E996515" i="1"/>
  <c r="E996514" i="1"/>
  <c r="E996513" i="1"/>
  <c r="E996512" i="1"/>
  <c r="E996511" i="1"/>
  <c r="E996510" i="1"/>
  <c r="E996509" i="1"/>
  <c r="E996508" i="1"/>
  <c r="E996507" i="1"/>
  <c r="E996506" i="1"/>
  <c r="E996505" i="1"/>
  <c r="E996504" i="1"/>
  <c r="E996503" i="1"/>
  <c r="E996502" i="1"/>
  <c r="E996501" i="1"/>
  <c r="E996500" i="1"/>
  <c r="E996499" i="1"/>
  <c r="E996498" i="1"/>
  <c r="E996497" i="1"/>
  <c r="E996496" i="1"/>
  <c r="E996495" i="1"/>
  <c r="E996494" i="1"/>
  <c r="E996493" i="1"/>
  <c r="E996492" i="1"/>
  <c r="E996491" i="1"/>
  <c r="E996490" i="1"/>
  <c r="E996489" i="1"/>
  <c r="E996488" i="1"/>
  <c r="E996487" i="1"/>
  <c r="E996486" i="1"/>
  <c r="E996485" i="1"/>
  <c r="E996484" i="1"/>
  <c r="E996483" i="1"/>
  <c r="E996482" i="1"/>
  <c r="E996481" i="1"/>
  <c r="E996480" i="1"/>
  <c r="E996479" i="1"/>
  <c r="E996478" i="1"/>
  <c r="E996477" i="1"/>
  <c r="E996476" i="1"/>
  <c r="E996475" i="1"/>
  <c r="E996474" i="1"/>
  <c r="E996473" i="1"/>
  <c r="E996472" i="1"/>
  <c r="E996471" i="1"/>
  <c r="E996470" i="1"/>
  <c r="E996469" i="1"/>
  <c r="E996468" i="1"/>
  <c r="E996467" i="1"/>
  <c r="E996466" i="1"/>
  <c r="E996465" i="1"/>
  <c r="E996464" i="1"/>
  <c r="E996463" i="1"/>
  <c r="E996462" i="1"/>
  <c r="E996461" i="1"/>
  <c r="E996460" i="1"/>
  <c r="E996459" i="1"/>
  <c r="E996458" i="1"/>
  <c r="E996457" i="1"/>
  <c r="E996456" i="1"/>
  <c r="E996455" i="1"/>
  <c r="E996454" i="1"/>
  <c r="E996453" i="1"/>
  <c r="E996452" i="1"/>
  <c r="E996451" i="1"/>
  <c r="E996450" i="1"/>
  <c r="E996449" i="1"/>
  <c r="E996448" i="1"/>
  <c r="E996447" i="1"/>
  <c r="E996446" i="1"/>
  <c r="E996445" i="1"/>
  <c r="E996444" i="1"/>
  <c r="E996443" i="1"/>
  <c r="E996442" i="1"/>
  <c r="E996441" i="1"/>
  <c r="E996440" i="1"/>
  <c r="E996439" i="1"/>
  <c r="E996438" i="1"/>
  <c r="E996437" i="1"/>
  <c r="E996436" i="1"/>
  <c r="E996435" i="1"/>
  <c r="E996434" i="1"/>
  <c r="E996433" i="1"/>
  <c r="E996432" i="1"/>
  <c r="E996431" i="1"/>
  <c r="E996430" i="1"/>
  <c r="E996429" i="1"/>
  <c r="E996428" i="1"/>
  <c r="E996427" i="1"/>
  <c r="E996426" i="1"/>
  <c r="E996425" i="1"/>
  <c r="E996424" i="1"/>
  <c r="E996423" i="1"/>
  <c r="E996422" i="1"/>
  <c r="E996421" i="1"/>
  <c r="E996420" i="1"/>
  <c r="E996419" i="1"/>
  <c r="E996418" i="1"/>
  <c r="E996417" i="1"/>
  <c r="E996416" i="1"/>
  <c r="E996415" i="1"/>
  <c r="E996414" i="1"/>
  <c r="E996413" i="1"/>
  <c r="E996412" i="1"/>
  <c r="E996411" i="1"/>
  <c r="E996410" i="1"/>
  <c r="E996409" i="1"/>
  <c r="E996408" i="1"/>
  <c r="E996407" i="1"/>
  <c r="E996406" i="1"/>
  <c r="E996405" i="1"/>
  <c r="E996404" i="1"/>
  <c r="E996403" i="1"/>
  <c r="E996402" i="1"/>
  <c r="E996401" i="1"/>
  <c r="E996400" i="1"/>
  <c r="E996399" i="1"/>
  <c r="E996398" i="1"/>
  <c r="E996397" i="1"/>
  <c r="E996396" i="1"/>
  <c r="E996395" i="1"/>
  <c r="E996394" i="1"/>
  <c r="E996393" i="1"/>
  <c r="E996392" i="1"/>
  <c r="E996391" i="1"/>
  <c r="E996390" i="1"/>
  <c r="E996389" i="1"/>
  <c r="E996388" i="1"/>
  <c r="E996387" i="1"/>
  <c r="E996386" i="1"/>
  <c r="E996385" i="1"/>
  <c r="E996384" i="1"/>
  <c r="E996383" i="1"/>
  <c r="E996382" i="1"/>
  <c r="E996381" i="1"/>
  <c r="E996380" i="1"/>
  <c r="E996379" i="1"/>
  <c r="E996378" i="1"/>
  <c r="E996377" i="1"/>
  <c r="E996376" i="1"/>
  <c r="E996375" i="1"/>
  <c r="E996374" i="1"/>
  <c r="E996373" i="1"/>
  <c r="E996372" i="1"/>
  <c r="E996371" i="1"/>
  <c r="E996370" i="1"/>
  <c r="E996369" i="1"/>
  <c r="E996368" i="1"/>
  <c r="E996367" i="1"/>
  <c r="E996366" i="1"/>
  <c r="E996365" i="1"/>
  <c r="E996364" i="1"/>
  <c r="E996363" i="1"/>
  <c r="E996362" i="1"/>
  <c r="E996361" i="1"/>
  <c r="E996360" i="1"/>
  <c r="E996359" i="1"/>
  <c r="E996358" i="1"/>
  <c r="E996357" i="1"/>
  <c r="E996356" i="1"/>
  <c r="E996355" i="1"/>
  <c r="E996354" i="1"/>
  <c r="E996353" i="1"/>
  <c r="E996352" i="1"/>
  <c r="E996351" i="1"/>
  <c r="E996350" i="1"/>
  <c r="E996349" i="1"/>
  <c r="E996348" i="1"/>
  <c r="E996347" i="1"/>
  <c r="E996346" i="1"/>
  <c r="E996345" i="1"/>
  <c r="E996344" i="1"/>
  <c r="E996343" i="1"/>
  <c r="E996342" i="1"/>
  <c r="E996341" i="1"/>
  <c r="E996340" i="1"/>
  <c r="E996339" i="1"/>
  <c r="E996338" i="1"/>
  <c r="E996337" i="1"/>
  <c r="E996336" i="1"/>
  <c r="E996335" i="1"/>
  <c r="E996334" i="1"/>
  <c r="E996333" i="1"/>
  <c r="E996332" i="1"/>
  <c r="E996331" i="1"/>
  <c r="E996330" i="1"/>
  <c r="E996329" i="1"/>
  <c r="E996328" i="1"/>
  <c r="E996327" i="1"/>
  <c r="E996326" i="1"/>
  <c r="E996325" i="1"/>
  <c r="E996324" i="1"/>
  <c r="E996323" i="1"/>
  <c r="E996322" i="1"/>
  <c r="E996321" i="1"/>
  <c r="E996320" i="1"/>
  <c r="E996319" i="1"/>
  <c r="E996318" i="1"/>
  <c r="E996317" i="1"/>
  <c r="E996316" i="1"/>
  <c r="E996315" i="1"/>
  <c r="E996314" i="1"/>
  <c r="E996313" i="1"/>
  <c r="E996312" i="1"/>
  <c r="E996311" i="1"/>
  <c r="E996310" i="1"/>
  <c r="E996309" i="1"/>
  <c r="E996308" i="1"/>
  <c r="E996307" i="1"/>
  <c r="E996306" i="1"/>
  <c r="E996305" i="1"/>
  <c r="E996304" i="1"/>
  <c r="E996303" i="1"/>
  <c r="E996302" i="1"/>
  <c r="E996301" i="1"/>
  <c r="E996300" i="1"/>
  <c r="E996299" i="1"/>
  <c r="E996298" i="1"/>
  <c r="E996297" i="1"/>
  <c r="E996296" i="1"/>
  <c r="E996295" i="1"/>
  <c r="E996294" i="1"/>
  <c r="E996293" i="1"/>
  <c r="E996292" i="1"/>
  <c r="E996291" i="1"/>
  <c r="E996290" i="1"/>
  <c r="E996289" i="1"/>
  <c r="E996288" i="1"/>
  <c r="E996287" i="1"/>
  <c r="E996286" i="1"/>
  <c r="E996285" i="1"/>
  <c r="E996284" i="1"/>
  <c r="E996283" i="1"/>
  <c r="E996282" i="1"/>
  <c r="E996281" i="1"/>
  <c r="E996280" i="1"/>
  <c r="E996279" i="1"/>
  <c r="E996278" i="1"/>
  <c r="E996277" i="1"/>
  <c r="E996276" i="1"/>
  <c r="E996275" i="1"/>
  <c r="E996274" i="1"/>
  <c r="E996273" i="1"/>
  <c r="E996272" i="1"/>
  <c r="E996271" i="1"/>
  <c r="E996270" i="1"/>
  <c r="E996269" i="1"/>
  <c r="E996268" i="1"/>
  <c r="E996267" i="1"/>
  <c r="E996266" i="1"/>
  <c r="E996265" i="1"/>
  <c r="E996264" i="1"/>
  <c r="E996263" i="1"/>
  <c r="E996262" i="1"/>
  <c r="E996261" i="1"/>
  <c r="E996260" i="1"/>
  <c r="E996259" i="1"/>
  <c r="E996258" i="1"/>
  <c r="E996257" i="1"/>
  <c r="E996256" i="1"/>
  <c r="E996255" i="1"/>
  <c r="E996254" i="1"/>
  <c r="E996253" i="1"/>
  <c r="E996252" i="1"/>
  <c r="E996251" i="1"/>
  <c r="E996250" i="1"/>
  <c r="E996249" i="1"/>
  <c r="E996248" i="1"/>
  <c r="E996247" i="1"/>
  <c r="E996246" i="1"/>
  <c r="E996245" i="1"/>
  <c r="E996244" i="1"/>
  <c r="E996243" i="1"/>
  <c r="E996242" i="1"/>
  <c r="E996241" i="1"/>
  <c r="E996240" i="1"/>
  <c r="E996239" i="1"/>
  <c r="E996238" i="1"/>
  <c r="E996237" i="1"/>
  <c r="E996236" i="1"/>
  <c r="E996235" i="1"/>
  <c r="E996234" i="1"/>
  <c r="E996233" i="1"/>
  <c r="E996232" i="1"/>
  <c r="E996231" i="1"/>
  <c r="E996230" i="1"/>
  <c r="E996229" i="1"/>
  <c r="E996228" i="1"/>
  <c r="E996227" i="1"/>
  <c r="E996226" i="1"/>
  <c r="E996225" i="1"/>
  <c r="E996224" i="1"/>
  <c r="E996223" i="1"/>
  <c r="E996222" i="1"/>
  <c r="E996221" i="1"/>
  <c r="E996220" i="1"/>
  <c r="E996219" i="1"/>
  <c r="E996218" i="1"/>
  <c r="E996217" i="1"/>
  <c r="E996216" i="1"/>
  <c r="E996215" i="1"/>
  <c r="E996214" i="1"/>
  <c r="E996213" i="1"/>
  <c r="E996212" i="1"/>
  <c r="E996211" i="1"/>
  <c r="E996210" i="1"/>
  <c r="E996209" i="1"/>
  <c r="E996208" i="1"/>
  <c r="E996207" i="1"/>
  <c r="E996206" i="1"/>
  <c r="E996205" i="1"/>
  <c r="E996204" i="1"/>
  <c r="E996203" i="1"/>
  <c r="E996202" i="1"/>
  <c r="E996201" i="1"/>
  <c r="E996200" i="1"/>
  <c r="E996199" i="1"/>
  <c r="E996198" i="1"/>
  <c r="E996197" i="1"/>
  <c r="E996196" i="1"/>
  <c r="E996195" i="1"/>
  <c r="E996194" i="1"/>
  <c r="E996193" i="1"/>
  <c r="E996192" i="1"/>
  <c r="E996191" i="1"/>
  <c r="E996190" i="1"/>
  <c r="E996189" i="1"/>
  <c r="E996188" i="1"/>
  <c r="E996187" i="1"/>
  <c r="E996186" i="1"/>
  <c r="E996185" i="1"/>
  <c r="E996184" i="1"/>
  <c r="E996183" i="1"/>
  <c r="E996182" i="1"/>
  <c r="E996181" i="1"/>
  <c r="E996180" i="1"/>
  <c r="E996179" i="1"/>
  <c r="E996178" i="1"/>
  <c r="E996177" i="1"/>
  <c r="E996176" i="1"/>
  <c r="E996175" i="1"/>
  <c r="E996174" i="1"/>
  <c r="E996173" i="1"/>
  <c r="E996172" i="1"/>
  <c r="E996171" i="1"/>
  <c r="E996170" i="1"/>
  <c r="E996169" i="1"/>
  <c r="E996168" i="1"/>
  <c r="E996167" i="1"/>
  <c r="E996166" i="1"/>
  <c r="E996165" i="1"/>
  <c r="E996164" i="1"/>
  <c r="E996163" i="1"/>
  <c r="E996162" i="1"/>
  <c r="E996161" i="1"/>
  <c r="E996160" i="1"/>
  <c r="E996159" i="1"/>
  <c r="E996158" i="1"/>
  <c r="E996157" i="1"/>
  <c r="E996156" i="1"/>
  <c r="E996155" i="1"/>
  <c r="E996154" i="1"/>
  <c r="E996153" i="1"/>
  <c r="E996152" i="1"/>
  <c r="E996151" i="1"/>
  <c r="E996150" i="1"/>
  <c r="E996149" i="1"/>
  <c r="E996148" i="1"/>
  <c r="E996147" i="1"/>
  <c r="E996146" i="1"/>
  <c r="E996145" i="1"/>
  <c r="E996144" i="1"/>
  <c r="E996143" i="1"/>
  <c r="E996142" i="1"/>
  <c r="E996141" i="1"/>
  <c r="E996140" i="1"/>
  <c r="E996139" i="1"/>
  <c r="E996138" i="1"/>
  <c r="E996137" i="1"/>
  <c r="E996136" i="1"/>
  <c r="E996135" i="1"/>
  <c r="E996134" i="1"/>
  <c r="E996133" i="1"/>
  <c r="E996132" i="1"/>
  <c r="E996131" i="1"/>
  <c r="E996130" i="1"/>
  <c r="E996129" i="1"/>
  <c r="E996128" i="1"/>
  <c r="E996127" i="1"/>
  <c r="E996126" i="1"/>
  <c r="E996125" i="1"/>
  <c r="E996124" i="1"/>
  <c r="E996123" i="1"/>
  <c r="E996122" i="1"/>
  <c r="E996121" i="1"/>
  <c r="E996120" i="1"/>
  <c r="E996119" i="1"/>
  <c r="E996118" i="1"/>
  <c r="E996117" i="1"/>
  <c r="E996116" i="1"/>
  <c r="E996115" i="1"/>
  <c r="E996114" i="1"/>
  <c r="E996113" i="1"/>
  <c r="E996112" i="1"/>
  <c r="E996111" i="1"/>
  <c r="E996110" i="1"/>
  <c r="E996109" i="1"/>
  <c r="E996108" i="1"/>
  <c r="E996107" i="1"/>
  <c r="E996106" i="1"/>
  <c r="E996105" i="1"/>
  <c r="E996104" i="1"/>
  <c r="E996103" i="1"/>
  <c r="E996102" i="1"/>
  <c r="E996101" i="1"/>
  <c r="E996100" i="1"/>
  <c r="E996099" i="1"/>
  <c r="E996098" i="1"/>
  <c r="E996097" i="1"/>
  <c r="E996096" i="1"/>
  <c r="E996095" i="1"/>
  <c r="E996094" i="1"/>
  <c r="E996093" i="1"/>
  <c r="E996092" i="1"/>
  <c r="E996091" i="1"/>
  <c r="E996090" i="1"/>
  <c r="E996089" i="1"/>
  <c r="E996088" i="1"/>
  <c r="E996087" i="1"/>
  <c r="E996086" i="1"/>
  <c r="E996085" i="1"/>
  <c r="E996084" i="1"/>
  <c r="E996083" i="1"/>
  <c r="E996082" i="1"/>
  <c r="E996081" i="1"/>
  <c r="E996080" i="1"/>
  <c r="E996079" i="1"/>
  <c r="E996078" i="1"/>
  <c r="E996077" i="1"/>
  <c r="E996076" i="1"/>
  <c r="E996075" i="1"/>
  <c r="E996074" i="1"/>
  <c r="E996073" i="1"/>
  <c r="E996072" i="1"/>
  <c r="E996071" i="1"/>
  <c r="E996070" i="1"/>
  <c r="E996069" i="1"/>
  <c r="E996068" i="1"/>
  <c r="E996067" i="1"/>
  <c r="E996066" i="1"/>
  <c r="E996065" i="1"/>
  <c r="E996064" i="1"/>
  <c r="E996063" i="1"/>
  <c r="E996062" i="1"/>
  <c r="E996061" i="1"/>
  <c r="E996060" i="1"/>
  <c r="E996059" i="1"/>
  <c r="E996058" i="1"/>
  <c r="E996057" i="1"/>
  <c r="E996056" i="1"/>
  <c r="E996055" i="1"/>
  <c r="E996054" i="1"/>
  <c r="E996053" i="1"/>
  <c r="E996052" i="1"/>
  <c r="E996051" i="1"/>
  <c r="E996050" i="1"/>
  <c r="E996049" i="1"/>
  <c r="E996048" i="1"/>
  <c r="E996047" i="1"/>
  <c r="E996046" i="1"/>
  <c r="E996045" i="1"/>
  <c r="E996044" i="1"/>
  <c r="E996043" i="1"/>
  <c r="E996042" i="1"/>
  <c r="E996041" i="1"/>
  <c r="E996040" i="1"/>
  <c r="E996039" i="1"/>
  <c r="E996038" i="1"/>
  <c r="E996037" i="1"/>
  <c r="E996036" i="1"/>
  <c r="E996035" i="1"/>
  <c r="E996034" i="1"/>
  <c r="E996033" i="1"/>
  <c r="E996032" i="1"/>
  <c r="E996031" i="1"/>
  <c r="E996030" i="1"/>
  <c r="E996029" i="1"/>
  <c r="E996028" i="1"/>
  <c r="E996027" i="1"/>
  <c r="E996026" i="1"/>
  <c r="E996025" i="1"/>
  <c r="E996024" i="1"/>
  <c r="E996023" i="1"/>
  <c r="E996022" i="1"/>
  <c r="E996021" i="1"/>
  <c r="E996020" i="1"/>
  <c r="E996019" i="1"/>
  <c r="E996018" i="1"/>
  <c r="E996017" i="1"/>
  <c r="E996016" i="1"/>
  <c r="E996015" i="1"/>
  <c r="E996014" i="1"/>
  <c r="E996013" i="1"/>
  <c r="E996012" i="1"/>
  <c r="E996011" i="1"/>
  <c r="E996010" i="1"/>
  <c r="E996009" i="1"/>
  <c r="E996008" i="1"/>
  <c r="E996007" i="1"/>
  <c r="E996006" i="1"/>
  <c r="E996005" i="1"/>
  <c r="E996004" i="1"/>
  <c r="E996003" i="1"/>
  <c r="E996002" i="1"/>
  <c r="E996001" i="1"/>
  <c r="E996000" i="1"/>
  <c r="E995999" i="1"/>
  <c r="E995998" i="1"/>
  <c r="E995997" i="1"/>
  <c r="E995996" i="1"/>
  <c r="E995995" i="1"/>
  <c r="E995994" i="1"/>
  <c r="E995993" i="1"/>
  <c r="E995992" i="1"/>
  <c r="E995991" i="1"/>
  <c r="E995990" i="1"/>
  <c r="E995989" i="1"/>
  <c r="E995988" i="1"/>
  <c r="E995987" i="1"/>
  <c r="E995986" i="1"/>
  <c r="E995985" i="1"/>
  <c r="E995984" i="1"/>
  <c r="E995983" i="1"/>
  <c r="E995982" i="1"/>
  <c r="E995981" i="1"/>
  <c r="E995980" i="1"/>
  <c r="E995979" i="1"/>
  <c r="E995978" i="1"/>
  <c r="E995977" i="1"/>
  <c r="E995976" i="1"/>
  <c r="E995975" i="1"/>
  <c r="E995974" i="1"/>
  <c r="E995973" i="1"/>
  <c r="E995972" i="1"/>
  <c r="E995971" i="1"/>
  <c r="E995970" i="1"/>
  <c r="E995969" i="1"/>
  <c r="E995968" i="1"/>
  <c r="E995967" i="1"/>
  <c r="E995966" i="1"/>
  <c r="E995965" i="1"/>
  <c r="E995964" i="1"/>
  <c r="E995963" i="1"/>
  <c r="E995962" i="1"/>
  <c r="E995961" i="1"/>
  <c r="E995960" i="1"/>
  <c r="E995959" i="1"/>
  <c r="E995958" i="1"/>
  <c r="E995957" i="1"/>
  <c r="E995956" i="1"/>
  <c r="E995955" i="1"/>
  <c r="E995954" i="1"/>
  <c r="E995953" i="1"/>
  <c r="E995952" i="1"/>
  <c r="E995951" i="1"/>
  <c r="E995950" i="1"/>
  <c r="E995949" i="1"/>
  <c r="E995948" i="1"/>
  <c r="E995947" i="1"/>
  <c r="E995946" i="1"/>
  <c r="E995945" i="1"/>
  <c r="E995944" i="1"/>
  <c r="E995943" i="1"/>
  <c r="E995942" i="1"/>
  <c r="E995941" i="1"/>
  <c r="E995940" i="1"/>
  <c r="E995939" i="1"/>
  <c r="E995938" i="1"/>
  <c r="E995937" i="1"/>
  <c r="E995936" i="1"/>
  <c r="E995935" i="1"/>
  <c r="E995934" i="1"/>
  <c r="E995933" i="1"/>
  <c r="E995932" i="1"/>
  <c r="E995931" i="1"/>
  <c r="E995930" i="1"/>
  <c r="E995929" i="1"/>
  <c r="E995928" i="1"/>
  <c r="E995927" i="1"/>
  <c r="E995926" i="1"/>
  <c r="E995925" i="1"/>
  <c r="E995924" i="1"/>
  <c r="E995923" i="1"/>
  <c r="E995922" i="1"/>
  <c r="E995921" i="1"/>
  <c r="E995920" i="1"/>
  <c r="E995919" i="1"/>
  <c r="E995918" i="1"/>
  <c r="E995917" i="1"/>
  <c r="E995916" i="1"/>
  <c r="E995915" i="1"/>
  <c r="E995914" i="1"/>
  <c r="E995913" i="1"/>
  <c r="E995912" i="1"/>
  <c r="E995911" i="1"/>
  <c r="E995910" i="1"/>
  <c r="E995909" i="1"/>
  <c r="E995908" i="1"/>
  <c r="E995907" i="1"/>
  <c r="E995906" i="1"/>
  <c r="E995905" i="1"/>
  <c r="E995904" i="1"/>
  <c r="E995903" i="1"/>
  <c r="E995902" i="1"/>
  <c r="E995901" i="1"/>
  <c r="E995900" i="1"/>
  <c r="E995899" i="1"/>
  <c r="E995898" i="1"/>
  <c r="E995897" i="1"/>
  <c r="E995896" i="1"/>
  <c r="E995895" i="1"/>
  <c r="E995894" i="1"/>
  <c r="E995893" i="1"/>
  <c r="E995892" i="1"/>
  <c r="E995891" i="1"/>
  <c r="E995890" i="1"/>
  <c r="E995889" i="1"/>
  <c r="E995888" i="1"/>
  <c r="E995887" i="1"/>
  <c r="E995886" i="1"/>
  <c r="E995885" i="1"/>
  <c r="E995884" i="1"/>
  <c r="E995883" i="1"/>
  <c r="E995882" i="1"/>
  <c r="E995881" i="1"/>
  <c r="E995880" i="1"/>
  <c r="E995879" i="1"/>
  <c r="E995878" i="1"/>
  <c r="E995877" i="1"/>
  <c r="E995876" i="1"/>
  <c r="E995875" i="1"/>
  <c r="E995874" i="1"/>
  <c r="E995873" i="1"/>
  <c r="E995872" i="1"/>
  <c r="E995871" i="1"/>
  <c r="E995870" i="1"/>
  <c r="E995869" i="1"/>
  <c r="E995868" i="1"/>
  <c r="E995867" i="1"/>
  <c r="E995866" i="1"/>
  <c r="E995865" i="1"/>
  <c r="E995864" i="1"/>
  <c r="E995863" i="1"/>
  <c r="E995862" i="1"/>
  <c r="E995861" i="1"/>
  <c r="E995860" i="1"/>
  <c r="E995859" i="1"/>
  <c r="E995858" i="1"/>
  <c r="E995857" i="1"/>
  <c r="E995856" i="1"/>
  <c r="E995855" i="1"/>
  <c r="E995854" i="1"/>
  <c r="E995853" i="1"/>
  <c r="E995852" i="1"/>
  <c r="E995851" i="1"/>
  <c r="E995850" i="1"/>
  <c r="E995849" i="1"/>
  <c r="E995848" i="1"/>
  <c r="E995847" i="1"/>
  <c r="E995846" i="1"/>
  <c r="E995845" i="1"/>
  <c r="E995844" i="1"/>
  <c r="E995843" i="1"/>
  <c r="E995842" i="1"/>
  <c r="E995841" i="1"/>
  <c r="E995840" i="1"/>
  <c r="E995839" i="1"/>
  <c r="E995838" i="1"/>
  <c r="E995837" i="1"/>
  <c r="E995836" i="1"/>
  <c r="E995835" i="1"/>
  <c r="E995834" i="1"/>
  <c r="E995833" i="1"/>
  <c r="E995832" i="1"/>
  <c r="E995831" i="1"/>
  <c r="E995830" i="1"/>
  <c r="E995829" i="1"/>
  <c r="E995828" i="1"/>
  <c r="E995827" i="1"/>
  <c r="E995826" i="1"/>
  <c r="E995825" i="1"/>
  <c r="E995824" i="1"/>
  <c r="E995823" i="1"/>
  <c r="E995822" i="1"/>
  <c r="E995821" i="1"/>
  <c r="E995820" i="1"/>
  <c r="E995819" i="1"/>
  <c r="E995818" i="1"/>
  <c r="E995817" i="1"/>
  <c r="E995816" i="1"/>
  <c r="E995815" i="1"/>
  <c r="E995814" i="1"/>
  <c r="E995813" i="1"/>
  <c r="E995812" i="1"/>
  <c r="E995811" i="1"/>
  <c r="E995810" i="1"/>
  <c r="E995809" i="1"/>
  <c r="E995808" i="1"/>
  <c r="E995807" i="1"/>
  <c r="E995806" i="1"/>
  <c r="E995805" i="1"/>
  <c r="E995804" i="1"/>
  <c r="E995803" i="1"/>
  <c r="E995802" i="1"/>
  <c r="E995801" i="1"/>
  <c r="E995800" i="1"/>
  <c r="E995799" i="1"/>
  <c r="E995798" i="1"/>
  <c r="E995797" i="1"/>
  <c r="E995796" i="1"/>
  <c r="E995795" i="1"/>
  <c r="E995794" i="1"/>
  <c r="E995793" i="1"/>
  <c r="E995792" i="1"/>
  <c r="E995791" i="1"/>
  <c r="E995790" i="1"/>
  <c r="E995789" i="1"/>
  <c r="E995788" i="1"/>
  <c r="E995787" i="1"/>
  <c r="E995786" i="1"/>
  <c r="E995785" i="1"/>
  <c r="E995784" i="1"/>
  <c r="E995783" i="1"/>
  <c r="E995782" i="1"/>
  <c r="E995781" i="1"/>
  <c r="E995780" i="1"/>
  <c r="E995779" i="1"/>
  <c r="E995778" i="1"/>
  <c r="E995777" i="1"/>
  <c r="E995776" i="1"/>
  <c r="E995775" i="1"/>
  <c r="E995774" i="1"/>
  <c r="E995773" i="1"/>
  <c r="E995772" i="1"/>
  <c r="E995771" i="1"/>
  <c r="E995770" i="1"/>
  <c r="E995769" i="1"/>
  <c r="E995768" i="1"/>
  <c r="E995767" i="1"/>
  <c r="E995766" i="1"/>
  <c r="E995765" i="1"/>
  <c r="E995764" i="1"/>
  <c r="E995763" i="1"/>
  <c r="E995762" i="1"/>
  <c r="E995761" i="1"/>
  <c r="E995760" i="1"/>
  <c r="E995759" i="1"/>
  <c r="E995758" i="1"/>
  <c r="E995757" i="1"/>
  <c r="E995756" i="1"/>
  <c r="E995755" i="1"/>
  <c r="E995754" i="1"/>
  <c r="E995753" i="1"/>
  <c r="E995752" i="1"/>
  <c r="E995751" i="1"/>
  <c r="E995750" i="1"/>
  <c r="E995749" i="1"/>
  <c r="E995748" i="1"/>
  <c r="E995747" i="1"/>
  <c r="E995746" i="1"/>
  <c r="E995745" i="1"/>
  <c r="E995744" i="1"/>
  <c r="E995743" i="1"/>
  <c r="E995742" i="1"/>
  <c r="E995741" i="1"/>
  <c r="E995740" i="1"/>
  <c r="E995739" i="1"/>
  <c r="E995738" i="1"/>
  <c r="E995737" i="1"/>
  <c r="E995736" i="1"/>
  <c r="E995735" i="1"/>
  <c r="E995734" i="1"/>
  <c r="E995733" i="1"/>
  <c r="E995732" i="1"/>
  <c r="E995731" i="1"/>
  <c r="E995730" i="1"/>
  <c r="E995729" i="1"/>
  <c r="E995728" i="1"/>
  <c r="E995727" i="1"/>
  <c r="E995726" i="1"/>
  <c r="E995725" i="1"/>
  <c r="E995724" i="1"/>
  <c r="E995723" i="1"/>
  <c r="E995722" i="1"/>
  <c r="E995721" i="1"/>
  <c r="E995720" i="1"/>
  <c r="E995719" i="1"/>
  <c r="E995718" i="1"/>
  <c r="E995717" i="1"/>
  <c r="E995716" i="1"/>
  <c r="E995715" i="1"/>
  <c r="E995714" i="1"/>
  <c r="E995713" i="1"/>
  <c r="E995712" i="1"/>
  <c r="E995711" i="1"/>
  <c r="E995710" i="1"/>
  <c r="E995709" i="1"/>
  <c r="E995708" i="1"/>
  <c r="E995707" i="1"/>
  <c r="E995706" i="1"/>
  <c r="E995705" i="1"/>
  <c r="E995704" i="1"/>
  <c r="E995703" i="1"/>
  <c r="E995702" i="1"/>
  <c r="E995701" i="1"/>
  <c r="E995700" i="1"/>
  <c r="E995699" i="1"/>
  <c r="E995698" i="1"/>
  <c r="E995697" i="1"/>
  <c r="E995696" i="1"/>
  <c r="E995695" i="1"/>
  <c r="E995694" i="1"/>
  <c r="E995693" i="1"/>
  <c r="E995692" i="1"/>
  <c r="E995691" i="1"/>
  <c r="E995690" i="1"/>
  <c r="E995689" i="1"/>
  <c r="E995688" i="1"/>
  <c r="E995687" i="1"/>
  <c r="E995686" i="1"/>
  <c r="E995685" i="1"/>
  <c r="E995684" i="1"/>
  <c r="E995683" i="1"/>
  <c r="E995682" i="1"/>
  <c r="E995681" i="1"/>
  <c r="E995680" i="1"/>
  <c r="E995679" i="1"/>
  <c r="E995678" i="1"/>
  <c r="E995677" i="1"/>
  <c r="E995676" i="1"/>
  <c r="E995675" i="1"/>
  <c r="E995674" i="1"/>
  <c r="E995673" i="1"/>
  <c r="E995672" i="1"/>
  <c r="E995671" i="1"/>
  <c r="E995670" i="1"/>
  <c r="E995669" i="1"/>
  <c r="E995668" i="1"/>
  <c r="E995667" i="1"/>
  <c r="E995666" i="1"/>
  <c r="E995665" i="1"/>
  <c r="E995664" i="1"/>
  <c r="E995663" i="1"/>
  <c r="E995662" i="1"/>
  <c r="E995661" i="1"/>
  <c r="E995660" i="1"/>
  <c r="E995659" i="1"/>
  <c r="E995658" i="1"/>
  <c r="E995657" i="1"/>
  <c r="E995656" i="1"/>
  <c r="E995655" i="1"/>
  <c r="E995654" i="1"/>
  <c r="E995653" i="1"/>
  <c r="E995652" i="1"/>
  <c r="E995651" i="1"/>
  <c r="E995650" i="1"/>
  <c r="E995649" i="1"/>
  <c r="E995648" i="1"/>
  <c r="E995647" i="1"/>
  <c r="E995646" i="1"/>
  <c r="E995645" i="1"/>
  <c r="E995644" i="1"/>
  <c r="E995643" i="1"/>
  <c r="E995642" i="1"/>
  <c r="E995641" i="1"/>
  <c r="E995640" i="1"/>
  <c r="E995639" i="1"/>
  <c r="E995638" i="1"/>
  <c r="E995637" i="1"/>
  <c r="E995636" i="1"/>
  <c r="E995635" i="1"/>
  <c r="E995634" i="1"/>
  <c r="E995633" i="1"/>
  <c r="E995632" i="1"/>
  <c r="E995631" i="1"/>
  <c r="E995630" i="1"/>
  <c r="E995629" i="1"/>
  <c r="E995628" i="1"/>
  <c r="E995627" i="1"/>
  <c r="E995626" i="1"/>
  <c r="E995625" i="1"/>
  <c r="E995624" i="1"/>
  <c r="E995623" i="1"/>
  <c r="E995622" i="1"/>
  <c r="E995621" i="1"/>
  <c r="E995620" i="1"/>
  <c r="E995619" i="1"/>
  <c r="E995618" i="1"/>
  <c r="E995617" i="1"/>
  <c r="E995616" i="1"/>
  <c r="E995615" i="1"/>
  <c r="E995614" i="1"/>
  <c r="E995613" i="1"/>
  <c r="E995612" i="1"/>
  <c r="E995611" i="1"/>
  <c r="E995610" i="1"/>
  <c r="E995609" i="1"/>
  <c r="E995608" i="1"/>
  <c r="E995607" i="1"/>
  <c r="E995606" i="1"/>
  <c r="E995605" i="1"/>
  <c r="E995604" i="1"/>
  <c r="E995603" i="1"/>
  <c r="E995602" i="1"/>
  <c r="E995601" i="1"/>
  <c r="E995600" i="1"/>
  <c r="E995599" i="1"/>
  <c r="E995598" i="1"/>
  <c r="E995597" i="1"/>
  <c r="E995596" i="1"/>
  <c r="E995595" i="1"/>
  <c r="E995594" i="1"/>
  <c r="E995593" i="1"/>
  <c r="E995592" i="1"/>
  <c r="E995591" i="1"/>
  <c r="E995590" i="1"/>
  <c r="E995589" i="1"/>
  <c r="E995588" i="1"/>
  <c r="E995587" i="1"/>
  <c r="E995586" i="1"/>
  <c r="E995585" i="1"/>
  <c r="E995584" i="1"/>
  <c r="E995583" i="1"/>
  <c r="E995582" i="1"/>
  <c r="E995581" i="1"/>
  <c r="E995580" i="1"/>
  <c r="E995579" i="1"/>
  <c r="E995578" i="1"/>
  <c r="E995577" i="1"/>
  <c r="E995576" i="1"/>
  <c r="E995575" i="1"/>
  <c r="E995574" i="1"/>
  <c r="E995573" i="1"/>
  <c r="E995572" i="1"/>
  <c r="E995571" i="1"/>
  <c r="E995570" i="1"/>
  <c r="E995569" i="1"/>
  <c r="E995568" i="1"/>
  <c r="E995567" i="1"/>
  <c r="E995566" i="1"/>
  <c r="E995565" i="1"/>
  <c r="E995564" i="1"/>
  <c r="E995563" i="1"/>
  <c r="E995562" i="1"/>
  <c r="E995561" i="1"/>
  <c r="E995560" i="1"/>
  <c r="E995559" i="1"/>
  <c r="E995558" i="1"/>
  <c r="E995557" i="1"/>
  <c r="E995556" i="1"/>
  <c r="E995555" i="1"/>
  <c r="E995554" i="1"/>
  <c r="E995553" i="1"/>
  <c r="E995552" i="1"/>
  <c r="E995551" i="1"/>
  <c r="E995550" i="1"/>
  <c r="E995549" i="1"/>
  <c r="E995548" i="1"/>
  <c r="E995547" i="1"/>
  <c r="E995546" i="1"/>
  <c r="E995545" i="1"/>
  <c r="E995544" i="1"/>
  <c r="E995543" i="1"/>
  <c r="E995542" i="1"/>
  <c r="E995541" i="1"/>
  <c r="E995540" i="1"/>
  <c r="E995539" i="1"/>
  <c r="E995538" i="1"/>
  <c r="E995537" i="1"/>
  <c r="E995536" i="1"/>
  <c r="E995535" i="1"/>
  <c r="E995534" i="1"/>
  <c r="E995533" i="1"/>
  <c r="E995532" i="1"/>
  <c r="E995531" i="1"/>
  <c r="E995530" i="1"/>
  <c r="E995529" i="1"/>
  <c r="E995528" i="1"/>
  <c r="E995527" i="1"/>
  <c r="E995526" i="1"/>
  <c r="E995525" i="1"/>
  <c r="E995524" i="1"/>
  <c r="E995523" i="1"/>
  <c r="E995522" i="1"/>
  <c r="E995521" i="1"/>
  <c r="E995520" i="1"/>
  <c r="E995519" i="1"/>
  <c r="E995518" i="1"/>
  <c r="E995517" i="1"/>
  <c r="E995516" i="1"/>
  <c r="E995515" i="1"/>
  <c r="E995514" i="1"/>
  <c r="E995513" i="1"/>
  <c r="E995512" i="1"/>
  <c r="E995511" i="1"/>
  <c r="E995510" i="1"/>
  <c r="E995509" i="1"/>
  <c r="E995508" i="1"/>
  <c r="E995507" i="1"/>
  <c r="E995506" i="1"/>
  <c r="E995505" i="1"/>
  <c r="E995504" i="1"/>
  <c r="E995503" i="1"/>
  <c r="E995502" i="1"/>
  <c r="E995501" i="1"/>
  <c r="E995500" i="1"/>
  <c r="E995499" i="1"/>
  <c r="E995498" i="1"/>
  <c r="E995497" i="1"/>
  <c r="E995496" i="1"/>
  <c r="E995495" i="1"/>
  <c r="E995494" i="1"/>
  <c r="E995493" i="1"/>
  <c r="E995492" i="1"/>
  <c r="E995491" i="1"/>
  <c r="E995490" i="1"/>
  <c r="E995489" i="1"/>
  <c r="E995488" i="1"/>
  <c r="E995487" i="1"/>
  <c r="E995486" i="1"/>
  <c r="E995485" i="1"/>
  <c r="E995484" i="1"/>
  <c r="E995483" i="1"/>
  <c r="E995482" i="1"/>
  <c r="E995481" i="1"/>
  <c r="E995480" i="1"/>
  <c r="E995479" i="1"/>
  <c r="E995478" i="1"/>
  <c r="E995477" i="1"/>
  <c r="E995476" i="1"/>
  <c r="E995475" i="1"/>
  <c r="E995474" i="1"/>
  <c r="E995473" i="1"/>
  <c r="E995472" i="1"/>
  <c r="E995471" i="1"/>
  <c r="E995470" i="1"/>
  <c r="E995469" i="1"/>
  <c r="E995468" i="1"/>
  <c r="E995467" i="1"/>
  <c r="E995466" i="1"/>
  <c r="E995465" i="1"/>
  <c r="E995464" i="1"/>
  <c r="E995463" i="1"/>
  <c r="E995462" i="1"/>
  <c r="E995461" i="1"/>
  <c r="E995460" i="1"/>
  <c r="E995459" i="1"/>
  <c r="E995458" i="1"/>
  <c r="E995457" i="1"/>
  <c r="E995456" i="1"/>
  <c r="E995455" i="1"/>
  <c r="E995454" i="1"/>
  <c r="E995453" i="1"/>
  <c r="E995452" i="1"/>
  <c r="E995451" i="1"/>
  <c r="E995450" i="1"/>
  <c r="E995449" i="1"/>
  <c r="E995448" i="1"/>
  <c r="E995447" i="1"/>
  <c r="E995446" i="1"/>
  <c r="E995445" i="1"/>
  <c r="E995444" i="1"/>
  <c r="E995443" i="1"/>
  <c r="E995442" i="1"/>
  <c r="E995441" i="1"/>
  <c r="E995440" i="1"/>
  <c r="E995439" i="1"/>
  <c r="E995438" i="1"/>
  <c r="E995437" i="1"/>
  <c r="E995436" i="1"/>
  <c r="E995435" i="1"/>
  <c r="E995434" i="1"/>
  <c r="E995433" i="1"/>
  <c r="E995432" i="1"/>
  <c r="E995431" i="1"/>
  <c r="E995430" i="1"/>
  <c r="E995429" i="1"/>
  <c r="E995428" i="1"/>
  <c r="E995427" i="1"/>
  <c r="E995426" i="1"/>
  <c r="E995425" i="1"/>
  <c r="E995424" i="1"/>
  <c r="E995423" i="1"/>
  <c r="E995422" i="1"/>
  <c r="E995421" i="1"/>
  <c r="E995420" i="1"/>
  <c r="E995419" i="1"/>
  <c r="E995418" i="1"/>
  <c r="E995417" i="1"/>
  <c r="E995416" i="1"/>
  <c r="E995415" i="1"/>
  <c r="E995414" i="1"/>
  <c r="E995413" i="1"/>
  <c r="E995412" i="1"/>
  <c r="E995411" i="1"/>
  <c r="E995410" i="1"/>
  <c r="E995409" i="1"/>
  <c r="E995408" i="1"/>
  <c r="E995407" i="1"/>
  <c r="E995406" i="1"/>
  <c r="E995405" i="1"/>
  <c r="E995404" i="1"/>
  <c r="E995403" i="1"/>
  <c r="E995402" i="1"/>
  <c r="E995401" i="1"/>
  <c r="E995400" i="1"/>
  <c r="E995399" i="1"/>
  <c r="E995398" i="1"/>
  <c r="E995397" i="1"/>
  <c r="E995396" i="1"/>
  <c r="E995395" i="1"/>
  <c r="E995394" i="1"/>
  <c r="E995393" i="1"/>
  <c r="E995392" i="1"/>
  <c r="E995391" i="1"/>
  <c r="E995390" i="1"/>
  <c r="E995389" i="1"/>
  <c r="E995388" i="1"/>
  <c r="E995387" i="1"/>
  <c r="E995386" i="1"/>
  <c r="E995385" i="1"/>
  <c r="E995384" i="1"/>
  <c r="E995383" i="1"/>
  <c r="E995382" i="1"/>
  <c r="E995381" i="1"/>
  <c r="E995380" i="1"/>
  <c r="E995379" i="1"/>
  <c r="E995378" i="1"/>
  <c r="E995377" i="1"/>
  <c r="E995376" i="1"/>
  <c r="E995375" i="1"/>
  <c r="E995374" i="1"/>
  <c r="E995373" i="1"/>
  <c r="E995372" i="1"/>
  <c r="E995371" i="1"/>
  <c r="E995370" i="1"/>
  <c r="E995369" i="1"/>
  <c r="E995368" i="1"/>
  <c r="E995367" i="1"/>
  <c r="E995366" i="1"/>
  <c r="E995365" i="1"/>
  <c r="E995364" i="1"/>
  <c r="E995363" i="1"/>
  <c r="E995362" i="1"/>
  <c r="E995361" i="1"/>
  <c r="E995360" i="1"/>
  <c r="E995359" i="1"/>
  <c r="E995358" i="1"/>
  <c r="E995357" i="1"/>
  <c r="E995356" i="1"/>
  <c r="E995355" i="1"/>
  <c r="E995354" i="1"/>
  <c r="E995353" i="1"/>
  <c r="E995352" i="1"/>
  <c r="E995351" i="1"/>
  <c r="E995350" i="1"/>
  <c r="E995349" i="1"/>
  <c r="E995348" i="1"/>
  <c r="E995347" i="1"/>
  <c r="E995346" i="1"/>
  <c r="E995345" i="1"/>
  <c r="E995344" i="1"/>
  <c r="E995343" i="1"/>
  <c r="E995342" i="1"/>
  <c r="E995341" i="1"/>
  <c r="E995340" i="1"/>
  <c r="E995339" i="1"/>
  <c r="E995338" i="1"/>
  <c r="E995337" i="1"/>
  <c r="E995336" i="1"/>
  <c r="E995335" i="1"/>
  <c r="E995334" i="1"/>
  <c r="E995333" i="1"/>
  <c r="E995332" i="1"/>
  <c r="E995331" i="1"/>
  <c r="E995330" i="1"/>
  <c r="E995329" i="1"/>
  <c r="E995328" i="1"/>
  <c r="E995327" i="1"/>
  <c r="E995326" i="1"/>
  <c r="E995325" i="1"/>
  <c r="E995324" i="1"/>
  <c r="E995323" i="1"/>
  <c r="E995322" i="1"/>
  <c r="E995321" i="1"/>
  <c r="E995320" i="1"/>
  <c r="E995319" i="1"/>
  <c r="E995318" i="1"/>
  <c r="E995317" i="1"/>
  <c r="E995316" i="1"/>
  <c r="E995315" i="1"/>
  <c r="E995314" i="1"/>
  <c r="E995313" i="1"/>
  <c r="E995312" i="1"/>
  <c r="E995311" i="1"/>
  <c r="E995310" i="1"/>
  <c r="E995309" i="1"/>
  <c r="E995308" i="1"/>
  <c r="E995307" i="1"/>
  <c r="E995306" i="1"/>
  <c r="E995305" i="1"/>
  <c r="E995304" i="1"/>
  <c r="E995303" i="1"/>
  <c r="E995302" i="1"/>
  <c r="E995301" i="1"/>
  <c r="E995300" i="1"/>
  <c r="E995299" i="1"/>
  <c r="E995298" i="1"/>
  <c r="E995297" i="1"/>
  <c r="E995296" i="1"/>
  <c r="E995295" i="1"/>
  <c r="E995294" i="1"/>
  <c r="E995293" i="1"/>
  <c r="E995292" i="1"/>
  <c r="E995291" i="1"/>
  <c r="E995290" i="1"/>
  <c r="E995289" i="1"/>
  <c r="E995288" i="1"/>
  <c r="E995287" i="1"/>
  <c r="E995286" i="1"/>
  <c r="E995285" i="1"/>
  <c r="E995284" i="1"/>
  <c r="E995283" i="1"/>
  <c r="E995282" i="1"/>
  <c r="E995281" i="1"/>
  <c r="E995280" i="1"/>
  <c r="E995279" i="1"/>
  <c r="E995278" i="1"/>
  <c r="E995277" i="1"/>
  <c r="E995276" i="1"/>
  <c r="E995275" i="1"/>
  <c r="E995274" i="1"/>
  <c r="E995273" i="1"/>
  <c r="E995272" i="1"/>
  <c r="E995271" i="1"/>
  <c r="E995270" i="1"/>
  <c r="E995269" i="1"/>
  <c r="E995268" i="1"/>
  <c r="E995267" i="1"/>
  <c r="E995266" i="1"/>
  <c r="E995265" i="1"/>
  <c r="E995264" i="1"/>
  <c r="E995263" i="1"/>
  <c r="E995262" i="1"/>
  <c r="E995261" i="1"/>
  <c r="E995260" i="1"/>
  <c r="E995259" i="1"/>
  <c r="E995258" i="1"/>
  <c r="E995257" i="1"/>
  <c r="E995256" i="1"/>
  <c r="E995255" i="1"/>
  <c r="E995254" i="1"/>
  <c r="E995253" i="1"/>
  <c r="E995252" i="1"/>
  <c r="E995251" i="1"/>
  <c r="E995250" i="1"/>
  <c r="E995249" i="1"/>
  <c r="E995248" i="1"/>
  <c r="E995247" i="1"/>
  <c r="E995246" i="1"/>
  <c r="E995245" i="1"/>
  <c r="E995244" i="1"/>
  <c r="E995243" i="1"/>
  <c r="E995242" i="1"/>
  <c r="E995241" i="1"/>
  <c r="E995240" i="1"/>
  <c r="E995239" i="1"/>
  <c r="E995238" i="1"/>
  <c r="E995237" i="1"/>
  <c r="E995236" i="1"/>
  <c r="E995235" i="1"/>
  <c r="E995234" i="1"/>
  <c r="E995233" i="1"/>
  <c r="E995232" i="1"/>
  <c r="E995231" i="1"/>
  <c r="E995230" i="1"/>
  <c r="E995229" i="1"/>
  <c r="E995228" i="1"/>
  <c r="E995227" i="1"/>
  <c r="E995226" i="1"/>
  <c r="E995225" i="1"/>
  <c r="E995224" i="1"/>
  <c r="E995223" i="1"/>
  <c r="E995222" i="1"/>
  <c r="E995221" i="1"/>
  <c r="E995220" i="1"/>
  <c r="E995219" i="1"/>
  <c r="E995218" i="1"/>
  <c r="E995217" i="1"/>
  <c r="E995216" i="1"/>
  <c r="E995215" i="1"/>
  <c r="E995214" i="1"/>
  <c r="E995213" i="1"/>
  <c r="E995212" i="1"/>
  <c r="E995211" i="1"/>
  <c r="E995210" i="1"/>
  <c r="E995209" i="1"/>
  <c r="E995208" i="1"/>
  <c r="E995207" i="1"/>
  <c r="E995206" i="1"/>
  <c r="E995205" i="1"/>
  <c r="E995204" i="1"/>
  <c r="E995203" i="1"/>
  <c r="E995202" i="1"/>
  <c r="E995201" i="1"/>
  <c r="E995200" i="1"/>
  <c r="E995199" i="1"/>
  <c r="E995198" i="1"/>
  <c r="E995197" i="1"/>
  <c r="E995196" i="1"/>
  <c r="E995195" i="1"/>
  <c r="E995194" i="1"/>
  <c r="E995193" i="1"/>
  <c r="E995192" i="1"/>
  <c r="E995191" i="1"/>
  <c r="E995190" i="1"/>
  <c r="E995189" i="1"/>
  <c r="E995188" i="1"/>
  <c r="E995187" i="1"/>
  <c r="E995186" i="1"/>
  <c r="E995185" i="1"/>
  <c r="E995184" i="1"/>
  <c r="E995183" i="1"/>
  <c r="E995182" i="1"/>
  <c r="E995181" i="1"/>
  <c r="E995180" i="1"/>
  <c r="E995179" i="1"/>
  <c r="E995178" i="1"/>
  <c r="E995177" i="1"/>
  <c r="E995176" i="1"/>
  <c r="E995175" i="1"/>
  <c r="E995174" i="1"/>
  <c r="E995173" i="1"/>
  <c r="E995172" i="1"/>
  <c r="E995171" i="1"/>
  <c r="E995170" i="1"/>
  <c r="E995169" i="1"/>
  <c r="E995168" i="1"/>
  <c r="E995167" i="1"/>
  <c r="E995166" i="1"/>
  <c r="E995165" i="1"/>
  <c r="E995164" i="1"/>
  <c r="E995163" i="1"/>
  <c r="E995162" i="1"/>
  <c r="E995161" i="1"/>
  <c r="E995160" i="1"/>
  <c r="E995159" i="1"/>
  <c r="E995158" i="1"/>
  <c r="E995157" i="1"/>
  <c r="E995156" i="1"/>
  <c r="E995155" i="1"/>
  <c r="E995154" i="1"/>
  <c r="E995153" i="1"/>
  <c r="E995152" i="1"/>
  <c r="E995151" i="1"/>
  <c r="E995150" i="1"/>
  <c r="E995149" i="1"/>
  <c r="E995148" i="1"/>
  <c r="E995147" i="1"/>
  <c r="E995146" i="1"/>
  <c r="E995145" i="1"/>
  <c r="E995144" i="1"/>
  <c r="E995143" i="1"/>
  <c r="E995142" i="1"/>
  <c r="E995141" i="1"/>
  <c r="E995140" i="1"/>
  <c r="E995139" i="1"/>
  <c r="E995138" i="1"/>
  <c r="E995137" i="1"/>
  <c r="E995136" i="1"/>
  <c r="E995135" i="1"/>
  <c r="E995134" i="1"/>
  <c r="E995133" i="1"/>
  <c r="E995132" i="1"/>
  <c r="E995131" i="1"/>
  <c r="E995130" i="1"/>
  <c r="E995129" i="1"/>
  <c r="E995128" i="1"/>
  <c r="E995127" i="1"/>
  <c r="E995126" i="1"/>
  <c r="E995125" i="1"/>
  <c r="E995124" i="1"/>
  <c r="E995123" i="1"/>
  <c r="E995122" i="1"/>
  <c r="E995121" i="1"/>
  <c r="E995120" i="1"/>
  <c r="E995119" i="1"/>
  <c r="E995118" i="1"/>
  <c r="E995117" i="1"/>
  <c r="E995116" i="1"/>
  <c r="E995115" i="1"/>
  <c r="E995114" i="1"/>
  <c r="E995113" i="1"/>
  <c r="E995112" i="1"/>
  <c r="E995111" i="1"/>
  <c r="E995110" i="1"/>
  <c r="E995109" i="1"/>
  <c r="E995108" i="1"/>
  <c r="E995107" i="1"/>
  <c r="E995106" i="1"/>
  <c r="E995105" i="1"/>
  <c r="E995104" i="1"/>
  <c r="E995103" i="1"/>
  <c r="E995102" i="1"/>
  <c r="E995101" i="1"/>
  <c r="E995100" i="1"/>
  <c r="E995099" i="1"/>
  <c r="E995098" i="1"/>
  <c r="E995097" i="1"/>
  <c r="E995096" i="1"/>
  <c r="E995095" i="1"/>
  <c r="E995094" i="1"/>
  <c r="E995093" i="1"/>
  <c r="E995092" i="1"/>
  <c r="E995091" i="1"/>
  <c r="E995090" i="1"/>
  <c r="E995089" i="1"/>
  <c r="E995088" i="1"/>
  <c r="E995087" i="1"/>
  <c r="E995086" i="1"/>
  <c r="E995085" i="1"/>
  <c r="E995084" i="1"/>
  <c r="E995083" i="1"/>
  <c r="E995082" i="1"/>
  <c r="E995081" i="1"/>
  <c r="E995080" i="1"/>
  <c r="E995079" i="1"/>
  <c r="E995078" i="1"/>
  <c r="E995077" i="1"/>
  <c r="E995076" i="1"/>
  <c r="E995075" i="1"/>
  <c r="E995074" i="1"/>
  <c r="E995073" i="1"/>
  <c r="E995072" i="1"/>
  <c r="E995071" i="1"/>
  <c r="E995070" i="1"/>
  <c r="E995069" i="1"/>
  <c r="E995068" i="1"/>
  <c r="E995067" i="1"/>
  <c r="E995066" i="1"/>
  <c r="E995065" i="1"/>
  <c r="E995064" i="1"/>
  <c r="E995063" i="1"/>
  <c r="E995062" i="1"/>
  <c r="E995061" i="1"/>
  <c r="E995060" i="1"/>
  <c r="E995059" i="1"/>
  <c r="E995058" i="1"/>
  <c r="E995057" i="1"/>
  <c r="E995056" i="1"/>
  <c r="E995055" i="1"/>
  <c r="E995054" i="1"/>
  <c r="E995053" i="1"/>
  <c r="E995052" i="1"/>
  <c r="E995051" i="1"/>
  <c r="E995050" i="1"/>
  <c r="E995049" i="1"/>
  <c r="E995048" i="1"/>
  <c r="E995047" i="1"/>
  <c r="E995046" i="1"/>
  <c r="E995045" i="1"/>
  <c r="E995044" i="1"/>
  <c r="E995043" i="1"/>
  <c r="E995042" i="1"/>
  <c r="E995041" i="1"/>
  <c r="E995040" i="1"/>
  <c r="E995039" i="1"/>
  <c r="E995038" i="1"/>
  <c r="E995037" i="1"/>
  <c r="E995036" i="1"/>
  <c r="E995035" i="1"/>
  <c r="E995034" i="1"/>
  <c r="E995033" i="1"/>
  <c r="E995032" i="1"/>
  <c r="E995031" i="1"/>
  <c r="E995030" i="1"/>
  <c r="E995029" i="1"/>
  <c r="E995028" i="1"/>
  <c r="E995027" i="1"/>
  <c r="E995026" i="1"/>
  <c r="E995025" i="1"/>
  <c r="E995024" i="1"/>
  <c r="E995023" i="1"/>
  <c r="E995022" i="1"/>
  <c r="E995021" i="1"/>
  <c r="E995020" i="1"/>
  <c r="E995019" i="1"/>
  <c r="E995018" i="1"/>
  <c r="E995017" i="1"/>
  <c r="E995016" i="1"/>
  <c r="E995015" i="1"/>
  <c r="E995014" i="1"/>
  <c r="E995013" i="1"/>
  <c r="E995012" i="1"/>
  <c r="E995011" i="1"/>
  <c r="E995010" i="1"/>
  <c r="E995009" i="1"/>
  <c r="E995008" i="1"/>
  <c r="E995007" i="1"/>
  <c r="E995006" i="1"/>
  <c r="E995005" i="1"/>
  <c r="E995004" i="1"/>
  <c r="E995003" i="1"/>
  <c r="E995002" i="1"/>
  <c r="E995001" i="1"/>
  <c r="E995000" i="1"/>
  <c r="E994999" i="1"/>
  <c r="E994998" i="1"/>
  <c r="E994997" i="1"/>
  <c r="E994996" i="1"/>
  <c r="E994995" i="1"/>
  <c r="E994994" i="1"/>
  <c r="E994993" i="1"/>
  <c r="E994992" i="1"/>
  <c r="E994991" i="1"/>
  <c r="E994990" i="1"/>
  <c r="E994989" i="1"/>
  <c r="E994988" i="1"/>
  <c r="E994987" i="1"/>
  <c r="E994986" i="1"/>
  <c r="E994985" i="1"/>
  <c r="E994984" i="1"/>
  <c r="E994983" i="1"/>
  <c r="E994982" i="1"/>
  <c r="E994981" i="1"/>
  <c r="E994980" i="1"/>
  <c r="E994979" i="1"/>
  <c r="E994978" i="1"/>
  <c r="E994977" i="1"/>
  <c r="E994976" i="1"/>
  <c r="E994975" i="1"/>
  <c r="E994974" i="1"/>
  <c r="E994973" i="1"/>
  <c r="E994972" i="1"/>
  <c r="E994971" i="1"/>
  <c r="E994970" i="1"/>
  <c r="E994969" i="1"/>
  <c r="E994968" i="1"/>
  <c r="E994967" i="1"/>
  <c r="E994966" i="1"/>
  <c r="E994965" i="1"/>
  <c r="E994964" i="1"/>
  <c r="E994963" i="1"/>
  <c r="E994962" i="1"/>
  <c r="E994961" i="1"/>
  <c r="E994960" i="1"/>
  <c r="E994959" i="1"/>
  <c r="E994958" i="1"/>
  <c r="E994957" i="1"/>
  <c r="E994956" i="1"/>
  <c r="E994955" i="1"/>
  <c r="E994954" i="1"/>
  <c r="E994953" i="1"/>
  <c r="E994952" i="1"/>
  <c r="E994951" i="1"/>
  <c r="E994950" i="1"/>
  <c r="E994949" i="1"/>
  <c r="E994948" i="1"/>
  <c r="E994947" i="1"/>
  <c r="E994946" i="1"/>
  <c r="E994945" i="1"/>
  <c r="E994944" i="1"/>
  <c r="E994943" i="1"/>
  <c r="E994942" i="1"/>
  <c r="E994941" i="1"/>
  <c r="E994940" i="1"/>
  <c r="E994939" i="1"/>
  <c r="E994938" i="1"/>
  <c r="E994937" i="1"/>
  <c r="E994936" i="1"/>
  <c r="E994935" i="1"/>
  <c r="E994934" i="1"/>
  <c r="E994933" i="1"/>
  <c r="E994932" i="1"/>
  <c r="E994931" i="1"/>
  <c r="E994930" i="1"/>
  <c r="E994929" i="1"/>
  <c r="E994928" i="1"/>
  <c r="E994927" i="1"/>
  <c r="E994926" i="1"/>
  <c r="E994925" i="1"/>
  <c r="E994924" i="1"/>
  <c r="E994923" i="1"/>
  <c r="E994922" i="1"/>
  <c r="E994921" i="1"/>
  <c r="E994920" i="1"/>
  <c r="E994919" i="1"/>
  <c r="E994918" i="1"/>
  <c r="E994917" i="1"/>
  <c r="E994916" i="1"/>
  <c r="E994915" i="1"/>
  <c r="E994914" i="1"/>
  <c r="E994913" i="1"/>
  <c r="E994912" i="1"/>
  <c r="E994911" i="1"/>
  <c r="E994910" i="1"/>
  <c r="E994909" i="1"/>
  <c r="E994908" i="1"/>
  <c r="E994907" i="1"/>
  <c r="E994906" i="1"/>
  <c r="E994905" i="1"/>
  <c r="E994904" i="1"/>
  <c r="E994903" i="1"/>
  <c r="E994902" i="1"/>
  <c r="E994901" i="1"/>
  <c r="E994900" i="1"/>
  <c r="E994899" i="1"/>
  <c r="E994898" i="1"/>
  <c r="E994897" i="1"/>
  <c r="E994896" i="1"/>
  <c r="E994895" i="1"/>
  <c r="E994894" i="1"/>
  <c r="E994893" i="1"/>
  <c r="E994892" i="1"/>
  <c r="E994891" i="1"/>
  <c r="E994890" i="1"/>
  <c r="E994889" i="1"/>
  <c r="E994888" i="1"/>
  <c r="E994887" i="1"/>
  <c r="E994886" i="1"/>
  <c r="E994885" i="1"/>
  <c r="E994884" i="1"/>
  <c r="E994883" i="1"/>
  <c r="E994882" i="1"/>
  <c r="E994881" i="1"/>
  <c r="E994880" i="1"/>
  <c r="E994879" i="1"/>
  <c r="E994878" i="1"/>
  <c r="E994877" i="1"/>
  <c r="E994876" i="1"/>
  <c r="E994875" i="1"/>
  <c r="E994874" i="1"/>
  <c r="E994873" i="1"/>
  <c r="E994872" i="1"/>
  <c r="E994871" i="1"/>
  <c r="E994870" i="1"/>
  <c r="E994869" i="1"/>
  <c r="E994868" i="1"/>
  <c r="E994867" i="1"/>
  <c r="E994866" i="1"/>
  <c r="E994865" i="1"/>
  <c r="E994864" i="1"/>
  <c r="E994863" i="1"/>
  <c r="E994862" i="1"/>
  <c r="E994861" i="1"/>
  <c r="E994860" i="1"/>
  <c r="E994859" i="1"/>
  <c r="E994858" i="1"/>
  <c r="E994857" i="1"/>
  <c r="E994856" i="1"/>
  <c r="E994855" i="1"/>
  <c r="E994854" i="1"/>
  <c r="E994853" i="1"/>
  <c r="E994852" i="1"/>
  <c r="E994851" i="1"/>
  <c r="E994850" i="1"/>
  <c r="E994849" i="1"/>
  <c r="E994848" i="1"/>
  <c r="E994847" i="1"/>
  <c r="E994846" i="1"/>
  <c r="E994845" i="1"/>
  <c r="E994844" i="1"/>
  <c r="E994843" i="1"/>
  <c r="E994842" i="1"/>
  <c r="E994841" i="1"/>
  <c r="E994840" i="1"/>
  <c r="E994839" i="1"/>
  <c r="E994838" i="1"/>
  <c r="E994837" i="1"/>
  <c r="E994836" i="1"/>
  <c r="E994835" i="1"/>
  <c r="E994834" i="1"/>
  <c r="E994833" i="1"/>
  <c r="E994832" i="1"/>
  <c r="E994831" i="1"/>
  <c r="E994830" i="1"/>
  <c r="E994829" i="1"/>
  <c r="E994828" i="1"/>
  <c r="E994827" i="1"/>
  <c r="E994826" i="1"/>
  <c r="E994825" i="1"/>
  <c r="E994824" i="1"/>
  <c r="E994823" i="1"/>
  <c r="E994822" i="1"/>
  <c r="E994821" i="1"/>
  <c r="E994820" i="1"/>
  <c r="E994819" i="1"/>
  <c r="E994818" i="1"/>
  <c r="E994817" i="1"/>
  <c r="E994816" i="1"/>
  <c r="E994815" i="1"/>
  <c r="E994814" i="1"/>
  <c r="E994813" i="1"/>
  <c r="E994812" i="1"/>
  <c r="E994811" i="1"/>
  <c r="E994810" i="1"/>
  <c r="E994809" i="1"/>
  <c r="E994808" i="1"/>
  <c r="E994807" i="1"/>
  <c r="E994806" i="1"/>
  <c r="E994805" i="1"/>
  <c r="E994804" i="1"/>
  <c r="E994803" i="1"/>
  <c r="E994802" i="1"/>
  <c r="E994801" i="1"/>
  <c r="E994800" i="1"/>
  <c r="E994799" i="1"/>
  <c r="E994798" i="1"/>
  <c r="E994797" i="1"/>
  <c r="E994796" i="1"/>
  <c r="E994795" i="1"/>
  <c r="E994794" i="1"/>
  <c r="E994793" i="1"/>
  <c r="E994792" i="1"/>
  <c r="E994791" i="1"/>
  <c r="E994790" i="1"/>
  <c r="E994789" i="1"/>
  <c r="E994788" i="1"/>
  <c r="E994787" i="1"/>
  <c r="E994786" i="1"/>
  <c r="E994785" i="1"/>
  <c r="E994784" i="1"/>
  <c r="E994783" i="1"/>
  <c r="E994782" i="1"/>
  <c r="E994781" i="1"/>
  <c r="E994780" i="1"/>
  <c r="E994779" i="1"/>
  <c r="E994778" i="1"/>
  <c r="E994777" i="1"/>
  <c r="E994776" i="1"/>
  <c r="E994775" i="1"/>
  <c r="E994774" i="1"/>
  <c r="E994773" i="1"/>
  <c r="E994772" i="1"/>
  <c r="E994771" i="1"/>
  <c r="E994770" i="1"/>
  <c r="E994769" i="1"/>
  <c r="E994768" i="1"/>
  <c r="E994767" i="1"/>
  <c r="E994766" i="1"/>
  <c r="E994765" i="1"/>
  <c r="E994764" i="1"/>
  <c r="E994763" i="1"/>
  <c r="E994762" i="1"/>
  <c r="E994761" i="1"/>
  <c r="E994760" i="1"/>
  <c r="E994759" i="1"/>
  <c r="E994758" i="1"/>
  <c r="E994757" i="1"/>
  <c r="E994756" i="1"/>
  <c r="E994755" i="1"/>
  <c r="E994754" i="1"/>
  <c r="E994753" i="1"/>
  <c r="E994752" i="1"/>
  <c r="E994751" i="1"/>
  <c r="E994750" i="1"/>
  <c r="E994749" i="1"/>
  <c r="E994748" i="1"/>
  <c r="E994747" i="1"/>
  <c r="E994746" i="1"/>
  <c r="E994745" i="1"/>
  <c r="E994744" i="1"/>
  <c r="E994743" i="1"/>
  <c r="E994742" i="1"/>
  <c r="E994741" i="1"/>
  <c r="E994740" i="1"/>
  <c r="E994739" i="1"/>
  <c r="E994738" i="1"/>
  <c r="E994737" i="1"/>
  <c r="E994736" i="1"/>
  <c r="E994735" i="1"/>
  <c r="E994734" i="1"/>
  <c r="E994733" i="1"/>
  <c r="E994732" i="1"/>
  <c r="E994731" i="1"/>
  <c r="E994730" i="1"/>
  <c r="E994729" i="1"/>
  <c r="E994728" i="1"/>
  <c r="E994727" i="1"/>
  <c r="E994726" i="1"/>
  <c r="E994725" i="1"/>
  <c r="E994724" i="1"/>
  <c r="E994723" i="1"/>
  <c r="E994722" i="1"/>
  <c r="E994721" i="1"/>
  <c r="E994720" i="1"/>
  <c r="E994719" i="1"/>
  <c r="E994718" i="1"/>
  <c r="E994717" i="1"/>
  <c r="E994716" i="1"/>
  <c r="E994715" i="1"/>
  <c r="E994714" i="1"/>
  <c r="E994713" i="1"/>
  <c r="E994712" i="1"/>
  <c r="E994711" i="1"/>
  <c r="E994710" i="1"/>
  <c r="E994709" i="1"/>
  <c r="E994708" i="1"/>
  <c r="E994707" i="1"/>
  <c r="E994706" i="1"/>
  <c r="E994705" i="1"/>
  <c r="E994704" i="1"/>
  <c r="E994703" i="1"/>
  <c r="E994702" i="1"/>
  <c r="E994701" i="1"/>
  <c r="E994700" i="1"/>
  <c r="E994699" i="1"/>
  <c r="E994698" i="1"/>
  <c r="E994697" i="1"/>
  <c r="E994696" i="1"/>
  <c r="E994695" i="1"/>
  <c r="E994694" i="1"/>
  <c r="E994693" i="1"/>
  <c r="E994692" i="1"/>
  <c r="E994691" i="1"/>
  <c r="E994690" i="1"/>
  <c r="E994689" i="1"/>
  <c r="E994688" i="1"/>
  <c r="E994687" i="1"/>
  <c r="E994686" i="1"/>
  <c r="E994685" i="1"/>
  <c r="E994684" i="1"/>
  <c r="E994683" i="1"/>
  <c r="E994682" i="1"/>
  <c r="E994681" i="1"/>
  <c r="E994680" i="1"/>
  <c r="E994679" i="1"/>
  <c r="E994678" i="1"/>
  <c r="E994677" i="1"/>
  <c r="E994676" i="1"/>
  <c r="E994675" i="1"/>
  <c r="E994674" i="1"/>
  <c r="E994673" i="1"/>
  <c r="E994672" i="1"/>
  <c r="E994671" i="1"/>
  <c r="E994670" i="1"/>
  <c r="E994669" i="1"/>
  <c r="E994668" i="1"/>
  <c r="E994667" i="1"/>
  <c r="E994666" i="1"/>
  <c r="E994665" i="1"/>
  <c r="E994664" i="1"/>
  <c r="E994663" i="1"/>
  <c r="E994662" i="1"/>
  <c r="E994661" i="1"/>
  <c r="E994660" i="1"/>
  <c r="E994659" i="1"/>
  <c r="E994658" i="1"/>
  <c r="E994657" i="1"/>
  <c r="E994656" i="1"/>
  <c r="E994655" i="1"/>
  <c r="E994654" i="1"/>
  <c r="E994653" i="1"/>
  <c r="E994652" i="1"/>
  <c r="E994651" i="1"/>
  <c r="E994650" i="1"/>
  <c r="E994649" i="1"/>
  <c r="E994648" i="1"/>
  <c r="E994647" i="1"/>
  <c r="E994646" i="1"/>
  <c r="E994645" i="1"/>
  <c r="E994644" i="1"/>
  <c r="E994643" i="1"/>
  <c r="E994642" i="1"/>
  <c r="E994641" i="1"/>
  <c r="E994640" i="1"/>
  <c r="E994639" i="1"/>
  <c r="E994638" i="1"/>
  <c r="E994637" i="1"/>
  <c r="E994636" i="1"/>
  <c r="E994635" i="1"/>
  <c r="E994634" i="1"/>
  <c r="E994633" i="1"/>
  <c r="E994632" i="1"/>
  <c r="E994631" i="1"/>
  <c r="E994630" i="1"/>
  <c r="E994629" i="1"/>
  <c r="E994628" i="1"/>
  <c r="E994627" i="1"/>
  <c r="E994626" i="1"/>
  <c r="E994625" i="1"/>
  <c r="E994624" i="1"/>
  <c r="E994623" i="1"/>
  <c r="E994622" i="1"/>
  <c r="E994621" i="1"/>
  <c r="E994620" i="1"/>
  <c r="E994619" i="1"/>
  <c r="E994618" i="1"/>
  <c r="E994617" i="1"/>
  <c r="E994616" i="1"/>
  <c r="E994615" i="1"/>
  <c r="E994614" i="1"/>
  <c r="E994613" i="1"/>
  <c r="E994612" i="1"/>
  <c r="E994611" i="1"/>
  <c r="E994610" i="1"/>
  <c r="E994609" i="1"/>
  <c r="E994608" i="1"/>
  <c r="E994607" i="1"/>
  <c r="E994606" i="1"/>
  <c r="E994605" i="1"/>
  <c r="E994604" i="1"/>
  <c r="E994603" i="1"/>
  <c r="E994602" i="1"/>
  <c r="E994601" i="1"/>
  <c r="E994600" i="1"/>
  <c r="E994599" i="1"/>
  <c r="E994598" i="1"/>
  <c r="E994597" i="1"/>
  <c r="E994596" i="1"/>
  <c r="E994595" i="1"/>
  <c r="E994594" i="1"/>
  <c r="E994593" i="1"/>
  <c r="E994592" i="1"/>
  <c r="E994591" i="1"/>
  <c r="E994590" i="1"/>
  <c r="E994589" i="1"/>
  <c r="E994588" i="1"/>
  <c r="E994587" i="1"/>
  <c r="E994586" i="1"/>
  <c r="E994585" i="1"/>
  <c r="E994584" i="1"/>
  <c r="E994583" i="1"/>
  <c r="E994582" i="1"/>
  <c r="E994581" i="1"/>
  <c r="E994580" i="1"/>
  <c r="E994579" i="1"/>
  <c r="E994578" i="1"/>
  <c r="E994577" i="1"/>
  <c r="E994576" i="1"/>
  <c r="E994575" i="1"/>
  <c r="E994574" i="1"/>
  <c r="E994573" i="1"/>
  <c r="E994572" i="1"/>
  <c r="E994571" i="1"/>
  <c r="E994570" i="1"/>
  <c r="E994569" i="1"/>
  <c r="E994568" i="1"/>
  <c r="E994567" i="1"/>
  <c r="E994566" i="1"/>
  <c r="E994565" i="1"/>
  <c r="E994564" i="1"/>
  <c r="E994563" i="1"/>
  <c r="E994562" i="1"/>
  <c r="E994561" i="1"/>
  <c r="E994560" i="1"/>
  <c r="E994559" i="1"/>
  <c r="E994558" i="1"/>
  <c r="E994557" i="1"/>
  <c r="E994556" i="1"/>
  <c r="E994555" i="1"/>
  <c r="E994554" i="1"/>
  <c r="E994553" i="1"/>
  <c r="E994552" i="1"/>
  <c r="E994551" i="1"/>
  <c r="E994550" i="1"/>
  <c r="E994549" i="1"/>
  <c r="E994548" i="1"/>
  <c r="E994547" i="1"/>
  <c r="E994546" i="1"/>
  <c r="E994545" i="1"/>
  <c r="E994544" i="1"/>
  <c r="E994543" i="1"/>
  <c r="E994542" i="1"/>
  <c r="E994541" i="1"/>
  <c r="E994540" i="1"/>
  <c r="E994539" i="1"/>
  <c r="E994538" i="1"/>
  <c r="E994537" i="1"/>
  <c r="E994536" i="1"/>
  <c r="E994535" i="1"/>
  <c r="E994534" i="1"/>
  <c r="E994533" i="1"/>
  <c r="E994532" i="1"/>
  <c r="E994531" i="1"/>
  <c r="E994530" i="1"/>
  <c r="E994529" i="1"/>
  <c r="E994528" i="1"/>
  <c r="E994527" i="1"/>
  <c r="E994526" i="1"/>
  <c r="E994525" i="1"/>
  <c r="E994524" i="1"/>
  <c r="E994523" i="1"/>
  <c r="E994522" i="1"/>
  <c r="E994521" i="1"/>
  <c r="E994520" i="1"/>
  <c r="E994519" i="1"/>
  <c r="E994518" i="1"/>
  <c r="E994517" i="1"/>
  <c r="E994516" i="1"/>
  <c r="E994515" i="1"/>
  <c r="E994514" i="1"/>
  <c r="E994513" i="1"/>
  <c r="E994512" i="1"/>
  <c r="E994511" i="1"/>
  <c r="E994510" i="1"/>
  <c r="E994509" i="1"/>
  <c r="E994508" i="1"/>
  <c r="E994507" i="1"/>
  <c r="E994506" i="1"/>
  <c r="E994505" i="1"/>
  <c r="E994504" i="1"/>
  <c r="E994503" i="1"/>
  <c r="E994502" i="1"/>
  <c r="E994501" i="1"/>
  <c r="E994500" i="1"/>
  <c r="E994499" i="1"/>
  <c r="E994498" i="1"/>
  <c r="E994497" i="1"/>
  <c r="E994496" i="1"/>
  <c r="E994495" i="1"/>
  <c r="E994494" i="1"/>
  <c r="E994493" i="1"/>
  <c r="E994492" i="1"/>
  <c r="E994491" i="1"/>
  <c r="E994490" i="1"/>
  <c r="E994489" i="1"/>
  <c r="E994488" i="1"/>
  <c r="E994487" i="1"/>
  <c r="E994486" i="1"/>
  <c r="E994485" i="1"/>
  <c r="E994484" i="1"/>
  <c r="E994483" i="1"/>
  <c r="E994482" i="1"/>
  <c r="E994481" i="1"/>
  <c r="E994480" i="1"/>
  <c r="E994479" i="1"/>
  <c r="E994478" i="1"/>
  <c r="E994477" i="1"/>
  <c r="E994476" i="1"/>
  <c r="E994475" i="1"/>
  <c r="E994474" i="1"/>
  <c r="E994473" i="1"/>
  <c r="E994472" i="1"/>
  <c r="E994471" i="1"/>
  <c r="E994470" i="1"/>
  <c r="E994469" i="1"/>
  <c r="E994468" i="1"/>
  <c r="E994467" i="1"/>
  <c r="E994466" i="1"/>
  <c r="E994465" i="1"/>
  <c r="E994464" i="1"/>
  <c r="E994463" i="1"/>
  <c r="E994462" i="1"/>
  <c r="E994461" i="1"/>
  <c r="E994460" i="1"/>
  <c r="E994459" i="1"/>
  <c r="E994458" i="1"/>
  <c r="E994457" i="1"/>
  <c r="E994456" i="1"/>
  <c r="E994455" i="1"/>
  <c r="E994454" i="1"/>
  <c r="E994453" i="1"/>
  <c r="E994452" i="1"/>
  <c r="E994451" i="1"/>
  <c r="E994450" i="1"/>
  <c r="E994449" i="1"/>
  <c r="E994448" i="1"/>
  <c r="E994447" i="1"/>
  <c r="E994446" i="1"/>
  <c r="E994445" i="1"/>
  <c r="E994444" i="1"/>
  <c r="E994443" i="1"/>
  <c r="E994442" i="1"/>
  <c r="E994441" i="1"/>
  <c r="E994440" i="1"/>
  <c r="E994439" i="1"/>
  <c r="E994438" i="1"/>
  <c r="E994437" i="1"/>
  <c r="E994436" i="1"/>
  <c r="E994435" i="1"/>
  <c r="E994434" i="1"/>
  <c r="E994433" i="1"/>
  <c r="E994432" i="1"/>
  <c r="E994431" i="1"/>
  <c r="E994430" i="1"/>
  <c r="E994429" i="1"/>
  <c r="E994428" i="1"/>
  <c r="E994427" i="1"/>
  <c r="E994426" i="1"/>
  <c r="E994425" i="1"/>
  <c r="E994424" i="1"/>
  <c r="E994423" i="1"/>
  <c r="E994422" i="1"/>
  <c r="E994421" i="1"/>
  <c r="E994420" i="1"/>
  <c r="E994419" i="1"/>
  <c r="E994418" i="1"/>
  <c r="E994417" i="1"/>
  <c r="E994416" i="1"/>
  <c r="E994415" i="1"/>
  <c r="E994414" i="1"/>
  <c r="E994413" i="1"/>
  <c r="E994412" i="1"/>
  <c r="E994411" i="1"/>
  <c r="E994410" i="1"/>
  <c r="E994409" i="1"/>
  <c r="E994408" i="1"/>
  <c r="E994407" i="1"/>
  <c r="E994406" i="1"/>
  <c r="E994405" i="1"/>
  <c r="E994404" i="1"/>
  <c r="E994403" i="1"/>
  <c r="E994402" i="1"/>
  <c r="E994401" i="1"/>
  <c r="E994400" i="1"/>
  <c r="E994399" i="1"/>
  <c r="E994398" i="1"/>
  <c r="E994397" i="1"/>
  <c r="E994396" i="1"/>
  <c r="E994395" i="1"/>
  <c r="E994394" i="1"/>
  <c r="E994393" i="1"/>
  <c r="E994392" i="1"/>
  <c r="E994391" i="1"/>
  <c r="E994390" i="1"/>
  <c r="E994389" i="1"/>
  <c r="E994388" i="1"/>
  <c r="E994387" i="1"/>
  <c r="E994386" i="1"/>
  <c r="E994385" i="1"/>
  <c r="E994384" i="1"/>
  <c r="E994383" i="1"/>
  <c r="E994382" i="1"/>
  <c r="E994381" i="1"/>
  <c r="E994380" i="1"/>
  <c r="E994379" i="1"/>
  <c r="E994378" i="1"/>
  <c r="E994377" i="1"/>
  <c r="E994376" i="1"/>
  <c r="E994375" i="1"/>
  <c r="E994374" i="1"/>
  <c r="E994373" i="1"/>
  <c r="E994372" i="1"/>
  <c r="E994371" i="1"/>
  <c r="E994370" i="1"/>
  <c r="E994369" i="1"/>
  <c r="E994368" i="1"/>
  <c r="E994367" i="1"/>
  <c r="E994366" i="1"/>
  <c r="E994365" i="1"/>
  <c r="E994364" i="1"/>
  <c r="E994363" i="1"/>
  <c r="E994362" i="1"/>
  <c r="E994361" i="1"/>
  <c r="E994360" i="1"/>
  <c r="E994359" i="1"/>
  <c r="E994358" i="1"/>
  <c r="E994357" i="1"/>
  <c r="E994356" i="1"/>
  <c r="E994355" i="1"/>
  <c r="E994354" i="1"/>
  <c r="E994353" i="1"/>
  <c r="E994352" i="1"/>
  <c r="E994351" i="1"/>
  <c r="E994350" i="1"/>
  <c r="E994349" i="1"/>
  <c r="E994348" i="1"/>
  <c r="E994347" i="1"/>
  <c r="E994346" i="1"/>
  <c r="E994345" i="1"/>
  <c r="E994344" i="1"/>
  <c r="E994343" i="1"/>
  <c r="E994342" i="1"/>
  <c r="E994341" i="1"/>
  <c r="E994340" i="1"/>
  <c r="E994339" i="1"/>
  <c r="E994338" i="1"/>
  <c r="E994337" i="1"/>
  <c r="E994336" i="1"/>
  <c r="E994335" i="1"/>
  <c r="E994334" i="1"/>
  <c r="E994333" i="1"/>
  <c r="E994332" i="1"/>
  <c r="E994331" i="1"/>
  <c r="E994330" i="1"/>
  <c r="E994329" i="1"/>
  <c r="E994328" i="1"/>
  <c r="E994327" i="1"/>
  <c r="E994326" i="1"/>
  <c r="E994325" i="1"/>
  <c r="E994324" i="1"/>
  <c r="E994323" i="1"/>
  <c r="E994322" i="1"/>
  <c r="E994321" i="1"/>
  <c r="E994320" i="1"/>
  <c r="E994319" i="1"/>
  <c r="E994318" i="1"/>
  <c r="E994317" i="1"/>
  <c r="E994316" i="1"/>
  <c r="E994315" i="1"/>
  <c r="E994314" i="1"/>
  <c r="E994313" i="1"/>
  <c r="E994312" i="1"/>
  <c r="E994311" i="1"/>
  <c r="E994310" i="1"/>
  <c r="E994309" i="1"/>
  <c r="E994308" i="1"/>
  <c r="E994307" i="1"/>
  <c r="E994306" i="1"/>
  <c r="E994305" i="1"/>
  <c r="E994304" i="1"/>
  <c r="E994303" i="1"/>
  <c r="E994302" i="1"/>
  <c r="E994301" i="1"/>
  <c r="E994300" i="1"/>
  <c r="E994299" i="1"/>
  <c r="E994298" i="1"/>
  <c r="E994297" i="1"/>
  <c r="E994296" i="1"/>
  <c r="E994295" i="1"/>
  <c r="E994294" i="1"/>
  <c r="E994293" i="1"/>
  <c r="E994292" i="1"/>
  <c r="E994291" i="1"/>
  <c r="E994290" i="1"/>
  <c r="E994289" i="1"/>
  <c r="E994288" i="1"/>
  <c r="E994287" i="1"/>
  <c r="E994286" i="1"/>
  <c r="E994285" i="1"/>
  <c r="E994284" i="1"/>
  <c r="E994283" i="1"/>
  <c r="E994282" i="1"/>
  <c r="E994281" i="1"/>
  <c r="E994280" i="1"/>
  <c r="E994279" i="1"/>
  <c r="E994278" i="1"/>
  <c r="E994277" i="1"/>
  <c r="E994276" i="1"/>
  <c r="E994275" i="1"/>
  <c r="E994274" i="1"/>
  <c r="E994273" i="1"/>
  <c r="E994272" i="1"/>
  <c r="E994271" i="1"/>
  <c r="E994270" i="1"/>
  <c r="E994269" i="1"/>
  <c r="E994268" i="1"/>
  <c r="E994267" i="1"/>
  <c r="E994266" i="1"/>
  <c r="E994265" i="1"/>
  <c r="E994264" i="1"/>
  <c r="E994263" i="1"/>
  <c r="E994262" i="1"/>
  <c r="E994261" i="1"/>
  <c r="E994260" i="1"/>
  <c r="E994259" i="1"/>
  <c r="E994258" i="1"/>
  <c r="E994257" i="1"/>
  <c r="E994256" i="1"/>
  <c r="E994255" i="1"/>
  <c r="E994254" i="1"/>
  <c r="E994253" i="1"/>
  <c r="E994252" i="1"/>
  <c r="E994251" i="1"/>
  <c r="E994250" i="1"/>
  <c r="E994249" i="1"/>
  <c r="E994248" i="1"/>
  <c r="E994247" i="1"/>
  <c r="E994246" i="1"/>
  <c r="E994245" i="1"/>
  <c r="E994244" i="1"/>
  <c r="E994243" i="1"/>
  <c r="E994242" i="1"/>
  <c r="E994241" i="1"/>
  <c r="E994240" i="1"/>
  <c r="E994239" i="1"/>
  <c r="E994238" i="1"/>
  <c r="E994237" i="1"/>
  <c r="E994236" i="1"/>
  <c r="E994235" i="1"/>
  <c r="E994234" i="1"/>
  <c r="E994233" i="1"/>
  <c r="E994232" i="1"/>
  <c r="E994231" i="1"/>
  <c r="E994230" i="1"/>
  <c r="E994229" i="1"/>
  <c r="E994228" i="1"/>
  <c r="E994227" i="1"/>
  <c r="E994226" i="1"/>
  <c r="E994225" i="1"/>
  <c r="E994224" i="1"/>
  <c r="E994223" i="1"/>
  <c r="E994222" i="1"/>
  <c r="E994221" i="1"/>
  <c r="E994220" i="1"/>
  <c r="E994219" i="1"/>
  <c r="E994218" i="1"/>
  <c r="E994217" i="1"/>
  <c r="E994216" i="1"/>
  <c r="E994215" i="1"/>
  <c r="E994214" i="1"/>
  <c r="E994213" i="1"/>
  <c r="E994212" i="1"/>
  <c r="E994211" i="1"/>
  <c r="E994210" i="1"/>
  <c r="E994209" i="1"/>
  <c r="E994208" i="1"/>
  <c r="E994207" i="1"/>
  <c r="E994206" i="1"/>
  <c r="E994205" i="1"/>
  <c r="E994204" i="1"/>
  <c r="E994203" i="1"/>
  <c r="E994202" i="1"/>
  <c r="E994201" i="1"/>
  <c r="E994200" i="1"/>
  <c r="E994199" i="1"/>
  <c r="E994198" i="1"/>
  <c r="E994197" i="1"/>
  <c r="E994196" i="1"/>
  <c r="E994195" i="1"/>
  <c r="E994194" i="1"/>
  <c r="E994193" i="1"/>
  <c r="E994192" i="1"/>
  <c r="E994191" i="1"/>
  <c r="E994190" i="1"/>
  <c r="E994189" i="1"/>
  <c r="E994188" i="1"/>
  <c r="E994187" i="1"/>
  <c r="E994186" i="1"/>
  <c r="E994185" i="1"/>
  <c r="E994184" i="1"/>
  <c r="E994183" i="1"/>
  <c r="E994182" i="1"/>
  <c r="E994181" i="1"/>
  <c r="E994180" i="1"/>
  <c r="E994179" i="1"/>
  <c r="E994178" i="1"/>
  <c r="E994177" i="1"/>
  <c r="E994176" i="1"/>
  <c r="E994175" i="1"/>
  <c r="E994174" i="1"/>
  <c r="E994173" i="1"/>
  <c r="E994172" i="1"/>
  <c r="E994171" i="1"/>
  <c r="E994170" i="1"/>
  <c r="E994169" i="1"/>
  <c r="E994168" i="1"/>
  <c r="E994167" i="1"/>
  <c r="E994166" i="1"/>
  <c r="E994165" i="1"/>
  <c r="E994164" i="1"/>
  <c r="E994163" i="1"/>
  <c r="E994162" i="1"/>
  <c r="E994161" i="1"/>
  <c r="E994160" i="1"/>
  <c r="E994159" i="1"/>
  <c r="E994158" i="1"/>
  <c r="E994157" i="1"/>
  <c r="E994156" i="1"/>
  <c r="E994155" i="1"/>
  <c r="E994154" i="1"/>
  <c r="E994153" i="1"/>
  <c r="E994152" i="1"/>
  <c r="E994151" i="1"/>
  <c r="E994150" i="1"/>
  <c r="E994149" i="1"/>
  <c r="E994148" i="1"/>
  <c r="E994147" i="1"/>
  <c r="E994146" i="1"/>
  <c r="E994145" i="1"/>
  <c r="E994144" i="1"/>
  <c r="E994143" i="1"/>
  <c r="E994142" i="1"/>
  <c r="E994141" i="1"/>
  <c r="E994140" i="1"/>
  <c r="E994139" i="1"/>
  <c r="E994138" i="1"/>
  <c r="E994137" i="1"/>
  <c r="E994136" i="1"/>
  <c r="E994135" i="1"/>
  <c r="E994134" i="1"/>
  <c r="E994133" i="1"/>
  <c r="E994132" i="1"/>
  <c r="E994131" i="1"/>
  <c r="E994130" i="1"/>
  <c r="E994129" i="1"/>
  <c r="E994128" i="1"/>
  <c r="E994127" i="1"/>
  <c r="E994126" i="1"/>
  <c r="E994125" i="1"/>
  <c r="E994124" i="1"/>
  <c r="E994123" i="1"/>
  <c r="E994122" i="1"/>
  <c r="E994121" i="1"/>
  <c r="E994120" i="1"/>
  <c r="E994119" i="1"/>
  <c r="E994118" i="1"/>
  <c r="E994117" i="1"/>
  <c r="E994116" i="1"/>
  <c r="E994115" i="1"/>
  <c r="E994114" i="1"/>
  <c r="E994113" i="1"/>
  <c r="E994112" i="1"/>
  <c r="E994111" i="1"/>
  <c r="E994110" i="1"/>
  <c r="E994109" i="1"/>
  <c r="E994108" i="1"/>
  <c r="E994107" i="1"/>
  <c r="E994106" i="1"/>
  <c r="E994105" i="1"/>
  <c r="E994104" i="1"/>
  <c r="E994103" i="1"/>
  <c r="E994102" i="1"/>
  <c r="E994101" i="1"/>
  <c r="E994100" i="1"/>
  <c r="E994099" i="1"/>
  <c r="E994098" i="1"/>
  <c r="E994097" i="1"/>
  <c r="E994096" i="1"/>
  <c r="E994095" i="1"/>
  <c r="E994094" i="1"/>
  <c r="E994093" i="1"/>
  <c r="E994092" i="1"/>
  <c r="E994091" i="1"/>
  <c r="E994090" i="1"/>
  <c r="E994089" i="1"/>
  <c r="E994088" i="1"/>
  <c r="E994087" i="1"/>
  <c r="E994086" i="1"/>
  <c r="E994085" i="1"/>
  <c r="E994084" i="1"/>
  <c r="E994083" i="1"/>
  <c r="E994082" i="1"/>
  <c r="E994081" i="1"/>
  <c r="E994080" i="1"/>
  <c r="E994079" i="1"/>
  <c r="E994078" i="1"/>
  <c r="E994077" i="1"/>
  <c r="E994076" i="1"/>
  <c r="E994075" i="1"/>
  <c r="E994074" i="1"/>
  <c r="E994073" i="1"/>
  <c r="E994072" i="1"/>
  <c r="E994071" i="1"/>
  <c r="E994070" i="1"/>
  <c r="E994069" i="1"/>
  <c r="E994068" i="1"/>
  <c r="E994067" i="1"/>
  <c r="E994066" i="1"/>
  <c r="E994065" i="1"/>
  <c r="E994064" i="1"/>
  <c r="E994063" i="1"/>
  <c r="E994062" i="1"/>
  <c r="E994061" i="1"/>
  <c r="E994060" i="1"/>
  <c r="E994059" i="1"/>
  <c r="E994058" i="1"/>
  <c r="E994057" i="1"/>
  <c r="E994056" i="1"/>
  <c r="E994055" i="1"/>
  <c r="E994054" i="1"/>
  <c r="E994053" i="1"/>
  <c r="E994052" i="1"/>
  <c r="E994051" i="1"/>
  <c r="E994050" i="1"/>
  <c r="E994049" i="1"/>
  <c r="E994048" i="1"/>
  <c r="E994047" i="1"/>
  <c r="E994046" i="1"/>
  <c r="E994045" i="1"/>
  <c r="E994044" i="1"/>
  <c r="E994043" i="1"/>
  <c r="E994042" i="1"/>
  <c r="E994041" i="1"/>
  <c r="E994040" i="1"/>
  <c r="E994039" i="1"/>
  <c r="E994038" i="1"/>
  <c r="E994037" i="1"/>
  <c r="E994036" i="1"/>
  <c r="E994035" i="1"/>
  <c r="E994034" i="1"/>
  <c r="E994033" i="1"/>
  <c r="E994032" i="1"/>
  <c r="E994031" i="1"/>
  <c r="E994030" i="1"/>
  <c r="E994029" i="1"/>
  <c r="E994028" i="1"/>
  <c r="E994027" i="1"/>
  <c r="E994026" i="1"/>
  <c r="E994025" i="1"/>
  <c r="E994024" i="1"/>
  <c r="E994023" i="1"/>
  <c r="E994022" i="1"/>
  <c r="E994021" i="1"/>
  <c r="E994020" i="1"/>
  <c r="E994019" i="1"/>
  <c r="E994018" i="1"/>
  <c r="E994017" i="1"/>
  <c r="E994016" i="1"/>
  <c r="E994015" i="1"/>
  <c r="E994014" i="1"/>
  <c r="E994013" i="1"/>
  <c r="E994012" i="1"/>
  <c r="E994011" i="1"/>
  <c r="E994010" i="1"/>
  <c r="E994009" i="1"/>
  <c r="E994008" i="1"/>
  <c r="E994007" i="1"/>
  <c r="E994006" i="1"/>
  <c r="E994005" i="1"/>
  <c r="E994004" i="1"/>
  <c r="E994003" i="1"/>
  <c r="E994002" i="1"/>
  <c r="E994001" i="1"/>
  <c r="E994000" i="1"/>
  <c r="E993999" i="1"/>
  <c r="E993998" i="1"/>
  <c r="E993997" i="1"/>
  <c r="E993996" i="1"/>
  <c r="E993995" i="1"/>
  <c r="E993994" i="1"/>
  <c r="E993993" i="1"/>
  <c r="E993992" i="1"/>
  <c r="E993991" i="1"/>
  <c r="E993990" i="1"/>
  <c r="E993989" i="1"/>
  <c r="E993988" i="1"/>
  <c r="E993987" i="1"/>
  <c r="E993986" i="1"/>
  <c r="E993985" i="1"/>
  <c r="E993984" i="1"/>
  <c r="E993983" i="1"/>
  <c r="E993982" i="1"/>
  <c r="E993981" i="1"/>
  <c r="E993980" i="1"/>
  <c r="E993979" i="1"/>
  <c r="E993978" i="1"/>
  <c r="E993977" i="1"/>
  <c r="E993976" i="1"/>
  <c r="E993975" i="1"/>
  <c r="E993974" i="1"/>
  <c r="E993973" i="1"/>
  <c r="E993972" i="1"/>
  <c r="E993971" i="1"/>
  <c r="E993970" i="1"/>
  <c r="E993969" i="1"/>
  <c r="E993968" i="1"/>
  <c r="E993967" i="1"/>
  <c r="E993966" i="1"/>
  <c r="E993965" i="1"/>
  <c r="E993964" i="1"/>
  <c r="E993963" i="1"/>
  <c r="E993962" i="1"/>
  <c r="E993961" i="1"/>
  <c r="E993960" i="1"/>
  <c r="E993959" i="1"/>
  <c r="E993958" i="1"/>
  <c r="E993957" i="1"/>
  <c r="E993956" i="1"/>
  <c r="E993955" i="1"/>
  <c r="E993954" i="1"/>
  <c r="E993953" i="1"/>
  <c r="E993952" i="1"/>
  <c r="E993951" i="1"/>
  <c r="E993950" i="1"/>
  <c r="E993949" i="1"/>
  <c r="E993948" i="1"/>
  <c r="E993947" i="1"/>
  <c r="E993946" i="1"/>
  <c r="E993945" i="1"/>
  <c r="E993944" i="1"/>
  <c r="E993943" i="1"/>
  <c r="E993942" i="1"/>
  <c r="E993941" i="1"/>
  <c r="E993940" i="1"/>
  <c r="E993939" i="1"/>
  <c r="E993938" i="1"/>
  <c r="E993937" i="1"/>
  <c r="E993936" i="1"/>
  <c r="E993935" i="1"/>
  <c r="E993934" i="1"/>
  <c r="E993933" i="1"/>
  <c r="E993932" i="1"/>
  <c r="E993931" i="1"/>
  <c r="E993930" i="1"/>
  <c r="E993929" i="1"/>
  <c r="E993928" i="1"/>
  <c r="E993927" i="1"/>
  <c r="E993926" i="1"/>
  <c r="E993925" i="1"/>
  <c r="E993924" i="1"/>
  <c r="E993923" i="1"/>
  <c r="E993922" i="1"/>
  <c r="E993921" i="1"/>
  <c r="E993920" i="1"/>
  <c r="E993919" i="1"/>
  <c r="E993918" i="1"/>
  <c r="E993917" i="1"/>
  <c r="E993916" i="1"/>
  <c r="E993915" i="1"/>
  <c r="E993914" i="1"/>
  <c r="E993913" i="1"/>
  <c r="E993912" i="1"/>
  <c r="E993911" i="1"/>
  <c r="E993910" i="1"/>
  <c r="E993909" i="1"/>
  <c r="E993908" i="1"/>
  <c r="E993907" i="1"/>
  <c r="E993906" i="1"/>
  <c r="E993905" i="1"/>
  <c r="E993904" i="1"/>
  <c r="E993903" i="1"/>
  <c r="E993902" i="1"/>
  <c r="E993901" i="1"/>
  <c r="E993900" i="1"/>
  <c r="E993899" i="1"/>
  <c r="E993898" i="1"/>
  <c r="E993897" i="1"/>
  <c r="E993896" i="1"/>
  <c r="E993895" i="1"/>
  <c r="E993894" i="1"/>
  <c r="E993893" i="1"/>
  <c r="E993892" i="1"/>
  <c r="E993891" i="1"/>
  <c r="E993890" i="1"/>
  <c r="E993889" i="1"/>
  <c r="E993888" i="1"/>
  <c r="E993887" i="1"/>
  <c r="E993886" i="1"/>
  <c r="E993885" i="1"/>
  <c r="E993884" i="1"/>
  <c r="E993883" i="1"/>
  <c r="E993882" i="1"/>
  <c r="E993881" i="1"/>
  <c r="E993880" i="1"/>
  <c r="E993879" i="1"/>
  <c r="E993878" i="1"/>
  <c r="E993877" i="1"/>
  <c r="E993876" i="1"/>
  <c r="E993875" i="1"/>
  <c r="E993874" i="1"/>
  <c r="E993873" i="1"/>
  <c r="E993872" i="1"/>
  <c r="E993871" i="1"/>
  <c r="E993870" i="1"/>
  <c r="E993869" i="1"/>
  <c r="E993868" i="1"/>
  <c r="E993867" i="1"/>
  <c r="E993866" i="1"/>
  <c r="E993865" i="1"/>
  <c r="E993864" i="1"/>
  <c r="E993863" i="1"/>
  <c r="E993862" i="1"/>
  <c r="E993861" i="1"/>
  <c r="E993860" i="1"/>
  <c r="E993859" i="1"/>
  <c r="E993858" i="1"/>
  <c r="E993857" i="1"/>
  <c r="E993856" i="1"/>
  <c r="E993855" i="1"/>
  <c r="E993854" i="1"/>
  <c r="E993853" i="1"/>
  <c r="E993852" i="1"/>
  <c r="E993851" i="1"/>
  <c r="E993850" i="1"/>
  <c r="E993849" i="1"/>
  <c r="E993848" i="1"/>
  <c r="E993847" i="1"/>
  <c r="E993846" i="1"/>
  <c r="E993845" i="1"/>
  <c r="E993844" i="1"/>
  <c r="E993843" i="1"/>
  <c r="E993842" i="1"/>
  <c r="E993841" i="1"/>
  <c r="E993840" i="1"/>
  <c r="E993839" i="1"/>
  <c r="E993838" i="1"/>
  <c r="E993837" i="1"/>
  <c r="E993836" i="1"/>
  <c r="E993835" i="1"/>
  <c r="E993834" i="1"/>
  <c r="E993833" i="1"/>
  <c r="E993832" i="1"/>
  <c r="E993831" i="1"/>
  <c r="E993830" i="1"/>
  <c r="E993829" i="1"/>
  <c r="E993828" i="1"/>
  <c r="E993827" i="1"/>
  <c r="E993826" i="1"/>
  <c r="E993825" i="1"/>
  <c r="E993824" i="1"/>
  <c r="E993823" i="1"/>
  <c r="E993822" i="1"/>
  <c r="E993821" i="1"/>
  <c r="E993820" i="1"/>
  <c r="E993819" i="1"/>
  <c r="E993818" i="1"/>
  <c r="E993817" i="1"/>
  <c r="E993816" i="1"/>
  <c r="E993815" i="1"/>
  <c r="E993814" i="1"/>
  <c r="E993813" i="1"/>
  <c r="E993812" i="1"/>
  <c r="E993811" i="1"/>
  <c r="E993810" i="1"/>
  <c r="E993809" i="1"/>
  <c r="E993808" i="1"/>
  <c r="E993807" i="1"/>
  <c r="E993806" i="1"/>
  <c r="E993805" i="1"/>
  <c r="E993804" i="1"/>
  <c r="E993803" i="1"/>
  <c r="E993802" i="1"/>
  <c r="E993801" i="1"/>
  <c r="E993800" i="1"/>
  <c r="E993799" i="1"/>
  <c r="E993798" i="1"/>
  <c r="E993797" i="1"/>
  <c r="E993796" i="1"/>
  <c r="E993795" i="1"/>
  <c r="E993794" i="1"/>
  <c r="E993793" i="1"/>
  <c r="E993792" i="1"/>
  <c r="E993791" i="1"/>
  <c r="E993790" i="1"/>
  <c r="E993789" i="1"/>
  <c r="E993788" i="1"/>
  <c r="E993787" i="1"/>
  <c r="E993786" i="1"/>
  <c r="E993785" i="1"/>
  <c r="E993784" i="1"/>
  <c r="E993783" i="1"/>
  <c r="E993782" i="1"/>
  <c r="E993781" i="1"/>
  <c r="E993780" i="1"/>
  <c r="E993779" i="1"/>
  <c r="E993778" i="1"/>
  <c r="E993777" i="1"/>
  <c r="E993776" i="1"/>
  <c r="E993775" i="1"/>
  <c r="E993774" i="1"/>
  <c r="E993773" i="1"/>
  <c r="E993772" i="1"/>
  <c r="E993771" i="1"/>
  <c r="E993770" i="1"/>
  <c r="E993769" i="1"/>
  <c r="E993768" i="1"/>
  <c r="E993767" i="1"/>
  <c r="E993766" i="1"/>
  <c r="E993765" i="1"/>
  <c r="E993764" i="1"/>
  <c r="E993763" i="1"/>
  <c r="E993762" i="1"/>
  <c r="E993761" i="1"/>
  <c r="E993760" i="1"/>
  <c r="E993759" i="1"/>
  <c r="E993758" i="1"/>
  <c r="E993757" i="1"/>
  <c r="E993756" i="1"/>
  <c r="E993755" i="1"/>
  <c r="E993754" i="1"/>
  <c r="E993753" i="1"/>
  <c r="E993752" i="1"/>
  <c r="E993751" i="1"/>
  <c r="E993750" i="1"/>
  <c r="E993749" i="1"/>
  <c r="E993748" i="1"/>
  <c r="E993747" i="1"/>
  <c r="E993746" i="1"/>
  <c r="E993745" i="1"/>
  <c r="E993744" i="1"/>
  <c r="E993743" i="1"/>
  <c r="E993742" i="1"/>
  <c r="E993741" i="1"/>
  <c r="E993740" i="1"/>
  <c r="E993739" i="1"/>
  <c r="E993738" i="1"/>
  <c r="E993737" i="1"/>
  <c r="E993736" i="1"/>
  <c r="E993735" i="1"/>
  <c r="E993734" i="1"/>
  <c r="E993733" i="1"/>
  <c r="E993732" i="1"/>
  <c r="E993731" i="1"/>
  <c r="E993730" i="1"/>
  <c r="E993729" i="1"/>
  <c r="E993728" i="1"/>
  <c r="E993727" i="1"/>
  <c r="E993726" i="1"/>
  <c r="E993725" i="1"/>
  <c r="E993724" i="1"/>
  <c r="E993723" i="1"/>
  <c r="E993722" i="1"/>
  <c r="E993721" i="1"/>
  <c r="E993720" i="1"/>
  <c r="E993719" i="1"/>
  <c r="E993718" i="1"/>
  <c r="E993717" i="1"/>
  <c r="E993716" i="1"/>
  <c r="E993715" i="1"/>
  <c r="E993714" i="1"/>
  <c r="E993713" i="1"/>
  <c r="E993712" i="1"/>
  <c r="E993711" i="1"/>
  <c r="E993710" i="1"/>
  <c r="E993709" i="1"/>
  <c r="E993708" i="1"/>
  <c r="E993707" i="1"/>
  <c r="E993706" i="1"/>
  <c r="E993705" i="1"/>
  <c r="E993704" i="1"/>
  <c r="E993703" i="1"/>
  <c r="E993702" i="1"/>
  <c r="E993701" i="1"/>
  <c r="E993700" i="1"/>
  <c r="E993699" i="1"/>
  <c r="E993698" i="1"/>
  <c r="E993697" i="1"/>
  <c r="E993696" i="1"/>
  <c r="E993695" i="1"/>
  <c r="E993694" i="1"/>
  <c r="E993693" i="1"/>
  <c r="E993692" i="1"/>
  <c r="E993691" i="1"/>
  <c r="E993690" i="1"/>
  <c r="E993689" i="1"/>
  <c r="E993688" i="1"/>
  <c r="E993687" i="1"/>
  <c r="E993686" i="1"/>
  <c r="E993685" i="1"/>
  <c r="E993684" i="1"/>
  <c r="E993683" i="1"/>
  <c r="E993682" i="1"/>
  <c r="E993681" i="1"/>
  <c r="E993680" i="1"/>
  <c r="E993679" i="1"/>
  <c r="E993678" i="1"/>
  <c r="E993677" i="1"/>
  <c r="E993676" i="1"/>
  <c r="E993675" i="1"/>
  <c r="E993674" i="1"/>
  <c r="E993673" i="1"/>
  <c r="E993672" i="1"/>
  <c r="E993671" i="1"/>
  <c r="E993670" i="1"/>
  <c r="E993669" i="1"/>
  <c r="E993668" i="1"/>
  <c r="E993667" i="1"/>
  <c r="E993666" i="1"/>
  <c r="E993665" i="1"/>
  <c r="E993664" i="1"/>
  <c r="E993663" i="1"/>
  <c r="E993662" i="1"/>
  <c r="E993661" i="1"/>
  <c r="E993660" i="1"/>
  <c r="E993659" i="1"/>
  <c r="E993658" i="1"/>
  <c r="E993657" i="1"/>
  <c r="E993656" i="1"/>
  <c r="E993655" i="1"/>
  <c r="E993654" i="1"/>
  <c r="E993653" i="1"/>
  <c r="E993652" i="1"/>
  <c r="E993651" i="1"/>
  <c r="E993650" i="1"/>
  <c r="E993649" i="1"/>
  <c r="E993648" i="1"/>
  <c r="E993647" i="1"/>
  <c r="E993646" i="1"/>
  <c r="E993645" i="1"/>
  <c r="E993644" i="1"/>
  <c r="E993643" i="1"/>
  <c r="E993642" i="1"/>
  <c r="E993641" i="1"/>
  <c r="E993640" i="1"/>
  <c r="E993639" i="1"/>
  <c r="E993638" i="1"/>
  <c r="E993637" i="1"/>
  <c r="E993636" i="1"/>
  <c r="E993635" i="1"/>
  <c r="E993634" i="1"/>
  <c r="E993633" i="1"/>
  <c r="E993632" i="1"/>
  <c r="E993631" i="1"/>
  <c r="E993630" i="1"/>
  <c r="E993629" i="1"/>
  <c r="E993628" i="1"/>
  <c r="E993627" i="1"/>
  <c r="E993626" i="1"/>
  <c r="E993625" i="1"/>
  <c r="E993624" i="1"/>
  <c r="E993623" i="1"/>
  <c r="E993622" i="1"/>
  <c r="E993621" i="1"/>
  <c r="E993620" i="1"/>
  <c r="E993619" i="1"/>
  <c r="E993618" i="1"/>
  <c r="E993617" i="1"/>
  <c r="E993616" i="1"/>
  <c r="E993615" i="1"/>
  <c r="E993614" i="1"/>
  <c r="E993613" i="1"/>
  <c r="E993612" i="1"/>
  <c r="E993611" i="1"/>
  <c r="E993610" i="1"/>
  <c r="E993609" i="1"/>
  <c r="E993608" i="1"/>
  <c r="E993607" i="1"/>
  <c r="E993606" i="1"/>
  <c r="E993605" i="1"/>
  <c r="E993604" i="1"/>
  <c r="E993603" i="1"/>
  <c r="E993602" i="1"/>
  <c r="E993601" i="1"/>
  <c r="E993600" i="1"/>
  <c r="E993599" i="1"/>
  <c r="E993598" i="1"/>
  <c r="E993597" i="1"/>
  <c r="E993596" i="1"/>
  <c r="E993595" i="1"/>
  <c r="E993594" i="1"/>
  <c r="E993593" i="1"/>
  <c r="E993592" i="1"/>
  <c r="E993591" i="1"/>
  <c r="E993590" i="1"/>
  <c r="E993589" i="1"/>
  <c r="E993588" i="1"/>
  <c r="E993587" i="1"/>
  <c r="E993586" i="1"/>
  <c r="E993585" i="1"/>
  <c r="E993584" i="1"/>
  <c r="E993583" i="1"/>
  <c r="E993582" i="1"/>
  <c r="E993581" i="1"/>
  <c r="E993580" i="1"/>
  <c r="E993579" i="1"/>
  <c r="E993578" i="1"/>
  <c r="E993577" i="1"/>
  <c r="E993576" i="1"/>
  <c r="E993575" i="1"/>
  <c r="E993574" i="1"/>
  <c r="E993573" i="1"/>
  <c r="E993572" i="1"/>
  <c r="E993571" i="1"/>
  <c r="E993570" i="1"/>
  <c r="E993569" i="1"/>
  <c r="E993568" i="1"/>
  <c r="E993567" i="1"/>
  <c r="E993566" i="1"/>
  <c r="E993565" i="1"/>
  <c r="E993564" i="1"/>
  <c r="E993563" i="1"/>
  <c r="E993562" i="1"/>
  <c r="E993561" i="1"/>
  <c r="E993560" i="1"/>
  <c r="E993559" i="1"/>
  <c r="E993558" i="1"/>
  <c r="E993557" i="1"/>
  <c r="E993556" i="1"/>
  <c r="E993555" i="1"/>
  <c r="E993554" i="1"/>
  <c r="E993553" i="1"/>
  <c r="E993552" i="1"/>
  <c r="E993551" i="1"/>
  <c r="E993550" i="1"/>
  <c r="E993549" i="1"/>
  <c r="E993548" i="1"/>
  <c r="E993547" i="1"/>
  <c r="E993546" i="1"/>
  <c r="E993545" i="1"/>
  <c r="E993544" i="1"/>
  <c r="E993543" i="1"/>
  <c r="E993542" i="1"/>
  <c r="E993541" i="1"/>
  <c r="E993540" i="1"/>
  <c r="E993539" i="1"/>
  <c r="E993538" i="1"/>
  <c r="E993537" i="1"/>
  <c r="E993536" i="1"/>
  <c r="E993535" i="1"/>
  <c r="E993534" i="1"/>
  <c r="E993533" i="1"/>
  <c r="E993532" i="1"/>
  <c r="E993531" i="1"/>
  <c r="E993530" i="1"/>
  <c r="E993529" i="1"/>
  <c r="E993528" i="1"/>
  <c r="E993527" i="1"/>
  <c r="E993526" i="1"/>
  <c r="E993525" i="1"/>
  <c r="E993524" i="1"/>
  <c r="E993523" i="1"/>
  <c r="E993522" i="1"/>
  <c r="E993521" i="1"/>
  <c r="E993520" i="1"/>
  <c r="E993519" i="1"/>
  <c r="E993518" i="1"/>
  <c r="E993517" i="1"/>
  <c r="E993516" i="1"/>
  <c r="E993515" i="1"/>
  <c r="E993514" i="1"/>
  <c r="E993513" i="1"/>
  <c r="E993512" i="1"/>
  <c r="E993511" i="1"/>
  <c r="E993510" i="1"/>
  <c r="E993509" i="1"/>
  <c r="E993508" i="1"/>
  <c r="E993507" i="1"/>
  <c r="E993506" i="1"/>
  <c r="E993505" i="1"/>
  <c r="E993504" i="1"/>
  <c r="E993503" i="1"/>
  <c r="E993502" i="1"/>
  <c r="E993501" i="1"/>
  <c r="E993500" i="1"/>
  <c r="E993499" i="1"/>
  <c r="E993498" i="1"/>
  <c r="E993497" i="1"/>
  <c r="E993496" i="1"/>
  <c r="E993495" i="1"/>
  <c r="E993494" i="1"/>
  <c r="E993493" i="1"/>
  <c r="E993492" i="1"/>
  <c r="E993491" i="1"/>
  <c r="E993490" i="1"/>
  <c r="E993489" i="1"/>
  <c r="E993488" i="1"/>
  <c r="E993487" i="1"/>
  <c r="E993486" i="1"/>
  <c r="E993485" i="1"/>
  <c r="E993484" i="1"/>
  <c r="E993483" i="1"/>
  <c r="E993482" i="1"/>
  <c r="E993481" i="1"/>
  <c r="E993480" i="1"/>
  <c r="E993479" i="1"/>
  <c r="E993478" i="1"/>
  <c r="E993477" i="1"/>
  <c r="E993476" i="1"/>
  <c r="E993475" i="1"/>
  <c r="E993474" i="1"/>
  <c r="E993473" i="1"/>
  <c r="E993472" i="1"/>
  <c r="E993471" i="1"/>
  <c r="E993470" i="1"/>
  <c r="E993469" i="1"/>
  <c r="E993468" i="1"/>
  <c r="E993467" i="1"/>
  <c r="E993466" i="1"/>
  <c r="E993465" i="1"/>
  <c r="E993464" i="1"/>
  <c r="E993463" i="1"/>
  <c r="E993462" i="1"/>
  <c r="E993461" i="1"/>
  <c r="E993460" i="1"/>
  <c r="E993459" i="1"/>
  <c r="E993458" i="1"/>
  <c r="E993457" i="1"/>
  <c r="E993456" i="1"/>
  <c r="E993455" i="1"/>
  <c r="E993454" i="1"/>
  <c r="E993453" i="1"/>
  <c r="E993452" i="1"/>
  <c r="E993451" i="1"/>
  <c r="E993450" i="1"/>
  <c r="E993449" i="1"/>
  <c r="E993448" i="1"/>
  <c r="E993447" i="1"/>
  <c r="E993446" i="1"/>
  <c r="E993445" i="1"/>
  <c r="E993444" i="1"/>
  <c r="E993443" i="1"/>
  <c r="E993442" i="1"/>
  <c r="E993441" i="1"/>
  <c r="E993440" i="1"/>
  <c r="E993439" i="1"/>
  <c r="E993438" i="1"/>
  <c r="E993437" i="1"/>
  <c r="E993436" i="1"/>
  <c r="E993435" i="1"/>
  <c r="E993434" i="1"/>
  <c r="E993433" i="1"/>
  <c r="E993432" i="1"/>
  <c r="E993431" i="1"/>
  <c r="E993430" i="1"/>
  <c r="E993429" i="1"/>
  <c r="E993428" i="1"/>
  <c r="E993427" i="1"/>
  <c r="E993426" i="1"/>
  <c r="E993425" i="1"/>
  <c r="E993424" i="1"/>
  <c r="E993423" i="1"/>
  <c r="E993422" i="1"/>
  <c r="E993421" i="1"/>
  <c r="E993420" i="1"/>
  <c r="E993419" i="1"/>
  <c r="E993418" i="1"/>
  <c r="E993417" i="1"/>
  <c r="E993416" i="1"/>
  <c r="E993415" i="1"/>
  <c r="E993414" i="1"/>
  <c r="E993413" i="1"/>
  <c r="E993412" i="1"/>
  <c r="E993411" i="1"/>
  <c r="E993410" i="1"/>
  <c r="E993409" i="1"/>
  <c r="E993408" i="1"/>
  <c r="E993407" i="1"/>
  <c r="E993406" i="1"/>
  <c r="E993405" i="1"/>
  <c r="E993404" i="1"/>
  <c r="E993403" i="1"/>
  <c r="E993402" i="1"/>
  <c r="E993401" i="1"/>
  <c r="E993400" i="1"/>
  <c r="E993399" i="1"/>
  <c r="E993398" i="1"/>
  <c r="E993397" i="1"/>
  <c r="E993396" i="1"/>
  <c r="E993395" i="1"/>
  <c r="E993394" i="1"/>
  <c r="E993393" i="1"/>
  <c r="E993392" i="1"/>
  <c r="E993391" i="1"/>
  <c r="E993390" i="1"/>
  <c r="E993389" i="1"/>
  <c r="E993388" i="1"/>
  <c r="E993387" i="1"/>
  <c r="E993386" i="1"/>
  <c r="E993385" i="1"/>
  <c r="E993384" i="1"/>
  <c r="E993383" i="1"/>
  <c r="E993382" i="1"/>
  <c r="E993381" i="1"/>
  <c r="E993380" i="1"/>
  <c r="E993379" i="1"/>
  <c r="E993378" i="1"/>
  <c r="E993377" i="1"/>
  <c r="E993376" i="1"/>
  <c r="E993375" i="1"/>
  <c r="E993374" i="1"/>
  <c r="E993373" i="1"/>
  <c r="E993372" i="1"/>
  <c r="E993371" i="1"/>
  <c r="E993370" i="1"/>
  <c r="E993369" i="1"/>
  <c r="E993368" i="1"/>
  <c r="E993367" i="1"/>
  <c r="E993366" i="1"/>
  <c r="E993365" i="1"/>
  <c r="E993364" i="1"/>
  <c r="E993363" i="1"/>
  <c r="E993362" i="1"/>
  <c r="E993361" i="1"/>
  <c r="E993360" i="1"/>
  <c r="E993359" i="1"/>
  <c r="E993358" i="1"/>
  <c r="E993357" i="1"/>
  <c r="E993356" i="1"/>
  <c r="E993355" i="1"/>
  <c r="E993354" i="1"/>
  <c r="E993353" i="1"/>
  <c r="E993352" i="1"/>
  <c r="E993351" i="1"/>
  <c r="E993350" i="1"/>
  <c r="E993349" i="1"/>
  <c r="E993348" i="1"/>
  <c r="E993347" i="1"/>
  <c r="E993346" i="1"/>
  <c r="E993345" i="1"/>
  <c r="E993344" i="1"/>
  <c r="E993343" i="1"/>
  <c r="E993342" i="1"/>
  <c r="E993341" i="1"/>
  <c r="E993340" i="1"/>
  <c r="E993339" i="1"/>
  <c r="E993338" i="1"/>
  <c r="E993337" i="1"/>
  <c r="E993336" i="1"/>
  <c r="E993335" i="1"/>
  <c r="E993334" i="1"/>
  <c r="E993333" i="1"/>
  <c r="E993332" i="1"/>
  <c r="E993331" i="1"/>
  <c r="E993330" i="1"/>
  <c r="E993329" i="1"/>
  <c r="E993328" i="1"/>
  <c r="E993327" i="1"/>
  <c r="E993326" i="1"/>
  <c r="E993325" i="1"/>
  <c r="E993324" i="1"/>
  <c r="E993323" i="1"/>
  <c r="E993322" i="1"/>
  <c r="E993321" i="1"/>
  <c r="E993320" i="1"/>
  <c r="E993319" i="1"/>
  <c r="E993318" i="1"/>
  <c r="E993317" i="1"/>
  <c r="E993316" i="1"/>
  <c r="E993315" i="1"/>
  <c r="E993314" i="1"/>
  <c r="E993313" i="1"/>
  <c r="E993312" i="1"/>
  <c r="E993311" i="1"/>
  <c r="E993310" i="1"/>
  <c r="E993309" i="1"/>
  <c r="E993308" i="1"/>
  <c r="E993307" i="1"/>
  <c r="E993306" i="1"/>
  <c r="E993305" i="1"/>
  <c r="E993304" i="1"/>
  <c r="E993303" i="1"/>
  <c r="E993302" i="1"/>
  <c r="E993301" i="1"/>
  <c r="E993300" i="1"/>
  <c r="E993299" i="1"/>
  <c r="E993298" i="1"/>
  <c r="E993297" i="1"/>
  <c r="E993296" i="1"/>
  <c r="E993295" i="1"/>
  <c r="E993294" i="1"/>
  <c r="E993293" i="1"/>
  <c r="E993292" i="1"/>
  <c r="E993291" i="1"/>
  <c r="E993290" i="1"/>
  <c r="E993289" i="1"/>
  <c r="E993288" i="1"/>
  <c r="E993287" i="1"/>
  <c r="E993286" i="1"/>
  <c r="E993285" i="1"/>
  <c r="E993284" i="1"/>
  <c r="E993283" i="1"/>
  <c r="E993282" i="1"/>
  <c r="E993281" i="1"/>
  <c r="E993280" i="1"/>
  <c r="E993279" i="1"/>
  <c r="E993278" i="1"/>
  <c r="E993277" i="1"/>
  <c r="E993276" i="1"/>
  <c r="E993275" i="1"/>
  <c r="E993274" i="1"/>
  <c r="E993273" i="1"/>
  <c r="E993272" i="1"/>
  <c r="E993271" i="1"/>
  <c r="E993270" i="1"/>
  <c r="E993269" i="1"/>
  <c r="E993268" i="1"/>
  <c r="E993267" i="1"/>
  <c r="E993266" i="1"/>
  <c r="E993265" i="1"/>
  <c r="E993264" i="1"/>
  <c r="E993263" i="1"/>
  <c r="E993262" i="1"/>
  <c r="E993261" i="1"/>
  <c r="E993260" i="1"/>
  <c r="E993259" i="1"/>
  <c r="E993258" i="1"/>
  <c r="E993257" i="1"/>
  <c r="E993256" i="1"/>
  <c r="E993255" i="1"/>
  <c r="E993254" i="1"/>
  <c r="E993253" i="1"/>
  <c r="E993252" i="1"/>
  <c r="E993251" i="1"/>
  <c r="E993250" i="1"/>
  <c r="E993249" i="1"/>
  <c r="E993248" i="1"/>
  <c r="E993247" i="1"/>
  <c r="E993246" i="1"/>
  <c r="E993245" i="1"/>
  <c r="E993244" i="1"/>
  <c r="E993243" i="1"/>
  <c r="E993242" i="1"/>
  <c r="E993241" i="1"/>
  <c r="E993240" i="1"/>
  <c r="E993239" i="1"/>
  <c r="E993238" i="1"/>
  <c r="E993237" i="1"/>
  <c r="E993236" i="1"/>
  <c r="E993235" i="1"/>
  <c r="E993234" i="1"/>
  <c r="E993233" i="1"/>
  <c r="E993232" i="1"/>
  <c r="E993231" i="1"/>
  <c r="E993230" i="1"/>
  <c r="E993229" i="1"/>
  <c r="E993228" i="1"/>
  <c r="E993227" i="1"/>
  <c r="E993226" i="1"/>
  <c r="E993225" i="1"/>
  <c r="E993224" i="1"/>
  <c r="E993223" i="1"/>
  <c r="E993222" i="1"/>
  <c r="E993221" i="1"/>
  <c r="E993220" i="1"/>
  <c r="E993219" i="1"/>
  <c r="E993218" i="1"/>
  <c r="E993217" i="1"/>
  <c r="E993216" i="1"/>
  <c r="E993215" i="1"/>
  <c r="E993214" i="1"/>
  <c r="E993213" i="1"/>
  <c r="E993212" i="1"/>
  <c r="E993211" i="1"/>
  <c r="E993210" i="1"/>
  <c r="E993209" i="1"/>
  <c r="E993208" i="1"/>
  <c r="E993207" i="1"/>
  <c r="E993206" i="1"/>
  <c r="E993205" i="1"/>
  <c r="E993204" i="1"/>
  <c r="E993203" i="1"/>
  <c r="E993202" i="1"/>
  <c r="E993201" i="1"/>
  <c r="E993200" i="1"/>
  <c r="E993199" i="1"/>
  <c r="E993198" i="1"/>
  <c r="E993197" i="1"/>
  <c r="E993196" i="1"/>
  <c r="E993195" i="1"/>
  <c r="E993194" i="1"/>
  <c r="E993193" i="1"/>
  <c r="E993192" i="1"/>
  <c r="E993191" i="1"/>
  <c r="E993190" i="1"/>
  <c r="E993189" i="1"/>
  <c r="E993188" i="1"/>
  <c r="E993187" i="1"/>
  <c r="E993186" i="1"/>
  <c r="E993185" i="1"/>
  <c r="E993184" i="1"/>
  <c r="E993183" i="1"/>
  <c r="E993182" i="1"/>
  <c r="E993181" i="1"/>
  <c r="E993180" i="1"/>
  <c r="E993179" i="1"/>
  <c r="E993178" i="1"/>
  <c r="E993177" i="1"/>
  <c r="E993176" i="1"/>
  <c r="E993175" i="1"/>
  <c r="E993174" i="1"/>
  <c r="E993173" i="1"/>
  <c r="E993172" i="1"/>
  <c r="E993171" i="1"/>
  <c r="E993170" i="1"/>
  <c r="E993169" i="1"/>
  <c r="E993168" i="1"/>
  <c r="E993167" i="1"/>
  <c r="E993166" i="1"/>
  <c r="E993165" i="1"/>
  <c r="E993164" i="1"/>
  <c r="E993163" i="1"/>
  <c r="E993162" i="1"/>
  <c r="E993161" i="1"/>
  <c r="E993160" i="1"/>
  <c r="E993159" i="1"/>
  <c r="E993158" i="1"/>
  <c r="E993157" i="1"/>
  <c r="E993156" i="1"/>
  <c r="E993155" i="1"/>
  <c r="E993154" i="1"/>
  <c r="E993153" i="1"/>
  <c r="E993152" i="1"/>
  <c r="E993151" i="1"/>
  <c r="E993150" i="1"/>
  <c r="E993149" i="1"/>
  <c r="E993148" i="1"/>
  <c r="E993147" i="1"/>
  <c r="E993146" i="1"/>
  <c r="E993145" i="1"/>
  <c r="E993144" i="1"/>
  <c r="E993143" i="1"/>
  <c r="E993142" i="1"/>
  <c r="E993141" i="1"/>
  <c r="E993140" i="1"/>
  <c r="E993139" i="1"/>
  <c r="E993138" i="1"/>
  <c r="E993137" i="1"/>
  <c r="E993136" i="1"/>
  <c r="E993135" i="1"/>
  <c r="E993134" i="1"/>
  <c r="E993133" i="1"/>
  <c r="E993132" i="1"/>
  <c r="E993131" i="1"/>
  <c r="E993130" i="1"/>
  <c r="E993129" i="1"/>
  <c r="E993128" i="1"/>
  <c r="E993127" i="1"/>
  <c r="E993126" i="1"/>
  <c r="E993125" i="1"/>
  <c r="E993124" i="1"/>
  <c r="E993123" i="1"/>
  <c r="E993122" i="1"/>
  <c r="E993121" i="1"/>
  <c r="E993120" i="1"/>
  <c r="E993119" i="1"/>
  <c r="E993118" i="1"/>
  <c r="E993117" i="1"/>
  <c r="E993116" i="1"/>
  <c r="E993115" i="1"/>
  <c r="E993114" i="1"/>
  <c r="E993113" i="1"/>
  <c r="E993112" i="1"/>
  <c r="E993111" i="1"/>
  <c r="E993110" i="1"/>
  <c r="E993109" i="1"/>
  <c r="E993108" i="1"/>
  <c r="E993107" i="1"/>
  <c r="E993106" i="1"/>
  <c r="E993105" i="1"/>
  <c r="E993104" i="1"/>
  <c r="E993103" i="1"/>
  <c r="E993102" i="1"/>
  <c r="E993101" i="1"/>
  <c r="E993100" i="1"/>
  <c r="E993099" i="1"/>
  <c r="E993098" i="1"/>
  <c r="E993097" i="1"/>
  <c r="E993096" i="1"/>
  <c r="E993095" i="1"/>
  <c r="E993094" i="1"/>
  <c r="E993093" i="1"/>
  <c r="E993092" i="1"/>
  <c r="E993091" i="1"/>
  <c r="E993090" i="1"/>
  <c r="E993089" i="1"/>
  <c r="E993088" i="1"/>
  <c r="E993087" i="1"/>
  <c r="E993086" i="1"/>
  <c r="E993085" i="1"/>
  <c r="E993084" i="1"/>
  <c r="E993083" i="1"/>
  <c r="E993082" i="1"/>
  <c r="E993081" i="1"/>
  <c r="E993080" i="1"/>
  <c r="E993079" i="1"/>
  <c r="E993078" i="1"/>
  <c r="E993077" i="1"/>
  <c r="E993076" i="1"/>
  <c r="E993075" i="1"/>
  <c r="E993074" i="1"/>
  <c r="E993073" i="1"/>
  <c r="E993072" i="1"/>
  <c r="E993071" i="1"/>
  <c r="E993070" i="1"/>
  <c r="E993069" i="1"/>
  <c r="E993068" i="1"/>
  <c r="E993067" i="1"/>
  <c r="E993066" i="1"/>
  <c r="E993065" i="1"/>
  <c r="E993064" i="1"/>
  <c r="E993063" i="1"/>
  <c r="E993062" i="1"/>
  <c r="E993061" i="1"/>
  <c r="E993060" i="1"/>
  <c r="E993059" i="1"/>
  <c r="E993058" i="1"/>
  <c r="E993057" i="1"/>
  <c r="E993056" i="1"/>
  <c r="E993055" i="1"/>
  <c r="E993054" i="1"/>
  <c r="E993053" i="1"/>
  <c r="E993052" i="1"/>
  <c r="E993051" i="1"/>
  <c r="E993050" i="1"/>
  <c r="E993049" i="1"/>
  <c r="E993048" i="1"/>
  <c r="E993047" i="1"/>
  <c r="E993046" i="1"/>
  <c r="E993045" i="1"/>
  <c r="E993044" i="1"/>
  <c r="E993043" i="1"/>
  <c r="E993042" i="1"/>
  <c r="E993041" i="1"/>
  <c r="E993040" i="1"/>
  <c r="E993039" i="1"/>
  <c r="E993038" i="1"/>
  <c r="E993037" i="1"/>
  <c r="E993036" i="1"/>
  <c r="E993035" i="1"/>
  <c r="E993034" i="1"/>
  <c r="E993033" i="1"/>
  <c r="E993032" i="1"/>
  <c r="E993031" i="1"/>
  <c r="E993030" i="1"/>
  <c r="E993029" i="1"/>
  <c r="E993028" i="1"/>
  <c r="E993027" i="1"/>
  <c r="E993026" i="1"/>
  <c r="E993025" i="1"/>
  <c r="E993024" i="1"/>
  <c r="E993023" i="1"/>
  <c r="E993022" i="1"/>
  <c r="E993021" i="1"/>
  <c r="E993020" i="1"/>
  <c r="E993019" i="1"/>
  <c r="E993018" i="1"/>
  <c r="E993017" i="1"/>
  <c r="E993016" i="1"/>
  <c r="E993015" i="1"/>
  <c r="E993014" i="1"/>
  <c r="E993013" i="1"/>
  <c r="E993012" i="1"/>
  <c r="E993011" i="1"/>
  <c r="E993010" i="1"/>
  <c r="E993009" i="1"/>
  <c r="E993008" i="1"/>
  <c r="E993007" i="1"/>
  <c r="E993006" i="1"/>
  <c r="E993005" i="1"/>
  <c r="E993004" i="1"/>
  <c r="E993003" i="1"/>
  <c r="E993002" i="1"/>
  <c r="E993001" i="1"/>
  <c r="E993000" i="1"/>
  <c r="E992999" i="1"/>
  <c r="E992998" i="1"/>
  <c r="E992997" i="1"/>
  <c r="E992996" i="1"/>
  <c r="E992995" i="1"/>
  <c r="E992994" i="1"/>
  <c r="E992993" i="1"/>
  <c r="E992992" i="1"/>
  <c r="E992991" i="1"/>
  <c r="E992990" i="1"/>
  <c r="E992989" i="1"/>
  <c r="E992988" i="1"/>
  <c r="E992987" i="1"/>
  <c r="E992986" i="1"/>
  <c r="E992985" i="1"/>
  <c r="E992984" i="1"/>
  <c r="E992983" i="1"/>
  <c r="E992982" i="1"/>
  <c r="E992981" i="1"/>
  <c r="E992980" i="1"/>
  <c r="E992979" i="1"/>
  <c r="E992978" i="1"/>
  <c r="E992977" i="1"/>
  <c r="E992976" i="1"/>
  <c r="E992975" i="1"/>
  <c r="E992974" i="1"/>
  <c r="E992973" i="1"/>
  <c r="E992972" i="1"/>
  <c r="E992971" i="1"/>
  <c r="E992970" i="1"/>
  <c r="E992969" i="1"/>
  <c r="E992968" i="1"/>
  <c r="E992967" i="1"/>
  <c r="E992966" i="1"/>
  <c r="E992965" i="1"/>
  <c r="E992964" i="1"/>
  <c r="E992963" i="1"/>
  <c r="E992962" i="1"/>
  <c r="E992961" i="1"/>
  <c r="E992960" i="1"/>
  <c r="E992959" i="1"/>
  <c r="E992958" i="1"/>
  <c r="E992957" i="1"/>
  <c r="E992956" i="1"/>
  <c r="E992955" i="1"/>
  <c r="E992954" i="1"/>
  <c r="E992953" i="1"/>
  <c r="E992952" i="1"/>
  <c r="E992951" i="1"/>
  <c r="E992950" i="1"/>
  <c r="E992949" i="1"/>
  <c r="E992948" i="1"/>
  <c r="E992947" i="1"/>
  <c r="E992946" i="1"/>
  <c r="E992945" i="1"/>
  <c r="E992944" i="1"/>
  <c r="E992943" i="1"/>
  <c r="E992942" i="1"/>
  <c r="E992941" i="1"/>
  <c r="E992940" i="1"/>
  <c r="E992939" i="1"/>
  <c r="E992938" i="1"/>
  <c r="E992937" i="1"/>
  <c r="E992936" i="1"/>
  <c r="E992935" i="1"/>
  <c r="E992934" i="1"/>
  <c r="E992933" i="1"/>
  <c r="E992932" i="1"/>
  <c r="E992931" i="1"/>
  <c r="E992930" i="1"/>
  <c r="E992929" i="1"/>
  <c r="E992928" i="1"/>
  <c r="E992927" i="1"/>
  <c r="E992926" i="1"/>
  <c r="E992925" i="1"/>
  <c r="E992924" i="1"/>
  <c r="E992923" i="1"/>
  <c r="E992922" i="1"/>
  <c r="E992921" i="1"/>
  <c r="E992920" i="1"/>
  <c r="E992919" i="1"/>
  <c r="E992918" i="1"/>
  <c r="E992917" i="1"/>
  <c r="E992916" i="1"/>
  <c r="E992915" i="1"/>
  <c r="E992914" i="1"/>
  <c r="E992913" i="1"/>
  <c r="E992912" i="1"/>
  <c r="E992911" i="1"/>
  <c r="E992910" i="1"/>
  <c r="E992909" i="1"/>
  <c r="E992908" i="1"/>
  <c r="E992907" i="1"/>
  <c r="E992906" i="1"/>
  <c r="E992905" i="1"/>
  <c r="E992904" i="1"/>
  <c r="E992903" i="1"/>
  <c r="E992902" i="1"/>
  <c r="E992901" i="1"/>
  <c r="E992900" i="1"/>
  <c r="E992899" i="1"/>
  <c r="E992898" i="1"/>
  <c r="E992897" i="1"/>
  <c r="E992896" i="1"/>
  <c r="E992895" i="1"/>
  <c r="E992894" i="1"/>
  <c r="E992893" i="1"/>
  <c r="E992892" i="1"/>
  <c r="E992891" i="1"/>
  <c r="E992890" i="1"/>
  <c r="E992889" i="1"/>
  <c r="E992888" i="1"/>
  <c r="E992887" i="1"/>
  <c r="E992886" i="1"/>
  <c r="E992885" i="1"/>
  <c r="E992884" i="1"/>
  <c r="E992883" i="1"/>
  <c r="E992882" i="1"/>
  <c r="E992881" i="1"/>
  <c r="E992880" i="1"/>
  <c r="E992879" i="1"/>
  <c r="E992878" i="1"/>
  <c r="E992877" i="1"/>
  <c r="E992876" i="1"/>
  <c r="E992875" i="1"/>
  <c r="E992874" i="1"/>
  <c r="E992873" i="1"/>
  <c r="E992872" i="1"/>
  <c r="E992871" i="1"/>
  <c r="E992870" i="1"/>
  <c r="E992869" i="1"/>
  <c r="E992868" i="1"/>
  <c r="E992867" i="1"/>
  <c r="E992866" i="1"/>
  <c r="E992865" i="1"/>
  <c r="E992864" i="1"/>
  <c r="E992863" i="1"/>
  <c r="E992862" i="1"/>
  <c r="E992861" i="1"/>
  <c r="E992860" i="1"/>
  <c r="E992859" i="1"/>
  <c r="E992858" i="1"/>
  <c r="E992857" i="1"/>
  <c r="E992856" i="1"/>
  <c r="E992855" i="1"/>
  <c r="E992854" i="1"/>
  <c r="E992853" i="1"/>
  <c r="E992852" i="1"/>
  <c r="E992851" i="1"/>
  <c r="E992850" i="1"/>
  <c r="E992849" i="1"/>
  <c r="E992848" i="1"/>
  <c r="E992847" i="1"/>
  <c r="E992846" i="1"/>
  <c r="E992845" i="1"/>
  <c r="E992844" i="1"/>
  <c r="E992843" i="1"/>
  <c r="E992842" i="1"/>
  <c r="E992841" i="1"/>
  <c r="E992840" i="1"/>
  <c r="E992839" i="1"/>
  <c r="E992838" i="1"/>
  <c r="E992837" i="1"/>
  <c r="E992836" i="1"/>
  <c r="E992835" i="1"/>
  <c r="E992834" i="1"/>
  <c r="E992833" i="1"/>
  <c r="E992832" i="1"/>
  <c r="E992831" i="1"/>
  <c r="E992830" i="1"/>
  <c r="E992829" i="1"/>
  <c r="E992828" i="1"/>
  <c r="E992827" i="1"/>
  <c r="E992826" i="1"/>
  <c r="E992825" i="1"/>
  <c r="E992824" i="1"/>
  <c r="E992823" i="1"/>
  <c r="E992822" i="1"/>
  <c r="E992821" i="1"/>
  <c r="E992820" i="1"/>
  <c r="E992819" i="1"/>
  <c r="E992818" i="1"/>
  <c r="E992817" i="1"/>
  <c r="E992816" i="1"/>
  <c r="E992815" i="1"/>
  <c r="E992814" i="1"/>
  <c r="E992813" i="1"/>
  <c r="E992812" i="1"/>
  <c r="E992811" i="1"/>
  <c r="E992810" i="1"/>
  <c r="E992809" i="1"/>
  <c r="E992808" i="1"/>
  <c r="E992807" i="1"/>
  <c r="E992806" i="1"/>
  <c r="E992805" i="1"/>
  <c r="E992804" i="1"/>
  <c r="E992803" i="1"/>
  <c r="E992802" i="1"/>
  <c r="E992801" i="1"/>
  <c r="E992800" i="1"/>
  <c r="E992799" i="1"/>
  <c r="E992798" i="1"/>
  <c r="E992797" i="1"/>
  <c r="E992796" i="1"/>
  <c r="E992795" i="1"/>
  <c r="E992794" i="1"/>
  <c r="E992793" i="1"/>
  <c r="E992792" i="1"/>
  <c r="E992791" i="1"/>
  <c r="E992790" i="1"/>
  <c r="E992789" i="1"/>
  <c r="E992788" i="1"/>
  <c r="E992787" i="1"/>
  <c r="E992786" i="1"/>
  <c r="E992785" i="1"/>
  <c r="E992784" i="1"/>
  <c r="E992783" i="1"/>
  <c r="E992782" i="1"/>
  <c r="E992781" i="1"/>
  <c r="E992780" i="1"/>
  <c r="E992779" i="1"/>
  <c r="E992778" i="1"/>
  <c r="E992777" i="1"/>
  <c r="E992776" i="1"/>
  <c r="E992775" i="1"/>
  <c r="E992774" i="1"/>
  <c r="E992773" i="1"/>
  <c r="E992772" i="1"/>
  <c r="E992771" i="1"/>
  <c r="E992770" i="1"/>
  <c r="E992769" i="1"/>
  <c r="E992768" i="1"/>
  <c r="E992767" i="1"/>
  <c r="E992766" i="1"/>
  <c r="E992765" i="1"/>
  <c r="E992764" i="1"/>
  <c r="E992763" i="1"/>
  <c r="E992762" i="1"/>
  <c r="E992761" i="1"/>
  <c r="E992760" i="1"/>
  <c r="E992759" i="1"/>
  <c r="E992758" i="1"/>
  <c r="E992757" i="1"/>
  <c r="E992756" i="1"/>
  <c r="E992755" i="1"/>
  <c r="E992754" i="1"/>
  <c r="E992753" i="1"/>
  <c r="E992752" i="1"/>
  <c r="E992751" i="1"/>
  <c r="E992750" i="1"/>
  <c r="E992749" i="1"/>
  <c r="E992748" i="1"/>
  <c r="E992747" i="1"/>
  <c r="E992746" i="1"/>
  <c r="E992745" i="1"/>
  <c r="E992744" i="1"/>
  <c r="E992743" i="1"/>
  <c r="E992742" i="1"/>
  <c r="E992741" i="1"/>
  <c r="E992740" i="1"/>
  <c r="E992739" i="1"/>
  <c r="E992738" i="1"/>
  <c r="E992737" i="1"/>
  <c r="E992736" i="1"/>
  <c r="E992735" i="1"/>
  <c r="E992734" i="1"/>
  <c r="E992733" i="1"/>
  <c r="E992732" i="1"/>
  <c r="E992731" i="1"/>
  <c r="E992730" i="1"/>
  <c r="E992729" i="1"/>
  <c r="E992728" i="1"/>
  <c r="E992727" i="1"/>
  <c r="E992726" i="1"/>
  <c r="E992725" i="1"/>
  <c r="E992724" i="1"/>
  <c r="E992723" i="1"/>
  <c r="E992722" i="1"/>
  <c r="E992721" i="1"/>
  <c r="E992720" i="1"/>
  <c r="E992719" i="1"/>
  <c r="E992718" i="1"/>
  <c r="E992717" i="1"/>
  <c r="E992716" i="1"/>
  <c r="E992715" i="1"/>
  <c r="E992714" i="1"/>
  <c r="E992713" i="1"/>
  <c r="E992712" i="1"/>
  <c r="E992711" i="1"/>
  <c r="E992710" i="1"/>
  <c r="E992709" i="1"/>
  <c r="E992708" i="1"/>
  <c r="E992707" i="1"/>
  <c r="E992706" i="1"/>
  <c r="E992705" i="1"/>
  <c r="E992704" i="1"/>
  <c r="E992703" i="1"/>
  <c r="E992702" i="1"/>
  <c r="E992701" i="1"/>
  <c r="E992700" i="1"/>
  <c r="E992699" i="1"/>
  <c r="E992698" i="1"/>
  <c r="E992697" i="1"/>
  <c r="E992696" i="1"/>
  <c r="E992695" i="1"/>
  <c r="E992694" i="1"/>
  <c r="E992693" i="1"/>
  <c r="E992692" i="1"/>
  <c r="E992691" i="1"/>
  <c r="E992690" i="1"/>
  <c r="E992689" i="1"/>
  <c r="E992688" i="1"/>
  <c r="E992687" i="1"/>
  <c r="E992686" i="1"/>
  <c r="E992685" i="1"/>
  <c r="E992684" i="1"/>
  <c r="E992683" i="1"/>
  <c r="E992682" i="1"/>
  <c r="E992681" i="1"/>
  <c r="E992680" i="1"/>
  <c r="E992679" i="1"/>
  <c r="E992678" i="1"/>
  <c r="E992677" i="1"/>
  <c r="E992676" i="1"/>
  <c r="E992675" i="1"/>
  <c r="E992674" i="1"/>
  <c r="E992673" i="1"/>
  <c r="E992672" i="1"/>
  <c r="E992671" i="1"/>
  <c r="E992670" i="1"/>
  <c r="E992669" i="1"/>
  <c r="E992668" i="1"/>
  <c r="E992667" i="1"/>
  <c r="E992666" i="1"/>
  <c r="E992665" i="1"/>
  <c r="E992664" i="1"/>
  <c r="E992663" i="1"/>
  <c r="E992662" i="1"/>
  <c r="E992661" i="1"/>
  <c r="E992660" i="1"/>
  <c r="E992659" i="1"/>
  <c r="E992658" i="1"/>
  <c r="E992657" i="1"/>
  <c r="E992656" i="1"/>
  <c r="E992655" i="1"/>
  <c r="E992654" i="1"/>
  <c r="E992653" i="1"/>
  <c r="E992652" i="1"/>
  <c r="E992651" i="1"/>
  <c r="E992650" i="1"/>
  <c r="E992649" i="1"/>
  <c r="E992648" i="1"/>
  <c r="E992647" i="1"/>
  <c r="E992646" i="1"/>
  <c r="E992645" i="1"/>
  <c r="E992644" i="1"/>
  <c r="E992643" i="1"/>
  <c r="E992642" i="1"/>
  <c r="E992641" i="1"/>
  <c r="E992640" i="1"/>
  <c r="E992639" i="1"/>
  <c r="E992638" i="1"/>
  <c r="E992637" i="1"/>
  <c r="E992636" i="1"/>
  <c r="E992635" i="1"/>
  <c r="E992634" i="1"/>
  <c r="E992633" i="1"/>
  <c r="E992632" i="1"/>
  <c r="E992631" i="1"/>
  <c r="E992630" i="1"/>
  <c r="E992629" i="1"/>
  <c r="E992628" i="1"/>
  <c r="E992627" i="1"/>
  <c r="E992626" i="1"/>
  <c r="E992625" i="1"/>
  <c r="E992624" i="1"/>
  <c r="E992623" i="1"/>
  <c r="E992622" i="1"/>
  <c r="E992621" i="1"/>
  <c r="E992620" i="1"/>
  <c r="E992619" i="1"/>
  <c r="E992618" i="1"/>
  <c r="E992617" i="1"/>
  <c r="E992616" i="1"/>
  <c r="E992615" i="1"/>
  <c r="E992614" i="1"/>
  <c r="E992613" i="1"/>
  <c r="E992612" i="1"/>
  <c r="E992611" i="1"/>
  <c r="E992610" i="1"/>
  <c r="E992609" i="1"/>
  <c r="E992608" i="1"/>
  <c r="E992607" i="1"/>
  <c r="E992606" i="1"/>
  <c r="E992605" i="1"/>
  <c r="E992604" i="1"/>
  <c r="E992603" i="1"/>
  <c r="E992602" i="1"/>
  <c r="E992601" i="1"/>
  <c r="E992600" i="1"/>
  <c r="E992599" i="1"/>
  <c r="E992598" i="1"/>
  <c r="E992597" i="1"/>
  <c r="E992596" i="1"/>
  <c r="E992595" i="1"/>
  <c r="E992594" i="1"/>
  <c r="E992593" i="1"/>
  <c r="E992592" i="1"/>
  <c r="E992591" i="1"/>
  <c r="E992590" i="1"/>
  <c r="E992589" i="1"/>
  <c r="E992588" i="1"/>
  <c r="E992587" i="1"/>
  <c r="E992586" i="1"/>
  <c r="E992585" i="1"/>
  <c r="E992584" i="1"/>
  <c r="E992583" i="1"/>
  <c r="E992582" i="1"/>
  <c r="E992581" i="1"/>
  <c r="E992580" i="1"/>
  <c r="E992579" i="1"/>
  <c r="E992578" i="1"/>
  <c r="E992577" i="1"/>
  <c r="E992576" i="1"/>
  <c r="E992575" i="1"/>
  <c r="E992574" i="1"/>
  <c r="E992573" i="1"/>
  <c r="E992572" i="1"/>
  <c r="E992571" i="1"/>
  <c r="E992570" i="1"/>
  <c r="E992569" i="1"/>
  <c r="E992568" i="1"/>
  <c r="E992567" i="1"/>
  <c r="E992566" i="1"/>
  <c r="E992565" i="1"/>
  <c r="E992564" i="1"/>
  <c r="E992563" i="1"/>
  <c r="E992562" i="1"/>
  <c r="E992561" i="1"/>
  <c r="E992560" i="1"/>
  <c r="E992559" i="1"/>
  <c r="E992558" i="1"/>
  <c r="E992557" i="1"/>
  <c r="E992556" i="1"/>
  <c r="E992555" i="1"/>
  <c r="E992554" i="1"/>
  <c r="E992553" i="1"/>
  <c r="E992552" i="1"/>
  <c r="E992551" i="1"/>
  <c r="E992550" i="1"/>
  <c r="E992549" i="1"/>
  <c r="E992548" i="1"/>
  <c r="E992547" i="1"/>
  <c r="E992546" i="1"/>
  <c r="E992545" i="1"/>
  <c r="E992544" i="1"/>
  <c r="E992543" i="1"/>
  <c r="E992542" i="1"/>
  <c r="E992541" i="1"/>
  <c r="E992540" i="1"/>
  <c r="E992539" i="1"/>
  <c r="E992538" i="1"/>
  <c r="E992537" i="1"/>
  <c r="E992536" i="1"/>
  <c r="E992535" i="1"/>
  <c r="E992534" i="1"/>
  <c r="E992533" i="1"/>
  <c r="E992532" i="1"/>
  <c r="E992531" i="1"/>
  <c r="E992530" i="1"/>
  <c r="E992529" i="1"/>
  <c r="E992528" i="1"/>
  <c r="E992527" i="1"/>
  <c r="E992526" i="1"/>
  <c r="E992525" i="1"/>
  <c r="E992524" i="1"/>
  <c r="E992523" i="1"/>
  <c r="E992522" i="1"/>
  <c r="E992521" i="1"/>
  <c r="E992520" i="1"/>
  <c r="E992519" i="1"/>
  <c r="E992518" i="1"/>
  <c r="E992517" i="1"/>
  <c r="E992516" i="1"/>
  <c r="E992515" i="1"/>
  <c r="E992514" i="1"/>
  <c r="E992513" i="1"/>
  <c r="E992512" i="1"/>
  <c r="E992511" i="1"/>
  <c r="E992510" i="1"/>
  <c r="E992509" i="1"/>
  <c r="E992508" i="1"/>
  <c r="E992507" i="1"/>
  <c r="E992506" i="1"/>
  <c r="E992505" i="1"/>
  <c r="E992504" i="1"/>
  <c r="E992503" i="1"/>
  <c r="E992502" i="1"/>
  <c r="E992501" i="1"/>
  <c r="E992500" i="1"/>
  <c r="E992499" i="1"/>
  <c r="E992498" i="1"/>
  <c r="E992497" i="1"/>
  <c r="E992496" i="1"/>
  <c r="E992495" i="1"/>
  <c r="E992494" i="1"/>
  <c r="E992493" i="1"/>
  <c r="E992492" i="1"/>
  <c r="E992491" i="1"/>
  <c r="E992490" i="1"/>
  <c r="E992489" i="1"/>
  <c r="E992488" i="1"/>
  <c r="E992487" i="1"/>
  <c r="E992486" i="1"/>
  <c r="E992485" i="1"/>
  <c r="E992484" i="1"/>
  <c r="E992483" i="1"/>
  <c r="E992482" i="1"/>
  <c r="E992481" i="1"/>
  <c r="E992480" i="1"/>
  <c r="E992479" i="1"/>
  <c r="E992478" i="1"/>
  <c r="E992477" i="1"/>
  <c r="E992476" i="1"/>
  <c r="E992475" i="1"/>
  <c r="E992474" i="1"/>
  <c r="E992473" i="1"/>
  <c r="E992472" i="1"/>
  <c r="E992471" i="1"/>
  <c r="E992470" i="1"/>
  <c r="E992469" i="1"/>
  <c r="E992468" i="1"/>
  <c r="E992467" i="1"/>
  <c r="E992466" i="1"/>
  <c r="E992465" i="1"/>
  <c r="E992464" i="1"/>
  <c r="E992463" i="1"/>
  <c r="E992462" i="1"/>
  <c r="E992461" i="1"/>
  <c r="E992460" i="1"/>
  <c r="E992459" i="1"/>
  <c r="E992458" i="1"/>
  <c r="E992457" i="1"/>
  <c r="E992456" i="1"/>
  <c r="E992455" i="1"/>
  <c r="E992454" i="1"/>
  <c r="E992453" i="1"/>
  <c r="E992452" i="1"/>
  <c r="E992451" i="1"/>
  <c r="E992450" i="1"/>
  <c r="E992449" i="1"/>
  <c r="E992448" i="1"/>
  <c r="E992447" i="1"/>
  <c r="E992446" i="1"/>
  <c r="E992445" i="1"/>
  <c r="E992444" i="1"/>
  <c r="E992443" i="1"/>
  <c r="E992442" i="1"/>
  <c r="E992441" i="1"/>
  <c r="E992440" i="1"/>
  <c r="E992439" i="1"/>
  <c r="E992438" i="1"/>
  <c r="E992437" i="1"/>
  <c r="E992436" i="1"/>
  <c r="E992435" i="1"/>
  <c r="E992434" i="1"/>
  <c r="E992433" i="1"/>
  <c r="E992432" i="1"/>
  <c r="E992431" i="1"/>
  <c r="E992430" i="1"/>
  <c r="E992429" i="1"/>
  <c r="E992428" i="1"/>
  <c r="E992427" i="1"/>
  <c r="E992426" i="1"/>
  <c r="E992425" i="1"/>
  <c r="E992424" i="1"/>
  <c r="E992423" i="1"/>
  <c r="E992422" i="1"/>
  <c r="E992421" i="1"/>
  <c r="E992420" i="1"/>
  <c r="E992419" i="1"/>
  <c r="E992418" i="1"/>
  <c r="E992417" i="1"/>
  <c r="E992416" i="1"/>
  <c r="E992415" i="1"/>
  <c r="E992414" i="1"/>
  <c r="E992413" i="1"/>
  <c r="E992412" i="1"/>
  <c r="E992411" i="1"/>
  <c r="E992410" i="1"/>
  <c r="E992409" i="1"/>
  <c r="E992408" i="1"/>
  <c r="E992407" i="1"/>
  <c r="E992406" i="1"/>
  <c r="E992405" i="1"/>
  <c r="E992404" i="1"/>
  <c r="E992403" i="1"/>
  <c r="E992402" i="1"/>
  <c r="E992401" i="1"/>
  <c r="E992400" i="1"/>
  <c r="E992399" i="1"/>
  <c r="E992398" i="1"/>
  <c r="E992397" i="1"/>
  <c r="E992396" i="1"/>
  <c r="E992395" i="1"/>
  <c r="E992394" i="1"/>
  <c r="E992393" i="1"/>
  <c r="E992392" i="1"/>
  <c r="E992391" i="1"/>
  <c r="E992390" i="1"/>
  <c r="E992389" i="1"/>
  <c r="E992388" i="1"/>
  <c r="E992387" i="1"/>
  <c r="E992386" i="1"/>
  <c r="E992385" i="1"/>
  <c r="E992384" i="1"/>
  <c r="E992383" i="1"/>
  <c r="E992382" i="1"/>
  <c r="E992381" i="1"/>
  <c r="E992380" i="1"/>
  <c r="E992379" i="1"/>
  <c r="E992378" i="1"/>
  <c r="E992377" i="1"/>
  <c r="E992376" i="1"/>
  <c r="E992375" i="1"/>
  <c r="E992374" i="1"/>
  <c r="E992373" i="1"/>
  <c r="E992372" i="1"/>
  <c r="E992371" i="1"/>
  <c r="E992370" i="1"/>
  <c r="E992369" i="1"/>
  <c r="E992368" i="1"/>
  <c r="E992367" i="1"/>
  <c r="E992366" i="1"/>
  <c r="E992365" i="1"/>
  <c r="E992364" i="1"/>
  <c r="E992363" i="1"/>
  <c r="E992362" i="1"/>
  <c r="E992361" i="1"/>
  <c r="E992360" i="1"/>
  <c r="E992359" i="1"/>
  <c r="E992358" i="1"/>
  <c r="E992357" i="1"/>
  <c r="E992356" i="1"/>
  <c r="E992355" i="1"/>
  <c r="E992354" i="1"/>
  <c r="E992353" i="1"/>
  <c r="E992352" i="1"/>
  <c r="E992351" i="1"/>
  <c r="E992350" i="1"/>
  <c r="E992349" i="1"/>
  <c r="E992348" i="1"/>
  <c r="E992347" i="1"/>
  <c r="E992346" i="1"/>
  <c r="E992345" i="1"/>
  <c r="E992344" i="1"/>
  <c r="E992343" i="1"/>
  <c r="E992342" i="1"/>
  <c r="E992341" i="1"/>
  <c r="E992340" i="1"/>
  <c r="E992339" i="1"/>
  <c r="E992338" i="1"/>
  <c r="E992337" i="1"/>
  <c r="E992336" i="1"/>
  <c r="E992335" i="1"/>
  <c r="E992334" i="1"/>
  <c r="E992333" i="1"/>
  <c r="E992332" i="1"/>
  <c r="E992331" i="1"/>
  <c r="E992330" i="1"/>
  <c r="E992329" i="1"/>
  <c r="E992328" i="1"/>
  <c r="E992327" i="1"/>
  <c r="E992326" i="1"/>
  <c r="E992325" i="1"/>
  <c r="E992324" i="1"/>
  <c r="E992323" i="1"/>
  <c r="E992322" i="1"/>
  <c r="E992321" i="1"/>
  <c r="E992320" i="1"/>
  <c r="E992319" i="1"/>
  <c r="E992318" i="1"/>
  <c r="E992317" i="1"/>
  <c r="E992316" i="1"/>
  <c r="E992315" i="1"/>
  <c r="E992314" i="1"/>
  <c r="E992313" i="1"/>
  <c r="E992312" i="1"/>
  <c r="E992311" i="1"/>
  <c r="E992310" i="1"/>
  <c r="E992309" i="1"/>
  <c r="E992308" i="1"/>
  <c r="E992307" i="1"/>
  <c r="E992306" i="1"/>
  <c r="E992305" i="1"/>
  <c r="E992304" i="1"/>
  <c r="E992303" i="1"/>
  <c r="E992302" i="1"/>
  <c r="E992301" i="1"/>
  <c r="E992300" i="1"/>
  <c r="E992299" i="1"/>
  <c r="E992298" i="1"/>
  <c r="E992297" i="1"/>
  <c r="E992296" i="1"/>
  <c r="E992295" i="1"/>
  <c r="E992294" i="1"/>
  <c r="E992293" i="1"/>
  <c r="E992292" i="1"/>
  <c r="E992291" i="1"/>
  <c r="E992290" i="1"/>
  <c r="E992289" i="1"/>
  <c r="E992288" i="1"/>
  <c r="E992287" i="1"/>
  <c r="E992286" i="1"/>
  <c r="E992285" i="1"/>
  <c r="E992284" i="1"/>
  <c r="E992283" i="1"/>
  <c r="E992282" i="1"/>
  <c r="E992281" i="1"/>
  <c r="E992280" i="1"/>
  <c r="E992279" i="1"/>
  <c r="E992278" i="1"/>
  <c r="E992277" i="1"/>
  <c r="E992276" i="1"/>
  <c r="E992275" i="1"/>
  <c r="E992274" i="1"/>
  <c r="E992273" i="1"/>
  <c r="E992272" i="1"/>
  <c r="E992271" i="1"/>
  <c r="E992270" i="1"/>
  <c r="E992269" i="1"/>
  <c r="E992268" i="1"/>
  <c r="E992267" i="1"/>
  <c r="E992266" i="1"/>
  <c r="E992265" i="1"/>
  <c r="E992264" i="1"/>
  <c r="E992263" i="1"/>
  <c r="E992262" i="1"/>
  <c r="E992261" i="1"/>
  <c r="E992260" i="1"/>
  <c r="E992259" i="1"/>
  <c r="E992258" i="1"/>
  <c r="E992257" i="1"/>
  <c r="E992256" i="1"/>
  <c r="E992255" i="1"/>
  <c r="E992254" i="1"/>
  <c r="E992253" i="1"/>
  <c r="E992252" i="1"/>
  <c r="E992251" i="1"/>
  <c r="E992250" i="1"/>
  <c r="E992249" i="1"/>
  <c r="E992248" i="1"/>
  <c r="E992247" i="1"/>
  <c r="E992246" i="1"/>
  <c r="E992245" i="1"/>
  <c r="E992244" i="1"/>
  <c r="E992243" i="1"/>
  <c r="E992242" i="1"/>
  <c r="E992241" i="1"/>
  <c r="E992240" i="1"/>
  <c r="E992239" i="1"/>
  <c r="E992238" i="1"/>
  <c r="E992237" i="1"/>
  <c r="E992236" i="1"/>
  <c r="E992235" i="1"/>
  <c r="E992234" i="1"/>
  <c r="E992233" i="1"/>
  <c r="E992232" i="1"/>
  <c r="E992231" i="1"/>
  <c r="E992230" i="1"/>
  <c r="E992229" i="1"/>
  <c r="E992228" i="1"/>
  <c r="E992227" i="1"/>
  <c r="E992226" i="1"/>
  <c r="E992225" i="1"/>
  <c r="E992224" i="1"/>
  <c r="E992223" i="1"/>
  <c r="E992222" i="1"/>
  <c r="E992221" i="1"/>
  <c r="E992220" i="1"/>
  <c r="E992219" i="1"/>
  <c r="E992218" i="1"/>
  <c r="E992217" i="1"/>
  <c r="E992216" i="1"/>
  <c r="E992215" i="1"/>
  <c r="E992214" i="1"/>
  <c r="E992213" i="1"/>
  <c r="E992212" i="1"/>
  <c r="E992211" i="1"/>
  <c r="E992210" i="1"/>
  <c r="E992209" i="1"/>
  <c r="E992208" i="1"/>
  <c r="E992207" i="1"/>
  <c r="E992206" i="1"/>
  <c r="E992205" i="1"/>
  <c r="E992204" i="1"/>
  <c r="E992203" i="1"/>
  <c r="E992202" i="1"/>
  <c r="E992201" i="1"/>
  <c r="E992200" i="1"/>
  <c r="E992199" i="1"/>
  <c r="E992198" i="1"/>
  <c r="E992197" i="1"/>
  <c r="E992196" i="1"/>
  <c r="E992195" i="1"/>
  <c r="E992194" i="1"/>
  <c r="E992193" i="1"/>
  <c r="E992192" i="1"/>
  <c r="E992191" i="1"/>
  <c r="E992190" i="1"/>
  <c r="E992189" i="1"/>
  <c r="E992188" i="1"/>
  <c r="E992187" i="1"/>
  <c r="E992186" i="1"/>
  <c r="E992185" i="1"/>
  <c r="E992184" i="1"/>
  <c r="E992183" i="1"/>
  <c r="E992182" i="1"/>
  <c r="E992181" i="1"/>
  <c r="E992180" i="1"/>
  <c r="E992179" i="1"/>
  <c r="E992178" i="1"/>
  <c r="E992177" i="1"/>
  <c r="E992176" i="1"/>
  <c r="E992175" i="1"/>
  <c r="E992174" i="1"/>
  <c r="E992173" i="1"/>
  <c r="E992172" i="1"/>
  <c r="E992171" i="1"/>
  <c r="E992170" i="1"/>
  <c r="E992169" i="1"/>
  <c r="E992168" i="1"/>
  <c r="E992167" i="1"/>
  <c r="E992166" i="1"/>
  <c r="E992165" i="1"/>
  <c r="E992164" i="1"/>
  <c r="E992163" i="1"/>
  <c r="E992162" i="1"/>
  <c r="E992161" i="1"/>
  <c r="E992160" i="1"/>
  <c r="E992159" i="1"/>
  <c r="E992158" i="1"/>
  <c r="E992157" i="1"/>
  <c r="E992156" i="1"/>
  <c r="E992155" i="1"/>
  <c r="E992154" i="1"/>
  <c r="E992153" i="1"/>
  <c r="E992152" i="1"/>
  <c r="E992151" i="1"/>
  <c r="E992150" i="1"/>
  <c r="E992149" i="1"/>
  <c r="E992148" i="1"/>
  <c r="E992147" i="1"/>
  <c r="E992146" i="1"/>
  <c r="E992145" i="1"/>
  <c r="E992144" i="1"/>
  <c r="E992143" i="1"/>
  <c r="E992142" i="1"/>
  <c r="E992141" i="1"/>
  <c r="E992140" i="1"/>
  <c r="E992139" i="1"/>
  <c r="E992138" i="1"/>
  <c r="E992137" i="1"/>
  <c r="E992136" i="1"/>
  <c r="E992135" i="1"/>
  <c r="E992134" i="1"/>
  <c r="E992133" i="1"/>
  <c r="E992132" i="1"/>
  <c r="E992131" i="1"/>
  <c r="E992130" i="1"/>
  <c r="E992129" i="1"/>
  <c r="E992128" i="1"/>
  <c r="E992127" i="1"/>
  <c r="E992126" i="1"/>
  <c r="E992125" i="1"/>
  <c r="E992124" i="1"/>
  <c r="E992123" i="1"/>
  <c r="E992122" i="1"/>
  <c r="E992121" i="1"/>
  <c r="E992120" i="1"/>
  <c r="E992119" i="1"/>
  <c r="E992118" i="1"/>
  <c r="E992117" i="1"/>
  <c r="E992116" i="1"/>
  <c r="E992115" i="1"/>
  <c r="E992114" i="1"/>
  <c r="E992113" i="1"/>
  <c r="E992112" i="1"/>
  <c r="E992111" i="1"/>
  <c r="E992110" i="1"/>
  <c r="E992109" i="1"/>
  <c r="E992108" i="1"/>
  <c r="E992107" i="1"/>
  <c r="E992106" i="1"/>
  <c r="E992105" i="1"/>
  <c r="E992104" i="1"/>
  <c r="E992103" i="1"/>
  <c r="E992102" i="1"/>
  <c r="E992101" i="1"/>
  <c r="E992100" i="1"/>
  <c r="E992099" i="1"/>
  <c r="E992098" i="1"/>
  <c r="E992097" i="1"/>
  <c r="E992096" i="1"/>
  <c r="E992095" i="1"/>
  <c r="E992094" i="1"/>
  <c r="E992093" i="1"/>
  <c r="E992092" i="1"/>
  <c r="E992091" i="1"/>
  <c r="E992090" i="1"/>
  <c r="E992089" i="1"/>
  <c r="E992088" i="1"/>
  <c r="E992087" i="1"/>
  <c r="E992086" i="1"/>
  <c r="E992085" i="1"/>
  <c r="E992084" i="1"/>
  <c r="E992083" i="1"/>
  <c r="E992082" i="1"/>
  <c r="E992081" i="1"/>
  <c r="E992080" i="1"/>
  <c r="E992079" i="1"/>
  <c r="E992078" i="1"/>
  <c r="E992077" i="1"/>
  <c r="E992076" i="1"/>
  <c r="E992075" i="1"/>
  <c r="E992074" i="1"/>
  <c r="E992073" i="1"/>
  <c r="E992072" i="1"/>
  <c r="E992071" i="1"/>
  <c r="E992070" i="1"/>
  <c r="E992069" i="1"/>
  <c r="E992068" i="1"/>
  <c r="E992067" i="1"/>
  <c r="E992066" i="1"/>
  <c r="E992065" i="1"/>
  <c r="E992064" i="1"/>
  <c r="E992063" i="1"/>
  <c r="E992062" i="1"/>
  <c r="E992061" i="1"/>
  <c r="E992060" i="1"/>
  <c r="E992059" i="1"/>
  <c r="E992058" i="1"/>
  <c r="E992057" i="1"/>
  <c r="E992056" i="1"/>
  <c r="E992055" i="1"/>
  <c r="E992054" i="1"/>
  <c r="E992053" i="1"/>
  <c r="E992052" i="1"/>
  <c r="E992051" i="1"/>
  <c r="E992050" i="1"/>
  <c r="E992049" i="1"/>
  <c r="E992048" i="1"/>
  <c r="E992047" i="1"/>
  <c r="E992046" i="1"/>
  <c r="E992045" i="1"/>
  <c r="E992044" i="1"/>
  <c r="E992043" i="1"/>
  <c r="E992042" i="1"/>
  <c r="E992041" i="1"/>
  <c r="E992040" i="1"/>
  <c r="E992039" i="1"/>
  <c r="E992038" i="1"/>
  <c r="E992037" i="1"/>
  <c r="E992036" i="1"/>
  <c r="E992035" i="1"/>
  <c r="E992034" i="1"/>
  <c r="E992033" i="1"/>
  <c r="E992032" i="1"/>
  <c r="E992031" i="1"/>
  <c r="E992030" i="1"/>
  <c r="E992029" i="1"/>
  <c r="E992028" i="1"/>
  <c r="E992027" i="1"/>
  <c r="E992026" i="1"/>
  <c r="E992025" i="1"/>
  <c r="E992024" i="1"/>
  <c r="E992023" i="1"/>
  <c r="E992022" i="1"/>
  <c r="E992021" i="1"/>
  <c r="E992020" i="1"/>
  <c r="E992019" i="1"/>
  <c r="E992018" i="1"/>
  <c r="E992017" i="1"/>
  <c r="E992016" i="1"/>
  <c r="E992015" i="1"/>
  <c r="E992014" i="1"/>
  <c r="E992013" i="1"/>
  <c r="E992012" i="1"/>
  <c r="E992011" i="1"/>
  <c r="E992010" i="1"/>
  <c r="E992009" i="1"/>
  <c r="E992008" i="1"/>
  <c r="E992007" i="1"/>
  <c r="E992006" i="1"/>
  <c r="E992005" i="1"/>
  <c r="E992004" i="1"/>
  <c r="E992003" i="1"/>
  <c r="E992002" i="1"/>
  <c r="E992001" i="1"/>
  <c r="E992000" i="1"/>
  <c r="E991999" i="1"/>
  <c r="E991998" i="1"/>
  <c r="E991997" i="1"/>
  <c r="E991996" i="1"/>
  <c r="E991995" i="1"/>
  <c r="E991994" i="1"/>
  <c r="E991993" i="1"/>
  <c r="E991992" i="1"/>
  <c r="E991991" i="1"/>
  <c r="E991990" i="1"/>
  <c r="E991989" i="1"/>
  <c r="E991988" i="1"/>
  <c r="E991987" i="1"/>
  <c r="E991986" i="1"/>
  <c r="E991985" i="1"/>
  <c r="E991984" i="1"/>
  <c r="E991983" i="1"/>
  <c r="E991982" i="1"/>
  <c r="E991981" i="1"/>
  <c r="E991980" i="1"/>
  <c r="E991979" i="1"/>
  <c r="E991978" i="1"/>
  <c r="E991977" i="1"/>
  <c r="E991976" i="1"/>
  <c r="E991975" i="1"/>
  <c r="E991974" i="1"/>
  <c r="E991973" i="1"/>
  <c r="E991972" i="1"/>
  <c r="E991971" i="1"/>
  <c r="E991970" i="1"/>
  <c r="E991969" i="1"/>
  <c r="E991968" i="1"/>
  <c r="E991967" i="1"/>
  <c r="E991966" i="1"/>
  <c r="E991965" i="1"/>
  <c r="E991964" i="1"/>
  <c r="E991963" i="1"/>
  <c r="E991962" i="1"/>
  <c r="E991961" i="1"/>
  <c r="E991960" i="1"/>
  <c r="E991959" i="1"/>
  <c r="E991958" i="1"/>
  <c r="E991957" i="1"/>
  <c r="E991956" i="1"/>
  <c r="E991955" i="1"/>
  <c r="E991954" i="1"/>
  <c r="E991953" i="1"/>
  <c r="E991952" i="1"/>
  <c r="E991951" i="1"/>
  <c r="E991950" i="1"/>
  <c r="E991949" i="1"/>
  <c r="E991948" i="1"/>
  <c r="E991947" i="1"/>
  <c r="E991946" i="1"/>
  <c r="E991945" i="1"/>
  <c r="E991944" i="1"/>
  <c r="E991943" i="1"/>
  <c r="E991942" i="1"/>
  <c r="E991941" i="1"/>
  <c r="E991940" i="1"/>
  <c r="E991939" i="1"/>
  <c r="E991938" i="1"/>
  <c r="E991937" i="1"/>
  <c r="E991936" i="1"/>
  <c r="E991935" i="1"/>
  <c r="E991934" i="1"/>
  <c r="E991933" i="1"/>
  <c r="E991932" i="1"/>
  <c r="E991931" i="1"/>
  <c r="E991930" i="1"/>
  <c r="E991929" i="1"/>
  <c r="E991928" i="1"/>
  <c r="E991927" i="1"/>
  <c r="E991926" i="1"/>
  <c r="E991925" i="1"/>
  <c r="E991924" i="1"/>
  <c r="E991923" i="1"/>
  <c r="E991922" i="1"/>
  <c r="E991921" i="1"/>
  <c r="E991920" i="1"/>
  <c r="E991919" i="1"/>
  <c r="E991918" i="1"/>
  <c r="E991917" i="1"/>
  <c r="E991916" i="1"/>
  <c r="E991915" i="1"/>
  <c r="E991914" i="1"/>
  <c r="E991913" i="1"/>
  <c r="E991912" i="1"/>
  <c r="E991911" i="1"/>
  <c r="E991910" i="1"/>
  <c r="E991909" i="1"/>
  <c r="E991908" i="1"/>
  <c r="E991907" i="1"/>
  <c r="E991906" i="1"/>
  <c r="E991905" i="1"/>
  <c r="E991904" i="1"/>
  <c r="E991903" i="1"/>
  <c r="E991902" i="1"/>
  <c r="E991901" i="1"/>
  <c r="E991900" i="1"/>
  <c r="E991899" i="1"/>
  <c r="E991898" i="1"/>
  <c r="E991897" i="1"/>
  <c r="E991896" i="1"/>
  <c r="E991895" i="1"/>
  <c r="E991894" i="1"/>
  <c r="E991893" i="1"/>
  <c r="E991892" i="1"/>
  <c r="E991891" i="1"/>
  <c r="E991890" i="1"/>
  <c r="E991889" i="1"/>
  <c r="E991888" i="1"/>
  <c r="E991887" i="1"/>
  <c r="E991886" i="1"/>
  <c r="E991885" i="1"/>
  <c r="E991884" i="1"/>
  <c r="E991883" i="1"/>
  <c r="E991882" i="1"/>
  <c r="E991881" i="1"/>
  <c r="E991880" i="1"/>
  <c r="E991879" i="1"/>
  <c r="E991878" i="1"/>
  <c r="E991877" i="1"/>
  <c r="E991876" i="1"/>
  <c r="E991875" i="1"/>
  <c r="E991874" i="1"/>
  <c r="E991873" i="1"/>
  <c r="E991872" i="1"/>
  <c r="E991871" i="1"/>
  <c r="E991870" i="1"/>
  <c r="E991869" i="1"/>
  <c r="E991868" i="1"/>
  <c r="E991867" i="1"/>
  <c r="E991866" i="1"/>
  <c r="E991865" i="1"/>
  <c r="E991864" i="1"/>
  <c r="E991863" i="1"/>
  <c r="E991862" i="1"/>
  <c r="E991861" i="1"/>
  <c r="E991860" i="1"/>
  <c r="E991859" i="1"/>
  <c r="E991858" i="1"/>
  <c r="E991857" i="1"/>
  <c r="E991856" i="1"/>
  <c r="E991855" i="1"/>
  <c r="E991854" i="1"/>
  <c r="E991853" i="1"/>
  <c r="E991852" i="1"/>
  <c r="E991851" i="1"/>
  <c r="E991850" i="1"/>
  <c r="E991849" i="1"/>
  <c r="E991848" i="1"/>
  <c r="E991847" i="1"/>
  <c r="E991846" i="1"/>
  <c r="E991845" i="1"/>
  <c r="E991844" i="1"/>
  <c r="E991843" i="1"/>
  <c r="E991842" i="1"/>
  <c r="E991841" i="1"/>
  <c r="E991840" i="1"/>
  <c r="E991839" i="1"/>
  <c r="E991838" i="1"/>
  <c r="E991837" i="1"/>
  <c r="E991836" i="1"/>
  <c r="E991835" i="1"/>
  <c r="E991834" i="1"/>
  <c r="E991833" i="1"/>
  <c r="E991832" i="1"/>
  <c r="E991831" i="1"/>
  <c r="E991830" i="1"/>
  <c r="E991829" i="1"/>
  <c r="E991828" i="1"/>
  <c r="E991827" i="1"/>
  <c r="E991826" i="1"/>
  <c r="E991825" i="1"/>
  <c r="E991824" i="1"/>
  <c r="E991823" i="1"/>
  <c r="E991822" i="1"/>
  <c r="E991821" i="1"/>
  <c r="E991820" i="1"/>
  <c r="E991819" i="1"/>
  <c r="E991818" i="1"/>
  <c r="E991817" i="1"/>
  <c r="E991816" i="1"/>
  <c r="E991815" i="1"/>
  <c r="E991814" i="1"/>
  <c r="E991813" i="1"/>
  <c r="E991812" i="1"/>
  <c r="E991811" i="1"/>
  <c r="E991810" i="1"/>
  <c r="E991809" i="1"/>
  <c r="E991808" i="1"/>
  <c r="E991807" i="1"/>
  <c r="E991806" i="1"/>
  <c r="E991805" i="1"/>
  <c r="E991804" i="1"/>
  <c r="E991803" i="1"/>
  <c r="E991802" i="1"/>
  <c r="E991801" i="1"/>
  <c r="E991800" i="1"/>
  <c r="E991799" i="1"/>
  <c r="E991798" i="1"/>
  <c r="E991797" i="1"/>
  <c r="E991796" i="1"/>
  <c r="E991795" i="1"/>
  <c r="E991794" i="1"/>
  <c r="E991793" i="1"/>
  <c r="E991792" i="1"/>
  <c r="E991791" i="1"/>
  <c r="E991790" i="1"/>
  <c r="E991789" i="1"/>
  <c r="E991788" i="1"/>
  <c r="E991787" i="1"/>
  <c r="E991786" i="1"/>
  <c r="E991785" i="1"/>
  <c r="E991784" i="1"/>
  <c r="E991783" i="1"/>
  <c r="E991782" i="1"/>
  <c r="E991781" i="1"/>
  <c r="E991780" i="1"/>
  <c r="E991779" i="1"/>
  <c r="E991778" i="1"/>
  <c r="E991777" i="1"/>
  <c r="E991776" i="1"/>
  <c r="E991775" i="1"/>
  <c r="E991774" i="1"/>
  <c r="E991773" i="1"/>
  <c r="E991772" i="1"/>
  <c r="E991771" i="1"/>
  <c r="E991770" i="1"/>
  <c r="E991769" i="1"/>
  <c r="E991768" i="1"/>
  <c r="E991767" i="1"/>
  <c r="E991766" i="1"/>
  <c r="E991765" i="1"/>
  <c r="E991764" i="1"/>
  <c r="E991763" i="1"/>
  <c r="E991762" i="1"/>
  <c r="E991761" i="1"/>
  <c r="E991760" i="1"/>
  <c r="E991759" i="1"/>
  <c r="E991758" i="1"/>
  <c r="E991757" i="1"/>
  <c r="E991756" i="1"/>
  <c r="E991755" i="1"/>
  <c r="E991754" i="1"/>
  <c r="E991753" i="1"/>
  <c r="E991752" i="1"/>
  <c r="E991751" i="1"/>
  <c r="E991750" i="1"/>
  <c r="E991749" i="1"/>
  <c r="E991748" i="1"/>
  <c r="E991747" i="1"/>
  <c r="E991746" i="1"/>
  <c r="E991745" i="1"/>
  <c r="E991744" i="1"/>
  <c r="E991743" i="1"/>
  <c r="E991742" i="1"/>
  <c r="E991741" i="1"/>
  <c r="E991740" i="1"/>
  <c r="E991739" i="1"/>
  <c r="E991738" i="1"/>
  <c r="E991737" i="1"/>
  <c r="E991736" i="1"/>
  <c r="E991735" i="1"/>
  <c r="E991734" i="1"/>
  <c r="E991733" i="1"/>
  <c r="E991732" i="1"/>
  <c r="E991731" i="1"/>
  <c r="E991730" i="1"/>
  <c r="E991729" i="1"/>
  <c r="E991728" i="1"/>
  <c r="E991727" i="1"/>
  <c r="E991726" i="1"/>
  <c r="E991725" i="1"/>
  <c r="E991724" i="1"/>
  <c r="E991723" i="1"/>
  <c r="E991722" i="1"/>
  <c r="E991721" i="1"/>
  <c r="E991720" i="1"/>
  <c r="E991719" i="1"/>
  <c r="E991718" i="1"/>
  <c r="E991717" i="1"/>
  <c r="E991716" i="1"/>
  <c r="E991715" i="1"/>
  <c r="E991714" i="1"/>
  <c r="E991713" i="1"/>
  <c r="E991712" i="1"/>
  <c r="E991711" i="1"/>
  <c r="E991710" i="1"/>
  <c r="E991709" i="1"/>
  <c r="E991708" i="1"/>
  <c r="E991707" i="1"/>
  <c r="E991706" i="1"/>
  <c r="E991705" i="1"/>
  <c r="E991704" i="1"/>
  <c r="E991703" i="1"/>
  <c r="E991702" i="1"/>
  <c r="E991701" i="1"/>
  <c r="E991700" i="1"/>
  <c r="E991699" i="1"/>
  <c r="E991698" i="1"/>
  <c r="E991697" i="1"/>
  <c r="E991696" i="1"/>
  <c r="E991695" i="1"/>
  <c r="E991694" i="1"/>
  <c r="E991693" i="1"/>
  <c r="E991692" i="1"/>
  <c r="E991691" i="1"/>
  <c r="E991690" i="1"/>
  <c r="E991689" i="1"/>
  <c r="E991688" i="1"/>
  <c r="E991687" i="1"/>
  <c r="E991686" i="1"/>
  <c r="E991685" i="1"/>
  <c r="E991684" i="1"/>
  <c r="E991683" i="1"/>
  <c r="E991682" i="1"/>
  <c r="E991681" i="1"/>
  <c r="E991680" i="1"/>
  <c r="E991679" i="1"/>
  <c r="E991678" i="1"/>
  <c r="E991677" i="1"/>
  <c r="E991676" i="1"/>
  <c r="E991675" i="1"/>
  <c r="E991674" i="1"/>
  <c r="E991673" i="1"/>
  <c r="E991672" i="1"/>
  <c r="E991671" i="1"/>
  <c r="E991670" i="1"/>
  <c r="E991669" i="1"/>
  <c r="E991668" i="1"/>
  <c r="E991667" i="1"/>
  <c r="E991666" i="1"/>
  <c r="E991665" i="1"/>
  <c r="E991664" i="1"/>
  <c r="E991663" i="1"/>
  <c r="E991662" i="1"/>
  <c r="E991661" i="1"/>
  <c r="E991660" i="1"/>
  <c r="E991659" i="1"/>
  <c r="E991658" i="1"/>
  <c r="E991657" i="1"/>
  <c r="E991656" i="1"/>
  <c r="E991655" i="1"/>
  <c r="E991654" i="1"/>
  <c r="E991653" i="1"/>
  <c r="E991652" i="1"/>
  <c r="E991651" i="1"/>
  <c r="E991650" i="1"/>
  <c r="E991649" i="1"/>
  <c r="E991648" i="1"/>
  <c r="E991647" i="1"/>
  <c r="E991646" i="1"/>
  <c r="E991645" i="1"/>
  <c r="E991644" i="1"/>
  <c r="E991643" i="1"/>
  <c r="E991642" i="1"/>
  <c r="E991641" i="1"/>
  <c r="E991640" i="1"/>
  <c r="E991639" i="1"/>
  <c r="E991638" i="1"/>
  <c r="E991637" i="1"/>
  <c r="E991636" i="1"/>
  <c r="E991635" i="1"/>
  <c r="E991634" i="1"/>
  <c r="E991633" i="1"/>
  <c r="E991632" i="1"/>
  <c r="E991631" i="1"/>
  <c r="E991630" i="1"/>
  <c r="E991629" i="1"/>
  <c r="E991628" i="1"/>
  <c r="E991627" i="1"/>
  <c r="E991626" i="1"/>
  <c r="E991625" i="1"/>
  <c r="E991624" i="1"/>
  <c r="E991623" i="1"/>
  <c r="E991622" i="1"/>
  <c r="E991621" i="1"/>
  <c r="E991620" i="1"/>
  <c r="E991619" i="1"/>
  <c r="E991618" i="1"/>
  <c r="E991617" i="1"/>
  <c r="E991616" i="1"/>
  <c r="E991615" i="1"/>
  <c r="E991614" i="1"/>
  <c r="E991613" i="1"/>
  <c r="E991612" i="1"/>
  <c r="E991611" i="1"/>
  <c r="E991610" i="1"/>
  <c r="E991609" i="1"/>
  <c r="E991608" i="1"/>
  <c r="E991607" i="1"/>
  <c r="E991606" i="1"/>
  <c r="E991605" i="1"/>
  <c r="E991604" i="1"/>
  <c r="E991603" i="1"/>
  <c r="E991602" i="1"/>
  <c r="E991601" i="1"/>
  <c r="E991600" i="1"/>
  <c r="E991599" i="1"/>
  <c r="E991598" i="1"/>
  <c r="E991597" i="1"/>
  <c r="E991596" i="1"/>
  <c r="E991595" i="1"/>
  <c r="E991594" i="1"/>
  <c r="E991593" i="1"/>
  <c r="E991592" i="1"/>
  <c r="E991591" i="1"/>
  <c r="E991590" i="1"/>
  <c r="E991589" i="1"/>
  <c r="E991588" i="1"/>
  <c r="E991587" i="1"/>
  <c r="E991586" i="1"/>
  <c r="E991585" i="1"/>
  <c r="E991584" i="1"/>
  <c r="E991583" i="1"/>
  <c r="E991582" i="1"/>
  <c r="E991581" i="1"/>
  <c r="E991580" i="1"/>
  <c r="E991579" i="1"/>
  <c r="E991578" i="1"/>
  <c r="E991577" i="1"/>
  <c r="E991576" i="1"/>
  <c r="E991575" i="1"/>
  <c r="E991574" i="1"/>
  <c r="E991573" i="1"/>
  <c r="E991572" i="1"/>
  <c r="E991571" i="1"/>
  <c r="E991570" i="1"/>
  <c r="E991569" i="1"/>
  <c r="E991568" i="1"/>
  <c r="E991567" i="1"/>
  <c r="E991566" i="1"/>
  <c r="E991565" i="1"/>
  <c r="E991564" i="1"/>
  <c r="E991563" i="1"/>
  <c r="E991562" i="1"/>
  <c r="E991561" i="1"/>
  <c r="E991560" i="1"/>
  <c r="E991559" i="1"/>
  <c r="E991558" i="1"/>
  <c r="E991557" i="1"/>
  <c r="E991556" i="1"/>
  <c r="E991555" i="1"/>
  <c r="E991554" i="1"/>
  <c r="E991553" i="1"/>
  <c r="E991552" i="1"/>
  <c r="E991551" i="1"/>
  <c r="E991550" i="1"/>
  <c r="E991549" i="1"/>
  <c r="E991548" i="1"/>
  <c r="E991547" i="1"/>
  <c r="E991546" i="1"/>
  <c r="E991545" i="1"/>
  <c r="E991544" i="1"/>
  <c r="E991543" i="1"/>
  <c r="E991542" i="1"/>
  <c r="E991541" i="1"/>
  <c r="E991540" i="1"/>
  <c r="E991539" i="1"/>
  <c r="E991538" i="1"/>
  <c r="E991537" i="1"/>
  <c r="E991536" i="1"/>
  <c r="E991535" i="1"/>
  <c r="E991534" i="1"/>
  <c r="E991533" i="1"/>
  <c r="E991532" i="1"/>
  <c r="E991531" i="1"/>
  <c r="E991530" i="1"/>
  <c r="E991529" i="1"/>
  <c r="E991528" i="1"/>
  <c r="E991527" i="1"/>
  <c r="E991526" i="1"/>
  <c r="E991525" i="1"/>
  <c r="E991524" i="1"/>
  <c r="E991523" i="1"/>
  <c r="E991522" i="1"/>
  <c r="E991521" i="1"/>
  <c r="E991520" i="1"/>
  <c r="E991519" i="1"/>
  <c r="E991518" i="1"/>
  <c r="E991517" i="1"/>
  <c r="E991516" i="1"/>
  <c r="E991515" i="1"/>
  <c r="E991514" i="1"/>
  <c r="E991513" i="1"/>
  <c r="E991512" i="1"/>
  <c r="E991511" i="1"/>
  <c r="E991510" i="1"/>
  <c r="E991509" i="1"/>
  <c r="E991508" i="1"/>
  <c r="E991507" i="1"/>
  <c r="E991506" i="1"/>
  <c r="E991505" i="1"/>
  <c r="E991504" i="1"/>
  <c r="E991503" i="1"/>
  <c r="E991502" i="1"/>
  <c r="E991501" i="1"/>
  <c r="E991500" i="1"/>
  <c r="E991499" i="1"/>
  <c r="E991498" i="1"/>
  <c r="E991497" i="1"/>
  <c r="E991496" i="1"/>
  <c r="E991495" i="1"/>
  <c r="E991494" i="1"/>
  <c r="E991493" i="1"/>
  <c r="E991492" i="1"/>
  <c r="E991491" i="1"/>
  <c r="E991490" i="1"/>
  <c r="E991489" i="1"/>
  <c r="E991488" i="1"/>
  <c r="E991487" i="1"/>
  <c r="E991486" i="1"/>
  <c r="E991485" i="1"/>
  <c r="E991484" i="1"/>
  <c r="E991483" i="1"/>
  <c r="E991482" i="1"/>
  <c r="E991481" i="1"/>
  <c r="E991480" i="1"/>
  <c r="E991479" i="1"/>
  <c r="E991478" i="1"/>
  <c r="E991477" i="1"/>
  <c r="E991476" i="1"/>
  <c r="E991475" i="1"/>
  <c r="E991474" i="1"/>
  <c r="E991473" i="1"/>
  <c r="E991472" i="1"/>
  <c r="E991471" i="1"/>
  <c r="E991470" i="1"/>
  <c r="E991469" i="1"/>
  <c r="E991468" i="1"/>
  <c r="E991467" i="1"/>
  <c r="E991466" i="1"/>
  <c r="E991465" i="1"/>
  <c r="E991464" i="1"/>
  <c r="E991463" i="1"/>
  <c r="E991462" i="1"/>
  <c r="E991461" i="1"/>
  <c r="E991460" i="1"/>
  <c r="E991459" i="1"/>
  <c r="E991458" i="1"/>
  <c r="E991457" i="1"/>
  <c r="E991456" i="1"/>
  <c r="E991455" i="1"/>
  <c r="E991454" i="1"/>
  <c r="E991453" i="1"/>
  <c r="E991452" i="1"/>
  <c r="E991451" i="1"/>
  <c r="E991450" i="1"/>
  <c r="E991449" i="1"/>
  <c r="E991448" i="1"/>
  <c r="E991447" i="1"/>
  <c r="E991446" i="1"/>
  <c r="E991445" i="1"/>
  <c r="E991444" i="1"/>
  <c r="E991443" i="1"/>
  <c r="E991442" i="1"/>
  <c r="E991441" i="1"/>
  <c r="E991440" i="1"/>
  <c r="E991439" i="1"/>
  <c r="E991438" i="1"/>
  <c r="E991437" i="1"/>
  <c r="E991436" i="1"/>
  <c r="E991435" i="1"/>
  <c r="E991434" i="1"/>
  <c r="E991433" i="1"/>
  <c r="E991432" i="1"/>
  <c r="E991431" i="1"/>
  <c r="E991430" i="1"/>
  <c r="E991429" i="1"/>
  <c r="E991428" i="1"/>
  <c r="E991427" i="1"/>
  <c r="E991426" i="1"/>
  <c r="E991425" i="1"/>
  <c r="E991424" i="1"/>
  <c r="E991423" i="1"/>
  <c r="E991422" i="1"/>
  <c r="E991421" i="1"/>
  <c r="E991420" i="1"/>
  <c r="E991419" i="1"/>
  <c r="E991418" i="1"/>
  <c r="E991417" i="1"/>
  <c r="E991416" i="1"/>
  <c r="E991415" i="1"/>
  <c r="E991414" i="1"/>
  <c r="E991413" i="1"/>
  <c r="E991412" i="1"/>
  <c r="E991411" i="1"/>
  <c r="E991410" i="1"/>
  <c r="E991409" i="1"/>
  <c r="E991408" i="1"/>
  <c r="E991407" i="1"/>
  <c r="E991406" i="1"/>
  <c r="E991405" i="1"/>
  <c r="E991404" i="1"/>
  <c r="E991403" i="1"/>
  <c r="E991402" i="1"/>
  <c r="E991401" i="1"/>
  <c r="E991400" i="1"/>
  <c r="E991399" i="1"/>
  <c r="E991398" i="1"/>
  <c r="E991397" i="1"/>
  <c r="E991396" i="1"/>
  <c r="E991395" i="1"/>
  <c r="E991394" i="1"/>
  <c r="E991393" i="1"/>
  <c r="E991392" i="1"/>
  <c r="E991391" i="1"/>
  <c r="E991390" i="1"/>
  <c r="E991389" i="1"/>
  <c r="E991388" i="1"/>
  <c r="E991387" i="1"/>
  <c r="E991386" i="1"/>
  <c r="E991385" i="1"/>
  <c r="E991384" i="1"/>
  <c r="E991383" i="1"/>
  <c r="E991382" i="1"/>
  <c r="E991381" i="1"/>
  <c r="E991380" i="1"/>
  <c r="E991379" i="1"/>
  <c r="E991378" i="1"/>
  <c r="E991377" i="1"/>
  <c r="E991376" i="1"/>
  <c r="E991375" i="1"/>
  <c r="E991374" i="1"/>
  <c r="E991373" i="1"/>
  <c r="E991372" i="1"/>
  <c r="E991371" i="1"/>
  <c r="E991370" i="1"/>
  <c r="E991369" i="1"/>
  <c r="E991368" i="1"/>
  <c r="E991367" i="1"/>
  <c r="E991366" i="1"/>
  <c r="E991365" i="1"/>
  <c r="E991364" i="1"/>
  <c r="E991363" i="1"/>
  <c r="E991362" i="1"/>
  <c r="E991361" i="1"/>
  <c r="E991360" i="1"/>
  <c r="E991359" i="1"/>
  <c r="E991358" i="1"/>
  <c r="E991357" i="1"/>
  <c r="E991356" i="1"/>
  <c r="E991355" i="1"/>
  <c r="E991354" i="1"/>
  <c r="E991353" i="1"/>
  <c r="E991352" i="1"/>
  <c r="E991351" i="1"/>
  <c r="E991350" i="1"/>
  <c r="E991349" i="1"/>
  <c r="E991348" i="1"/>
  <c r="E991347" i="1"/>
  <c r="E991346" i="1"/>
  <c r="E991345" i="1"/>
  <c r="E991344" i="1"/>
  <c r="E991343" i="1"/>
  <c r="E991342" i="1"/>
  <c r="E991341" i="1"/>
  <c r="E991340" i="1"/>
  <c r="E991339" i="1"/>
  <c r="E991338" i="1"/>
  <c r="E991337" i="1"/>
  <c r="E991336" i="1"/>
  <c r="E991335" i="1"/>
  <c r="E991334" i="1"/>
  <c r="E991333" i="1"/>
  <c r="E991332" i="1"/>
  <c r="E991331" i="1"/>
  <c r="E991330" i="1"/>
  <c r="E991329" i="1"/>
  <c r="E991328" i="1"/>
  <c r="E991327" i="1"/>
  <c r="E991326" i="1"/>
  <c r="E991325" i="1"/>
  <c r="E991324" i="1"/>
  <c r="E991323" i="1"/>
  <c r="E991322" i="1"/>
  <c r="E991321" i="1"/>
  <c r="E991320" i="1"/>
  <c r="E991319" i="1"/>
  <c r="E991318" i="1"/>
  <c r="E991317" i="1"/>
  <c r="E991316" i="1"/>
  <c r="E991315" i="1"/>
  <c r="E991314" i="1"/>
  <c r="E991313" i="1"/>
  <c r="E991312" i="1"/>
  <c r="E991311" i="1"/>
  <c r="E991310" i="1"/>
  <c r="E991309" i="1"/>
  <c r="E991308" i="1"/>
  <c r="E991307" i="1"/>
  <c r="E991306" i="1"/>
  <c r="E991305" i="1"/>
  <c r="E991304" i="1"/>
  <c r="E991303" i="1"/>
  <c r="E991302" i="1"/>
  <c r="E991301" i="1"/>
  <c r="E991300" i="1"/>
  <c r="E991299" i="1"/>
  <c r="E991298" i="1"/>
  <c r="E991297" i="1"/>
  <c r="E991296" i="1"/>
  <c r="E991295" i="1"/>
  <c r="E991294" i="1"/>
  <c r="E991293" i="1"/>
  <c r="E991292" i="1"/>
  <c r="E991291" i="1"/>
  <c r="E991290" i="1"/>
  <c r="E991289" i="1"/>
  <c r="E991288" i="1"/>
  <c r="E991287" i="1"/>
  <c r="E991286" i="1"/>
  <c r="E991285" i="1"/>
  <c r="E991284" i="1"/>
  <c r="E991283" i="1"/>
  <c r="E991282" i="1"/>
  <c r="E991281" i="1"/>
  <c r="E991280" i="1"/>
  <c r="E991279" i="1"/>
  <c r="E991278" i="1"/>
  <c r="E991277" i="1"/>
  <c r="E991276" i="1"/>
  <c r="E991275" i="1"/>
  <c r="E991274" i="1"/>
  <c r="E991273" i="1"/>
  <c r="E991272" i="1"/>
  <c r="E991271" i="1"/>
  <c r="E991270" i="1"/>
  <c r="E991269" i="1"/>
  <c r="E991268" i="1"/>
  <c r="E991267" i="1"/>
  <c r="E991266" i="1"/>
  <c r="E991265" i="1"/>
  <c r="E991264" i="1"/>
  <c r="E991263" i="1"/>
  <c r="E991262" i="1"/>
  <c r="E991261" i="1"/>
  <c r="E991260" i="1"/>
  <c r="E991259" i="1"/>
  <c r="E991258" i="1"/>
  <c r="E991257" i="1"/>
  <c r="E991256" i="1"/>
  <c r="E991255" i="1"/>
  <c r="E991254" i="1"/>
  <c r="E991253" i="1"/>
  <c r="E991252" i="1"/>
  <c r="E991251" i="1"/>
  <c r="E991250" i="1"/>
  <c r="E991249" i="1"/>
  <c r="E991248" i="1"/>
  <c r="E991247" i="1"/>
  <c r="E991246" i="1"/>
  <c r="E991245" i="1"/>
  <c r="E991244" i="1"/>
  <c r="E991243" i="1"/>
  <c r="E991242" i="1"/>
  <c r="E991241" i="1"/>
  <c r="E991240" i="1"/>
  <c r="E991239" i="1"/>
  <c r="E991238" i="1"/>
  <c r="E991237" i="1"/>
  <c r="E991236" i="1"/>
  <c r="E991235" i="1"/>
  <c r="E991234" i="1"/>
  <c r="E991233" i="1"/>
  <c r="E991232" i="1"/>
  <c r="E991231" i="1"/>
  <c r="E991230" i="1"/>
  <c r="E991229" i="1"/>
  <c r="E991228" i="1"/>
  <c r="E991227" i="1"/>
  <c r="E991226" i="1"/>
  <c r="E991225" i="1"/>
  <c r="E991224" i="1"/>
  <c r="E991223" i="1"/>
  <c r="E991222" i="1"/>
  <c r="E991221" i="1"/>
  <c r="E991220" i="1"/>
  <c r="E991219" i="1"/>
  <c r="E991218" i="1"/>
  <c r="E991217" i="1"/>
  <c r="E991216" i="1"/>
  <c r="E991215" i="1"/>
  <c r="E991214" i="1"/>
  <c r="E991213" i="1"/>
  <c r="E991212" i="1"/>
  <c r="E991211" i="1"/>
  <c r="E991210" i="1"/>
  <c r="E991209" i="1"/>
  <c r="E991208" i="1"/>
  <c r="E991207" i="1"/>
  <c r="E991206" i="1"/>
  <c r="E991205" i="1"/>
  <c r="E991204" i="1"/>
  <c r="E991203" i="1"/>
  <c r="E991202" i="1"/>
  <c r="E991201" i="1"/>
  <c r="E991200" i="1"/>
  <c r="E991199" i="1"/>
  <c r="E991198" i="1"/>
  <c r="E991197" i="1"/>
  <c r="E991196" i="1"/>
  <c r="E991195" i="1"/>
  <c r="E991194" i="1"/>
  <c r="E991193" i="1"/>
  <c r="E991192" i="1"/>
  <c r="E991191" i="1"/>
  <c r="E991190" i="1"/>
  <c r="E991189" i="1"/>
  <c r="E991188" i="1"/>
  <c r="E991187" i="1"/>
  <c r="E991186" i="1"/>
  <c r="E991185" i="1"/>
  <c r="E991184" i="1"/>
  <c r="E991183" i="1"/>
  <c r="E991182" i="1"/>
  <c r="E991181" i="1"/>
  <c r="E991180" i="1"/>
  <c r="E991179" i="1"/>
  <c r="E991178" i="1"/>
  <c r="E991177" i="1"/>
  <c r="E991176" i="1"/>
  <c r="E991175" i="1"/>
  <c r="E991174" i="1"/>
  <c r="E991173" i="1"/>
  <c r="E991172" i="1"/>
  <c r="E991171" i="1"/>
  <c r="E991170" i="1"/>
  <c r="E991169" i="1"/>
  <c r="E991168" i="1"/>
  <c r="E991167" i="1"/>
  <c r="E991166" i="1"/>
  <c r="E991165" i="1"/>
  <c r="E991164" i="1"/>
  <c r="E991163" i="1"/>
  <c r="E991162" i="1"/>
  <c r="E991161" i="1"/>
  <c r="E991160" i="1"/>
  <c r="E991159" i="1"/>
  <c r="E991158" i="1"/>
  <c r="E991157" i="1"/>
  <c r="E991156" i="1"/>
  <c r="E991155" i="1"/>
  <c r="E991154" i="1"/>
  <c r="E991153" i="1"/>
  <c r="E991152" i="1"/>
  <c r="E991151" i="1"/>
  <c r="E991150" i="1"/>
  <c r="E991149" i="1"/>
  <c r="E991148" i="1"/>
  <c r="E991147" i="1"/>
  <c r="E991146" i="1"/>
  <c r="E991145" i="1"/>
  <c r="E991144" i="1"/>
  <c r="E991143" i="1"/>
  <c r="E991142" i="1"/>
  <c r="E991141" i="1"/>
  <c r="E991140" i="1"/>
  <c r="E991139" i="1"/>
  <c r="E991138" i="1"/>
  <c r="E991137" i="1"/>
  <c r="E991136" i="1"/>
  <c r="E991135" i="1"/>
  <c r="E991134" i="1"/>
  <c r="E991133" i="1"/>
  <c r="E991132" i="1"/>
  <c r="E991131" i="1"/>
  <c r="E991130" i="1"/>
  <c r="E991129" i="1"/>
  <c r="E991128" i="1"/>
  <c r="E991127" i="1"/>
  <c r="E991126" i="1"/>
  <c r="E991125" i="1"/>
  <c r="E991124" i="1"/>
  <c r="E991123" i="1"/>
  <c r="E991122" i="1"/>
  <c r="E991121" i="1"/>
  <c r="E991120" i="1"/>
  <c r="E991119" i="1"/>
  <c r="E991118" i="1"/>
  <c r="E991117" i="1"/>
  <c r="E991116" i="1"/>
  <c r="E991115" i="1"/>
  <c r="E991114" i="1"/>
  <c r="E991113" i="1"/>
  <c r="E991112" i="1"/>
  <c r="E991111" i="1"/>
  <c r="E991110" i="1"/>
  <c r="E991109" i="1"/>
  <c r="E991108" i="1"/>
  <c r="E991107" i="1"/>
  <c r="E991106" i="1"/>
  <c r="E991105" i="1"/>
  <c r="E991104" i="1"/>
  <c r="E991103" i="1"/>
  <c r="E991102" i="1"/>
  <c r="E991101" i="1"/>
  <c r="E991100" i="1"/>
  <c r="E991099" i="1"/>
  <c r="E991098" i="1"/>
  <c r="E991097" i="1"/>
  <c r="E991096" i="1"/>
  <c r="E991095" i="1"/>
  <c r="E991094" i="1"/>
  <c r="E991093" i="1"/>
  <c r="E991092" i="1"/>
  <c r="E991091" i="1"/>
  <c r="E991090" i="1"/>
  <c r="E991089" i="1"/>
  <c r="E991088" i="1"/>
  <c r="E991087" i="1"/>
  <c r="E991086" i="1"/>
  <c r="E991085" i="1"/>
  <c r="E991084" i="1"/>
  <c r="E991083" i="1"/>
  <c r="E991082" i="1"/>
  <c r="E991081" i="1"/>
  <c r="E991080" i="1"/>
  <c r="E991079" i="1"/>
  <c r="E991078" i="1"/>
  <c r="E991077" i="1"/>
  <c r="E991076" i="1"/>
  <c r="E991075" i="1"/>
  <c r="E991074" i="1"/>
  <c r="E991073" i="1"/>
  <c r="E991072" i="1"/>
  <c r="E991071" i="1"/>
  <c r="E991070" i="1"/>
  <c r="E991069" i="1"/>
  <c r="E991068" i="1"/>
  <c r="E991067" i="1"/>
  <c r="E991066" i="1"/>
  <c r="E991065" i="1"/>
  <c r="E991064" i="1"/>
  <c r="E991063" i="1"/>
  <c r="E991062" i="1"/>
  <c r="E991061" i="1"/>
  <c r="E991060" i="1"/>
  <c r="E991059" i="1"/>
  <c r="E991058" i="1"/>
  <c r="E991057" i="1"/>
  <c r="E991056" i="1"/>
  <c r="E991055" i="1"/>
  <c r="E991054" i="1"/>
  <c r="E991053" i="1"/>
  <c r="E991052" i="1"/>
  <c r="E991051" i="1"/>
  <c r="E991050" i="1"/>
  <c r="E991049" i="1"/>
  <c r="E991048" i="1"/>
  <c r="E991047" i="1"/>
  <c r="E991046" i="1"/>
  <c r="E991045" i="1"/>
  <c r="E991044" i="1"/>
  <c r="E991043" i="1"/>
  <c r="E991042" i="1"/>
  <c r="E991041" i="1"/>
  <c r="E991040" i="1"/>
  <c r="E991039" i="1"/>
  <c r="E991038" i="1"/>
  <c r="E991037" i="1"/>
  <c r="E991036" i="1"/>
  <c r="E991035" i="1"/>
  <c r="E991034" i="1"/>
  <c r="E991033" i="1"/>
  <c r="E991032" i="1"/>
  <c r="E991031" i="1"/>
  <c r="E991030" i="1"/>
  <c r="E991029" i="1"/>
  <c r="E991028" i="1"/>
  <c r="E991027" i="1"/>
  <c r="E991026" i="1"/>
  <c r="E991025" i="1"/>
  <c r="E991024" i="1"/>
  <c r="E991023" i="1"/>
  <c r="E991022" i="1"/>
  <c r="E991021" i="1"/>
  <c r="E991020" i="1"/>
  <c r="E991019" i="1"/>
  <c r="E991018" i="1"/>
  <c r="E991017" i="1"/>
  <c r="E991016" i="1"/>
  <c r="E991015" i="1"/>
  <c r="E991014" i="1"/>
  <c r="E991013" i="1"/>
  <c r="E991012" i="1"/>
  <c r="E991011" i="1"/>
  <c r="E991010" i="1"/>
  <c r="E991009" i="1"/>
  <c r="E991008" i="1"/>
  <c r="E991007" i="1"/>
  <c r="E991006" i="1"/>
  <c r="E991005" i="1"/>
  <c r="E991004" i="1"/>
  <c r="E991003" i="1"/>
  <c r="E991002" i="1"/>
  <c r="E991001" i="1"/>
  <c r="E991000" i="1"/>
  <c r="E990999" i="1"/>
  <c r="E990998" i="1"/>
  <c r="E990997" i="1"/>
  <c r="E990996" i="1"/>
  <c r="E990995" i="1"/>
  <c r="E990994" i="1"/>
  <c r="E990993" i="1"/>
  <c r="E990992" i="1"/>
  <c r="E990991" i="1"/>
  <c r="E990990" i="1"/>
  <c r="E990989" i="1"/>
  <c r="E990988" i="1"/>
  <c r="E990987" i="1"/>
  <c r="E990986" i="1"/>
  <c r="E990985" i="1"/>
  <c r="E990984" i="1"/>
  <c r="E990983" i="1"/>
  <c r="E990982" i="1"/>
  <c r="E990981" i="1"/>
  <c r="E990980" i="1"/>
  <c r="E990979" i="1"/>
  <c r="E990978" i="1"/>
  <c r="E990977" i="1"/>
  <c r="E990976" i="1"/>
  <c r="E990975" i="1"/>
  <c r="E990974" i="1"/>
  <c r="E990973" i="1"/>
  <c r="E990972" i="1"/>
  <c r="E990971" i="1"/>
  <c r="E990970" i="1"/>
  <c r="E990969" i="1"/>
  <c r="E990968" i="1"/>
  <c r="E990967" i="1"/>
  <c r="E990966" i="1"/>
  <c r="E990965" i="1"/>
  <c r="E990964" i="1"/>
  <c r="E990963" i="1"/>
  <c r="E990962" i="1"/>
  <c r="E990961" i="1"/>
  <c r="E990960" i="1"/>
  <c r="E990959" i="1"/>
  <c r="E990958" i="1"/>
  <c r="E990957" i="1"/>
  <c r="E990956" i="1"/>
  <c r="E990955" i="1"/>
  <c r="E990954" i="1"/>
  <c r="E990953" i="1"/>
  <c r="E990952" i="1"/>
  <c r="E990951" i="1"/>
  <c r="E990950" i="1"/>
  <c r="E990949" i="1"/>
  <c r="E990948" i="1"/>
  <c r="E990947" i="1"/>
  <c r="E990946" i="1"/>
  <c r="E990945" i="1"/>
  <c r="E990944" i="1"/>
  <c r="E990943" i="1"/>
  <c r="E990942" i="1"/>
  <c r="E990941" i="1"/>
  <c r="E990940" i="1"/>
  <c r="E990939" i="1"/>
  <c r="E990938" i="1"/>
  <c r="E990937" i="1"/>
  <c r="E990936" i="1"/>
  <c r="E990935" i="1"/>
  <c r="E990934" i="1"/>
  <c r="E990933" i="1"/>
  <c r="E990932" i="1"/>
  <c r="E990931" i="1"/>
  <c r="E990930" i="1"/>
  <c r="E990929" i="1"/>
  <c r="E990928" i="1"/>
  <c r="E990927" i="1"/>
  <c r="E990926" i="1"/>
  <c r="E990925" i="1"/>
  <c r="E990924" i="1"/>
  <c r="E990923" i="1"/>
  <c r="E990922" i="1"/>
  <c r="E990921" i="1"/>
  <c r="E990920" i="1"/>
  <c r="E990919" i="1"/>
  <c r="E990918" i="1"/>
  <c r="E990917" i="1"/>
  <c r="E990916" i="1"/>
  <c r="E990915" i="1"/>
  <c r="E990914" i="1"/>
  <c r="E990913" i="1"/>
  <c r="E990912" i="1"/>
  <c r="E990911" i="1"/>
  <c r="E990910" i="1"/>
  <c r="E990909" i="1"/>
  <c r="E990908" i="1"/>
  <c r="E990907" i="1"/>
  <c r="E990906" i="1"/>
  <c r="E990905" i="1"/>
  <c r="E990904" i="1"/>
  <c r="E990903" i="1"/>
  <c r="E990902" i="1"/>
  <c r="E990901" i="1"/>
  <c r="E990900" i="1"/>
  <c r="E990899" i="1"/>
  <c r="E990898" i="1"/>
  <c r="E990897" i="1"/>
  <c r="E990896" i="1"/>
  <c r="E990895" i="1"/>
  <c r="E990894" i="1"/>
  <c r="E990893" i="1"/>
  <c r="E990892" i="1"/>
  <c r="E990891" i="1"/>
  <c r="E990890" i="1"/>
  <c r="E990889" i="1"/>
  <c r="E990888" i="1"/>
  <c r="E990887" i="1"/>
  <c r="E990886" i="1"/>
  <c r="E990885" i="1"/>
  <c r="E990884" i="1"/>
  <c r="E990883" i="1"/>
  <c r="E990882" i="1"/>
  <c r="E990881" i="1"/>
  <c r="E990880" i="1"/>
  <c r="E990879" i="1"/>
  <c r="E990878" i="1"/>
  <c r="E990877" i="1"/>
  <c r="E990876" i="1"/>
  <c r="E990875" i="1"/>
  <c r="E990874" i="1"/>
  <c r="E990873" i="1"/>
  <c r="E990872" i="1"/>
  <c r="E990871" i="1"/>
  <c r="E990870" i="1"/>
  <c r="E990869" i="1"/>
  <c r="E990868" i="1"/>
  <c r="E990867" i="1"/>
  <c r="E990866" i="1"/>
  <c r="E990865" i="1"/>
  <c r="E990864" i="1"/>
  <c r="E990863" i="1"/>
  <c r="E990862" i="1"/>
  <c r="E990861" i="1"/>
  <c r="E990860" i="1"/>
  <c r="E990859" i="1"/>
  <c r="E990858" i="1"/>
  <c r="E990857" i="1"/>
  <c r="E990856" i="1"/>
  <c r="E990855" i="1"/>
  <c r="E990854" i="1"/>
  <c r="E990853" i="1"/>
  <c r="E990852" i="1"/>
  <c r="E990851" i="1"/>
  <c r="E990850" i="1"/>
  <c r="E990849" i="1"/>
  <c r="E990848" i="1"/>
  <c r="E990847" i="1"/>
  <c r="E990846" i="1"/>
  <c r="E990845" i="1"/>
  <c r="E990844" i="1"/>
  <c r="E990843" i="1"/>
  <c r="E990842" i="1"/>
  <c r="E990841" i="1"/>
  <c r="E990840" i="1"/>
  <c r="E990839" i="1"/>
  <c r="E990838" i="1"/>
  <c r="E990837" i="1"/>
  <c r="E990836" i="1"/>
  <c r="E990835" i="1"/>
  <c r="E990834" i="1"/>
  <c r="E990833" i="1"/>
  <c r="E990832" i="1"/>
  <c r="E990831" i="1"/>
  <c r="E990830" i="1"/>
  <c r="E990829" i="1"/>
  <c r="E990828" i="1"/>
  <c r="E990827" i="1"/>
  <c r="E990826" i="1"/>
  <c r="E990825" i="1"/>
  <c r="E990824" i="1"/>
  <c r="E990823" i="1"/>
  <c r="E990822" i="1"/>
  <c r="E990821" i="1"/>
  <c r="E990820" i="1"/>
  <c r="E990819" i="1"/>
  <c r="E990818" i="1"/>
  <c r="E990817" i="1"/>
  <c r="E990816" i="1"/>
  <c r="E990815" i="1"/>
  <c r="E990814" i="1"/>
  <c r="E990813" i="1"/>
  <c r="E990812" i="1"/>
  <c r="E990811" i="1"/>
  <c r="E990810" i="1"/>
  <c r="E990809" i="1"/>
  <c r="E990808" i="1"/>
  <c r="E990807" i="1"/>
  <c r="E990806" i="1"/>
  <c r="E990805" i="1"/>
  <c r="E990804" i="1"/>
  <c r="E990803" i="1"/>
  <c r="E990802" i="1"/>
  <c r="E990801" i="1"/>
  <c r="E990800" i="1"/>
  <c r="E990799" i="1"/>
  <c r="E990798" i="1"/>
  <c r="E990797" i="1"/>
  <c r="E990796" i="1"/>
  <c r="E990795" i="1"/>
  <c r="E990794" i="1"/>
  <c r="E990793" i="1"/>
  <c r="E990792" i="1"/>
  <c r="E990791" i="1"/>
  <c r="E990790" i="1"/>
  <c r="E990789" i="1"/>
  <c r="E990788" i="1"/>
  <c r="E990787" i="1"/>
  <c r="E990786" i="1"/>
  <c r="E990785" i="1"/>
  <c r="E990784" i="1"/>
  <c r="E990783" i="1"/>
  <c r="E990782" i="1"/>
  <c r="E990781" i="1"/>
  <c r="E990780" i="1"/>
  <c r="E990779" i="1"/>
  <c r="E990778" i="1"/>
  <c r="E990777" i="1"/>
  <c r="E990776" i="1"/>
  <c r="E990775" i="1"/>
  <c r="E990774" i="1"/>
  <c r="E990773" i="1"/>
  <c r="E990772" i="1"/>
  <c r="E990771" i="1"/>
  <c r="E990770" i="1"/>
  <c r="E990769" i="1"/>
  <c r="E990768" i="1"/>
  <c r="E990767" i="1"/>
  <c r="E990766" i="1"/>
  <c r="E990765" i="1"/>
  <c r="E990764" i="1"/>
  <c r="E990763" i="1"/>
  <c r="E990762" i="1"/>
  <c r="E990761" i="1"/>
  <c r="E990760" i="1"/>
  <c r="E990759" i="1"/>
  <c r="E990758" i="1"/>
  <c r="E990757" i="1"/>
  <c r="E990756" i="1"/>
  <c r="E990755" i="1"/>
  <c r="E990754" i="1"/>
  <c r="E990753" i="1"/>
  <c r="E990752" i="1"/>
  <c r="E990751" i="1"/>
  <c r="E990750" i="1"/>
  <c r="E990749" i="1"/>
  <c r="E990748" i="1"/>
  <c r="E990747" i="1"/>
  <c r="E990746" i="1"/>
  <c r="E990745" i="1"/>
  <c r="E990744" i="1"/>
  <c r="E990743" i="1"/>
  <c r="E990742" i="1"/>
  <c r="E990741" i="1"/>
  <c r="E990740" i="1"/>
  <c r="E990739" i="1"/>
  <c r="E990738" i="1"/>
  <c r="E990737" i="1"/>
  <c r="E990736" i="1"/>
  <c r="E990735" i="1"/>
  <c r="E990734" i="1"/>
  <c r="E990733" i="1"/>
  <c r="E990732" i="1"/>
  <c r="E990731" i="1"/>
  <c r="E990730" i="1"/>
  <c r="E990729" i="1"/>
  <c r="E990728" i="1"/>
  <c r="E990727" i="1"/>
  <c r="E990726" i="1"/>
  <c r="E990725" i="1"/>
  <c r="E990724" i="1"/>
  <c r="E990723" i="1"/>
  <c r="E990722" i="1"/>
  <c r="E990721" i="1"/>
  <c r="E990720" i="1"/>
  <c r="E990719" i="1"/>
  <c r="E990718" i="1"/>
  <c r="E990717" i="1"/>
  <c r="E990716" i="1"/>
  <c r="E990715" i="1"/>
  <c r="E990714" i="1"/>
  <c r="E990713" i="1"/>
  <c r="E990712" i="1"/>
  <c r="E990711" i="1"/>
  <c r="E990710" i="1"/>
  <c r="E990709" i="1"/>
  <c r="E990708" i="1"/>
  <c r="E990707" i="1"/>
  <c r="E990706" i="1"/>
  <c r="E990705" i="1"/>
  <c r="E990704" i="1"/>
  <c r="E990703" i="1"/>
  <c r="E990702" i="1"/>
  <c r="E990701" i="1"/>
  <c r="E990700" i="1"/>
  <c r="E990699" i="1"/>
  <c r="E990698" i="1"/>
  <c r="E990697" i="1"/>
  <c r="E990696" i="1"/>
  <c r="E990695" i="1"/>
  <c r="E990694" i="1"/>
  <c r="E990693" i="1"/>
  <c r="E990692" i="1"/>
  <c r="E990691" i="1"/>
  <c r="E990690" i="1"/>
  <c r="E990689" i="1"/>
  <c r="E990688" i="1"/>
  <c r="E990687" i="1"/>
  <c r="E990686" i="1"/>
  <c r="E990685" i="1"/>
  <c r="E990684" i="1"/>
  <c r="E990683" i="1"/>
  <c r="E990682" i="1"/>
  <c r="E990681" i="1"/>
  <c r="E990680" i="1"/>
  <c r="E990679" i="1"/>
  <c r="E990678" i="1"/>
  <c r="E990677" i="1"/>
  <c r="E990676" i="1"/>
  <c r="E990675" i="1"/>
  <c r="E990674" i="1"/>
  <c r="E990673" i="1"/>
  <c r="E990672" i="1"/>
  <c r="E990671" i="1"/>
  <c r="E990670" i="1"/>
  <c r="E990669" i="1"/>
  <c r="E990668" i="1"/>
  <c r="E990667" i="1"/>
  <c r="E990666" i="1"/>
  <c r="E990665" i="1"/>
  <c r="E990664" i="1"/>
  <c r="E990663" i="1"/>
  <c r="E990662" i="1"/>
  <c r="E990661" i="1"/>
  <c r="E990660" i="1"/>
  <c r="E990659" i="1"/>
  <c r="E990658" i="1"/>
  <c r="E990657" i="1"/>
  <c r="E990656" i="1"/>
  <c r="E990655" i="1"/>
  <c r="E990654" i="1"/>
  <c r="E990653" i="1"/>
  <c r="E990652" i="1"/>
  <c r="E990651" i="1"/>
  <c r="E990650" i="1"/>
  <c r="E990649" i="1"/>
  <c r="E990648" i="1"/>
  <c r="E990647" i="1"/>
  <c r="E990646" i="1"/>
  <c r="E990645" i="1"/>
  <c r="E990644" i="1"/>
  <c r="E990643" i="1"/>
  <c r="E990642" i="1"/>
  <c r="E990641" i="1"/>
  <c r="E990640" i="1"/>
  <c r="E990639" i="1"/>
  <c r="E990638" i="1"/>
  <c r="E990637" i="1"/>
  <c r="E990636" i="1"/>
  <c r="E990635" i="1"/>
  <c r="E990634" i="1"/>
  <c r="E990633" i="1"/>
  <c r="E990632" i="1"/>
  <c r="E990631" i="1"/>
  <c r="E990630" i="1"/>
  <c r="E990629" i="1"/>
  <c r="E990628" i="1"/>
  <c r="E990627" i="1"/>
  <c r="E990626" i="1"/>
  <c r="E990625" i="1"/>
  <c r="E990624" i="1"/>
  <c r="E990623" i="1"/>
  <c r="E990622" i="1"/>
  <c r="E990621" i="1"/>
  <c r="E990620" i="1"/>
  <c r="E990619" i="1"/>
  <c r="E990618" i="1"/>
  <c r="E990617" i="1"/>
  <c r="E990616" i="1"/>
  <c r="E990615" i="1"/>
  <c r="E990614" i="1"/>
  <c r="E990613" i="1"/>
  <c r="E990612" i="1"/>
  <c r="E990611" i="1"/>
  <c r="E990610" i="1"/>
  <c r="E990609" i="1"/>
  <c r="E990608" i="1"/>
  <c r="E990607" i="1"/>
  <c r="E990606" i="1"/>
  <c r="E990605" i="1"/>
  <c r="E990604" i="1"/>
  <c r="E990603" i="1"/>
  <c r="E990602" i="1"/>
  <c r="E990601" i="1"/>
  <c r="E990600" i="1"/>
  <c r="E990599" i="1"/>
  <c r="E990598" i="1"/>
  <c r="E990597" i="1"/>
  <c r="E990596" i="1"/>
  <c r="E990595" i="1"/>
  <c r="E990594" i="1"/>
  <c r="E990593" i="1"/>
  <c r="E990592" i="1"/>
  <c r="E990591" i="1"/>
  <c r="E990590" i="1"/>
  <c r="E990589" i="1"/>
  <c r="E990588" i="1"/>
  <c r="E990587" i="1"/>
  <c r="E990586" i="1"/>
  <c r="E990585" i="1"/>
  <c r="E990584" i="1"/>
  <c r="E990583" i="1"/>
  <c r="E990582" i="1"/>
  <c r="E990581" i="1"/>
  <c r="E990580" i="1"/>
  <c r="E990579" i="1"/>
  <c r="E990578" i="1"/>
  <c r="E990577" i="1"/>
  <c r="E990576" i="1"/>
  <c r="E990575" i="1"/>
  <c r="E990574" i="1"/>
  <c r="E990573" i="1"/>
  <c r="E990572" i="1"/>
  <c r="E990571" i="1"/>
  <c r="E990570" i="1"/>
  <c r="E990569" i="1"/>
  <c r="E990568" i="1"/>
  <c r="E990567" i="1"/>
  <c r="E990566" i="1"/>
  <c r="E990565" i="1"/>
  <c r="E990564" i="1"/>
  <c r="E990563" i="1"/>
  <c r="E990562" i="1"/>
  <c r="E990561" i="1"/>
  <c r="E990560" i="1"/>
  <c r="E990559" i="1"/>
  <c r="E990558" i="1"/>
  <c r="E990557" i="1"/>
  <c r="E990556" i="1"/>
  <c r="E990555" i="1"/>
  <c r="E990554" i="1"/>
  <c r="E990553" i="1"/>
  <c r="E990552" i="1"/>
  <c r="E990551" i="1"/>
  <c r="E990550" i="1"/>
  <c r="E990549" i="1"/>
  <c r="E990548" i="1"/>
  <c r="E990547" i="1"/>
  <c r="E990546" i="1"/>
  <c r="E990545" i="1"/>
  <c r="E990544" i="1"/>
  <c r="E990543" i="1"/>
  <c r="E990542" i="1"/>
  <c r="E990541" i="1"/>
  <c r="E990540" i="1"/>
  <c r="E990539" i="1"/>
  <c r="E990538" i="1"/>
  <c r="E990537" i="1"/>
  <c r="E990536" i="1"/>
  <c r="E990535" i="1"/>
  <c r="E990534" i="1"/>
  <c r="E990533" i="1"/>
  <c r="E990532" i="1"/>
  <c r="E990531" i="1"/>
  <c r="E990530" i="1"/>
  <c r="E990529" i="1"/>
  <c r="E990528" i="1"/>
  <c r="E990527" i="1"/>
  <c r="E990526" i="1"/>
  <c r="E990525" i="1"/>
  <c r="E990524" i="1"/>
  <c r="E990523" i="1"/>
  <c r="E990522" i="1"/>
  <c r="E990521" i="1"/>
  <c r="E990520" i="1"/>
  <c r="E990519" i="1"/>
  <c r="E990518" i="1"/>
  <c r="E990517" i="1"/>
  <c r="E990516" i="1"/>
  <c r="E990515" i="1"/>
  <c r="E990514" i="1"/>
  <c r="E990513" i="1"/>
  <c r="E990512" i="1"/>
  <c r="E990511" i="1"/>
  <c r="E990510" i="1"/>
  <c r="E990509" i="1"/>
  <c r="E990508" i="1"/>
  <c r="E990507" i="1"/>
  <c r="E990506" i="1"/>
  <c r="E990505" i="1"/>
  <c r="E990504" i="1"/>
  <c r="E990503" i="1"/>
  <c r="E990502" i="1"/>
  <c r="E990501" i="1"/>
  <c r="E990500" i="1"/>
  <c r="E990499" i="1"/>
  <c r="E990498" i="1"/>
  <c r="E990497" i="1"/>
  <c r="E990496" i="1"/>
  <c r="E990495" i="1"/>
  <c r="E990494" i="1"/>
  <c r="E990493" i="1"/>
  <c r="E990492" i="1"/>
  <c r="E990491" i="1"/>
  <c r="E990490" i="1"/>
  <c r="E990489" i="1"/>
  <c r="E990488" i="1"/>
  <c r="E990487" i="1"/>
  <c r="E990486" i="1"/>
  <c r="E990485" i="1"/>
  <c r="E990484" i="1"/>
  <c r="E990483" i="1"/>
  <c r="E990482" i="1"/>
  <c r="E990481" i="1"/>
  <c r="E990480" i="1"/>
  <c r="E990479" i="1"/>
  <c r="E990478" i="1"/>
  <c r="E990477" i="1"/>
  <c r="E990476" i="1"/>
  <c r="E990475" i="1"/>
  <c r="E990474" i="1"/>
  <c r="E990473" i="1"/>
  <c r="E990472" i="1"/>
  <c r="E990471" i="1"/>
  <c r="E990470" i="1"/>
  <c r="E990469" i="1"/>
  <c r="E990468" i="1"/>
  <c r="E990467" i="1"/>
  <c r="E990466" i="1"/>
  <c r="E990465" i="1"/>
  <c r="E990464" i="1"/>
  <c r="E990463" i="1"/>
  <c r="E990462" i="1"/>
  <c r="E990461" i="1"/>
  <c r="E990460" i="1"/>
  <c r="E990459" i="1"/>
  <c r="E990458" i="1"/>
  <c r="E990457" i="1"/>
  <c r="E990456" i="1"/>
  <c r="E990455" i="1"/>
  <c r="E990454" i="1"/>
  <c r="E990453" i="1"/>
  <c r="E990452" i="1"/>
  <c r="E990451" i="1"/>
  <c r="E990450" i="1"/>
  <c r="E990449" i="1"/>
  <c r="E990448" i="1"/>
  <c r="E990447" i="1"/>
  <c r="E990446" i="1"/>
  <c r="E990445" i="1"/>
  <c r="E990444" i="1"/>
  <c r="E990443" i="1"/>
  <c r="E990442" i="1"/>
  <c r="E990441" i="1"/>
  <c r="E990440" i="1"/>
  <c r="E990439" i="1"/>
  <c r="E990438" i="1"/>
  <c r="E990437" i="1"/>
  <c r="E990436" i="1"/>
  <c r="E990435" i="1"/>
  <c r="E990434" i="1"/>
  <c r="E990433" i="1"/>
  <c r="E990432" i="1"/>
  <c r="E990431" i="1"/>
  <c r="E990430" i="1"/>
  <c r="E990429" i="1"/>
  <c r="E990428" i="1"/>
  <c r="E990427" i="1"/>
  <c r="E990426" i="1"/>
  <c r="E990425" i="1"/>
  <c r="E990424" i="1"/>
  <c r="E990423" i="1"/>
  <c r="E990422" i="1"/>
  <c r="E990421" i="1"/>
  <c r="E990420" i="1"/>
  <c r="E990419" i="1"/>
  <c r="E990418" i="1"/>
  <c r="E990417" i="1"/>
  <c r="E990416" i="1"/>
  <c r="E990415" i="1"/>
  <c r="E990414" i="1"/>
  <c r="E990413" i="1"/>
  <c r="E990412" i="1"/>
  <c r="E990411" i="1"/>
  <c r="E990410" i="1"/>
  <c r="E990409" i="1"/>
  <c r="E990408" i="1"/>
  <c r="E990407" i="1"/>
  <c r="E990406" i="1"/>
  <c r="E990405" i="1"/>
  <c r="E990404" i="1"/>
  <c r="E990403" i="1"/>
  <c r="E990402" i="1"/>
  <c r="E990401" i="1"/>
  <c r="E990400" i="1"/>
  <c r="E990399" i="1"/>
  <c r="E990398" i="1"/>
  <c r="E990397" i="1"/>
  <c r="E990396" i="1"/>
  <c r="E990395" i="1"/>
  <c r="E990394" i="1"/>
  <c r="E990393" i="1"/>
  <c r="E990392" i="1"/>
  <c r="E990391" i="1"/>
  <c r="E990390" i="1"/>
  <c r="E990389" i="1"/>
  <c r="E990388" i="1"/>
  <c r="E990387" i="1"/>
  <c r="E990386" i="1"/>
  <c r="E990385" i="1"/>
  <c r="E990384" i="1"/>
  <c r="E990383" i="1"/>
  <c r="E990382" i="1"/>
  <c r="E990381" i="1"/>
  <c r="E990380" i="1"/>
  <c r="E990379" i="1"/>
  <c r="E990378" i="1"/>
  <c r="E990377" i="1"/>
  <c r="E990376" i="1"/>
  <c r="E990375" i="1"/>
  <c r="E990374" i="1"/>
  <c r="E990373" i="1"/>
  <c r="E990372" i="1"/>
  <c r="E990371" i="1"/>
  <c r="E990370" i="1"/>
  <c r="E990369" i="1"/>
  <c r="E990368" i="1"/>
  <c r="E990367" i="1"/>
  <c r="E990366" i="1"/>
  <c r="E990365" i="1"/>
  <c r="E990364" i="1"/>
  <c r="E990363" i="1"/>
  <c r="E990362" i="1"/>
  <c r="E990361" i="1"/>
  <c r="E990360" i="1"/>
  <c r="E990359" i="1"/>
  <c r="E990358" i="1"/>
  <c r="E990357" i="1"/>
  <c r="E990356" i="1"/>
  <c r="E990355" i="1"/>
  <c r="E990354" i="1"/>
  <c r="E990353" i="1"/>
  <c r="E990352" i="1"/>
  <c r="E990351" i="1"/>
  <c r="E990350" i="1"/>
  <c r="E990349" i="1"/>
  <c r="E990348" i="1"/>
  <c r="E990347" i="1"/>
  <c r="E990346" i="1"/>
  <c r="E990345" i="1"/>
  <c r="E990344" i="1"/>
  <c r="E990343" i="1"/>
  <c r="E990342" i="1"/>
  <c r="E990341" i="1"/>
  <c r="E990340" i="1"/>
  <c r="E990339" i="1"/>
  <c r="E990338" i="1"/>
  <c r="E990337" i="1"/>
  <c r="E990336" i="1"/>
  <c r="E990335" i="1"/>
  <c r="E990334" i="1"/>
  <c r="E990333" i="1"/>
  <c r="E990332" i="1"/>
  <c r="E990331" i="1"/>
  <c r="E990330" i="1"/>
  <c r="E990329" i="1"/>
  <c r="E990328" i="1"/>
  <c r="E990327" i="1"/>
  <c r="E990326" i="1"/>
  <c r="E990325" i="1"/>
  <c r="E990324" i="1"/>
  <c r="E990323" i="1"/>
  <c r="E990322" i="1"/>
  <c r="E990321" i="1"/>
  <c r="E990320" i="1"/>
  <c r="E990319" i="1"/>
  <c r="E990318" i="1"/>
  <c r="E990317" i="1"/>
  <c r="E990316" i="1"/>
  <c r="E990315" i="1"/>
  <c r="E990314" i="1"/>
  <c r="E990313" i="1"/>
  <c r="E990312" i="1"/>
  <c r="E990311" i="1"/>
  <c r="E990310" i="1"/>
  <c r="E990309" i="1"/>
  <c r="E990308" i="1"/>
  <c r="E990307" i="1"/>
  <c r="E990306" i="1"/>
  <c r="E990305" i="1"/>
  <c r="E990304" i="1"/>
  <c r="E990303" i="1"/>
  <c r="E990302" i="1"/>
  <c r="E990301" i="1"/>
  <c r="E990300" i="1"/>
  <c r="E990299" i="1"/>
  <c r="E990298" i="1"/>
  <c r="E990297" i="1"/>
  <c r="E990296" i="1"/>
  <c r="E990295" i="1"/>
  <c r="E990294" i="1"/>
  <c r="E990293" i="1"/>
  <c r="E990292" i="1"/>
  <c r="E990291" i="1"/>
  <c r="E990290" i="1"/>
  <c r="E990289" i="1"/>
  <c r="E990288" i="1"/>
  <c r="E990287" i="1"/>
  <c r="E990286" i="1"/>
  <c r="E990285" i="1"/>
  <c r="E990284" i="1"/>
  <c r="E990283" i="1"/>
  <c r="E990282" i="1"/>
  <c r="E990281" i="1"/>
  <c r="E990280" i="1"/>
  <c r="E990279" i="1"/>
  <c r="E990278" i="1"/>
  <c r="E990277" i="1"/>
  <c r="E990276" i="1"/>
  <c r="E990275" i="1"/>
  <c r="E990274" i="1"/>
  <c r="E990273" i="1"/>
  <c r="E990272" i="1"/>
  <c r="E990271" i="1"/>
  <c r="E990270" i="1"/>
  <c r="E990269" i="1"/>
  <c r="E990268" i="1"/>
  <c r="E990267" i="1"/>
  <c r="E990266" i="1"/>
  <c r="E990265" i="1"/>
  <c r="E990264" i="1"/>
  <c r="E990263" i="1"/>
  <c r="E990262" i="1"/>
  <c r="E990261" i="1"/>
  <c r="E990260" i="1"/>
  <c r="E990259" i="1"/>
  <c r="E990258" i="1"/>
  <c r="E990257" i="1"/>
  <c r="E990256" i="1"/>
  <c r="E990255" i="1"/>
  <c r="E990254" i="1"/>
  <c r="E990253" i="1"/>
  <c r="E990252" i="1"/>
  <c r="E990251" i="1"/>
  <c r="E990250" i="1"/>
  <c r="E990249" i="1"/>
  <c r="E990248" i="1"/>
  <c r="E990247" i="1"/>
  <c r="E990246" i="1"/>
  <c r="E990245" i="1"/>
  <c r="E990244" i="1"/>
  <c r="E990243" i="1"/>
  <c r="E990242" i="1"/>
  <c r="E990241" i="1"/>
  <c r="E990240" i="1"/>
  <c r="E990239" i="1"/>
  <c r="E990238" i="1"/>
  <c r="E990237" i="1"/>
  <c r="E990236" i="1"/>
  <c r="E990235" i="1"/>
  <c r="E990234" i="1"/>
  <c r="E990233" i="1"/>
  <c r="E990232" i="1"/>
  <c r="E990231" i="1"/>
  <c r="E990230" i="1"/>
  <c r="E990229" i="1"/>
  <c r="E990228" i="1"/>
  <c r="E990227" i="1"/>
  <c r="E990226" i="1"/>
  <c r="E990225" i="1"/>
  <c r="E990224" i="1"/>
  <c r="E990223" i="1"/>
  <c r="E990222" i="1"/>
  <c r="E990221" i="1"/>
  <c r="E990220" i="1"/>
  <c r="E990219" i="1"/>
  <c r="E990218" i="1"/>
  <c r="E990217" i="1"/>
  <c r="E990216" i="1"/>
  <c r="E990215" i="1"/>
  <c r="E990214" i="1"/>
  <c r="E990213" i="1"/>
  <c r="E990212" i="1"/>
  <c r="E990211" i="1"/>
  <c r="E990210" i="1"/>
  <c r="E990209" i="1"/>
  <c r="E990208" i="1"/>
  <c r="E990207" i="1"/>
  <c r="E990206" i="1"/>
  <c r="E990205" i="1"/>
  <c r="E990204" i="1"/>
  <c r="E990203" i="1"/>
  <c r="E990202" i="1"/>
  <c r="E990201" i="1"/>
  <c r="E990200" i="1"/>
  <c r="E990199" i="1"/>
  <c r="E990198" i="1"/>
  <c r="E990197" i="1"/>
  <c r="E990196" i="1"/>
  <c r="E990195" i="1"/>
  <c r="E990194" i="1"/>
  <c r="E990193" i="1"/>
  <c r="E990192" i="1"/>
  <c r="E990191" i="1"/>
  <c r="E990190" i="1"/>
  <c r="E990189" i="1"/>
  <c r="E990188" i="1"/>
  <c r="E990187" i="1"/>
  <c r="E990186" i="1"/>
  <c r="E990185" i="1"/>
  <c r="E990184" i="1"/>
  <c r="E990183" i="1"/>
  <c r="E990182" i="1"/>
  <c r="E990181" i="1"/>
  <c r="E990180" i="1"/>
  <c r="E990179" i="1"/>
  <c r="E990178" i="1"/>
  <c r="E990177" i="1"/>
  <c r="E990176" i="1"/>
  <c r="E990175" i="1"/>
  <c r="E990174" i="1"/>
  <c r="E990173" i="1"/>
  <c r="E990172" i="1"/>
  <c r="E990171" i="1"/>
  <c r="E990170" i="1"/>
  <c r="E990169" i="1"/>
  <c r="E990168" i="1"/>
  <c r="E990167" i="1"/>
  <c r="E990166" i="1"/>
  <c r="E990165" i="1"/>
  <c r="E990164" i="1"/>
  <c r="E990163" i="1"/>
  <c r="E990162" i="1"/>
  <c r="E990161" i="1"/>
  <c r="E990160" i="1"/>
  <c r="E990159" i="1"/>
  <c r="E990158" i="1"/>
  <c r="E990157" i="1"/>
  <c r="E990156" i="1"/>
  <c r="E990155" i="1"/>
  <c r="E990154" i="1"/>
  <c r="E990153" i="1"/>
  <c r="E990152" i="1"/>
  <c r="E990151" i="1"/>
  <c r="E990150" i="1"/>
  <c r="E990149" i="1"/>
  <c r="E990148" i="1"/>
  <c r="E990147" i="1"/>
  <c r="E990146" i="1"/>
  <c r="E990145" i="1"/>
  <c r="E990144" i="1"/>
  <c r="E990143" i="1"/>
  <c r="E990142" i="1"/>
  <c r="E990141" i="1"/>
  <c r="E990140" i="1"/>
  <c r="E990139" i="1"/>
  <c r="E990138" i="1"/>
  <c r="E990137" i="1"/>
  <c r="E990136" i="1"/>
  <c r="E990135" i="1"/>
  <c r="E990134" i="1"/>
  <c r="E990133" i="1"/>
  <c r="E990132" i="1"/>
  <c r="E990131" i="1"/>
  <c r="E990130" i="1"/>
  <c r="E990129" i="1"/>
  <c r="E990128" i="1"/>
  <c r="E990127" i="1"/>
  <c r="E990126" i="1"/>
  <c r="E990125" i="1"/>
  <c r="E990124" i="1"/>
  <c r="E990123" i="1"/>
  <c r="E990122" i="1"/>
  <c r="E990121" i="1"/>
  <c r="E990120" i="1"/>
  <c r="E990119" i="1"/>
  <c r="E990118" i="1"/>
  <c r="E990117" i="1"/>
  <c r="E990116" i="1"/>
  <c r="E990115" i="1"/>
  <c r="E990114" i="1"/>
  <c r="E990113" i="1"/>
  <c r="E990112" i="1"/>
  <c r="E990111" i="1"/>
  <c r="E990110" i="1"/>
  <c r="E990109" i="1"/>
  <c r="E990108" i="1"/>
  <c r="E990107" i="1"/>
  <c r="E990106" i="1"/>
  <c r="E990105" i="1"/>
  <c r="E990104" i="1"/>
  <c r="E990103" i="1"/>
  <c r="E990102" i="1"/>
  <c r="E990101" i="1"/>
  <c r="E990100" i="1"/>
  <c r="E990099" i="1"/>
  <c r="E990098" i="1"/>
  <c r="E990097" i="1"/>
  <c r="E990096" i="1"/>
  <c r="E990095" i="1"/>
  <c r="E990094" i="1"/>
  <c r="E990093" i="1"/>
  <c r="E990092" i="1"/>
  <c r="E990091" i="1"/>
  <c r="E990090" i="1"/>
  <c r="E990089" i="1"/>
  <c r="E990088" i="1"/>
  <c r="E990087" i="1"/>
  <c r="E990086" i="1"/>
  <c r="E990085" i="1"/>
  <c r="E990084" i="1"/>
  <c r="E990083" i="1"/>
  <c r="E990082" i="1"/>
  <c r="E990081" i="1"/>
  <c r="E990080" i="1"/>
  <c r="E990079" i="1"/>
  <c r="E990078" i="1"/>
  <c r="E990077" i="1"/>
  <c r="E990076" i="1"/>
  <c r="E990075" i="1"/>
  <c r="E990074" i="1"/>
  <c r="E990073" i="1"/>
  <c r="E990072" i="1"/>
  <c r="E990071" i="1"/>
  <c r="E990070" i="1"/>
  <c r="E990069" i="1"/>
  <c r="E990068" i="1"/>
  <c r="E990067" i="1"/>
  <c r="E990066" i="1"/>
  <c r="E990065" i="1"/>
  <c r="E990064" i="1"/>
  <c r="E990063" i="1"/>
  <c r="E990062" i="1"/>
  <c r="E990061" i="1"/>
  <c r="E990060" i="1"/>
  <c r="E990059" i="1"/>
  <c r="E990058" i="1"/>
  <c r="E990057" i="1"/>
  <c r="E990056" i="1"/>
  <c r="E990055" i="1"/>
  <c r="E990054" i="1"/>
  <c r="E990053" i="1"/>
  <c r="E990052" i="1"/>
  <c r="E990051" i="1"/>
  <c r="E990050" i="1"/>
  <c r="E990049" i="1"/>
  <c r="E990048" i="1"/>
  <c r="E990047" i="1"/>
  <c r="E990046" i="1"/>
  <c r="E990045" i="1"/>
  <c r="E990044" i="1"/>
  <c r="E990043" i="1"/>
  <c r="E990042" i="1"/>
  <c r="E990041" i="1"/>
  <c r="E990040" i="1"/>
  <c r="E990039" i="1"/>
  <c r="E990038" i="1"/>
  <c r="E990037" i="1"/>
  <c r="E990036" i="1"/>
  <c r="E990035" i="1"/>
  <c r="E990034" i="1"/>
  <c r="E990033" i="1"/>
  <c r="E990032" i="1"/>
  <c r="E990031" i="1"/>
  <c r="E990030" i="1"/>
  <c r="E990029" i="1"/>
  <c r="E990028" i="1"/>
  <c r="E990027" i="1"/>
  <c r="E990026" i="1"/>
  <c r="E990025" i="1"/>
  <c r="E990024" i="1"/>
  <c r="E990023" i="1"/>
  <c r="E990022" i="1"/>
  <c r="E990021" i="1"/>
  <c r="E990020" i="1"/>
  <c r="E990019" i="1"/>
  <c r="E990018" i="1"/>
  <c r="E990017" i="1"/>
  <c r="E990016" i="1"/>
  <c r="E990015" i="1"/>
  <c r="E990014" i="1"/>
  <c r="E990013" i="1"/>
  <c r="E990012" i="1"/>
  <c r="E990011" i="1"/>
  <c r="E990010" i="1"/>
  <c r="E990009" i="1"/>
  <c r="E990008" i="1"/>
  <c r="E990007" i="1"/>
  <c r="E990006" i="1"/>
  <c r="E990005" i="1"/>
  <c r="E990004" i="1"/>
  <c r="E990003" i="1"/>
  <c r="E990002" i="1"/>
  <c r="E990001" i="1"/>
  <c r="E990000" i="1"/>
  <c r="E989999" i="1"/>
  <c r="E989998" i="1"/>
  <c r="E989997" i="1"/>
  <c r="E989996" i="1"/>
  <c r="E989995" i="1"/>
  <c r="E989994" i="1"/>
  <c r="E989993" i="1"/>
  <c r="E989992" i="1"/>
  <c r="E989991" i="1"/>
  <c r="E989990" i="1"/>
  <c r="E989989" i="1"/>
  <c r="E989988" i="1"/>
  <c r="E989987" i="1"/>
  <c r="E989986" i="1"/>
  <c r="E989985" i="1"/>
  <c r="E989984" i="1"/>
  <c r="E989983" i="1"/>
  <c r="E989982" i="1"/>
  <c r="E989981" i="1"/>
  <c r="E989980" i="1"/>
  <c r="E989979" i="1"/>
  <c r="E989978" i="1"/>
  <c r="E989977" i="1"/>
  <c r="E989976" i="1"/>
  <c r="E989975" i="1"/>
  <c r="E989974" i="1"/>
  <c r="E989973" i="1"/>
  <c r="E989972" i="1"/>
  <c r="E989971" i="1"/>
  <c r="E989970" i="1"/>
  <c r="E989969" i="1"/>
  <c r="E989968" i="1"/>
  <c r="E989967" i="1"/>
  <c r="E989966" i="1"/>
  <c r="E989965" i="1"/>
  <c r="E989964" i="1"/>
  <c r="E989963" i="1"/>
  <c r="E989962" i="1"/>
  <c r="E989961" i="1"/>
  <c r="E989960" i="1"/>
  <c r="E989959" i="1"/>
  <c r="E989958" i="1"/>
  <c r="E989957" i="1"/>
  <c r="E989956" i="1"/>
  <c r="E989955" i="1"/>
  <c r="E989954" i="1"/>
  <c r="E989953" i="1"/>
  <c r="E989952" i="1"/>
  <c r="E989951" i="1"/>
  <c r="E989950" i="1"/>
  <c r="E989949" i="1"/>
  <c r="E989948" i="1"/>
  <c r="E989947" i="1"/>
  <c r="E989946" i="1"/>
  <c r="E989945" i="1"/>
  <c r="E989944" i="1"/>
  <c r="E989943" i="1"/>
  <c r="E989942" i="1"/>
  <c r="E989941" i="1"/>
  <c r="E989940" i="1"/>
  <c r="E989939" i="1"/>
  <c r="E989938" i="1"/>
  <c r="E989937" i="1"/>
  <c r="E989936" i="1"/>
  <c r="E989935" i="1"/>
  <c r="E989934" i="1"/>
  <c r="E989933" i="1"/>
  <c r="E989932" i="1"/>
  <c r="E989931" i="1"/>
  <c r="E989930" i="1"/>
  <c r="E989929" i="1"/>
  <c r="E989928" i="1"/>
  <c r="E989927" i="1"/>
  <c r="E989926" i="1"/>
  <c r="E989925" i="1"/>
  <c r="E989924" i="1"/>
  <c r="E989923" i="1"/>
  <c r="E989922" i="1"/>
  <c r="E989921" i="1"/>
  <c r="E989920" i="1"/>
  <c r="E989919" i="1"/>
  <c r="E989918" i="1"/>
  <c r="E989917" i="1"/>
  <c r="E989916" i="1"/>
  <c r="E989915" i="1"/>
  <c r="E989914" i="1"/>
  <c r="E989913" i="1"/>
  <c r="E989912" i="1"/>
  <c r="E989911" i="1"/>
  <c r="E989910" i="1"/>
  <c r="E989909" i="1"/>
  <c r="E989908" i="1"/>
  <c r="E989907" i="1"/>
  <c r="E989906" i="1"/>
  <c r="E989905" i="1"/>
  <c r="E989904" i="1"/>
  <c r="E989903" i="1"/>
  <c r="E989902" i="1"/>
  <c r="E989901" i="1"/>
  <c r="E989900" i="1"/>
  <c r="E989899" i="1"/>
  <c r="E989898" i="1"/>
  <c r="E989897" i="1"/>
  <c r="E989896" i="1"/>
  <c r="E989895" i="1"/>
  <c r="E989894" i="1"/>
  <c r="E989893" i="1"/>
  <c r="E989892" i="1"/>
  <c r="E989891" i="1"/>
  <c r="E989890" i="1"/>
  <c r="E989889" i="1"/>
  <c r="E989888" i="1"/>
  <c r="E989887" i="1"/>
  <c r="E989886" i="1"/>
  <c r="E989885" i="1"/>
  <c r="E989884" i="1"/>
  <c r="E989883" i="1"/>
  <c r="E989882" i="1"/>
  <c r="E989881" i="1"/>
  <c r="E989880" i="1"/>
  <c r="E989879" i="1"/>
  <c r="E989878" i="1"/>
  <c r="E989877" i="1"/>
  <c r="E989876" i="1"/>
  <c r="E989875" i="1"/>
  <c r="E989874" i="1"/>
  <c r="E989873" i="1"/>
  <c r="E989872" i="1"/>
  <c r="E989871" i="1"/>
  <c r="E989870" i="1"/>
  <c r="E989869" i="1"/>
  <c r="E989868" i="1"/>
  <c r="E989867" i="1"/>
  <c r="E989866" i="1"/>
  <c r="E989865" i="1"/>
  <c r="E989864" i="1"/>
  <c r="E989863" i="1"/>
  <c r="E989862" i="1"/>
  <c r="E989861" i="1"/>
  <c r="E989860" i="1"/>
  <c r="E989859" i="1"/>
  <c r="E989858" i="1"/>
  <c r="E989857" i="1"/>
  <c r="E989856" i="1"/>
  <c r="E989855" i="1"/>
  <c r="E989854" i="1"/>
  <c r="E989853" i="1"/>
  <c r="E989852" i="1"/>
  <c r="E989851" i="1"/>
  <c r="E989850" i="1"/>
  <c r="E989849" i="1"/>
  <c r="E989848" i="1"/>
  <c r="E989847" i="1"/>
  <c r="E989846" i="1"/>
  <c r="E989845" i="1"/>
  <c r="E989844" i="1"/>
  <c r="E989843" i="1"/>
  <c r="E989842" i="1"/>
  <c r="E989841" i="1"/>
  <c r="E989840" i="1"/>
  <c r="E989839" i="1"/>
  <c r="E989838" i="1"/>
  <c r="E989837" i="1"/>
  <c r="E989836" i="1"/>
  <c r="E989835" i="1"/>
  <c r="E989834" i="1"/>
  <c r="E989833" i="1"/>
  <c r="E989832" i="1"/>
  <c r="E989831" i="1"/>
  <c r="E989830" i="1"/>
  <c r="E989829" i="1"/>
  <c r="E989828" i="1"/>
  <c r="E989827" i="1"/>
  <c r="E989826" i="1"/>
  <c r="E989825" i="1"/>
  <c r="E989824" i="1"/>
  <c r="E989823" i="1"/>
  <c r="E989822" i="1"/>
  <c r="E989821" i="1"/>
  <c r="E989820" i="1"/>
  <c r="E989819" i="1"/>
  <c r="E989818" i="1"/>
  <c r="E989817" i="1"/>
  <c r="E989816" i="1"/>
  <c r="E989815" i="1"/>
  <c r="E989814" i="1"/>
  <c r="E989813" i="1"/>
  <c r="E989812" i="1"/>
  <c r="E989811" i="1"/>
  <c r="E989810" i="1"/>
  <c r="E989809" i="1"/>
  <c r="E989808" i="1"/>
  <c r="E989807" i="1"/>
  <c r="E989806" i="1"/>
  <c r="E989805" i="1"/>
  <c r="E989804" i="1"/>
  <c r="E989803" i="1"/>
  <c r="E989802" i="1"/>
  <c r="E989801" i="1"/>
  <c r="E989800" i="1"/>
  <c r="E989799" i="1"/>
  <c r="E989798" i="1"/>
  <c r="E989797" i="1"/>
  <c r="E989796" i="1"/>
  <c r="E989795" i="1"/>
  <c r="E989794" i="1"/>
  <c r="E989793" i="1"/>
  <c r="E989792" i="1"/>
  <c r="E989791" i="1"/>
  <c r="E989790" i="1"/>
  <c r="E989789" i="1"/>
  <c r="E989788" i="1"/>
  <c r="E989787" i="1"/>
  <c r="E989786" i="1"/>
  <c r="E989785" i="1"/>
  <c r="E989784" i="1"/>
  <c r="E989783" i="1"/>
  <c r="E989782" i="1"/>
  <c r="E989781" i="1"/>
  <c r="E989780" i="1"/>
  <c r="E989779" i="1"/>
  <c r="E989778" i="1"/>
  <c r="E989777" i="1"/>
  <c r="E989776" i="1"/>
  <c r="E989775" i="1"/>
  <c r="E989774" i="1"/>
  <c r="E989773" i="1"/>
  <c r="E989772" i="1"/>
  <c r="E989771" i="1"/>
  <c r="E989770" i="1"/>
  <c r="E989769" i="1"/>
  <c r="E989768" i="1"/>
  <c r="E989767" i="1"/>
  <c r="E989766" i="1"/>
  <c r="E989765" i="1"/>
  <c r="E989764" i="1"/>
  <c r="E989763" i="1"/>
  <c r="E989762" i="1"/>
  <c r="E989761" i="1"/>
  <c r="E989760" i="1"/>
  <c r="E989759" i="1"/>
  <c r="E989758" i="1"/>
  <c r="E989757" i="1"/>
  <c r="E989756" i="1"/>
  <c r="E989755" i="1"/>
  <c r="E989754" i="1"/>
  <c r="E989753" i="1"/>
  <c r="E989752" i="1"/>
  <c r="E989751" i="1"/>
  <c r="E989750" i="1"/>
  <c r="E989749" i="1"/>
  <c r="E989748" i="1"/>
  <c r="E989747" i="1"/>
  <c r="E989746" i="1"/>
  <c r="E989745" i="1"/>
  <c r="E989744" i="1"/>
  <c r="E989743" i="1"/>
  <c r="E989742" i="1"/>
  <c r="E989741" i="1"/>
  <c r="E989740" i="1"/>
  <c r="E989739" i="1"/>
  <c r="E989738" i="1"/>
  <c r="E989737" i="1"/>
  <c r="E989736" i="1"/>
  <c r="E989735" i="1"/>
  <c r="E989734" i="1"/>
  <c r="E989733" i="1"/>
  <c r="E989732" i="1"/>
  <c r="E989731" i="1"/>
  <c r="E989730" i="1"/>
  <c r="E989729" i="1"/>
  <c r="E989728" i="1"/>
  <c r="E989727" i="1"/>
  <c r="E989726" i="1"/>
  <c r="E989725" i="1"/>
  <c r="E989724" i="1"/>
  <c r="E989723" i="1"/>
  <c r="E989722" i="1"/>
  <c r="E989721" i="1"/>
  <c r="E989720" i="1"/>
  <c r="E989719" i="1"/>
  <c r="E989718" i="1"/>
  <c r="E989717" i="1"/>
  <c r="E989716" i="1"/>
  <c r="E989715" i="1"/>
  <c r="E989714" i="1"/>
  <c r="E989713" i="1"/>
  <c r="E989712" i="1"/>
  <c r="E989711" i="1"/>
  <c r="E989710" i="1"/>
  <c r="E989709" i="1"/>
  <c r="E989708" i="1"/>
  <c r="E989707" i="1"/>
  <c r="E989706" i="1"/>
  <c r="E989705" i="1"/>
  <c r="E989704" i="1"/>
  <c r="E989703" i="1"/>
  <c r="E989702" i="1"/>
  <c r="E989701" i="1"/>
  <c r="E989700" i="1"/>
  <c r="E989699" i="1"/>
  <c r="E989698" i="1"/>
  <c r="E989697" i="1"/>
  <c r="E989696" i="1"/>
  <c r="E989695" i="1"/>
  <c r="E989694" i="1"/>
  <c r="E989693" i="1"/>
  <c r="E989692" i="1"/>
  <c r="E989691" i="1"/>
  <c r="E989690" i="1"/>
  <c r="E989689" i="1"/>
  <c r="E989688" i="1"/>
  <c r="E989687" i="1"/>
  <c r="E989686" i="1"/>
  <c r="E989685" i="1"/>
  <c r="E989684" i="1"/>
  <c r="E989683" i="1"/>
  <c r="E989682" i="1"/>
  <c r="E989681" i="1"/>
  <c r="E989680" i="1"/>
  <c r="E989679" i="1"/>
  <c r="E989678" i="1"/>
  <c r="E989677" i="1"/>
  <c r="E989676" i="1"/>
  <c r="E989675" i="1"/>
  <c r="E989674" i="1"/>
  <c r="E989673" i="1"/>
  <c r="E989672" i="1"/>
  <c r="E989671" i="1"/>
  <c r="E989670" i="1"/>
  <c r="E989669" i="1"/>
  <c r="E989668" i="1"/>
  <c r="E989667" i="1"/>
  <c r="E989666" i="1"/>
  <c r="E989665" i="1"/>
  <c r="E989664" i="1"/>
  <c r="E989663" i="1"/>
  <c r="E989662" i="1"/>
  <c r="E989661" i="1"/>
  <c r="E989660" i="1"/>
  <c r="E989659" i="1"/>
  <c r="E989658" i="1"/>
  <c r="E989657" i="1"/>
  <c r="E989656" i="1"/>
  <c r="E989655" i="1"/>
  <c r="E989654" i="1"/>
  <c r="E989653" i="1"/>
  <c r="E989652" i="1"/>
  <c r="E989651" i="1"/>
  <c r="E989650" i="1"/>
  <c r="E989649" i="1"/>
  <c r="E989648" i="1"/>
  <c r="E989647" i="1"/>
  <c r="E989646" i="1"/>
  <c r="E989645" i="1"/>
  <c r="E989644" i="1"/>
  <c r="E989643" i="1"/>
  <c r="E989642" i="1"/>
  <c r="E989641" i="1"/>
  <c r="E989640" i="1"/>
  <c r="E989639" i="1"/>
  <c r="E989638" i="1"/>
  <c r="E989637" i="1"/>
  <c r="E989636" i="1"/>
  <c r="E989635" i="1"/>
  <c r="E989634" i="1"/>
  <c r="E989633" i="1"/>
  <c r="E989632" i="1"/>
  <c r="E989631" i="1"/>
  <c r="E989630" i="1"/>
  <c r="E989629" i="1"/>
  <c r="E989628" i="1"/>
  <c r="E989627" i="1"/>
  <c r="E989626" i="1"/>
  <c r="E989625" i="1"/>
  <c r="E989624" i="1"/>
  <c r="E989623" i="1"/>
  <c r="E989622" i="1"/>
  <c r="E989621" i="1"/>
  <c r="E989620" i="1"/>
  <c r="E989619" i="1"/>
  <c r="E989618" i="1"/>
  <c r="E989617" i="1"/>
  <c r="E989616" i="1"/>
  <c r="E989615" i="1"/>
  <c r="E989614" i="1"/>
  <c r="E989613" i="1"/>
  <c r="E989612" i="1"/>
  <c r="E989611" i="1"/>
  <c r="E989610" i="1"/>
  <c r="E989609" i="1"/>
  <c r="E989608" i="1"/>
  <c r="E989607" i="1"/>
  <c r="E989606" i="1"/>
  <c r="E989605" i="1"/>
  <c r="E989604" i="1"/>
  <c r="E989603" i="1"/>
  <c r="E989602" i="1"/>
  <c r="E989601" i="1"/>
  <c r="E989600" i="1"/>
  <c r="E989599" i="1"/>
  <c r="E989598" i="1"/>
  <c r="E989597" i="1"/>
  <c r="E989596" i="1"/>
  <c r="E989595" i="1"/>
  <c r="E989594" i="1"/>
  <c r="E989593" i="1"/>
  <c r="E989592" i="1"/>
  <c r="E989591" i="1"/>
  <c r="E989590" i="1"/>
  <c r="E989589" i="1"/>
  <c r="E989588" i="1"/>
  <c r="E989587" i="1"/>
  <c r="E989586" i="1"/>
  <c r="E989585" i="1"/>
  <c r="E989584" i="1"/>
  <c r="E989583" i="1"/>
  <c r="E989582" i="1"/>
  <c r="E989581" i="1"/>
  <c r="E989580" i="1"/>
  <c r="E989579" i="1"/>
  <c r="E989578" i="1"/>
  <c r="E989577" i="1"/>
  <c r="E989576" i="1"/>
  <c r="E989575" i="1"/>
  <c r="E989574" i="1"/>
  <c r="E989573" i="1"/>
  <c r="E989572" i="1"/>
  <c r="E989571" i="1"/>
  <c r="E989570" i="1"/>
  <c r="E989569" i="1"/>
  <c r="E989568" i="1"/>
  <c r="E989567" i="1"/>
  <c r="E989566" i="1"/>
  <c r="E989565" i="1"/>
  <c r="E989564" i="1"/>
  <c r="E989563" i="1"/>
  <c r="E989562" i="1"/>
  <c r="E989561" i="1"/>
  <c r="E989560" i="1"/>
  <c r="E989559" i="1"/>
  <c r="E989558" i="1"/>
  <c r="E989557" i="1"/>
  <c r="E989556" i="1"/>
  <c r="E989555" i="1"/>
  <c r="E989554" i="1"/>
  <c r="E989553" i="1"/>
  <c r="E989552" i="1"/>
  <c r="E989551" i="1"/>
  <c r="E989550" i="1"/>
  <c r="E989549" i="1"/>
  <c r="E989548" i="1"/>
  <c r="E989547" i="1"/>
  <c r="E989546" i="1"/>
  <c r="E989545" i="1"/>
  <c r="E989544" i="1"/>
  <c r="E989543" i="1"/>
  <c r="E989542" i="1"/>
  <c r="E989541" i="1"/>
  <c r="E989540" i="1"/>
  <c r="E989539" i="1"/>
  <c r="E989538" i="1"/>
  <c r="E989537" i="1"/>
  <c r="E989536" i="1"/>
  <c r="E989535" i="1"/>
  <c r="E989534" i="1"/>
  <c r="E989533" i="1"/>
  <c r="E989532" i="1"/>
  <c r="E989531" i="1"/>
  <c r="E989530" i="1"/>
  <c r="E989529" i="1"/>
  <c r="E989528" i="1"/>
  <c r="E989527" i="1"/>
  <c r="E989526" i="1"/>
  <c r="E989525" i="1"/>
  <c r="E989524" i="1"/>
  <c r="E989523" i="1"/>
  <c r="E989522" i="1"/>
  <c r="E989521" i="1"/>
  <c r="E989520" i="1"/>
  <c r="E989519" i="1"/>
  <c r="E989518" i="1"/>
  <c r="E989517" i="1"/>
  <c r="E989516" i="1"/>
  <c r="E989515" i="1"/>
  <c r="E989514" i="1"/>
  <c r="E989513" i="1"/>
  <c r="E989512" i="1"/>
  <c r="E989511" i="1"/>
  <c r="E989510" i="1"/>
  <c r="E989509" i="1"/>
  <c r="E989508" i="1"/>
  <c r="E989507" i="1"/>
  <c r="E989506" i="1"/>
  <c r="E989505" i="1"/>
  <c r="E989504" i="1"/>
  <c r="E989503" i="1"/>
  <c r="E989502" i="1"/>
  <c r="E989501" i="1"/>
  <c r="E989500" i="1"/>
  <c r="E989499" i="1"/>
  <c r="E989498" i="1"/>
  <c r="E989497" i="1"/>
  <c r="E989496" i="1"/>
  <c r="E989495" i="1"/>
  <c r="E989494" i="1"/>
  <c r="E989493" i="1"/>
  <c r="E989492" i="1"/>
  <c r="E989491" i="1"/>
  <c r="E989490" i="1"/>
  <c r="E989489" i="1"/>
  <c r="E989488" i="1"/>
  <c r="E989487" i="1"/>
  <c r="E989486" i="1"/>
  <c r="E989485" i="1"/>
  <c r="E989484" i="1"/>
  <c r="E989483" i="1"/>
  <c r="E989482" i="1"/>
  <c r="E989481" i="1"/>
  <c r="E989480" i="1"/>
  <c r="E989479" i="1"/>
  <c r="E989478" i="1"/>
  <c r="E989477" i="1"/>
  <c r="E989476" i="1"/>
  <c r="E989475" i="1"/>
  <c r="E989474" i="1"/>
  <c r="E989473" i="1"/>
  <c r="E989472" i="1"/>
  <c r="E989471" i="1"/>
  <c r="E989470" i="1"/>
  <c r="E989469" i="1"/>
  <c r="E989468" i="1"/>
  <c r="E989467" i="1"/>
  <c r="E989466" i="1"/>
  <c r="E989465" i="1"/>
  <c r="E989464" i="1"/>
  <c r="E989463" i="1"/>
  <c r="E989462" i="1"/>
  <c r="E989461" i="1"/>
  <c r="E989460" i="1"/>
  <c r="E989459" i="1"/>
  <c r="E989458" i="1"/>
  <c r="E989457" i="1"/>
  <c r="E989456" i="1"/>
  <c r="E989455" i="1"/>
  <c r="E989454" i="1"/>
  <c r="E989453" i="1"/>
  <c r="E989452" i="1"/>
  <c r="E989451" i="1"/>
  <c r="E989450" i="1"/>
  <c r="E989449" i="1"/>
  <c r="E989448" i="1"/>
  <c r="E989447" i="1"/>
  <c r="E989446" i="1"/>
  <c r="E989445" i="1"/>
  <c r="E989444" i="1"/>
  <c r="E989443" i="1"/>
  <c r="E989442" i="1"/>
  <c r="E989441" i="1"/>
  <c r="E989440" i="1"/>
  <c r="E989439" i="1"/>
  <c r="E989438" i="1"/>
  <c r="E989437" i="1"/>
  <c r="E989436" i="1"/>
  <c r="E989435" i="1"/>
  <c r="E989434" i="1"/>
  <c r="E989433" i="1"/>
  <c r="E989432" i="1"/>
  <c r="E989431" i="1"/>
  <c r="E989430" i="1"/>
  <c r="E989429" i="1"/>
  <c r="E989428" i="1"/>
  <c r="E989427" i="1"/>
  <c r="E989426" i="1"/>
  <c r="E989425" i="1"/>
  <c r="E989424" i="1"/>
  <c r="E989423" i="1"/>
  <c r="E989422" i="1"/>
  <c r="E989421" i="1"/>
  <c r="E989420" i="1"/>
  <c r="E989419" i="1"/>
  <c r="E989418" i="1"/>
  <c r="E989417" i="1"/>
  <c r="E989416" i="1"/>
  <c r="E989415" i="1"/>
  <c r="E989414" i="1"/>
  <c r="E989413" i="1"/>
  <c r="E989412" i="1"/>
  <c r="E989411" i="1"/>
  <c r="E989410" i="1"/>
  <c r="E989409" i="1"/>
  <c r="E989408" i="1"/>
  <c r="E989407" i="1"/>
  <c r="E989406" i="1"/>
  <c r="E989405" i="1"/>
  <c r="E989404" i="1"/>
  <c r="E989403" i="1"/>
  <c r="E989402" i="1"/>
  <c r="E989401" i="1"/>
  <c r="E989400" i="1"/>
  <c r="E989399" i="1"/>
  <c r="E989398" i="1"/>
  <c r="E989397" i="1"/>
  <c r="E989396" i="1"/>
  <c r="E989395" i="1"/>
  <c r="E989394" i="1"/>
  <c r="E989393" i="1"/>
  <c r="E989392" i="1"/>
  <c r="E989391" i="1"/>
  <c r="E989390" i="1"/>
  <c r="E989389" i="1"/>
  <c r="E989388" i="1"/>
  <c r="E989387" i="1"/>
  <c r="E989386" i="1"/>
  <c r="E989385" i="1"/>
  <c r="E989384" i="1"/>
  <c r="E989383" i="1"/>
  <c r="E989382" i="1"/>
  <c r="E989381" i="1"/>
  <c r="E989380" i="1"/>
  <c r="E989379" i="1"/>
  <c r="E989378" i="1"/>
  <c r="E989377" i="1"/>
  <c r="E989376" i="1"/>
  <c r="E989375" i="1"/>
  <c r="E989374" i="1"/>
  <c r="E989373" i="1"/>
  <c r="E989372" i="1"/>
  <c r="E989371" i="1"/>
  <c r="E989370" i="1"/>
  <c r="E989369" i="1"/>
  <c r="E989368" i="1"/>
  <c r="E989367" i="1"/>
  <c r="E989366" i="1"/>
  <c r="E989365" i="1"/>
  <c r="E989364" i="1"/>
  <c r="E989363" i="1"/>
  <c r="E989362" i="1"/>
  <c r="E989361" i="1"/>
  <c r="E989360" i="1"/>
  <c r="E989359" i="1"/>
  <c r="E989358" i="1"/>
  <c r="E989357" i="1"/>
  <c r="E989356" i="1"/>
  <c r="E989355" i="1"/>
  <c r="E989354" i="1"/>
  <c r="E989353" i="1"/>
  <c r="E989352" i="1"/>
  <c r="E989351" i="1"/>
  <c r="E989350" i="1"/>
  <c r="E989349" i="1"/>
  <c r="E989348" i="1"/>
  <c r="E989347" i="1"/>
  <c r="E989346" i="1"/>
  <c r="E989345" i="1"/>
  <c r="E989344" i="1"/>
  <c r="E989343" i="1"/>
  <c r="E989342" i="1"/>
  <c r="E989341" i="1"/>
  <c r="E989340" i="1"/>
  <c r="E989339" i="1"/>
  <c r="E989338" i="1"/>
  <c r="E989337" i="1"/>
  <c r="E989336" i="1"/>
  <c r="E989335" i="1"/>
  <c r="E989334" i="1"/>
  <c r="E989333" i="1"/>
  <c r="E989332" i="1"/>
  <c r="E989331" i="1"/>
  <c r="E989330" i="1"/>
  <c r="E989329" i="1"/>
  <c r="E989328" i="1"/>
  <c r="E989327" i="1"/>
  <c r="E989326" i="1"/>
  <c r="E989325" i="1"/>
  <c r="E989324" i="1"/>
  <c r="E989323" i="1"/>
  <c r="E989322" i="1"/>
  <c r="E989321" i="1"/>
  <c r="E989320" i="1"/>
  <c r="E989319" i="1"/>
  <c r="E989318" i="1"/>
  <c r="E989317" i="1"/>
  <c r="E989316" i="1"/>
  <c r="E989315" i="1"/>
  <c r="E989314" i="1"/>
  <c r="E989313" i="1"/>
  <c r="E989312" i="1"/>
  <c r="E989311" i="1"/>
  <c r="E989310" i="1"/>
  <c r="E989309" i="1"/>
  <c r="E989308" i="1"/>
  <c r="E989307" i="1"/>
  <c r="E989306" i="1"/>
  <c r="E989305" i="1"/>
  <c r="E989304" i="1"/>
  <c r="E989303" i="1"/>
  <c r="E989302" i="1"/>
  <c r="E989301" i="1"/>
  <c r="E989300" i="1"/>
  <c r="E989299" i="1"/>
  <c r="E989298" i="1"/>
  <c r="E989297" i="1"/>
  <c r="E989296" i="1"/>
  <c r="E989295" i="1"/>
  <c r="E989294" i="1"/>
  <c r="E989293" i="1"/>
  <c r="E989292" i="1"/>
  <c r="E989291" i="1"/>
  <c r="E989290" i="1"/>
  <c r="E989289" i="1"/>
  <c r="E989288" i="1"/>
  <c r="E989287" i="1"/>
  <c r="E989286" i="1"/>
  <c r="E989285" i="1"/>
  <c r="E989284" i="1"/>
  <c r="E989283" i="1"/>
  <c r="E989282" i="1"/>
  <c r="E989281" i="1"/>
  <c r="E989280" i="1"/>
  <c r="E989279" i="1"/>
  <c r="E989278" i="1"/>
  <c r="E989277" i="1"/>
  <c r="E989276" i="1"/>
  <c r="E989275" i="1"/>
  <c r="E989274" i="1"/>
  <c r="E989273" i="1"/>
  <c r="E989272" i="1"/>
  <c r="E989271" i="1"/>
  <c r="E989270" i="1"/>
  <c r="E989269" i="1"/>
  <c r="E989268" i="1"/>
  <c r="E989267" i="1"/>
  <c r="E989266" i="1"/>
  <c r="E989265" i="1"/>
  <c r="E989264" i="1"/>
  <c r="E989263" i="1"/>
  <c r="E989262" i="1"/>
  <c r="E989261" i="1"/>
  <c r="E989260" i="1"/>
  <c r="E989259" i="1"/>
  <c r="E989258" i="1"/>
  <c r="E989257" i="1"/>
  <c r="E989256" i="1"/>
  <c r="E989255" i="1"/>
  <c r="E989254" i="1"/>
  <c r="E989253" i="1"/>
  <c r="E989252" i="1"/>
  <c r="E989251" i="1"/>
  <c r="E989250" i="1"/>
  <c r="E989249" i="1"/>
  <c r="E989248" i="1"/>
  <c r="E989247" i="1"/>
  <c r="E989246" i="1"/>
  <c r="E989245" i="1"/>
  <c r="E989244" i="1"/>
  <c r="E989243" i="1"/>
  <c r="E989242" i="1"/>
  <c r="E989241" i="1"/>
  <c r="E989240" i="1"/>
  <c r="E989239" i="1"/>
  <c r="E989238" i="1"/>
  <c r="E989237" i="1"/>
  <c r="E989236" i="1"/>
  <c r="E989235" i="1"/>
  <c r="E989234" i="1"/>
  <c r="E989233" i="1"/>
  <c r="E989232" i="1"/>
  <c r="E989231" i="1"/>
  <c r="E989230" i="1"/>
  <c r="E989229" i="1"/>
  <c r="E989228" i="1"/>
  <c r="E989227" i="1"/>
  <c r="E989226" i="1"/>
  <c r="E989225" i="1"/>
  <c r="E989224" i="1"/>
  <c r="E989223" i="1"/>
  <c r="E989222" i="1"/>
  <c r="E989221" i="1"/>
  <c r="E989220" i="1"/>
  <c r="E989219" i="1"/>
  <c r="E989218" i="1"/>
  <c r="E989217" i="1"/>
  <c r="E989216" i="1"/>
  <c r="E989215" i="1"/>
  <c r="E989214" i="1"/>
  <c r="E989213" i="1"/>
  <c r="E989212" i="1"/>
  <c r="E989211" i="1"/>
  <c r="E989210" i="1"/>
  <c r="E989209" i="1"/>
  <c r="E989208" i="1"/>
  <c r="E989207" i="1"/>
  <c r="E989206" i="1"/>
  <c r="E989205" i="1"/>
  <c r="E989204" i="1"/>
  <c r="E989203" i="1"/>
  <c r="E989202" i="1"/>
  <c r="E989201" i="1"/>
  <c r="E989200" i="1"/>
  <c r="E989199" i="1"/>
  <c r="E989198" i="1"/>
  <c r="E989197" i="1"/>
  <c r="E989196" i="1"/>
  <c r="E989195" i="1"/>
  <c r="E989194" i="1"/>
  <c r="E989193" i="1"/>
  <c r="E989192" i="1"/>
  <c r="E989191" i="1"/>
  <c r="E989190" i="1"/>
  <c r="E989189" i="1"/>
  <c r="E989188" i="1"/>
  <c r="E989187" i="1"/>
  <c r="E989186" i="1"/>
  <c r="E989185" i="1"/>
  <c r="E989184" i="1"/>
  <c r="E989183" i="1"/>
  <c r="E989182" i="1"/>
  <c r="E989181" i="1"/>
  <c r="E989180" i="1"/>
  <c r="E989179" i="1"/>
  <c r="E989178" i="1"/>
  <c r="E989177" i="1"/>
  <c r="E989176" i="1"/>
  <c r="E989175" i="1"/>
  <c r="E989174" i="1"/>
  <c r="E989173" i="1"/>
  <c r="E989172" i="1"/>
  <c r="E989171" i="1"/>
  <c r="E989170" i="1"/>
  <c r="E989169" i="1"/>
  <c r="E989168" i="1"/>
  <c r="E989167" i="1"/>
  <c r="E989166" i="1"/>
  <c r="E989165" i="1"/>
  <c r="E989164" i="1"/>
  <c r="E989163" i="1"/>
  <c r="E989162" i="1"/>
  <c r="E989161" i="1"/>
  <c r="E989160" i="1"/>
  <c r="E989159" i="1"/>
  <c r="E989158" i="1"/>
  <c r="E989157" i="1"/>
  <c r="E989156" i="1"/>
  <c r="E989155" i="1"/>
  <c r="E989154" i="1"/>
  <c r="E989153" i="1"/>
  <c r="E989152" i="1"/>
  <c r="E989151" i="1"/>
  <c r="E989150" i="1"/>
  <c r="E989149" i="1"/>
  <c r="E989148" i="1"/>
  <c r="E989147" i="1"/>
  <c r="E989146" i="1"/>
  <c r="E989145" i="1"/>
  <c r="E989144" i="1"/>
  <c r="E989143" i="1"/>
  <c r="E989142" i="1"/>
  <c r="E989141" i="1"/>
  <c r="E989140" i="1"/>
  <c r="E989139" i="1"/>
  <c r="E989138" i="1"/>
  <c r="E989137" i="1"/>
  <c r="E989136" i="1"/>
  <c r="E989135" i="1"/>
  <c r="E989134" i="1"/>
  <c r="E989133" i="1"/>
  <c r="E989132" i="1"/>
  <c r="E989131" i="1"/>
  <c r="E989130" i="1"/>
  <c r="E989129" i="1"/>
  <c r="E989128" i="1"/>
  <c r="E989127" i="1"/>
  <c r="E989126" i="1"/>
  <c r="E989125" i="1"/>
  <c r="E989124" i="1"/>
  <c r="E989123" i="1"/>
  <c r="E989122" i="1"/>
  <c r="E989121" i="1"/>
  <c r="E989120" i="1"/>
  <c r="E989119" i="1"/>
  <c r="E989118" i="1"/>
  <c r="E989117" i="1"/>
  <c r="E989116" i="1"/>
  <c r="E989115" i="1"/>
  <c r="E989114" i="1"/>
  <c r="E989113" i="1"/>
  <c r="E989112" i="1"/>
  <c r="E989111" i="1"/>
  <c r="E989110" i="1"/>
  <c r="E989109" i="1"/>
  <c r="E989108" i="1"/>
  <c r="E989107" i="1"/>
  <c r="E989106" i="1"/>
  <c r="E989105" i="1"/>
  <c r="E989104" i="1"/>
  <c r="E989103" i="1"/>
  <c r="E989102" i="1"/>
  <c r="E989101" i="1"/>
  <c r="E989100" i="1"/>
  <c r="E989099" i="1"/>
  <c r="E989098" i="1"/>
  <c r="E989097" i="1"/>
  <c r="E989096" i="1"/>
  <c r="E989095" i="1"/>
  <c r="E989094" i="1"/>
  <c r="E989093" i="1"/>
  <c r="E989092" i="1"/>
  <c r="E989091" i="1"/>
  <c r="E989090" i="1"/>
  <c r="E989089" i="1"/>
  <c r="E989088" i="1"/>
  <c r="E989087" i="1"/>
  <c r="E989086" i="1"/>
  <c r="E989085" i="1"/>
  <c r="E989084" i="1"/>
  <c r="E989083" i="1"/>
  <c r="E989082" i="1"/>
  <c r="E989081" i="1"/>
  <c r="E989080" i="1"/>
  <c r="E989079" i="1"/>
  <c r="E989078" i="1"/>
  <c r="E989077" i="1"/>
  <c r="E989076" i="1"/>
  <c r="E989075" i="1"/>
  <c r="E989074" i="1"/>
  <c r="E989073" i="1"/>
  <c r="E989072" i="1"/>
  <c r="E989071" i="1"/>
  <c r="E989070" i="1"/>
  <c r="E989069" i="1"/>
  <c r="E989068" i="1"/>
  <c r="E989067" i="1"/>
  <c r="E989066" i="1"/>
  <c r="E989065" i="1"/>
  <c r="E989064" i="1"/>
  <c r="E989063" i="1"/>
  <c r="E989062" i="1"/>
  <c r="E989061" i="1"/>
  <c r="E989060" i="1"/>
  <c r="E989059" i="1"/>
  <c r="E989058" i="1"/>
  <c r="E989057" i="1"/>
  <c r="E989056" i="1"/>
  <c r="E989055" i="1"/>
  <c r="E989054" i="1"/>
  <c r="E989053" i="1"/>
  <c r="E989052" i="1"/>
  <c r="E989051" i="1"/>
  <c r="E989050" i="1"/>
  <c r="E989049" i="1"/>
  <c r="E989048" i="1"/>
  <c r="E989047" i="1"/>
  <c r="E989046" i="1"/>
  <c r="E989045" i="1"/>
  <c r="E989044" i="1"/>
  <c r="E989043" i="1"/>
  <c r="E989042" i="1"/>
  <c r="E989041" i="1"/>
  <c r="E989040" i="1"/>
  <c r="E989039" i="1"/>
  <c r="E989038" i="1"/>
  <c r="E989037" i="1"/>
  <c r="E989036" i="1"/>
  <c r="E989035" i="1"/>
  <c r="E989034" i="1"/>
  <c r="E989033" i="1"/>
  <c r="E989032" i="1"/>
  <c r="E989031" i="1"/>
  <c r="E989030" i="1"/>
  <c r="E989029" i="1"/>
  <c r="E989028" i="1"/>
  <c r="E989027" i="1"/>
  <c r="E989026" i="1"/>
  <c r="E989025" i="1"/>
  <c r="E989024" i="1"/>
  <c r="E989023" i="1"/>
  <c r="E989022" i="1"/>
  <c r="E989021" i="1"/>
  <c r="E989020" i="1"/>
  <c r="E989019" i="1"/>
  <c r="E989018" i="1"/>
  <c r="E989017" i="1"/>
  <c r="E989016" i="1"/>
  <c r="E989015" i="1"/>
  <c r="E989014" i="1"/>
  <c r="E989013" i="1"/>
  <c r="E989012" i="1"/>
  <c r="E989011" i="1"/>
  <c r="E989010" i="1"/>
  <c r="E989009" i="1"/>
  <c r="E989008" i="1"/>
  <c r="E989007" i="1"/>
  <c r="E989006" i="1"/>
  <c r="E989005" i="1"/>
  <c r="E989004" i="1"/>
  <c r="E989003" i="1"/>
  <c r="E989002" i="1"/>
  <c r="E989001" i="1"/>
  <c r="E989000" i="1"/>
  <c r="E988999" i="1"/>
  <c r="E988998" i="1"/>
  <c r="E988997" i="1"/>
  <c r="E988996" i="1"/>
  <c r="E988995" i="1"/>
  <c r="E988994" i="1"/>
  <c r="E988993" i="1"/>
  <c r="E988992" i="1"/>
  <c r="E988991" i="1"/>
  <c r="E988990" i="1"/>
  <c r="E988989" i="1"/>
  <c r="E988988" i="1"/>
  <c r="E988987" i="1"/>
  <c r="E988986" i="1"/>
  <c r="E988985" i="1"/>
  <c r="E988984" i="1"/>
  <c r="E988983" i="1"/>
  <c r="E988982" i="1"/>
  <c r="E988981" i="1"/>
  <c r="E988980" i="1"/>
  <c r="E988979" i="1"/>
  <c r="E988978" i="1"/>
  <c r="E988977" i="1"/>
  <c r="E988976" i="1"/>
  <c r="E988975" i="1"/>
  <c r="E988974" i="1"/>
  <c r="E988973" i="1"/>
  <c r="E988972" i="1"/>
  <c r="E988971" i="1"/>
  <c r="E988970" i="1"/>
  <c r="E988969" i="1"/>
  <c r="E988968" i="1"/>
  <c r="E988967" i="1"/>
  <c r="E988966" i="1"/>
  <c r="E988965" i="1"/>
  <c r="E988964" i="1"/>
  <c r="E988963" i="1"/>
  <c r="E988962" i="1"/>
  <c r="E988961" i="1"/>
  <c r="E988960" i="1"/>
  <c r="E988959" i="1"/>
  <c r="E988958" i="1"/>
  <c r="E988957" i="1"/>
  <c r="E988956" i="1"/>
  <c r="E988955" i="1"/>
  <c r="E988954" i="1"/>
  <c r="E988953" i="1"/>
  <c r="E988952" i="1"/>
  <c r="E988951" i="1"/>
  <c r="E988950" i="1"/>
  <c r="E988949" i="1"/>
  <c r="E988948" i="1"/>
  <c r="E988947" i="1"/>
  <c r="E988946" i="1"/>
  <c r="E988945" i="1"/>
  <c r="E988944" i="1"/>
  <c r="E988943" i="1"/>
  <c r="E988942" i="1"/>
  <c r="E988941" i="1"/>
  <c r="E988940" i="1"/>
  <c r="E988939" i="1"/>
  <c r="E988938" i="1"/>
  <c r="E988937" i="1"/>
  <c r="E988936" i="1"/>
  <c r="E988935" i="1"/>
  <c r="E988934" i="1"/>
  <c r="E988933" i="1"/>
  <c r="E988932" i="1"/>
  <c r="E988931" i="1"/>
  <c r="E988930" i="1"/>
  <c r="E988929" i="1"/>
  <c r="E988928" i="1"/>
  <c r="E988927" i="1"/>
  <c r="E988926" i="1"/>
  <c r="E988925" i="1"/>
  <c r="E988924" i="1"/>
  <c r="E988923" i="1"/>
  <c r="E988922" i="1"/>
  <c r="E988921" i="1"/>
  <c r="E988920" i="1"/>
  <c r="E988919" i="1"/>
  <c r="E988918" i="1"/>
  <c r="E988917" i="1"/>
  <c r="E988916" i="1"/>
  <c r="E988915" i="1"/>
  <c r="E988914" i="1"/>
  <c r="E988913" i="1"/>
  <c r="E988912" i="1"/>
  <c r="E988911" i="1"/>
  <c r="E988910" i="1"/>
  <c r="E988909" i="1"/>
  <c r="E988908" i="1"/>
  <c r="E988907" i="1"/>
  <c r="E988906" i="1"/>
  <c r="E988905" i="1"/>
  <c r="E988904" i="1"/>
  <c r="E988903" i="1"/>
  <c r="E988902" i="1"/>
  <c r="E988901" i="1"/>
  <c r="E988900" i="1"/>
  <c r="E988899" i="1"/>
  <c r="E988898" i="1"/>
  <c r="E988897" i="1"/>
  <c r="E988896" i="1"/>
  <c r="E988895" i="1"/>
  <c r="E988894" i="1"/>
  <c r="E988893" i="1"/>
  <c r="E988892" i="1"/>
  <c r="E988891" i="1"/>
  <c r="E988890" i="1"/>
  <c r="E988889" i="1"/>
  <c r="E988888" i="1"/>
  <c r="E988887" i="1"/>
  <c r="E988886" i="1"/>
  <c r="E988885" i="1"/>
  <c r="E988884" i="1"/>
  <c r="E988883" i="1"/>
  <c r="E988882" i="1"/>
  <c r="E988881" i="1"/>
  <c r="E988880" i="1"/>
  <c r="E988879" i="1"/>
  <c r="E988878" i="1"/>
  <c r="E988877" i="1"/>
  <c r="E988876" i="1"/>
  <c r="E988875" i="1"/>
  <c r="E988874" i="1"/>
  <c r="E988873" i="1"/>
  <c r="E988872" i="1"/>
  <c r="E988871" i="1"/>
  <c r="E988870" i="1"/>
  <c r="E988869" i="1"/>
  <c r="E988868" i="1"/>
  <c r="E988867" i="1"/>
  <c r="E988866" i="1"/>
  <c r="E988865" i="1"/>
  <c r="E988864" i="1"/>
  <c r="E988863" i="1"/>
  <c r="E988862" i="1"/>
  <c r="E988861" i="1"/>
  <c r="E988860" i="1"/>
  <c r="E988859" i="1"/>
  <c r="E988858" i="1"/>
  <c r="E988857" i="1"/>
  <c r="E988856" i="1"/>
  <c r="E988855" i="1"/>
  <c r="E988854" i="1"/>
  <c r="E988853" i="1"/>
  <c r="E988852" i="1"/>
  <c r="E988851" i="1"/>
  <c r="E988850" i="1"/>
  <c r="E988849" i="1"/>
  <c r="E988848" i="1"/>
  <c r="E988847" i="1"/>
  <c r="E988846" i="1"/>
  <c r="E988845" i="1"/>
  <c r="E988844" i="1"/>
  <c r="E988843" i="1"/>
  <c r="E988842" i="1"/>
  <c r="E988841" i="1"/>
  <c r="E988840" i="1"/>
  <c r="E988839" i="1"/>
  <c r="E988838" i="1"/>
  <c r="E988837" i="1"/>
  <c r="E988836" i="1"/>
  <c r="E988835" i="1"/>
  <c r="E988834" i="1"/>
  <c r="E988833" i="1"/>
  <c r="E988832" i="1"/>
  <c r="E988831" i="1"/>
  <c r="E988830" i="1"/>
  <c r="E988829" i="1"/>
  <c r="E988828" i="1"/>
  <c r="E988827" i="1"/>
  <c r="E988826" i="1"/>
  <c r="E988825" i="1"/>
  <c r="E988824" i="1"/>
  <c r="E988823" i="1"/>
  <c r="E988822" i="1"/>
  <c r="E988821" i="1"/>
  <c r="E988820" i="1"/>
  <c r="E988819" i="1"/>
  <c r="E988818" i="1"/>
  <c r="E988817" i="1"/>
  <c r="E988816" i="1"/>
  <c r="E988815" i="1"/>
  <c r="E988814" i="1"/>
  <c r="E988813" i="1"/>
  <c r="E988812" i="1"/>
  <c r="E988811" i="1"/>
  <c r="E988810" i="1"/>
  <c r="E988809" i="1"/>
  <c r="E988808" i="1"/>
  <c r="E988807" i="1"/>
  <c r="E988806" i="1"/>
  <c r="E988805" i="1"/>
  <c r="E988804" i="1"/>
  <c r="E988803" i="1"/>
  <c r="E988802" i="1"/>
  <c r="E988801" i="1"/>
  <c r="E988800" i="1"/>
  <c r="E988799" i="1"/>
  <c r="E988798" i="1"/>
  <c r="E988797" i="1"/>
  <c r="E988796" i="1"/>
  <c r="E988795" i="1"/>
  <c r="E988794" i="1"/>
  <c r="E988793" i="1"/>
  <c r="E988792" i="1"/>
  <c r="E988791" i="1"/>
  <c r="E988790" i="1"/>
  <c r="E988789" i="1"/>
  <c r="E988788" i="1"/>
  <c r="E988787" i="1"/>
  <c r="E988786" i="1"/>
  <c r="E988785" i="1"/>
  <c r="E988784" i="1"/>
  <c r="E988783" i="1"/>
  <c r="E988782" i="1"/>
  <c r="E988781" i="1"/>
  <c r="E988780" i="1"/>
  <c r="E988779" i="1"/>
  <c r="E988778" i="1"/>
  <c r="E988777" i="1"/>
  <c r="E988776" i="1"/>
  <c r="E988775" i="1"/>
  <c r="E988774" i="1"/>
  <c r="E988773" i="1"/>
  <c r="E988772" i="1"/>
  <c r="E988771" i="1"/>
  <c r="E988770" i="1"/>
  <c r="E988769" i="1"/>
  <c r="E988768" i="1"/>
  <c r="E988767" i="1"/>
  <c r="E988766" i="1"/>
  <c r="E988765" i="1"/>
  <c r="E988764" i="1"/>
  <c r="E988763" i="1"/>
  <c r="E988762" i="1"/>
  <c r="E988761" i="1"/>
  <c r="E988760" i="1"/>
  <c r="E988759" i="1"/>
  <c r="E988758" i="1"/>
  <c r="E988757" i="1"/>
  <c r="E988756" i="1"/>
  <c r="E988755" i="1"/>
  <c r="E988754" i="1"/>
  <c r="E988753" i="1"/>
  <c r="E988752" i="1"/>
  <c r="E988751" i="1"/>
  <c r="E988750" i="1"/>
  <c r="E988749" i="1"/>
  <c r="E988748" i="1"/>
  <c r="E988747" i="1"/>
  <c r="E988746" i="1"/>
  <c r="E988745" i="1"/>
  <c r="E988744" i="1"/>
  <c r="E988743" i="1"/>
  <c r="E988742" i="1"/>
  <c r="E988741" i="1"/>
  <c r="E988740" i="1"/>
  <c r="E988739" i="1"/>
  <c r="E988738" i="1"/>
  <c r="E988737" i="1"/>
  <c r="E988736" i="1"/>
  <c r="E988735" i="1"/>
  <c r="E988734" i="1"/>
  <c r="E988733" i="1"/>
  <c r="E988732" i="1"/>
  <c r="E988731" i="1"/>
  <c r="E988730" i="1"/>
  <c r="E988729" i="1"/>
  <c r="E988728" i="1"/>
  <c r="E988727" i="1"/>
  <c r="E988726" i="1"/>
  <c r="E988725" i="1"/>
  <c r="E988724" i="1"/>
  <c r="E988723" i="1"/>
  <c r="E988722" i="1"/>
  <c r="E988721" i="1"/>
  <c r="E988720" i="1"/>
  <c r="E988719" i="1"/>
  <c r="E988718" i="1"/>
  <c r="E988717" i="1"/>
  <c r="E988716" i="1"/>
  <c r="E988715" i="1"/>
  <c r="E988714" i="1"/>
  <c r="E988713" i="1"/>
  <c r="E988712" i="1"/>
  <c r="E988711" i="1"/>
  <c r="E988710" i="1"/>
  <c r="E988709" i="1"/>
  <c r="E988708" i="1"/>
  <c r="E988707" i="1"/>
  <c r="E988706" i="1"/>
  <c r="E988705" i="1"/>
  <c r="E988704" i="1"/>
  <c r="E988703" i="1"/>
  <c r="E988702" i="1"/>
  <c r="E988701" i="1"/>
  <c r="E988700" i="1"/>
  <c r="E988699" i="1"/>
  <c r="E988698" i="1"/>
  <c r="E988697" i="1"/>
  <c r="E988696" i="1"/>
  <c r="E988695" i="1"/>
  <c r="E988694" i="1"/>
  <c r="E988693" i="1"/>
  <c r="E988692" i="1"/>
  <c r="E988691" i="1"/>
  <c r="E988690" i="1"/>
  <c r="E988689" i="1"/>
  <c r="E988688" i="1"/>
  <c r="E988687" i="1"/>
  <c r="E988686" i="1"/>
  <c r="E988685" i="1"/>
  <c r="E988684" i="1"/>
  <c r="E988683" i="1"/>
  <c r="E988682" i="1"/>
  <c r="E988681" i="1"/>
  <c r="E988680" i="1"/>
  <c r="E988679" i="1"/>
  <c r="E988678" i="1"/>
  <c r="E988677" i="1"/>
  <c r="E988676" i="1"/>
  <c r="E988675" i="1"/>
  <c r="E988674" i="1"/>
  <c r="E988673" i="1"/>
  <c r="E988672" i="1"/>
  <c r="E988671" i="1"/>
  <c r="E988670" i="1"/>
  <c r="E988669" i="1"/>
  <c r="E988668" i="1"/>
  <c r="E988667" i="1"/>
  <c r="E988666" i="1"/>
  <c r="E988665" i="1"/>
  <c r="E988664" i="1"/>
  <c r="E988663" i="1"/>
  <c r="E988662" i="1"/>
  <c r="E988661" i="1"/>
  <c r="E988660" i="1"/>
  <c r="E988659" i="1"/>
  <c r="E988658" i="1"/>
  <c r="E988657" i="1"/>
  <c r="E988656" i="1"/>
  <c r="E988655" i="1"/>
  <c r="E988654" i="1"/>
  <c r="E988653" i="1"/>
  <c r="E988652" i="1"/>
  <c r="E988651" i="1"/>
  <c r="E988650" i="1"/>
  <c r="E988649" i="1"/>
  <c r="E988648" i="1"/>
  <c r="E988647" i="1"/>
  <c r="E988646" i="1"/>
  <c r="E988645" i="1"/>
  <c r="E988644" i="1"/>
  <c r="E988643" i="1"/>
  <c r="E988642" i="1"/>
  <c r="E988641" i="1"/>
  <c r="E988640" i="1"/>
  <c r="E988639" i="1"/>
  <c r="E988638" i="1"/>
  <c r="E988637" i="1"/>
  <c r="E988636" i="1"/>
  <c r="E988635" i="1"/>
  <c r="E988634" i="1"/>
  <c r="E988633" i="1"/>
  <c r="E988632" i="1"/>
  <c r="E988631" i="1"/>
  <c r="E988630" i="1"/>
  <c r="E988629" i="1"/>
  <c r="E988628" i="1"/>
  <c r="E988627" i="1"/>
  <c r="E988626" i="1"/>
  <c r="E988625" i="1"/>
  <c r="E988624" i="1"/>
  <c r="E988623" i="1"/>
  <c r="E988622" i="1"/>
  <c r="E988621" i="1"/>
  <c r="E988620" i="1"/>
  <c r="E988619" i="1"/>
  <c r="E988618" i="1"/>
  <c r="E988617" i="1"/>
  <c r="E988616" i="1"/>
  <c r="E988615" i="1"/>
  <c r="E988614" i="1"/>
  <c r="E988613" i="1"/>
  <c r="E988612" i="1"/>
  <c r="E988611" i="1"/>
  <c r="E988610" i="1"/>
  <c r="E988609" i="1"/>
  <c r="E988608" i="1"/>
  <c r="E988607" i="1"/>
  <c r="E988606" i="1"/>
  <c r="E988605" i="1"/>
  <c r="E988604" i="1"/>
  <c r="E988603" i="1"/>
  <c r="E988602" i="1"/>
  <c r="E988601" i="1"/>
  <c r="E988600" i="1"/>
  <c r="E988599" i="1"/>
  <c r="E988598" i="1"/>
  <c r="E988597" i="1"/>
  <c r="E988596" i="1"/>
  <c r="E988595" i="1"/>
  <c r="E988594" i="1"/>
  <c r="E988593" i="1"/>
  <c r="E988592" i="1"/>
  <c r="E988591" i="1"/>
  <c r="E988590" i="1"/>
  <c r="E988589" i="1"/>
  <c r="E988588" i="1"/>
  <c r="E988587" i="1"/>
  <c r="E988586" i="1"/>
  <c r="E988585" i="1"/>
  <c r="E988584" i="1"/>
  <c r="E988583" i="1"/>
  <c r="E988582" i="1"/>
  <c r="E988581" i="1"/>
  <c r="E988580" i="1"/>
  <c r="E988579" i="1"/>
  <c r="E988578" i="1"/>
  <c r="E988577" i="1"/>
  <c r="E988576" i="1"/>
  <c r="E988575" i="1"/>
  <c r="E988574" i="1"/>
  <c r="E988573" i="1"/>
  <c r="E988572" i="1"/>
  <c r="E988571" i="1"/>
  <c r="E988570" i="1"/>
  <c r="E988569" i="1"/>
  <c r="E988568" i="1"/>
  <c r="E988567" i="1"/>
  <c r="E988566" i="1"/>
  <c r="E988565" i="1"/>
  <c r="E988564" i="1"/>
  <c r="E988563" i="1"/>
  <c r="E988562" i="1"/>
  <c r="E988561" i="1"/>
  <c r="E988560" i="1"/>
  <c r="E988559" i="1"/>
  <c r="E988558" i="1"/>
  <c r="E988557" i="1"/>
  <c r="E988556" i="1"/>
  <c r="E988555" i="1"/>
  <c r="E988554" i="1"/>
  <c r="E988553" i="1"/>
  <c r="E988552" i="1"/>
  <c r="E988551" i="1"/>
  <c r="E988550" i="1"/>
  <c r="E988549" i="1"/>
  <c r="E988548" i="1"/>
  <c r="E988547" i="1"/>
  <c r="E988546" i="1"/>
  <c r="E988545" i="1"/>
  <c r="E988544" i="1"/>
  <c r="E988543" i="1"/>
  <c r="E988542" i="1"/>
  <c r="E988541" i="1"/>
  <c r="E988540" i="1"/>
  <c r="E988539" i="1"/>
  <c r="E988538" i="1"/>
  <c r="E988537" i="1"/>
  <c r="E988536" i="1"/>
  <c r="E988535" i="1"/>
  <c r="E988534" i="1"/>
  <c r="E988533" i="1"/>
  <c r="E988532" i="1"/>
  <c r="E988531" i="1"/>
  <c r="E988530" i="1"/>
  <c r="E988529" i="1"/>
  <c r="E988528" i="1"/>
  <c r="E988527" i="1"/>
  <c r="E988526" i="1"/>
  <c r="E988525" i="1"/>
  <c r="E988524" i="1"/>
  <c r="E988523" i="1"/>
  <c r="E988522" i="1"/>
  <c r="E988521" i="1"/>
  <c r="E988520" i="1"/>
  <c r="E988519" i="1"/>
  <c r="E988518" i="1"/>
  <c r="E988517" i="1"/>
  <c r="E988516" i="1"/>
  <c r="E988515" i="1"/>
  <c r="E988514" i="1"/>
  <c r="E988513" i="1"/>
  <c r="E988512" i="1"/>
  <c r="E988511" i="1"/>
  <c r="E988510" i="1"/>
  <c r="E988509" i="1"/>
  <c r="E988508" i="1"/>
  <c r="E988507" i="1"/>
  <c r="E988506" i="1"/>
  <c r="E988505" i="1"/>
  <c r="E988504" i="1"/>
  <c r="E988503" i="1"/>
  <c r="E988502" i="1"/>
  <c r="E988501" i="1"/>
  <c r="E988500" i="1"/>
  <c r="E988499" i="1"/>
  <c r="E988498" i="1"/>
  <c r="E988497" i="1"/>
  <c r="E988496" i="1"/>
  <c r="E988495" i="1"/>
  <c r="E988494" i="1"/>
  <c r="E988493" i="1"/>
  <c r="E988492" i="1"/>
  <c r="E988491" i="1"/>
  <c r="E988490" i="1"/>
  <c r="E988489" i="1"/>
  <c r="E988488" i="1"/>
  <c r="E988487" i="1"/>
  <c r="E988486" i="1"/>
  <c r="E988485" i="1"/>
  <c r="E988484" i="1"/>
  <c r="E988483" i="1"/>
  <c r="E988482" i="1"/>
  <c r="E988481" i="1"/>
  <c r="E988480" i="1"/>
  <c r="E988479" i="1"/>
  <c r="E988478" i="1"/>
  <c r="E988477" i="1"/>
  <c r="E988476" i="1"/>
  <c r="E988475" i="1"/>
  <c r="E988474" i="1"/>
  <c r="E988473" i="1"/>
  <c r="E988472" i="1"/>
  <c r="E988471" i="1"/>
  <c r="E988470" i="1"/>
  <c r="E988469" i="1"/>
  <c r="E988468" i="1"/>
  <c r="E988467" i="1"/>
  <c r="E988466" i="1"/>
  <c r="E988465" i="1"/>
  <c r="E988464" i="1"/>
  <c r="E988463" i="1"/>
  <c r="E988462" i="1"/>
  <c r="E988461" i="1"/>
  <c r="E988460" i="1"/>
  <c r="E988459" i="1"/>
  <c r="E988458" i="1"/>
  <c r="E988457" i="1"/>
  <c r="E988456" i="1"/>
  <c r="E988455" i="1"/>
  <c r="E988454" i="1"/>
  <c r="E988453" i="1"/>
  <c r="E988452" i="1"/>
  <c r="E988451" i="1"/>
  <c r="E988450" i="1"/>
  <c r="E988449" i="1"/>
  <c r="E988448" i="1"/>
  <c r="E988447" i="1"/>
  <c r="E988446" i="1"/>
  <c r="E988445" i="1"/>
  <c r="E988444" i="1"/>
  <c r="E988443" i="1"/>
  <c r="E988442" i="1"/>
  <c r="E988441" i="1"/>
  <c r="E988440" i="1"/>
  <c r="E988439" i="1"/>
  <c r="E988438" i="1"/>
  <c r="E988437" i="1"/>
  <c r="E988436" i="1"/>
  <c r="E988435" i="1"/>
  <c r="E988434" i="1"/>
  <c r="E988433" i="1"/>
  <c r="E988432" i="1"/>
  <c r="E988431" i="1"/>
  <c r="E988430" i="1"/>
  <c r="E988429" i="1"/>
  <c r="E988428" i="1"/>
  <c r="E988427" i="1"/>
  <c r="E988426" i="1"/>
  <c r="E988425" i="1"/>
  <c r="E988424" i="1"/>
  <c r="E988423" i="1"/>
  <c r="E988422" i="1"/>
  <c r="E988421" i="1"/>
  <c r="E988420" i="1"/>
  <c r="E988419" i="1"/>
  <c r="E988418" i="1"/>
  <c r="E988417" i="1"/>
  <c r="E988416" i="1"/>
  <c r="E988415" i="1"/>
  <c r="E988414" i="1"/>
  <c r="E988413" i="1"/>
  <c r="E988412" i="1"/>
  <c r="E988411" i="1"/>
  <c r="E988410" i="1"/>
  <c r="E988409" i="1"/>
  <c r="E988408" i="1"/>
  <c r="E988407" i="1"/>
  <c r="E988406" i="1"/>
  <c r="E988405" i="1"/>
  <c r="E988404" i="1"/>
  <c r="E988403" i="1"/>
  <c r="E988402" i="1"/>
  <c r="E988401" i="1"/>
  <c r="E988400" i="1"/>
  <c r="E988399" i="1"/>
  <c r="E988398" i="1"/>
  <c r="E988397" i="1"/>
  <c r="E988396" i="1"/>
  <c r="E988395" i="1"/>
  <c r="E988394" i="1"/>
  <c r="E988393" i="1"/>
  <c r="E988392" i="1"/>
  <c r="E988391" i="1"/>
  <c r="E988390" i="1"/>
  <c r="E988389" i="1"/>
  <c r="E988388" i="1"/>
  <c r="E988387" i="1"/>
  <c r="E988386" i="1"/>
  <c r="E988385" i="1"/>
  <c r="E988384" i="1"/>
  <c r="E988383" i="1"/>
  <c r="E988382" i="1"/>
  <c r="E988381" i="1"/>
  <c r="E988380" i="1"/>
  <c r="E988379" i="1"/>
  <c r="E988378" i="1"/>
  <c r="E988377" i="1"/>
  <c r="E988376" i="1"/>
  <c r="E988375" i="1"/>
  <c r="E988374" i="1"/>
  <c r="E988373" i="1"/>
  <c r="E988372" i="1"/>
  <c r="E988371" i="1"/>
  <c r="E988370" i="1"/>
  <c r="E988369" i="1"/>
  <c r="E988368" i="1"/>
  <c r="E988367" i="1"/>
  <c r="E988366" i="1"/>
  <c r="E988365" i="1"/>
  <c r="E988364" i="1"/>
  <c r="E988363" i="1"/>
  <c r="E988362" i="1"/>
  <c r="E988361" i="1"/>
  <c r="E988360" i="1"/>
  <c r="E988359" i="1"/>
  <c r="E988358" i="1"/>
  <c r="E988357" i="1"/>
  <c r="E988356" i="1"/>
  <c r="E988355" i="1"/>
  <c r="E988354" i="1"/>
  <c r="E988353" i="1"/>
  <c r="E988352" i="1"/>
  <c r="E988351" i="1"/>
  <c r="E988350" i="1"/>
  <c r="E988349" i="1"/>
  <c r="E988348" i="1"/>
  <c r="E988347" i="1"/>
  <c r="E988346" i="1"/>
  <c r="E988345" i="1"/>
  <c r="E988344" i="1"/>
  <c r="E988343" i="1"/>
  <c r="E988342" i="1"/>
  <c r="E988341" i="1"/>
  <c r="E988340" i="1"/>
  <c r="E988339" i="1"/>
  <c r="E988338" i="1"/>
  <c r="E988337" i="1"/>
  <c r="E988336" i="1"/>
  <c r="E988335" i="1"/>
  <c r="E988334" i="1"/>
  <c r="E988333" i="1"/>
  <c r="E988332" i="1"/>
  <c r="E988331" i="1"/>
  <c r="E988330" i="1"/>
  <c r="E988329" i="1"/>
  <c r="E988328" i="1"/>
  <c r="E988327" i="1"/>
  <c r="E988326" i="1"/>
  <c r="E988325" i="1"/>
  <c r="E988324" i="1"/>
  <c r="E988323" i="1"/>
  <c r="E988322" i="1"/>
  <c r="E988321" i="1"/>
  <c r="E988320" i="1"/>
  <c r="E988319" i="1"/>
  <c r="E988318" i="1"/>
  <c r="E988317" i="1"/>
  <c r="E988316" i="1"/>
  <c r="E988315" i="1"/>
  <c r="E988314" i="1"/>
  <c r="E988313" i="1"/>
  <c r="E988312" i="1"/>
  <c r="E988311" i="1"/>
  <c r="E988310" i="1"/>
  <c r="E988309" i="1"/>
  <c r="E988308" i="1"/>
  <c r="E988307" i="1"/>
  <c r="E988306" i="1"/>
  <c r="E988305" i="1"/>
  <c r="E988304" i="1"/>
  <c r="E988303" i="1"/>
  <c r="E988302" i="1"/>
  <c r="E988301" i="1"/>
  <c r="E988300" i="1"/>
  <c r="E988299" i="1"/>
  <c r="E988298" i="1"/>
  <c r="E988297" i="1"/>
  <c r="E988296" i="1"/>
  <c r="E988295" i="1"/>
  <c r="E988294" i="1"/>
  <c r="E988293" i="1"/>
  <c r="E988292" i="1"/>
  <c r="E988291" i="1"/>
  <c r="E988290" i="1"/>
  <c r="E988289" i="1"/>
  <c r="E988288" i="1"/>
  <c r="E988287" i="1"/>
  <c r="E988286" i="1"/>
  <c r="E988285" i="1"/>
  <c r="E988284" i="1"/>
  <c r="E988283" i="1"/>
  <c r="E988282" i="1"/>
  <c r="E988281" i="1"/>
  <c r="E988280" i="1"/>
  <c r="E988279" i="1"/>
  <c r="E988278" i="1"/>
  <c r="E988277" i="1"/>
  <c r="E988276" i="1"/>
  <c r="E988275" i="1"/>
  <c r="E988274" i="1"/>
  <c r="E988273" i="1"/>
  <c r="E988272" i="1"/>
  <c r="E988271" i="1"/>
  <c r="E988270" i="1"/>
  <c r="E988269" i="1"/>
  <c r="E988268" i="1"/>
  <c r="E988267" i="1"/>
  <c r="E988266" i="1"/>
  <c r="E988265" i="1"/>
  <c r="E988264" i="1"/>
  <c r="E988263" i="1"/>
  <c r="E988262" i="1"/>
  <c r="E988261" i="1"/>
  <c r="E988260" i="1"/>
  <c r="E988259" i="1"/>
  <c r="E988258" i="1"/>
  <c r="E988257" i="1"/>
  <c r="E988256" i="1"/>
  <c r="E988255" i="1"/>
  <c r="E988254" i="1"/>
  <c r="E988253" i="1"/>
  <c r="E988252" i="1"/>
  <c r="E988251" i="1"/>
  <c r="E988250" i="1"/>
  <c r="E988249" i="1"/>
  <c r="E988248" i="1"/>
  <c r="E988247" i="1"/>
  <c r="E988246" i="1"/>
  <c r="E988245" i="1"/>
  <c r="E988244" i="1"/>
  <c r="E988243" i="1"/>
  <c r="E988242" i="1"/>
  <c r="E988241" i="1"/>
  <c r="E988240" i="1"/>
  <c r="E988239" i="1"/>
  <c r="E988238" i="1"/>
  <c r="E988237" i="1"/>
  <c r="E988236" i="1"/>
  <c r="E988235" i="1"/>
  <c r="E988234" i="1"/>
  <c r="E988233" i="1"/>
  <c r="E988232" i="1"/>
  <c r="E988231" i="1"/>
  <c r="E988230" i="1"/>
  <c r="E988229" i="1"/>
  <c r="E988228" i="1"/>
  <c r="E988227" i="1"/>
  <c r="E988226" i="1"/>
  <c r="E988225" i="1"/>
  <c r="E988224" i="1"/>
  <c r="E988223" i="1"/>
  <c r="E988222" i="1"/>
  <c r="E988221" i="1"/>
  <c r="E988220" i="1"/>
  <c r="E988219" i="1"/>
  <c r="E988218" i="1"/>
  <c r="E988217" i="1"/>
  <c r="E988216" i="1"/>
  <c r="E988215" i="1"/>
  <c r="E988214" i="1"/>
  <c r="E988213" i="1"/>
  <c r="E988212" i="1"/>
  <c r="E988211" i="1"/>
  <c r="E988210" i="1"/>
  <c r="E988209" i="1"/>
  <c r="E988208" i="1"/>
  <c r="E988207" i="1"/>
  <c r="E988206" i="1"/>
  <c r="E988205" i="1"/>
  <c r="E988204" i="1"/>
  <c r="E988203" i="1"/>
  <c r="E988202" i="1"/>
  <c r="E988201" i="1"/>
  <c r="E988200" i="1"/>
  <c r="E988199" i="1"/>
  <c r="E988198" i="1"/>
  <c r="E988197" i="1"/>
  <c r="E988196" i="1"/>
  <c r="E988195" i="1"/>
  <c r="E988194" i="1"/>
  <c r="E988193" i="1"/>
  <c r="E988192" i="1"/>
  <c r="E988191" i="1"/>
  <c r="E988190" i="1"/>
  <c r="E988189" i="1"/>
  <c r="E988188" i="1"/>
  <c r="E988187" i="1"/>
  <c r="E988186" i="1"/>
  <c r="E988185" i="1"/>
  <c r="E988184" i="1"/>
  <c r="E988183" i="1"/>
  <c r="E988182" i="1"/>
  <c r="E988181" i="1"/>
  <c r="E988180" i="1"/>
  <c r="E988179" i="1"/>
  <c r="E988178" i="1"/>
  <c r="E988177" i="1"/>
  <c r="E988176" i="1"/>
  <c r="E988175" i="1"/>
  <c r="E988174" i="1"/>
  <c r="E988173" i="1"/>
  <c r="E988172" i="1"/>
  <c r="E988171" i="1"/>
  <c r="E988170" i="1"/>
  <c r="E988169" i="1"/>
  <c r="E988168" i="1"/>
  <c r="E988167" i="1"/>
  <c r="E988166" i="1"/>
  <c r="E988165" i="1"/>
  <c r="E988164" i="1"/>
  <c r="E988163" i="1"/>
  <c r="E988162" i="1"/>
  <c r="E988161" i="1"/>
  <c r="E988160" i="1"/>
  <c r="E988159" i="1"/>
  <c r="E988158" i="1"/>
  <c r="E988157" i="1"/>
  <c r="E988156" i="1"/>
  <c r="E988155" i="1"/>
  <c r="E988154" i="1"/>
  <c r="E988153" i="1"/>
  <c r="E988152" i="1"/>
  <c r="E988151" i="1"/>
  <c r="E988150" i="1"/>
  <c r="E988149" i="1"/>
  <c r="E988148" i="1"/>
  <c r="E988147" i="1"/>
  <c r="E988146" i="1"/>
  <c r="E988145" i="1"/>
  <c r="E988144" i="1"/>
  <c r="E988143" i="1"/>
  <c r="E988142" i="1"/>
  <c r="E988141" i="1"/>
  <c r="E988140" i="1"/>
  <c r="E988139" i="1"/>
  <c r="E988138" i="1"/>
  <c r="E988137" i="1"/>
  <c r="E988136" i="1"/>
  <c r="E988135" i="1"/>
  <c r="E988134" i="1"/>
  <c r="E988133" i="1"/>
  <c r="E988132" i="1"/>
  <c r="E988131" i="1"/>
  <c r="E988130" i="1"/>
  <c r="E988129" i="1"/>
  <c r="E988128" i="1"/>
  <c r="E988127" i="1"/>
  <c r="E988126" i="1"/>
  <c r="E988125" i="1"/>
  <c r="E988124" i="1"/>
  <c r="E988123" i="1"/>
  <c r="E988122" i="1"/>
  <c r="E988121" i="1"/>
  <c r="E988120" i="1"/>
  <c r="E988119" i="1"/>
  <c r="E988118" i="1"/>
  <c r="E988117" i="1"/>
  <c r="E988116" i="1"/>
  <c r="E988115" i="1"/>
  <c r="E988114" i="1"/>
  <c r="E988113" i="1"/>
  <c r="E988112" i="1"/>
  <c r="E988111" i="1"/>
  <c r="E988110" i="1"/>
  <c r="E988109" i="1"/>
  <c r="E988108" i="1"/>
  <c r="E988107" i="1"/>
  <c r="E988106" i="1"/>
  <c r="E988105" i="1"/>
  <c r="E988104" i="1"/>
  <c r="E988103" i="1"/>
  <c r="E988102" i="1"/>
  <c r="E988101" i="1"/>
  <c r="E988100" i="1"/>
  <c r="E988099" i="1"/>
  <c r="E988098" i="1"/>
  <c r="E988097" i="1"/>
  <c r="E988096" i="1"/>
  <c r="E988095" i="1"/>
  <c r="E988094" i="1"/>
  <c r="E988093" i="1"/>
  <c r="E988092" i="1"/>
  <c r="E988091" i="1"/>
  <c r="E988090" i="1"/>
  <c r="E988089" i="1"/>
  <c r="E988088" i="1"/>
  <c r="E988087" i="1"/>
  <c r="E988086" i="1"/>
  <c r="E988085" i="1"/>
  <c r="E988084" i="1"/>
  <c r="E988083" i="1"/>
  <c r="E988082" i="1"/>
  <c r="E988081" i="1"/>
  <c r="E988080" i="1"/>
  <c r="E988079" i="1"/>
  <c r="E988078" i="1"/>
  <c r="E988077" i="1"/>
  <c r="E988076" i="1"/>
  <c r="E988075" i="1"/>
  <c r="E988074" i="1"/>
  <c r="E988073" i="1"/>
  <c r="E988072" i="1"/>
  <c r="E988071" i="1"/>
  <c r="E988070" i="1"/>
  <c r="E988069" i="1"/>
  <c r="E988068" i="1"/>
  <c r="E988067" i="1"/>
  <c r="E988066" i="1"/>
  <c r="E988065" i="1"/>
  <c r="E988064" i="1"/>
  <c r="E988063" i="1"/>
  <c r="E988062" i="1"/>
  <c r="E988061" i="1"/>
  <c r="E988060" i="1"/>
  <c r="E988059" i="1"/>
  <c r="E988058" i="1"/>
  <c r="E988057" i="1"/>
  <c r="E988056" i="1"/>
  <c r="E988055" i="1"/>
  <c r="E988054" i="1"/>
  <c r="E988053" i="1"/>
  <c r="E988052" i="1"/>
  <c r="E988051" i="1"/>
  <c r="E988050" i="1"/>
  <c r="E988049" i="1"/>
  <c r="E988048" i="1"/>
  <c r="E988047" i="1"/>
  <c r="E988046" i="1"/>
  <c r="E988045" i="1"/>
  <c r="E988044" i="1"/>
  <c r="E988043" i="1"/>
  <c r="E988042" i="1"/>
  <c r="E988041" i="1"/>
  <c r="E988040" i="1"/>
  <c r="E988039" i="1"/>
  <c r="E988038" i="1"/>
  <c r="E988037" i="1"/>
  <c r="E988036" i="1"/>
  <c r="E988035" i="1"/>
  <c r="E988034" i="1"/>
  <c r="E988033" i="1"/>
  <c r="E988032" i="1"/>
  <c r="E988031" i="1"/>
  <c r="E988030" i="1"/>
  <c r="E988029" i="1"/>
  <c r="E988028" i="1"/>
  <c r="E988027" i="1"/>
  <c r="E988026" i="1"/>
  <c r="E988025" i="1"/>
  <c r="E988024" i="1"/>
  <c r="E988023" i="1"/>
  <c r="E988022" i="1"/>
  <c r="E988021" i="1"/>
  <c r="E988020" i="1"/>
  <c r="E988019" i="1"/>
  <c r="E988018" i="1"/>
  <c r="E988017" i="1"/>
  <c r="E988016" i="1"/>
  <c r="E988015" i="1"/>
  <c r="E988014" i="1"/>
  <c r="E988013" i="1"/>
  <c r="E988012" i="1"/>
  <c r="E988011" i="1"/>
  <c r="E988010" i="1"/>
  <c r="E988009" i="1"/>
  <c r="E988008" i="1"/>
  <c r="E988007" i="1"/>
  <c r="E988006" i="1"/>
  <c r="E988005" i="1"/>
  <c r="E988004" i="1"/>
  <c r="E988003" i="1"/>
  <c r="E988002" i="1"/>
  <c r="E988001" i="1"/>
  <c r="E988000" i="1"/>
  <c r="E987999" i="1"/>
  <c r="E987998" i="1"/>
  <c r="E987997" i="1"/>
  <c r="E987996" i="1"/>
  <c r="E987995" i="1"/>
  <c r="E987994" i="1"/>
  <c r="E987993" i="1"/>
  <c r="E987992" i="1"/>
  <c r="E987991" i="1"/>
  <c r="E987990" i="1"/>
  <c r="E987989" i="1"/>
  <c r="E987988" i="1"/>
  <c r="E987987" i="1"/>
  <c r="E987986" i="1"/>
  <c r="E987985" i="1"/>
  <c r="E987984" i="1"/>
  <c r="E987983" i="1"/>
  <c r="E987982" i="1"/>
  <c r="E987981" i="1"/>
  <c r="E987980" i="1"/>
  <c r="E987979" i="1"/>
  <c r="E987978" i="1"/>
  <c r="E987977" i="1"/>
  <c r="E987976" i="1"/>
  <c r="E987975" i="1"/>
  <c r="E987974" i="1"/>
  <c r="E987973" i="1"/>
  <c r="E987972" i="1"/>
  <c r="E987971" i="1"/>
  <c r="E987970" i="1"/>
  <c r="E987969" i="1"/>
  <c r="E987968" i="1"/>
  <c r="E987967" i="1"/>
  <c r="E987966" i="1"/>
  <c r="E987965" i="1"/>
  <c r="E987964" i="1"/>
  <c r="E987963" i="1"/>
  <c r="E987962" i="1"/>
  <c r="E987961" i="1"/>
  <c r="E987960" i="1"/>
  <c r="E987959" i="1"/>
  <c r="E987958" i="1"/>
  <c r="E987957" i="1"/>
  <c r="E987956" i="1"/>
  <c r="E987955" i="1"/>
  <c r="E987954" i="1"/>
  <c r="E987953" i="1"/>
  <c r="E987952" i="1"/>
  <c r="E987951" i="1"/>
  <c r="E987950" i="1"/>
  <c r="E987949" i="1"/>
  <c r="E987948" i="1"/>
  <c r="E987947" i="1"/>
  <c r="E987946" i="1"/>
  <c r="E987945" i="1"/>
  <c r="E987944" i="1"/>
  <c r="E987943" i="1"/>
  <c r="E987942" i="1"/>
  <c r="E987941" i="1"/>
  <c r="E987940" i="1"/>
  <c r="E987939" i="1"/>
  <c r="E987938" i="1"/>
  <c r="E987937" i="1"/>
  <c r="E987936" i="1"/>
  <c r="E987935" i="1"/>
  <c r="E987934" i="1"/>
  <c r="E987933" i="1"/>
  <c r="E987932" i="1"/>
  <c r="E987931" i="1"/>
  <c r="E987930" i="1"/>
  <c r="E987929" i="1"/>
  <c r="E987928" i="1"/>
  <c r="E987927" i="1"/>
  <c r="E987926" i="1"/>
  <c r="E987925" i="1"/>
  <c r="E987924" i="1"/>
  <c r="E987923" i="1"/>
  <c r="E987922" i="1"/>
  <c r="E987921" i="1"/>
  <c r="E987920" i="1"/>
  <c r="E987919" i="1"/>
  <c r="E987918" i="1"/>
  <c r="E987917" i="1"/>
  <c r="E987916" i="1"/>
  <c r="E987915" i="1"/>
  <c r="E987914" i="1"/>
  <c r="E987913" i="1"/>
  <c r="E987912" i="1"/>
  <c r="E987911" i="1"/>
  <c r="E987910" i="1"/>
  <c r="E987909" i="1"/>
  <c r="E987908" i="1"/>
  <c r="E987907" i="1"/>
  <c r="E987906" i="1"/>
  <c r="E987905" i="1"/>
  <c r="E987904" i="1"/>
  <c r="E987903" i="1"/>
  <c r="E987902" i="1"/>
  <c r="E987901" i="1"/>
  <c r="E987900" i="1"/>
  <c r="E987899" i="1"/>
  <c r="E987898" i="1"/>
  <c r="E987897" i="1"/>
  <c r="E987896" i="1"/>
  <c r="E987895" i="1"/>
  <c r="E987894" i="1"/>
  <c r="E987893" i="1"/>
  <c r="E987892" i="1"/>
  <c r="E987891" i="1"/>
  <c r="E987890" i="1"/>
  <c r="E987889" i="1"/>
  <c r="E987888" i="1"/>
  <c r="E987887" i="1"/>
  <c r="E987886" i="1"/>
  <c r="E987885" i="1"/>
  <c r="E987884" i="1"/>
  <c r="E987883" i="1"/>
  <c r="E987882" i="1"/>
  <c r="E987881" i="1"/>
  <c r="E987880" i="1"/>
  <c r="E987879" i="1"/>
  <c r="E987878" i="1"/>
  <c r="E987877" i="1"/>
  <c r="E987876" i="1"/>
  <c r="E987875" i="1"/>
  <c r="E987874" i="1"/>
  <c r="E987873" i="1"/>
  <c r="E987872" i="1"/>
  <c r="E987871" i="1"/>
  <c r="E987870" i="1"/>
  <c r="E987869" i="1"/>
  <c r="E987868" i="1"/>
  <c r="E987867" i="1"/>
  <c r="E987866" i="1"/>
  <c r="E987865" i="1"/>
  <c r="E987864" i="1"/>
  <c r="E987863" i="1"/>
  <c r="E987862" i="1"/>
  <c r="E987861" i="1"/>
  <c r="E987860" i="1"/>
  <c r="E987859" i="1"/>
  <c r="E987858" i="1"/>
  <c r="E987857" i="1"/>
  <c r="E987856" i="1"/>
  <c r="E987855" i="1"/>
  <c r="E987854" i="1"/>
  <c r="E987853" i="1"/>
  <c r="E987852" i="1"/>
  <c r="E987851" i="1"/>
  <c r="E987850" i="1"/>
  <c r="E987849" i="1"/>
  <c r="E987848" i="1"/>
  <c r="E987847" i="1"/>
  <c r="E987846" i="1"/>
  <c r="E987845" i="1"/>
  <c r="E987844" i="1"/>
  <c r="E987843" i="1"/>
  <c r="E987842" i="1"/>
  <c r="E987841" i="1"/>
  <c r="E987840" i="1"/>
  <c r="E987839" i="1"/>
  <c r="E987838" i="1"/>
  <c r="E987837" i="1"/>
  <c r="E987836" i="1"/>
  <c r="E987835" i="1"/>
  <c r="E987834" i="1"/>
  <c r="E987833" i="1"/>
  <c r="E987832" i="1"/>
  <c r="E987831" i="1"/>
  <c r="E987830" i="1"/>
  <c r="E987829" i="1"/>
  <c r="E987828" i="1"/>
  <c r="E987827" i="1"/>
  <c r="E987826" i="1"/>
  <c r="E987825" i="1"/>
  <c r="E987824" i="1"/>
  <c r="E987823" i="1"/>
  <c r="E987822" i="1"/>
  <c r="E987821" i="1"/>
  <c r="E987820" i="1"/>
  <c r="E987819" i="1"/>
  <c r="E987818" i="1"/>
  <c r="E987817" i="1"/>
  <c r="E987816" i="1"/>
  <c r="E987815" i="1"/>
  <c r="E987814" i="1"/>
  <c r="E987813" i="1"/>
  <c r="E987812" i="1"/>
  <c r="E987811" i="1"/>
  <c r="E987810" i="1"/>
  <c r="E987809" i="1"/>
  <c r="E987808" i="1"/>
  <c r="E987807" i="1"/>
  <c r="E987806" i="1"/>
  <c r="E987805" i="1"/>
  <c r="E987804" i="1"/>
  <c r="E987803" i="1"/>
  <c r="E987802" i="1"/>
  <c r="E987801" i="1"/>
  <c r="E987800" i="1"/>
  <c r="E987799" i="1"/>
  <c r="E987798" i="1"/>
  <c r="E987797" i="1"/>
  <c r="E987796" i="1"/>
  <c r="E987795" i="1"/>
  <c r="E987794" i="1"/>
  <c r="E987793" i="1"/>
  <c r="E987792" i="1"/>
  <c r="E987791" i="1"/>
  <c r="E987790" i="1"/>
  <c r="E987789" i="1"/>
  <c r="E987788" i="1"/>
  <c r="E987787" i="1"/>
  <c r="E987786" i="1"/>
  <c r="E987785" i="1"/>
  <c r="E987784" i="1"/>
  <c r="E987783" i="1"/>
  <c r="E987782" i="1"/>
  <c r="E987781" i="1"/>
  <c r="E987780" i="1"/>
  <c r="E987779" i="1"/>
  <c r="E987778" i="1"/>
  <c r="E987777" i="1"/>
  <c r="E987776" i="1"/>
  <c r="E987775" i="1"/>
  <c r="E987774" i="1"/>
  <c r="E987773" i="1"/>
  <c r="E987772" i="1"/>
  <c r="E987771" i="1"/>
  <c r="E987770" i="1"/>
  <c r="E987769" i="1"/>
  <c r="E987768" i="1"/>
  <c r="E987767" i="1"/>
  <c r="E987766" i="1"/>
  <c r="E987765" i="1"/>
  <c r="E987764" i="1"/>
  <c r="E987763" i="1"/>
  <c r="E987762" i="1"/>
  <c r="E987761" i="1"/>
  <c r="E987760" i="1"/>
  <c r="E987759" i="1"/>
  <c r="E987758" i="1"/>
  <c r="E987757" i="1"/>
  <c r="E987756" i="1"/>
  <c r="E987755" i="1"/>
  <c r="E987754" i="1"/>
  <c r="E987753" i="1"/>
  <c r="E987752" i="1"/>
  <c r="E987751" i="1"/>
  <c r="E987750" i="1"/>
  <c r="E987749" i="1"/>
  <c r="E987748" i="1"/>
  <c r="E987747" i="1"/>
  <c r="E987746" i="1"/>
  <c r="E987745" i="1"/>
  <c r="E987744" i="1"/>
  <c r="E987743" i="1"/>
  <c r="E987742" i="1"/>
  <c r="E987741" i="1"/>
  <c r="E987740" i="1"/>
  <c r="E987739" i="1"/>
  <c r="E987738" i="1"/>
  <c r="E987737" i="1"/>
  <c r="E987736" i="1"/>
  <c r="E987735" i="1"/>
  <c r="E987734" i="1"/>
  <c r="E987733" i="1"/>
  <c r="E987732" i="1"/>
  <c r="E987731" i="1"/>
  <c r="E987730" i="1"/>
  <c r="E987729" i="1"/>
  <c r="E987728" i="1"/>
  <c r="E987727" i="1"/>
  <c r="E987726" i="1"/>
  <c r="E987725" i="1"/>
  <c r="E987724" i="1"/>
  <c r="E987723" i="1"/>
  <c r="E987722" i="1"/>
  <c r="E987721" i="1"/>
  <c r="E987720" i="1"/>
  <c r="E987719" i="1"/>
  <c r="E987718" i="1"/>
  <c r="E987717" i="1"/>
  <c r="E987716" i="1"/>
  <c r="E987715" i="1"/>
  <c r="E987714" i="1"/>
  <c r="E987713" i="1"/>
  <c r="E987712" i="1"/>
  <c r="E987711" i="1"/>
  <c r="E987710" i="1"/>
  <c r="E987709" i="1"/>
  <c r="E987708" i="1"/>
  <c r="E987707" i="1"/>
  <c r="E987706" i="1"/>
  <c r="E987705" i="1"/>
  <c r="E987704" i="1"/>
  <c r="E987703" i="1"/>
  <c r="E987702" i="1"/>
  <c r="E987701" i="1"/>
  <c r="E987700" i="1"/>
  <c r="E987699" i="1"/>
  <c r="E987698" i="1"/>
  <c r="E987697" i="1"/>
  <c r="E987696" i="1"/>
  <c r="E987695" i="1"/>
  <c r="E987694" i="1"/>
  <c r="E987693" i="1"/>
  <c r="E987692" i="1"/>
  <c r="E987691" i="1"/>
  <c r="E987690" i="1"/>
  <c r="E987689" i="1"/>
  <c r="E987688" i="1"/>
  <c r="E987687" i="1"/>
  <c r="E987686" i="1"/>
  <c r="E987685" i="1"/>
  <c r="E987684" i="1"/>
  <c r="E987683" i="1"/>
  <c r="E987682" i="1"/>
  <c r="E987681" i="1"/>
  <c r="E987680" i="1"/>
  <c r="E987679" i="1"/>
  <c r="E987678" i="1"/>
  <c r="E987677" i="1"/>
  <c r="E987676" i="1"/>
  <c r="E987675" i="1"/>
  <c r="E987674" i="1"/>
  <c r="E987673" i="1"/>
  <c r="E987672" i="1"/>
  <c r="E987671" i="1"/>
  <c r="E987670" i="1"/>
  <c r="E987669" i="1"/>
  <c r="E987668" i="1"/>
  <c r="E987667" i="1"/>
  <c r="E987666" i="1"/>
  <c r="E987665" i="1"/>
  <c r="E987664" i="1"/>
  <c r="E987663" i="1"/>
  <c r="E987662" i="1"/>
  <c r="E987661" i="1"/>
  <c r="E987660" i="1"/>
  <c r="E987659" i="1"/>
  <c r="E987658" i="1"/>
  <c r="E987657" i="1"/>
  <c r="E987656" i="1"/>
  <c r="E987655" i="1"/>
  <c r="E987654" i="1"/>
  <c r="E987653" i="1"/>
  <c r="E987652" i="1"/>
  <c r="E987651" i="1"/>
  <c r="E987650" i="1"/>
  <c r="E987649" i="1"/>
  <c r="E987648" i="1"/>
  <c r="E987647" i="1"/>
  <c r="E987646" i="1"/>
  <c r="E987645" i="1"/>
  <c r="E987644" i="1"/>
  <c r="E987643" i="1"/>
  <c r="E987642" i="1"/>
  <c r="E987641" i="1"/>
  <c r="E987640" i="1"/>
  <c r="E987639" i="1"/>
  <c r="E987638" i="1"/>
  <c r="E987637" i="1"/>
  <c r="E987636" i="1"/>
  <c r="E987635" i="1"/>
  <c r="E987634" i="1"/>
  <c r="E987633" i="1"/>
  <c r="E987632" i="1"/>
  <c r="E987631" i="1"/>
  <c r="E987630" i="1"/>
  <c r="E987629" i="1"/>
  <c r="E987628" i="1"/>
  <c r="E987627" i="1"/>
  <c r="E987626" i="1"/>
  <c r="E987625" i="1"/>
  <c r="E987624" i="1"/>
  <c r="E987623" i="1"/>
  <c r="E987622" i="1"/>
  <c r="E987621" i="1"/>
  <c r="E987620" i="1"/>
  <c r="E987619" i="1"/>
  <c r="E987618" i="1"/>
  <c r="E987617" i="1"/>
  <c r="E987616" i="1"/>
  <c r="E987615" i="1"/>
  <c r="E987614" i="1"/>
  <c r="E987613" i="1"/>
  <c r="E987612" i="1"/>
  <c r="E987611" i="1"/>
  <c r="E987610" i="1"/>
  <c r="E987609" i="1"/>
  <c r="E987608" i="1"/>
  <c r="E987607" i="1"/>
  <c r="E987606" i="1"/>
  <c r="E987605" i="1"/>
  <c r="E987604" i="1"/>
  <c r="E987603" i="1"/>
  <c r="E987602" i="1"/>
  <c r="E987601" i="1"/>
  <c r="E987600" i="1"/>
  <c r="E987599" i="1"/>
  <c r="E987598" i="1"/>
  <c r="E987597" i="1"/>
  <c r="E987596" i="1"/>
  <c r="E987595" i="1"/>
  <c r="E987594" i="1"/>
  <c r="E987593" i="1"/>
  <c r="E987592" i="1"/>
  <c r="E987591" i="1"/>
  <c r="E987590" i="1"/>
  <c r="E987589" i="1"/>
  <c r="E987588" i="1"/>
  <c r="E987587" i="1"/>
  <c r="E987586" i="1"/>
  <c r="E987585" i="1"/>
  <c r="E987584" i="1"/>
  <c r="E987583" i="1"/>
  <c r="E987582" i="1"/>
  <c r="E987581" i="1"/>
  <c r="E987580" i="1"/>
  <c r="E987579" i="1"/>
  <c r="E987578" i="1"/>
  <c r="E987577" i="1"/>
  <c r="E987576" i="1"/>
  <c r="E987575" i="1"/>
  <c r="E987574" i="1"/>
  <c r="E987573" i="1"/>
  <c r="E987572" i="1"/>
  <c r="E987571" i="1"/>
  <c r="E987570" i="1"/>
  <c r="E987569" i="1"/>
  <c r="E987568" i="1"/>
  <c r="E987567" i="1"/>
  <c r="E987566" i="1"/>
  <c r="E987565" i="1"/>
  <c r="E987564" i="1"/>
  <c r="E987563" i="1"/>
  <c r="E987562" i="1"/>
  <c r="E987561" i="1"/>
  <c r="E987560" i="1"/>
  <c r="E987559" i="1"/>
  <c r="E987558" i="1"/>
  <c r="E987557" i="1"/>
  <c r="E987556" i="1"/>
  <c r="E987555" i="1"/>
  <c r="E987554" i="1"/>
  <c r="E987553" i="1"/>
  <c r="E987552" i="1"/>
  <c r="E987551" i="1"/>
  <c r="E987550" i="1"/>
  <c r="E987549" i="1"/>
  <c r="E987548" i="1"/>
  <c r="E987547" i="1"/>
  <c r="E987546" i="1"/>
  <c r="E987545" i="1"/>
  <c r="E987544" i="1"/>
  <c r="E987543" i="1"/>
  <c r="E987542" i="1"/>
  <c r="E987541" i="1"/>
  <c r="E987540" i="1"/>
  <c r="E987539" i="1"/>
  <c r="E987538" i="1"/>
  <c r="E987537" i="1"/>
  <c r="E987536" i="1"/>
  <c r="E987535" i="1"/>
  <c r="E987534" i="1"/>
  <c r="E987533" i="1"/>
  <c r="E987532" i="1"/>
  <c r="E987531" i="1"/>
  <c r="E987530" i="1"/>
  <c r="E987529" i="1"/>
  <c r="E987528" i="1"/>
  <c r="E987527" i="1"/>
  <c r="E987526" i="1"/>
  <c r="E987525" i="1"/>
  <c r="E987524" i="1"/>
  <c r="E987523" i="1"/>
  <c r="E987522" i="1"/>
  <c r="E987521" i="1"/>
  <c r="E987520" i="1"/>
  <c r="E987519" i="1"/>
  <c r="E987518" i="1"/>
  <c r="E987517" i="1"/>
  <c r="E987516" i="1"/>
  <c r="E987515" i="1"/>
  <c r="E987514" i="1"/>
  <c r="E987513" i="1"/>
  <c r="E987512" i="1"/>
  <c r="E987511" i="1"/>
  <c r="E987510" i="1"/>
  <c r="E987509" i="1"/>
  <c r="E987508" i="1"/>
  <c r="E987507" i="1"/>
  <c r="E987506" i="1"/>
  <c r="E987505" i="1"/>
  <c r="E987504" i="1"/>
  <c r="E987503" i="1"/>
  <c r="E987502" i="1"/>
  <c r="E987501" i="1"/>
  <c r="E987500" i="1"/>
  <c r="E987499" i="1"/>
  <c r="E987498" i="1"/>
  <c r="E987497" i="1"/>
  <c r="E987496" i="1"/>
  <c r="E987495" i="1"/>
  <c r="E987494" i="1"/>
  <c r="E987493" i="1"/>
  <c r="E987492" i="1"/>
  <c r="E987491" i="1"/>
  <c r="E987490" i="1"/>
  <c r="E987489" i="1"/>
  <c r="E987488" i="1"/>
  <c r="E987487" i="1"/>
  <c r="E987486" i="1"/>
  <c r="E987485" i="1"/>
  <c r="E987484" i="1"/>
  <c r="E987483" i="1"/>
  <c r="E987482" i="1"/>
  <c r="E987481" i="1"/>
  <c r="E987480" i="1"/>
  <c r="E987479" i="1"/>
  <c r="E987478" i="1"/>
  <c r="E987477" i="1"/>
  <c r="E987476" i="1"/>
  <c r="E987475" i="1"/>
  <c r="E987474" i="1"/>
  <c r="E987473" i="1"/>
  <c r="E987472" i="1"/>
  <c r="E987471" i="1"/>
  <c r="E987470" i="1"/>
  <c r="E987469" i="1"/>
  <c r="E987468" i="1"/>
  <c r="E987467" i="1"/>
  <c r="E987466" i="1"/>
  <c r="E987465" i="1"/>
  <c r="E987464" i="1"/>
  <c r="E987463" i="1"/>
  <c r="E987462" i="1"/>
  <c r="E987461" i="1"/>
  <c r="E987460" i="1"/>
  <c r="E987459" i="1"/>
  <c r="E987458" i="1"/>
  <c r="E987457" i="1"/>
  <c r="E987456" i="1"/>
  <c r="E987455" i="1"/>
  <c r="E987454" i="1"/>
  <c r="E987453" i="1"/>
  <c r="E987452" i="1"/>
  <c r="E987451" i="1"/>
  <c r="E987450" i="1"/>
  <c r="E987449" i="1"/>
  <c r="E987448" i="1"/>
  <c r="E987447" i="1"/>
  <c r="E987446" i="1"/>
  <c r="E987445" i="1"/>
  <c r="E987444" i="1"/>
  <c r="E987443" i="1"/>
  <c r="E987442" i="1"/>
  <c r="E987441" i="1"/>
  <c r="E987440" i="1"/>
  <c r="E987439" i="1"/>
  <c r="E987438" i="1"/>
  <c r="E987437" i="1"/>
  <c r="E987436" i="1"/>
  <c r="E987435" i="1"/>
  <c r="E987434" i="1"/>
  <c r="E987433" i="1"/>
  <c r="E987432" i="1"/>
  <c r="E987431" i="1"/>
  <c r="E987430" i="1"/>
  <c r="E987429" i="1"/>
  <c r="E987428" i="1"/>
  <c r="E987427" i="1"/>
  <c r="E987426" i="1"/>
  <c r="E987425" i="1"/>
  <c r="E987424" i="1"/>
  <c r="E987423" i="1"/>
  <c r="E987422" i="1"/>
  <c r="E987421" i="1"/>
  <c r="E987420" i="1"/>
  <c r="E987419" i="1"/>
  <c r="E987418" i="1"/>
  <c r="E987417" i="1"/>
  <c r="E987416" i="1"/>
  <c r="E987415" i="1"/>
  <c r="E987414" i="1"/>
  <c r="E987413" i="1"/>
  <c r="E987412" i="1"/>
  <c r="E987411" i="1"/>
  <c r="E987410" i="1"/>
  <c r="E987409" i="1"/>
  <c r="E987408" i="1"/>
  <c r="E987407" i="1"/>
  <c r="E987406" i="1"/>
  <c r="E987405" i="1"/>
  <c r="E987404" i="1"/>
  <c r="E987403" i="1"/>
  <c r="E987402" i="1"/>
  <c r="E987401" i="1"/>
  <c r="E987400" i="1"/>
  <c r="E987399" i="1"/>
  <c r="E987398" i="1"/>
  <c r="E987397" i="1"/>
  <c r="E987396" i="1"/>
  <c r="E987395" i="1"/>
  <c r="E987394" i="1"/>
  <c r="E987393" i="1"/>
  <c r="E987392" i="1"/>
  <c r="E987391" i="1"/>
  <c r="E987390" i="1"/>
  <c r="E987389" i="1"/>
  <c r="E987388" i="1"/>
  <c r="E987387" i="1"/>
  <c r="E987386" i="1"/>
  <c r="E987385" i="1"/>
  <c r="E987384" i="1"/>
  <c r="E987383" i="1"/>
  <c r="E987382" i="1"/>
  <c r="E987381" i="1"/>
  <c r="E987380" i="1"/>
  <c r="E987379" i="1"/>
  <c r="E987378" i="1"/>
  <c r="E987377" i="1"/>
  <c r="E987376" i="1"/>
  <c r="E987375" i="1"/>
  <c r="E987374" i="1"/>
  <c r="E987373" i="1"/>
  <c r="E987372" i="1"/>
  <c r="E987371" i="1"/>
  <c r="E987370" i="1"/>
  <c r="E987369" i="1"/>
  <c r="E987368" i="1"/>
  <c r="E987367" i="1"/>
  <c r="E987366" i="1"/>
  <c r="E987365" i="1"/>
  <c r="E987364" i="1"/>
  <c r="E987363" i="1"/>
  <c r="E987362" i="1"/>
  <c r="E987361" i="1"/>
  <c r="E987360" i="1"/>
  <c r="E987359" i="1"/>
  <c r="E987358" i="1"/>
  <c r="E987357" i="1"/>
  <c r="E987356" i="1"/>
  <c r="E987355" i="1"/>
  <c r="E987354" i="1"/>
  <c r="E987353" i="1"/>
  <c r="E987352" i="1"/>
  <c r="E987351" i="1"/>
  <c r="E987350" i="1"/>
  <c r="E987349" i="1"/>
  <c r="E987348" i="1"/>
  <c r="E987347" i="1"/>
  <c r="E987346" i="1"/>
  <c r="E987345" i="1"/>
  <c r="E987344" i="1"/>
  <c r="E987343" i="1"/>
  <c r="E987342" i="1"/>
  <c r="E987341" i="1"/>
  <c r="E987340" i="1"/>
  <c r="E987339" i="1"/>
  <c r="E987338" i="1"/>
  <c r="E987337" i="1"/>
  <c r="E987336" i="1"/>
  <c r="E987335" i="1"/>
  <c r="E987334" i="1"/>
  <c r="E987333" i="1"/>
  <c r="E987332" i="1"/>
  <c r="E987331" i="1"/>
  <c r="E987330" i="1"/>
  <c r="E987329" i="1"/>
  <c r="E987328" i="1"/>
  <c r="E987327" i="1"/>
  <c r="E987326" i="1"/>
  <c r="E987325" i="1"/>
  <c r="E987324" i="1"/>
  <c r="E987323" i="1"/>
  <c r="E987322" i="1"/>
  <c r="E987321" i="1"/>
  <c r="E987320" i="1"/>
  <c r="E987319" i="1"/>
  <c r="E987318" i="1"/>
  <c r="E987317" i="1"/>
  <c r="E987316" i="1"/>
  <c r="E987315" i="1"/>
  <c r="E987314" i="1"/>
  <c r="E987313" i="1"/>
  <c r="E987312" i="1"/>
  <c r="E987311" i="1"/>
  <c r="E987310" i="1"/>
  <c r="E987309" i="1"/>
  <c r="E987308" i="1"/>
  <c r="E987307" i="1"/>
  <c r="E987306" i="1"/>
  <c r="E987305" i="1"/>
  <c r="E987304" i="1"/>
  <c r="E987303" i="1"/>
  <c r="E987302" i="1"/>
  <c r="E987301" i="1"/>
  <c r="E987300" i="1"/>
  <c r="E987299" i="1"/>
  <c r="E987298" i="1"/>
  <c r="E987297" i="1"/>
  <c r="E987296" i="1"/>
  <c r="E987295" i="1"/>
  <c r="E987294" i="1"/>
  <c r="E987293" i="1"/>
  <c r="E987292" i="1"/>
  <c r="E987291" i="1"/>
  <c r="E987290" i="1"/>
  <c r="E987289" i="1"/>
  <c r="E987288" i="1"/>
  <c r="E987287" i="1"/>
  <c r="E987286" i="1"/>
  <c r="E987285" i="1"/>
  <c r="E987284" i="1"/>
  <c r="E987283" i="1"/>
  <c r="E987282" i="1"/>
  <c r="E987281" i="1"/>
  <c r="E987280" i="1"/>
  <c r="E987279" i="1"/>
  <c r="E987278" i="1"/>
  <c r="E987277" i="1"/>
  <c r="E987276" i="1"/>
  <c r="E987275" i="1"/>
  <c r="E987274" i="1"/>
  <c r="E987273" i="1"/>
  <c r="E987272" i="1"/>
  <c r="E987271" i="1"/>
  <c r="E987270" i="1"/>
  <c r="E987269" i="1"/>
  <c r="E987268" i="1"/>
  <c r="E987267" i="1"/>
  <c r="E987266" i="1"/>
  <c r="E987265" i="1"/>
  <c r="E987264" i="1"/>
  <c r="E987263" i="1"/>
  <c r="E987262" i="1"/>
  <c r="E987261" i="1"/>
  <c r="E987260" i="1"/>
  <c r="E987259" i="1"/>
  <c r="E987258" i="1"/>
  <c r="E987257" i="1"/>
  <c r="E987256" i="1"/>
  <c r="E987255" i="1"/>
  <c r="E987254" i="1"/>
  <c r="E987253" i="1"/>
  <c r="E987252" i="1"/>
  <c r="E987251" i="1"/>
  <c r="E987250" i="1"/>
  <c r="E987249" i="1"/>
  <c r="E987248" i="1"/>
  <c r="E987247" i="1"/>
  <c r="E987246" i="1"/>
  <c r="E987245" i="1"/>
  <c r="E987244" i="1"/>
  <c r="E987243" i="1"/>
  <c r="E987242" i="1"/>
  <c r="E987241" i="1"/>
  <c r="E987240" i="1"/>
  <c r="E987239" i="1"/>
  <c r="E987238" i="1"/>
  <c r="E987237" i="1"/>
  <c r="E987236" i="1"/>
  <c r="E987235" i="1"/>
  <c r="E987234" i="1"/>
  <c r="E987233" i="1"/>
  <c r="E987232" i="1"/>
  <c r="E987231" i="1"/>
  <c r="E987230" i="1"/>
  <c r="E987229" i="1"/>
  <c r="E987228" i="1"/>
  <c r="E987227" i="1"/>
  <c r="E987226" i="1"/>
  <c r="E987225" i="1"/>
  <c r="E987224" i="1"/>
  <c r="E987223" i="1"/>
  <c r="E987222" i="1"/>
  <c r="E987221" i="1"/>
  <c r="E987220" i="1"/>
  <c r="E987219" i="1"/>
  <c r="E987218" i="1"/>
  <c r="E987217" i="1"/>
  <c r="E987216" i="1"/>
  <c r="E987215" i="1"/>
  <c r="E987214" i="1"/>
  <c r="E987213" i="1"/>
  <c r="E987212" i="1"/>
  <c r="E987211" i="1"/>
  <c r="E987210" i="1"/>
  <c r="E987209" i="1"/>
  <c r="E987208" i="1"/>
  <c r="E987207" i="1"/>
  <c r="E987206" i="1"/>
  <c r="E987205" i="1"/>
  <c r="E987204" i="1"/>
  <c r="E987203" i="1"/>
  <c r="E987202" i="1"/>
  <c r="E987201" i="1"/>
  <c r="E987200" i="1"/>
  <c r="E987199" i="1"/>
  <c r="E987198" i="1"/>
  <c r="E987197" i="1"/>
  <c r="E987196" i="1"/>
  <c r="E987195" i="1"/>
  <c r="E987194" i="1"/>
  <c r="E987193" i="1"/>
  <c r="E987192" i="1"/>
  <c r="E987191" i="1"/>
  <c r="E987190" i="1"/>
  <c r="E987189" i="1"/>
  <c r="E987188" i="1"/>
  <c r="E987187" i="1"/>
  <c r="E987186" i="1"/>
  <c r="E987185" i="1"/>
  <c r="E987184" i="1"/>
  <c r="E987183" i="1"/>
  <c r="E987182" i="1"/>
  <c r="E987181" i="1"/>
  <c r="E987180" i="1"/>
  <c r="E987179" i="1"/>
  <c r="E987178" i="1"/>
  <c r="E987177" i="1"/>
  <c r="E987176" i="1"/>
  <c r="E987175" i="1"/>
  <c r="E987174" i="1"/>
  <c r="E987173" i="1"/>
  <c r="E987172" i="1"/>
  <c r="E987171" i="1"/>
  <c r="E987170" i="1"/>
  <c r="E987169" i="1"/>
  <c r="E987168" i="1"/>
  <c r="E987167" i="1"/>
  <c r="E987166" i="1"/>
  <c r="E987165" i="1"/>
  <c r="E987164" i="1"/>
  <c r="E987163" i="1"/>
  <c r="E987162" i="1"/>
  <c r="E987161" i="1"/>
  <c r="E987160" i="1"/>
  <c r="E987159" i="1"/>
  <c r="E987158" i="1"/>
  <c r="E987157" i="1"/>
  <c r="E987156" i="1"/>
  <c r="E987155" i="1"/>
  <c r="E987154" i="1"/>
  <c r="E987153" i="1"/>
  <c r="E987152" i="1"/>
  <c r="E987151" i="1"/>
  <c r="E987150" i="1"/>
  <c r="E987149" i="1"/>
  <c r="E987148" i="1"/>
  <c r="E987147" i="1"/>
  <c r="E987146" i="1"/>
  <c r="E987145" i="1"/>
  <c r="E987144" i="1"/>
  <c r="E987143" i="1"/>
  <c r="E987142" i="1"/>
  <c r="E987141" i="1"/>
  <c r="E987140" i="1"/>
  <c r="E987139" i="1"/>
  <c r="E987138" i="1"/>
  <c r="E987137" i="1"/>
  <c r="E987136" i="1"/>
  <c r="E987135" i="1"/>
  <c r="E987134" i="1"/>
  <c r="E987133" i="1"/>
  <c r="E987132" i="1"/>
  <c r="E987131" i="1"/>
  <c r="E987130" i="1"/>
  <c r="E987129" i="1"/>
  <c r="E987128" i="1"/>
  <c r="E987127" i="1"/>
  <c r="E987126" i="1"/>
  <c r="E987125" i="1"/>
  <c r="E987124" i="1"/>
  <c r="E987123" i="1"/>
  <c r="E987122" i="1"/>
  <c r="E987121" i="1"/>
  <c r="E987120" i="1"/>
  <c r="E987119" i="1"/>
  <c r="E987118" i="1"/>
  <c r="E987117" i="1"/>
  <c r="E987116" i="1"/>
  <c r="E987115" i="1"/>
  <c r="E987114" i="1"/>
  <c r="E987113" i="1"/>
  <c r="E987112" i="1"/>
  <c r="E987111" i="1"/>
  <c r="E987110" i="1"/>
  <c r="E987109" i="1"/>
  <c r="E987108" i="1"/>
  <c r="E987107" i="1"/>
  <c r="E987106" i="1"/>
  <c r="E987105" i="1"/>
  <c r="E987104" i="1"/>
  <c r="E987103" i="1"/>
  <c r="E987102" i="1"/>
  <c r="E987101" i="1"/>
  <c r="E987100" i="1"/>
  <c r="E987099" i="1"/>
  <c r="E987098" i="1"/>
  <c r="E987097" i="1"/>
  <c r="E987096" i="1"/>
  <c r="E987095" i="1"/>
  <c r="E987094" i="1"/>
  <c r="E987093" i="1"/>
  <c r="E987092" i="1"/>
  <c r="E987091" i="1"/>
  <c r="E987090" i="1"/>
  <c r="E987089" i="1"/>
  <c r="E987088" i="1"/>
  <c r="E987087" i="1"/>
  <c r="E987086" i="1"/>
  <c r="E987085" i="1"/>
  <c r="E987084" i="1"/>
  <c r="E987083" i="1"/>
  <c r="E987082" i="1"/>
  <c r="E987081" i="1"/>
  <c r="E987080" i="1"/>
  <c r="E987079" i="1"/>
  <c r="E987078" i="1"/>
  <c r="E987077" i="1"/>
  <c r="E987076" i="1"/>
  <c r="E987075" i="1"/>
  <c r="E987074" i="1"/>
  <c r="E987073" i="1"/>
  <c r="E987072" i="1"/>
  <c r="E987071" i="1"/>
  <c r="E987070" i="1"/>
  <c r="E987069" i="1"/>
  <c r="E987068" i="1"/>
  <c r="E987067" i="1"/>
  <c r="E987066" i="1"/>
  <c r="E987065" i="1"/>
  <c r="E987064" i="1"/>
  <c r="E987063" i="1"/>
  <c r="E987062" i="1"/>
  <c r="E987061" i="1"/>
  <c r="E987060" i="1"/>
  <c r="E987059" i="1"/>
  <c r="E987058" i="1"/>
  <c r="E987057" i="1"/>
  <c r="E987056" i="1"/>
  <c r="E987055" i="1"/>
  <c r="E987054" i="1"/>
  <c r="E987053" i="1"/>
  <c r="E987052" i="1"/>
  <c r="E987051" i="1"/>
  <c r="E987050" i="1"/>
  <c r="E987049" i="1"/>
  <c r="E987048" i="1"/>
  <c r="E987047" i="1"/>
  <c r="E987046" i="1"/>
  <c r="E987045" i="1"/>
  <c r="E987044" i="1"/>
  <c r="E987043" i="1"/>
  <c r="E987042" i="1"/>
  <c r="E987041" i="1"/>
  <c r="E987040" i="1"/>
  <c r="E987039" i="1"/>
  <c r="E987038" i="1"/>
  <c r="E987037" i="1"/>
  <c r="E987036" i="1"/>
  <c r="E987035" i="1"/>
  <c r="E987034" i="1"/>
  <c r="E987033" i="1"/>
  <c r="E987032" i="1"/>
  <c r="E987031" i="1"/>
  <c r="E987030" i="1"/>
  <c r="E987029" i="1"/>
  <c r="E987028" i="1"/>
  <c r="E987027" i="1"/>
  <c r="E987026" i="1"/>
  <c r="E987025" i="1"/>
  <c r="E987024" i="1"/>
  <c r="E987023" i="1"/>
  <c r="E987022" i="1"/>
  <c r="E987021" i="1"/>
  <c r="E987020" i="1"/>
  <c r="E987019" i="1"/>
  <c r="E987018" i="1"/>
  <c r="E987017" i="1"/>
  <c r="E987016" i="1"/>
  <c r="E987015" i="1"/>
  <c r="E987014" i="1"/>
  <c r="E987013" i="1"/>
  <c r="E987012" i="1"/>
  <c r="E987011" i="1"/>
  <c r="E987010" i="1"/>
  <c r="E987009" i="1"/>
  <c r="E987008" i="1"/>
  <c r="E987007" i="1"/>
  <c r="E987006" i="1"/>
  <c r="E987005" i="1"/>
  <c r="E987004" i="1"/>
  <c r="E987003" i="1"/>
  <c r="E987002" i="1"/>
  <c r="E987001" i="1"/>
  <c r="E987000" i="1"/>
  <c r="E986999" i="1"/>
  <c r="E986998" i="1"/>
  <c r="E986997" i="1"/>
  <c r="E986996" i="1"/>
  <c r="E986995" i="1"/>
  <c r="E986994" i="1"/>
  <c r="E986993" i="1"/>
  <c r="E986992" i="1"/>
  <c r="E986991" i="1"/>
  <c r="E986990" i="1"/>
  <c r="E986989" i="1"/>
  <c r="E986988" i="1"/>
  <c r="E986987" i="1"/>
  <c r="E986986" i="1"/>
  <c r="E986985" i="1"/>
  <c r="E986984" i="1"/>
  <c r="E986983" i="1"/>
  <c r="E986982" i="1"/>
  <c r="E986981" i="1"/>
  <c r="E986980" i="1"/>
  <c r="E986979" i="1"/>
  <c r="E986978" i="1"/>
  <c r="E986977" i="1"/>
  <c r="E986976" i="1"/>
  <c r="E986975" i="1"/>
  <c r="E986974" i="1"/>
  <c r="E986973" i="1"/>
  <c r="E986972" i="1"/>
  <c r="E986971" i="1"/>
  <c r="E986970" i="1"/>
  <c r="E986969" i="1"/>
  <c r="E986968" i="1"/>
  <c r="E986967" i="1"/>
  <c r="E986966" i="1"/>
  <c r="E986965" i="1"/>
  <c r="E986964" i="1"/>
  <c r="E986963" i="1"/>
  <c r="E986962" i="1"/>
  <c r="E986961" i="1"/>
  <c r="E986960" i="1"/>
  <c r="E986959" i="1"/>
  <c r="E986958" i="1"/>
  <c r="E986957" i="1"/>
  <c r="E986956" i="1"/>
  <c r="E986955" i="1"/>
  <c r="E986954" i="1"/>
  <c r="E986953" i="1"/>
  <c r="E986952" i="1"/>
  <c r="E986951" i="1"/>
  <c r="E986950" i="1"/>
  <c r="E986949" i="1"/>
  <c r="E986948" i="1"/>
  <c r="E986947" i="1"/>
  <c r="E986946" i="1"/>
  <c r="E986945" i="1"/>
  <c r="E986944" i="1"/>
  <c r="E986943" i="1"/>
  <c r="E986942" i="1"/>
  <c r="E986941" i="1"/>
  <c r="E986940" i="1"/>
  <c r="E986939" i="1"/>
  <c r="E986938" i="1"/>
  <c r="E986937" i="1"/>
  <c r="E986936" i="1"/>
  <c r="E986935" i="1"/>
  <c r="E986934" i="1"/>
  <c r="E986933" i="1"/>
  <c r="E986932" i="1"/>
  <c r="E986931" i="1"/>
  <c r="E986930" i="1"/>
  <c r="E986929" i="1"/>
  <c r="E986928" i="1"/>
  <c r="E986927" i="1"/>
  <c r="E986926" i="1"/>
  <c r="E986925" i="1"/>
  <c r="E986924" i="1"/>
  <c r="E986923" i="1"/>
  <c r="E986922" i="1"/>
  <c r="E986921" i="1"/>
  <c r="E986920" i="1"/>
  <c r="E986919" i="1"/>
  <c r="E986918" i="1"/>
  <c r="E986917" i="1"/>
  <c r="E986916" i="1"/>
  <c r="E986915" i="1"/>
  <c r="E986914" i="1"/>
  <c r="E986913" i="1"/>
  <c r="E986912" i="1"/>
  <c r="E986911" i="1"/>
  <c r="E986910" i="1"/>
  <c r="E986909" i="1"/>
  <c r="E986908" i="1"/>
  <c r="E986907" i="1"/>
  <c r="E986906" i="1"/>
  <c r="E986905" i="1"/>
  <c r="E986904" i="1"/>
  <c r="E986903" i="1"/>
  <c r="E986902" i="1"/>
  <c r="E986901" i="1"/>
  <c r="E986900" i="1"/>
  <c r="E986899" i="1"/>
  <c r="E986898" i="1"/>
  <c r="E986897" i="1"/>
  <c r="E986896" i="1"/>
  <c r="E986895" i="1"/>
  <c r="E986894" i="1"/>
  <c r="E986893" i="1"/>
  <c r="E986892" i="1"/>
  <c r="E986891" i="1"/>
  <c r="E986890" i="1"/>
  <c r="E986889" i="1"/>
  <c r="E986888" i="1"/>
  <c r="E986887" i="1"/>
  <c r="E986886" i="1"/>
  <c r="E986885" i="1"/>
  <c r="E986884" i="1"/>
  <c r="E986883" i="1"/>
  <c r="E986882" i="1"/>
  <c r="E986881" i="1"/>
  <c r="E986880" i="1"/>
  <c r="E986879" i="1"/>
  <c r="E986878" i="1"/>
  <c r="E986877" i="1"/>
  <c r="E986876" i="1"/>
  <c r="E986875" i="1"/>
  <c r="E986874" i="1"/>
  <c r="E986873" i="1"/>
  <c r="E986872" i="1"/>
  <c r="E986871" i="1"/>
  <c r="E986870" i="1"/>
  <c r="E986869" i="1"/>
  <c r="E986868" i="1"/>
  <c r="E986867" i="1"/>
  <c r="E986866" i="1"/>
  <c r="E986865" i="1"/>
  <c r="E986864" i="1"/>
  <c r="E986863" i="1"/>
  <c r="E986862" i="1"/>
  <c r="E986861" i="1"/>
  <c r="E986860" i="1"/>
  <c r="E986859" i="1"/>
  <c r="E986858" i="1"/>
  <c r="E986857" i="1"/>
  <c r="E986856" i="1"/>
  <c r="E986855" i="1"/>
  <c r="E986854" i="1"/>
  <c r="E986853" i="1"/>
  <c r="E986852" i="1"/>
  <c r="E986851" i="1"/>
  <c r="E986850" i="1"/>
  <c r="E986849" i="1"/>
  <c r="E986848" i="1"/>
  <c r="E986847" i="1"/>
  <c r="E986846" i="1"/>
  <c r="E986845" i="1"/>
  <c r="E986844" i="1"/>
  <c r="E986843" i="1"/>
  <c r="E986842" i="1"/>
  <c r="E986841" i="1"/>
  <c r="E986840" i="1"/>
  <c r="E986839" i="1"/>
  <c r="E986838" i="1"/>
  <c r="E986837" i="1"/>
  <c r="E986836" i="1"/>
  <c r="E986835" i="1"/>
  <c r="E986834" i="1"/>
  <c r="E986833" i="1"/>
  <c r="E986832" i="1"/>
  <c r="E986831" i="1"/>
  <c r="E986830" i="1"/>
  <c r="E986829" i="1"/>
  <c r="E986828" i="1"/>
  <c r="E986827" i="1"/>
  <c r="E986826" i="1"/>
  <c r="E986825" i="1"/>
  <c r="E986824" i="1"/>
  <c r="E986823" i="1"/>
  <c r="E986822" i="1"/>
  <c r="E986821" i="1"/>
  <c r="E986820" i="1"/>
  <c r="E986819" i="1"/>
  <c r="E986818" i="1"/>
  <c r="E986817" i="1"/>
  <c r="E986816" i="1"/>
  <c r="E986815" i="1"/>
  <c r="E986814" i="1"/>
  <c r="E986813" i="1"/>
  <c r="E986812" i="1"/>
  <c r="E986811" i="1"/>
  <c r="E986810" i="1"/>
  <c r="E986809" i="1"/>
  <c r="E986808" i="1"/>
  <c r="E986807" i="1"/>
  <c r="E986806" i="1"/>
  <c r="E986805" i="1"/>
  <c r="E986804" i="1"/>
  <c r="E986803" i="1"/>
  <c r="E986802" i="1"/>
  <c r="E986801" i="1"/>
  <c r="E986800" i="1"/>
  <c r="E986799" i="1"/>
  <c r="E986798" i="1"/>
  <c r="E986797" i="1"/>
  <c r="E986796" i="1"/>
  <c r="E986795" i="1"/>
  <c r="E986794" i="1"/>
  <c r="E986793" i="1"/>
  <c r="E986792" i="1"/>
  <c r="E986791" i="1"/>
  <c r="E986790" i="1"/>
  <c r="E986789" i="1"/>
  <c r="E986788" i="1"/>
  <c r="E986787" i="1"/>
  <c r="E986786" i="1"/>
  <c r="E986785" i="1"/>
  <c r="E986784" i="1"/>
  <c r="E986783" i="1"/>
  <c r="E986782" i="1"/>
  <c r="E986781" i="1"/>
  <c r="E986780" i="1"/>
  <c r="E986779" i="1"/>
  <c r="E986778" i="1"/>
  <c r="E986777" i="1"/>
  <c r="E986776" i="1"/>
  <c r="E986775" i="1"/>
  <c r="E986774" i="1"/>
  <c r="E986773" i="1"/>
  <c r="E986772" i="1"/>
  <c r="E986771" i="1"/>
  <c r="E986770" i="1"/>
  <c r="E986769" i="1"/>
  <c r="E986768" i="1"/>
  <c r="E986767" i="1"/>
  <c r="E986766" i="1"/>
  <c r="E986765" i="1"/>
  <c r="E986764" i="1"/>
  <c r="E986763" i="1"/>
  <c r="E986762" i="1"/>
  <c r="E986761" i="1"/>
  <c r="E986760" i="1"/>
  <c r="E986759" i="1"/>
  <c r="E986758" i="1"/>
  <c r="E986757" i="1"/>
  <c r="E986756" i="1"/>
  <c r="E986755" i="1"/>
  <c r="E986754" i="1"/>
  <c r="E986753" i="1"/>
  <c r="E986752" i="1"/>
  <c r="E986751" i="1"/>
  <c r="E986750" i="1"/>
  <c r="E986749" i="1"/>
  <c r="E986748" i="1"/>
  <c r="E986747" i="1"/>
  <c r="E986746" i="1"/>
  <c r="E986745" i="1"/>
  <c r="E986744" i="1"/>
  <c r="E986743" i="1"/>
  <c r="E986742" i="1"/>
  <c r="E986741" i="1"/>
  <c r="E986740" i="1"/>
  <c r="E986739" i="1"/>
  <c r="E986738" i="1"/>
  <c r="E986737" i="1"/>
  <c r="E986736" i="1"/>
  <c r="E986735" i="1"/>
  <c r="E986734" i="1"/>
  <c r="E986733" i="1"/>
  <c r="E986732" i="1"/>
  <c r="E986731" i="1"/>
  <c r="E986730" i="1"/>
  <c r="E986729" i="1"/>
  <c r="E986728" i="1"/>
  <c r="E986727" i="1"/>
  <c r="E986726" i="1"/>
  <c r="E986725" i="1"/>
  <c r="E986724" i="1"/>
  <c r="E986723" i="1"/>
  <c r="E986722" i="1"/>
  <c r="E986721" i="1"/>
  <c r="E986720" i="1"/>
  <c r="E986719" i="1"/>
  <c r="E986718" i="1"/>
  <c r="E986717" i="1"/>
  <c r="E986716" i="1"/>
  <c r="E986715" i="1"/>
  <c r="E986714" i="1"/>
  <c r="E986713" i="1"/>
  <c r="E986712" i="1"/>
  <c r="E986711" i="1"/>
  <c r="E986710" i="1"/>
  <c r="E986709" i="1"/>
  <c r="E986708" i="1"/>
  <c r="E986707" i="1"/>
  <c r="E986706" i="1"/>
  <c r="E986705" i="1"/>
  <c r="E986704" i="1"/>
  <c r="E986703" i="1"/>
  <c r="E986702" i="1"/>
  <c r="E986701" i="1"/>
  <c r="E986700" i="1"/>
  <c r="E986699" i="1"/>
  <c r="E986698" i="1"/>
  <c r="E986697" i="1"/>
  <c r="E986696" i="1"/>
  <c r="E986695" i="1"/>
  <c r="E986694" i="1"/>
  <c r="E986693" i="1"/>
  <c r="E986692" i="1"/>
  <c r="E986691" i="1"/>
  <c r="E986690" i="1"/>
  <c r="E986689" i="1"/>
  <c r="E986688" i="1"/>
  <c r="E986687" i="1"/>
  <c r="E986686" i="1"/>
  <c r="E986685" i="1"/>
  <c r="E986684" i="1"/>
  <c r="E986683" i="1"/>
  <c r="E986682" i="1"/>
  <c r="E986681" i="1"/>
  <c r="E986680" i="1"/>
  <c r="E986679" i="1"/>
  <c r="E986678" i="1"/>
  <c r="E986677" i="1"/>
  <c r="E986676" i="1"/>
  <c r="E986675" i="1"/>
  <c r="E986674" i="1"/>
  <c r="E986673" i="1"/>
  <c r="E986672" i="1"/>
  <c r="E986671" i="1"/>
  <c r="E986670" i="1"/>
  <c r="E986669" i="1"/>
  <c r="E986668" i="1"/>
  <c r="E986667" i="1"/>
  <c r="E986666" i="1"/>
  <c r="E986665" i="1"/>
  <c r="E986664" i="1"/>
  <c r="E986663" i="1"/>
  <c r="E986662" i="1"/>
  <c r="E986661" i="1"/>
  <c r="E986660" i="1"/>
  <c r="E986659" i="1"/>
  <c r="E986658" i="1"/>
  <c r="E986657" i="1"/>
  <c r="E986656" i="1"/>
  <c r="E986655" i="1"/>
  <c r="E986654" i="1"/>
  <c r="E986653" i="1"/>
  <c r="E986652" i="1"/>
  <c r="E986651" i="1"/>
  <c r="E986650" i="1"/>
  <c r="E986649" i="1"/>
  <c r="E986648" i="1"/>
  <c r="E986647" i="1"/>
  <c r="E986646" i="1"/>
  <c r="E986645" i="1"/>
  <c r="E986644" i="1"/>
  <c r="E986643" i="1"/>
  <c r="E986642" i="1"/>
  <c r="E986641" i="1"/>
  <c r="E986640" i="1"/>
  <c r="E986639" i="1"/>
  <c r="E986638" i="1"/>
  <c r="E986637" i="1"/>
  <c r="E986636" i="1"/>
  <c r="E986635" i="1"/>
  <c r="E986634" i="1"/>
  <c r="E986633" i="1"/>
  <c r="E986632" i="1"/>
  <c r="E986631" i="1"/>
  <c r="E986630" i="1"/>
  <c r="E986629" i="1"/>
  <c r="E986628" i="1"/>
  <c r="E986627" i="1"/>
  <c r="E986626" i="1"/>
  <c r="E986625" i="1"/>
  <c r="E986624" i="1"/>
  <c r="E986623" i="1"/>
  <c r="E986622" i="1"/>
  <c r="E986621" i="1"/>
  <c r="E986620" i="1"/>
  <c r="E986619" i="1"/>
  <c r="E986618" i="1"/>
  <c r="E986617" i="1"/>
  <c r="E986616" i="1"/>
  <c r="E986615" i="1"/>
  <c r="E986614" i="1"/>
  <c r="E986613" i="1"/>
  <c r="E986612" i="1"/>
  <c r="E986611" i="1"/>
  <c r="E986610" i="1"/>
  <c r="E986609" i="1"/>
  <c r="E986608" i="1"/>
  <c r="E986607" i="1"/>
  <c r="E986606" i="1"/>
  <c r="E986605" i="1"/>
  <c r="E986604" i="1"/>
  <c r="E986603" i="1"/>
  <c r="E986602" i="1"/>
  <c r="E986601" i="1"/>
  <c r="E986600" i="1"/>
  <c r="E986599" i="1"/>
  <c r="E986598" i="1"/>
  <c r="E986597" i="1"/>
  <c r="E986596" i="1"/>
  <c r="E986595" i="1"/>
  <c r="E986594" i="1"/>
  <c r="E986593" i="1"/>
  <c r="E986592" i="1"/>
  <c r="E986591" i="1"/>
  <c r="E986590" i="1"/>
  <c r="E986589" i="1"/>
  <c r="E986588" i="1"/>
  <c r="E986587" i="1"/>
  <c r="E986586" i="1"/>
  <c r="E986585" i="1"/>
  <c r="E986584" i="1"/>
  <c r="E986583" i="1"/>
  <c r="E986582" i="1"/>
  <c r="E986581" i="1"/>
  <c r="E986580" i="1"/>
  <c r="E986579" i="1"/>
  <c r="E986578" i="1"/>
  <c r="E986577" i="1"/>
  <c r="E986576" i="1"/>
  <c r="E986575" i="1"/>
  <c r="E986574" i="1"/>
  <c r="E986573" i="1"/>
  <c r="E986572" i="1"/>
  <c r="E986571" i="1"/>
  <c r="E986570" i="1"/>
  <c r="E986569" i="1"/>
  <c r="E986568" i="1"/>
  <c r="E986567" i="1"/>
  <c r="E986566" i="1"/>
  <c r="E986565" i="1"/>
  <c r="E986564" i="1"/>
  <c r="E986563" i="1"/>
  <c r="E986562" i="1"/>
  <c r="E986561" i="1"/>
  <c r="E986560" i="1"/>
  <c r="E986559" i="1"/>
  <c r="E986558" i="1"/>
  <c r="E986557" i="1"/>
  <c r="E986556" i="1"/>
  <c r="E986555" i="1"/>
  <c r="E986554" i="1"/>
  <c r="E986553" i="1"/>
  <c r="E986552" i="1"/>
  <c r="E986551" i="1"/>
  <c r="E986550" i="1"/>
  <c r="E986549" i="1"/>
  <c r="E986548" i="1"/>
  <c r="E986547" i="1"/>
  <c r="E986546" i="1"/>
  <c r="E986545" i="1"/>
  <c r="E986544" i="1"/>
  <c r="E986543" i="1"/>
  <c r="E986542" i="1"/>
  <c r="E986541" i="1"/>
  <c r="E986540" i="1"/>
  <c r="E986539" i="1"/>
  <c r="E986538" i="1"/>
  <c r="E986537" i="1"/>
  <c r="E986536" i="1"/>
  <c r="E986535" i="1"/>
  <c r="E986534" i="1"/>
  <c r="E986533" i="1"/>
  <c r="E986532" i="1"/>
  <c r="E986531" i="1"/>
  <c r="E986530" i="1"/>
  <c r="E986529" i="1"/>
  <c r="E986528" i="1"/>
  <c r="E986527" i="1"/>
  <c r="E986526" i="1"/>
  <c r="E986525" i="1"/>
  <c r="E986524" i="1"/>
  <c r="E986523" i="1"/>
  <c r="E986522" i="1"/>
  <c r="E986521" i="1"/>
  <c r="E986520" i="1"/>
  <c r="E986519" i="1"/>
  <c r="E986518" i="1"/>
  <c r="E986517" i="1"/>
  <c r="E986516" i="1"/>
  <c r="E986515" i="1"/>
  <c r="E986514" i="1"/>
  <c r="E986513" i="1"/>
  <c r="E986512" i="1"/>
  <c r="E986511" i="1"/>
  <c r="E986510" i="1"/>
  <c r="E986509" i="1"/>
  <c r="E986508" i="1"/>
  <c r="E986507" i="1"/>
  <c r="E986506" i="1"/>
  <c r="E986505" i="1"/>
  <c r="E986504" i="1"/>
  <c r="E986503" i="1"/>
  <c r="E986502" i="1"/>
  <c r="E986501" i="1"/>
  <c r="E986500" i="1"/>
  <c r="E986499" i="1"/>
  <c r="E986498" i="1"/>
  <c r="E986497" i="1"/>
  <c r="E986496" i="1"/>
  <c r="E986495" i="1"/>
  <c r="E986494" i="1"/>
  <c r="E986493" i="1"/>
  <c r="E986492" i="1"/>
  <c r="E986491" i="1"/>
  <c r="E986490" i="1"/>
  <c r="E986489" i="1"/>
  <c r="E986488" i="1"/>
  <c r="E986487" i="1"/>
  <c r="E986486" i="1"/>
  <c r="E986485" i="1"/>
  <c r="E986484" i="1"/>
  <c r="E986483" i="1"/>
  <c r="E986482" i="1"/>
  <c r="E986481" i="1"/>
  <c r="E986480" i="1"/>
  <c r="E986479" i="1"/>
  <c r="E986478" i="1"/>
  <c r="E986477" i="1"/>
  <c r="E986476" i="1"/>
  <c r="E986475" i="1"/>
  <c r="E986474" i="1"/>
  <c r="E986473" i="1"/>
  <c r="E986472" i="1"/>
  <c r="E986471" i="1"/>
  <c r="E986470" i="1"/>
  <c r="E986469" i="1"/>
  <c r="E986468" i="1"/>
  <c r="E986467" i="1"/>
  <c r="E986466" i="1"/>
  <c r="E986465" i="1"/>
  <c r="E986464" i="1"/>
  <c r="E986463" i="1"/>
  <c r="E986462" i="1"/>
  <c r="E986461" i="1"/>
  <c r="E986460" i="1"/>
  <c r="E986459" i="1"/>
  <c r="E986458" i="1"/>
  <c r="E986457" i="1"/>
  <c r="E986456" i="1"/>
  <c r="E986455" i="1"/>
  <c r="E986454" i="1"/>
  <c r="E986453" i="1"/>
  <c r="E986452" i="1"/>
  <c r="E986451" i="1"/>
  <c r="E986450" i="1"/>
  <c r="E986449" i="1"/>
  <c r="E986448" i="1"/>
  <c r="E986447" i="1"/>
  <c r="E986446" i="1"/>
  <c r="E986445" i="1"/>
  <c r="E986444" i="1"/>
  <c r="E986443" i="1"/>
  <c r="E986442" i="1"/>
  <c r="E986441" i="1"/>
  <c r="E986440" i="1"/>
  <c r="E986439" i="1"/>
  <c r="E986438" i="1"/>
  <c r="E986437" i="1"/>
  <c r="E986436" i="1"/>
  <c r="E986435" i="1"/>
  <c r="E986434" i="1"/>
  <c r="E986433" i="1"/>
  <c r="E986432" i="1"/>
  <c r="E986431" i="1"/>
  <c r="E986430" i="1"/>
  <c r="E986429" i="1"/>
  <c r="E986428" i="1"/>
  <c r="E986427" i="1"/>
  <c r="E986426" i="1"/>
  <c r="E986425" i="1"/>
  <c r="E986424" i="1"/>
  <c r="E986423" i="1"/>
  <c r="E986422" i="1"/>
  <c r="E986421" i="1"/>
  <c r="E986420" i="1"/>
  <c r="E986419" i="1"/>
  <c r="E986418" i="1"/>
  <c r="E986417" i="1"/>
  <c r="E986416" i="1"/>
  <c r="E986415" i="1"/>
  <c r="E986414" i="1"/>
  <c r="E986413" i="1"/>
  <c r="E986412" i="1"/>
  <c r="E986411" i="1"/>
  <c r="E986410" i="1"/>
  <c r="E986409" i="1"/>
  <c r="E986408" i="1"/>
  <c r="E986407" i="1"/>
  <c r="E986406" i="1"/>
  <c r="E986405" i="1"/>
  <c r="E986404" i="1"/>
  <c r="E986403" i="1"/>
  <c r="E986402" i="1"/>
  <c r="E986401" i="1"/>
  <c r="E986400" i="1"/>
  <c r="E986399" i="1"/>
  <c r="E986398" i="1"/>
  <c r="E986397" i="1"/>
  <c r="E986396" i="1"/>
  <c r="E986395" i="1"/>
  <c r="E986394" i="1"/>
  <c r="E986393" i="1"/>
  <c r="E986392" i="1"/>
  <c r="E986391" i="1"/>
  <c r="E986390" i="1"/>
  <c r="E986389" i="1"/>
  <c r="E986388" i="1"/>
  <c r="E986387" i="1"/>
  <c r="E986386" i="1"/>
  <c r="E986385" i="1"/>
  <c r="E986384" i="1"/>
  <c r="E986383" i="1"/>
  <c r="E986382" i="1"/>
  <c r="E986381" i="1"/>
  <c r="E986380" i="1"/>
  <c r="E986379" i="1"/>
  <c r="E986378" i="1"/>
  <c r="E986377" i="1"/>
  <c r="E986376" i="1"/>
  <c r="E986375" i="1"/>
  <c r="E986374" i="1"/>
  <c r="E986373" i="1"/>
  <c r="E986372" i="1"/>
  <c r="E986371" i="1"/>
  <c r="E986370" i="1"/>
  <c r="E986369" i="1"/>
  <c r="E986368" i="1"/>
  <c r="E986367" i="1"/>
  <c r="E986366" i="1"/>
  <c r="E986365" i="1"/>
  <c r="E986364" i="1"/>
  <c r="E986363" i="1"/>
  <c r="E986362" i="1"/>
  <c r="E986361" i="1"/>
  <c r="E986360" i="1"/>
  <c r="E986359" i="1"/>
  <c r="E986358" i="1"/>
  <c r="E986357" i="1"/>
  <c r="E986356" i="1"/>
  <c r="E986355" i="1"/>
  <c r="E986354" i="1"/>
  <c r="E986353" i="1"/>
  <c r="E986352" i="1"/>
  <c r="E986351" i="1"/>
  <c r="E986350" i="1"/>
  <c r="E986349" i="1"/>
  <c r="E986348" i="1"/>
  <c r="E986347" i="1"/>
  <c r="E986346" i="1"/>
  <c r="E986345" i="1"/>
  <c r="E986344" i="1"/>
  <c r="E986343" i="1"/>
  <c r="E986342" i="1"/>
  <c r="E986341" i="1"/>
  <c r="E986340" i="1"/>
  <c r="E986339" i="1"/>
  <c r="E986338" i="1"/>
  <c r="E986337" i="1"/>
  <c r="E986336" i="1"/>
  <c r="E986335" i="1"/>
  <c r="E986334" i="1"/>
  <c r="E986333" i="1"/>
  <c r="E986332" i="1"/>
  <c r="E986331" i="1"/>
  <c r="E986330" i="1"/>
  <c r="E986329" i="1"/>
  <c r="E986328" i="1"/>
  <c r="E986327" i="1"/>
  <c r="E986326" i="1"/>
  <c r="E986325" i="1"/>
  <c r="E986324" i="1"/>
  <c r="E986323" i="1"/>
  <c r="E986322" i="1"/>
  <c r="E986321" i="1"/>
  <c r="E986320" i="1"/>
  <c r="E986319" i="1"/>
  <c r="E986318" i="1"/>
  <c r="E986317" i="1"/>
  <c r="E986316" i="1"/>
  <c r="E986315" i="1"/>
  <c r="E986314" i="1"/>
  <c r="E986313" i="1"/>
  <c r="E986312" i="1"/>
  <c r="E986311" i="1"/>
  <c r="E986310" i="1"/>
  <c r="E986309" i="1"/>
  <c r="E986308" i="1"/>
  <c r="E986307" i="1"/>
  <c r="E986306" i="1"/>
  <c r="E986305" i="1"/>
  <c r="E986304" i="1"/>
  <c r="E986303" i="1"/>
  <c r="E986302" i="1"/>
  <c r="E986301" i="1"/>
  <c r="E986300" i="1"/>
  <c r="E986299" i="1"/>
  <c r="E986298" i="1"/>
  <c r="E986297" i="1"/>
  <c r="E986296" i="1"/>
  <c r="E986295" i="1"/>
  <c r="E986294" i="1"/>
  <c r="E986293" i="1"/>
  <c r="E986292" i="1"/>
  <c r="E986291" i="1"/>
  <c r="E986290" i="1"/>
  <c r="E986289" i="1"/>
  <c r="E986288" i="1"/>
  <c r="E986287" i="1"/>
  <c r="E986286" i="1"/>
  <c r="E986285" i="1"/>
  <c r="E986284" i="1"/>
  <c r="E986283" i="1"/>
  <c r="E986282" i="1"/>
  <c r="E986281" i="1"/>
  <c r="E986280" i="1"/>
  <c r="E986279" i="1"/>
  <c r="E986278" i="1"/>
  <c r="E986277" i="1"/>
  <c r="E986276" i="1"/>
  <c r="E986275" i="1"/>
  <c r="E986274" i="1"/>
  <c r="E986273" i="1"/>
  <c r="E986272" i="1"/>
  <c r="E986271" i="1"/>
  <c r="E986270" i="1"/>
  <c r="E986269" i="1"/>
  <c r="E986268" i="1"/>
  <c r="E986267" i="1"/>
  <c r="E986266" i="1"/>
  <c r="E986265" i="1"/>
  <c r="E986264" i="1"/>
  <c r="E986263" i="1"/>
  <c r="E986262" i="1"/>
  <c r="E986261" i="1"/>
  <c r="E986260" i="1"/>
  <c r="E986259" i="1"/>
  <c r="E986258" i="1"/>
  <c r="E986257" i="1"/>
  <c r="E986256" i="1"/>
  <c r="E986255" i="1"/>
  <c r="E986254" i="1"/>
  <c r="E986253" i="1"/>
  <c r="E986252" i="1"/>
  <c r="E986251" i="1"/>
  <c r="E986250" i="1"/>
  <c r="E986249" i="1"/>
  <c r="E986248" i="1"/>
  <c r="E986247" i="1"/>
  <c r="E986246" i="1"/>
  <c r="E986245" i="1"/>
  <c r="E986244" i="1"/>
  <c r="E986243" i="1"/>
  <c r="E986242" i="1"/>
  <c r="E986241" i="1"/>
  <c r="E986240" i="1"/>
  <c r="E986239" i="1"/>
  <c r="E986238" i="1"/>
  <c r="E986237" i="1"/>
  <c r="E986236" i="1"/>
  <c r="E986235" i="1"/>
  <c r="E986234" i="1"/>
  <c r="E986233" i="1"/>
  <c r="E986232" i="1"/>
  <c r="E986231" i="1"/>
  <c r="E986230" i="1"/>
  <c r="E986229" i="1"/>
  <c r="E986228" i="1"/>
  <c r="E986227" i="1"/>
  <c r="E986226" i="1"/>
  <c r="E986225" i="1"/>
  <c r="E986224" i="1"/>
  <c r="E986223" i="1"/>
  <c r="E986222" i="1"/>
  <c r="E986221" i="1"/>
  <c r="E986220" i="1"/>
  <c r="E986219" i="1"/>
  <c r="E986218" i="1"/>
  <c r="E986217" i="1"/>
  <c r="E986216" i="1"/>
  <c r="E986215" i="1"/>
  <c r="E986214" i="1"/>
  <c r="E986213" i="1"/>
  <c r="E986212" i="1"/>
  <c r="E986211" i="1"/>
  <c r="E986210" i="1"/>
  <c r="E986209" i="1"/>
  <c r="E986208" i="1"/>
  <c r="E986207" i="1"/>
  <c r="E986206" i="1"/>
  <c r="E986205" i="1"/>
  <c r="E986204" i="1"/>
  <c r="E986203" i="1"/>
  <c r="E986202" i="1"/>
  <c r="E986201" i="1"/>
  <c r="E986200" i="1"/>
  <c r="E986199" i="1"/>
  <c r="E986198" i="1"/>
  <c r="E986197" i="1"/>
  <c r="E986196" i="1"/>
  <c r="E986195" i="1"/>
  <c r="E986194" i="1"/>
  <c r="E986193" i="1"/>
  <c r="E986192" i="1"/>
  <c r="E986191" i="1"/>
  <c r="E986190" i="1"/>
  <c r="E986189" i="1"/>
  <c r="E986188" i="1"/>
  <c r="E986187" i="1"/>
  <c r="E986186" i="1"/>
  <c r="E986185" i="1"/>
  <c r="E986184" i="1"/>
  <c r="E986183" i="1"/>
  <c r="E986182" i="1"/>
  <c r="E986181" i="1"/>
  <c r="E986180" i="1"/>
  <c r="E986179" i="1"/>
  <c r="E986178" i="1"/>
  <c r="E986177" i="1"/>
  <c r="E986176" i="1"/>
  <c r="E986175" i="1"/>
  <c r="E986174" i="1"/>
  <c r="E986173" i="1"/>
  <c r="E986172" i="1"/>
  <c r="E986171" i="1"/>
  <c r="E986170" i="1"/>
  <c r="E986169" i="1"/>
  <c r="E986168" i="1"/>
  <c r="E986167" i="1"/>
  <c r="E986166" i="1"/>
  <c r="E986165" i="1"/>
  <c r="E986164" i="1"/>
  <c r="E986163" i="1"/>
  <c r="E986162" i="1"/>
  <c r="E986161" i="1"/>
  <c r="E986160" i="1"/>
  <c r="E986159" i="1"/>
  <c r="E986158" i="1"/>
  <c r="E986157" i="1"/>
  <c r="E986156" i="1"/>
  <c r="E986155" i="1"/>
  <c r="E986154" i="1"/>
  <c r="E986153" i="1"/>
  <c r="E986152" i="1"/>
  <c r="E986151" i="1"/>
  <c r="E986150" i="1"/>
  <c r="E986149" i="1"/>
  <c r="E986148" i="1"/>
  <c r="E986147" i="1"/>
  <c r="E986146" i="1"/>
  <c r="E986145" i="1"/>
  <c r="E986144" i="1"/>
  <c r="E986143" i="1"/>
  <c r="E986142" i="1"/>
  <c r="E986141" i="1"/>
  <c r="E986140" i="1"/>
  <c r="E986139" i="1"/>
  <c r="E986138" i="1"/>
  <c r="E986137" i="1"/>
  <c r="E986136" i="1"/>
  <c r="E986135" i="1"/>
  <c r="E986134" i="1"/>
  <c r="E986133" i="1"/>
  <c r="E986132" i="1"/>
  <c r="E986131" i="1"/>
  <c r="E986130" i="1"/>
  <c r="E986129" i="1"/>
  <c r="E986128" i="1"/>
  <c r="E986127" i="1"/>
  <c r="E986126" i="1"/>
  <c r="E986125" i="1"/>
  <c r="E986124" i="1"/>
  <c r="E986123" i="1"/>
  <c r="E986122" i="1"/>
  <c r="E986121" i="1"/>
  <c r="E986120" i="1"/>
  <c r="E986119" i="1"/>
  <c r="E986118" i="1"/>
  <c r="E986117" i="1"/>
  <c r="E986116" i="1"/>
  <c r="E986115" i="1"/>
  <c r="E986114" i="1"/>
  <c r="E986113" i="1"/>
  <c r="E986112" i="1"/>
  <c r="E986111" i="1"/>
  <c r="E986110" i="1"/>
  <c r="E986109" i="1"/>
  <c r="E986108" i="1"/>
  <c r="E986107" i="1"/>
  <c r="E986106" i="1"/>
  <c r="E986105" i="1"/>
  <c r="E986104" i="1"/>
  <c r="E986103" i="1"/>
  <c r="E986102" i="1"/>
  <c r="E986101" i="1"/>
  <c r="E986100" i="1"/>
  <c r="E986099" i="1"/>
  <c r="E986098" i="1"/>
  <c r="E986097" i="1"/>
  <c r="E986096" i="1"/>
  <c r="E986095" i="1"/>
  <c r="E986094" i="1"/>
  <c r="E986093" i="1"/>
  <c r="E986092" i="1"/>
  <c r="E986091" i="1"/>
  <c r="E986090" i="1"/>
  <c r="E986089" i="1"/>
  <c r="E986088" i="1"/>
  <c r="E986087" i="1"/>
  <c r="E986086" i="1"/>
  <c r="E986085" i="1"/>
  <c r="E986084" i="1"/>
  <c r="E986083" i="1"/>
  <c r="E986082" i="1"/>
  <c r="E986081" i="1"/>
  <c r="E986080" i="1"/>
  <c r="E986079" i="1"/>
  <c r="E986078" i="1"/>
  <c r="E986077" i="1"/>
  <c r="E986076" i="1"/>
  <c r="E986075" i="1"/>
  <c r="E986074" i="1"/>
  <c r="E986073" i="1"/>
  <c r="E986072" i="1"/>
  <c r="E986071" i="1"/>
  <c r="E986070" i="1"/>
  <c r="E986069" i="1"/>
  <c r="E986068" i="1"/>
  <c r="E986067" i="1"/>
  <c r="E986066" i="1"/>
  <c r="E986065" i="1"/>
  <c r="E986064" i="1"/>
  <c r="E986063" i="1"/>
  <c r="E986062" i="1"/>
  <c r="E986061" i="1"/>
  <c r="E986060" i="1"/>
  <c r="E986059" i="1"/>
  <c r="E986058" i="1"/>
  <c r="E986057" i="1"/>
  <c r="E986056" i="1"/>
  <c r="E986055" i="1"/>
  <c r="E986054" i="1"/>
  <c r="E986053" i="1"/>
  <c r="E986052" i="1"/>
  <c r="E986051" i="1"/>
  <c r="E986050" i="1"/>
  <c r="E986049" i="1"/>
  <c r="E986048" i="1"/>
  <c r="E986047" i="1"/>
  <c r="E986046" i="1"/>
  <c r="E986045" i="1"/>
  <c r="E986044" i="1"/>
  <c r="E986043" i="1"/>
  <c r="E986042" i="1"/>
  <c r="E986041" i="1"/>
  <c r="E986040" i="1"/>
  <c r="E986039" i="1"/>
  <c r="E986038" i="1"/>
  <c r="E986037" i="1"/>
  <c r="E986036" i="1"/>
  <c r="E986035" i="1"/>
  <c r="E986034" i="1"/>
  <c r="E986033" i="1"/>
  <c r="E986032" i="1"/>
  <c r="E986031" i="1"/>
  <c r="E986030" i="1"/>
  <c r="E986029" i="1"/>
  <c r="E986028" i="1"/>
  <c r="E986027" i="1"/>
  <c r="E986026" i="1"/>
  <c r="E986025" i="1"/>
  <c r="E986024" i="1"/>
  <c r="E986023" i="1"/>
  <c r="E986022" i="1"/>
  <c r="E986021" i="1"/>
  <c r="E986020" i="1"/>
  <c r="E986019" i="1"/>
  <c r="E986018" i="1"/>
  <c r="E986017" i="1"/>
  <c r="E986016" i="1"/>
  <c r="E986015" i="1"/>
  <c r="E986014" i="1"/>
  <c r="E986013" i="1"/>
  <c r="E986012" i="1"/>
  <c r="E986011" i="1"/>
  <c r="E986010" i="1"/>
  <c r="E986009" i="1"/>
  <c r="E986008" i="1"/>
  <c r="E986007" i="1"/>
  <c r="E986006" i="1"/>
  <c r="E986005" i="1"/>
  <c r="E986004" i="1"/>
  <c r="E986003" i="1"/>
  <c r="E986002" i="1"/>
  <c r="E986001" i="1"/>
  <c r="E986000" i="1"/>
  <c r="E985999" i="1"/>
  <c r="E985998" i="1"/>
  <c r="E985997" i="1"/>
  <c r="E985996" i="1"/>
  <c r="E985995" i="1"/>
  <c r="E985994" i="1"/>
  <c r="E985993" i="1"/>
  <c r="E985992" i="1"/>
  <c r="E985991" i="1"/>
  <c r="E985990" i="1"/>
  <c r="E985989" i="1"/>
  <c r="E985988" i="1"/>
  <c r="E985987" i="1"/>
  <c r="E985986" i="1"/>
  <c r="E985985" i="1"/>
  <c r="E985984" i="1"/>
  <c r="E985983" i="1"/>
  <c r="E985982" i="1"/>
  <c r="E985981" i="1"/>
  <c r="E985980" i="1"/>
  <c r="E985979" i="1"/>
  <c r="E985978" i="1"/>
  <c r="E985977" i="1"/>
  <c r="E985976" i="1"/>
  <c r="E985975" i="1"/>
  <c r="E985974" i="1"/>
  <c r="E985973" i="1"/>
  <c r="E985972" i="1"/>
  <c r="E985971" i="1"/>
  <c r="E985970" i="1"/>
  <c r="E985969" i="1"/>
  <c r="E985968" i="1"/>
  <c r="E985967" i="1"/>
  <c r="E985966" i="1"/>
  <c r="E985965" i="1"/>
  <c r="E985964" i="1"/>
  <c r="E985963" i="1"/>
  <c r="E985962" i="1"/>
  <c r="E985961" i="1"/>
  <c r="E985960" i="1"/>
  <c r="E985959" i="1"/>
  <c r="E985958" i="1"/>
  <c r="E985957" i="1"/>
  <c r="E985956" i="1"/>
  <c r="E985955" i="1"/>
  <c r="E985954" i="1"/>
  <c r="E985953" i="1"/>
  <c r="E985952" i="1"/>
  <c r="E985951" i="1"/>
  <c r="E985950" i="1"/>
  <c r="E985949" i="1"/>
  <c r="E985948" i="1"/>
  <c r="E985947" i="1"/>
  <c r="E985946" i="1"/>
  <c r="E985945" i="1"/>
  <c r="E985944" i="1"/>
  <c r="E985943" i="1"/>
  <c r="E985942" i="1"/>
  <c r="E985941" i="1"/>
  <c r="E985940" i="1"/>
  <c r="E985939" i="1"/>
  <c r="E985938" i="1"/>
  <c r="E985937" i="1"/>
  <c r="E985936" i="1"/>
  <c r="E985935" i="1"/>
  <c r="E985934" i="1"/>
  <c r="E985933" i="1"/>
  <c r="E985932" i="1"/>
  <c r="E985931" i="1"/>
  <c r="E985930" i="1"/>
  <c r="E985929" i="1"/>
  <c r="E985928" i="1"/>
  <c r="E985927" i="1"/>
  <c r="E985926" i="1"/>
  <c r="E985925" i="1"/>
  <c r="E985924" i="1"/>
  <c r="E985923" i="1"/>
  <c r="E985922" i="1"/>
  <c r="E985921" i="1"/>
  <c r="E985920" i="1"/>
  <c r="E985919" i="1"/>
  <c r="E985918" i="1"/>
  <c r="E985917" i="1"/>
  <c r="E985916" i="1"/>
  <c r="E985915" i="1"/>
  <c r="E985914" i="1"/>
  <c r="E985913" i="1"/>
  <c r="E985912" i="1"/>
  <c r="E985911" i="1"/>
  <c r="E985910" i="1"/>
  <c r="E985909" i="1"/>
  <c r="E985908" i="1"/>
  <c r="E985907" i="1"/>
  <c r="E985906" i="1"/>
  <c r="E985905" i="1"/>
  <c r="E985904" i="1"/>
  <c r="E985903" i="1"/>
  <c r="E985902" i="1"/>
  <c r="E985901" i="1"/>
  <c r="E985900" i="1"/>
  <c r="E985899" i="1"/>
  <c r="E985898" i="1"/>
  <c r="E985897" i="1"/>
  <c r="E985896" i="1"/>
  <c r="E985895" i="1"/>
  <c r="E985894" i="1"/>
  <c r="E985893" i="1"/>
  <c r="E985892" i="1"/>
  <c r="E985891" i="1"/>
  <c r="E985890" i="1"/>
  <c r="E985889" i="1"/>
  <c r="E985888" i="1"/>
  <c r="E985887" i="1"/>
  <c r="E985886" i="1"/>
  <c r="E985885" i="1"/>
  <c r="E985884" i="1"/>
  <c r="E985883" i="1"/>
  <c r="E985882" i="1"/>
  <c r="E985881" i="1"/>
  <c r="E985880" i="1"/>
  <c r="E985879" i="1"/>
  <c r="E985878" i="1"/>
  <c r="E985877" i="1"/>
  <c r="E985876" i="1"/>
  <c r="E985875" i="1"/>
  <c r="E985874" i="1"/>
  <c r="E985873" i="1"/>
  <c r="E985872" i="1"/>
  <c r="E985871" i="1"/>
  <c r="E985870" i="1"/>
  <c r="E985869" i="1"/>
  <c r="E985868" i="1"/>
  <c r="E985867" i="1"/>
  <c r="E985866" i="1"/>
  <c r="E985865" i="1"/>
  <c r="E985864" i="1"/>
  <c r="E985863" i="1"/>
  <c r="E985862" i="1"/>
  <c r="E985861" i="1"/>
  <c r="E985860" i="1"/>
  <c r="E985859" i="1"/>
  <c r="E985858" i="1"/>
  <c r="E985857" i="1"/>
  <c r="E985856" i="1"/>
  <c r="E985855" i="1"/>
  <c r="E985854" i="1"/>
  <c r="E985853" i="1"/>
  <c r="E985852" i="1"/>
  <c r="E985851" i="1"/>
  <c r="E985850" i="1"/>
  <c r="E985849" i="1"/>
  <c r="E985848" i="1"/>
  <c r="E985847" i="1"/>
  <c r="E985846" i="1"/>
  <c r="E985845" i="1"/>
  <c r="E985844" i="1"/>
  <c r="E985843" i="1"/>
  <c r="E985842" i="1"/>
  <c r="E985841" i="1"/>
  <c r="E985840" i="1"/>
  <c r="E985839" i="1"/>
  <c r="E985838" i="1"/>
  <c r="E985837" i="1"/>
  <c r="E985836" i="1"/>
  <c r="E985835" i="1"/>
  <c r="E985834" i="1"/>
  <c r="E985833" i="1"/>
  <c r="E985832" i="1"/>
  <c r="E985831" i="1"/>
  <c r="E985830" i="1"/>
  <c r="E985829" i="1"/>
  <c r="E985828" i="1"/>
  <c r="E985827" i="1"/>
  <c r="E985826" i="1"/>
  <c r="E985825" i="1"/>
  <c r="E985824" i="1"/>
  <c r="E985823" i="1"/>
  <c r="E985822" i="1"/>
  <c r="E985821" i="1"/>
  <c r="E985820" i="1"/>
  <c r="E985819" i="1"/>
  <c r="E985818" i="1"/>
  <c r="E985817" i="1"/>
  <c r="E985816" i="1"/>
  <c r="E985815" i="1"/>
  <c r="E985814" i="1"/>
  <c r="E985813" i="1"/>
  <c r="E985812" i="1"/>
  <c r="E985811" i="1"/>
  <c r="E985810" i="1"/>
  <c r="E985809" i="1"/>
  <c r="E985808" i="1"/>
  <c r="E985807" i="1"/>
  <c r="E985806" i="1"/>
  <c r="E985805" i="1"/>
  <c r="E985804" i="1"/>
  <c r="E985803" i="1"/>
  <c r="E985802" i="1"/>
  <c r="E985801" i="1"/>
  <c r="E985800" i="1"/>
  <c r="E985799" i="1"/>
  <c r="E985798" i="1"/>
  <c r="E985797" i="1"/>
  <c r="E985796" i="1"/>
  <c r="E985795" i="1"/>
  <c r="E985794" i="1"/>
  <c r="E985793" i="1"/>
  <c r="E985792" i="1"/>
  <c r="E985791" i="1"/>
  <c r="E985790" i="1"/>
  <c r="E985789" i="1"/>
  <c r="E985788" i="1"/>
  <c r="E985787" i="1"/>
  <c r="E985786" i="1"/>
  <c r="E985785" i="1"/>
  <c r="E985784" i="1"/>
  <c r="E985783" i="1"/>
  <c r="E985782" i="1"/>
  <c r="E985781" i="1"/>
  <c r="E985780" i="1"/>
  <c r="E985779" i="1"/>
  <c r="E985778" i="1"/>
  <c r="E985777" i="1"/>
  <c r="E985776" i="1"/>
  <c r="E985775" i="1"/>
  <c r="E985774" i="1"/>
  <c r="E985773" i="1"/>
  <c r="E985772" i="1"/>
  <c r="E985771" i="1"/>
  <c r="E985770" i="1"/>
  <c r="E985769" i="1"/>
  <c r="E985768" i="1"/>
  <c r="E985767" i="1"/>
  <c r="E985766" i="1"/>
  <c r="E985765" i="1"/>
  <c r="E985764" i="1"/>
  <c r="E985763" i="1"/>
  <c r="E985762" i="1"/>
  <c r="E985761" i="1"/>
  <c r="E985760" i="1"/>
  <c r="E985759" i="1"/>
  <c r="E985758" i="1"/>
  <c r="E985757" i="1"/>
  <c r="E985756" i="1"/>
  <c r="E985755" i="1"/>
  <c r="E985754" i="1"/>
  <c r="E985753" i="1"/>
  <c r="E985752" i="1"/>
  <c r="E985751" i="1"/>
  <c r="E985750" i="1"/>
  <c r="E985749" i="1"/>
  <c r="E985748" i="1"/>
  <c r="E985747" i="1"/>
  <c r="E985746" i="1"/>
  <c r="E985745" i="1"/>
  <c r="E985744" i="1"/>
  <c r="E985743" i="1"/>
  <c r="E985742" i="1"/>
  <c r="E985741" i="1"/>
  <c r="E985740" i="1"/>
  <c r="E985739" i="1"/>
  <c r="E985738" i="1"/>
  <c r="E985737" i="1"/>
  <c r="E985736" i="1"/>
  <c r="E985735" i="1"/>
  <c r="E985734" i="1"/>
  <c r="E985733" i="1"/>
  <c r="E985732" i="1"/>
  <c r="E985731" i="1"/>
  <c r="E985730" i="1"/>
  <c r="E985729" i="1"/>
  <c r="E985728" i="1"/>
  <c r="E985727" i="1"/>
  <c r="E985726" i="1"/>
  <c r="E985725" i="1"/>
  <c r="E985724" i="1"/>
  <c r="E985723" i="1"/>
  <c r="E985722" i="1"/>
  <c r="E985721" i="1"/>
  <c r="E985720" i="1"/>
  <c r="E985719" i="1"/>
  <c r="E985718" i="1"/>
  <c r="E985717" i="1"/>
  <c r="E985716" i="1"/>
  <c r="E985715" i="1"/>
  <c r="E985714" i="1"/>
  <c r="E985713" i="1"/>
  <c r="E985712" i="1"/>
  <c r="E985711" i="1"/>
  <c r="E985710" i="1"/>
  <c r="E985709" i="1"/>
  <c r="E985708" i="1"/>
  <c r="E985707" i="1"/>
  <c r="E985706" i="1"/>
  <c r="E985705" i="1"/>
  <c r="E985704" i="1"/>
  <c r="E985703" i="1"/>
  <c r="E985702" i="1"/>
  <c r="E985701" i="1"/>
  <c r="E985700" i="1"/>
  <c r="E985699" i="1"/>
  <c r="E985698" i="1"/>
  <c r="E985697" i="1"/>
  <c r="E985696" i="1"/>
  <c r="E985695" i="1"/>
  <c r="E985694" i="1"/>
  <c r="E985693" i="1"/>
  <c r="E985692" i="1"/>
  <c r="E985691" i="1"/>
  <c r="E985690" i="1"/>
  <c r="E985689" i="1"/>
  <c r="E985688" i="1"/>
  <c r="E985687" i="1"/>
  <c r="E985686" i="1"/>
  <c r="E985685" i="1"/>
  <c r="E985684" i="1"/>
  <c r="E985683" i="1"/>
  <c r="E985682" i="1"/>
  <c r="E985681" i="1"/>
  <c r="E985680" i="1"/>
  <c r="E985679" i="1"/>
  <c r="E985678" i="1"/>
  <c r="E985677" i="1"/>
  <c r="E985676" i="1"/>
  <c r="E985675" i="1"/>
  <c r="E985674" i="1"/>
  <c r="E985673" i="1"/>
  <c r="E985672" i="1"/>
  <c r="E985671" i="1"/>
  <c r="E985670" i="1"/>
  <c r="E985669" i="1"/>
  <c r="E985668" i="1"/>
  <c r="E985667" i="1"/>
  <c r="E985666" i="1"/>
  <c r="E985665" i="1"/>
  <c r="E985664" i="1"/>
  <c r="E985663" i="1"/>
  <c r="E985662" i="1"/>
  <c r="E985661" i="1"/>
  <c r="E985660" i="1"/>
  <c r="E985659" i="1"/>
  <c r="E985658" i="1"/>
  <c r="E985657" i="1"/>
  <c r="E985656" i="1"/>
  <c r="E985655" i="1"/>
  <c r="E985654" i="1"/>
  <c r="E985653" i="1"/>
  <c r="E985652" i="1"/>
  <c r="E985651" i="1"/>
  <c r="E985650" i="1"/>
  <c r="E985649" i="1"/>
  <c r="E985648" i="1"/>
  <c r="E985647" i="1"/>
  <c r="E985646" i="1"/>
  <c r="E985645" i="1"/>
  <c r="E985644" i="1"/>
  <c r="E985643" i="1"/>
  <c r="E985642" i="1"/>
  <c r="E985641" i="1"/>
  <c r="E985640" i="1"/>
  <c r="E985639" i="1"/>
  <c r="E985638" i="1"/>
  <c r="E985637" i="1"/>
  <c r="E985636" i="1"/>
  <c r="E985635" i="1"/>
  <c r="E985634" i="1"/>
  <c r="E985633" i="1"/>
  <c r="E985632" i="1"/>
  <c r="E985631" i="1"/>
  <c r="E985630" i="1"/>
  <c r="E985629" i="1"/>
  <c r="E985628" i="1"/>
  <c r="E985627" i="1"/>
  <c r="E985626" i="1"/>
  <c r="E985625" i="1"/>
  <c r="E985624" i="1"/>
  <c r="E985623" i="1"/>
  <c r="E985622" i="1"/>
  <c r="E985621" i="1"/>
  <c r="E985620" i="1"/>
  <c r="E985619" i="1"/>
  <c r="E985618" i="1"/>
  <c r="E985617" i="1"/>
  <c r="E985616" i="1"/>
  <c r="E985615" i="1"/>
  <c r="E985614" i="1"/>
  <c r="E985613" i="1"/>
  <c r="E985612" i="1"/>
  <c r="E985611" i="1"/>
  <c r="E985610" i="1"/>
  <c r="E985609" i="1"/>
  <c r="E985608" i="1"/>
  <c r="E985607" i="1"/>
  <c r="E985606" i="1"/>
  <c r="E985605" i="1"/>
  <c r="E985604" i="1"/>
  <c r="E985603" i="1"/>
  <c r="E985602" i="1"/>
  <c r="E985601" i="1"/>
  <c r="E985600" i="1"/>
  <c r="E985599" i="1"/>
  <c r="E985598" i="1"/>
  <c r="E985597" i="1"/>
  <c r="E985596" i="1"/>
  <c r="E985595" i="1"/>
  <c r="E985594" i="1"/>
  <c r="E985593" i="1"/>
  <c r="E985592" i="1"/>
  <c r="E985591" i="1"/>
  <c r="E985590" i="1"/>
  <c r="E985589" i="1"/>
  <c r="E985588" i="1"/>
  <c r="E985587" i="1"/>
  <c r="E985586" i="1"/>
  <c r="E985585" i="1"/>
  <c r="E985584" i="1"/>
  <c r="E985583" i="1"/>
  <c r="E985582" i="1"/>
  <c r="E985581" i="1"/>
  <c r="E985580" i="1"/>
  <c r="E985579" i="1"/>
  <c r="E985578" i="1"/>
  <c r="E985577" i="1"/>
  <c r="E985576" i="1"/>
  <c r="E985575" i="1"/>
  <c r="E985574" i="1"/>
  <c r="E985573" i="1"/>
  <c r="E985572" i="1"/>
  <c r="E985571" i="1"/>
  <c r="E985570" i="1"/>
  <c r="E985569" i="1"/>
  <c r="E985568" i="1"/>
  <c r="E985567" i="1"/>
  <c r="E985566" i="1"/>
  <c r="E985565" i="1"/>
  <c r="E985564" i="1"/>
  <c r="E985563" i="1"/>
  <c r="E985562" i="1"/>
  <c r="E985561" i="1"/>
  <c r="E985560" i="1"/>
  <c r="E985559" i="1"/>
  <c r="E985558" i="1"/>
  <c r="E985557" i="1"/>
  <c r="E985556" i="1"/>
  <c r="E985555" i="1"/>
  <c r="E985554" i="1"/>
  <c r="E985553" i="1"/>
  <c r="E985552" i="1"/>
  <c r="E985551" i="1"/>
  <c r="E985550" i="1"/>
  <c r="E985549" i="1"/>
  <c r="E985548" i="1"/>
  <c r="E985547" i="1"/>
  <c r="E985546" i="1"/>
  <c r="E985545" i="1"/>
  <c r="E985544" i="1"/>
  <c r="E985543" i="1"/>
  <c r="E985542" i="1"/>
  <c r="E985541" i="1"/>
  <c r="E985540" i="1"/>
  <c r="E985539" i="1"/>
  <c r="E985538" i="1"/>
  <c r="E985537" i="1"/>
  <c r="E985536" i="1"/>
  <c r="E985535" i="1"/>
  <c r="E985534" i="1"/>
  <c r="E985533" i="1"/>
  <c r="E985532" i="1"/>
  <c r="E985531" i="1"/>
  <c r="E985530" i="1"/>
  <c r="E985529" i="1"/>
  <c r="E985528" i="1"/>
  <c r="E985527" i="1"/>
  <c r="E985526" i="1"/>
  <c r="E985525" i="1"/>
  <c r="E985524" i="1"/>
  <c r="E985523" i="1"/>
  <c r="E985522" i="1"/>
  <c r="E985521" i="1"/>
  <c r="E985520" i="1"/>
  <c r="E985519" i="1"/>
  <c r="E985518" i="1"/>
  <c r="E985517" i="1"/>
  <c r="E985516" i="1"/>
  <c r="E985515" i="1"/>
  <c r="E985514" i="1"/>
  <c r="E985513" i="1"/>
  <c r="E985512" i="1"/>
  <c r="E985511" i="1"/>
  <c r="E985510" i="1"/>
  <c r="E985509" i="1"/>
  <c r="E985508" i="1"/>
  <c r="E985507" i="1"/>
  <c r="E985506" i="1"/>
  <c r="E985505" i="1"/>
  <c r="E985504" i="1"/>
  <c r="E985503" i="1"/>
  <c r="E985502" i="1"/>
  <c r="E985501" i="1"/>
  <c r="E985500" i="1"/>
  <c r="E985499" i="1"/>
  <c r="E985498" i="1"/>
  <c r="E985497" i="1"/>
  <c r="E985496" i="1"/>
  <c r="E985495" i="1"/>
  <c r="E985494" i="1"/>
  <c r="E985493" i="1"/>
  <c r="E985492" i="1"/>
  <c r="E985491" i="1"/>
  <c r="E985490" i="1"/>
  <c r="E985489" i="1"/>
  <c r="E985488" i="1"/>
  <c r="E985487" i="1"/>
  <c r="E985486" i="1"/>
  <c r="E985485" i="1"/>
  <c r="E985484" i="1"/>
  <c r="E985483" i="1"/>
  <c r="E985482" i="1"/>
  <c r="E985481" i="1"/>
  <c r="E985480" i="1"/>
  <c r="E985479" i="1"/>
  <c r="E985478" i="1"/>
  <c r="E985477" i="1"/>
  <c r="E985476" i="1"/>
  <c r="E985475" i="1"/>
  <c r="E985474" i="1"/>
  <c r="E985473" i="1"/>
  <c r="E985472" i="1"/>
  <c r="E985471" i="1"/>
  <c r="E985470" i="1"/>
  <c r="E985469" i="1"/>
  <c r="E985468" i="1"/>
  <c r="E985467" i="1"/>
  <c r="E985466" i="1"/>
  <c r="E985465" i="1"/>
  <c r="E985464" i="1"/>
  <c r="E985463" i="1"/>
  <c r="E985462" i="1"/>
  <c r="E985461" i="1"/>
  <c r="E985460" i="1"/>
  <c r="E985459" i="1"/>
  <c r="E985458" i="1"/>
  <c r="E985457" i="1"/>
  <c r="E985456" i="1"/>
  <c r="E985455" i="1"/>
  <c r="E985454" i="1"/>
  <c r="E985453" i="1"/>
  <c r="E985452" i="1"/>
  <c r="E985451" i="1"/>
  <c r="E985450" i="1"/>
  <c r="E985449" i="1"/>
  <c r="E985448" i="1"/>
  <c r="E985447" i="1"/>
  <c r="E985446" i="1"/>
  <c r="E985445" i="1"/>
  <c r="E985444" i="1"/>
  <c r="E985443" i="1"/>
  <c r="E985442" i="1"/>
  <c r="E985441" i="1"/>
  <c r="E985440" i="1"/>
  <c r="E985439" i="1"/>
  <c r="E985438" i="1"/>
  <c r="E985437" i="1"/>
  <c r="E985436" i="1"/>
  <c r="E985435" i="1"/>
  <c r="E985434" i="1"/>
  <c r="E985433" i="1"/>
  <c r="E985432" i="1"/>
  <c r="E985431" i="1"/>
  <c r="E985430" i="1"/>
  <c r="E985429" i="1"/>
  <c r="E985428" i="1"/>
  <c r="E985427" i="1"/>
  <c r="E985426" i="1"/>
  <c r="E985425" i="1"/>
  <c r="E985424" i="1"/>
  <c r="E985423" i="1"/>
  <c r="E985422" i="1"/>
  <c r="E985421" i="1"/>
  <c r="E985420" i="1"/>
  <c r="E985419" i="1"/>
  <c r="E985418" i="1"/>
  <c r="E985417" i="1"/>
  <c r="E985416" i="1"/>
  <c r="E985415" i="1"/>
  <c r="E985414" i="1"/>
  <c r="E985413" i="1"/>
  <c r="E985412" i="1"/>
  <c r="E985411" i="1"/>
  <c r="E985410" i="1"/>
  <c r="E985409" i="1"/>
  <c r="E985408" i="1"/>
  <c r="E985407" i="1"/>
  <c r="E985406" i="1"/>
  <c r="E985405" i="1"/>
  <c r="E985404" i="1"/>
  <c r="E985403" i="1"/>
  <c r="E985402" i="1"/>
  <c r="E985401" i="1"/>
  <c r="E985400" i="1"/>
  <c r="E985399" i="1"/>
  <c r="E985398" i="1"/>
  <c r="E985397" i="1"/>
  <c r="E985396" i="1"/>
  <c r="E985395" i="1"/>
  <c r="E985394" i="1"/>
  <c r="E985393" i="1"/>
  <c r="E985392" i="1"/>
  <c r="E985391" i="1"/>
  <c r="E985390" i="1"/>
  <c r="E985389" i="1"/>
  <c r="E985388" i="1"/>
  <c r="E985387" i="1"/>
  <c r="E985386" i="1"/>
  <c r="E985385" i="1"/>
  <c r="E985384" i="1"/>
  <c r="E985383" i="1"/>
  <c r="E985382" i="1"/>
  <c r="E985381" i="1"/>
  <c r="E985380" i="1"/>
  <c r="E985379" i="1"/>
  <c r="E985378" i="1"/>
  <c r="E985377" i="1"/>
  <c r="E985376" i="1"/>
  <c r="E985375" i="1"/>
  <c r="E985374" i="1"/>
  <c r="E985373" i="1"/>
  <c r="E985372" i="1"/>
  <c r="E985371" i="1"/>
  <c r="E985370" i="1"/>
  <c r="E985369" i="1"/>
  <c r="E985368" i="1"/>
  <c r="E985367" i="1"/>
  <c r="E985366" i="1"/>
  <c r="E985365" i="1"/>
  <c r="E985364" i="1"/>
  <c r="E985363" i="1"/>
  <c r="E985362" i="1"/>
  <c r="E985361" i="1"/>
  <c r="E985360" i="1"/>
  <c r="E985359" i="1"/>
  <c r="E985358" i="1"/>
  <c r="E985357" i="1"/>
  <c r="E985356" i="1"/>
  <c r="E985355" i="1"/>
  <c r="E985354" i="1"/>
  <c r="E985353" i="1"/>
  <c r="E985352" i="1"/>
  <c r="E985351" i="1"/>
  <c r="E985350" i="1"/>
  <c r="E985349" i="1"/>
  <c r="E985348" i="1"/>
  <c r="E985347" i="1"/>
  <c r="E985346" i="1"/>
  <c r="E985345" i="1"/>
  <c r="E985344" i="1"/>
  <c r="E985343" i="1"/>
  <c r="E985342" i="1"/>
  <c r="E985341" i="1"/>
  <c r="E985340" i="1"/>
  <c r="E985339" i="1"/>
  <c r="E985338" i="1"/>
  <c r="E985337" i="1"/>
  <c r="E985336" i="1"/>
  <c r="E985335" i="1"/>
  <c r="E985334" i="1"/>
  <c r="E985333" i="1"/>
  <c r="E985332" i="1"/>
  <c r="E985331" i="1"/>
  <c r="E985330" i="1"/>
  <c r="E985329" i="1"/>
  <c r="E985328" i="1"/>
  <c r="E985327" i="1"/>
  <c r="E985326" i="1"/>
  <c r="E985325" i="1"/>
  <c r="E985324" i="1"/>
  <c r="E985323" i="1"/>
  <c r="E985322" i="1"/>
  <c r="E985321" i="1"/>
  <c r="E985320" i="1"/>
  <c r="E985319" i="1"/>
  <c r="E985318" i="1"/>
  <c r="E985317" i="1"/>
  <c r="E985316" i="1"/>
  <c r="E985315" i="1"/>
  <c r="E985314" i="1"/>
  <c r="E985313" i="1"/>
  <c r="E985312" i="1"/>
  <c r="E985311" i="1"/>
  <c r="E985310" i="1"/>
  <c r="E985309" i="1"/>
  <c r="E985308" i="1"/>
  <c r="E985307" i="1"/>
  <c r="E985306" i="1"/>
  <c r="E985305" i="1"/>
  <c r="E985304" i="1"/>
  <c r="E985303" i="1"/>
  <c r="E985302" i="1"/>
  <c r="E985301" i="1"/>
  <c r="E985300" i="1"/>
  <c r="E985299" i="1"/>
  <c r="E985298" i="1"/>
  <c r="E985297" i="1"/>
  <c r="E985296" i="1"/>
  <c r="E985295" i="1"/>
  <c r="E985294" i="1"/>
  <c r="E985293" i="1"/>
  <c r="E985292" i="1"/>
  <c r="E985291" i="1"/>
  <c r="E985290" i="1"/>
  <c r="E985289" i="1"/>
  <c r="E985288" i="1"/>
  <c r="E985287" i="1"/>
  <c r="E985286" i="1"/>
  <c r="E985285" i="1"/>
  <c r="E985284" i="1"/>
  <c r="E985283" i="1"/>
  <c r="E985282" i="1"/>
  <c r="E985281" i="1"/>
  <c r="E985280" i="1"/>
  <c r="E985279" i="1"/>
  <c r="E985278" i="1"/>
  <c r="E985277" i="1"/>
  <c r="E985276" i="1"/>
  <c r="E985275" i="1"/>
  <c r="E985274" i="1"/>
  <c r="E985273" i="1"/>
  <c r="E985272" i="1"/>
  <c r="E985271" i="1"/>
  <c r="E985270" i="1"/>
  <c r="E985269" i="1"/>
  <c r="E985268" i="1"/>
  <c r="E985267" i="1"/>
  <c r="E985266" i="1"/>
  <c r="E985265" i="1"/>
  <c r="E985264" i="1"/>
  <c r="E985263" i="1"/>
  <c r="E985262" i="1"/>
  <c r="E985261" i="1"/>
  <c r="E985260" i="1"/>
  <c r="E985259" i="1"/>
  <c r="E985258" i="1"/>
  <c r="E985257" i="1"/>
  <c r="E985256" i="1"/>
  <c r="E985255" i="1"/>
  <c r="E985254" i="1"/>
  <c r="E985253" i="1"/>
  <c r="E985252" i="1"/>
  <c r="E985251" i="1"/>
  <c r="E985250" i="1"/>
  <c r="E985249" i="1"/>
  <c r="E985248" i="1"/>
  <c r="E985247" i="1"/>
  <c r="E985246" i="1"/>
  <c r="E985245" i="1"/>
  <c r="E985244" i="1"/>
  <c r="E985243" i="1"/>
  <c r="E985242" i="1"/>
  <c r="E985241" i="1"/>
  <c r="E985240" i="1"/>
  <c r="E985239" i="1"/>
  <c r="E985238" i="1"/>
  <c r="E985237" i="1"/>
  <c r="E985236" i="1"/>
  <c r="E985235" i="1"/>
  <c r="E985234" i="1"/>
  <c r="E985233" i="1"/>
  <c r="E985232" i="1"/>
  <c r="E985231" i="1"/>
  <c r="E985230" i="1"/>
  <c r="E985229" i="1"/>
  <c r="E985228" i="1"/>
  <c r="E985227" i="1"/>
  <c r="E985226" i="1"/>
  <c r="E985225" i="1"/>
  <c r="E985224" i="1"/>
  <c r="E985223" i="1"/>
  <c r="E985222" i="1"/>
  <c r="E985221" i="1"/>
  <c r="E985220" i="1"/>
  <c r="E985219" i="1"/>
  <c r="E985218" i="1"/>
  <c r="E985217" i="1"/>
  <c r="E985216" i="1"/>
  <c r="E985215" i="1"/>
  <c r="E985214" i="1"/>
  <c r="E985213" i="1"/>
  <c r="E985212" i="1"/>
  <c r="E985211" i="1"/>
  <c r="E985210" i="1"/>
  <c r="E985209" i="1"/>
  <c r="E985208" i="1"/>
  <c r="E985207" i="1"/>
  <c r="E985206" i="1"/>
  <c r="E985205" i="1"/>
  <c r="E985204" i="1"/>
  <c r="E985203" i="1"/>
  <c r="E985202" i="1"/>
  <c r="E985201" i="1"/>
  <c r="E985200" i="1"/>
  <c r="E985199" i="1"/>
  <c r="E985198" i="1"/>
  <c r="E985197" i="1"/>
  <c r="E985196" i="1"/>
  <c r="E985195" i="1"/>
  <c r="E985194" i="1"/>
  <c r="E985193" i="1"/>
  <c r="E985192" i="1"/>
  <c r="E985191" i="1"/>
  <c r="E985190" i="1"/>
  <c r="E985189" i="1"/>
  <c r="E985188" i="1"/>
  <c r="E985187" i="1"/>
  <c r="E985186" i="1"/>
  <c r="E985185" i="1"/>
  <c r="E985184" i="1"/>
  <c r="E985183" i="1"/>
  <c r="E985182" i="1"/>
  <c r="E985181" i="1"/>
  <c r="E985180" i="1"/>
  <c r="E985179" i="1"/>
  <c r="E985178" i="1"/>
  <c r="E985177" i="1"/>
  <c r="E985176" i="1"/>
  <c r="E985175" i="1"/>
  <c r="E985174" i="1"/>
  <c r="E985173" i="1"/>
  <c r="E985172" i="1"/>
  <c r="E985171" i="1"/>
  <c r="E985170" i="1"/>
  <c r="E985169" i="1"/>
  <c r="E985168" i="1"/>
  <c r="E985167" i="1"/>
  <c r="E985166" i="1"/>
  <c r="E985165" i="1"/>
  <c r="E985164" i="1"/>
  <c r="E985163" i="1"/>
  <c r="E985162" i="1"/>
  <c r="E985161" i="1"/>
  <c r="E985160" i="1"/>
  <c r="E985159" i="1"/>
  <c r="E985158" i="1"/>
  <c r="E985157" i="1"/>
  <c r="E985156" i="1"/>
  <c r="E985155" i="1"/>
  <c r="E985154" i="1"/>
  <c r="E985153" i="1"/>
  <c r="E985152" i="1"/>
  <c r="E985151" i="1"/>
  <c r="E985150" i="1"/>
  <c r="E985149" i="1"/>
  <c r="E985148" i="1"/>
  <c r="E985147" i="1"/>
  <c r="E985146" i="1"/>
  <c r="E985145" i="1"/>
  <c r="E985144" i="1"/>
  <c r="E985143" i="1"/>
  <c r="E985142" i="1"/>
  <c r="E985141" i="1"/>
  <c r="E985140" i="1"/>
  <c r="E985139" i="1"/>
  <c r="E985138" i="1"/>
  <c r="E985137" i="1"/>
  <c r="E985136" i="1"/>
  <c r="E985135" i="1"/>
  <c r="E985134" i="1"/>
  <c r="E985133" i="1"/>
  <c r="E985132" i="1"/>
  <c r="E985131" i="1"/>
  <c r="E985130" i="1"/>
  <c r="E985129" i="1"/>
  <c r="E985128" i="1"/>
  <c r="E985127" i="1"/>
  <c r="E985126" i="1"/>
  <c r="E985125" i="1"/>
  <c r="E985124" i="1"/>
  <c r="E985123" i="1"/>
  <c r="E985122" i="1"/>
  <c r="E985121" i="1"/>
  <c r="E985120" i="1"/>
  <c r="E985119" i="1"/>
  <c r="E985118" i="1"/>
  <c r="E985117" i="1"/>
  <c r="E985116" i="1"/>
  <c r="E985115" i="1"/>
  <c r="E985114" i="1"/>
  <c r="E985113" i="1"/>
  <c r="E985112" i="1"/>
  <c r="E985111" i="1"/>
  <c r="E985110" i="1"/>
  <c r="E985109" i="1"/>
  <c r="E985108" i="1"/>
  <c r="E985107" i="1"/>
  <c r="E985106" i="1"/>
  <c r="E985105" i="1"/>
  <c r="E985104" i="1"/>
  <c r="E985103" i="1"/>
  <c r="E985102" i="1"/>
  <c r="E985101" i="1"/>
  <c r="E985100" i="1"/>
  <c r="E985099" i="1"/>
  <c r="E985098" i="1"/>
  <c r="E985097" i="1"/>
  <c r="E985096" i="1"/>
  <c r="E985095" i="1"/>
  <c r="E985094" i="1"/>
  <c r="E985093" i="1"/>
  <c r="E985092" i="1"/>
  <c r="E985091" i="1"/>
  <c r="E985090" i="1"/>
  <c r="E985089" i="1"/>
  <c r="E985088" i="1"/>
  <c r="E985087" i="1"/>
  <c r="E985086" i="1"/>
  <c r="E985085" i="1"/>
  <c r="E985084" i="1"/>
  <c r="E985083" i="1"/>
  <c r="E985082" i="1"/>
  <c r="E985081" i="1"/>
  <c r="E985080" i="1"/>
  <c r="E985079" i="1"/>
  <c r="E985078" i="1"/>
  <c r="E985077" i="1"/>
  <c r="E985076" i="1"/>
  <c r="E985075" i="1"/>
  <c r="E985074" i="1"/>
  <c r="E985073" i="1"/>
  <c r="E985072" i="1"/>
  <c r="E985071" i="1"/>
  <c r="E985070" i="1"/>
  <c r="E985069" i="1"/>
  <c r="E985068" i="1"/>
  <c r="E985067" i="1"/>
  <c r="E985066" i="1"/>
  <c r="E985065" i="1"/>
  <c r="E985064" i="1"/>
  <c r="E985063" i="1"/>
  <c r="E985062" i="1"/>
  <c r="E985061" i="1"/>
  <c r="E985060" i="1"/>
  <c r="E985059" i="1"/>
  <c r="E985058" i="1"/>
  <c r="E985057" i="1"/>
  <c r="E985056" i="1"/>
  <c r="E985055" i="1"/>
  <c r="E985054" i="1"/>
  <c r="E985053" i="1"/>
  <c r="E985052" i="1"/>
  <c r="E985051" i="1"/>
  <c r="E985050" i="1"/>
  <c r="E985049" i="1"/>
  <c r="E985048" i="1"/>
  <c r="E985047" i="1"/>
  <c r="E985046" i="1"/>
  <c r="E985045" i="1"/>
  <c r="E985044" i="1"/>
  <c r="E985043" i="1"/>
  <c r="E985042" i="1"/>
  <c r="E985041" i="1"/>
  <c r="E985040" i="1"/>
  <c r="E985039" i="1"/>
  <c r="E985038" i="1"/>
  <c r="E985037" i="1"/>
  <c r="E985036" i="1"/>
  <c r="E985035" i="1"/>
  <c r="E985034" i="1"/>
  <c r="E985033" i="1"/>
  <c r="E985032" i="1"/>
  <c r="E985031" i="1"/>
  <c r="E985030" i="1"/>
  <c r="E985029" i="1"/>
  <c r="E985028" i="1"/>
  <c r="E985027" i="1"/>
  <c r="E985026" i="1"/>
  <c r="E985025" i="1"/>
  <c r="E985024" i="1"/>
  <c r="E985023" i="1"/>
  <c r="E985022" i="1"/>
  <c r="E985021" i="1"/>
  <c r="E985020" i="1"/>
  <c r="E985019" i="1"/>
  <c r="E985018" i="1"/>
  <c r="E985017" i="1"/>
  <c r="E985016" i="1"/>
  <c r="E985015" i="1"/>
  <c r="E985014" i="1"/>
  <c r="E985013" i="1"/>
  <c r="E985012" i="1"/>
  <c r="E985011" i="1"/>
  <c r="E985010" i="1"/>
  <c r="E985009" i="1"/>
  <c r="E985008" i="1"/>
  <c r="E985007" i="1"/>
  <c r="E985006" i="1"/>
  <c r="E985005" i="1"/>
  <c r="E985004" i="1"/>
  <c r="E985003" i="1"/>
  <c r="E985002" i="1"/>
  <c r="E985001" i="1"/>
  <c r="E985000" i="1"/>
  <c r="E984999" i="1"/>
  <c r="E984998" i="1"/>
  <c r="E984997" i="1"/>
  <c r="E984996" i="1"/>
  <c r="E984995" i="1"/>
  <c r="E984994" i="1"/>
  <c r="E984993" i="1"/>
  <c r="E984992" i="1"/>
  <c r="E984991" i="1"/>
  <c r="E984990" i="1"/>
  <c r="E984989" i="1"/>
  <c r="E984988" i="1"/>
  <c r="E984987" i="1"/>
  <c r="E984986" i="1"/>
  <c r="E984985" i="1"/>
  <c r="E984984" i="1"/>
  <c r="E984983" i="1"/>
  <c r="E984982" i="1"/>
  <c r="E984981" i="1"/>
  <c r="E984980" i="1"/>
  <c r="E984979" i="1"/>
  <c r="E984978" i="1"/>
  <c r="E984977" i="1"/>
  <c r="E984976" i="1"/>
  <c r="E984975" i="1"/>
  <c r="E984974" i="1"/>
  <c r="E984973" i="1"/>
  <c r="E984972" i="1"/>
  <c r="E984971" i="1"/>
  <c r="E984970" i="1"/>
  <c r="E984969" i="1"/>
  <c r="E984968" i="1"/>
  <c r="E984967" i="1"/>
  <c r="E984966" i="1"/>
  <c r="E984965" i="1"/>
  <c r="E984964" i="1"/>
  <c r="E984963" i="1"/>
  <c r="E984962" i="1"/>
  <c r="E984961" i="1"/>
  <c r="E984960" i="1"/>
  <c r="E984959" i="1"/>
  <c r="E984958" i="1"/>
  <c r="E984957" i="1"/>
  <c r="E984956" i="1"/>
  <c r="E984955" i="1"/>
  <c r="E984954" i="1"/>
  <c r="E984953" i="1"/>
  <c r="E984952" i="1"/>
  <c r="E984951" i="1"/>
  <c r="E984950" i="1"/>
  <c r="E984949" i="1"/>
  <c r="E984948" i="1"/>
  <c r="E984947" i="1"/>
  <c r="E984946" i="1"/>
  <c r="E984945" i="1"/>
  <c r="E984944" i="1"/>
  <c r="E984943" i="1"/>
  <c r="E984942" i="1"/>
  <c r="E984941" i="1"/>
  <c r="E984940" i="1"/>
  <c r="E984939" i="1"/>
  <c r="E984938" i="1"/>
  <c r="E984937" i="1"/>
  <c r="E984936" i="1"/>
  <c r="E984935" i="1"/>
  <c r="E984934" i="1"/>
  <c r="E984933" i="1"/>
  <c r="E984932" i="1"/>
  <c r="E984931" i="1"/>
  <c r="E984930" i="1"/>
  <c r="E984929" i="1"/>
  <c r="E984928" i="1"/>
  <c r="E984927" i="1"/>
  <c r="E984926" i="1"/>
  <c r="E984925" i="1"/>
  <c r="E984924" i="1"/>
  <c r="E984923" i="1"/>
  <c r="E984922" i="1"/>
  <c r="E984921" i="1"/>
  <c r="E984920" i="1"/>
  <c r="E984919" i="1"/>
  <c r="E984918" i="1"/>
  <c r="E984917" i="1"/>
  <c r="E984916" i="1"/>
  <c r="E984915" i="1"/>
  <c r="E984914" i="1"/>
  <c r="E984913" i="1"/>
  <c r="E984912" i="1"/>
  <c r="E984911" i="1"/>
  <c r="E984910" i="1"/>
  <c r="E984909" i="1"/>
  <c r="E984908" i="1"/>
  <c r="E984907" i="1"/>
  <c r="E984906" i="1"/>
  <c r="E984905" i="1"/>
  <c r="E984904" i="1"/>
  <c r="E984903" i="1"/>
  <c r="E984902" i="1"/>
  <c r="E984901" i="1"/>
  <c r="E984900" i="1"/>
  <c r="E984899" i="1"/>
  <c r="E984898" i="1"/>
  <c r="E984897" i="1"/>
  <c r="E984896" i="1"/>
  <c r="E984895" i="1"/>
  <c r="E984894" i="1"/>
  <c r="E984893" i="1"/>
  <c r="E984892" i="1"/>
  <c r="E984891" i="1"/>
  <c r="E984890" i="1"/>
  <c r="E984889" i="1"/>
  <c r="E984888" i="1"/>
  <c r="E984887" i="1"/>
  <c r="E984886" i="1"/>
  <c r="E984885" i="1"/>
  <c r="E984884" i="1"/>
  <c r="E984883" i="1"/>
  <c r="E984882" i="1"/>
  <c r="E984881" i="1"/>
  <c r="E984880" i="1"/>
  <c r="E984879" i="1"/>
  <c r="E984878" i="1"/>
  <c r="E984877" i="1"/>
  <c r="E984876" i="1"/>
  <c r="E984875" i="1"/>
  <c r="E984874" i="1"/>
  <c r="E984873" i="1"/>
  <c r="E984872" i="1"/>
  <c r="E984871" i="1"/>
  <c r="E984870" i="1"/>
  <c r="E984869" i="1"/>
  <c r="E984868" i="1"/>
  <c r="E984867" i="1"/>
  <c r="E984866" i="1"/>
  <c r="E984865" i="1"/>
  <c r="E984864" i="1"/>
  <c r="E984863" i="1"/>
  <c r="E984862" i="1"/>
  <c r="E984861" i="1"/>
  <c r="E984860" i="1"/>
  <c r="E984859" i="1"/>
  <c r="E984858" i="1"/>
  <c r="E984857" i="1"/>
  <c r="E984856" i="1"/>
  <c r="E984855" i="1"/>
  <c r="E984854" i="1"/>
  <c r="E984853" i="1"/>
  <c r="E984852" i="1"/>
  <c r="E984851" i="1"/>
  <c r="E984850" i="1"/>
  <c r="E984849" i="1"/>
  <c r="E984848" i="1"/>
  <c r="E984847" i="1"/>
  <c r="E984846" i="1"/>
  <c r="E984845" i="1"/>
  <c r="E984844" i="1"/>
  <c r="E984843" i="1"/>
  <c r="E984842" i="1"/>
  <c r="E984841" i="1"/>
  <c r="E984840" i="1"/>
  <c r="E984839" i="1"/>
  <c r="E984838" i="1"/>
  <c r="E984837" i="1"/>
  <c r="E984836" i="1"/>
  <c r="E984835" i="1"/>
  <c r="E984834" i="1"/>
  <c r="E984833" i="1"/>
  <c r="E984832" i="1"/>
  <c r="E984831" i="1"/>
  <c r="E984830" i="1"/>
  <c r="E984829" i="1"/>
  <c r="E984828" i="1"/>
  <c r="E984827" i="1"/>
  <c r="E984826" i="1"/>
  <c r="E984825" i="1"/>
  <c r="E984824" i="1"/>
  <c r="E984823" i="1"/>
  <c r="E984822" i="1"/>
  <c r="E984821" i="1"/>
  <c r="E984820" i="1"/>
  <c r="E984819" i="1"/>
  <c r="E984818" i="1"/>
  <c r="E984817" i="1"/>
  <c r="E984816" i="1"/>
  <c r="E984815" i="1"/>
  <c r="E984814" i="1"/>
  <c r="E984813" i="1"/>
  <c r="E984812" i="1"/>
  <c r="E984811" i="1"/>
  <c r="E984810" i="1"/>
  <c r="E984809" i="1"/>
  <c r="E984808" i="1"/>
  <c r="E984807" i="1"/>
  <c r="E984806" i="1"/>
  <c r="E984805" i="1"/>
  <c r="E984804" i="1"/>
  <c r="E984803" i="1"/>
  <c r="E984802" i="1"/>
  <c r="E984801" i="1"/>
  <c r="E984800" i="1"/>
  <c r="E984799" i="1"/>
  <c r="E984798" i="1"/>
  <c r="E984797" i="1"/>
  <c r="E984796" i="1"/>
  <c r="E984795" i="1"/>
  <c r="E984794" i="1"/>
  <c r="E984793" i="1"/>
  <c r="E984792" i="1"/>
  <c r="E984791" i="1"/>
  <c r="E984790" i="1"/>
  <c r="E984789" i="1"/>
  <c r="E984788" i="1"/>
  <c r="E984787" i="1"/>
  <c r="E984786" i="1"/>
  <c r="E984785" i="1"/>
  <c r="E984784" i="1"/>
  <c r="E984783" i="1"/>
  <c r="E984782" i="1"/>
  <c r="E984781" i="1"/>
  <c r="E984780" i="1"/>
  <c r="E984779" i="1"/>
  <c r="E984778" i="1"/>
  <c r="E984777" i="1"/>
  <c r="E984776" i="1"/>
  <c r="E984775" i="1"/>
  <c r="E984774" i="1"/>
  <c r="E984773" i="1"/>
  <c r="E984772" i="1"/>
  <c r="E984771" i="1"/>
  <c r="E984770" i="1"/>
  <c r="E984769" i="1"/>
  <c r="E984768" i="1"/>
  <c r="E984767" i="1"/>
  <c r="E984766" i="1"/>
  <c r="E984765" i="1"/>
  <c r="E984764" i="1"/>
  <c r="E984763" i="1"/>
  <c r="E984762" i="1"/>
  <c r="E984761" i="1"/>
  <c r="E984760" i="1"/>
  <c r="E984759" i="1"/>
  <c r="E984758" i="1"/>
  <c r="E984757" i="1"/>
  <c r="E984756" i="1"/>
  <c r="E984755" i="1"/>
  <c r="E984754" i="1"/>
  <c r="E984753" i="1"/>
  <c r="E984752" i="1"/>
  <c r="E984751" i="1"/>
  <c r="E984750" i="1"/>
  <c r="E984749" i="1"/>
  <c r="E984748" i="1"/>
  <c r="E984747" i="1"/>
  <c r="E984746" i="1"/>
  <c r="E984745" i="1"/>
  <c r="E984744" i="1"/>
  <c r="E984743" i="1"/>
  <c r="E984742" i="1"/>
  <c r="E984741" i="1"/>
  <c r="E984740" i="1"/>
  <c r="E984739" i="1"/>
  <c r="E984738" i="1"/>
  <c r="E984737" i="1"/>
  <c r="E984736" i="1"/>
  <c r="E984735" i="1"/>
  <c r="E984734" i="1"/>
  <c r="E984733" i="1"/>
  <c r="E984732" i="1"/>
  <c r="E984731" i="1"/>
  <c r="E984730" i="1"/>
  <c r="E984729" i="1"/>
  <c r="E984728" i="1"/>
  <c r="E984727" i="1"/>
  <c r="E984726" i="1"/>
  <c r="E984725" i="1"/>
  <c r="E984724" i="1"/>
  <c r="E984723" i="1"/>
  <c r="E984722" i="1"/>
  <c r="E984721" i="1"/>
  <c r="E984720" i="1"/>
  <c r="E984719" i="1"/>
  <c r="E984718" i="1"/>
  <c r="E984717" i="1"/>
  <c r="E984716" i="1"/>
  <c r="E984715" i="1"/>
  <c r="E984714" i="1"/>
  <c r="E984713" i="1"/>
  <c r="E984712" i="1"/>
  <c r="E984711" i="1"/>
  <c r="E984710" i="1"/>
  <c r="E984709" i="1"/>
  <c r="E984708" i="1"/>
  <c r="E984707" i="1"/>
  <c r="E984706" i="1"/>
  <c r="E984705" i="1"/>
  <c r="E984704" i="1"/>
  <c r="E984703" i="1"/>
  <c r="E984702" i="1"/>
  <c r="E984701" i="1"/>
  <c r="E984700" i="1"/>
  <c r="E984699" i="1"/>
  <c r="E984698" i="1"/>
  <c r="E984697" i="1"/>
  <c r="E984696" i="1"/>
  <c r="E984695" i="1"/>
  <c r="E984694" i="1"/>
  <c r="E984693" i="1"/>
  <c r="E984692" i="1"/>
  <c r="E984691" i="1"/>
  <c r="E984690" i="1"/>
  <c r="E984689" i="1"/>
  <c r="E984688" i="1"/>
  <c r="E984687" i="1"/>
  <c r="E984686" i="1"/>
  <c r="E984685" i="1"/>
  <c r="E984684" i="1"/>
  <c r="E984683" i="1"/>
  <c r="E984682" i="1"/>
  <c r="E984681" i="1"/>
  <c r="E984680" i="1"/>
  <c r="E984679" i="1"/>
  <c r="E984678" i="1"/>
  <c r="E984677" i="1"/>
  <c r="E984676" i="1"/>
  <c r="E984675" i="1"/>
  <c r="E984674" i="1"/>
  <c r="E984673" i="1"/>
  <c r="E984672" i="1"/>
  <c r="E984671" i="1"/>
  <c r="E984670" i="1"/>
  <c r="E984669" i="1"/>
  <c r="E984668" i="1"/>
  <c r="E984667" i="1"/>
  <c r="E984666" i="1"/>
  <c r="E984665" i="1"/>
  <c r="E984664" i="1"/>
  <c r="E984663" i="1"/>
  <c r="E984662" i="1"/>
  <c r="E984661" i="1"/>
  <c r="E984660" i="1"/>
  <c r="E984659" i="1"/>
  <c r="E984658" i="1"/>
  <c r="E984657" i="1"/>
  <c r="E984656" i="1"/>
  <c r="E984655" i="1"/>
  <c r="E984654" i="1"/>
  <c r="E984653" i="1"/>
  <c r="E984652" i="1"/>
  <c r="E984651" i="1"/>
  <c r="E984650" i="1"/>
  <c r="E984649" i="1"/>
  <c r="E984648" i="1"/>
  <c r="E984647" i="1"/>
  <c r="E984646" i="1"/>
  <c r="E984645" i="1"/>
  <c r="E984644" i="1"/>
  <c r="E984643" i="1"/>
  <c r="E984642" i="1"/>
  <c r="E984641" i="1"/>
  <c r="E984640" i="1"/>
  <c r="E984639" i="1"/>
  <c r="E984638" i="1"/>
  <c r="E984637" i="1"/>
  <c r="E984636" i="1"/>
  <c r="E984635" i="1"/>
  <c r="E984634" i="1"/>
  <c r="E984633" i="1"/>
  <c r="E984632" i="1"/>
  <c r="E984631" i="1"/>
  <c r="E984630" i="1"/>
  <c r="E984629" i="1"/>
  <c r="E984628" i="1"/>
  <c r="E984627" i="1"/>
  <c r="E984626" i="1"/>
  <c r="E984625" i="1"/>
  <c r="E984624" i="1"/>
  <c r="E984623" i="1"/>
  <c r="E984622" i="1"/>
  <c r="E984621" i="1"/>
  <c r="E984620" i="1"/>
  <c r="E984619" i="1"/>
  <c r="E984618" i="1"/>
  <c r="E984617" i="1"/>
  <c r="E984616" i="1"/>
  <c r="E984615" i="1"/>
  <c r="E984614" i="1"/>
  <c r="E984613" i="1"/>
  <c r="E984612" i="1"/>
  <c r="E984611" i="1"/>
  <c r="E984610" i="1"/>
  <c r="E984609" i="1"/>
  <c r="E984608" i="1"/>
  <c r="E984607" i="1"/>
  <c r="E984606" i="1"/>
  <c r="E984605" i="1"/>
  <c r="E984604" i="1"/>
  <c r="E984603" i="1"/>
  <c r="E984602" i="1"/>
  <c r="E984601" i="1"/>
  <c r="E984600" i="1"/>
  <c r="E984599" i="1"/>
  <c r="E984598" i="1"/>
  <c r="E984597" i="1"/>
  <c r="E984596" i="1"/>
  <c r="E984595" i="1"/>
  <c r="E984594" i="1"/>
  <c r="E984593" i="1"/>
  <c r="E984592" i="1"/>
  <c r="E984591" i="1"/>
  <c r="E984590" i="1"/>
  <c r="E984589" i="1"/>
  <c r="E984588" i="1"/>
  <c r="E984587" i="1"/>
  <c r="E984586" i="1"/>
  <c r="E984585" i="1"/>
  <c r="E984584" i="1"/>
  <c r="E984583" i="1"/>
  <c r="E984582" i="1"/>
  <c r="E984581" i="1"/>
  <c r="E984580" i="1"/>
  <c r="E984579" i="1"/>
  <c r="E984578" i="1"/>
  <c r="E984577" i="1"/>
  <c r="E984576" i="1"/>
  <c r="E984575" i="1"/>
  <c r="E984574" i="1"/>
  <c r="E984573" i="1"/>
  <c r="E984572" i="1"/>
  <c r="E984571" i="1"/>
  <c r="E984570" i="1"/>
  <c r="E984569" i="1"/>
  <c r="E984568" i="1"/>
  <c r="E984567" i="1"/>
  <c r="E984566" i="1"/>
  <c r="E984565" i="1"/>
  <c r="E984564" i="1"/>
  <c r="E984563" i="1"/>
  <c r="E984562" i="1"/>
  <c r="E984561" i="1"/>
  <c r="E984560" i="1"/>
  <c r="E984559" i="1"/>
  <c r="E984558" i="1"/>
  <c r="E984557" i="1"/>
  <c r="E984556" i="1"/>
  <c r="E984555" i="1"/>
  <c r="E984554" i="1"/>
  <c r="E984553" i="1"/>
  <c r="E984552" i="1"/>
  <c r="E984551" i="1"/>
  <c r="E984550" i="1"/>
  <c r="E984549" i="1"/>
  <c r="E984548" i="1"/>
  <c r="E984547" i="1"/>
  <c r="E984546" i="1"/>
  <c r="E984545" i="1"/>
  <c r="E984544" i="1"/>
  <c r="E984543" i="1"/>
  <c r="E984542" i="1"/>
  <c r="E984541" i="1"/>
  <c r="E984540" i="1"/>
  <c r="E984539" i="1"/>
  <c r="E984538" i="1"/>
  <c r="E984537" i="1"/>
  <c r="E984536" i="1"/>
  <c r="E984535" i="1"/>
  <c r="E984534" i="1"/>
  <c r="E984533" i="1"/>
  <c r="E984532" i="1"/>
  <c r="E984531" i="1"/>
  <c r="E984530" i="1"/>
  <c r="E984529" i="1"/>
  <c r="E984528" i="1"/>
  <c r="E984527" i="1"/>
  <c r="E984526" i="1"/>
  <c r="E984525" i="1"/>
  <c r="E984524" i="1"/>
  <c r="E984523" i="1"/>
  <c r="E984522" i="1"/>
  <c r="E984521" i="1"/>
  <c r="E984520" i="1"/>
  <c r="E984519" i="1"/>
  <c r="E984518" i="1"/>
  <c r="E984517" i="1"/>
  <c r="E984516" i="1"/>
  <c r="E984515" i="1"/>
  <c r="E984514" i="1"/>
  <c r="E984513" i="1"/>
  <c r="E984512" i="1"/>
  <c r="E984511" i="1"/>
  <c r="E984510" i="1"/>
  <c r="E984509" i="1"/>
  <c r="E984508" i="1"/>
  <c r="E984507" i="1"/>
  <c r="E984506" i="1"/>
  <c r="E984505" i="1"/>
  <c r="E984504" i="1"/>
  <c r="E984503" i="1"/>
  <c r="E984502" i="1"/>
  <c r="E984501" i="1"/>
  <c r="E984500" i="1"/>
  <c r="E984499" i="1"/>
  <c r="E984498" i="1"/>
  <c r="E984497" i="1"/>
  <c r="E984496" i="1"/>
  <c r="E984495" i="1"/>
  <c r="E984494" i="1"/>
  <c r="E984493" i="1"/>
  <c r="E984492" i="1"/>
  <c r="E984491" i="1"/>
  <c r="E984490" i="1"/>
  <c r="E984489" i="1"/>
  <c r="E984488" i="1"/>
  <c r="E984487" i="1"/>
  <c r="E984486" i="1"/>
  <c r="E984485" i="1"/>
  <c r="E984484" i="1"/>
  <c r="E984483" i="1"/>
  <c r="E984482" i="1"/>
  <c r="E984481" i="1"/>
  <c r="E984480" i="1"/>
  <c r="E984479" i="1"/>
  <c r="E984478" i="1"/>
  <c r="E984477" i="1"/>
  <c r="E984476" i="1"/>
  <c r="E984475" i="1"/>
  <c r="E984474" i="1"/>
  <c r="E984473" i="1"/>
  <c r="E984472" i="1"/>
  <c r="E984471" i="1"/>
  <c r="E984470" i="1"/>
  <c r="E984469" i="1"/>
  <c r="E984468" i="1"/>
  <c r="E984467" i="1"/>
  <c r="E984466" i="1"/>
  <c r="E984465" i="1"/>
  <c r="E984464" i="1"/>
  <c r="E984463" i="1"/>
  <c r="E984462" i="1"/>
  <c r="E984461" i="1"/>
  <c r="E984460" i="1"/>
  <c r="E984459" i="1"/>
  <c r="E984458" i="1"/>
  <c r="E984457" i="1"/>
  <c r="E984456" i="1"/>
  <c r="E984455" i="1"/>
  <c r="E984454" i="1"/>
  <c r="E984453" i="1"/>
  <c r="E984452" i="1"/>
  <c r="E984451" i="1"/>
  <c r="E984450" i="1"/>
  <c r="E984449" i="1"/>
  <c r="E984448" i="1"/>
  <c r="E984447" i="1"/>
  <c r="E984446" i="1"/>
  <c r="E984445" i="1"/>
  <c r="E984444" i="1"/>
  <c r="E984443" i="1"/>
  <c r="E984442" i="1"/>
  <c r="E984441" i="1"/>
  <c r="E984440" i="1"/>
  <c r="E984439" i="1"/>
  <c r="E984438" i="1"/>
  <c r="E984437" i="1"/>
  <c r="E984436" i="1"/>
  <c r="E984435" i="1"/>
  <c r="E984434" i="1"/>
  <c r="E984433" i="1"/>
  <c r="E984432" i="1"/>
  <c r="E984431" i="1"/>
  <c r="E984430" i="1"/>
  <c r="E984429" i="1"/>
  <c r="E984428" i="1"/>
  <c r="E984427" i="1"/>
  <c r="E984426" i="1"/>
  <c r="E984425" i="1"/>
  <c r="E984424" i="1"/>
  <c r="E984423" i="1"/>
  <c r="E984422" i="1"/>
  <c r="E984421" i="1"/>
  <c r="E984420" i="1"/>
  <c r="E984419" i="1"/>
  <c r="E984418" i="1"/>
  <c r="E984417" i="1"/>
  <c r="E984416" i="1"/>
  <c r="E984415" i="1"/>
  <c r="E984414" i="1"/>
  <c r="E984413" i="1"/>
  <c r="E984412" i="1"/>
  <c r="E984411" i="1"/>
  <c r="E984410" i="1"/>
  <c r="E984409" i="1"/>
  <c r="E984408" i="1"/>
  <c r="E984407" i="1"/>
  <c r="E984406" i="1"/>
  <c r="E984405" i="1"/>
  <c r="E984404" i="1"/>
  <c r="E984403" i="1"/>
  <c r="E984402" i="1"/>
  <c r="E984401" i="1"/>
  <c r="E984400" i="1"/>
  <c r="E984399" i="1"/>
  <c r="E984398" i="1"/>
  <c r="E984397" i="1"/>
  <c r="E984396" i="1"/>
  <c r="E984395" i="1"/>
  <c r="E984394" i="1"/>
  <c r="E984393" i="1"/>
  <c r="E984392" i="1"/>
  <c r="E984391" i="1"/>
  <c r="E984390" i="1"/>
  <c r="E984389" i="1"/>
  <c r="E984388" i="1"/>
  <c r="E984387" i="1"/>
  <c r="E984386" i="1"/>
  <c r="E984385" i="1"/>
  <c r="E984384" i="1"/>
  <c r="E984383" i="1"/>
  <c r="E984382" i="1"/>
  <c r="E984381" i="1"/>
  <c r="E984380" i="1"/>
  <c r="E984379" i="1"/>
  <c r="E984378" i="1"/>
  <c r="E984377" i="1"/>
  <c r="E984376" i="1"/>
  <c r="E984375" i="1"/>
  <c r="E984374" i="1"/>
  <c r="E984373" i="1"/>
  <c r="E984372" i="1"/>
  <c r="E984371" i="1"/>
  <c r="E984370" i="1"/>
  <c r="E984369" i="1"/>
  <c r="E984368" i="1"/>
  <c r="E984367" i="1"/>
  <c r="E984366" i="1"/>
  <c r="E984365" i="1"/>
  <c r="E984364" i="1"/>
  <c r="E984363" i="1"/>
  <c r="E984362" i="1"/>
  <c r="E984361" i="1"/>
  <c r="E984360" i="1"/>
  <c r="E984359" i="1"/>
  <c r="E984358" i="1"/>
  <c r="E984357" i="1"/>
  <c r="E984356" i="1"/>
  <c r="E984355" i="1"/>
  <c r="E984354" i="1"/>
  <c r="E984353" i="1"/>
  <c r="E984352" i="1"/>
  <c r="E984351" i="1"/>
  <c r="E984350" i="1"/>
  <c r="E984349" i="1"/>
  <c r="E984348" i="1"/>
  <c r="E984347" i="1"/>
  <c r="E984346" i="1"/>
  <c r="E984345" i="1"/>
  <c r="E984344" i="1"/>
  <c r="E984343" i="1"/>
  <c r="E984342" i="1"/>
  <c r="E984341" i="1"/>
  <c r="E984340" i="1"/>
  <c r="E984339" i="1"/>
  <c r="E984338" i="1"/>
  <c r="E984337" i="1"/>
  <c r="E984336" i="1"/>
  <c r="E984335" i="1"/>
  <c r="E984334" i="1"/>
  <c r="E984333" i="1"/>
  <c r="E984332" i="1"/>
  <c r="E984331" i="1"/>
  <c r="E984330" i="1"/>
  <c r="E984329" i="1"/>
  <c r="E984328" i="1"/>
  <c r="E984327" i="1"/>
  <c r="E984326" i="1"/>
  <c r="E984325" i="1"/>
  <c r="E984324" i="1"/>
  <c r="E984323" i="1"/>
  <c r="E984322" i="1"/>
  <c r="E984321" i="1"/>
  <c r="E984320" i="1"/>
  <c r="E984319" i="1"/>
  <c r="E984318" i="1"/>
  <c r="E984317" i="1"/>
  <c r="E984316" i="1"/>
  <c r="E984315" i="1"/>
  <c r="E984314" i="1"/>
  <c r="E984313" i="1"/>
  <c r="E984312" i="1"/>
  <c r="E984311" i="1"/>
  <c r="E984310" i="1"/>
  <c r="E984309" i="1"/>
  <c r="E984308" i="1"/>
  <c r="E984307" i="1"/>
  <c r="E984306" i="1"/>
  <c r="E984305" i="1"/>
  <c r="E984304" i="1"/>
  <c r="E984303" i="1"/>
  <c r="E984302" i="1"/>
  <c r="E984301" i="1"/>
  <c r="E984300" i="1"/>
  <c r="E984299" i="1"/>
  <c r="E984298" i="1"/>
  <c r="E984297" i="1"/>
  <c r="E984296" i="1"/>
  <c r="E984295" i="1"/>
  <c r="E984294" i="1"/>
  <c r="E984293" i="1"/>
  <c r="E984292" i="1"/>
  <c r="E984291" i="1"/>
  <c r="E984290" i="1"/>
  <c r="E984289" i="1"/>
  <c r="E984288" i="1"/>
  <c r="E984287" i="1"/>
  <c r="E984286" i="1"/>
  <c r="E984285" i="1"/>
  <c r="E984284" i="1"/>
  <c r="E984283" i="1"/>
  <c r="E984282" i="1"/>
  <c r="E984281" i="1"/>
  <c r="E984280" i="1"/>
  <c r="E984279" i="1"/>
  <c r="E984278" i="1"/>
  <c r="E984277" i="1"/>
  <c r="E984276" i="1"/>
  <c r="E984275" i="1"/>
  <c r="E984274" i="1"/>
  <c r="E984273" i="1"/>
  <c r="E984272" i="1"/>
  <c r="E984271" i="1"/>
  <c r="E984270" i="1"/>
  <c r="E984269" i="1"/>
  <c r="E984268" i="1"/>
  <c r="E984267" i="1"/>
  <c r="E984266" i="1"/>
  <c r="E984265" i="1"/>
  <c r="E984264" i="1"/>
  <c r="E984263" i="1"/>
  <c r="E984262" i="1"/>
  <c r="E984261" i="1"/>
  <c r="E984260" i="1"/>
  <c r="E984259" i="1"/>
  <c r="E984258" i="1"/>
  <c r="E984257" i="1"/>
  <c r="E984256" i="1"/>
  <c r="E984255" i="1"/>
  <c r="E984254" i="1"/>
  <c r="E984253" i="1"/>
  <c r="E984252" i="1"/>
  <c r="E984251" i="1"/>
  <c r="E984250" i="1"/>
  <c r="E984249" i="1"/>
  <c r="E984248" i="1"/>
  <c r="E984247" i="1"/>
  <c r="E984246" i="1"/>
  <c r="E984245" i="1"/>
  <c r="E984244" i="1"/>
  <c r="E984243" i="1"/>
  <c r="E984242" i="1"/>
  <c r="E984241" i="1"/>
  <c r="E984240" i="1"/>
  <c r="E984239" i="1"/>
  <c r="E984238" i="1"/>
  <c r="E984237" i="1"/>
  <c r="E984236" i="1"/>
  <c r="E984235" i="1"/>
  <c r="E984234" i="1"/>
  <c r="E984233" i="1"/>
  <c r="E984232" i="1"/>
  <c r="E984231" i="1"/>
  <c r="E984230" i="1"/>
  <c r="E984229" i="1"/>
  <c r="E984228" i="1"/>
  <c r="E984227" i="1"/>
  <c r="E984226" i="1"/>
  <c r="E984225" i="1"/>
  <c r="E984224" i="1"/>
  <c r="E984223" i="1"/>
  <c r="E984222" i="1"/>
  <c r="E984221" i="1"/>
  <c r="E984220" i="1"/>
  <c r="E984219" i="1"/>
  <c r="E984218" i="1"/>
  <c r="E984217" i="1"/>
  <c r="E984216" i="1"/>
  <c r="E984215" i="1"/>
  <c r="E984214" i="1"/>
  <c r="E984213" i="1"/>
  <c r="E984212" i="1"/>
  <c r="E984211" i="1"/>
  <c r="E984210" i="1"/>
  <c r="E984209" i="1"/>
  <c r="E984208" i="1"/>
  <c r="E984207" i="1"/>
  <c r="E984206" i="1"/>
  <c r="E984205" i="1"/>
  <c r="E984204" i="1"/>
  <c r="E984203" i="1"/>
  <c r="E984202" i="1"/>
  <c r="E984201" i="1"/>
  <c r="E984200" i="1"/>
  <c r="E984199" i="1"/>
  <c r="E984198" i="1"/>
  <c r="E984197" i="1"/>
  <c r="E984196" i="1"/>
  <c r="E984195" i="1"/>
  <c r="E984194" i="1"/>
  <c r="E984193" i="1"/>
  <c r="E984192" i="1"/>
  <c r="E984191" i="1"/>
  <c r="E984190" i="1"/>
  <c r="E984189" i="1"/>
  <c r="E984188" i="1"/>
  <c r="E984187" i="1"/>
  <c r="E984186" i="1"/>
  <c r="E984185" i="1"/>
  <c r="E984184" i="1"/>
  <c r="E984183" i="1"/>
  <c r="E984182" i="1"/>
  <c r="E984181" i="1"/>
  <c r="E984180" i="1"/>
  <c r="E984179" i="1"/>
  <c r="E984178" i="1"/>
  <c r="E984177" i="1"/>
  <c r="E984176" i="1"/>
  <c r="E984175" i="1"/>
  <c r="E984174" i="1"/>
  <c r="E984173" i="1"/>
  <c r="E984172" i="1"/>
  <c r="E984171" i="1"/>
  <c r="E984170" i="1"/>
  <c r="E984169" i="1"/>
  <c r="E984168" i="1"/>
  <c r="E984167" i="1"/>
  <c r="E984166" i="1"/>
  <c r="E984165" i="1"/>
  <c r="E984164" i="1"/>
  <c r="E984163" i="1"/>
  <c r="E984162" i="1"/>
  <c r="E984161" i="1"/>
  <c r="E984160" i="1"/>
  <c r="E984159" i="1"/>
  <c r="E984158" i="1"/>
  <c r="E984157" i="1"/>
  <c r="E984156" i="1"/>
  <c r="E984155" i="1"/>
  <c r="E984154" i="1"/>
  <c r="E984153" i="1"/>
  <c r="E984152" i="1"/>
  <c r="E984151" i="1"/>
  <c r="E984150" i="1"/>
  <c r="E984149" i="1"/>
  <c r="E984148" i="1"/>
  <c r="E984147" i="1"/>
  <c r="E984146" i="1"/>
  <c r="E984145" i="1"/>
  <c r="E984144" i="1"/>
  <c r="E984143" i="1"/>
  <c r="E984142" i="1"/>
  <c r="E984141" i="1"/>
  <c r="E984140" i="1"/>
  <c r="E984139" i="1"/>
  <c r="E984138" i="1"/>
  <c r="E984137" i="1"/>
  <c r="E984136" i="1"/>
  <c r="E984135" i="1"/>
  <c r="E984134" i="1"/>
  <c r="E984133" i="1"/>
  <c r="E984132" i="1"/>
  <c r="E984131" i="1"/>
  <c r="E984130" i="1"/>
  <c r="E984129" i="1"/>
  <c r="E984128" i="1"/>
  <c r="E984127" i="1"/>
  <c r="E984126" i="1"/>
  <c r="E984125" i="1"/>
  <c r="E984124" i="1"/>
  <c r="E984123" i="1"/>
  <c r="E984122" i="1"/>
  <c r="E984121" i="1"/>
  <c r="E984120" i="1"/>
  <c r="E984119" i="1"/>
  <c r="E984118" i="1"/>
  <c r="E984117" i="1"/>
  <c r="E984116" i="1"/>
  <c r="E984115" i="1"/>
  <c r="E984114" i="1"/>
  <c r="E984113" i="1"/>
  <c r="E984112" i="1"/>
  <c r="E984111" i="1"/>
  <c r="E984110" i="1"/>
  <c r="E984109" i="1"/>
  <c r="E984108" i="1"/>
  <c r="E984107" i="1"/>
  <c r="E984106" i="1"/>
  <c r="E984105" i="1"/>
  <c r="E984104" i="1"/>
  <c r="E984103" i="1"/>
  <c r="E984102" i="1"/>
  <c r="E984101" i="1"/>
  <c r="E984100" i="1"/>
  <c r="E984099" i="1"/>
  <c r="E984098" i="1"/>
  <c r="E984097" i="1"/>
  <c r="E984096" i="1"/>
  <c r="E984095" i="1"/>
  <c r="E984094" i="1"/>
  <c r="E984093" i="1"/>
  <c r="E984092" i="1"/>
  <c r="E984091" i="1"/>
  <c r="E984090" i="1"/>
  <c r="E984089" i="1"/>
  <c r="E984088" i="1"/>
  <c r="E984087" i="1"/>
  <c r="E984086" i="1"/>
  <c r="E984085" i="1"/>
  <c r="E984084" i="1"/>
  <c r="E984083" i="1"/>
  <c r="E984082" i="1"/>
  <c r="E984081" i="1"/>
  <c r="E984080" i="1"/>
  <c r="E984079" i="1"/>
  <c r="E984078" i="1"/>
  <c r="E984077" i="1"/>
  <c r="E984076" i="1"/>
  <c r="E984075" i="1"/>
  <c r="E984074" i="1"/>
  <c r="E984073" i="1"/>
  <c r="E984072" i="1"/>
  <c r="E984071" i="1"/>
  <c r="E984070" i="1"/>
  <c r="E984069" i="1"/>
  <c r="E984068" i="1"/>
  <c r="E984067" i="1"/>
  <c r="E984066" i="1"/>
  <c r="E984065" i="1"/>
  <c r="E984064" i="1"/>
  <c r="E984063" i="1"/>
  <c r="E984062" i="1"/>
  <c r="E984061" i="1"/>
  <c r="E984060" i="1"/>
  <c r="E984059" i="1"/>
  <c r="E984058" i="1"/>
  <c r="E984057" i="1"/>
  <c r="E984056" i="1"/>
  <c r="E984055" i="1"/>
  <c r="E984054" i="1"/>
  <c r="E984053" i="1"/>
  <c r="E984052" i="1"/>
  <c r="E984051" i="1"/>
  <c r="E984050" i="1"/>
  <c r="E984049" i="1"/>
  <c r="E984048" i="1"/>
  <c r="E984047" i="1"/>
  <c r="E984046" i="1"/>
  <c r="E984045" i="1"/>
  <c r="E984044" i="1"/>
  <c r="E984043" i="1"/>
  <c r="E984042" i="1"/>
  <c r="E984041" i="1"/>
  <c r="E984040" i="1"/>
  <c r="E984039" i="1"/>
  <c r="E984038" i="1"/>
  <c r="E984037" i="1"/>
  <c r="E984036" i="1"/>
  <c r="E984035" i="1"/>
  <c r="E984034" i="1"/>
  <c r="E984033" i="1"/>
  <c r="E984032" i="1"/>
  <c r="E984031" i="1"/>
  <c r="E984030" i="1"/>
  <c r="E984029" i="1"/>
  <c r="E984028" i="1"/>
  <c r="E984027" i="1"/>
  <c r="E984026" i="1"/>
  <c r="E984025" i="1"/>
  <c r="E984024" i="1"/>
  <c r="E984023" i="1"/>
  <c r="E984022" i="1"/>
  <c r="E984021" i="1"/>
  <c r="E984020" i="1"/>
  <c r="E984019" i="1"/>
  <c r="E984018" i="1"/>
  <c r="E984017" i="1"/>
  <c r="E984016" i="1"/>
  <c r="E984015" i="1"/>
  <c r="E984014" i="1"/>
  <c r="E984013" i="1"/>
  <c r="E984012" i="1"/>
  <c r="E984011" i="1"/>
  <c r="E984010" i="1"/>
  <c r="E984009" i="1"/>
  <c r="E984008" i="1"/>
  <c r="E984007" i="1"/>
  <c r="E984006" i="1"/>
  <c r="E984005" i="1"/>
  <c r="E984004" i="1"/>
  <c r="E984003" i="1"/>
  <c r="E984002" i="1"/>
  <c r="E984001" i="1"/>
  <c r="E984000" i="1"/>
  <c r="E983999" i="1"/>
  <c r="E983998" i="1"/>
  <c r="E983997" i="1"/>
  <c r="E983996" i="1"/>
  <c r="E983995" i="1"/>
  <c r="E983994" i="1"/>
  <c r="E983993" i="1"/>
  <c r="E983992" i="1"/>
  <c r="E983991" i="1"/>
  <c r="E983990" i="1"/>
  <c r="E983989" i="1"/>
  <c r="E983988" i="1"/>
  <c r="E983987" i="1"/>
  <c r="E983986" i="1"/>
  <c r="E983985" i="1"/>
  <c r="E983984" i="1"/>
  <c r="E983983" i="1"/>
  <c r="E983982" i="1"/>
  <c r="E983981" i="1"/>
  <c r="E983980" i="1"/>
  <c r="E983979" i="1"/>
  <c r="E983978" i="1"/>
  <c r="E983977" i="1"/>
  <c r="E983976" i="1"/>
  <c r="E983975" i="1"/>
  <c r="E983974" i="1"/>
  <c r="E983973" i="1"/>
  <c r="E983972" i="1"/>
  <c r="E983971" i="1"/>
  <c r="E983970" i="1"/>
  <c r="E983969" i="1"/>
  <c r="E983968" i="1"/>
  <c r="E983967" i="1"/>
  <c r="E983966" i="1"/>
  <c r="E983965" i="1"/>
  <c r="E983964" i="1"/>
  <c r="E983963" i="1"/>
  <c r="E983962" i="1"/>
  <c r="E983961" i="1"/>
  <c r="E983960" i="1"/>
  <c r="E983959" i="1"/>
  <c r="E983958" i="1"/>
  <c r="E983957" i="1"/>
  <c r="E983956" i="1"/>
  <c r="E983955" i="1"/>
  <c r="E983954" i="1"/>
  <c r="E983953" i="1"/>
  <c r="E983952" i="1"/>
  <c r="E983951" i="1"/>
  <c r="E983950" i="1"/>
  <c r="E983949" i="1"/>
  <c r="E983948" i="1"/>
  <c r="E983947" i="1"/>
  <c r="E983946" i="1"/>
  <c r="E983945" i="1"/>
  <c r="E983944" i="1"/>
  <c r="E983943" i="1"/>
  <c r="E983942" i="1"/>
  <c r="E983941" i="1"/>
  <c r="E983940" i="1"/>
  <c r="E983939" i="1"/>
  <c r="E983938" i="1"/>
  <c r="E983937" i="1"/>
  <c r="E983936" i="1"/>
  <c r="E983935" i="1"/>
  <c r="E983934" i="1"/>
  <c r="E983933" i="1"/>
  <c r="E983932" i="1"/>
  <c r="E983931" i="1"/>
  <c r="E983930" i="1"/>
  <c r="E983929" i="1"/>
  <c r="E983928" i="1"/>
  <c r="E983927" i="1"/>
  <c r="E983926" i="1"/>
  <c r="E983925" i="1"/>
  <c r="E983924" i="1"/>
  <c r="E983923" i="1"/>
  <c r="E983922" i="1"/>
  <c r="E983921" i="1"/>
  <c r="E983920" i="1"/>
  <c r="E983919" i="1"/>
  <c r="E983918" i="1"/>
  <c r="E983917" i="1"/>
  <c r="E983916" i="1"/>
  <c r="E983915" i="1"/>
  <c r="E983914" i="1"/>
  <c r="E983913" i="1"/>
  <c r="E983912" i="1"/>
  <c r="E983911" i="1"/>
  <c r="E983910" i="1"/>
  <c r="E983909" i="1"/>
  <c r="E983908" i="1"/>
  <c r="E983907" i="1"/>
  <c r="E983906" i="1"/>
  <c r="E983905" i="1"/>
  <c r="E983904" i="1"/>
  <c r="E983903" i="1"/>
  <c r="E983902" i="1"/>
  <c r="E983901" i="1"/>
  <c r="E983900" i="1"/>
  <c r="E983899" i="1"/>
  <c r="E983898" i="1"/>
  <c r="E983897" i="1"/>
  <c r="E983896" i="1"/>
  <c r="E983895" i="1"/>
  <c r="E983894" i="1"/>
  <c r="E983893" i="1"/>
  <c r="E983892" i="1"/>
  <c r="E983891" i="1"/>
  <c r="E983890" i="1"/>
  <c r="E983889" i="1"/>
  <c r="E983888" i="1"/>
  <c r="E983887" i="1"/>
  <c r="E983886" i="1"/>
  <c r="E983885" i="1"/>
  <c r="E983884" i="1"/>
  <c r="E983883" i="1"/>
  <c r="E983882" i="1"/>
  <c r="E983881" i="1"/>
  <c r="E983880" i="1"/>
  <c r="E983879" i="1"/>
  <c r="E983878" i="1"/>
  <c r="E983877" i="1"/>
  <c r="E983876" i="1"/>
  <c r="E983875" i="1"/>
  <c r="E983874" i="1"/>
  <c r="E983873" i="1"/>
  <c r="E983872" i="1"/>
  <c r="E983871" i="1"/>
  <c r="E983870" i="1"/>
  <c r="E983869" i="1"/>
  <c r="E983868" i="1"/>
  <c r="E983867" i="1"/>
  <c r="E983866" i="1"/>
  <c r="E983865" i="1"/>
  <c r="E983864" i="1"/>
  <c r="E983863" i="1"/>
  <c r="E983862" i="1"/>
  <c r="E983861" i="1"/>
  <c r="E983860" i="1"/>
  <c r="E983859" i="1"/>
  <c r="E983858" i="1"/>
  <c r="E983857" i="1"/>
  <c r="E983856" i="1"/>
  <c r="E983855" i="1"/>
  <c r="E983854" i="1"/>
  <c r="E983853" i="1"/>
  <c r="E983852" i="1"/>
  <c r="E983851" i="1"/>
  <c r="E983850" i="1"/>
  <c r="E983849" i="1"/>
  <c r="E983848" i="1"/>
  <c r="E983847" i="1"/>
  <c r="E983846" i="1"/>
  <c r="E983845" i="1"/>
  <c r="E983844" i="1"/>
  <c r="E983843" i="1"/>
  <c r="E983842" i="1"/>
  <c r="E983841" i="1"/>
  <c r="E983840" i="1"/>
  <c r="E983839" i="1"/>
  <c r="E983838" i="1"/>
  <c r="E983837" i="1"/>
  <c r="E983836" i="1"/>
  <c r="E983835" i="1"/>
  <c r="E983834" i="1"/>
  <c r="E983833" i="1"/>
  <c r="E983832" i="1"/>
  <c r="E983831" i="1"/>
  <c r="E983830" i="1"/>
  <c r="E983829" i="1"/>
  <c r="E983828" i="1"/>
  <c r="E983827" i="1"/>
  <c r="E983826" i="1"/>
  <c r="E983825" i="1"/>
  <c r="E983824" i="1"/>
  <c r="E983823" i="1"/>
  <c r="E983822" i="1"/>
  <c r="E983821" i="1"/>
  <c r="E983820" i="1"/>
  <c r="E983819" i="1"/>
  <c r="E983818" i="1"/>
  <c r="E983817" i="1"/>
  <c r="E983816" i="1"/>
  <c r="E983815" i="1"/>
  <c r="E983814" i="1"/>
  <c r="E983813" i="1"/>
  <c r="E983812" i="1"/>
  <c r="E983811" i="1"/>
  <c r="E983810" i="1"/>
  <c r="E983809" i="1"/>
  <c r="E983808" i="1"/>
  <c r="E983807" i="1"/>
  <c r="E983806" i="1"/>
  <c r="E983805" i="1"/>
  <c r="E983804" i="1"/>
  <c r="E983803" i="1"/>
  <c r="E983802" i="1"/>
  <c r="E983801" i="1"/>
  <c r="E983800" i="1"/>
  <c r="E983799" i="1"/>
  <c r="E983798" i="1"/>
  <c r="E983797" i="1"/>
  <c r="E983796" i="1"/>
  <c r="E983795" i="1"/>
  <c r="E983794" i="1"/>
  <c r="E983793" i="1"/>
  <c r="E983792" i="1"/>
  <c r="E983791" i="1"/>
  <c r="E983790" i="1"/>
  <c r="E983789" i="1"/>
  <c r="E983788" i="1"/>
  <c r="E983787" i="1"/>
  <c r="E983786" i="1"/>
  <c r="E983785" i="1"/>
  <c r="E983784" i="1"/>
  <c r="E983783" i="1"/>
  <c r="E983782" i="1"/>
  <c r="E983781" i="1"/>
  <c r="E983780" i="1"/>
  <c r="E983779" i="1"/>
  <c r="E983778" i="1"/>
  <c r="E983777" i="1"/>
  <c r="E983776" i="1"/>
  <c r="E983775" i="1"/>
  <c r="E983774" i="1"/>
  <c r="E983773" i="1"/>
  <c r="E983772" i="1"/>
  <c r="E983771" i="1"/>
  <c r="E983770" i="1"/>
  <c r="E983769" i="1"/>
  <c r="E983768" i="1"/>
  <c r="E983767" i="1"/>
  <c r="E983766" i="1"/>
  <c r="E983765" i="1"/>
  <c r="E983764" i="1"/>
  <c r="E983763" i="1"/>
  <c r="E983762" i="1"/>
  <c r="E983761" i="1"/>
  <c r="E983760" i="1"/>
  <c r="E983759" i="1"/>
  <c r="E983758" i="1"/>
  <c r="E983757" i="1"/>
  <c r="E983756" i="1"/>
  <c r="E983755" i="1"/>
  <c r="E983754" i="1"/>
  <c r="E983753" i="1"/>
  <c r="E983752" i="1"/>
  <c r="E983751" i="1"/>
  <c r="E983750" i="1"/>
  <c r="E983749" i="1"/>
  <c r="E983748" i="1"/>
  <c r="E983747" i="1"/>
  <c r="E983746" i="1"/>
  <c r="E983745" i="1"/>
  <c r="E983744" i="1"/>
  <c r="E983743" i="1"/>
  <c r="E983742" i="1"/>
  <c r="E983741" i="1"/>
  <c r="E983740" i="1"/>
  <c r="E983739" i="1"/>
  <c r="E983738" i="1"/>
  <c r="E983737" i="1"/>
  <c r="E983736" i="1"/>
  <c r="E983735" i="1"/>
  <c r="E983734" i="1"/>
  <c r="E983733" i="1"/>
  <c r="E983732" i="1"/>
  <c r="E983731" i="1"/>
  <c r="E983730" i="1"/>
  <c r="E983729" i="1"/>
  <c r="E983728" i="1"/>
  <c r="E983727" i="1"/>
  <c r="E983726" i="1"/>
  <c r="E983725" i="1"/>
  <c r="E983724" i="1"/>
  <c r="E983723" i="1"/>
  <c r="E983722" i="1"/>
  <c r="E983721" i="1"/>
  <c r="E983720" i="1"/>
  <c r="E983719" i="1"/>
  <c r="E983718" i="1"/>
  <c r="E983717" i="1"/>
  <c r="E983716" i="1"/>
  <c r="E983715" i="1"/>
  <c r="E983714" i="1"/>
  <c r="E983713" i="1"/>
  <c r="E983712" i="1"/>
  <c r="E983711" i="1"/>
  <c r="E983710" i="1"/>
  <c r="E983709" i="1"/>
  <c r="E983708" i="1"/>
  <c r="E983707" i="1"/>
  <c r="E983706" i="1"/>
  <c r="E983705" i="1"/>
  <c r="E983704" i="1"/>
  <c r="E983703" i="1"/>
  <c r="E983702" i="1"/>
  <c r="E983701" i="1"/>
  <c r="E983700" i="1"/>
  <c r="E983699" i="1"/>
  <c r="E983698" i="1"/>
  <c r="E983697" i="1"/>
  <c r="E983696" i="1"/>
  <c r="E983695" i="1"/>
  <c r="E983694" i="1"/>
  <c r="E983693" i="1"/>
  <c r="E983692" i="1"/>
  <c r="E983691" i="1"/>
  <c r="E983690" i="1"/>
  <c r="E983689" i="1"/>
  <c r="E983688" i="1"/>
  <c r="E983687" i="1"/>
  <c r="E983686" i="1"/>
  <c r="E983685" i="1"/>
  <c r="E983684" i="1"/>
  <c r="E983683" i="1"/>
  <c r="E983682" i="1"/>
  <c r="E983681" i="1"/>
  <c r="E983680" i="1"/>
  <c r="E983679" i="1"/>
  <c r="E983678" i="1"/>
  <c r="E983677" i="1"/>
  <c r="E983676" i="1"/>
  <c r="E983675" i="1"/>
  <c r="E983674" i="1"/>
  <c r="E983673" i="1"/>
  <c r="E983672" i="1"/>
  <c r="E983671" i="1"/>
  <c r="E983670" i="1"/>
  <c r="E983669" i="1"/>
  <c r="E983668" i="1"/>
  <c r="E983667" i="1"/>
  <c r="E983666" i="1"/>
  <c r="E983665" i="1"/>
  <c r="E983664" i="1"/>
  <c r="E983663" i="1"/>
  <c r="E983662" i="1"/>
  <c r="E983661" i="1"/>
  <c r="E983660" i="1"/>
  <c r="E983659" i="1"/>
  <c r="E983658" i="1"/>
  <c r="E983657" i="1"/>
  <c r="E983656" i="1"/>
  <c r="E983655" i="1"/>
  <c r="E983654" i="1"/>
  <c r="E983653" i="1"/>
  <c r="E983652" i="1"/>
  <c r="E983651" i="1"/>
  <c r="E983650" i="1"/>
  <c r="E983649" i="1"/>
  <c r="E983648" i="1"/>
  <c r="E983647" i="1"/>
  <c r="E983646" i="1"/>
  <c r="E983645" i="1"/>
  <c r="E983644" i="1"/>
  <c r="E983643" i="1"/>
  <c r="E983642" i="1"/>
  <c r="E983641" i="1"/>
  <c r="E983640" i="1"/>
  <c r="E983639" i="1"/>
  <c r="E983638" i="1"/>
  <c r="E983637" i="1"/>
  <c r="E983636" i="1"/>
  <c r="E983635" i="1"/>
  <c r="E983634" i="1"/>
  <c r="E983633" i="1"/>
  <c r="E983632" i="1"/>
  <c r="E983631" i="1"/>
  <c r="E983630" i="1"/>
  <c r="E983629" i="1"/>
  <c r="E983628" i="1"/>
  <c r="E983627" i="1"/>
  <c r="E983626" i="1"/>
  <c r="E983625" i="1"/>
  <c r="E983624" i="1"/>
  <c r="E983623" i="1"/>
  <c r="E983622" i="1"/>
  <c r="E983621" i="1"/>
  <c r="E983620" i="1"/>
  <c r="E983619" i="1"/>
  <c r="E983618" i="1"/>
  <c r="E983617" i="1"/>
  <c r="E983616" i="1"/>
  <c r="E983615" i="1"/>
  <c r="E983614" i="1"/>
  <c r="E983613" i="1"/>
  <c r="E983612" i="1"/>
  <c r="E983611" i="1"/>
  <c r="E983610" i="1"/>
  <c r="E983609" i="1"/>
  <c r="E983608" i="1"/>
  <c r="E983607" i="1"/>
  <c r="E983606" i="1"/>
  <c r="E983605" i="1"/>
  <c r="E983604" i="1"/>
  <c r="E983603" i="1"/>
  <c r="E983602" i="1"/>
  <c r="E983601" i="1"/>
  <c r="E983600" i="1"/>
  <c r="E983599" i="1"/>
  <c r="E983598" i="1"/>
  <c r="E983597" i="1"/>
  <c r="E983596" i="1"/>
  <c r="E983595" i="1"/>
  <c r="E983594" i="1"/>
  <c r="E983593" i="1"/>
  <c r="E983592" i="1"/>
  <c r="E983591" i="1"/>
  <c r="E983590" i="1"/>
  <c r="E983589" i="1"/>
  <c r="E983588" i="1"/>
  <c r="E983587" i="1"/>
  <c r="E983586" i="1"/>
  <c r="E983585" i="1"/>
  <c r="E983584" i="1"/>
  <c r="E983583" i="1"/>
  <c r="E983582" i="1"/>
  <c r="E983581" i="1"/>
  <c r="E983580" i="1"/>
  <c r="E983579" i="1"/>
  <c r="E983578" i="1"/>
  <c r="E983577" i="1"/>
  <c r="E983576" i="1"/>
  <c r="E983575" i="1"/>
  <c r="E983574" i="1"/>
  <c r="E983573" i="1"/>
  <c r="E983572" i="1"/>
  <c r="E983571" i="1"/>
  <c r="E983570" i="1"/>
  <c r="E983569" i="1"/>
  <c r="E983568" i="1"/>
  <c r="E983567" i="1"/>
  <c r="E983566" i="1"/>
  <c r="E983565" i="1"/>
  <c r="E983564" i="1"/>
  <c r="E983563" i="1"/>
  <c r="E983562" i="1"/>
  <c r="E983561" i="1"/>
  <c r="E983560" i="1"/>
  <c r="E983559" i="1"/>
  <c r="E983558" i="1"/>
  <c r="E983557" i="1"/>
  <c r="E983556" i="1"/>
  <c r="E983555" i="1"/>
  <c r="E983554" i="1"/>
  <c r="E983553" i="1"/>
  <c r="E983552" i="1"/>
  <c r="E983551" i="1"/>
  <c r="E983550" i="1"/>
  <c r="E983549" i="1"/>
  <c r="E983548" i="1"/>
  <c r="E983547" i="1"/>
  <c r="E983546" i="1"/>
  <c r="E983545" i="1"/>
  <c r="E983544" i="1"/>
  <c r="E983543" i="1"/>
  <c r="E983542" i="1"/>
  <c r="E983541" i="1"/>
  <c r="E983540" i="1"/>
  <c r="E983539" i="1"/>
  <c r="E983538" i="1"/>
  <c r="E983537" i="1"/>
  <c r="E983536" i="1"/>
  <c r="E983535" i="1"/>
  <c r="E983534" i="1"/>
  <c r="E983533" i="1"/>
  <c r="E983532" i="1"/>
  <c r="E983531" i="1"/>
  <c r="E983530" i="1"/>
  <c r="E983529" i="1"/>
  <c r="E983528" i="1"/>
  <c r="E983527" i="1"/>
  <c r="E983526" i="1"/>
  <c r="E983525" i="1"/>
  <c r="E983524" i="1"/>
  <c r="E983523" i="1"/>
  <c r="E983522" i="1"/>
  <c r="E983521" i="1"/>
  <c r="E983520" i="1"/>
  <c r="E983519" i="1"/>
  <c r="E983518" i="1"/>
  <c r="E983517" i="1"/>
  <c r="E983516" i="1"/>
  <c r="E983515" i="1"/>
  <c r="E983514" i="1"/>
  <c r="E983513" i="1"/>
  <c r="E983512" i="1"/>
  <c r="E983511" i="1"/>
  <c r="E983510" i="1"/>
  <c r="E983509" i="1"/>
  <c r="E983508" i="1"/>
  <c r="E983507" i="1"/>
  <c r="E983506" i="1"/>
  <c r="E983505" i="1"/>
  <c r="E983504" i="1"/>
  <c r="E983503" i="1"/>
  <c r="E983502" i="1"/>
  <c r="E983501" i="1"/>
  <c r="E983500" i="1"/>
  <c r="E983499" i="1"/>
  <c r="E983498" i="1"/>
  <c r="E983497" i="1"/>
  <c r="E983496" i="1"/>
  <c r="E983495" i="1"/>
  <c r="E983494" i="1"/>
  <c r="E983493" i="1"/>
  <c r="E983492" i="1"/>
  <c r="E983491" i="1"/>
  <c r="E983490" i="1"/>
  <c r="E983489" i="1"/>
  <c r="E983488" i="1"/>
  <c r="E983487" i="1"/>
  <c r="E983486" i="1"/>
  <c r="E983485" i="1"/>
  <c r="E983484" i="1"/>
  <c r="E983483" i="1"/>
  <c r="E983482" i="1"/>
  <c r="E983481" i="1"/>
  <c r="E983480" i="1"/>
  <c r="E983479" i="1"/>
  <c r="E983478" i="1"/>
  <c r="E983477" i="1"/>
  <c r="E983476" i="1"/>
  <c r="E983475" i="1"/>
  <c r="E983474" i="1"/>
  <c r="E983473" i="1"/>
  <c r="E983472" i="1"/>
  <c r="E983471" i="1"/>
  <c r="E983470" i="1"/>
  <c r="E983469" i="1"/>
  <c r="E983468" i="1"/>
  <c r="E983467" i="1"/>
  <c r="E983466" i="1"/>
  <c r="E983465" i="1"/>
  <c r="E983464" i="1"/>
  <c r="E983463" i="1"/>
  <c r="E983462" i="1"/>
  <c r="E983461" i="1"/>
  <c r="E983460" i="1"/>
  <c r="E983459" i="1"/>
  <c r="E983458" i="1"/>
  <c r="E983457" i="1"/>
  <c r="E983456" i="1"/>
  <c r="E983455" i="1"/>
  <c r="E983454" i="1"/>
  <c r="E983453" i="1"/>
  <c r="E983452" i="1"/>
  <c r="E983451" i="1"/>
  <c r="E983450" i="1"/>
  <c r="E983449" i="1"/>
  <c r="E983448" i="1"/>
  <c r="E983447" i="1"/>
  <c r="E983446" i="1"/>
  <c r="E983445" i="1"/>
  <c r="E983444" i="1"/>
  <c r="E983443" i="1"/>
  <c r="E983442" i="1"/>
  <c r="E983441" i="1"/>
  <c r="E983440" i="1"/>
  <c r="E983439" i="1"/>
  <c r="E983438" i="1"/>
  <c r="E983437" i="1"/>
  <c r="E983436" i="1"/>
  <c r="E983435" i="1"/>
  <c r="E983434" i="1"/>
  <c r="E983433" i="1"/>
  <c r="E983432" i="1"/>
  <c r="E983431" i="1"/>
  <c r="E983430" i="1"/>
  <c r="E983429" i="1"/>
  <c r="E983428" i="1"/>
  <c r="E983427" i="1"/>
  <c r="E983426" i="1"/>
  <c r="E983425" i="1"/>
  <c r="E983424" i="1"/>
  <c r="E983423" i="1"/>
  <c r="E983422" i="1"/>
  <c r="E983421" i="1"/>
  <c r="E983420" i="1"/>
  <c r="E983419" i="1"/>
  <c r="E983418" i="1"/>
  <c r="E983417" i="1"/>
  <c r="E983416" i="1"/>
  <c r="E983415" i="1"/>
  <c r="E983414" i="1"/>
  <c r="E983413" i="1"/>
  <c r="E983412" i="1"/>
  <c r="E983411" i="1"/>
  <c r="E983410" i="1"/>
  <c r="E983409" i="1"/>
  <c r="E983408" i="1"/>
  <c r="E983407" i="1"/>
  <c r="E983406" i="1"/>
  <c r="E983405" i="1"/>
  <c r="E983404" i="1"/>
  <c r="E983403" i="1"/>
  <c r="E983402" i="1"/>
  <c r="E983401" i="1"/>
  <c r="E983400" i="1"/>
  <c r="E983399" i="1"/>
  <c r="E983398" i="1"/>
  <c r="E983397" i="1"/>
  <c r="E983396" i="1"/>
  <c r="E983395" i="1"/>
  <c r="E983394" i="1"/>
  <c r="E983393" i="1"/>
  <c r="E983392" i="1"/>
  <c r="E983391" i="1"/>
  <c r="E983390" i="1"/>
  <c r="E983389" i="1"/>
  <c r="E983388" i="1"/>
  <c r="E983387" i="1"/>
  <c r="E983386" i="1"/>
  <c r="E983385" i="1"/>
  <c r="E983384" i="1"/>
  <c r="E983383" i="1"/>
  <c r="E983382" i="1"/>
  <c r="E983381" i="1"/>
  <c r="E983380" i="1"/>
  <c r="E983379" i="1"/>
  <c r="E983378" i="1"/>
  <c r="E983377" i="1"/>
  <c r="E983376" i="1"/>
  <c r="E983375" i="1"/>
  <c r="E983374" i="1"/>
  <c r="E983373" i="1"/>
  <c r="E983372" i="1"/>
  <c r="E983371" i="1"/>
  <c r="E983370" i="1"/>
  <c r="E983369" i="1"/>
  <c r="E983368" i="1"/>
  <c r="E983367" i="1"/>
  <c r="E983366" i="1"/>
  <c r="E983365" i="1"/>
  <c r="E983364" i="1"/>
  <c r="E983363" i="1"/>
  <c r="E983362" i="1"/>
  <c r="E983361" i="1"/>
  <c r="E983360" i="1"/>
  <c r="E983359" i="1"/>
  <c r="E983358" i="1"/>
  <c r="E983357" i="1"/>
  <c r="E983356" i="1"/>
  <c r="E983355" i="1"/>
  <c r="E983354" i="1"/>
  <c r="E983353" i="1"/>
  <c r="E983352" i="1"/>
  <c r="E983351" i="1"/>
  <c r="E983350" i="1"/>
  <c r="E983349" i="1"/>
  <c r="E983348" i="1"/>
  <c r="E983347" i="1"/>
  <c r="E983346" i="1"/>
  <c r="E983345" i="1"/>
  <c r="E983344" i="1"/>
  <c r="E983343" i="1"/>
  <c r="E983342" i="1"/>
  <c r="E983341" i="1"/>
  <c r="E983340" i="1"/>
  <c r="E983339" i="1"/>
  <c r="E983338" i="1"/>
  <c r="E983337" i="1"/>
  <c r="E983336" i="1"/>
  <c r="E983335" i="1"/>
  <c r="E983334" i="1"/>
  <c r="E983333" i="1"/>
  <c r="E983332" i="1"/>
  <c r="E983331" i="1"/>
  <c r="E983330" i="1"/>
  <c r="E983329" i="1"/>
  <c r="E983328" i="1"/>
  <c r="E983327" i="1"/>
  <c r="E983326" i="1"/>
  <c r="E983325" i="1"/>
  <c r="E983324" i="1"/>
  <c r="E983323" i="1"/>
  <c r="E983322" i="1"/>
  <c r="E983321" i="1"/>
  <c r="E983320" i="1"/>
  <c r="E983319" i="1"/>
  <c r="E983318" i="1"/>
  <c r="E983317" i="1"/>
  <c r="E983316" i="1"/>
  <c r="E983315" i="1"/>
  <c r="E983314" i="1"/>
  <c r="E983313" i="1"/>
  <c r="E983312" i="1"/>
  <c r="E983311" i="1"/>
  <c r="E983310" i="1"/>
  <c r="E983309" i="1"/>
  <c r="E983308" i="1"/>
  <c r="E983307" i="1"/>
  <c r="E983306" i="1"/>
  <c r="E983305" i="1"/>
  <c r="E983304" i="1"/>
  <c r="E983303" i="1"/>
  <c r="E983302" i="1"/>
  <c r="E983301" i="1"/>
  <c r="E983300" i="1"/>
  <c r="E983299" i="1"/>
  <c r="E983298" i="1"/>
  <c r="E983297" i="1"/>
  <c r="E983296" i="1"/>
  <c r="E983295" i="1"/>
  <c r="E983294" i="1"/>
  <c r="E983293" i="1"/>
  <c r="E983292" i="1"/>
  <c r="E983291" i="1"/>
  <c r="E983290" i="1"/>
  <c r="E983289" i="1"/>
  <c r="E983288" i="1"/>
  <c r="E983287" i="1"/>
  <c r="E983286" i="1"/>
  <c r="E983285" i="1"/>
  <c r="E983284" i="1"/>
  <c r="E983283" i="1"/>
  <c r="E983282" i="1"/>
  <c r="E983281" i="1"/>
  <c r="E983280" i="1"/>
  <c r="E983279" i="1"/>
  <c r="E983278" i="1"/>
  <c r="E983277" i="1"/>
  <c r="E983276" i="1"/>
  <c r="E983275" i="1"/>
  <c r="E983274" i="1"/>
  <c r="E983273" i="1"/>
  <c r="E983272" i="1"/>
  <c r="E983271" i="1"/>
  <c r="E983270" i="1"/>
  <c r="E983269" i="1"/>
  <c r="E983268" i="1"/>
  <c r="E983267" i="1"/>
  <c r="E983266" i="1"/>
  <c r="E983265" i="1"/>
  <c r="E983264" i="1"/>
  <c r="E983263" i="1"/>
  <c r="E983262" i="1"/>
  <c r="E983261" i="1"/>
  <c r="E983260" i="1"/>
  <c r="E983259" i="1"/>
  <c r="E983258" i="1"/>
  <c r="E983257" i="1"/>
  <c r="E983256" i="1"/>
  <c r="E983255" i="1"/>
  <c r="E983254" i="1"/>
  <c r="E983253" i="1"/>
  <c r="E983252" i="1"/>
  <c r="E983251" i="1"/>
  <c r="E983250" i="1"/>
  <c r="E983249" i="1"/>
  <c r="E983248" i="1"/>
  <c r="E983247" i="1"/>
  <c r="E983246" i="1"/>
  <c r="E983245" i="1"/>
  <c r="E983244" i="1"/>
  <c r="E983243" i="1"/>
  <c r="E983242" i="1"/>
  <c r="E983241" i="1"/>
  <c r="E983240" i="1"/>
  <c r="E983239" i="1"/>
  <c r="E983238" i="1"/>
  <c r="E983237" i="1"/>
  <c r="E983236" i="1"/>
  <c r="E983235" i="1"/>
  <c r="E983234" i="1"/>
  <c r="E983233" i="1"/>
  <c r="E983232" i="1"/>
  <c r="E983231" i="1"/>
  <c r="E983230" i="1"/>
  <c r="E983229" i="1"/>
  <c r="E983228" i="1"/>
  <c r="E983227" i="1"/>
  <c r="E983226" i="1"/>
  <c r="E983225" i="1"/>
  <c r="E983224" i="1"/>
  <c r="E983223" i="1"/>
  <c r="E983222" i="1"/>
  <c r="E983221" i="1"/>
  <c r="E983220" i="1"/>
  <c r="E983219" i="1"/>
  <c r="E983218" i="1"/>
  <c r="E983217" i="1"/>
  <c r="E983216" i="1"/>
  <c r="E983215" i="1"/>
  <c r="E983214" i="1"/>
  <c r="E983213" i="1"/>
  <c r="E983212" i="1"/>
  <c r="E983211" i="1"/>
  <c r="E983210" i="1"/>
  <c r="E983209" i="1"/>
  <c r="E983208" i="1"/>
  <c r="E983207" i="1"/>
  <c r="E983206" i="1"/>
  <c r="E983205" i="1"/>
  <c r="E983204" i="1"/>
  <c r="E983203" i="1"/>
  <c r="E983202" i="1"/>
  <c r="E983201" i="1"/>
  <c r="E983200" i="1"/>
  <c r="E983199" i="1"/>
  <c r="E983198" i="1"/>
  <c r="E983197" i="1"/>
  <c r="E983196" i="1"/>
  <c r="E983195" i="1"/>
  <c r="E983194" i="1"/>
  <c r="E983193" i="1"/>
  <c r="E983192" i="1"/>
  <c r="E983191" i="1"/>
  <c r="E983190" i="1"/>
  <c r="E983189" i="1"/>
  <c r="E983188" i="1"/>
  <c r="E983187" i="1"/>
  <c r="E983186" i="1"/>
  <c r="E983185" i="1"/>
  <c r="E983184" i="1"/>
  <c r="E983183" i="1"/>
  <c r="E983182" i="1"/>
  <c r="E983181" i="1"/>
  <c r="E983180" i="1"/>
  <c r="E983179" i="1"/>
  <c r="E983178" i="1"/>
  <c r="E983177" i="1"/>
  <c r="E983176" i="1"/>
  <c r="E983175" i="1"/>
  <c r="E983174" i="1"/>
  <c r="E983173" i="1"/>
  <c r="E983172" i="1"/>
  <c r="E983171" i="1"/>
  <c r="E983170" i="1"/>
  <c r="E983169" i="1"/>
  <c r="E983168" i="1"/>
  <c r="E983167" i="1"/>
  <c r="E983166" i="1"/>
  <c r="E983165" i="1"/>
  <c r="E983164" i="1"/>
  <c r="E983163" i="1"/>
  <c r="E983162" i="1"/>
  <c r="E983161" i="1"/>
  <c r="E983160" i="1"/>
  <c r="E983159" i="1"/>
  <c r="E983158" i="1"/>
  <c r="E983157" i="1"/>
  <c r="E983156" i="1"/>
  <c r="E983155" i="1"/>
  <c r="E983154" i="1"/>
  <c r="E983153" i="1"/>
  <c r="E983152" i="1"/>
  <c r="E983151" i="1"/>
  <c r="E983150" i="1"/>
  <c r="E983149" i="1"/>
  <c r="E983148" i="1"/>
  <c r="E983147" i="1"/>
  <c r="E983146" i="1"/>
  <c r="E983145" i="1"/>
  <c r="E983144" i="1"/>
  <c r="E983143" i="1"/>
  <c r="E983142" i="1"/>
  <c r="E983141" i="1"/>
  <c r="E983140" i="1"/>
  <c r="E983139" i="1"/>
  <c r="E983138" i="1"/>
  <c r="E983137" i="1"/>
  <c r="E983136" i="1"/>
  <c r="E983135" i="1"/>
  <c r="E983134" i="1"/>
  <c r="E983133" i="1"/>
  <c r="E983132" i="1"/>
  <c r="E983131" i="1"/>
  <c r="E983130" i="1"/>
  <c r="E983129" i="1"/>
  <c r="E983128" i="1"/>
  <c r="E983127" i="1"/>
  <c r="E983126" i="1"/>
  <c r="E983125" i="1"/>
  <c r="E983124" i="1"/>
  <c r="E983123" i="1"/>
  <c r="E983122" i="1"/>
  <c r="E983121" i="1"/>
  <c r="E983120" i="1"/>
  <c r="E983119" i="1"/>
  <c r="E983118" i="1"/>
  <c r="E983117" i="1"/>
  <c r="E983116" i="1"/>
  <c r="E983115" i="1"/>
  <c r="E983114" i="1"/>
  <c r="E983113" i="1"/>
  <c r="E983112" i="1"/>
  <c r="E983111" i="1"/>
  <c r="E983110" i="1"/>
  <c r="E983109" i="1"/>
  <c r="E983108" i="1"/>
  <c r="E983107" i="1"/>
  <c r="E983106" i="1"/>
  <c r="E983105" i="1"/>
  <c r="E983104" i="1"/>
  <c r="E983103" i="1"/>
  <c r="E983102" i="1"/>
  <c r="E983101" i="1"/>
  <c r="E983100" i="1"/>
  <c r="E983099" i="1"/>
  <c r="E983098" i="1"/>
  <c r="E983097" i="1"/>
  <c r="E983096" i="1"/>
  <c r="E983095" i="1"/>
  <c r="E983094" i="1"/>
  <c r="E983093" i="1"/>
  <c r="E983092" i="1"/>
  <c r="E983091" i="1"/>
  <c r="E983090" i="1"/>
  <c r="E983089" i="1"/>
  <c r="E983088" i="1"/>
  <c r="E983087" i="1"/>
  <c r="E983086" i="1"/>
  <c r="E983085" i="1"/>
  <c r="E983084" i="1"/>
  <c r="E983083" i="1"/>
  <c r="E983082" i="1"/>
  <c r="E983081" i="1"/>
  <c r="E983080" i="1"/>
  <c r="E983079" i="1"/>
  <c r="E983078" i="1"/>
  <c r="E983077" i="1"/>
  <c r="E983076" i="1"/>
  <c r="E983075" i="1"/>
  <c r="E983074" i="1"/>
  <c r="E983073" i="1"/>
  <c r="E983072" i="1"/>
  <c r="E983071" i="1"/>
  <c r="E983070" i="1"/>
  <c r="E983069" i="1"/>
  <c r="E983068" i="1"/>
  <c r="E983067" i="1"/>
  <c r="E983066" i="1"/>
  <c r="E983065" i="1"/>
  <c r="E983064" i="1"/>
  <c r="E983063" i="1"/>
  <c r="E983062" i="1"/>
  <c r="E983061" i="1"/>
  <c r="E983060" i="1"/>
  <c r="E983059" i="1"/>
  <c r="E983058" i="1"/>
  <c r="E983057" i="1"/>
  <c r="E983056" i="1"/>
  <c r="E983055" i="1"/>
  <c r="E983054" i="1"/>
  <c r="E983053" i="1"/>
  <c r="E983052" i="1"/>
  <c r="E983051" i="1"/>
  <c r="E983050" i="1"/>
  <c r="E983049" i="1"/>
  <c r="E983048" i="1"/>
  <c r="E983047" i="1"/>
  <c r="E983046" i="1"/>
  <c r="E983045" i="1"/>
  <c r="E983044" i="1"/>
  <c r="E983043" i="1"/>
  <c r="E983042" i="1"/>
  <c r="E983041" i="1"/>
  <c r="E983040" i="1"/>
  <c r="E983039" i="1"/>
  <c r="E983038" i="1"/>
  <c r="E983037" i="1"/>
  <c r="E983036" i="1"/>
  <c r="E983035" i="1"/>
  <c r="E983034" i="1"/>
  <c r="E983033" i="1"/>
  <c r="E983032" i="1"/>
  <c r="E983031" i="1"/>
  <c r="E983030" i="1"/>
  <c r="E983029" i="1"/>
  <c r="E983028" i="1"/>
  <c r="E983027" i="1"/>
  <c r="E983026" i="1"/>
  <c r="E983025" i="1"/>
  <c r="E983024" i="1"/>
  <c r="E983023" i="1"/>
  <c r="E983022" i="1"/>
  <c r="E983021" i="1"/>
  <c r="E983020" i="1"/>
  <c r="E983019" i="1"/>
  <c r="E983018" i="1"/>
  <c r="E983017" i="1"/>
  <c r="E983016" i="1"/>
  <c r="E983015" i="1"/>
  <c r="E983014" i="1"/>
  <c r="E983013" i="1"/>
  <c r="E983012" i="1"/>
  <c r="E983011" i="1"/>
  <c r="E983010" i="1"/>
  <c r="E983009" i="1"/>
  <c r="E983008" i="1"/>
  <c r="E983007" i="1"/>
  <c r="E983006" i="1"/>
  <c r="E983005" i="1"/>
  <c r="E983004" i="1"/>
  <c r="E983003" i="1"/>
  <c r="E983002" i="1"/>
  <c r="E983001" i="1"/>
  <c r="E983000" i="1"/>
  <c r="E982999" i="1"/>
  <c r="E982998" i="1"/>
  <c r="E982997" i="1"/>
  <c r="E982996" i="1"/>
  <c r="E982995" i="1"/>
  <c r="E982994" i="1"/>
  <c r="E982993" i="1"/>
  <c r="E982992" i="1"/>
  <c r="E982991" i="1"/>
  <c r="E982990" i="1"/>
  <c r="E982989" i="1"/>
  <c r="E982988" i="1"/>
  <c r="E982987" i="1"/>
  <c r="E982986" i="1"/>
  <c r="E982985" i="1"/>
  <c r="E982984" i="1"/>
  <c r="E982983" i="1"/>
  <c r="E982982" i="1"/>
  <c r="E982981" i="1"/>
  <c r="E982980" i="1"/>
  <c r="E982979" i="1"/>
  <c r="E982978" i="1"/>
  <c r="E982977" i="1"/>
  <c r="E982976" i="1"/>
  <c r="E982975" i="1"/>
  <c r="E982974" i="1"/>
  <c r="E982973" i="1"/>
  <c r="E982972" i="1"/>
  <c r="E982971" i="1"/>
  <c r="E982970" i="1"/>
  <c r="E982969" i="1"/>
  <c r="E982968" i="1"/>
  <c r="E982967" i="1"/>
  <c r="E982966" i="1"/>
  <c r="E982965" i="1"/>
  <c r="E982964" i="1"/>
  <c r="E982963" i="1"/>
  <c r="E982962" i="1"/>
  <c r="E982961" i="1"/>
  <c r="E982960" i="1"/>
  <c r="E982959" i="1"/>
  <c r="E982958" i="1"/>
  <c r="E982957" i="1"/>
  <c r="E982956" i="1"/>
  <c r="E982955" i="1"/>
  <c r="E982954" i="1"/>
  <c r="E982953" i="1"/>
  <c r="E982952" i="1"/>
  <c r="E982951" i="1"/>
  <c r="E982950" i="1"/>
  <c r="E982949" i="1"/>
  <c r="E982948" i="1"/>
  <c r="E982947" i="1"/>
  <c r="E982946" i="1"/>
  <c r="E982945" i="1"/>
  <c r="E982944" i="1"/>
  <c r="E982943" i="1"/>
  <c r="E982942" i="1"/>
  <c r="E982941" i="1"/>
  <c r="E982940" i="1"/>
  <c r="E982939" i="1"/>
  <c r="E982938" i="1"/>
  <c r="E982937" i="1"/>
  <c r="E982936" i="1"/>
  <c r="E982935" i="1"/>
  <c r="E982934" i="1"/>
  <c r="E982933" i="1"/>
  <c r="E982932" i="1"/>
  <c r="E982931" i="1"/>
  <c r="E982930" i="1"/>
  <c r="E982929" i="1"/>
  <c r="E982928" i="1"/>
  <c r="E982927" i="1"/>
  <c r="E982926" i="1"/>
  <c r="E982925" i="1"/>
  <c r="E982924" i="1"/>
  <c r="E982923" i="1"/>
  <c r="E982922" i="1"/>
  <c r="E982921" i="1"/>
  <c r="E982920" i="1"/>
  <c r="E982919" i="1"/>
  <c r="E982918" i="1"/>
  <c r="E982917" i="1"/>
  <c r="E982916" i="1"/>
  <c r="E982915" i="1"/>
  <c r="E982914" i="1"/>
  <c r="E982913" i="1"/>
  <c r="E982912" i="1"/>
  <c r="E982911" i="1"/>
  <c r="E982910" i="1"/>
  <c r="E982909" i="1"/>
  <c r="E982908" i="1"/>
  <c r="E982907" i="1"/>
  <c r="E982906" i="1"/>
  <c r="E982905" i="1"/>
  <c r="E982904" i="1"/>
  <c r="E982903" i="1"/>
  <c r="E982902" i="1"/>
  <c r="E982901" i="1"/>
  <c r="E982900" i="1"/>
  <c r="E982899" i="1"/>
  <c r="E982898" i="1"/>
  <c r="E982897" i="1"/>
  <c r="E982896" i="1"/>
  <c r="E982895" i="1"/>
  <c r="E982894" i="1"/>
  <c r="E982893" i="1"/>
  <c r="E982892" i="1"/>
  <c r="E982891" i="1"/>
  <c r="E982890" i="1"/>
  <c r="E982889" i="1"/>
  <c r="E982888" i="1"/>
  <c r="E982887" i="1"/>
  <c r="E982886" i="1"/>
  <c r="E982885" i="1"/>
  <c r="E982884" i="1"/>
  <c r="E982883" i="1"/>
  <c r="E982882" i="1"/>
  <c r="E982881" i="1"/>
  <c r="E982880" i="1"/>
  <c r="E982879" i="1"/>
  <c r="E982878" i="1"/>
  <c r="E982877" i="1"/>
  <c r="E982876" i="1"/>
  <c r="E982875" i="1"/>
  <c r="E982874" i="1"/>
  <c r="E982873" i="1"/>
  <c r="E982872" i="1"/>
  <c r="E982871" i="1"/>
  <c r="E982870" i="1"/>
  <c r="E982869" i="1"/>
  <c r="E982868" i="1"/>
  <c r="E982867" i="1"/>
  <c r="E982866" i="1"/>
  <c r="E982865" i="1"/>
  <c r="E982864" i="1"/>
  <c r="E982863" i="1"/>
  <c r="E982862" i="1"/>
  <c r="E982861" i="1"/>
  <c r="E982860" i="1"/>
  <c r="E982859" i="1"/>
  <c r="E982858" i="1"/>
  <c r="E982857" i="1"/>
  <c r="E982856" i="1"/>
  <c r="E982855" i="1"/>
  <c r="E982854" i="1"/>
  <c r="E982853" i="1"/>
  <c r="E982852" i="1"/>
  <c r="E982851" i="1"/>
  <c r="E982850" i="1"/>
  <c r="E982849" i="1"/>
  <c r="E982848" i="1"/>
  <c r="E982847" i="1"/>
  <c r="E982846" i="1"/>
  <c r="E982845" i="1"/>
  <c r="E982844" i="1"/>
  <c r="E982843" i="1"/>
  <c r="E982842" i="1"/>
  <c r="E982841" i="1"/>
  <c r="E982840" i="1"/>
  <c r="E982839" i="1"/>
  <c r="E982838" i="1"/>
  <c r="E982837" i="1"/>
  <c r="E982836" i="1"/>
  <c r="E982835" i="1"/>
  <c r="E982834" i="1"/>
  <c r="E982833" i="1"/>
  <c r="E982832" i="1"/>
  <c r="E982831" i="1"/>
  <c r="E982830" i="1"/>
  <c r="E982829" i="1"/>
  <c r="E982828" i="1"/>
  <c r="E982827" i="1"/>
  <c r="E982826" i="1"/>
  <c r="E982825" i="1"/>
  <c r="E982824" i="1"/>
  <c r="E982823" i="1"/>
  <c r="E982822" i="1"/>
  <c r="E982821" i="1"/>
  <c r="E982820" i="1"/>
  <c r="E982819" i="1"/>
  <c r="E982818" i="1"/>
  <c r="E982817" i="1"/>
  <c r="E982816" i="1"/>
  <c r="E982815" i="1"/>
  <c r="E982814" i="1"/>
  <c r="E982813" i="1"/>
  <c r="E982812" i="1"/>
  <c r="E982811" i="1"/>
  <c r="E982810" i="1"/>
  <c r="E982809" i="1"/>
  <c r="E982808" i="1"/>
  <c r="E982807" i="1"/>
  <c r="E982806" i="1"/>
  <c r="E982805" i="1"/>
  <c r="E982804" i="1"/>
  <c r="E982803" i="1"/>
  <c r="E982802" i="1"/>
  <c r="E982801" i="1"/>
  <c r="E982800" i="1"/>
  <c r="E982799" i="1"/>
  <c r="E982798" i="1"/>
  <c r="E982797" i="1"/>
  <c r="E982796" i="1"/>
  <c r="E982795" i="1"/>
  <c r="E982794" i="1"/>
  <c r="E982793" i="1"/>
  <c r="E982792" i="1"/>
  <c r="E982791" i="1"/>
  <c r="E982790" i="1"/>
  <c r="E982789" i="1"/>
  <c r="E982788" i="1"/>
  <c r="E982787" i="1"/>
  <c r="E982786" i="1"/>
  <c r="E982785" i="1"/>
  <c r="E982784" i="1"/>
  <c r="E982783" i="1"/>
  <c r="E982782" i="1"/>
  <c r="E982781" i="1"/>
  <c r="E982780" i="1"/>
  <c r="E982779" i="1"/>
  <c r="E982778" i="1"/>
  <c r="E982777" i="1"/>
  <c r="E982776" i="1"/>
  <c r="E982775" i="1"/>
  <c r="E982774" i="1"/>
  <c r="E982773" i="1"/>
  <c r="E982772" i="1"/>
  <c r="E982771" i="1"/>
  <c r="E982770" i="1"/>
  <c r="E982769" i="1"/>
  <c r="E982768" i="1"/>
  <c r="E982767" i="1"/>
  <c r="E982766" i="1"/>
  <c r="E982765" i="1"/>
  <c r="E982764" i="1"/>
  <c r="E982763" i="1"/>
  <c r="E982762" i="1"/>
  <c r="E982761" i="1"/>
  <c r="E982760" i="1"/>
  <c r="E982759" i="1"/>
  <c r="E982758" i="1"/>
  <c r="E982757" i="1"/>
  <c r="E982756" i="1"/>
  <c r="E982755" i="1"/>
  <c r="E982754" i="1"/>
  <c r="E982753" i="1"/>
  <c r="E982752" i="1"/>
  <c r="E982751" i="1"/>
  <c r="E982750" i="1"/>
  <c r="E982749" i="1"/>
  <c r="E982748" i="1"/>
  <c r="E982747" i="1"/>
  <c r="E982746" i="1"/>
  <c r="E982745" i="1"/>
  <c r="E982744" i="1"/>
  <c r="E982743" i="1"/>
  <c r="E982742" i="1"/>
  <c r="E982741" i="1"/>
  <c r="E982740" i="1"/>
  <c r="E982739" i="1"/>
  <c r="E982738" i="1"/>
  <c r="E982737" i="1"/>
  <c r="E982736" i="1"/>
  <c r="E982735" i="1"/>
  <c r="E982734" i="1"/>
  <c r="E982733" i="1"/>
  <c r="E982732" i="1"/>
  <c r="E982731" i="1"/>
  <c r="E982730" i="1"/>
  <c r="E982729" i="1"/>
  <c r="E982728" i="1"/>
  <c r="E982727" i="1"/>
  <c r="E982726" i="1"/>
  <c r="E982725" i="1"/>
  <c r="E982724" i="1"/>
  <c r="E982723" i="1"/>
  <c r="E982722" i="1"/>
  <c r="E982721" i="1"/>
  <c r="E982720" i="1"/>
  <c r="E982719" i="1"/>
  <c r="E982718" i="1"/>
  <c r="E982717" i="1"/>
  <c r="E982716" i="1"/>
  <c r="E982715" i="1"/>
  <c r="E982714" i="1"/>
  <c r="E982713" i="1"/>
  <c r="E982712" i="1"/>
  <c r="E982711" i="1"/>
  <c r="E982710" i="1"/>
  <c r="E982709" i="1"/>
  <c r="E982708" i="1"/>
  <c r="E982707" i="1"/>
  <c r="E982706" i="1"/>
  <c r="E982705" i="1"/>
  <c r="E982704" i="1"/>
  <c r="E982703" i="1"/>
  <c r="E982702" i="1"/>
  <c r="E982701" i="1"/>
  <c r="E982700" i="1"/>
  <c r="E982699" i="1"/>
  <c r="E982698" i="1"/>
  <c r="E982697" i="1"/>
  <c r="E982696" i="1"/>
  <c r="E982695" i="1"/>
  <c r="E982694" i="1"/>
  <c r="E982693" i="1"/>
  <c r="E982692" i="1"/>
  <c r="E982691" i="1"/>
  <c r="E982690" i="1"/>
  <c r="E982689" i="1"/>
  <c r="E982688" i="1"/>
  <c r="E982687" i="1"/>
  <c r="E982686" i="1"/>
  <c r="E982685" i="1"/>
  <c r="E982684" i="1"/>
  <c r="E982683" i="1"/>
  <c r="E982682" i="1"/>
  <c r="E982681" i="1"/>
  <c r="E982680" i="1"/>
  <c r="E982679" i="1"/>
  <c r="E982678" i="1"/>
  <c r="E982677" i="1"/>
  <c r="E982676" i="1"/>
  <c r="E982675" i="1"/>
  <c r="E982674" i="1"/>
  <c r="E982673" i="1"/>
  <c r="E982672" i="1"/>
  <c r="E982671" i="1"/>
  <c r="E982670" i="1"/>
  <c r="E982669" i="1"/>
  <c r="E982668" i="1"/>
  <c r="E982667" i="1"/>
  <c r="E982666" i="1"/>
  <c r="E982665" i="1"/>
  <c r="E982664" i="1"/>
  <c r="E982663" i="1"/>
  <c r="E982662" i="1"/>
  <c r="E982661" i="1"/>
  <c r="E982660" i="1"/>
  <c r="E982659" i="1"/>
  <c r="E982658" i="1"/>
  <c r="E982657" i="1"/>
  <c r="E982656" i="1"/>
  <c r="E982655" i="1"/>
  <c r="E982654" i="1"/>
  <c r="E982653" i="1"/>
  <c r="E982652" i="1"/>
  <c r="E982651" i="1"/>
  <c r="E982650" i="1"/>
  <c r="E982649" i="1"/>
  <c r="E982648" i="1"/>
  <c r="E982647" i="1"/>
  <c r="E982646" i="1"/>
  <c r="E982645" i="1"/>
  <c r="E982644" i="1"/>
  <c r="E982643" i="1"/>
  <c r="E982642" i="1"/>
  <c r="E982641" i="1"/>
  <c r="E982640" i="1"/>
  <c r="E982639" i="1"/>
  <c r="E982638" i="1"/>
  <c r="E982637" i="1"/>
  <c r="E982636" i="1"/>
  <c r="E982635" i="1"/>
  <c r="E982634" i="1"/>
  <c r="E982633" i="1"/>
  <c r="E982632" i="1"/>
  <c r="E982631" i="1"/>
  <c r="E982630" i="1"/>
  <c r="E982629" i="1"/>
  <c r="E982628" i="1"/>
  <c r="E982627" i="1"/>
  <c r="E982626" i="1"/>
  <c r="E982625" i="1"/>
  <c r="E982624" i="1"/>
  <c r="E982623" i="1"/>
  <c r="E982622" i="1"/>
  <c r="E982621" i="1"/>
  <c r="E982620" i="1"/>
  <c r="E982619" i="1"/>
  <c r="E982618" i="1"/>
  <c r="E982617" i="1"/>
  <c r="E982616" i="1"/>
  <c r="E982615" i="1"/>
  <c r="E982614" i="1"/>
  <c r="E982613" i="1"/>
  <c r="E982612" i="1"/>
  <c r="E982611" i="1"/>
  <c r="E982610" i="1"/>
  <c r="E982609" i="1"/>
  <c r="E982608" i="1"/>
  <c r="E982607" i="1"/>
  <c r="E982606" i="1"/>
  <c r="E982605" i="1"/>
  <c r="E982604" i="1"/>
  <c r="E982603" i="1"/>
  <c r="E982602" i="1"/>
  <c r="E982601" i="1"/>
  <c r="E982600" i="1"/>
  <c r="E982599" i="1"/>
  <c r="E982598" i="1"/>
  <c r="E982597" i="1"/>
  <c r="E982596" i="1"/>
  <c r="E982595" i="1"/>
  <c r="E982594" i="1"/>
  <c r="E982593" i="1"/>
  <c r="E982592" i="1"/>
  <c r="E982591" i="1"/>
  <c r="E982590" i="1"/>
  <c r="E982589" i="1"/>
  <c r="E982588" i="1"/>
  <c r="E982587" i="1"/>
  <c r="E982586" i="1"/>
  <c r="E982585" i="1"/>
  <c r="E982584" i="1"/>
  <c r="E982583" i="1"/>
  <c r="E982582" i="1"/>
  <c r="E982581" i="1"/>
  <c r="E982580" i="1"/>
  <c r="E982579" i="1"/>
  <c r="E982578" i="1"/>
  <c r="E982577" i="1"/>
  <c r="E982576" i="1"/>
  <c r="E982575" i="1"/>
  <c r="E982574" i="1"/>
  <c r="E982573" i="1"/>
  <c r="E982572" i="1"/>
  <c r="E982571" i="1"/>
  <c r="E982570" i="1"/>
  <c r="E982569" i="1"/>
  <c r="E982568" i="1"/>
  <c r="E982567" i="1"/>
  <c r="E982566" i="1"/>
  <c r="E982565" i="1"/>
  <c r="E982564" i="1"/>
  <c r="E982563" i="1"/>
  <c r="E982562" i="1"/>
  <c r="E982561" i="1"/>
  <c r="E982560" i="1"/>
  <c r="E982559" i="1"/>
  <c r="E982558" i="1"/>
  <c r="E982557" i="1"/>
  <c r="E982556" i="1"/>
  <c r="E982555" i="1"/>
  <c r="E982554" i="1"/>
  <c r="E982553" i="1"/>
  <c r="E982552" i="1"/>
  <c r="E982551" i="1"/>
  <c r="E982550" i="1"/>
  <c r="E982549" i="1"/>
  <c r="E982548" i="1"/>
  <c r="E982547" i="1"/>
  <c r="E982546" i="1"/>
  <c r="E982545" i="1"/>
  <c r="E982544" i="1"/>
  <c r="E982543" i="1"/>
  <c r="E982542" i="1"/>
  <c r="E982541" i="1"/>
  <c r="E982540" i="1"/>
  <c r="E982539" i="1"/>
  <c r="E982538" i="1"/>
  <c r="E982537" i="1"/>
  <c r="E982536" i="1"/>
  <c r="E982535" i="1"/>
  <c r="E982534" i="1"/>
  <c r="E982533" i="1"/>
  <c r="E982532" i="1"/>
  <c r="E982531" i="1"/>
  <c r="E982530" i="1"/>
  <c r="E982529" i="1"/>
  <c r="E982528" i="1"/>
  <c r="E982527" i="1"/>
  <c r="E982526" i="1"/>
  <c r="E982525" i="1"/>
  <c r="E982524" i="1"/>
  <c r="E982523" i="1"/>
  <c r="E982522" i="1"/>
  <c r="E982521" i="1"/>
  <c r="E982520" i="1"/>
  <c r="E982519" i="1"/>
  <c r="E982518" i="1"/>
  <c r="E982517" i="1"/>
  <c r="E982516" i="1"/>
  <c r="E982515" i="1"/>
  <c r="E982514" i="1"/>
  <c r="E982513" i="1"/>
  <c r="E982512" i="1"/>
  <c r="E982511" i="1"/>
  <c r="E982510" i="1"/>
  <c r="E982509" i="1"/>
  <c r="E982508" i="1"/>
  <c r="E982507" i="1"/>
  <c r="E982506" i="1"/>
  <c r="E982505" i="1"/>
  <c r="E982504" i="1"/>
  <c r="E982503" i="1"/>
  <c r="E982502" i="1"/>
  <c r="E982501" i="1"/>
  <c r="E982500" i="1"/>
  <c r="E982499" i="1"/>
  <c r="E982498" i="1"/>
  <c r="E982497" i="1"/>
  <c r="E982496" i="1"/>
  <c r="E982495" i="1"/>
  <c r="E982494" i="1"/>
  <c r="E982493" i="1"/>
  <c r="E982492" i="1"/>
  <c r="E982491" i="1"/>
  <c r="E982490" i="1"/>
  <c r="E982489" i="1"/>
  <c r="E982488" i="1"/>
  <c r="E982487" i="1"/>
  <c r="E982486" i="1"/>
  <c r="E982485" i="1"/>
  <c r="E982484" i="1"/>
  <c r="E982483" i="1"/>
  <c r="E982482" i="1"/>
  <c r="E982481" i="1"/>
  <c r="E982480" i="1"/>
  <c r="E982479" i="1"/>
  <c r="E982478" i="1"/>
  <c r="E982477" i="1"/>
  <c r="E982476" i="1"/>
  <c r="E982475" i="1"/>
  <c r="E982474" i="1"/>
  <c r="E982473" i="1"/>
  <c r="E982472" i="1"/>
  <c r="E982471" i="1"/>
  <c r="E982470" i="1"/>
  <c r="E982469" i="1"/>
  <c r="E982468" i="1"/>
  <c r="E982467" i="1"/>
  <c r="E982466" i="1"/>
  <c r="E982465" i="1"/>
  <c r="E982464" i="1"/>
  <c r="E982463" i="1"/>
  <c r="E982462" i="1"/>
  <c r="E982461" i="1"/>
  <c r="E982460" i="1"/>
  <c r="E982459" i="1"/>
  <c r="E982458" i="1"/>
  <c r="E982457" i="1"/>
  <c r="E982456" i="1"/>
  <c r="E982455" i="1"/>
  <c r="E982454" i="1"/>
  <c r="E982453" i="1"/>
  <c r="E982452" i="1"/>
  <c r="E982451" i="1"/>
  <c r="E982450" i="1"/>
  <c r="E982449" i="1"/>
  <c r="E982448" i="1"/>
  <c r="E982447" i="1"/>
  <c r="E982446" i="1"/>
  <c r="E982445" i="1"/>
  <c r="E982444" i="1"/>
  <c r="E982443" i="1"/>
  <c r="E982442" i="1"/>
  <c r="E982441" i="1"/>
  <c r="E982440" i="1"/>
  <c r="E982439" i="1"/>
  <c r="E982438" i="1"/>
  <c r="E982437" i="1"/>
  <c r="E982436" i="1"/>
  <c r="E982435" i="1"/>
  <c r="E982434" i="1"/>
  <c r="E982433" i="1"/>
  <c r="E982432" i="1"/>
  <c r="E982431" i="1"/>
  <c r="E982430" i="1"/>
  <c r="E982429" i="1"/>
  <c r="E982428" i="1"/>
  <c r="E982427" i="1"/>
  <c r="E982426" i="1"/>
  <c r="E982425" i="1"/>
  <c r="E982424" i="1"/>
  <c r="E982423" i="1"/>
  <c r="E982422" i="1"/>
  <c r="E982421" i="1"/>
  <c r="E982420" i="1"/>
  <c r="E982419" i="1"/>
  <c r="E982418" i="1"/>
  <c r="E982417" i="1"/>
  <c r="E982416" i="1"/>
  <c r="E982415" i="1"/>
  <c r="E982414" i="1"/>
  <c r="E982413" i="1"/>
  <c r="E982412" i="1"/>
  <c r="E982411" i="1"/>
  <c r="E982410" i="1"/>
  <c r="E982409" i="1"/>
  <c r="E982408" i="1"/>
  <c r="E982407" i="1"/>
  <c r="E982406" i="1"/>
  <c r="E982405" i="1"/>
  <c r="E982404" i="1"/>
  <c r="E982403" i="1"/>
  <c r="E982402" i="1"/>
  <c r="E982401" i="1"/>
  <c r="E982400" i="1"/>
  <c r="E982399" i="1"/>
  <c r="E982398" i="1"/>
  <c r="E982397" i="1"/>
  <c r="E982396" i="1"/>
  <c r="E982395" i="1"/>
  <c r="E982394" i="1"/>
  <c r="E982393" i="1"/>
  <c r="E982392" i="1"/>
  <c r="E982391" i="1"/>
  <c r="E982390" i="1"/>
  <c r="E982389" i="1"/>
  <c r="E982388" i="1"/>
  <c r="E982387" i="1"/>
  <c r="E982386" i="1"/>
  <c r="E982385" i="1"/>
  <c r="E982384" i="1"/>
  <c r="E982383" i="1"/>
  <c r="E982382" i="1"/>
  <c r="E982381" i="1"/>
  <c r="E982380" i="1"/>
  <c r="E982379" i="1"/>
  <c r="E982378" i="1"/>
  <c r="E982377" i="1"/>
  <c r="E982376" i="1"/>
  <c r="E982375" i="1"/>
  <c r="E982374" i="1"/>
  <c r="E982373" i="1"/>
  <c r="E982372" i="1"/>
  <c r="E982371" i="1"/>
  <c r="E982370" i="1"/>
  <c r="E982369" i="1"/>
  <c r="E982368" i="1"/>
  <c r="E982367" i="1"/>
  <c r="E982366" i="1"/>
  <c r="E982365" i="1"/>
  <c r="E982364" i="1"/>
  <c r="E982363" i="1"/>
  <c r="E982362" i="1"/>
  <c r="E982361" i="1"/>
  <c r="E982360" i="1"/>
  <c r="E982359" i="1"/>
  <c r="E982358" i="1"/>
  <c r="E982357" i="1"/>
  <c r="E982356" i="1"/>
  <c r="E982355" i="1"/>
  <c r="E982354" i="1"/>
  <c r="E982353" i="1"/>
  <c r="E982352" i="1"/>
  <c r="E982351" i="1"/>
  <c r="E982350" i="1"/>
  <c r="E982349" i="1"/>
  <c r="E982348" i="1"/>
  <c r="E982347" i="1"/>
  <c r="E982346" i="1"/>
  <c r="E982345" i="1"/>
  <c r="E982344" i="1"/>
  <c r="E982343" i="1"/>
  <c r="E982342" i="1"/>
  <c r="E982341" i="1"/>
  <c r="E982340" i="1"/>
  <c r="E982339" i="1"/>
  <c r="E982338" i="1"/>
  <c r="E982337" i="1"/>
  <c r="E982336" i="1"/>
  <c r="E982335" i="1"/>
  <c r="E982334" i="1"/>
  <c r="E982333" i="1"/>
  <c r="E982332" i="1"/>
  <c r="E982331" i="1"/>
  <c r="E982330" i="1"/>
  <c r="E982329" i="1"/>
  <c r="E982328" i="1"/>
  <c r="E982327" i="1"/>
  <c r="E982326" i="1"/>
  <c r="E982325" i="1"/>
  <c r="E982324" i="1"/>
  <c r="E982323" i="1"/>
  <c r="E982322" i="1"/>
  <c r="E982321" i="1"/>
  <c r="E982320" i="1"/>
  <c r="E982319" i="1"/>
  <c r="E982318" i="1"/>
  <c r="E982317" i="1"/>
  <c r="E982316" i="1"/>
  <c r="E982315" i="1"/>
  <c r="E982314" i="1"/>
  <c r="E982313" i="1"/>
  <c r="E982312" i="1"/>
  <c r="E982311" i="1"/>
  <c r="E982310" i="1"/>
  <c r="E982309" i="1"/>
  <c r="E982308" i="1"/>
  <c r="E982307" i="1"/>
  <c r="E982306" i="1"/>
  <c r="E982305" i="1"/>
  <c r="E982304" i="1"/>
  <c r="E982303" i="1"/>
  <c r="E982302" i="1"/>
  <c r="E982301" i="1"/>
  <c r="E982300" i="1"/>
  <c r="E982299" i="1"/>
  <c r="E982298" i="1"/>
  <c r="E982297" i="1"/>
  <c r="E982296" i="1"/>
  <c r="E982295" i="1"/>
  <c r="E982294" i="1"/>
  <c r="E982293" i="1"/>
  <c r="E982292" i="1"/>
  <c r="E982291" i="1"/>
  <c r="E982290" i="1"/>
  <c r="E982289" i="1"/>
  <c r="E982288" i="1"/>
  <c r="E982287" i="1"/>
  <c r="E982286" i="1"/>
  <c r="E982285" i="1"/>
  <c r="E982284" i="1"/>
  <c r="E982283" i="1"/>
  <c r="E982282" i="1"/>
  <c r="E982281" i="1"/>
  <c r="E982280" i="1"/>
  <c r="E982279" i="1"/>
  <c r="E982278" i="1"/>
  <c r="E982277" i="1"/>
  <c r="E982276" i="1"/>
  <c r="E982275" i="1"/>
  <c r="E982274" i="1"/>
  <c r="E982273" i="1"/>
  <c r="E982272" i="1"/>
  <c r="E982271" i="1"/>
  <c r="E982270" i="1"/>
  <c r="E982269" i="1"/>
  <c r="E982268" i="1"/>
  <c r="E982267" i="1"/>
  <c r="E982266" i="1"/>
  <c r="E982265" i="1"/>
  <c r="E982264" i="1"/>
  <c r="E982263" i="1"/>
  <c r="E982262" i="1"/>
  <c r="E982261" i="1"/>
  <c r="E982260" i="1"/>
  <c r="E982259" i="1"/>
  <c r="E982258" i="1"/>
  <c r="E982257" i="1"/>
  <c r="E982256" i="1"/>
  <c r="E982255" i="1"/>
  <c r="E982254" i="1"/>
  <c r="E982253" i="1"/>
  <c r="E982252" i="1"/>
  <c r="E982251" i="1"/>
  <c r="E982250" i="1"/>
  <c r="E982249" i="1"/>
  <c r="E982248" i="1"/>
  <c r="E982247" i="1"/>
  <c r="E982246" i="1"/>
  <c r="E982245" i="1"/>
  <c r="E982244" i="1"/>
  <c r="E982243" i="1"/>
  <c r="E982242" i="1"/>
  <c r="E982241" i="1"/>
  <c r="E982240" i="1"/>
  <c r="E982239" i="1"/>
  <c r="E982238" i="1"/>
  <c r="E982237" i="1"/>
  <c r="E982236" i="1"/>
  <c r="E982235" i="1"/>
  <c r="E982234" i="1"/>
  <c r="E982233" i="1"/>
  <c r="E982232" i="1"/>
  <c r="E982231" i="1"/>
  <c r="E982230" i="1"/>
  <c r="E982229" i="1"/>
  <c r="E982228" i="1"/>
  <c r="E982227" i="1"/>
  <c r="E982226" i="1"/>
  <c r="E982225" i="1"/>
  <c r="E982224" i="1"/>
  <c r="E982223" i="1"/>
  <c r="E982222" i="1"/>
  <c r="E982221" i="1"/>
  <c r="E982220" i="1"/>
  <c r="E982219" i="1"/>
  <c r="E982218" i="1"/>
  <c r="E982217" i="1"/>
  <c r="E982216" i="1"/>
  <c r="E982215" i="1"/>
  <c r="E982214" i="1"/>
  <c r="E982213" i="1"/>
  <c r="E982212" i="1"/>
  <c r="E982211" i="1"/>
  <c r="E982210" i="1"/>
  <c r="E982209" i="1"/>
  <c r="E982208" i="1"/>
  <c r="E982207" i="1"/>
  <c r="E982206" i="1"/>
  <c r="E982205" i="1"/>
  <c r="E982204" i="1"/>
  <c r="E982203" i="1"/>
  <c r="E982202" i="1"/>
  <c r="E982201" i="1"/>
  <c r="E982200" i="1"/>
  <c r="E982199" i="1"/>
  <c r="E982198" i="1"/>
  <c r="E982197" i="1"/>
  <c r="E982196" i="1"/>
  <c r="E982195" i="1"/>
  <c r="E982194" i="1"/>
  <c r="E982193" i="1"/>
  <c r="E982192" i="1"/>
  <c r="E982191" i="1"/>
  <c r="E982190" i="1"/>
  <c r="E982189" i="1"/>
  <c r="E982188" i="1"/>
  <c r="E982187" i="1"/>
  <c r="E982186" i="1"/>
  <c r="E982185" i="1"/>
  <c r="E982184" i="1"/>
  <c r="E982183" i="1"/>
  <c r="E982182" i="1"/>
  <c r="E982181" i="1"/>
  <c r="E982180" i="1"/>
  <c r="E982179" i="1"/>
  <c r="E982178" i="1"/>
  <c r="E982177" i="1"/>
  <c r="E982176" i="1"/>
  <c r="E982175" i="1"/>
  <c r="E982174" i="1"/>
  <c r="E982173" i="1"/>
  <c r="E982172" i="1"/>
  <c r="E982171" i="1"/>
  <c r="E982170" i="1"/>
  <c r="E982169" i="1"/>
  <c r="E982168" i="1"/>
  <c r="E982167" i="1"/>
  <c r="E982166" i="1"/>
  <c r="E982165" i="1"/>
  <c r="E982164" i="1"/>
  <c r="E982163" i="1"/>
  <c r="E982162" i="1"/>
  <c r="E982161" i="1"/>
  <c r="E982160" i="1"/>
  <c r="E982159" i="1"/>
  <c r="E982158" i="1"/>
  <c r="E982157" i="1"/>
  <c r="E982156" i="1"/>
  <c r="E982155" i="1"/>
  <c r="E982154" i="1"/>
  <c r="E982153" i="1"/>
  <c r="E982152" i="1"/>
  <c r="E982151" i="1"/>
  <c r="E982150" i="1"/>
  <c r="E982149" i="1"/>
  <c r="E982148" i="1"/>
  <c r="E982147" i="1"/>
  <c r="E982146" i="1"/>
  <c r="E982145" i="1"/>
  <c r="E982144" i="1"/>
  <c r="E982143" i="1"/>
  <c r="E982142" i="1"/>
  <c r="E982141" i="1"/>
  <c r="E982140" i="1"/>
  <c r="E982139" i="1"/>
  <c r="E982138" i="1"/>
  <c r="E982137" i="1"/>
  <c r="E982136" i="1"/>
  <c r="E982135" i="1"/>
  <c r="E982134" i="1"/>
  <c r="E982133" i="1"/>
  <c r="E982132" i="1"/>
  <c r="E982131" i="1"/>
  <c r="E982130" i="1"/>
  <c r="E982129" i="1"/>
  <c r="E982128" i="1"/>
  <c r="E982127" i="1"/>
  <c r="E982126" i="1"/>
  <c r="E982125" i="1"/>
  <c r="E982124" i="1"/>
  <c r="E982123" i="1"/>
  <c r="E982122" i="1"/>
  <c r="E982121" i="1"/>
  <c r="E982120" i="1"/>
  <c r="E982119" i="1"/>
  <c r="E982118" i="1"/>
  <c r="E982117" i="1"/>
  <c r="E982116" i="1"/>
  <c r="E982115" i="1"/>
  <c r="E982114" i="1"/>
  <c r="E982113" i="1"/>
  <c r="E982112" i="1"/>
  <c r="E982111" i="1"/>
  <c r="E982110" i="1"/>
  <c r="E982109" i="1"/>
  <c r="E982108" i="1"/>
  <c r="E982107" i="1"/>
  <c r="E982106" i="1"/>
  <c r="E982105" i="1"/>
  <c r="E982104" i="1"/>
  <c r="E982103" i="1"/>
  <c r="E982102" i="1"/>
  <c r="E982101" i="1"/>
  <c r="E982100" i="1"/>
  <c r="E982099" i="1"/>
  <c r="E982098" i="1"/>
  <c r="E982097" i="1"/>
  <c r="E982096" i="1"/>
  <c r="E982095" i="1"/>
  <c r="E982094" i="1"/>
  <c r="E982093" i="1"/>
  <c r="E982092" i="1"/>
  <c r="E982091" i="1"/>
  <c r="E982090" i="1"/>
  <c r="E982089" i="1"/>
  <c r="E982088" i="1"/>
  <c r="E982087" i="1"/>
  <c r="E982086" i="1"/>
  <c r="E982085" i="1"/>
  <c r="E982084" i="1"/>
  <c r="E982083" i="1"/>
  <c r="E982082" i="1"/>
  <c r="E982081" i="1"/>
  <c r="E982080" i="1"/>
  <c r="E982079" i="1"/>
  <c r="E982078" i="1"/>
  <c r="E982077" i="1"/>
  <c r="E982076" i="1"/>
  <c r="E982075" i="1"/>
  <c r="E982074" i="1"/>
  <c r="E982073" i="1"/>
  <c r="E982072" i="1"/>
  <c r="E982071" i="1"/>
  <c r="E982070" i="1"/>
  <c r="E982069" i="1"/>
  <c r="E982068" i="1"/>
  <c r="E982067" i="1"/>
  <c r="E982066" i="1"/>
  <c r="E982065" i="1"/>
  <c r="E982064" i="1"/>
  <c r="E982063" i="1"/>
  <c r="E982062" i="1"/>
  <c r="E982061" i="1"/>
  <c r="E982060" i="1"/>
  <c r="E982059" i="1"/>
  <c r="E982058" i="1"/>
  <c r="E982057" i="1"/>
  <c r="E982056" i="1"/>
  <c r="E982055" i="1"/>
  <c r="E982054" i="1"/>
  <c r="E982053" i="1"/>
  <c r="E982052" i="1"/>
  <c r="E982051" i="1"/>
  <c r="E982050" i="1"/>
  <c r="E982049" i="1"/>
  <c r="E982048" i="1"/>
  <c r="E982047" i="1"/>
  <c r="E982046" i="1"/>
  <c r="E982045" i="1"/>
  <c r="E982044" i="1"/>
  <c r="E982043" i="1"/>
  <c r="E982042" i="1"/>
  <c r="E982041" i="1"/>
  <c r="E982040" i="1"/>
  <c r="E982039" i="1"/>
  <c r="E982038" i="1"/>
  <c r="E982037" i="1"/>
  <c r="E982036" i="1"/>
  <c r="E982035" i="1"/>
  <c r="E982034" i="1"/>
  <c r="E982033" i="1"/>
  <c r="E982032" i="1"/>
  <c r="E982031" i="1"/>
  <c r="E982030" i="1"/>
  <c r="E982029" i="1"/>
  <c r="E982028" i="1"/>
  <c r="E982027" i="1"/>
  <c r="E982026" i="1"/>
  <c r="E982025" i="1"/>
  <c r="E982024" i="1"/>
  <c r="E982023" i="1"/>
  <c r="E982022" i="1"/>
  <c r="E982021" i="1"/>
  <c r="E982020" i="1"/>
  <c r="E982019" i="1"/>
  <c r="E982018" i="1"/>
  <c r="E982017" i="1"/>
  <c r="E982016" i="1"/>
  <c r="E982015" i="1"/>
  <c r="E982014" i="1"/>
  <c r="E982013" i="1"/>
  <c r="E982012" i="1"/>
  <c r="E982011" i="1"/>
  <c r="E982010" i="1"/>
  <c r="E982009" i="1"/>
  <c r="E982008" i="1"/>
  <c r="E982007" i="1"/>
  <c r="E982006" i="1"/>
  <c r="E982005" i="1"/>
  <c r="E982004" i="1"/>
  <c r="E982003" i="1"/>
  <c r="E982002" i="1"/>
  <c r="E982001" i="1"/>
  <c r="E982000" i="1"/>
  <c r="E981999" i="1"/>
  <c r="E981998" i="1"/>
  <c r="E981997" i="1"/>
  <c r="E981996" i="1"/>
  <c r="E981995" i="1"/>
  <c r="E981994" i="1"/>
  <c r="E981993" i="1"/>
  <c r="E981992" i="1"/>
  <c r="E981991" i="1"/>
  <c r="E981990" i="1"/>
  <c r="E981989" i="1"/>
  <c r="E981988" i="1"/>
  <c r="E981987" i="1"/>
  <c r="E981986" i="1"/>
  <c r="E981985" i="1"/>
  <c r="E981984" i="1"/>
  <c r="E981983" i="1"/>
  <c r="E981982" i="1"/>
  <c r="E981981" i="1"/>
  <c r="E981980" i="1"/>
  <c r="E981979" i="1"/>
  <c r="E981978" i="1"/>
  <c r="E981977" i="1"/>
  <c r="E981976" i="1"/>
  <c r="E981975" i="1"/>
  <c r="E981974" i="1"/>
  <c r="E981973" i="1"/>
  <c r="E981972" i="1"/>
  <c r="E981971" i="1"/>
  <c r="E981970" i="1"/>
  <c r="E981969" i="1"/>
  <c r="E981968" i="1"/>
  <c r="E981967" i="1"/>
  <c r="E981966" i="1"/>
  <c r="E981965" i="1"/>
  <c r="E981964" i="1"/>
  <c r="E981963" i="1"/>
  <c r="E981962" i="1"/>
  <c r="E981961" i="1"/>
  <c r="E981960" i="1"/>
  <c r="E981959" i="1"/>
  <c r="E981958" i="1"/>
  <c r="E981957" i="1"/>
  <c r="E981956" i="1"/>
  <c r="E981955" i="1"/>
  <c r="E981954" i="1"/>
  <c r="E981953" i="1"/>
  <c r="E981952" i="1"/>
  <c r="E981951" i="1"/>
  <c r="E981950" i="1"/>
  <c r="E981949" i="1"/>
  <c r="E981948" i="1"/>
  <c r="E981947" i="1"/>
  <c r="E981946" i="1"/>
  <c r="E981945" i="1"/>
  <c r="E981944" i="1"/>
  <c r="E981943" i="1"/>
  <c r="E981942" i="1"/>
  <c r="E981941" i="1"/>
  <c r="E981940" i="1"/>
  <c r="E981939" i="1"/>
  <c r="E981938" i="1"/>
  <c r="E981937" i="1"/>
  <c r="E981936" i="1"/>
  <c r="E981935" i="1"/>
  <c r="E981934" i="1"/>
  <c r="E981933" i="1"/>
  <c r="E981932" i="1"/>
  <c r="E981931" i="1"/>
  <c r="E981930" i="1"/>
  <c r="E981929" i="1"/>
  <c r="E981928" i="1"/>
  <c r="E981927" i="1"/>
  <c r="E981926" i="1"/>
  <c r="E981925" i="1"/>
  <c r="E981924" i="1"/>
  <c r="E981923" i="1"/>
  <c r="E981922" i="1"/>
  <c r="E981921" i="1"/>
  <c r="E981920" i="1"/>
  <c r="E981919" i="1"/>
  <c r="E981918" i="1"/>
  <c r="E981917" i="1"/>
  <c r="E981916" i="1"/>
  <c r="E981915" i="1"/>
  <c r="E981914" i="1"/>
  <c r="E981913" i="1"/>
  <c r="E981912" i="1"/>
  <c r="E981911" i="1"/>
  <c r="E981910" i="1"/>
  <c r="E981909" i="1"/>
  <c r="E981908" i="1"/>
  <c r="E981907" i="1"/>
  <c r="E981906" i="1"/>
  <c r="E981905" i="1"/>
  <c r="E981904" i="1"/>
  <c r="E981903" i="1"/>
  <c r="E981902" i="1"/>
  <c r="E981901" i="1"/>
  <c r="E981900" i="1"/>
  <c r="E981899" i="1"/>
  <c r="E981898" i="1"/>
  <c r="E981897" i="1"/>
  <c r="E981896" i="1"/>
  <c r="E981895" i="1"/>
  <c r="E981894" i="1"/>
  <c r="E981893" i="1"/>
  <c r="E981892" i="1"/>
  <c r="E981891" i="1"/>
  <c r="E981890" i="1"/>
  <c r="E981889" i="1"/>
  <c r="E981888" i="1"/>
  <c r="E981887" i="1"/>
  <c r="E981886" i="1"/>
  <c r="E981885" i="1"/>
  <c r="E981884" i="1"/>
  <c r="E981883" i="1"/>
  <c r="E981882" i="1"/>
  <c r="E981881" i="1"/>
  <c r="E981880" i="1"/>
  <c r="E981879" i="1"/>
  <c r="E981878" i="1"/>
  <c r="E981877" i="1"/>
  <c r="E981876" i="1"/>
  <c r="E981875" i="1"/>
  <c r="E981874" i="1"/>
  <c r="E981873" i="1"/>
  <c r="E981872" i="1"/>
  <c r="E981871" i="1"/>
  <c r="E981870" i="1"/>
  <c r="E981869" i="1"/>
  <c r="E981868" i="1"/>
  <c r="E981867" i="1"/>
  <c r="E981866" i="1"/>
  <c r="E981865" i="1"/>
  <c r="E981864" i="1"/>
  <c r="E981863" i="1"/>
  <c r="E981862" i="1"/>
  <c r="E981861" i="1"/>
  <c r="E981860" i="1"/>
  <c r="E981859" i="1"/>
  <c r="E981858" i="1"/>
  <c r="E981857" i="1"/>
  <c r="E981856" i="1"/>
  <c r="E981855" i="1"/>
  <c r="E981854" i="1"/>
  <c r="E981853" i="1"/>
  <c r="E981852" i="1"/>
  <c r="E981851" i="1"/>
  <c r="E981850" i="1"/>
  <c r="E981849" i="1"/>
  <c r="E981848" i="1"/>
  <c r="E981847" i="1"/>
  <c r="E981846" i="1"/>
  <c r="E981845" i="1"/>
  <c r="E981844" i="1"/>
  <c r="E981843" i="1"/>
  <c r="E981842" i="1"/>
  <c r="E981841" i="1"/>
  <c r="E981840" i="1"/>
  <c r="E981839" i="1"/>
  <c r="E981838" i="1"/>
  <c r="E981837" i="1"/>
  <c r="E981836" i="1"/>
  <c r="E981835" i="1"/>
  <c r="E981834" i="1"/>
  <c r="E981833" i="1"/>
  <c r="E981832" i="1"/>
  <c r="E981831" i="1"/>
  <c r="E981830" i="1"/>
  <c r="E981829" i="1"/>
  <c r="E981828" i="1"/>
  <c r="E981827" i="1"/>
  <c r="E981826" i="1"/>
  <c r="E981825" i="1"/>
  <c r="E981824" i="1"/>
  <c r="E981823" i="1"/>
  <c r="E981822" i="1"/>
  <c r="E981821" i="1"/>
  <c r="E981820" i="1"/>
  <c r="E981819" i="1"/>
  <c r="E981818" i="1"/>
  <c r="E981817" i="1"/>
  <c r="E981816" i="1"/>
  <c r="E981815" i="1"/>
  <c r="E981814" i="1"/>
  <c r="E981813" i="1"/>
  <c r="E981812" i="1"/>
  <c r="E981811" i="1"/>
  <c r="E981810" i="1"/>
  <c r="E981809" i="1"/>
  <c r="E981808" i="1"/>
  <c r="E981807" i="1"/>
  <c r="E981806" i="1"/>
  <c r="E981805" i="1"/>
  <c r="E981804" i="1"/>
  <c r="E981803" i="1"/>
  <c r="E981802" i="1"/>
  <c r="E981801" i="1"/>
  <c r="E981800" i="1"/>
  <c r="E981799" i="1"/>
  <c r="E981798" i="1"/>
  <c r="E981797" i="1"/>
  <c r="E981796" i="1"/>
  <c r="E981795" i="1"/>
  <c r="E981794" i="1"/>
  <c r="E981793" i="1"/>
  <c r="E981792" i="1"/>
  <c r="E981791" i="1"/>
  <c r="E981790" i="1"/>
  <c r="E981789" i="1"/>
  <c r="E981788" i="1"/>
  <c r="E981787" i="1"/>
  <c r="E981786" i="1"/>
  <c r="E981785" i="1"/>
  <c r="E981784" i="1"/>
  <c r="E981783" i="1"/>
  <c r="E981782" i="1"/>
  <c r="E981781" i="1"/>
  <c r="E981780" i="1"/>
  <c r="E981779" i="1"/>
  <c r="E981778" i="1"/>
  <c r="E981777" i="1"/>
  <c r="E981776" i="1"/>
  <c r="E981775" i="1"/>
  <c r="E981774" i="1"/>
  <c r="E981773" i="1"/>
  <c r="E981772" i="1"/>
  <c r="E981771" i="1"/>
  <c r="E981770" i="1"/>
  <c r="E981769" i="1"/>
  <c r="E981768" i="1"/>
  <c r="E981767" i="1"/>
  <c r="E981766" i="1"/>
  <c r="E981765" i="1"/>
  <c r="E981764" i="1"/>
  <c r="E981763" i="1"/>
  <c r="E981762" i="1"/>
  <c r="E981761" i="1"/>
  <c r="E981760" i="1"/>
  <c r="E981759" i="1"/>
  <c r="E981758" i="1"/>
  <c r="E981757" i="1"/>
  <c r="E981756" i="1"/>
  <c r="E981755" i="1"/>
  <c r="E981754" i="1"/>
  <c r="E981753" i="1"/>
  <c r="E981752" i="1"/>
  <c r="E981751" i="1"/>
  <c r="E981750" i="1"/>
  <c r="E981749" i="1"/>
  <c r="E981748" i="1"/>
  <c r="E981747" i="1"/>
  <c r="E981746" i="1"/>
  <c r="E981745" i="1"/>
  <c r="E981744" i="1"/>
  <c r="E981743" i="1"/>
  <c r="E981742" i="1"/>
  <c r="E981741" i="1"/>
  <c r="E981740" i="1"/>
  <c r="E981739" i="1"/>
  <c r="E981738" i="1"/>
  <c r="E981737" i="1"/>
  <c r="E981736" i="1"/>
  <c r="E981735" i="1"/>
  <c r="E981734" i="1"/>
  <c r="E981733" i="1"/>
  <c r="E981732" i="1"/>
  <c r="E981731" i="1"/>
  <c r="E981730" i="1"/>
  <c r="E981729" i="1"/>
  <c r="E981728" i="1"/>
  <c r="E981727" i="1"/>
  <c r="E981726" i="1"/>
  <c r="E981725" i="1"/>
  <c r="E981724" i="1"/>
  <c r="E981723" i="1"/>
  <c r="E981722" i="1"/>
  <c r="E981721" i="1"/>
  <c r="E981720" i="1"/>
  <c r="E981719" i="1"/>
  <c r="E981718" i="1"/>
  <c r="E981717" i="1"/>
  <c r="E981716" i="1"/>
  <c r="E981715" i="1"/>
  <c r="E981714" i="1"/>
  <c r="E981713" i="1"/>
  <c r="E981712" i="1"/>
  <c r="E981711" i="1"/>
  <c r="E981710" i="1"/>
  <c r="E981709" i="1"/>
  <c r="E981708" i="1"/>
  <c r="E981707" i="1"/>
  <c r="E981706" i="1"/>
  <c r="E981705" i="1"/>
  <c r="E981704" i="1"/>
  <c r="E981703" i="1"/>
  <c r="E981702" i="1"/>
  <c r="E981701" i="1"/>
  <c r="E981700" i="1"/>
  <c r="E981699" i="1"/>
  <c r="E981698" i="1"/>
  <c r="E981697" i="1"/>
  <c r="E981696" i="1"/>
  <c r="E981695" i="1"/>
  <c r="E981694" i="1"/>
  <c r="E981693" i="1"/>
  <c r="E981692" i="1"/>
  <c r="E981691" i="1"/>
  <c r="E981690" i="1"/>
  <c r="E981689" i="1"/>
  <c r="E981688" i="1"/>
  <c r="E981687" i="1"/>
  <c r="E981686" i="1"/>
  <c r="E981685" i="1"/>
  <c r="E981684" i="1"/>
  <c r="E981683" i="1"/>
  <c r="E981682" i="1"/>
  <c r="E981681" i="1"/>
  <c r="E981680" i="1"/>
  <c r="E981679" i="1"/>
  <c r="E981678" i="1"/>
  <c r="E981677" i="1"/>
  <c r="E981676" i="1"/>
  <c r="E981675" i="1"/>
  <c r="E981674" i="1"/>
  <c r="E981673" i="1"/>
  <c r="E981672" i="1"/>
  <c r="E981671" i="1"/>
  <c r="E981670" i="1"/>
  <c r="E981669" i="1"/>
  <c r="E981668" i="1"/>
  <c r="E981667" i="1"/>
  <c r="E981666" i="1"/>
  <c r="E981665" i="1"/>
  <c r="E981664" i="1"/>
  <c r="E981663" i="1"/>
  <c r="E981662" i="1"/>
  <c r="E981661" i="1"/>
  <c r="E981660" i="1"/>
  <c r="E981659" i="1"/>
  <c r="E981658" i="1"/>
  <c r="E981657" i="1"/>
  <c r="E981656" i="1"/>
  <c r="E981655" i="1"/>
  <c r="E981654" i="1"/>
  <c r="E981653" i="1"/>
  <c r="E981652" i="1"/>
  <c r="E981651" i="1"/>
  <c r="E981650" i="1"/>
  <c r="E981649" i="1"/>
  <c r="E981648" i="1"/>
  <c r="E981647" i="1"/>
  <c r="E981646" i="1"/>
  <c r="E981645" i="1"/>
  <c r="E981644" i="1"/>
  <c r="E981643" i="1"/>
  <c r="E981642" i="1"/>
  <c r="E981641" i="1"/>
  <c r="E981640" i="1"/>
  <c r="E981639" i="1"/>
  <c r="E981638" i="1"/>
  <c r="E981637" i="1"/>
  <c r="E981636" i="1"/>
  <c r="E981635" i="1"/>
  <c r="E981634" i="1"/>
  <c r="E981633" i="1"/>
  <c r="E981632" i="1"/>
  <c r="E981631" i="1"/>
  <c r="E981630" i="1"/>
  <c r="E981629" i="1"/>
  <c r="E981628" i="1"/>
  <c r="E981627" i="1"/>
  <c r="E981626" i="1"/>
  <c r="E981625" i="1"/>
  <c r="E981624" i="1"/>
  <c r="E981623" i="1"/>
  <c r="E981622" i="1"/>
  <c r="E981621" i="1"/>
  <c r="E981620" i="1"/>
  <c r="E981619" i="1"/>
  <c r="E981618" i="1"/>
  <c r="E981617" i="1"/>
  <c r="E981616" i="1"/>
  <c r="E981615" i="1"/>
  <c r="E981614" i="1"/>
  <c r="E981613" i="1"/>
  <c r="E981612" i="1"/>
  <c r="E981611" i="1"/>
  <c r="E981610" i="1"/>
  <c r="E981609" i="1"/>
  <c r="E981608" i="1"/>
  <c r="E981607" i="1"/>
  <c r="E981606" i="1"/>
  <c r="E981605" i="1"/>
  <c r="E981604" i="1"/>
  <c r="E981603" i="1"/>
  <c r="E981602" i="1"/>
  <c r="E981601" i="1"/>
  <c r="E981600" i="1"/>
  <c r="E981599" i="1"/>
  <c r="E981598" i="1"/>
  <c r="E981597" i="1"/>
  <c r="E981596" i="1"/>
  <c r="E981595" i="1"/>
  <c r="E981594" i="1"/>
  <c r="E981593" i="1"/>
  <c r="E981592" i="1"/>
  <c r="E981591" i="1"/>
  <c r="E981590" i="1"/>
  <c r="E981589" i="1"/>
  <c r="E981588" i="1"/>
  <c r="E981587" i="1"/>
  <c r="E981586" i="1"/>
  <c r="E981585" i="1"/>
  <c r="E981584" i="1"/>
  <c r="E981583" i="1"/>
  <c r="E981582" i="1"/>
  <c r="E981581" i="1"/>
  <c r="E981580" i="1"/>
  <c r="E981579" i="1"/>
  <c r="E981578" i="1"/>
  <c r="E981577" i="1"/>
  <c r="E981576" i="1"/>
  <c r="E981575" i="1"/>
  <c r="E981574" i="1"/>
  <c r="E981573" i="1"/>
  <c r="E981572" i="1"/>
  <c r="E981571" i="1"/>
  <c r="E981570" i="1"/>
  <c r="E981569" i="1"/>
  <c r="E981568" i="1"/>
  <c r="E981567" i="1"/>
  <c r="E981566" i="1"/>
  <c r="E981565" i="1"/>
  <c r="E981564" i="1"/>
  <c r="E981563" i="1"/>
  <c r="E981562" i="1"/>
  <c r="E981561" i="1"/>
  <c r="E981560" i="1"/>
  <c r="E981559" i="1"/>
  <c r="E981558" i="1"/>
  <c r="E981557" i="1"/>
  <c r="E981556" i="1"/>
  <c r="E981555" i="1"/>
  <c r="E981554" i="1"/>
  <c r="E981553" i="1"/>
  <c r="E981552" i="1"/>
  <c r="E981551" i="1"/>
  <c r="E981550" i="1"/>
  <c r="E981549" i="1"/>
  <c r="E981548" i="1"/>
  <c r="E981547" i="1"/>
  <c r="E981546" i="1"/>
  <c r="E981545" i="1"/>
  <c r="E981544" i="1"/>
  <c r="E981543" i="1"/>
  <c r="E981542" i="1"/>
  <c r="E981541" i="1"/>
  <c r="E981540" i="1"/>
  <c r="E981539" i="1"/>
  <c r="E981538" i="1"/>
  <c r="E981537" i="1"/>
  <c r="E981536" i="1"/>
  <c r="E981535" i="1"/>
  <c r="E981534" i="1"/>
  <c r="E981533" i="1"/>
  <c r="E981532" i="1"/>
  <c r="E981531" i="1"/>
  <c r="E981530" i="1"/>
  <c r="E981529" i="1"/>
  <c r="E981528" i="1"/>
  <c r="E981527" i="1"/>
  <c r="E981526" i="1"/>
  <c r="E981525" i="1"/>
  <c r="E981524" i="1"/>
  <c r="E981523" i="1"/>
  <c r="E981522" i="1"/>
  <c r="E981521" i="1"/>
  <c r="E981520" i="1"/>
  <c r="E981519" i="1"/>
  <c r="E981518" i="1"/>
  <c r="E981517" i="1"/>
  <c r="E981516" i="1"/>
  <c r="E981515" i="1"/>
  <c r="E981514" i="1"/>
  <c r="E981513" i="1"/>
  <c r="E981512" i="1"/>
  <c r="E981511" i="1"/>
  <c r="E981510" i="1"/>
  <c r="E981509" i="1"/>
  <c r="E981508" i="1"/>
  <c r="E981507" i="1"/>
  <c r="E981506" i="1"/>
  <c r="E981505" i="1"/>
  <c r="E981504" i="1"/>
  <c r="E981503" i="1"/>
  <c r="E981502" i="1"/>
  <c r="E981501" i="1"/>
  <c r="E981500" i="1"/>
  <c r="E981499" i="1"/>
  <c r="E981498" i="1"/>
  <c r="E981497" i="1"/>
  <c r="E981496" i="1"/>
  <c r="E981495" i="1"/>
  <c r="E981494" i="1"/>
  <c r="E981493" i="1"/>
  <c r="E981492" i="1"/>
  <c r="E981491" i="1"/>
  <c r="E981490" i="1"/>
  <c r="E981489" i="1"/>
  <c r="E981488" i="1"/>
  <c r="E981487" i="1"/>
  <c r="E981486" i="1"/>
  <c r="E981485" i="1"/>
  <c r="E981484" i="1"/>
  <c r="E981483" i="1"/>
  <c r="E981482" i="1"/>
  <c r="E981481" i="1"/>
  <c r="E981480" i="1"/>
  <c r="E981479" i="1"/>
  <c r="E981478" i="1"/>
  <c r="E981477" i="1"/>
  <c r="E981476" i="1"/>
  <c r="E981475" i="1"/>
  <c r="E981474" i="1"/>
  <c r="E981473" i="1"/>
  <c r="E981472" i="1"/>
  <c r="E981471" i="1"/>
  <c r="E981470" i="1"/>
  <c r="E981469" i="1"/>
  <c r="E981468" i="1"/>
  <c r="E981467" i="1"/>
  <c r="E981466" i="1"/>
  <c r="E981465" i="1"/>
  <c r="E981464" i="1"/>
  <c r="E981463" i="1"/>
  <c r="E981462" i="1"/>
  <c r="E981461" i="1"/>
  <c r="E981460" i="1"/>
  <c r="E981459" i="1"/>
  <c r="E981458" i="1"/>
  <c r="E981457" i="1"/>
  <c r="E981456" i="1"/>
  <c r="E981455" i="1"/>
  <c r="E981454" i="1"/>
  <c r="E981453" i="1"/>
  <c r="E981452" i="1"/>
  <c r="E981451" i="1"/>
  <c r="E981450" i="1"/>
  <c r="E981449" i="1"/>
  <c r="E981448" i="1"/>
  <c r="E981447" i="1"/>
  <c r="E981446" i="1"/>
  <c r="E981445" i="1"/>
  <c r="E981444" i="1"/>
  <c r="E981443" i="1"/>
  <c r="E981442" i="1"/>
  <c r="E981441" i="1"/>
  <c r="E981440" i="1"/>
  <c r="E981439" i="1"/>
  <c r="E981438" i="1"/>
  <c r="E981437" i="1"/>
  <c r="E981436" i="1"/>
  <c r="E981435" i="1"/>
  <c r="E981434" i="1"/>
  <c r="E981433" i="1"/>
  <c r="E981432" i="1"/>
  <c r="E981431" i="1"/>
  <c r="E981430" i="1"/>
  <c r="E981429" i="1"/>
  <c r="E981428" i="1"/>
  <c r="E981427" i="1"/>
  <c r="E981426" i="1"/>
  <c r="E981425" i="1"/>
  <c r="E981424" i="1"/>
  <c r="E981423" i="1"/>
  <c r="E981422" i="1"/>
  <c r="E981421" i="1"/>
  <c r="E981420" i="1"/>
  <c r="E981419" i="1"/>
  <c r="E981418" i="1"/>
  <c r="E981417" i="1"/>
  <c r="E981416" i="1"/>
  <c r="E981415" i="1"/>
  <c r="E981414" i="1"/>
  <c r="E981413" i="1"/>
  <c r="E981412" i="1"/>
  <c r="E981411" i="1"/>
  <c r="E981410" i="1"/>
  <c r="E981409" i="1"/>
  <c r="E981408" i="1"/>
  <c r="E981407" i="1"/>
  <c r="E981406" i="1"/>
  <c r="E981405" i="1"/>
  <c r="E981404" i="1"/>
  <c r="E981403" i="1"/>
  <c r="E981402" i="1"/>
  <c r="E981401" i="1"/>
  <c r="E981400" i="1"/>
  <c r="E981399" i="1"/>
  <c r="E981398" i="1"/>
  <c r="E981397" i="1"/>
  <c r="E981396" i="1"/>
  <c r="E981395" i="1"/>
  <c r="E981394" i="1"/>
  <c r="E981393" i="1"/>
  <c r="E981392" i="1"/>
  <c r="E981391" i="1"/>
  <c r="E981390" i="1"/>
  <c r="E981389" i="1"/>
  <c r="E981388" i="1"/>
  <c r="E981387" i="1"/>
  <c r="E981386" i="1"/>
  <c r="E981385" i="1"/>
  <c r="E981384" i="1"/>
  <c r="E981383" i="1"/>
  <c r="E981382" i="1"/>
  <c r="E981381" i="1"/>
  <c r="E981380" i="1"/>
  <c r="E981379" i="1"/>
  <c r="E981378" i="1"/>
  <c r="E981377" i="1"/>
  <c r="E981376" i="1"/>
  <c r="E981375" i="1"/>
  <c r="E981374" i="1"/>
  <c r="E981373" i="1"/>
  <c r="E981372" i="1"/>
  <c r="E981371" i="1"/>
  <c r="E981370" i="1"/>
  <c r="E981369" i="1"/>
  <c r="E981368" i="1"/>
  <c r="E981367" i="1"/>
  <c r="E981366" i="1"/>
  <c r="E981365" i="1"/>
  <c r="E981364" i="1"/>
  <c r="E981363" i="1"/>
  <c r="E981362" i="1"/>
  <c r="E981361" i="1"/>
  <c r="E981360" i="1"/>
  <c r="E981359" i="1"/>
  <c r="E981358" i="1"/>
  <c r="E981357" i="1"/>
  <c r="E981356" i="1"/>
  <c r="E981355" i="1"/>
  <c r="E981354" i="1"/>
  <c r="E981353" i="1"/>
  <c r="E981352" i="1"/>
  <c r="E981351" i="1"/>
  <c r="E981350" i="1"/>
  <c r="E981349" i="1"/>
  <c r="E981348" i="1"/>
  <c r="E981347" i="1"/>
  <c r="E981346" i="1"/>
  <c r="E981345" i="1"/>
  <c r="E981344" i="1"/>
  <c r="E981343" i="1"/>
  <c r="E981342" i="1"/>
  <c r="E981341" i="1"/>
  <c r="E981340" i="1"/>
  <c r="E981339" i="1"/>
  <c r="E981338" i="1"/>
  <c r="E981337" i="1"/>
  <c r="E981336" i="1"/>
  <c r="E981335" i="1"/>
  <c r="E981334" i="1"/>
  <c r="E981333" i="1"/>
  <c r="E981332" i="1"/>
  <c r="E981331" i="1"/>
  <c r="E981330" i="1"/>
  <c r="E981329" i="1"/>
  <c r="E981328" i="1"/>
  <c r="E981327" i="1"/>
  <c r="E981326" i="1"/>
  <c r="E981325" i="1"/>
  <c r="E981324" i="1"/>
  <c r="E981323" i="1"/>
  <c r="E981322" i="1"/>
  <c r="E981321" i="1"/>
  <c r="E981320" i="1"/>
  <c r="E981319" i="1"/>
  <c r="E981318" i="1"/>
  <c r="E981317" i="1"/>
  <c r="E981316" i="1"/>
  <c r="E981315" i="1"/>
  <c r="E981314" i="1"/>
  <c r="E981313" i="1"/>
  <c r="E981312" i="1"/>
  <c r="E981311" i="1"/>
  <c r="E981310" i="1"/>
  <c r="E981309" i="1"/>
  <c r="E981308" i="1"/>
  <c r="E981307" i="1"/>
  <c r="E981306" i="1"/>
  <c r="E981305" i="1"/>
  <c r="E981304" i="1"/>
  <c r="E981303" i="1"/>
  <c r="E981302" i="1"/>
  <c r="E981301" i="1"/>
  <c r="E981300" i="1"/>
  <c r="E981299" i="1"/>
  <c r="E981298" i="1"/>
  <c r="E981297" i="1"/>
  <c r="E981296" i="1"/>
  <c r="E981295" i="1"/>
  <c r="E981294" i="1"/>
  <c r="E981293" i="1"/>
  <c r="E981292" i="1"/>
  <c r="E981291" i="1"/>
  <c r="E981290" i="1"/>
  <c r="E981289" i="1"/>
  <c r="E981288" i="1"/>
  <c r="E981287" i="1"/>
  <c r="E981286" i="1"/>
  <c r="E981285" i="1"/>
  <c r="E981284" i="1"/>
  <c r="E981283" i="1"/>
  <c r="E981282" i="1"/>
  <c r="E981281" i="1"/>
  <c r="E981280" i="1"/>
  <c r="E981279" i="1"/>
  <c r="E981278" i="1"/>
  <c r="E981277" i="1"/>
  <c r="E981276" i="1"/>
  <c r="E981275" i="1"/>
  <c r="E981274" i="1"/>
  <c r="E981273" i="1"/>
  <c r="E981272" i="1"/>
  <c r="E981271" i="1"/>
  <c r="E981270" i="1"/>
  <c r="E981269" i="1"/>
  <c r="E981268" i="1"/>
  <c r="E981267" i="1"/>
  <c r="E981266" i="1"/>
  <c r="E981265" i="1"/>
  <c r="E981264" i="1"/>
  <c r="E981263" i="1"/>
  <c r="E981262" i="1"/>
  <c r="E981261" i="1"/>
  <c r="E981260" i="1"/>
  <c r="E981259" i="1"/>
  <c r="E981258" i="1"/>
  <c r="E981257" i="1"/>
  <c r="E981256" i="1"/>
  <c r="E981255" i="1"/>
  <c r="E981254" i="1"/>
  <c r="E981253" i="1"/>
  <c r="E981252" i="1"/>
  <c r="E981251" i="1"/>
  <c r="E981250" i="1"/>
  <c r="E981249" i="1"/>
  <c r="E981248" i="1"/>
  <c r="E981247" i="1"/>
  <c r="E981246" i="1"/>
  <c r="E981245" i="1"/>
  <c r="E981244" i="1"/>
  <c r="E981243" i="1"/>
  <c r="E981242" i="1"/>
  <c r="E981241" i="1"/>
  <c r="E981240" i="1"/>
  <c r="E981239" i="1"/>
  <c r="E981238" i="1"/>
  <c r="E981237" i="1"/>
  <c r="E981236" i="1"/>
  <c r="E981235" i="1"/>
  <c r="E981234" i="1"/>
  <c r="E981233" i="1"/>
  <c r="E981232" i="1"/>
  <c r="E981231" i="1"/>
  <c r="E981230" i="1"/>
  <c r="E981229" i="1"/>
  <c r="E981228" i="1"/>
  <c r="E981227" i="1"/>
  <c r="E981226" i="1"/>
  <c r="E981225" i="1"/>
  <c r="E981224" i="1"/>
  <c r="E981223" i="1"/>
  <c r="E981222" i="1"/>
  <c r="E981221" i="1"/>
  <c r="E981220" i="1"/>
  <c r="E981219" i="1"/>
  <c r="E981218" i="1"/>
  <c r="E981217" i="1"/>
  <c r="E981216" i="1"/>
  <c r="E981215" i="1"/>
  <c r="E981214" i="1"/>
  <c r="E981213" i="1"/>
  <c r="E981212" i="1"/>
  <c r="E981211" i="1"/>
  <c r="E981210" i="1"/>
  <c r="E981209" i="1"/>
  <c r="E981208" i="1"/>
  <c r="E981207" i="1"/>
  <c r="E981206" i="1"/>
  <c r="E981205" i="1"/>
  <c r="E981204" i="1"/>
  <c r="E981203" i="1"/>
  <c r="E981202" i="1"/>
  <c r="E981201" i="1"/>
  <c r="E981200" i="1"/>
  <c r="E981199" i="1"/>
  <c r="E981198" i="1"/>
  <c r="E981197" i="1"/>
  <c r="E981196" i="1"/>
  <c r="E981195" i="1"/>
  <c r="E981194" i="1"/>
  <c r="E981193" i="1"/>
  <c r="E981192" i="1"/>
  <c r="E981191" i="1"/>
  <c r="E981190" i="1"/>
  <c r="E981189" i="1"/>
  <c r="E981188" i="1"/>
  <c r="E981187" i="1"/>
  <c r="E981186" i="1"/>
  <c r="E981185" i="1"/>
  <c r="E981184" i="1"/>
  <c r="E981183" i="1"/>
  <c r="E981182" i="1"/>
  <c r="E981181" i="1"/>
  <c r="E981180" i="1"/>
  <c r="E981179" i="1"/>
  <c r="E981178" i="1"/>
  <c r="E981177" i="1"/>
  <c r="E981176" i="1"/>
  <c r="E981175" i="1"/>
  <c r="E981174" i="1"/>
  <c r="E981173" i="1"/>
  <c r="E981172" i="1"/>
  <c r="E981171" i="1"/>
  <c r="E981170" i="1"/>
  <c r="E981169" i="1"/>
  <c r="E981168" i="1"/>
  <c r="E981167" i="1"/>
  <c r="E981166" i="1"/>
  <c r="E981165" i="1"/>
  <c r="E981164" i="1"/>
  <c r="E981163" i="1"/>
  <c r="E981162" i="1"/>
  <c r="E981161" i="1"/>
  <c r="E981160" i="1"/>
  <c r="E981159" i="1"/>
  <c r="E981158" i="1"/>
  <c r="E981157" i="1"/>
  <c r="E981156" i="1"/>
  <c r="E981155" i="1"/>
  <c r="E981154" i="1"/>
  <c r="E981153" i="1"/>
  <c r="E981152" i="1"/>
  <c r="E981151" i="1"/>
  <c r="E981150" i="1"/>
  <c r="E981149" i="1"/>
  <c r="E981148" i="1"/>
  <c r="E981147" i="1"/>
  <c r="E981146" i="1"/>
  <c r="E981145" i="1"/>
  <c r="E981144" i="1"/>
  <c r="E981143" i="1"/>
  <c r="E981142" i="1"/>
  <c r="E981141" i="1"/>
  <c r="E981140" i="1"/>
  <c r="E981139" i="1"/>
  <c r="E981138" i="1"/>
  <c r="E981137" i="1"/>
  <c r="E981136" i="1"/>
  <c r="E981135" i="1"/>
  <c r="E981134" i="1"/>
  <c r="E981133" i="1"/>
  <c r="E981132" i="1"/>
  <c r="E981131" i="1"/>
  <c r="E981130" i="1"/>
  <c r="E981129" i="1"/>
  <c r="E981128" i="1"/>
  <c r="E981127" i="1"/>
  <c r="E981126" i="1"/>
  <c r="E981125" i="1"/>
  <c r="E981124" i="1"/>
  <c r="E981123" i="1"/>
  <c r="E981122" i="1"/>
  <c r="E981121" i="1"/>
  <c r="E981120" i="1"/>
  <c r="E981119" i="1"/>
  <c r="E981118" i="1"/>
  <c r="E981117" i="1"/>
  <c r="E981116" i="1"/>
  <c r="E981115" i="1"/>
  <c r="E981114" i="1"/>
  <c r="E981113" i="1"/>
  <c r="E981112" i="1"/>
  <c r="E981111" i="1"/>
  <c r="E981110" i="1"/>
  <c r="E981109" i="1"/>
  <c r="E981108" i="1"/>
  <c r="E981107" i="1"/>
  <c r="E981106" i="1"/>
  <c r="E981105" i="1"/>
  <c r="E981104" i="1"/>
  <c r="E981103" i="1"/>
  <c r="E981102" i="1"/>
  <c r="E981101" i="1"/>
  <c r="E981100" i="1"/>
  <c r="E981099" i="1"/>
  <c r="E981098" i="1"/>
  <c r="E981097" i="1"/>
  <c r="E981096" i="1"/>
  <c r="E981095" i="1"/>
  <c r="E981094" i="1"/>
  <c r="E981093" i="1"/>
  <c r="E981092" i="1"/>
  <c r="E981091" i="1"/>
  <c r="E981090" i="1"/>
  <c r="E981089" i="1"/>
  <c r="E981088" i="1"/>
  <c r="E981087" i="1"/>
  <c r="E981086" i="1"/>
  <c r="E981085" i="1"/>
  <c r="E981084" i="1"/>
  <c r="E981083" i="1"/>
  <c r="E981082" i="1"/>
  <c r="E981081" i="1"/>
  <c r="E981080" i="1"/>
  <c r="E981079" i="1"/>
  <c r="E981078" i="1"/>
  <c r="E981077" i="1"/>
  <c r="E981076" i="1"/>
  <c r="E981075" i="1"/>
  <c r="E981074" i="1"/>
  <c r="E981073" i="1"/>
  <c r="E981072" i="1"/>
  <c r="E981071" i="1"/>
  <c r="E981070" i="1"/>
  <c r="E981069" i="1"/>
  <c r="E981068" i="1"/>
  <c r="E981067" i="1"/>
  <c r="E981066" i="1"/>
  <c r="E981065" i="1"/>
  <c r="E981064" i="1"/>
  <c r="E981063" i="1"/>
  <c r="E981062" i="1"/>
  <c r="E981061" i="1"/>
  <c r="E981060" i="1"/>
  <c r="E981059" i="1"/>
  <c r="E981058" i="1"/>
  <c r="E981057" i="1"/>
  <c r="E981056" i="1"/>
  <c r="E981055" i="1"/>
  <c r="E981054" i="1"/>
  <c r="E981053" i="1"/>
  <c r="E981052" i="1"/>
  <c r="E981051" i="1"/>
  <c r="E981050" i="1"/>
  <c r="E981049" i="1"/>
  <c r="E981048" i="1"/>
  <c r="E981047" i="1"/>
  <c r="E981046" i="1"/>
  <c r="E981045" i="1"/>
  <c r="E981044" i="1"/>
  <c r="E981043" i="1"/>
  <c r="E981042" i="1"/>
  <c r="E981041" i="1"/>
  <c r="E981040" i="1"/>
  <c r="E981039" i="1"/>
  <c r="E981038" i="1"/>
  <c r="E981037" i="1"/>
  <c r="E981036" i="1"/>
  <c r="E981035" i="1"/>
  <c r="E981034" i="1"/>
  <c r="E981033" i="1"/>
  <c r="E981032" i="1"/>
  <c r="E981031" i="1"/>
  <c r="E981030" i="1"/>
  <c r="E981029" i="1"/>
  <c r="E981028" i="1"/>
  <c r="E981027" i="1"/>
  <c r="E981026" i="1"/>
  <c r="E981025" i="1"/>
  <c r="E981024" i="1"/>
  <c r="E981023" i="1"/>
  <c r="E981022" i="1"/>
  <c r="E981021" i="1"/>
  <c r="E981020" i="1"/>
  <c r="E981019" i="1"/>
  <c r="E981018" i="1"/>
  <c r="E981017" i="1"/>
  <c r="E981016" i="1"/>
  <c r="E981015" i="1"/>
  <c r="E981014" i="1"/>
  <c r="E981013" i="1"/>
  <c r="E981012" i="1"/>
  <c r="E981011" i="1"/>
  <c r="E981010" i="1"/>
  <c r="E981009" i="1"/>
  <c r="E981008" i="1"/>
  <c r="E981007" i="1"/>
  <c r="E981006" i="1"/>
  <c r="E981005" i="1"/>
  <c r="E981004" i="1"/>
  <c r="E981003" i="1"/>
  <c r="E981002" i="1"/>
  <c r="E981001" i="1"/>
  <c r="E981000" i="1"/>
  <c r="E980999" i="1"/>
  <c r="E980998" i="1"/>
  <c r="E980997" i="1"/>
  <c r="E980996" i="1"/>
  <c r="E980995" i="1"/>
  <c r="E980994" i="1"/>
  <c r="E980993" i="1"/>
  <c r="E980992" i="1"/>
  <c r="E980991" i="1"/>
  <c r="E980990" i="1"/>
  <c r="E980989" i="1"/>
  <c r="E980988" i="1"/>
  <c r="E980987" i="1"/>
  <c r="E980986" i="1"/>
  <c r="E980985" i="1"/>
  <c r="E980984" i="1"/>
  <c r="E980983" i="1"/>
  <c r="E980982" i="1"/>
  <c r="E980981" i="1"/>
  <c r="E980980" i="1"/>
  <c r="E980979" i="1"/>
  <c r="E980978" i="1"/>
  <c r="E980977" i="1"/>
  <c r="E980976" i="1"/>
  <c r="E980975" i="1"/>
  <c r="E980974" i="1"/>
  <c r="E980973" i="1"/>
  <c r="E980972" i="1"/>
  <c r="E980971" i="1"/>
  <c r="E980970" i="1"/>
  <c r="E980969" i="1"/>
  <c r="E980968" i="1"/>
  <c r="E980967" i="1"/>
  <c r="E980966" i="1"/>
  <c r="E980965" i="1"/>
  <c r="E980964" i="1"/>
  <c r="E980963" i="1"/>
  <c r="E980962" i="1"/>
  <c r="E980961" i="1"/>
  <c r="E980960" i="1"/>
  <c r="E980959" i="1"/>
  <c r="E980958" i="1"/>
  <c r="E980957" i="1"/>
  <c r="E980956" i="1"/>
  <c r="E980955" i="1"/>
  <c r="E980954" i="1"/>
  <c r="E980953" i="1"/>
  <c r="E980952" i="1"/>
  <c r="E980951" i="1"/>
  <c r="E980950" i="1"/>
  <c r="E980949" i="1"/>
  <c r="E980948" i="1"/>
  <c r="E980947" i="1"/>
  <c r="E980946" i="1"/>
  <c r="E980945" i="1"/>
  <c r="E980944" i="1"/>
  <c r="E980943" i="1"/>
  <c r="E980942" i="1"/>
  <c r="E980941" i="1"/>
  <c r="E980940" i="1"/>
  <c r="E980939" i="1"/>
  <c r="E980938" i="1"/>
  <c r="E980937" i="1"/>
  <c r="E980936" i="1"/>
  <c r="E980935" i="1"/>
  <c r="E980934" i="1"/>
  <c r="E980933" i="1"/>
  <c r="E980932" i="1"/>
  <c r="E980931" i="1"/>
  <c r="E980930" i="1"/>
  <c r="E980929" i="1"/>
  <c r="E980928" i="1"/>
  <c r="E980927" i="1"/>
  <c r="E980926" i="1"/>
  <c r="E980925" i="1"/>
  <c r="E980924" i="1"/>
  <c r="E980923" i="1"/>
  <c r="E980922" i="1"/>
  <c r="E980921" i="1"/>
  <c r="E980920" i="1"/>
  <c r="E980919" i="1"/>
  <c r="E980918" i="1"/>
  <c r="E980917" i="1"/>
  <c r="E980916" i="1"/>
  <c r="E980915" i="1"/>
  <c r="E980914" i="1"/>
  <c r="E980913" i="1"/>
  <c r="E980912" i="1"/>
  <c r="E980911" i="1"/>
  <c r="E980910" i="1"/>
  <c r="E980909" i="1"/>
  <c r="E980908" i="1"/>
  <c r="E980907" i="1"/>
  <c r="E980906" i="1"/>
  <c r="E980905" i="1"/>
  <c r="E980904" i="1"/>
  <c r="E980903" i="1"/>
  <c r="E980902" i="1"/>
  <c r="E980901" i="1"/>
  <c r="E980900" i="1"/>
  <c r="E980899" i="1"/>
  <c r="E980898" i="1"/>
  <c r="E980897" i="1"/>
  <c r="E980896" i="1"/>
  <c r="E980895" i="1"/>
  <c r="E980894" i="1"/>
  <c r="E980893" i="1"/>
  <c r="E980892" i="1"/>
  <c r="E980891" i="1"/>
  <c r="E980890" i="1"/>
  <c r="E980889" i="1"/>
  <c r="E980888" i="1"/>
  <c r="E980887" i="1"/>
  <c r="E980886" i="1"/>
  <c r="E980885" i="1"/>
  <c r="E980884" i="1"/>
  <c r="E980883" i="1"/>
  <c r="E980882" i="1"/>
  <c r="E980881" i="1"/>
  <c r="E980880" i="1"/>
  <c r="E980879" i="1"/>
  <c r="E980878" i="1"/>
  <c r="E980877" i="1"/>
  <c r="E980876" i="1"/>
  <c r="E980875" i="1"/>
  <c r="E980874" i="1"/>
  <c r="E980873" i="1"/>
  <c r="E980872" i="1"/>
  <c r="E980871" i="1"/>
  <c r="E980870" i="1"/>
  <c r="E980869" i="1"/>
  <c r="E980868" i="1"/>
  <c r="E980867" i="1"/>
  <c r="E980866" i="1"/>
  <c r="E980865" i="1"/>
  <c r="E980864" i="1"/>
  <c r="E980863" i="1"/>
  <c r="E980862" i="1"/>
  <c r="E980861" i="1"/>
  <c r="E980860" i="1"/>
  <c r="E980859" i="1"/>
  <c r="E980858" i="1"/>
  <c r="E980857" i="1"/>
  <c r="E980856" i="1"/>
  <c r="E980855" i="1"/>
  <c r="E980854" i="1"/>
  <c r="E980853" i="1"/>
  <c r="E980852" i="1"/>
  <c r="E980851" i="1"/>
  <c r="E980850" i="1"/>
  <c r="E980849" i="1"/>
  <c r="E980848" i="1"/>
  <c r="E980847" i="1"/>
  <c r="E980846" i="1"/>
  <c r="E980845" i="1"/>
  <c r="E980844" i="1"/>
  <c r="E980843" i="1"/>
  <c r="E980842" i="1"/>
  <c r="E980841" i="1"/>
  <c r="E980840" i="1"/>
  <c r="E980839" i="1"/>
  <c r="E980838" i="1"/>
  <c r="E980837" i="1"/>
  <c r="E980836" i="1"/>
  <c r="E980835" i="1"/>
  <c r="E980834" i="1"/>
  <c r="E980833" i="1"/>
  <c r="E980832" i="1"/>
  <c r="E980831" i="1"/>
  <c r="E980830" i="1"/>
  <c r="E980829" i="1"/>
  <c r="E980828" i="1"/>
  <c r="E980827" i="1"/>
  <c r="E980826" i="1"/>
  <c r="E980825" i="1"/>
  <c r="E980824" i="1"/>
  <c r="E980823" i="1"/>
  <c r="E980822" i="1"/>
  <c r="E980821" i="1"/>
  <c r="E980820" i="1"/>
  <c r="E980819" i="1"/>
  <c r="E980818" i="1"/>
  <c r="E980817" i="1"/>
  <c r="E980816" i="1"/>
  <c r="E980815" i="1"/>
  <c r="E980814" i="1"/>
  <c r="E980813" i="1"/>
  <c r="E980812" i="1"/>
  <c r="E980811" i="1"/>
  <c r="E980810" i="1"/>
  <c r="E980809" i="1"/>
  <c r="E980808" i="1"/>
  <c r="E980807" i="1"/>
  <c r="E980806" i="1"/>
  <c r="E980805" i="1"/>
  <c r="E980804" i="1"/>
  <c r="E980803" i="1"/>
  <c r="E980802" i="1"/>
  <c r="E980801" i="1"/>
  <c r="E980800" i="1"/>
  <c r="E980799" i="1"/>
  <c r="E980798" i="1"/>
  <c r="E980797" i="1"/>
  <c r="E980796" i="1"/>
  <c r="E980795" i="1"/>
  <c r="E980794" i="1"/>
  <c r="E980793" i="1"/>
  <c r="E980792" i="1"/>
  <c r="E980791" i="1"/>
  <c r="E980790" i="1"/>
  <c r="E980789" i="1"/>
  <c r="E980788" i="1"/>
  <c r="E980787" i="1"/>
  <c r="E980786" i="1"/>
  <c r="E980785" i="1"/>
  <c r="E980784" i="1"/>
  <c r="E980783" i="1"/>
  <c r="E980782" i="1"/>
  <c r="E980781" i="1"/>
  <c r="E980780" i="1"/>
  <c r="E980779" i="1"/>
  <c r="E980778" i="1"/>
  <c r="E980777" i="1"/>
  <c r="E980776" i="1"/>
  <c r="E980775" i="1"/>
  <c r="E980774" i="1"/>
  <c r="E980773" i="1"/>
  <c r="E980772" i="1"/>
  <c r="E980771" i="1"/>
  <c r="E980770" i="1"/>
  <c r="E980769" i="1"/>
  <c r="E980768" i="1"/>
  <c r="E980767" i="1"/>
  <c r="E980766" i="1"/>
  <c r="E980765" i="1"/>
  <c r="E980764" i="1"/>
  <c r="E980763" i="1"/>
  <c r="E980762" i="1"/>
  <c r="E980761" i="1"/>
  <c r="E980760" i="1"/>
  <c r="E980759" i="1"/>
  <c r="E980758" i="1"/>
  <c r="E980757" i="1"/>
  <c r="E980756" i="1"/>
  <c r="E980755" i="1"/>
  <c r="E980754" i="1"/>
  <c r="E980753" i="1"/>
  <c r="E980752" i="1"/>
  <c r="E980751" i="1"/>
  <c r="E980750" i="1"/>
  <c r="E980749" i="1"/>
  <c r="E980748" i="1"/>
  <c r="E980747" i="1"/>
  <c r="E980746" i="1"/>
  <c r="E980745" i="1"/>
  <c r="E980744" i="1"/>
  <c r="E980743" i="1"/>
  <c r="E980742" i="1"/>
  <c r="E980741" i="1"/>
  <c r="E980740" i="1"/>
  <c r="E980739" i="1"/>
  <c r="E980738" i="1"/>
  <c r="E980737" i="1"/>
  <c r="E980736" i="1"/>
  <c r="E980735" i="1"/>
  <c r="E980734" i="1"/>
  <c r="E980733" i="1"/>
  <c r="E980732" i="1"/>
  <c r="E980731" i="1"/>
  <c r="E980730" i="1"/>
  <c r="E980729" i="1"/>
  <c r="E980728" i="1"/>
  <c r="E980727" i="1"/>
  <c r="E980726" i="1"/>
  <c r="E980725" i="1"/>
  <c r="E980724" i="1"/>
  <c r="E980723" i="1"/>
  <c r="E980722" i="1"/>
  <c r="E980721" i="1"/>
  <c r="E980720" i="1"/>
  <c r="E980719" i="1"/>
  <c r="E980718" i="1"/>
  <c r="E980717" i="1"/>
  <c r="E980716" i="1"/>
  <c r="E980715" i="1"/>
  <c r="E980714" i="1"/>
  <c r="E980713" i="1"/>
  <c r="E980712" i="1"/>
  <c r="E980711" i="1"/>
  <c r="E980710" i="1"/>
  <c r="E980709" i="1"/>
  <c r="E980708" i="1"/>
  <c r="E980707" i="1"/>
  <c r="E980706" i="1"/>
  <c r="E980705" i="1"/>
  <c r="E980704" i="1"/>
  <c r="E980703" i="1"/>
  <c r="E980702" i="1"/>
  <c r="E980701" i="1"/>
  <c r="E980700" i="1"/>
  <c r="E980699" i="1"/>
  <c r="E980698" i="1"/>
  <c r="E980697" i="1"/>
  <c r="E980696" i="1"/>
  <c r="E980695" i="1"/>
  <c r="E980694" i="1"/>
  <c r="E980693" i="1"/>
  <c r="E980692" i="1"/>
  <c r="E980691" i="1"/>
  <c r="E980690" i="1"/>
  <c r="E980689" i="1"/>
  <c r="E980688" i="1"/>
  <c r="E980687" i="1"/>
  <c r="E980686" i="1"/>
  <c r="E980685" i="1"/>
  <c r="E980684" i="1"/>
  <c r="E980683" i="1"/>
  <c r="E980682" i="1"/>
  <c r="E980681" i="1"/>
  <c r="E980680" i="1"/>
  <c r="E980679" i="1"/>
  <c r="E980678" i="1"/>
  <c r="E980677" i="1"/>
  <c r="E980676" i="1"/>
  <c r="E980675" i="1"/>
  <c r="E980674" i="1"/>
  <c r="E980673" i="1"/>
  <c r="E980672" i="1"/>
  <c r="E980671" i="1"/>
  <c r="E980670" i="1"/>
  <c r="E980669" i="1"/>
  <c r="E980668" i="1"/>
  <c r="E980667" i="1"/>
  <c r="E980666" i="1"/>
  <c r="E980665" i="1"/>
  <c r="E980664" i="1"/>
  <c r="E980663" i="1"/>
  <c r="E980662" i="1"/>
  <c r="E980661" i="1"/>
  <c r="E980660" i="1"/>
  <c r="E980659" i="1"/>
  <c r="E980658" i="1"/>
  <c r="E980657" i="1"/>
  <c r="E980656" i="1"/>
  <c r="E980655" i="1"/>
  <c r="E980654" i="1"/>
  <c r="E980653" i="1"/>
  <c r="E980652" i="1"/>
  <c r="E980651" i="1"/>
  <c r="E980650" i="1"/>
  <c r="E980649" i="1"/>
  <c r="E980648" i="1"/>
  <c r="E980647" i="1"/>
  <c r="E980646" i="1"/>
  <c r="E980645" i="1"/>
  <c r="E980644" i="1"/>
  <c r="E980643" i="1"/>
  <c r="E980642" i="1"/>
  <c r="E980641" i="1"/>
  <c r="E980640" i="1"/>
  <c r="E980639" i="1"/>
  <c r="E980638" i="1"/>
  <c r="E980637" i="1"/>
  <c r="E980636" i="1"/>
  <c r="E980635" i="1"/>
  <c r="E980634" i="1"/>
  <c r="E980633" i="1"/>
  <c r="E980632" i="1"/>
  <c r="E980631" i="1"/>
  <c r="E980630" i="1"/>
  <c r="E980629" i="1"/>
  <c r="E980628" i="1"/>
  <c r="E980627" i="1"/>
  <c r="E980626" i="1"/>
  <c r="E980625" i="1"/>
  <c r="E980624" i="1"/>
  <c r="E980623" i="1"/>
  <c r="E980622" i="1"/>
  <c r="E980621" i="1"/>
  <c r="E980620" i="1"/>
  <c r="E980619" i="1"/>
  <c r="E980618" i="1"/>
  <c r="E980617" i="1"/>
  <c r="E980616" i="1"/>
  <c r="E980615" i="1"/>
  <c r="E980614" i="1"/>
  <c r="E980613" i="1"/>
  <c r="E980612" i="1"/>
  <c r="E980611" i="1"/>
  <c r="E980610" i="1"/>
  <c r="E980609" i="1"/>
  <c r="E980608" i="1"/>
  <c r="E980607" i="1"/>
  <c r="E980606" i="1"/>
  <c r="E980605" i="1"/>
  <c r="E980604" i="1"/>
  <c r="E980603" i="1"/>
  <c r="E980602" i="1"/>
  <c r="E980601" i="1"/>
  <c r="E980600" i="1"/>
  <c r="E980599" i="1"/>
  <c r="E980598" i="1"/>
  <c r="E980597" i="1"/>
  <c r="E980596" i="1"/>
  <c r="E980595" i="1"/>
  <c r="E980594" i="1"/>
  <c r="E980593" i="1"/>
  <c r="E980592" i="1"/>
  <c r="E980591" i="1"/>
  <c r="E980590" i="1"/>
  <c r="E980589" i="1"/>
  <c r="E980588" i="1"/>
  <c r="E980587" i="1"/>
  <c r="E980586" i="1"/>
  <c r="E980585" i="1"/>
  <c r="E980584" i="1"/>
  <c r="E980583" i="1"/>
  <c r="E980582" i="1"/>
  <c r="E980581" i="1"/>
  <c r="E980580" i="1"/>
  <c r="E980579" i="1"/>
  <c r="E980578" i="1"/>
  <c r="E980577" i="1"/>
  <c r="E980576" i="1"/>
  <c r="E980575" i="1"/>
  <c r="E980574" i="1"/>
  <c r="E980573" i="1"/>
  <c r="E980572" i="1"/>
  <c r="E980571" i="1"/>
  <c r="E980570" i="1"/>
  <c r="E980569" i="1"/>
  <c r="E980568" i="1"/>
  <c r="E980567" i="1"/>
  <c r="E980566" i="1"/>
  <c r="E980565" i="1"/>
  <c r="E980564" i="1"/>
  <c r="E980563" i="1"/>
  <c r="E980562" i="1"/>
  <c r="E980561" i="1"/>
  <c r="E980560" i="1"/>
  <c r="E980559" i="1"/>
  <c r="E980558" i="1"/>
  <c r="E980557" i="1"/>
  <c r="E980556" i="1"/>
  <c r="E980555" i="1"/>
  <c r="E980554" i="1"/>
  <c r="E980553" i="1"/>
  <c r="E980552" i="1"/>
  <c r="E980551" i="1"/>
  <c r="E980550" i="1"/>
  <c r="E980549" i="1"/>
  <c r="E980548" i="1"/>
  <c r="E980547" i="1"/>
  <c r="E980546" i="1"/>
  <c r="E980545" i="1"/>
  <c r="E980544" i="1"/>
  <c r="E980543" i="1"/>
  <c r="E980542" i="1"/>
  <c r="E980541" i="1"/>
  <c r="E980540" i="1"/>
  <c r="E980539" i="1"/>
  <c r="E980538" i="1"/>
  <c r="E980537" i="1"/>
  <c r="E980536" i="1"/>
  <c r="E980535" i="1"/>
  <c r="E980534" i="1"/>
  <c r="E980533" i="1"/>
  <c r="E980532" i="1"/>
  <c r="E980531" i="1"/>
  <c r="E980530" i="1"/>
  <c r="E980529" i="1"/>
  <c r="E980528" i="1"/>
  <c r="E980527" i="1"/>
  <c r="E980526" i="1"/>
  <c r="E980525" i="1"/>
  <c r="E980524" i="1"/>
  <c r="E980523" i="1"/>
  <c r="E980522" i="1"/>
  <c r="E980521" i="1"/>
  <c r="E980520" i="1"/>
  <c r="E980519" i="1"/>
  <c r="E980518" i="1"/>
  <c r="E980517" i="1"/>
  <c r="E980516" i="1"/>
  <c r="E980515" i="1"/>
  <c r="E980514" i="1"/>
  <c r="E980513" i="1"/>
  <c r="E980512" i="1"/>
  <c r="E980511" i="1"/>
  <c r="E980510" i="1"/>
  <c r="E980509" i="1"/>
  <c r="E980508" i="1"/>
  <c r="E980507" i="1"/>
  <c r="E980506" i="1"/>
  <c r="E980505" i="1"/>
  <c r="E980504" i="1"/>
  <c r="E980503" i="1"/>
  <c r="E980502" i="1"/>
  <c r="E980501" i="1"/>
  <c r="E980500" i="1"/>
  <c r="E980499" i="1"/>
  <c r="E980498" i="1"/>
  <c r="E980497" i="1"/>
  <c r="E980496" i="1"/>
  <c r="E980495" i="1"/>
  <c r="E980494" i="1"/>
  <c r="E980493" i="1"/>
  <c r="E980492" i="1"/>
  <c r="E980491" i="1"/>
  <c r="E980490" i="1"/>
  <c r="E980489" i="1"/>
  <c r="E980488" i="1"/>
  <c r="E980487" i="1"/>
  <c r="E980486" i="1"/>
  <c r="E980485" i="1"/>
  <c r="E980484" i="1"/>
  <c r="E980483" i="1"/>
  <c r="E980482" i="1"/>
  <c r="E980481" i="1"/>
  <c r="E980480" i="1"/>
  <c r="E980479" i="1"/>
  <c r="E980478" i="1"/>
  <c r="E980477" i="1"/>
  <c r="E980476" i="1"/>
  <c r="E980475" i="1"/>
  <c r="E980474" i="1"/>
  <c r="E980473" i="1"/>
  <c r="E980472" i="1"/>
  <c r="E980471" i="1"/>
  <c r="E980470" i="1"/>
  <c r="E980469" i="1"/>
  <c r="E980468" i="1"/>
  <c r="E980467" i="1"/>
  <c r="E980466" i="1"/>
  <c r="E980465" i="1"/>
  <c r="E980464" i="1"/>
  <c r="E980463" i="1"/>
  <c r="E980462" i="1"/>
  <c r="E980461" i="1"/>
  <c r="E980460" i="1"/>
  <c r="E980459" i="1"/>
  <c r="E980458" i="1"/>
  <c r="E980457" i="1"/>
  <c r="E980456" i="1"/>
  <c r="E980455" i="1"/>
  <c r="E980454" i="1"/>
  <c r="E980453" i="1"/>
  <c r="E980452" i="1"/>
  <c r="E980451" i="1"/>
  <c r="E980450" i="1"/>
  <c r="E980449" i="1"/>
  <c r="E980448" i="1"/>
  <c r="E980447" i="1"/>
  <c r="E980446" i="1"/>
  <c r="E980445" i="1"/>
  <c r="E980444" i="1"/>
  <c r="E980443" i="1"/>
  <c r="E980442" i="1"/>
  <c r="E980441" i="1"/>
  <c r="E980440" i="1"/>
  <c r="E980439" i="1"/>
  <c r="E980438" i="1"/>
  <c r="E980437" i="1"/>
  <c r="E980436" i="1"/>
  <c r="E980435" i="1"/>
  <c r="E980434" i="1"/>
  <c r="E980433" i="1"/>
  <c r="E980432" i="1"/>
  <c r="E980431" i="1"/>
  <c r="E980430" i="1"/>
  <c r="E980429" i="1"/>
  <c r="E980428" i="1"/>
  <c r="E980427" i="1"/>
  <c r="E980426" i="1"/>
  <c r="E980425" i="1"/>
  <c r="E980424" i="1"/>
  <c r="E980423" i="1"/>
  <c r="E980422" i="1"/>
  <c r="E980421" i="1"/>
  <c r="E980420" i="1"/>
  <c r="E980419" i="1"/>
  <c r="E980418" i="1"/>
  <c r="E980417" i="1"/>
  <c r="E980416" i="1"/>
  <c r="E980415" i="1"/>
  <c r="E980414" i="1"/>
  <c r="E980413" i="1"/>
  <c r="E980412" i="1"/>
  <c r="E980411" i="1"/>
  <c r="E980410" i="1"/>
  <c r="E980409" i="1"/>
  <c r="E980408" i="1"/>
  <c r="E980407" i="1"/>
  <c r="E980406" i="1"/>
  <c r="E980405" i="1"/>
  <c r="E980404" i="1"/>
  <c r="E980403" i="1"/>
  <c r="E980402" i="1"/>
  <c r="E980401" i="1"/>
  <c r="E980400" i="1"/>
  <c r="E980399" i="1"/>
  <c r="E980398" i="1"/>
  <c r="E980397" i="1"/>
  <c r="E980396" i="1"/>
  <c r="E980395" i="1"/>
  <c r="E980394" i="1"/>
  <c r="E980393" i="1"/>
  <c r="E980392" i="1"/>
  <c r="E980391" i="1"/>
  <c r="E980390" i="1"/>
  <c r="E980389" i="1"/>
  <c r="E980388" i="1"/>
  <c r="E980387" i="1"/>
  <c r="E980386" i="1"/>
  <c r="E980385" i="1"/>
  <c r="E980384" i="1"/>
  <c r="E980383" i="1"/>
  <c r="E980382" i="1"/>
  <c r="E980381" i="1"/>
  <c r="E980380" i="1"/>
  <c r="E980379" i="1"/>
  <c r="E980378" i="1"/>
  <c r="E980377" i="1"/>
  <c r="E980376" i="1"/>
  <c r="E980375" i="1"/>
  <c r="E980374" i="1"/>
  <c r="E980373" i="1"/>
  <c r="E980372" i="1"/>
  <c r="E980371" i="1"/>
  <c r="E980370" i="1"/>
  <c r="E980369" i="1"/>
  <c r="E980368" i="1"/>
  <c r="E980367" i="1"/>
  <c r="E980366" i="1"/>
  <c r="E980365" i="1"/>
  <c r="E980364" i="1"/>
  <c r="E980363" i="1"/>
  <c r="E980362" i="1"/>
  <c r="E980361" i="1"/>
  <c r="E980360" i="1"/>
  <c r="E980359" i="1"/>
  <c r="E980358" i="1"/>
  <c r="E980357" i="1"/>
  <c r="E980356" i="1"/>
  <c r="E980355" i="1"/>
  <c r="E980354" i="1"/>
  <c r="E980353" i="1"/>
  <c r="E980352" i="1"/>
  <c r="E980351" i="1"/>
  <c r="E980350" i="1"/>
  <c r="E980349" i="1"/>
  <c r="E980348" i="1"/>
  <c r="E980347" i="1"/>
  <c r="E980346" i="1"/>
  <c r="E980345" i="1"/>
  <c r="E980344" i="1"/>
  <c r="E980343" i="1"/>
  <c r="E980342" i="1"/>
  <c r="E980341" i="1"/>
  <c r="E980340" i="1"/>
  <c r="E980339" i="1"/>
  <c r="E980338" i="1"/>
  <c r="E980337" i="1"/>
  <c r="E980336" i="1"/>
  <c r="E980335" i="1"/>
  <c r="E980334" i="1"/>
  <c r="E980333" i="1"/>
  <c r="E980332" i="1"/>
  <c r="E980331" i="1"/>
  <c r="E980330" i="1"/>
  <c r="E980329" i="1"/>
  <c r="E980328" i="1"/>
  <c r="E980327" i="1"/>
  <c r="E980326" i="1"/>
  <c r="E980325" i="1"/>
  <c r="E980324" i="1"/>
  <c r="E980323" i="1"/>
  <c r="E980322" i="1"/>
  <c r="E980321" i="1"/>
  <c r="E980320" i="1"/>
  <c r="E980319" i="1"/>
  <c r="E980318" i="1"/>
  <c r="E980317" i="1"/>
  <c r="E980316" i="1"/>
  <c r="E980315" i="1"/>
  <c r="E980314" i="1"/>
  <c r="E980313" i="1"/>
  <c r="E980312" i="1"/>
  <c r="E980311" i="1"/>
  <c r="E980310" i="1"/>
  <c r="E980309" i="1"/>
  <c r="E980308" i="1"/>
  <c r="E980307" i="1"/>
  <c r="E980306" i="1"/>
  <c r="E980305" i="1"/>
  <c r="E980304" i="1"/>
  <c r="E980303" i="1"/>
  <c r="E980302" i="1"/>
  <c r="E980301" i="1"/>
  <c r="E980300" i="1"/>
  <c r="E980299" i="1"/>
  <c r="E980298" i="1"/>
  <c r="E980297" i="1"/>
  <c r="E980296" i="1"/>
  <c r="E980295" i="1"/>
  <c r="E980294" i="1"/>
  <c r="E980293" i="1"/>
  <c r="E980292" i="1"/>
  <c r="E980291" i="1"/>
  <c r="E980290" i="1"/>
  <c r="E980289" i="1"/>
  <c r="E980288" i="1"/>
  <c r="E980287" i="1"/>
  <c r="E980286" i="1"/>
  <c r="E980285" i="1"/>
  <c r="E980284" i="1"/>
  <c r="E980283" i="1"/>
  <c r="E980282" i="1"/>
  <c r="E980281" i="1"/>
  <c r="E980280" i="1"/>
  <c r="E980279" i="1"/>
  <c r="E980278" i="1"/>
  <c r="E980277" i="1"/>
  <c r="E980276" i="1"/>
  <c r="E980275" i="1"/>
  <c r="E980274" i="1"/>
  <c r="E980273" i="1"/>
  <c r="E980272" i="1"/>
  <c r="E980271" i="1"/>
  <c r="E980270" i="1"/>
  <c r="E980269" i="1"/>
  <c r="E980268" i="1"/>
  <c r="E980267" i="1"/>
  <c r="E980266" i="1"/>
  <c r="E980265" i="1"/>
  <c r="E980264" i="1"/>
  <c r="E980263" i="1"/>
  <c r="E980262" i="1"/>
  <c r="E980261" i="1"/>
  <c r="E980260" i="1"/>
  <c r="E980259" i="1"/>
  <c r="E980258" i="1"/>
  <c r="E980257" i="1"/>
  <c r="E980256" i="1"/>
  <c r="E980255" i="1"/>
  <c r="E980254" i="1"/>
  <c r="E980253" i="1"/>
  <c r="E980252" i="1"/>
  <c r="E980251" i="1"/>
  <c r="E980250" i="1"/>
  <c r="E980249" i="1"/>
  <c r="E980248" i="1"/>
  <c r="E980247" i="1"/>
  <c r="E980246" i="1"/>
  <c r="E980245" i="1"/>
  <c r="E980244" i="1"/>
  <c r="E980243" i="1"/>
  <c r="E980242" i="1"/>
  <c r="E980241" i="1"/>
  <c r="E980240" i="1"/>
  <c r="E980239" i="1"/>
  <c r="E980238" i="1"/>
  <c r="E980237" i="1"/>
  <c r="E980236" i="1"/>
  <c r="E980235" i="1"/>
  <c r="E980234" i="1"/>
  <c r="E980233" i="1"/>
  <c r="E980232" i="1"/>
  <c r="E980231" i="1"/>
  <c r="E980230" i="1"/>
  <c r="E980229" i="1"/>
  <c r="E980228" i="1"/>
  <c r="E980227" i="1"/>
  <c r="E980226" i="1"/>
  <c r="E980225" i="1"/>
  <c r="E980224" i="1"/>
  <c r="E980223" i="1"/>
  <c r="E980222" i="1"/>
  <c r="E980221" i="1"/>
  <c r="E980220" i="1"/>
  <c r="E980219" i="1"/>
  <c r="E980218" i="1"/>
  <c r="E980217" i="1"/>
  <c r="E980216" i="1"/>
  <c r="E980215" i="1"/>
  <c r="E980214" i="1"/>
  <c r="E980213" i="1"/>
  <c r="E980212" i="1"/>
  <c r="E980211" i="1"/>
  <c r="E980210" i="1"/>
  <c r="E980209" i="1"/>
  <c r="E980208" i="1"/>
  <c r="E980207" i="1"/>
  <c r="E980206" i="1"/>
  <c r="E980205" i="1"/>
  <c r="E980204" i="1"/>
  <c r="E980203" i="1"/>
  <c r="E980202" i="1"/>
  <c r="E980201" i="1"/>
  <c r="E980200" i="1"/>
  <c r="E980199" i="1"/>
  <c r="E980198" i="1"/>
  <c r="E980197" i="1"/>
  <c r="E980196" i="1"/>
  <c r="E980195" i="1"/>
  <c r="E980194" i="1"/>
  <c r="E980193" i="1"/>
  <c r="E980192" i="1"/>
  <c r="E980191" i="1"/>
  <c r="E980190" i="1"/>
  <c r="E980189" i="1"/>
  <c r="E980188" i="1"/>
  <c r="E980187" i="1"/>
  <c r="E980186" i="1"/>
  <c r="E980185" i="1"/>
  <c r="E980184" i="1"/>
  <c r="E980183" i="1"/>
  <c r="E980182" i="1"/>
  <c r="E980181" i="1"/>
  <c r="E980180" i="1"/>
  <c r="E980179" i="1"/>
  <c r="E980178" i="1"/>
  <c r="E980177" i="1"/>
  <c r="E980176" i="1"/>
  <c r="E980175" i="1"/>
  <c r="E980174" i="1"/>
  <c r="E980173" i="1"/>
  <c r="E980172" i="1"/>
  <c r="E980171" i="1"/>
  <c r="E980170" i="1"/>
  <c r="E980169" i="1"/>
  <c r="E980168" i="1"/>
  <c r="E980167" i="1"/>
  <c r="E980166" i="1"/>
  <c r="E980165" i="1"/>
  <c r="E980164" i="1"/>
  <c r="E980163" i="1"/>
  <c r="E980162" i="1"/>
  <c r="E980161" i="1"/>
  <c r="E980160" i="1"/>
  <c r="E980159" i="1"/>
  <c r="E980158" i="1"/>
  <c r="E980157" i="1"/>
  <c r="E980156" i="1"/>
  <c r="E980155" i="1"/>
  <c r="E980154" i="1"/>
  <c r="E980153" i="1"/>
  <c r="E980152" i="1"/>
  <c r="E980151" i="1"/>
  <c r="E980150" i="1"/>
  <c r="E980149" i="1"/>
  <c r="E980148" i="1"/>
  <c r="E980147" i="1"/>
  <c r="E980146" i="1"/>
  <c r="E980145" i="1"/>
  <c r="E980144" i="1"/>
  <c r="E980143" i="1"/>
  <c r="E980142" i="1"/>
  <c r="E980141" i="1"/>
  <c r="E980140" i="1"/>
  <c r="E980139" i="1"/>
  <c r="E980138" i="1"/>
  <c r="E980137" i="1"/>
  <c r="E980136" i="1"/>
  <c r="E980135" i="1"/>
  <c r="E980134" i="1"/>
  <c r="E980133" i="1"/>
  <c r="E980132" i="1"/>
  <c r="E980131" i="1"/>
  <c r="E980130" i="1"/>
  <c r="E980129" i="1"/>
  <c r="E980128" i="1"/>
  <c r="E980127" i="1"/>
  <c r="E980126" i="1"/>
  <c r="E980125" i="1"/>
  <c r="E980124" i="1"/>
  <c r="E980123" i="1"/>
  <c r="E980122" i="1"/>
  <c r="E980121" i="1"/>
  <c r="E980120" i="1"/>
  <c r="E980119" i="1"/>
  <c r="E980118" i="1"/>
  <c r="E980117" i="1"/>
  <c r="E980116" i="1"/>
  <c r="E980115" i="1"/>
  <c r="E980114" i="1"/>
  <c r="E980113" i="1"/>
  <c r="E980112" i="1"/>
  <c r="E980111" i="1"/>
  <c r="E980110" i="1"/>
  <c r="E980109" i="1"/>
  <c r="E980108" i="1"/>
  <c r="E980107" i="1"/>
  <c r="E980106" i="1"/>
  <c r="E980105" i="1"/>
  <c r="E980104" i="1"/>
  <c r="E980103" i="1"/>
  <c r="E980102" i="1"/>
  <c r="E980101" i="1"/>
  <c r="E980100" i="1"/>
  <c r="E980099" i="1"/>
  <c r="E980098" i="1"/>
  <c r="E980097" i="1"/>
  <c r="E980096" i="1"/>
  <c r="E980095" i="1"/>
  <c r="E980094" i="1"/>
  <c r="E980093" i="1"/>
  <c r="E980092" i="1"/>
  <c r="E980091" i="1"/>
  <c r="E980090" i="1"/>
  <c r="E980089" i="1"/>
  <c r="E980088" i="1"/>
  <c r="E980087" i="1"/>
  <c r="E980086" i="1"/>
  <c r="E980085" i="1"/>
  <c r="E980084" i="1"/>
  <c r="E980083" i="1"/>
  <c r="E980082" i="1"/>
  <c r="E980081" i="1"/>
  <c r="E980080" i="1"/>
  <c r="E980079" i="1"/>
  <c r="E980078" i="1"/>
  <c r="E980077" i="1"/>
  <c r="E980076" i="1"/>
  <c r="E980075" i="1"/>
  <c r="E980074" i="1"/>
  <c r="E980073" i="1"/>
  <c r="E980072" i="1"/>
  <c r="E980071" i="1"/>
  <c r="E980070" i="1"/>
  <c r="E980069" i="1"/>
  <c r="E980068" i="1"/>
  <c r="E980067" i="1"/>
  <c r="E980066" i="1"/>
  <c r="E980065" i="1"/>
  <c r="E980064" i="1"/>
  <c r="E980063" i="1"/>
  <c r="E980062" i="1"/>
  <c r="E980061" i="1"/>
  <c r="E980060" i="1"/>
  <c r="E980059" i="1"/>
  <c r="E980058" i="1"/>
  <c r="E980057" i="1"/>
  <c r="E980056" i="1"/>
  <c r="E980055" i="1"/>
  <c r="E980054" i="1"/>
  <c r="E980053" i="1"/>
  <c r="E980052" i="1"/>
  <c r="E980051" i="1"/>
  <c r="E980050" i="1"/>
  <c r="E980049" i="1"/>
  <c r="E980048" i="1"/>
  <c r="E980047" i="1"/>
  <c r="E980046" i="1"/>
  <c r="E980045" i="1"/>
  <c r="E980044" i="1"/>
  <c r="E980043" i="1"/>
  <c r="E980042" i="1"/>
  <c r="E980041" i="1"/>
  <c r="E980040" i="1"/>
  <c r="E980039" i="1"/>
  <c r="E980038" i="1"/>
  <c r="E980037" i="1"/>
  <c r="E980036" i="1"/>
  <c r="E980035" i="1"/>
  <c r="E980034" i="1"/>
  <c r="E980033" i="1"/>
  <c r="E980032" i="1"/>
  <c r="E980031" i="1"/>
  <c r="E980030" i="1"/>
  <c r="E980029" i="1"/>
  <c r="E980028" i="1"/>
  <c r="E980027" i="1"/>
  <c r="E980026" i="1"/>
  <c r="E980025" i="1"/>
  <c r="E980024" i="1"/>
  <c r="E980023" i="1"/>
  <c r="E980022" i="1"/>
  <c r="E980021" i="1"/>
  <c r="E980020" i="1"/>
  <c r="E980019" i="1"/>
  <c r="E980018" i="1"/>
  <c r="E980017" i="1"/>
  <c r="E980016" i="1"/>
  <c r="E980015" i="1"/>
  <c r="E980014" i="1"/>
  <c r="E980013" i="1"/>
  <c r="E980012" i="1"/>
  <c r="E980011" i="1"/>
  <c r="E980010" i="1"/>
  <c r="E980009" i="1"/>
  <c r="E980008" i="1"/>
  <c r="E980007" i="1"/>
  <c r="E980006" i="1"/>
  <c r="E980005" i="1"/>
  <c r="E980004" i="1"/>
  <c r="E980003" i="1"/>
  <c r="E980002" i="1"/>
  <c r="E980001" i="1"/>
  <c r="E980000" i="1"/>
  <c r="E979999" i="1"/>
  <c r="E979998" i="1"/>
  <c r="E979997" i="1"/>
  <c r="E979996" i="1"/>
  <c r="E979995" i="1"/>
  <c r="E979994" i="1"/>
  <c r="E979993" i="1"/>
  <c r="E979992" i="1"/>
  <c r="E979991" i="1"/>
  <c r="E979990" i="1"/>
  <c r="E979989" i="1"/>
  <c r="E979988" i="1"/>
  <c r="E979987" i="1"/>
  <c r="E979986" i="1"/>
  <c r="E979985" i="1"/>
  <c r="E979984" i="1"/>
  <c r="E979983" i="1"/>
  <c r="E979982" i="1"/>
  <c r="E979981" i="1"/>
  <c r="E979980" i="1"/>
  <c r="E979979" i="1"/>
  <c r="E979978" i="1"/>
  <c r="E979977" i="1"/>
  <c r="E979976" i="1"/>
  <c r="E979975" i="1"/>
  <c r="E979974" i="1"/>
  <c r="E979973" i="1"/>
  <c r="E979972" i="1"/>
  <c r="E979971" i="1"/>
  <c r="E979970" i="1"/>
  <c r="E979969" i="1"/>
  <c r="E979968" i="1"/>
  <c r="E979967" i="1"/>
  <c r="E979966" i="1"/>
  <c r="E979965" i="1"/>
  <c r="E979964" i="1"/>
  <c r="E979963" i="1"/>
  <c r="E979962" i="1"/>
  <c r="E979961" i="1"/>
  <c r="E979960" i="1"/>
  <c r="E979959" i="1"/>
  <c r="E979958" i="1"/>
  <c r="E979957" i="1"/>
  <c r="E979956" i="1"/>
  <c r="E979955" i="1"/>
  <c r="E979954" i="1"/>
  <c r="E979953" i="1"/>
  <c r="E979952" i="1"/>
  <c r="E979951" i="1"/>
  <c r="E979950" i="1"/>
  <c r="E979949" i="1"/>
  <c r="E979948" i="1"/>
  <c r="E979947" i="1"/>
  <c r="E979946" i="1"/>
  <c r="E979945" i="1"/>
  <c r="E979944" i="1"/>
  <c r="E979943" i="1"/>
  <c r="E979942" i="1"/>
  <c r="E979941" i="1"/>
  <c r="E979940" i="1"/>
  <c r="E979939" i="1"/>
  <c r="E979938" i="1"/>
  <c r="E979937" i="1"/>
  <c r="E979936" i="1"/>
  <c r="E979935" i="1"/>
  <c r="E979934" i="1"/>
  <c r="E979933" i="1"/>
  <c r="E979932" i="1"/>
  <c r="E979931" i="1"/>
  <c r="E979930" i="1"/>
  <c r="E979929" i="1"/>
  <c r="E979928" i="1"/>
  <c r="E979927" i="1"/>
  <c r="E979926" i="1"/>
  <c r="E979925" i="1"/>
  <c r="E979924" i="1"/>
  <c r="E979923" i="1"/>
  <c r="E979922" i="1"/>
  <c r="E979921" i="1"/>
  <c r="E979920" i="1"/>
  <c r="E979919" i="1"/>
  <c r="E979918" i="1"/>
  <c r="E979917" i="1"/>
  <c r="E979916" i="1"/>
  <c r="E979915" i="1"/>
  <c r="E979914" i="1"/>
  <c r="E979913" i="1"/>
  <c r="E979912" i="1"/>
  <c r="E979911" i="1"/>
  <c r="E979910" i="1"/>
  <c r="E979909" i="1"/>
  <c r="E979908" i="1"/>
  <c r="E979907" i="1"/>
  <c r="E979906" i="1"/>
  <c r="E979905" i="1"/>
  <c r="E979904" i="1"/>
  <c r="E979903" i="1"/>
  <c r="E979902" i="1"/>
  <c r="E979901" i="1"/>
  <c r="E979900" i="1"/>
  <c r="E979899" i="1"/>
  <c r="E979898" i="1"/>
  <c r="E979897" i="1"/>
  <c r="E979896" i="1"/>
  <c r="E979895" i="1"/>
  <c r="E979894" i="1"/>
  <c r="E979893" i="1"/>
  <c r="E979892" i="1"/>
  <c r="E979891" i="1"/>
  <c r="E979890" i="1"/>
  <c r="E979889" i="1"/>
  <c r="E979888" i="1"/>
  <c r="E979887" i="1"/>
  <c r="E979886" i="1"/>
  <c r="E979885" i="1"/>
  <c r="E979884" i="1"/>
  <c r="E979883" i="1"/>
  <c r="E979882" i="1"/>
  <c r="E979881" i="1"/>
  <c r="E979880" i="1"/>
  <c r="E979879" i="1"/>
  <c r="E979878" i="1"/>
  <c r="E979877" i="1"/>
  <c r="E979876" i="1"/>
  <c r="E979875" i="1"/>
  <c r="E979874" i="1"/>
  <c r="E979873" i="1"/>
  <c r="E979872" i="1"/>
  <c r="E979871" i="1"/>
  <c r="E979870" i="1"/>
  <c r="E979869" i="1"/>
  <c r="E979868" i="1"/>
  <c r="E979867" i="1"/>
  <c r="E979866" i="1"/>
  <c r="E979865" i="1"/>
  <c r="E979864" i="1"/>
  <c r="E979863" i="1"/>
  <c r="E979862" i="1"/>
  <c r="E979861" i="1"/>
  <c r="E979860" i="1"/>
  <c r="E979859" i="1"/>
  <c r="E979858" i="1"/>
  <c r="E979857" i="1"/>
  <c r="E979856" i="1"/>
  <c r="E979855" i="1"/>
  <c r="E979854" i="1"/>
  <c r="E979853" i="1"/>
  <c r="E979852" i="1"/>
  <c r="E979851" i="1"/>
  <c r="E979850" i="1"/>
  <c r="E979849" i="1"/>
  <c r="E979848" i="1"/>
  <c r="E979847" i="1"/>
  <c r="E979846" i="1"/>
  <c r="E979845" i="1"/>
  <c r="E979844" i="1"/>
  <c r="E979843" i="1"/>
  <c r="E979842" i="1"/>
  <c r="E979841" i="1"/>
  <c r="E979840" i="1"/>
  <c r="E979839" i="1"/>
  <c r="E979838" i="1"/>
  <c r="E979837" i="1"/>
  <c r="E979836" i="1"/>
  <c r="E979835" i="1"/>
  <c r="E979834" i="1"/>
  <c r="E979833" i="1"/>
  <c r="E979832" i="1"/>
  <c r="E979831" i="1"/>
  <c r="E979830" i="1"/>
  <c r="E979829" i="1"/>
  <c r="E979828" i="1"/>
  <c r="E979827" i="1"/>
  <c r="E979826" i="1"/>
  <c r="E979825" i="1"/>
  <c r="E979824" i="1"/>
  <c r="E979823" i="1"/>
  <c r="E979822" i="1"/>
  <c r="E979821" i="1"/>
  <c r="E979820" i="1"/>
  <c r="E979819" i="1"/>
  <c r="E979818" i="1"/>
  <c r="E979817" i="1"/>
  <c r="E979816" i="1"/>
  <c r="E979815" i="1"/>
  <c r="E979814" i="1"/>
  <c r="E979813" i="1"/>
  <c r="E979812" i="1"/>
  <c r="E979811" i="1"/>
  <c r="E979810" i="1"/>
  <c r="E979809" i="1"/>
  <c r="E979808" i="1"/>
  <c r="E979807" i="1"/>
  <c r="E979806" i="1"/>
  <c r="E979805" i="1"/>
  <c r="E979804" i="1"/>
  <c r="E979803" i="1"/>
  <c r="E979802" i="1"/>
  <c r="E979801" i="1"/>
  <c r="E979800" i="1"/>
  <c r="E979799" i="1"/>
  <c r="E979798" i="1"/>
  <c r="E979797" i="1"/>
  <c r="E979796" i="1"/>
  <c r="E979795" i="1"/>
  <c r="E979794" i="1"/>
  <c r="E979793" i="1"/>
  <c r="E979792" i="1"/>
  <c r="E979791" i="1"/>
  <c r="E979790" i="1"/>
  <c r="E979789" i="1"/>
  <c r="E979788" i="1"/>
  <c r="E979787" i="1"/>
  <c r="E979786" i="1"/>
  <c r="E979785" i="1"/>
  <c r="E979784" i="1"/>
  <c r="E979783" i="1"/>
  <c r="E979782" i="1"/>
  <c r="E979781" i="1"/>
  <c r="E979780" i="1"/>
  <c r="E979779" i="1"/>
  <c r="E979778" i="1"/>
  <c r="E979777" i="1"/>
  <c r="E979776" i="1"/>
  <c r="E979775" i="1"/>
  <c r="E979774" i="1"/>
  <c r="E979773" i="1"/>
  <c r="E979772" i="1"/>
  <c r="E979771" i="1"/>
  <c r="E979770" i="1"/>
  <c r="E979769" i="1"/>
  <c r="E979768" i="1"/>
  <c r="E979767" i="1"/>
  <c r="E979766" i="1"/>
  <c r="E979765" i="1"/>
  <c r="E979764" i="1"/>
  <c r="E979763" i="1"/>
  <c r="E979762" i="1"/>
  <c r="E979761" i="1"/>
  <c r="E979760" i="1"/>
  <c r="E979759" i="1"/>
  <c r="E979758" i="1"/>
  <c r="E979757" i="1"/>
  <c r="E979756" i="1"/>
  <c r="E979755" i="1"/>
  <c r="E979754" i="1"/>
  <c r="E979753" i="1"/>
  <c r="E979752" i="1"/>
  <c r="E979751" i="1"/>
  <c r="E979750" i="1"/>
  <c r="E979749" i="1"/>
  <c r="E979748" i="1"/>
  <c r="E979747" i="1"/>
  <c r="E979746" i="1"/>
  <c r="E979745" i="1"/>
  <c r="E979744" i="1"/>
  <c r="E979743" i="1"/>
  <c r="E979742" i="1"/>
  <c r="E979741" i="1"/>
  <c r="E979740" i="1"/>
  <c r="E979739" i="1"/>
  <c r="E979738" i="1"/>
  <c r="E979737" i="1"/>
  <c r="E979736" i="1"/>
  <c r="E979735" i="1"/>
  <c r="E979734" i="1"/>
  <c r="E979733" i="1"/>
  <c r="E979732" i="1"/>
  <c r="E979731" i="1"/>
  <c r="E979730" i="1"/>
  <c r="E979729" i="1"/>
  <c r="E979728" i="1"/>
  <c r="E979727" i="1"/>
  <c r="E979726" i="1"/>
  <c r="E979725" i="1"/>
  <c r="E979724" i="1"/>
  <c r="E979723" i="1"/>
  <c r="E979722" i="1"/>
  <c r="E979721" i="1"/>
  <c r="E979720" i="1"/>
  <c r="E979719" i="1"/>
  <c r="E979718" i="1"/>
  <c r="E979717" i="1"/>
  <c r="E979716" i="1"/>
  <c r="E979715" i="1"/>
  <c r="E979714" i="1"/>
  <c r="E979713" i="1"/>
  <c r="E979712" i="1"/>
  <c r="E979711" i="1"/>
  <c r="E979710" i="1"/>
  <c r="E979709" i="1"/>
  <c r="E979708" i="1"/>
  <c r="E979707" i="1"/>
  <c r="E979706" i="1"/>
  <c r="E979705" i="1"/>
  <c r="E979704" i="1"/>
  <c r="E979703" i="1"/>
  <c r="E979702" i="1"/>
  <c r="E979701" i="1"/>
  <c r="E979700" i="1"/>
  <c r="E979699" i="1"/>
  <c r="E979698" i="1"/>
  <c r="E979697" i="1"/>
  <c r="E979696" i="1"/>
  <c r="E979695" i="1"/>
  <c r="E979694" i="1"/>
  <c r="E979693" i="1"/>
  <c r="E979692" i="1"/>
  <c r="E979691" i="1"/>
  <c r="E979690" i="1"/>
  <c r="E979689" i="1"/>
  <c r="E979688" i="1"/>
  <c r="E979687" i="1"/>
  <c r="E979686" i="1"/>
  <c r="E979685" i="1"/>
  <c r="E979684" i="1"/>
  <c r="E979683" i="1"/>
  <c r="E979682" i="1"/>
  <c r="E979681" i="1"/>
  <c r="E979680" i="1"/>
  <c r="E979679" i="1"/>
  <c r="E979678" i="1"/>
  <c r="E979677" i="1"/>
  <c r="E979676" i="1"/>
  <c r="E979675" i="1"/>
  <c r="E979674" i="1"/>
  <c r="E979673" i="1"/>
  <c r="E979672" i="1"/>
  <c r="E979671" i="1"/>
  <c r="E979670" i="1"/>
  <c r="E979669" i="1"/>
  <c r="E979668" i="1"/>
  <c r="E979667" i="1"/>
  <c r="E979666" i="1"/>
  <c r="E979665" i="1"/>
  <c r="E979664" i="1"/>
  <c r="E979663" i="1"/>
  <c r="E979662" i="1"/>
  <c r="E979661" i="1"/>
  <c r="E979660" i="1"/>
  <c r="E979659" i="1"/>
  <c r="E979658" i="1"/>
  <c r="E979657" i="1"/>
  <c r="E979656" i="1"/>
  <c r="E979655" i="1"/>
  <c r="E979654" i="1"/>
  <c r="E979653" i="1"/>
  <c r="E979652" i="1"/>
  <c r="E979651" i="1"/>
  <c r="E979650" i="1"/>
  <c r="E979649" i="1"/>
  <c r="E979648" i="1"/>
  <c r="E979647" i="1"/>
  <c r="E979646" i="1"/>
  <c r="E979645" i="1"/>
  <c r="E979644" i="1"/>
  <c r="E979643" i="1"/>
  <c r="E979642" i="1"/>
  <c r="E979641" i="1"/>
  <c r="E979640" i="1"/>
  <c r="E979639" i="1"/>
  <c r="E979638" i="1"/>
  <c r="E979637" i="1"/>
  <c r="E979636" i="1"/>
  <c r="E979635" i="1"/>
  <c r="E979634" i="1"/>
  <c r="E979633" i="1"/>
  <c r="E979632" i="1"/>
  <c r="E979631" i="1"/>
  <c r="E979630" i="1"/>
  <c r="E979629" i="1"/>
  <c r="E979628" i="1"/>
  <c r="E979627" i="1"/>
  <c r="E979626" i="1"/>
  <c r="E979625" i="1"/>
  <c r="E979624" i="1"/>
  <c r="E979623" i="1"/>
  <c r="E979622" i="1"/>
  <c r="E979621" i="1"/>
  <c r="E979620" i="1"/>
  <c r="E979619" i="1"/>
  <c r="E979618" i="1"/>
  <c r="E979617" i="1"/>
  <c r="E979616" i="1"/>
  <c r="E979615" i="1"/>
  <c r="E979614" i="1"/>
  <c r="E979613" i="1"/>
  <c r="E979612" i="1"/>
  <c r="E979611" i="1"/>
  <c r="E979610" i="1"/>
  <c r="E979609" i="1"/>
  <c r="E979608" i="1"/>
  <c r="E979607" i="1"/>
  <c r="E979606" i="1"/>
  <c r="E979605" i="1"/>
  <c r="E979604" i="1"/>
  <c r="E979603" i="1"/>
  <c r="E979602" i="1"/>
  <c r="E979601" i="1"/>
  <c r="E979600" i="1"/>
  <c r="E979599" i="1"/>
  <c r="E979598" i="1"/>
  <c r="E979597" i="1"/>
  <c r="E979596" i="1"/>
  <c r="E979595" i="1"/>
  <c r="E979594" i="1"/>
  <c r="E979593" i="1"/>
  <c r="E979592" i="1"/>
  <c r="E979591" i="1"/>
  <c r="E979590" i="1"/>
  <c r="E979589" i="1"/>
  <c r="E979588" i="1"/>
  <c r="E979587" i="1"/>
  <c r="E979586" i="1"/>
  <c r="E979585" i="1"/>
  <c r="E979584" i="1"/>
  <c r="E979583" i="1"/>
  <c r="E979582" i="1"/>
  <c r="E979581" i="1"/>
  <c r="E979580" i="1"/>
  <c r="E979579" i="1"/>
  <c r="E979578" i="1"/>
  <c r="E979577" i="1"/>
  <c r="E979576" i="1"/>
  <c r="E979575" i="1"/>
  <c r="E979574" i="1"/>
  <c r="E979573" i="1"/>
  <c r="E979572" i="1"/>
  <c r="E979571" i="1"/>
  <c r="E979570" i="1"/>
  <c r="E979569" i="1"/>
  <c r="E979568" i="1"/>
  <c r="E979567" i="1"/>
  <c r="E979566" i="1"/>
  <c r="E979565" i="1"/>
  <c r="E979564" i="1"/>
  <c r="E979563" i="1"/>
  <c r="E979562" i="1"/>
  <c r="E979561" i="1"/>
  <c r="E979560" i="1"/>
  <c r="E979559" i="1"/>
  <c r="E979558" i="1"/>
  <c r="E979557" i="1"/>
  <c r="E979556" i="1"/>
  <c r="E979555" i="1"/>
  <c r="E979554" i="1"/>
  <c r="E979553" i="1"/>
  <c r="E979552" i="1"/>
  <c r="E979551" i="1"/>
  <c r="E979550" i="1"/>
  <c r="E979549" i="1"/>
  <c r="E979548" i="1"/>
  <c r="E979547" i="1"/>
  <c r="E979546" i="1"/>
  <c r="E979545" i="1"/>
  <c r="E979544" i="1"/>
  <c r="E979543" i="1"/>
  <c r="E979542" i="1"/>
  <c r="E979541" i="1"/>
  <c r="E979540" i="1"/>
  <c r="E979539" i="1"/>
  <c r="E979538" i="1"/>
  <c r="E979537" i="1"/>
  <c r="E979536" i="1"/>
  <c r="E979535" i="1"/>
  <c r="E979534" i="1"/>
  <c r="E979533" i="1"/>
  <c r="E979532" i="1"/>
  <c r="E979531" i="1"/>
  <c r="E979530" i="1"/>
  <c r="E979529" i="1"/>
  <c r="E979528" i="1"/>
  <c r="E979527" i="1"/>
  <c r="E979526" i="1"/>
  <c r="E979525" i="1"/>
  <c r="E979524" i="1"/>
  <c r="E979523" i="1"/>
  <c r="E979522" i="1"/>
  <c r="E979521" i="1"/>
  <c r="E979520" i="1"/>
  <c r="E979519" i="1"/>
  <c r="E979518" i="1"/>
  <c r="E979517" i="1"/>
  <c r="E979516" i="1"/>
  <c r="E979515" i="1"/>
  <c r="E979514" i="1"/>
  <c r="E979513" i="1"/>
  <c r="E979512" i="1"/>
  <c r="E979511" i="1"/>
  <c r="E979510" i="1"/>
  <c r="E979509" i="1"/>
  <c r="E979508" i="1"/>
  <c r="E979507" i="1"/>
  <c r="E979506" i="1"/>
  <c r="E979505" i="1"/>
  <c r="E979504" i="1"/>
  <c r="E979503" i="1"/>
  <c r="E979502" i="1"/>
  <c r="E979501" i="1"/>
  <c r="E979500" i="1"/>
  <c r="E979499" i="1"/>
  <c r="E979498" i="1"/>
  <c r="E979497" i="1"/>
  <c r="E979496" i="1"/>
  <c r="E979495" i="1"/>
  <c r="E979494" i="1"/>
  <c r="E979493" i="1"/>
  <c r="E979492" i="1"/>
  <c r="E979491" i="1"/>
  <c r="E979490" i="1"/>
  <c r="E979489" i="1"/>
  <c r="E979488" i="1"/>
  <c r="E979487" i="1"/>
  <c r="E979486" i="1"/>
  <c r="E979485" i="1"/>
  <c r="E979484" i="1"/>
  <c r="E979483" i="1"/>
  <c r="E979482" i="1"/>
  <c r="E979481" i="1"/>
  <c r="E979480" i="1"/>
  <c r="E979479" i="1"/>
  <c r="E979478" i="1"/>
  <c r="E979477" i="1"/>
  <c r="E979476" i="1"/>
  <c r="E979475" i="1"/>
  <c r="E979474" i="1"/>
  <c r="E979473" i="1"/>
  <c r="E979472" i="1"/>
  <c r="E979471" i="1"/>
  <c r="E979470" i="1"/>
  <c r="E979469" i="1"/>
  <c r="E979468" i="1"/>
  <c r="E979467" i="1"/>
  <c r="E979466" i="1"/>
  <c r="E979465" i="1"/>
  <c r="E979464" i="1"/>
  <c r="E979463" i="1"/>
  <c r="E979462" i="1"/>
  <c r="E979461" i="1"/>
  <c r="E979460" i="1"/>
  <c r="E979459" i="1"/>
  <c r="E979458" i="1"/>
  <c r="E979457" i="1"/>
  <c r="E979456" i="1"/>
  <c r="E979455" i="1"/>
  <c r="E979454" i="1"/>
  <c r="E979453" i="1"/>
  <c r="E979452" i="1"/>
  <c r="E979451" i="1"/>
  <c r="E979450" i="1"/>
  <c r="E979449" i="1"/>
  <c r="E979448" i="1"/>
  <c r="E979447" i="1"/>
  <c r="E979446" i="1"/>
  <c r="E979445" i="1"/>
  <c r="E979444" i="1"/>
  <c r="E979443" i="1"/>
  <c r="E979442" i="1"/>
  <c r="E979441" i="1"/>
  <c r="E979440" i="1"/>
  <c r="E979439" i="1"/>
  <c r="E979438" i="1"/>
  <c r="E979437" i="1"/>
  <c r="E979436" i="1"/>
  <c r="E979435" i="1"/>
  <c r="E979434" i="1"/>
  <c r="E979433" i="1"/>
  <c r="E979432" i="1"/>
  <c r="E979431" i="1"/>
  <c r="E979430" i="1"/>
  <c r="E979429" i="1"/>
  <c r="E979428" i="1"/>
  <c r="E979427" i="1"/>
  <c r="E979426" i="1"/>
  <c r="E979425" i="1"/>
  <c r="E979424" i="1"/>
  <c r="E979423" i="1"/>
  <c r="E979422" i="1"/>
  <c r="E979421" i="1"/>
  <c r="E979420" i="1"/>
  <c r="E979419" i="1"/>
  <c r="E979418" i="1"/>
  <c r="E979417" i="1"/>
  <c r="E979416" i="1"/>
  <c r="E979415" i="1"/>
  <c r="E979414" i="1"/>
  <c r="E979413" i="1"/>
  <c r="E979412" i="1"/>
  <c r="E979411" i="1"/>
  <c r="E979410" i="1"/>
  <c r="E979409" i="1"/>
  <c r="E979408" i="1"/>
  <c r="E979407" i="1"/>
  <c r="E979406" i="1"/>
  <c r="E979405" i="1"/>
  <c r="E979404" i="1"/>
  <c r="E979403" i="1"/>
  <c r="E979402" i="1"/>
  <c r="E979401" i="1"/>
  <c r="E979400" i="1"/>
  <c r="E979399" i="1"/>
  <c r="E979398" i="1"/>
  <c r="E979397" i="1"/>
  <c r="E979396" i="1"/>
  <c r="E979395" i="1"/>
  <c r="E979394" i="1"/>
  <c r="E979393" i="1"/>
  <c r="E979392" i="1"/>
  <c r="E979391" i="1"/>
  <c r="E979390" i="1"/>
  <c r="E979389" i="1"/>
  <c r="E979388" i="1"/>
  <c r="E979387" i="1"/>
  <c r="E979386" i="1"/>
  <c r="E979385" i="1"/>
  <c r="E979384" i="1"/>
  <c r="E979383" i="1"/>
  <c r="E979382" i="1"/>
  <c r="E979381" i="1"/>
  <c r="E979380" i="1"/>
  <c r="E979379" i="1"/>
  <c r="E979378" i="1"/>
  <c r="E979377" i="1"/>
  <c r="E979376" i="1"/>
  <c r="E979375" i="1"/>
  <c r="E979374" i="1"/>
  <c r="E979373" i="1"/>
  <c r="E979372" i="1"/>
  <c r="E979371" i="1"/>
  <c r="E979370" i="1"/>
  <c r="E979369" i="1"/>
  <c r="E979368" i="1"/>
  <c r="E979367" i="1"/>
  <c r="E979366" i="1"/>
  <c r="E979365" i="1"/>
  <c r="E979364" i="1"/>
  <c r="E979363" i="1"/>
  <c r="E979362" i="1"/>
  <c r="E979361" i="1"/>
  <c r="E979360" i="1"/>
  <c r="E979359" i="1"/>
  <c r="E979358" i="1"/>
  <c r="E979357" i="1"/>
  <c r="E979356" i="1"/>
  <c r="E979355" i="1"/>
  <c r="E979354" i="1"/>
  <c r="E979353" i="1"/>
  <c r="E979352" i="1"/>
  <c r="E979351" i="1"/>
  <c r="E979350" i="1"/>
  <c r="E979349" i="1"/>
  <c r="E979348" i="1"/>
  <c r="E979347" i="1"/>
  <c r="E979346" i="1"/>
  <c r="E979345" i="1"/>
  <c r="E979344" i="1"/>
  <c r="E979343" i="1"/>
  <c r="E979342" i="1"/>
  <c r="E979341" i="1"/>
  <c r="E979340" i="1"/>
  <c r="E979339" i="1"/>
  <c r="E979338" i="1"/>
  <c r="E979337" i="1"/>
  <c r="E979336" i="1"/>
  <c r="E979335" i="1"/>
  <c r="E979334" i="1"/>
  <c r="E979333" i="1"/>
  <c r="E979332" i="1"/>
  <c r="E979331" i="1"/>
  <c r="E979330" i="1"/>
  <c r="E979329" i="1"/>
  <c r="E979328" i="1"/>
  <c r="E979327" i="1"/>
  <c r="E979326" i="1"/>
  <c r="E979325" i="1"/>
  <c r="E979324" i="1"/>
  <c r="E979323" i="1"/>
  <c r="E979322" i="1"/>
  <c r="E979321" i="1"/>
  <c r="E979320" i="1"/>
  <c r="E979319" i="1"/>
  <c r="E979318" i="1"/>
  <c r="E979317" i="1"/>
  <c r="E979316" i="1"/>
  <c r="E979315" i="1"/>
  <c r="E979314" i="1"/>
  <c r="E979313" i="1"/>
  <c r="E979312" i="1"/>
  <c r="E979311" i="1"/>
  <c r="E979310" i="1"/>
  <c r="E979309" i="1"/>
  <c r="E979308" i="1"/>
  <c r="E979307" i="1"/>
  <c r="E979306" i="1"/>
  <c r="E979305" i="1"/>
  <c r="E979304" i="1"/>
  <c r="E979303" i="1"/>
  <c r="E979302" i="1"/>
  <c r="E979301" i="1"/>
  <c r="E979300" i="1"/>
  <c r="E979299" i="1"/>
  <c r="E979298" i="1"/>
  <c r="E979297" i="1"/>
  <c r="E979296" i="1"/>
  <c r="E979295" i="1"/>
  <c r="E979294" i="1"/>
  <c r="E979293" i="1"/>
  <c r="E979292" i="1"/>
  <c r="E979291" i="1"/>
  <c r="E979290" i="1"/>
  <c r="E979289" i="1"/>
  <c r="E979288" i="1"/>
  <c r="E979287" i="1"/>
  <c r="E979286" i="1"/>
  <c r="E979285" i="1"/>
  <c r="E979284" i="1"/>
  <c r="E979283" i="1"/>
  <c r="E979282" i="1"/>
  <c r="E979281" i="1"/>
  <c r="E979280" i="1"/>
  <c r="E979279" i="1"/>
  <c r="E979278" i="1"/>
  <c r="E979277" i="1"/>
  <c r="E979276" i="1"/>
  <c r="E979275" i="1"/>
  <c r="E979274" i="1"/>
  <c r="E979273" i="1"/>
  <c r="E979272" i="1"/>
  <c r="E979271" i="1"/>
  <c r="E979270" i="1"/>
  <c r="E979269" i="1"/>
  <c r="E979268" i="1"/>
  <c r="E979267" i="1"/>
  <c r="E979266" i="1"/>
  <c r="E979265" i="1"/>
  <c r="E979264" i="1"/>
  <c r="E979263" i="1"/>
  <c r="E979262" i="1"/>
  <c r="E979261" i="1"/>
  <c r="E979260" i="1"/>
  <c r="E979259" i="1"/>
  <c r="E979258" i="1"/>
  <c r="E979257" i="1"/>
  <c r="E979256" i="1"/>
  <c r="E979255" i="1"/>
  <c r="E979254" i="1"/>
  <c r="E979253" i="1"/>
  <c r="E979252" i="1"/>
  <c r="E979251" i="1"/>
  <c r="E979250" i="1"/>
  <c r="E979249" i="1"/>
  <c r="E979248" i="1"/>
  <c r="E979247" i="1"/>
  <c r="E979246" i="1"/>
  <c r="E979245" i="1"/>
  <c r="E979244" i="1"/>
  <c r="E979243" i="1"/>
  <c r="E979242" i="1"/>
  <c r="E979241" i="1"/>
  <c r="E979240" i="1"/>
  <c r="E979239" i="1"/>
  <c r="E979238" i="1"/>
  <c r="E979237" i="1"/>
  <c r="E979236" i="1"/>
  <c r="E979235" i="1"/>
  <c r="E979234" i="1"/>
  <c r="E979233" i="1"/>
  <c r="E979232" i="1"/>
  <c r="E979231" i="1"/>
  <c r="E979230" i="1"/>
  <c r="E979229" i="1"/>
  <c r="E979228" i="1"/>
  <c r="E979227" i="1"/>
  <c r="E979226" i="1"/>
  <c r="E979225" i="1"/>
  <c r="E979224" i="1"/>
  <c r="E979223" i="1"/>
  <c r="E979222" i="1"/>
  <c r="E979221" i="1"/>
  <c r="E979220" i="1"/>
  <c r="E979219" i="1"/>
  <c r="E979218" i="1"/>
  <c r="E979217" i="1"/>
  <c r="E979216" i="1"/>
  <c r="E979215" i="1"/>
  <c r="E979214" i="1"/>
  <c r="E979213" i="1"/>
  <c r="E979212" i="1"/>
  <c r="E979211" i="1"/>
  <c r="E979210" i="1"/>
  <c r="E979209" i="1"/>
  <c r="E979208" i="1"/>
  <c r="E979207" i="1"/>
  <c r="E979206" i="1"/>
  <c r="E979205" i="1"/>
  <c r="E979204" i="1"/>
  <c r="E979203" i="1"/>
  <c r="E979202" i="1"/>
  <c r="E979201" i="1"/>
  <c r="E979200" i="1"/>
  <c r="E979199" i="1"/>
  <c r="E979198" i="1"/>
  <c r="E979197" i="1"/>
  <c r="E979196" i="1"/>
  <c r="E979195" i="1"/>
  <c r="E979194" i="1"/>
  <c r="E979193" i="1"/>
  <c r="E979192" i="1"/>
  <c r="E979191" i="1"/>
  <c r="E979190" i="1"/>
  <c r="E979189" i="1"/>
  <c r="E979188" i="1"/>
  <c r="E979187" i="1"/>
  <c r="E979186" i="1"/>
  <c r="E979185" i="1"/>
  <c r="E979184" i="1"/>
  <c r="E979183" i="1"/>
  <c r="E979182" i="1"/>
  <c r="E979181" i="1"/>
  <c r="E979180" i="1"/>
  <c r="E979179" i="1"/>
  <c r="E979178" i="1"/>
  <c r="E979177" i="1"/>
  <c r="E979176" i="1"/>
  <c r="E979175" i="1"/>
  <c r="E979174" i="1"/>
  <c r="E979173" i="1"/>
  <c r="E979172" i="1"/>
  <c r="E979171" i="1"/>
  <c r="E979170" i="1"/>
  <c r="E979169" i="1"/>
  <c r="E979168" i="1"/>
  <c r="E979167" i="1"/>
  <c r="E979166" i="1"/>
  <c r="E979165" i="1"/>
  <c r="E979164" i="1"/>
  <c r="E979163" i="1"/>
  <c r="E979162" i="1"/>
  <c r="E979161" i="1"/>
  <c r="E979160" i="1"/>
  <c r="E979159" i="1"/>
  <c r="E979158" i="1"/>
  <c r="E979157" i="1"/>
  <c r="E979156" i="1"/>
  <c r="E979155" i="1"/>
  <c r="E979154" i="1"/>
  <c r="E979153" i="1"/>
  <c r="E979152" i="1"/>
  <c r="E979151" i="1"/>
  <c r="E979150" i="1"/>
  <c r="E979149" i="1"/>
  <c r="E979148" i="1"/>
  <c r="E979147" i="1"/>
  <c r="E979146" i="1"/>
  <c r="E979145" i="1"/>
  <c r="E979144" i="1"/>
  <c r="E979143" i="1"/>
  <c r="E979142" i="1"/>
  <c r="E979141" i="1"/>
  <c r="E979140" i="1"/>
  <c r="E979139" i="1"/>
  <c r="E979138" i="1"/>
  <c r="E979137" i="1"/>
  <c r="E979136" i="1"/>
  <c r="E979135" i="1"/>
  <c r="E979134" i="1"/>
  <c r="E979133" i="1"/>
  <c r="E979132" i="1"/>
  <c r="E979131" i="1"/>
  <c r="E979130" i="1"/>
  <c r="E979129" i="1"/>
  <c r="E979128" i="1"/>
  <c r="E979127" i="1"/>
  <c r="E979126" i="1"/>
  <c r="E979125" i="1"/>
  <c r="E979124" i="1"/>
  <c r="E979123" i="1"/>
  <c r="E979122" i="1"/>
  <c r="E979121" i="1"/>
  <c r="E979120" i="1"/>
  <c r="E979119" i="1"/>
  <c r="E979118" i="1"/>
  <c r="E979117" i="1"/>
  <c r="E979116" i="1"/>
  <c r="E979115" i="1"/>
  <c r="E979114" i="1"/>
  <c r="E979113" i="1"/>
  <c r="E979112" i="1"/>
  <c r="E979111" i="1"/>
  <c r="E979110" i="1"/>
  <c r="E979109" i="1"/>
  <c r="E979108" i="1"/>
  <c r="E979107" i="1"/>
  <c r="E979106" i="1"/>
  <c r="E979105" i="1"/>
  <c r="E979104" i="1"/>
  <c r="E979103" i="1"/>
  <c r="E979102" i="1"/>
  <c r="E979101" i="1"/>
  <c r="E979100" i="1"/>
  <c r="E979099" i="1"/>
  <c r="E979098" i="1"/>
  <c r="E979097" i="1"/>
  <c r="E979096" i="1"/>
  <c r="E979095" i="1"/>
  <c r="E979094" i="1"/>
  <c r="E979093" i="1"/>
  <c r="E979092" i="1"/>
  <c r="E979091" i="1"/>
  <c r="E979090" i="1"/>
  <c r="E979089" i="1"/>
  <c r="E979088" i="1"/>
  <c r="E979087" i="1"/>
  <c r="E979086" i="1"/>
  <c r="E979085" i="1"/>
  <c r="E979084" i="1"/>
  <c r="E979083" i="1"/>
  <c r="E979082" i="1"/>
  <c r="E979081" i="1"/>
  <c r="E979080" i="1"/>
  <c r="E979079" i="1"/>
  <c r="E979078" i="1"/>
  <c r="E979077" i="1"/>
  <c r="E979076" i="1"/>
  <c r="E979075" i="1"/>
  <c r="E979074" i="1"/>
  <c r="E979073" i="1"/>
  <c r="E979072" i="1"/>
  <c r="E979071" i="1"/>
  <c r="E979070" i="1"/>
  <c r="E979069" i="1"/>
  <c r="E979068" i="1"/>
  <c r="E979067" i="1"/>
  <c r="E979066" i="1"/>
  <c r="E979065" i="1"/>
  <c r="E979064" i="1"/>
  <c r="E979063" i="1"/>
  <c r="E979062" i="1"/>
  <c r="E979061" i="1"/>
  <c r="E979060" i="1"/>
  <c r="E979059" i="1"/>
  <c r="E979058" i="1"/>
  <c r="E979057" i="1"/>
  <c r="E979056" i="1"/>
  <c r="E979055" i="1"/>
  <c r="E979054" i="1"/>
  <c r="E979053" i="1"/>
  <c r="E979052" i="1"/>
  <c r="E979051" i="1"/>
  <c r="E979050" i="1"/>
  <c r="E979049" i="1"/>
  <c r="E979048" i="1"/>
  <c r="E979047" i="1"/>
  <c r="E979046" i="1"/>
  <c r="E979045" i="1"/>
  <c r="E979044" i="1"/>
  <c r="E979043" i="1"/>
  <c r="E979042" i="1"/>
  <c r="E979041" i="1"/>
  <c r="E979040" i="1"/>
  <c r="E979039" i="1"/>
  <c r="E979038" i="1"/>
  <c r="E979037" i="1"/>
  <c r="E979036" i="1"/>
  <c r="E979035" i="1"/>
  <c r="E979034" i="1"/>
  <c r="E979033" i="1"/>
  <c r="E979032" i="1"/>
  <c r="E979031" i="1"/>
  <c r="E979030" i="1"/>
  <c r="E979029" i="1"/>
  <c r="E979028" i="1"/>
  <c r="E979027" i="1"/>
  <c r="E979026" i="1"/>
  <c r="E979025" i="1"/>
  <c r="E979024" i="1"/>
  <c r="E979023" i="1"/>
  <c r="E979022" i="1"/>
  <c r="E979021" i="1"/>
  <c r="E979020" i="1"/>
  <c r="E979019" i="1"/>
  <c r="E979018" i="1"/>
  <c r="E979017" i="1"/>
  <c r="E979016" i="1"/>
  <c r="E979015" i="1"/>
  <c r="E979014" i="1"/>
  <c r="E979013" i="1"/>
  <c r="E979012" i="1"/>
  <c r="E979011" i="1"/>
  <c r="E979010" i="1"/>
  <c r="E979009" i="1"/>
  <c r="E979008" i="1"/>
  <c r="E979007" i="1"/>
  <c r="E979006" i="1"/>
  <c r="E979005" i="1"/>
  <c r="E979004" i="1"/>
  <c r="E979003" i="1"/>
  <c r="E979002" i="1"/>
  <c r="E979001" i="1"/>
  <c r="E979000" i="1"/>
  <c r="E978999" i="1"/>
  <c r="E978998" i="1"/>
  <c r="E978997" i="1"/>
  <c r="E978996" i="1"/>
  <c r="E978995" i="1"/>
  <c r="E978994" i="1"/>
  <c r="E978993" i="1"/>
  <c r="E978992" i="1"/>
  <c r="E978991" i="1"/>
  <c r="E978990" i="1"/>
  <c r="E978989" i="1"/>
  <c r="E978988" i="1"/>
  <c r="E978987" i="1"/>
  <c r="E978986" i="1"/>
  <c r="E978985" i="1"/>
  <c r="E978984" i="1"/>
  <c r="E978983" i="1"/>
  <c r="E978982" i="1"/>
  <c r="E978981" i="1"/>
  <c r="E978980" i="1"/>
  <c r="E978979" i="1"/>
  <c r="E978978" i="1"/>
  <c r="E978977" i="1"/>
  <c r="E978976" i="1"/>
  <c r="E978975" i="1"/>
  <c r="E978974" i="1"/>
  <c r="E978973" i="1"/>
  <c r="E978972" i="1"/>
  <c r="E978971" i="1"/>
  <c r="E978970" i="1"/>
  <c r="E978969" i="1"/>
  <c r="E978968" i="1"/>
  <c r="E978967" i="1"/>
  <c r="E978966" i="1"/>
  <c r="E978965" i="1"/>
  <c r="E978964" i="1"/>
  <c r="E978963" i="1"/>
  <c r="E978962" i="1"/>
  <c r="E978961" i="1"/>
  <c r="E978960" i="1"/>
  <c r="E978959" i="1"/>
  <c r="E978958" i="1"/>
  <c r="E978957" i="1"/>
  <c r="E978956" i="1"/>
  <c r="E978955" i="1"/>
  <c r="E978954" i="1"/>
  <c r="E978953" i="1"/>
  <c r="E978952" i="1"/>
  <c r="E978951" i="1"/>
  <c r="E978950" i="1"/>
  <c r="E978949" i="1"/>
  <c r="E978948" i="1"/>
  <c r="E978947" i="1"/>
  <c r="E978946" i="1"/>
  <c r="E978945" i="1"/>
  <c r="E978944" i="1"/>
  <c r="E978943" i="1"/>
  <c r="E978942" i="1"/>
  <c r="E978941" i="1"/>
  <c r="E978940" i="1"/>
  <c r="E978939" i="1"/>
  <c r="E978938" i="1"/>
  <c r="E978937" i="1"/>
  <c r="E978936" i="1"/>
  <c r="E978935" i="1"/>
  <c r="E978934" i="1"/>
  <c r="E978933" i="1"/>
  <c r="E978932" i="1"/>
  <c r="E978931" i="1"/>
  <c r="E978930" i="1"/>
  <c r="E978929" i="1"/>
  <c r="E978928" i="1"/>
  <c r="E978927" i="1"/>
  <c r="E978926" i="1"/>
  <c r="E978925" i="1"/>
  <c r="E978924" i="1"/>
  <c r="E978923" i="1"/>
  <c r="E978922" i="1"/>
  <c r="E978921" i="1"/>
  <c r="E978920" i="1"/>
  <c r="E978919" i="1"/>
  <c r="E978918" i="1"/>
  <c r="E978917" i="1"/>
  <c r="E978916" i="1"/>
  <c r="E978915" i="1"/>
  <c r="E978914" i="1"/>
  <c r="E978913" i="1"/>
  <c r="E978912" i="1"/>
  <c r="E978911" i="1"/>
  <c r="E978910" i="1"/>
  <c r="E978909" i="1"/>
  <c r="E978908" i="1"/>
  <c r="E978907" i="1"/>
  <c r="E978906" i="1"/>
  <c r="E978905" i="1"/>
  <c r="E978904" i="1"/>
  <c r="E978903" i="1"/>
  <c r="E978902" i="1"/>
  <c r="E978901" i="1"/>
  <c r="E978900" i="1"/>
  <c r="E978899" i="1"/>
  <c r="E978898" i="1"/>
  <c r="E978897" i="1"/>
  <c r="E978896" i="1"/>
  <c r="E978895" i="1"/>
  <c r="E978894" i="1"/>
  <c r="E978893" i="1"/>
  <c r="E978892" i="1"/>
  <c r="E978891" i="1"/>
  <c r="E978890" i="1"/>
  <c r="E978889" i="1"/>
  <c r="E978888" i="1"/>
  <c r="E978887" i="1"/>
  <c r="E978886" i="1"/>
  <c r="E978885" i="1"/>
  <c r="E978884" i="1"/>
  <c r="E978883" i="1"/>
  <c r="E978882" i="1"/>
  <c r="E978881" i="1"/>
  <c r="E978880" i="1"/>
  <c r="E978879" i="1"/>
  <c r="E978878" i="1"/>
  <c r="E978877" i="1"/>
  <c r="E978876" i="1"/>
  <c r="E978875" i="1"/>
  <c r="E978874" i="1"/>
  <c r="E978873" i="1"/>
  <c r="E978872" i="1"/>
  <c r="E978871" i="1"/>
  <c r="E978870" i="1"/>
  <c r="E978869" i="1"/>
  <c r="E978868" i="1"/>
  <c r="E978867" i="1"/>
  <c r="E978866" i="1"/>
  <c r="E978865" i="1"/>
  <c r="E978864" i="1"/>
  <c r="E978863" i="1"/>
  <c r="E978862" i="1"/>
  <c r="E978861" i="1"/>
  <c r="E978860" i="1"/>
  <c r="E978859" i="1"/>
  <c r="E978858" i="1"/>
  <c r="E978857" i="1"/>
  <c r="E978856" i="1"/>
  <c r="E978855" i="1"/>
  <c r="E978854" i="1"/>
  <c r="E978853" i="1"/>
  <c r="E978852" i="1"/>
  <c r="E978851" i="1"/>
  <c r="E978850" i="1"/>
  <c r="E978849" i="1"/>
  <c r="E978848" i="1"/>
  <c r="E978847" i="1"/>
  <c r="E978846" i="1"/>
  <c r="E978845" i="1"/>
  <c r="E978844" i="1"/>
  <c r="E978843" i="1"/>
  <c r="E978842" i="1"/>
  <c r="E978841" i="1"/>
  <c r="E978840" i="1"/>
  <c r="E978839" i="1"/>
  <c r="E978838" i="1"/>
  <c r="E978837" i="1"/>
  <c r="E978836" i="1"/>
  <c r="E978835" i="1"/>
  <c r="E978834" i="1"/>
  <c r="E978833" i="1"/>
  <c r="E978832" i="1"/>
  <c r="E978831" i="1"/>
  <c r="E978830" i="1"/>
  <c r="E978829" i="1"/>
  <c r="E978828" i="1"/>
  <c r="E978827" i="1"/>
  <c r="E978826" i="1"/>
  <c r="E978825" i="1"/>
  <c r="E978824" i="1"/>
  <c r="E978823" i="1"/>
  <c r="E978822" i="1"/>
  <c r="E978821" i="1"/>
  <c r="E978820" i="1"/>
  <c r="E978819" i="1"/>
  <c r="E978818" i="1"/>
  <c r="E978817" i="1"/>
  <c r="E978816" i="1"/>
  <c r="E978815" i="1"/>
  <c r="E978814" i="1"/>
  <c r="E978813" i="1"/>
  <c r="E978812" i="1"/>
  <c r="E978811" i="1"/>
  <c r="E978810" i="1"/>
  <c r="E978809" i="1"/>
  <c r="E978808" i="1"/>
  <c r="E978807" i="1"/>
  <c r="E978806" i="1"/>
  <c r="E978805" i="1"/>
  <c r="E978804" i="1"/>
  <c r="E978803" i="1"/>
  <c r="E978802" i="1"/>
  <c r="E978801" i="1"/>
  <c r="E978800" i="1"/>
  <c r="E978799" i="1"/>
  <c r="E978798" i="1"/>
  <c r="E978797" i="1"/>
  <c r="E978796" i="1"/>
  <c r="E978795" i="1"/>
  <c r="E978794" i="1"/>
  <c r="E978793" i="1"/>
  <c r="E978792" i="1"/>
  <c r="E978791" i="1"/>
  <c r="E978790" i="1"/>
  <c r="E978789" i="1"/>
  <c r="E978788" i="1"/>
  <c r="E978787" i="1"/>
  <c r="E978786" i="1"/>
  <c r="E978785" i="1"/>
  <c r="E978784" i="1"/>
  <c r="E978783" i="1"/>
  <c r="E978782" i="1"/>
  <c r="E978781" i="1"/>
  <c r="E978780" i="1"/>
  <c r="E978779" i="1"/>
  <c r="E978778" i="1"/>
  <c r="E978777" i="1"/>
  <c r="E978776" i="1"/>
  <c r="E978775" i="1"/>
  <c r="E978774" i="1"/>
  <c r="E978773" i="1"/>
  <c r="E978772" i="1"/>
  <c r="E978771" i="1"/>
  <c r="E978770" i="1"/>
  <c r="E978769" i="1"/>
  <c r="E978768" i="1"/>
  <c r="E978767" i="1"/>
  <c r="E978766" i="1"/>
  <c r="E978765" i="1"/>
  <c r="E978764" i="1"/>
  <c r="E978763" i="1"/>
  <c r="E978762" i="1"/>
  <c r="E978761" i="1"/>
  <c r="E978760" i="1"/>
  <c r="E978759" i="1"/>
  <c r="E978758" i="1"/>
  <c r="E978757" i="1"/>
  <c r="E978756" i="1"/>
  <c r="E978755" i="1"/>
  <c r="E978754" i="1"/>
  <c r="E978753" i="1"/>
  <c r="E978752" i="1"/>
  <c r="E978751" i="1"/>
  <c r="E978750" i="1"/>
  <c r="E978749" i="1"/>
  <c r="E978748" i="1"/>
  <c r="E978747" i="1"/>
  <c r="E978746" i="1"/>
  <c r="E978745" i="1"/>
  <c r="E978744" i="1"/>
  <c r="E978743" i="1"/>
  <c r="E978742" i="1"/>
  <c r="E978741" i="1"/>
  <c r="E978740" i="1"/>
  <c r="E978739" i="1"/>
  <c r="E978738" i="1"/>
  <c r="E978737" i="1"/>
  <c r="E978736" i="1"/>
  <c r="E978735" i="1"/>
  <c r="E978734" i="1"/>
  <c r="E978733" i="1"/>
  <c r="E978732" i="1"/>
  <c r="E978731" i="1"/>
  <c r="E978730" i="1"/>
  <c r="E978729" i="1"/>
  <c r="E978728" i="1"/>
  <c r="E978727" i="1"/>
  <c r="E978726" i="1"/>
  <c r="E978725" i="1"/>
  <c r="E978724" i="1"/>
  <c r="E978723" i="1"/>
  <c r="E978722" i="1"/>
  <c r="E978721" i="1"/>
  <c r="E978720" i="1"/>
  <c r="E978719" i="1"/>
  <c r="E978718" i="1"/>
  <c r="E978717" i="1"/>
  <c r="E978716" i="1"/>
  <c r="E978715" i="1"/>
  <c r="E978714" i="1"/>
  <c r="E978713" i="1"/>
  <c r="E978712" i="1"/>
  <c r="E978711" i="1"/>
  <c r="E978710" i="1"/>
  <c r="E978709" i="1"/>
  <c r="E978708" i="1"/>
  <c r="E978707" i="1"/>
  <c r="E978706" i="1"/>
  <c r="E978705" i="1"/>
  <c r="E978704" i="1"/>
  <c r="E978703" i="1"/>
  <c r="E978702" i="1"/>
  <c r="E978701" i="1"/>
  <c r="E978700" i="1"/>
  <c r="E978699" i="1"/>
  <c r="E978698" i="1"/>
  <c r="E978697" i="1"/>
  <c r="E978696" i="1"/>
  <c r="E978695" i="1"/>
  <c r="E978694" i="1"/>
  <c r="E978693" i="1"/>
  <c r="E978692" i="1"/>
  <c r="E978691" i="1"/>
  <c r="E978690" i="1"/>
  <c r="E978689" i="1"/>
  <c r="E978688" i="1"/>
  <c r="E978687" i="1"/>
  <c r="E978686" i="1"/>
  <c r="E978685" i="1"/>
  <c r="E978684" i="1"/>
  <c r="E978683" i="1"/>
  <c r="E978682" i="1"/>
  <c r="E978681" i="1"/>
  <c r="E978680" i="1"/>
  <c r="E978679" i="1"/>
  <c r="E978678" i="1"/>
  <c r="E978677" i="1"/>
  <c r="E978676" i="1"/>
  <c r="E978675" i="1"/>
  <c r="E978674" i="1"/>
  <c r="E978673" i="1"/>
  <c r="E978672" i="1"/>
  <c r="E978671" i="1"/>
  <c r="E978670" i="1"/>
  <c r="E978669" i="1"/>
  <c r="E978668" i="1"/>
  <c r="E978667" i="1"/>
  <c r="E978666" i="1"/>
  <c r="E978665" i="1"/>
  <c r="E978664" i="1"/>
  <c r="E978663" i="1"/>
  <c r="E978662" i="1"/>
  <c r="E978661" i="1"/>
  <c r="E978660" i="1"/>
  <c r="E978659" i="1"/>
  <c r="E978658" i="1"/>
  <c r="E978657" i="1"/>
  <c r="E978656" i="1"/>
  <c r="E978655" i="1"/>
  <c r="E978654" i="1"/>
  <c r="E978653" i="1"/>
  <c r="E978652" i="1"/>
  <c r="E978651" i="1"/>
  <c r="E978650" i="1"/>
  <c r="E978649" i="1"/>
  <c r="E978648" i="1"/>
  <c r="E978647" i="1"/>
  <c r="E978646" i="1"/>
  <c r="E978645" i="1"/>
  <c r="E978644" i="1"/>
  <c r="E978643" i="1"/>
  <c r="E978642" i="1"/>
  <c r="E978641" i="1"/>
  <c r="E978640" i="1"/>
  <c r="E978639" i="1"/>
  <c r="E978638" i="1"/>
  <c r="E978637" i="1"/>
  <c r="E978636" i="1"/>
  <c r="E978635" i="1"/>
  <c r="E978634" i="1"/>
  <c r="E978633" i="1"/>
  <c r="E978632" i="1"/>
  <c r="E978631" i="1"/>
  <c r="E978630" i="1"/>
  <c r="E978629" i="1"/>
  <c r="E978628" i="1"/>
  <c r="E978627" i="1"/>
  <c r="E978626" i="1"/>
  <c r="E978625" i="1"/>
  <c r="E978624" i="1"/>
  <c r="E978623" i="1"/>
  <c r="E978622" i="1"/>
  <c r="E978621" i="1"/>
  <c r="E978620" i="1"/>
  <c r="E978619" i="1"/>
  <c r="E978618" i="1"/>
  <c r="E978617" i="1"/>
  <c r="E978616" i="1"/>
  <c r="E978615" i="1"/>
  <c r="E978614" i="1"/>
  <c r="E978613" i="1"/>
  <c r="E978612" i="1"/>
  <c r="E978611" i="1"/>
  <c r="E978610" i="1"/>
  <c r="E978609" i="1"/>
  <c r="E978608" i="1"/>
  <c r="E978607" i="1"/>
  <c r="E978606" i="1"/>
  <c r="E978605" i="1"/>
  <c r="E978604" i="1"/>
  <c r="E978603" i="1"/>
  <c r="E978602" i="1"/>
  <c r="E978601" i="1"/>
  <c r="E978600" i="1"/>
  <c r="E978599" i="1"/>
  <c r="E978598" i="1"/>
  <c r="E978597" i="1"/>
  <c r="E978596" i="1"/>
  <c r="E978595" i="1"/>
  <c r="E978594" i="1"/>
  <c r="E978593" i="1"/>
  <c r="E978592" i="1"/>
  <c r="E978591" i="1"/>
  <c r="E978590" i="1"/>
  <c r="E978589" i="1"/>
  <c r="E978588" i="1"/>
  <c r="E978587" i="1"/>
  <c r="E978586" i="1"/>
  <c r="E978585" i="1"/>
  <c r="E978584" i="1"/>
  <c r="E978583" i="1"/>
  <c r="E978582" i="1"/>
  <c r="E978581" i="1"/>
  <c r="E978580" i="1"/>
  <c r="E978579" i="1"/>
  <c r="E978578" i="1"/>
  <c r="E978577" i="1"/>
  <c r="E978576" i="1"/>
  <c r="E978575" i="1"/>
  <c r="E978574" i="1"/>
  <c r="E978573" i="1"/>
  <c r="E978572" i="1"/>
  <c r="E978571" i="1"/>
  <c r="E978570" i="1"/>
  <c r="E978569" i="1"/>
  <c r="E978568" i="1"/>
  <c r="E978567" i="1"/>
  <c r="E978566" i="1"/>
  <c r="E978565" i="1"/>
  <c r="E978564" i="1"/>
  <c r="E978563" i="1"/>
  <c r="E978562" i="1"/>
  <c r="E978561" i="1"/>
  <c r="E978560" i="1"/>
  <c r="E978559" i="1"/>
  <c r="E978558" i="1"/>
  <c r="E978557" i="1"/>
  <c r="E978556" i="1"/>
  <c r="E978555" i="1"/>
  <c r="E978554" i="1"/>
  <c r="E978553" i="1"/>
  <c r="E978552" i="1"/>
  <c r="E978551" i="1"/>
  <c r="E978550" i="1"/>
  <c r="E978549" i="1"/>
  <c r="E978548" i="1"/>
  <c r="E978547" i="1"/>
  <c r="E978546" i="1"/>
  <c r="E978545" i="1"/>
  <c r="E978544" i="1"/>
  <c r="E978543" i="1"/>
  <c r="E978542" i="1"/>
  <c r="E978541" i="1"/>
  <c r="E978540" i="1"/>
  <c r="E978539" i="1"/>
  <c r="E978538" i="1"/>
  <c r="E978537" i="1"/>
  <c r="E978536" i="1"/>
  <c r="E978535" i="1"/>
  <c r="E978534" i="1"/>
  <c r="E978533" i="1"/>
  <c r="E978532" i="1"/>
  <c r="E978531" i="1"/>
  <c r="E978530" i="1"/>
  <c r="E978529" i="1"/>
  <c r="E978528" i="1"/>
  <c r="E978527" i="1"/>
  <c r="E978526" i="1"/>
  <c r="E978525" i="1"/>
  <c r="E978524" i="1"/>
  <c r="E978523" i="1"/>
  <c r="E978522" i="1"/>
  <c r="E978521" i="1"/>
  <c r="E978520" i="1"/>
  <c r="E978519" i="1"/>
  <c r="E978518" i="1"/>
  <c r="E978517" i="1"/>
  <c r="E978516" i="1"/>
  <c r="E978515" i="1"/>
  <c r="E978514" i="1"/>
  <c r="E978513" i="1"/>
  <c r="E978512" i="1"/>
  <c r="E978511" i="1"/>
  <c r="E978510" i="1"/>
  <c r="E978509" i="1"/>
  <c r="E978508" i="1"/>
  <c r="E978507" i="1"/>
  <c r="E978506" i="1"/>
  <c r="E978505" i="1"/>
  <c r="E978504" i="1"/>
  <c r="E978503" i="1"/>
  <c r="E978502" i="1"/>
  <c r="E978501" i="1"/>
  <c r="E978500" i="1"/>
  <c r="E978499" i="1"/>
  <c r="E978498" i="1"/>
  <c r="E978497" i="1"/>
  <c r="E978496" i="1"/>
  <c r="E978495" i="1"/>
  <c r="E978494" i="1"/>
  <c r="E978493" i="1"/>
  <c r="E978492" i="1"/>
  <c r="E978491" i="1"/>
  <c r="E978490" i="1"/>
  <c r="E978489" i="1"/>
  <c r="E978488" i="1"/>
  <c r="E978487" i="1"/>
  <c r="E978486" i="1"/>
  <c r="E978485" i="1"/>
  <c r="E978484" i="1"/>
  <c r="E978483" i="1"/>
  <c r="E978482" i="1"/>
  <c r="E978481" i="1"/>
  <c r="E978480" i="1"/>
  <c r="E978479" i="1"/>
  <c r="E978478" i="1"/>
  <c r="E978477" i="1"/>
  <c r="E978476" i="1"/>
  <c r="E978475" i="1"/>
  <c r="E978474" i="1"/>
  <c r="E978473" i="1"/>
  <c r="E978472" i="1"/>
  <c r="E978471" i="1"/>
  <c r="E978470" i="1"/>
  <c r="E978469" i="1"/>
  <c r="E978468" i="1"/>
  <c r="E978467" i="1"/>
  <c r="E978466" i="1"/>
  <c r="E978465" i="1"/>
  <c r="E978464" i="1"/>
  <c r="E978463" i="1"/>
  <c r="E978462" i="1"/>
  <c r="E978461" i="1"/>
  <c r="E978460" i="1"/>
  <c r="E978459" i="1"/>
  <c r="E978458" i="1"/>
  <c r="E978457" i="1"/>
  <c r="E978456" i="1"/>
  <c r="E978455" i="1"/>
  <c r="E978454" i="1"/>
  <c r="E978453" i="1"/>
  <c r="E978452" i="1"/>
  <c r="E978451" i="1"/>
  <c r="E978450" i="1"/>
  <c r="E978449" i="1"/>
  <c r="E978448" i="1"/>
  <c r="E978447" i="1"/>
  <c r="E978446" i="1"/>
  <c r="E978445" i="1"/>
  <c r="E978444" i="1"/>
  <c r="E978443" i="1"/>
  <c r="E978442" i="1"/>
  <c r="E978441" i="1"/>
  <c r="E978440" i="1"/>
  <c r="E978439" i="1"/>
  <c r="E978438" i="1"/>
  <c r="E978437" i="1"/>
  <c r="E978436" i="1"/>
  <c r="E978435" i="1"/>
  <c r="E978434" i="1"/>
  <c r="E978433" i="1"/>
  <c r="E978432" i="1"/>
  <c r="E978431" i="1"/>
  <c r="E978430" i="1"/>
  <c r="E978429" i="1"/>
  <c r="E978428" i="1"/>
  <c r="E978427" i="1"/>
  <c r="E978426" i="1"/>
  <c r="E978425" i="1"/>
  <c r="E978424" i="1"/>
  <c r="E978423" i="1"/>
  <c r="E978422" i="1"/>
  <c r="E978421" i="1"/>
  <c r="E978420" i="1"/>
  <c r="E978419" i="1"/>
  <c r="E978418" i="1"/>
  <c r="E978417" i="1"/>
  <c r="E978416" i="1"/>
  <c r="E978415" i="1"/>
  <c r="E978414" i="1"/>
  <c r="E978413" i="1"/>
  <c r="E978412" i="1"/>
  <c r="E978411" i="1"/>
  <c r="E978410" i="1"/>
  <c r="E978409" i="1"/>
  <c r="E978408" i="1"/>
  <c r="E978407" i="1"/>
  <c r="E978406" i="1"/>
  <c r="E978405" i="1"/>
  <c r="E978404" i="1"/>
  <c r="E978403" i="1"/>
  <c r="E978402" i="1"/>
  <c r="E978401" i="1"/>
  <c r="E978400" i="1"/>
  <c r="E978399" i="1"/>
  <c r="E978398" i="1"/>
  <c r="E978397" i="1"/>
  <c r="E978396" i="1"/>
  <c r="E978395" i="1"/>
  <c r="E978394" i="1"/>
  <c r="E978393" i="1"/>
  <c r="E978392" i="1"/>
  <c r="E978391" i="1"/>
  <c r="E978390" i="1"/>
  <c r="E978389" i="1"/>
  <c r="E978388" i="1"/>
  <c r="E978387" i="1"/>
  <c r="E978386" i="1"/>
  <c r="E978385" i="1"/>
  <c r="E978384" i="1"/>
  <c r="E978383" i="1"/>
  <c r="E978382" i="1"/>
  <c r="E978381" i="1"/>
  <c r="E978380" i="1"/>
  <c r="E978379" i="1"/>
  <c r="E978378" i="1"/>
  <c r="E978377" i="1"/>
  <c r="E978376" i="1"/>
  <c r="E978375" i="1"/>
  <c r="E978374" i="1"/>
  <c r="E978373" i="1"/>
  <c r="E978372" i="1"/>
  <c r="E978371" i="1"/>
  <c r="E978370" i="1"/>
  <c r="E978369" i="1"/>
  <c r="E978368" i="1"/>
  <c r="E978367" i="1"/>
  <c r="E978366" i="1"/>
  <c r="E978365" i="1"/>
  <c r="E978364" i="1"/>
  <c r="E978363" i="1"/>
  <c r="E978362" i="1"/>
  <c r="E978361" i="1"/>
  <c r="E978360" i="1"/>
  <c r="E978359" i="1"/>
  <c r="E978358" i="1"/>
  <c r="E978357" i="1"/>
  <c r="E978356" i="1"/>
  <c r="E978355" i="1"/>
  <c r="E978354" i="1"/>
  <c r="E978353" i="1"/>
  <c r="E978352" i="1"/>
  <c r="E978351" i="1"/>
  <c r="E978350" i="1"/>
  <c r="E978349" i="1"/>
  <c r="E978348" i="1"/>
  <c r="E978347" i="1"/>
  <c r="E978346" i="1"/>
  <c r="E978345" i="1"/>
  <c r="E978344" i="1"/>
  <c r="E978343" i="1"/>
  <c r="E978342" i="1"/>
  <c r="E978341" i="1"/>
  <c r="E978340" i="1"/>
  <c r="E978339" i="1"/>
  <c r="E978338" i="1"/>
  <c r="E978337" i="1"/>
  <c r="E978336" i="1"/>
  <c r="E978335" i="1"/>
  <c r="E978334" i="1"/>
  <c r="E978333" i="1"/>
  <c r="E978332" i="1"/>
  <c r="E978331" i="1"/>
  <c r="E978330" i="1"/>
  <c r="E978329" i="1"/>
  <c r="E978328" i="1"/>
  <c r="E978327" i="1"/>
  <c r="E978326" i="1"/>
  <c r="E978325" i="1"/>
  <c r="E978324" i="1"/>
  <c r="E978323" i="1"/>
  <c r="E978322" i="1"/>
  <c r="E978321" i="1"/>
  <c r="E978320" i="1"/>
  <c r="E978319" i="1"/>
  <c r="E978318" i="1"/>
  <c r="E978317" i="1"/>
  <c r="E978316" i="1"/>
  <c r="E978315" i="1"/>
  <c r="E978314" i="1"/>
  <c r="E978313" i="1"/>
  <c r="E978312" i="1"/>
  <c r="E978311" i="1"/>
  <c r="E978310" i="1"/>
  <c r="E978309" i="1"/>
  <c r="E978308" i="1"/>
  <c r="E978307" i="1"/>
  <c r="E978306" i="1"/>
  <c r="E978305" i="1"/>
  <c r="E978304" i="1"/>
  <c r="E978303" i="1"/>
  <c r="E978302" i="1"/>
  <c r="E978301" i="1"/>
  <c r="E978300" i="1"/>
  <c r="E978299" i="1"/>
  <c r="E978298" i="1"/>
  <c r="E978297" i="1"/>
  <c r="E978296" i="1"/>
  <c r="E978295" i="1"/>
  <c r="E978294" i="1"/>
  <c r="E978293" i="1"/>
  <c r="E978292" i="1"/>
  <c r="E978291" i="1"/>
  <c r="E978290" i="1"/>
  <c r="E978289" i="1"/>
  <c r="E978288" i="1"/>
  <c r="E978287" i="1"/>
  <c r="E978286" i="1"/>
  <c r="E978285" i="1"/>
  <c r="E978284" i="1"/>
  <c r="E978283" i="1"/>
  <c r="E978282" i="1"/>
  <c r="E978281" i="1"/>
  <c r="E978280" i="1"/>
  <c r="E978279" i="1"/>
  <c r="E978278" i="1"/>
  <c r="E978277" i="1"/>
  <c r="E978276" i="1"/>
  <c r="E978275" i="1"/>
  <c r="E978274" i="1"/>
  <c r="E978273" i="1"/>
  <c r="E978272" i="1"/>
  <c r="E978271" i="1"/>
  <c r="E978270" i="1"/>
  <c r="E978269" i="1"/>
  <c r="E978268" i="1"/>
  <c r="E978267" i="1"/>
  <c r="E978266" i="1"/>
  <c r="E978265" i="1"/>
  <c r="E978264" i="1"/>
  <c r="E978263" i="1"/>
  <c r="E978262" i="1"/>
  <c r="E978261" i="1"/>
  <c r="E978260" i="1"/>
  <c r="E978259" i="1"/>
  <c r="E978258" i="1"/>
  <c r="E978257" i="1"/>
  <c r="E978256" i="1"/>
  <c r="E978255" i="1"/>
  <c r="E978254" i="1"/>
  <c r="E978253" i="1"/>
  <c r="E978252" i="1"/>
  <c r="E978251" i="1"/>
  <c r="E978250" i="1"/>
  <c r="E978249" i="1"/>
  <c r="E978248" i="1"/>
  <c r="E978247" i="1"/>
  <c r="E978246" i="1"/>
  <c r="E978245" i="1"/>
  <c r="E978244" i="1"/>
  <c r="E978243" i="1"/>
  <c r="E978242" i="1"/>
  <c r="E978241" i="1"/>
  <c r="E978240" i="1"/>
  <c r="E978239" i="1"/>
  <c r="E978238" i="1"/>
  <c r="E978237" i="1"/>
  <c r="E978236" i="1"/>
  <c r="E978235" i="1"/>
  <c r="E978234" i="1"/>
  <c r="E978233" i="1"/>
  <c r="E978232" i="1"/>
  <c r="E978231" i="1"/>
  <c r="E978230" i="1"/>
  <c r="E978229" i="1"/>
  <c r="E978228" i="1"/>
  <c r="E978227" i="1"/>
  <c r="E978226" i="1"/>
  <c r="E978225" i="1"/>
  <c r="E978224" i="1"/>
  <c r="E978223" i="1"/>
  <c r="E978222" i="1"/>
  <c r="E978221" i="1"/>
  <c r="E978220" i="1"/>
  <c r="E978219" i="1"/>
  <c r="E978218" i="1"/>
  <c r="E978217" i="1"/>
  <c r="E978216" i="1"/>
  <c r="E978215" i="1"/>
  <c r="E978214" i="1"/>
  <c r="E978213" i="1"/>
  <c r="E978212" i="1"/>
  <c r="E978211" i="1"/>
  <c r="E978210" i="1"/>
  <c r="E978209" i="1"/>
  <c r="E978208" i="1"/>
  <c r="E978207" i="1"/>
  <c r="E978206" i="1"/>
  <c r="E978205" i="1"/>
  <c r="E978204" i="1"/>
  <c r="E978203" i="1"/>
  <c r="E978202" i="1"/>
  <c r="E978201" i="1"/>
  <c r="E978200" i="1"/>
  <c r="E978199" i="1"/>
  <c r="E978198" i="1"/>
  <c r="E978197" i="1"/>
  <c r="E978196" i="1"/>
  <c r="E978195" i="1"/>
  <c r="E978194" i="1"/>
  <c r="E978193" i="1"/>
  <c r="E978192" i="1"/>
  <c r="E978191" i="1"/>
  <c r="E978190" i="1"/>
  <c r="E978189" i="1"/>
  <c r="E978188" i="1"/>
  <c r="E978187" i="1"/>
  <c r="E978186" i="1"/>
  <c r="E978185" i="1"/>
  <c r="E978184" i="1"/>
  <c r="E978183" i="1"/>
  <c r="E978182" i="1"/>
  <c r="E978181" i="1"/>
  <c r="E978180" i="1"/>
  <c r="E978179" i="1"/>
  <c r="E978178" i="1"/>
  <c r="E978177" i="1"/>
  <c r="E978176" i="1"/>
  <c r="E978175" i="1"/>
  <c r="E978174" i="1"/>
  <c r="E978173" i="1"/>
  <c r="E978172" i="1"/>
  <c r="E978171" i="1"/>
  <c r="E978170" i="1"/>
  <c r="E978169" i="1"/>
  <c r="E978168" i="1"/>
  <c r="E978167" i="1"/>
  <c r="E978166" i="1"/>
  <c r="E978165" i="1"/>
  <c r="E978164" i="1"/>
  <c r="E978163" i="1"/>
  <c r="E978162" i="1"/>
  <c r="E978161" i="1"/>
  <c r="E978160" i="1"/>
  <c r="E978159" i="1"/>
  <c r="E978158" i="1"/>
  <c r="E978157" i="1"/>
  <c r="E978156" i="1"/>
  <c r="E978155" i="1"/>
  <c r="E978154" i="1"/>
  <c r="E978153" i="1"/>
  <c r="E978152" i="1"/>
  <c r="E978151" i="1"/>
  <c r="E978150" i="1"/>
  <c r="E978149" i="1"/>
  <c r="E978148" i="1"/>
  <c r="E978147" i="1"/>
  <c r="E978146" i="1"/>
  <c r="E978145" i="1"/>
  <c r="E978144" i="1"/>
  <c r="E978143" i="1"/>
  <c r="E978142" i="1"/>
  <c r="E978141" i="1"/>
  <c r="E978140" i="1"/>
  <c r="E978139" i="1"/>
  <c r="E978138" i="1"/>
  <c r="E978137" i="1"/>
  <c r="E978136" i="1"/>
  <c r="E978135" i="1"/>
  <c r="E978134" i="1"/>
  <c r="E978133" i="1"/>
  <c r="E978132" i="1"/>
  <c r="E978131" i="1"/>
  <c r="E978130" i="1"/>
  <c r="E978129" i="1"/>
  <c r="E978128" i="1"/>
  <c r="E978127" i="1"/>
  <c r="E978126" i="1"/>
  <c r="E978125" i="1"/>
  <c r="E978124" i="1"/>
  <c r="E978123" i="1"/>
  <c r="E978122" i="1"/>
  <c r="E978121" i="1"/>
  <c r="E978120" i="1"/>
  <c r="E978119" i="1"/>
  <c r="E978118" i="1"/>
  <c r="E978117" i="1"/>
  <c r="E978116" i="1"/>
  <c r="E978115" i="1"/>
  <c r="E978114" i="1"/>
  <c r="E978113" i="1"/>
  <c r="E978112" i="1"/>
  <c r="E978111" i="1"/>
  <c r="E978110" i="1"/>
  <c r="E978109" i="1"/>
  <c r="E978108" i="1"/>
  <c r="E978107" i="1"/>
  <c r="E978106" i="1"/>
  <c r="E978105" i="1"/>
  <c r="E978104" i="1"/>
  <c r="E978103" i="1"/>
  <c r="E978102" i="1"/>
  <c r="E978101" i="1"/>
  <c r="E978100" i="1"/>
  <c r="E978099" i="1"/>
  <c r="E978098" i="1"/>
  <c r="E978097" i="1"/>
  <c r="E978096" i="1"/>
  <c r="E978095" i="1"/>
  <c r="E978094" i="1"/>
  <c r="E978093" i="1"/>
  <c r="E978092" i="1"/>
  <c r="E978091" i="1"/>
  <c r="E978090" i="1"/>
  <c r="E978089" i="1"/>
  <c r="E978088" i="1"/>
  <c r="E978087" i="1"/>
  <c r="E978086" i="1"/>
  <c r="E978085" i="1"/>
  <c r="E978084" i="1"/>
  <c r="E978083" i="1"/>
  <c r="E978082" i="1"/>
  <c r="E978081" i="1"/>
  <c r="E978080" i="1"/>
  <c r="E978079" i="1"/>
  <c r="E978078" i="1"/>
  <c r="E978077" i="1"/>
  <c r="E978076" i="1"/>
  <c r="E978075" i="1"/>
  <c r="E978074" i="1"/>
  <c r="E978073" i="1"/>
  <c r="E978072" i="1"/>
  <c r="E978071" i="1"/>
  <c r="E978070" i="1"/>
  <c r="E978069" i="1"/>
  <c r="E978068" i="1"/>
  <c r="E978067" i="1"/>
  <c r="E978066" i="1"/>
  <c r="E978065" i="1"/>
  <c r="E978064" i="1"/>
  <c r="E978063" i="1"/>
  <c r="E978062" i="1"/>
  <c r="E978061" i="1"/>
  <c r="E978060" i="1"/>
  <c r="E978059" i="1"/>
  <c r="E978058" i="1"/>
  <c r="E978057" i="1"/>
  <c r="E978056" i="1"/>
  <c r="E978055" i="1"/>
  <c r="E978054" i="1"/>
  <c r="E978053" i="1"/>
  <c r="E978052" i="1"/>
  <c r="E978051" i="1"/>
  <c r="E978050" i="1"/>
  <c r="E978049" i="1"/>
  <c r="E978048" i="1"/>
  <c r="E978047" i="1"/>
  <c r="E978046" i="1"/>
  <c r="E978045" i="1"/>
  <c r="E978044" i="1"/>
  <c r="E978043" i="1"/>
  <c r="E978042" i="1"/>
  <c r="E978041" i="1"/>
  <c r="E978040" i="1"/>
  <c r="E978039" i="1"/>
  <c r="E978038" i="1"/>
  <c r="E978037" i="1"/>
  <c r="E978036" i="1"/>
  <c r="E978035" i="1"/>
  <c r="E978034" i="1"/>
  <c r="E978033" i="1"/>
  <c r="E978032" i="1"/>
  <c r="E978031" i="1"/>
  <c r="E978030" i="1"/>
  <c r="E978029" i="1"/>
  <c r="E978028" i="1"/>
  <c r="E978027" i="1"/>
  <c r="E978026" i="1"/>
  <c r="E978025" i="1"/>
  <c r="E978024" i="1"/>
  <c r="E978023" i="1"/>
  <c r="E978022" i="1"/>
  <c r="E978021" i="1"/>
  <c r="E978020" i="1"/>
  <c r="E978019" i="1"/>
  <c r="E978018" i="1"/>
  <c r="E978017" i="1"/>
  <c r="E978016" i="1"/>
  <c r="E978015" i="1"/>
  <c r="E978014" i="1"/>
  <c r="E978013" i="1"/>
  <c r="E978012" i="1"/>
  <c r="E978011" i="1"/>
  <c r="E978010" i="1"/>
  <c r="E978009" i="1"/>
  <c r="E978008" i="1"/>
  <c r="E978007" i="1"/>
  <c r="E978006" i="1"/>
  <c r="E978005" i="1"/>
  <c r="E978004" i="1"/>
  <c r="E978003" i="1"/>
  <c r="E978002" i="1"/>
  <c r="E978001" i="1"/>
  <c r="E978000" i="1"/>
  <c r="E977999" i="1"/>
  <c r="E977998" i="1"/>
  <c r="E977997" i="1"/>
  <c r="E977996" i="1"/>
  <c r="E977995" i="1"/>
  <c r="E977994" i="1"/>
  <c r="E977993" i="1"/>
  <c r="E977992" i="1"/>
  <c r="E977991" i="1"/>
  <c r="E977990" i="1"/>
  <c r="E977989" i="1"/>
  <c r="E977988" i="1"/>
  <c r="E977987" i="1"/>
  <c r="E977986" i="1"/>
  <c r="E977985" i="1"/>
  <c r="E977984" i="1"/>
  <c r="E977983" i="1"/>
  <c r="E977982" i="1"/>
  <c r="E977981" i="1"/>
  <c r="E977980" i="1"/>
  <c r="E977979" i="1"/>
  <c r="E977978" i="1"/>
  <c r="E977977" i="1"/>
  <c r="E977976" i="1"/>
  <c r="E977975" i="1"/>
  <c r="E977974" i="1"/>
  <c r="E977973" i="1"/>
  <c r="E977972" i="1"/>
  <c r="E977971" i="1"/>
  <c r="E977970" i="1"/>
  <c r="E977969" i="1"/>
  <c r="E977968" i="1"/>
  <c r="E977967" i="1"/>
  <c r="E977966" i="1"/>
  <c r="E977965" i="1"/>
  <c r="E977964" i="1"/>
  <c r="E977963" i="1"/>
  <c r="E977962" i="1"/>
  <c r="E977961" i="1"/>
  <c r="E977960" i="1"/>
  <c r="E977959" i="1"/>
  <c r="E977958" i="1"/>
  <c r="E977957" i="1"/>
  <c r="E977956" i="1"/>
  <c r="E977955" i="1"/>
  <c r="E977954" i="1"/>
  <c r="E977953" i="1"/>
  <c r="E977952" i="1"/>
  <c r="E977951" i="1"/>
  <c r="E977950" i="1"/>
  <c r="E977949" i="1"/>
  <c r="E977948" i="1"/>
  <c r="E977947" i="1"/>
  <c r="E977946" i="1"/>
  <c r="E977945" i="1"/>
  <c r="E977944" i="1"/>
  <c r="E977943" i="1"/>
  <c r="E977942" i="1"/>
  <c r="E977941" i="1"/>
  <c r="E977940" i="1"/>
  <c r="E977939" i="1"/>
  <c r="E977938" i="1"/>
  <c r="E977937" i="1"/>
  <c r="E977936" i="1"/>
  <c r="E977935" i="1"/>
  <c r="E977934" i="1"/>
  <c r="E977933" i="1"/>
  <c r="E977932" i="1"/>
  <c r="E977931" i="1"/>
  <c r="E977930" i="1"/>
  <c r="E977929" i="1"/>
  <c r="E977928" i="1"/>
  <c r="E977927" i="1"/>
  <c r="E977926" i="1"/>
  <c r="E977925" i="1"/>
  <c r="E977924" i="1"/>
  <c r="E977923" i="1"/>
  <c r="E977922" i="1"/>
  <c r="E977921" i="1"/>
  <c r="E977920" i="1"/>
  <c r="E977919" i="1"/>
  <c r="E977918" i="1"/>
  <c r="E977917" i="1"/>
  <c r="E977916" i="1"/>
  <c r="E977915" i="1"/>
  <c r="E977914" i="1"/>
  <c r="E977913" i="1"/>
  <c r="E977912" i="1"/>
  <c r="E977911" i="1"/>
  <c r="E977910" i="1"/>
  <c r="E977909" i="1"/>
  <c r="E977908" i="1"/>
  <c r="E977907" i="1"/>
  <c r="E977906" i="1"/>
  <c r="E977905" i="1"/>
  <c r="E977904" i="1"/>
  <c r="E977903" i="1"/>
  <c r="E977902" i="1"/>
  <c r="E977901" i="1"/>
  <c r="E977900" i="1"/>
  <c r="E977899" i="1"/>
  <c r="E977898" i="1"/>
  <c r="E977897" i="1"/>
  <c r="E977896" i="1"/>
  <c r="E977895" i="1"/>
  <c r="E977894" i="1"/>
  <c r="E977893" i="1"/>
  <c r="E977892" i="1"/>
  <c r="E977891" i="1"/>
  <c r="E977890" i="1"/>
  <c r="E977889" i="1"/>
  <c r="E977888" i="1"/>
  <c r="E977887" i="1"/>
  <c r="E977886" i="1"/>
  <c r="E977885" i="1"/>
  <c r="E977884" i="1"/>
  <c r="E977883" i="1"/>
  <c r="E977882" i="1"/>
  <c r="E977881" i="1"/>
  <c r="E977880" i="1"/>
  <c r="E977879" i="1"/>
  <c r="E977878" i="1"/>
  <c r="E977877" i="1"/>
  <c r="E977876" i="1"/>
  <c r="E977875" i="1"/>
  <c r="E977874" i="1"/>
  <c r="E977873" i="1"/>
  <c r="E977872" i="1"/>
  <c r="E977871" i="1"/>
  <c r="E977870" i="1"/>
  <c r="E977869" i="1"/>
  <c r="E977868" i="1"/>
  <c r="E977867" i="1"/>
  <c r="E977866" i="1"/>
  <c r="E977865" i="1"/>
  <c r="E977864" i="1"/>
  <c r="E977863" i="1"/>
  <c r="E977862" i="1"/>
  <c r="E977861" i="1"/>
  <c r="E977860" i="1"/>
  <c r="E977859" i="1"/>
  <c r="E977858" i="1"/>
  <c r="E977857" i="1"/>
  <c r="E977856" i="1"/>
  <c r="E977855" i="1"/>
  <c r="E977854" i="1"/>
  <c r="E977853" i="1"/>
  <c r="E977852" i="1"/>
  <c r="E977851" i="1"/>
  <c r="E977850" i="1"/>
  <c r="E977849" i="1"/>
  <c r="E977848" i="1"/>
  <c r="E977847" i="1"/>
  <c r="E977846" i="1"/>
  <c r="E977845" i="1"/>
  <c r="E977844" i="1"/>
  <c r="E977843" i="1"/>
  <c r="E977842" i="1"/>
  <c r="E977841" i="1"/>
  <c r="E977840" i="1"/>
  <c r="E977839" i="1"/>
  <c r="E977838" i="1"/>
  <c r="E977837" i="1"/>
  <c r="E977836" i="1"/>
  <c r="E977835" i="1"/>
  <c r="E977834" i="1"/>
  <c r="E977833" i="1"/>
  <c r="E977832" i="1"/>
  <c r="E977831" i="1"/>
  <c r="E977830" i="1"/>
  <c r="E977829" i="1"/>
  <c r="E977828" i="1"/>
  <c r="E977827" i="1"/>
  <c r="E977826" i="1"/>
  <c r="E977825" i="1"/>
  <c r="E977824" i="1"/>
  <c r="E977823" i="1"/>
  <c r="E977822" i="1"/>
  <c r="E977821" i="1"/>
  <c r="E977820" i="1"/>
  <c r="E977819" i="1"/>
  <c r="E977818" i="1"/>
  <c r="E977817" i="1"/>
  <c r="E977816" i="1"/>
  <c r="E977815" i="1"/>
  <c r="E977814" i="1"/>
  <c r="E977813" i="1"/>
  <c r="E977812" i="1"/>
  <c r="E977811" i="1"/>
  <c r="E977810" i="1"/>
  <c r="E977809" i="1"/>
  <c r="E977808" i="1"/>
  <c r="E977807" i="1"/>
  <c r="E977806" i="1"/>
  <c r="E977805" i="1"/>
  <c r="E977804" i="1"/>
  <c r="E977803" i="1"/>
  <c r="E977802" i="1"/>
  <c r="E977801" i="1"/>
  <c r="E977800" i="1"/>
  <c r="E977799" i="1"/>
  <c r="E977798" i="1"/>
  <c r="E977797" i="1"/>
  <c r="E977796" i="1"/>
  <c r="E977795" i="1"/>
  <c r="E977794" i="1"/>
  <c r="E977793" i="1"/>
  <c r="E977792" i="1"/>
  <c r="E977791" i="1"/>
  <c r="E977790" i="1"/>
  <c r="E977789" i="1"/>
  <c r="E977788" i="1"/>
  <c r="E977787" i="1"/>
  <c r="E977786" i="1"/>
  <c r="E977785" i="1"/>
  <c r="E977784" i="1"/>
  <c r="E977783" i="1"/>
  <c r="E977782" i="1"/>
  <c r="E977781" i="1"/>
  <c r="E977780" i="1"/>
  <c r="E977779" i="1"/>
  <c r="E977778" i="1"/>
  <c r="E977777" i="1"/>
  <c r="E977776" i="1"/>
  <c r="E977775" i="1"/>
  <c r="E977774" i="1"/>
  <c r="E977773" i="1"/>
  <c r="E977772" i="1"/>
  <c r="E977771" i="1"/>
  <c r="E977770" i="1"/>
  <c r="E977769" i="1"/>
  <c r="E977768" i="1"/>
  <c r="E977767" i="1"/>
  <c r="E977766" i="1"/>
  <c r="E977765" i="1"/>
  <c r="E977764" i="1"/>
  <c r="E977763" i="1"/>
  <c r="E977762" i="1"/>
  <c r="E977761" i="1"/>
  <c r="E977760" i="1"/>
  <c r="E977759" i="1"/>
  <c r="E977758" i="1"/>
  <c r="E977757" i="1"/>
  <c r="E977756" i="1"/>
  <c r="E977755" i="1"/>
  <c r="E977754" i="1"/>
  <c r="E977753" i="1"/>
  <c r="E977752" i="1"/>
  <c r="E977751" i="1"/>
  <c r="E977750" i="1"/>
  <c r="E977749" i="1"/>
  <c r="E977748" i="1"/>
  <c r="E977747" i="1"/>
  <c r="E977746" i="1"/>
  <c r="E977745" i="1"/>
  <c r="E977744" i="1"/>
  <c r="E977743" i="1"/>
  <c r="E977742" i="1"/>
  <c r="E977741" i="1"/>
  <c r="E977740" i="1"/>
  <c r="E977739" i="1"/>
  <c r="E977738" i="1"/>
  <c r="E977737" i="1"/>
  <c r="E977736" i="1"/>
  <c r="E977735" i="1"/>
  <c r="E977734" i="1"/>
  <c r="E977733" i="1"/>
  <c r="E977732" i="1"/>
  <c r="E977731" i="1"/>
  <c r="E977730" i="1"/>
  <c r="E977729" i="1"/>
  <c r="E977728" i="1"/>
  <c r="E977727" i="1"/>
  <c r="E977726" i="1"/>
  <c r="E977725" i="1"/>
  <c r="E977724" i="1"/>
  <c r="E977723" i="1"/>
  <c r="E977722" i="1"/>
  <c r="E977721" i="1"/>
  <c r="E977720" i="1"/>
  <c r="E977719" i="1"/>
  <c r="E977718" i="1"/>
  <c r="E977717" i="1"/>
  <c r="E977716" i="1"/>
  <c r="E977715" i="1"/>
  <c r="E977714" i="1"/>
  <c r="E977713" i="1"/>
  <c r="E977712" i="1"/>
  <c r="E977711" i="1"/>
  <c r="E977710" i="1"/>
  <c r="E977709" i="1"/>
  <c r="E977708" i="1"/>
  <c r="E977707" i="1"/>
  <c r="E977706" i="1"/>
  <c r="E977705" i="1"/>
  <c r="E977704" i="1"/>
  <c r="E977703" i="1"/>
  <c r="E977702" i="1"/>
  <c r="E977701" i="1"/>
  <c r="E977700" i="1"/>
  <c r="E977699" i="1"/>
  <c r="E977698" i="1"/>
  <c r="E977697" i="1"/>
  <c r="E977696" i="1"/>
  <c r="E977695" i="1"/>
  <c r="E977694" i="1"/>
  <c r="E977693" i="1"/>
  <c r="E977692" i="1"/>
  <c r="E977691" i="1"/>
  <c r="E977690" i="1"/>
  <c r="E977689" i="1"/>
  <c r="E977688" i="1"/>
  <c r="E977687" i="1"/>
  <c r="E977686" i="1"/>
  <c r="E977685" i="1"/>
  <c r="E977684" i="1"/>
  <c r="E977683" i="1"/>
  <c r="E977682" i="1"/>
  <c r="E977681" i="1"/>
  <c r="E977680" i="1"/>
  <c r="E977679" i="1"/>
  <c r="E977678" i="1"/>
  <c r="E977677" i="1"/>
  <c r="E977676" i="1"/>
  <c r="E977675" i="1"/>
  <c r="E977674" i="1"/>
  <c r="E977673" i="1"/>
  <c r="E977672" i="1"/>
  <c r="E977671" i="1"/>
  <c r="E977670" i="1"/>
  <c r="E977669" i="1"/>
  <c r="E977668" i="1"/>
  <c r="E977667" i="1"/>
  <c r="E977666" i="1"/>
  <c r="E977665" i="1"/>
  <c r="E977664" i="1"/>
  <c r="E977663" i="1"/>
  <c r="E977662" i="1"/>
  <c r="E977661" i="1"/>
  <c r="E977660" i="1"/>
  <c r="E977659" i="1"/>
  <c r="E977658" i="1"/>
  <c r="E977657" i="1"/>
  <c r="E977656" i="1"/>
  <c r="E977655" i="1"/>
  <c r="E977654" i="1"/>
  <c r="E977653" i="1"/>
  <c r="E977652" i="1"/>
  <c r="E977651" i="1"/>
  <c r="E977650" i="1"/>
  <c r="E977649" i="1"/>
  <c r="E977648" i="1"/>
  <c r="E977647" i="1"/>
  <c r="E977646" i="1"/>
  <c r="E977645" i="1"/>
  <c r="E977644" i="1"/>
  <c r="E977643" i="1"/>
  <c r="E977642" i="1"/>
  <c r="E977641" i="1"/>
  <c r="E977640" i="1"/>
  <c r="E977639" i="1"/>
  <c r="E977638" i="1"/>
  <c r="E977637" i="1"/>
  <c r="E977636" i="1"/>
  <c r="E977635" i="1"/>
  <c r="E977634" i="1"/>
  <c r="E977633" i="1"/>
  <c r="E977632" i="1"/>
  <c r="E977631" i="1"/>
  <c r="E977630" i="1"/>
  <c r="E977629" i="1"/>
  <c r="E977628" i="1"/>
  <c r="E977627" i="1"/>
  <c r="E977626" i="1"/>
  <c r="E977625" i="1"/>
  <c r="E977624" i="1"/>
  <c r="E977623" i="1"/>
  <c r="E977622" i="1"/>
  <c r="E977621" i="1"/>
  <c r="E977620" i="1"/>
  <c r="E977619" i="1"/>
  <c r="E977618" i="1"/>
  <c r="E977617" i="1"/>
  <c r="E977616" i="1"/>
  <c r="E977615" i="1"/>
  <c r="E977614" i="1"/>
  <c r="E977613" i="1"/>
  <c r="E977612" i="1"/>
  <c r="E977611" i="1"/>
  <c r="E977610" i="1"/>
  <c r="E977609" i="1"/>
  <c r="E977608" i="1"/>
  <c r="E977607" i="1"/>
  <c r="E977606" i="1"/>
  <c r="E977605" i="1"/>
  <c r="E977604" i="1"/>
  <c r="E977603" i="1"/>
  <c r="E977602" i="1"/>
  <c r="E977601" i="1"/>
  <c r="E977600" i="1"/>
  <c r="E977599" i="1"/>
  <c r="E977598" i="1"/>
  <c r="E977597" i="1"/>
  <c r="E977596" i="1"/>
  <c r="E977595" i="1"/>
  <c r="E977594" i="1"/>
  <c r="E977593" i="1"/>
  <c r="E977592" i="1"/>
  <c r="E977591" i="1"/>
  <c r="E977590" i="1"/>
  <c r="E977589" i="1"/>
  <c r="E977588" i="1"/>
  <c r="E977587" i="1"/>
  <c r="E977586" i="1"/>
  <c r="E977585" i="1"/>
  <c r="E977584" i="1"/>
  <c r="E977583" i="1"/>
  <c r="E977582" i="1"/>
  <c r="E977581" i="1"/>
  <c r="E977580" i="1"/>
  <c r="E977579" i="1"/>
  <c r="E977578" i="1"/>
  <c r="E977577" i="1"/>
  <c r="E977576" i="1"/>
  <c r="E977575" i="1"/>
  <c r="E977574" i="1"/>
  <c r="E977573" i="1"/>
  <c r="E977572" i="1"/>
  <c r="E977571" i="1"/>
  <c r="E977570" i="1"/>
  <c r="E977569" i="1"/>
  <c r="E977568" i="1"/>
  <c r="E977567" i="1"/>
  <c r="E977566" i="1"/>
  <c r="E977565" i="1"/>
  <c r="E977564" i="1"/>
  <c r="E977563" i="1"/>
  <c r="E977562" i="1"/>
  <c r="E977561" i="1"/>
  <c r="E977560" i="1"/>
  <c r="E977559" i="1"/>
  <c r="E977558" i="1"/>
  <c r="E977557" i="1"/>
  <c r="E977556" i="1"/>
  <c r="E977555" i="1"/>
  <c r="E977554" i="1"/>
  <c r="E977553" i="1"/>
  <c r="E977552" i="1"/>
  <c r="E977551" i="1"/>
  <c r="E977550" i="1"/>
  <c r="E977549" i="1"/>
  <c r="E977548" i="1"/>
  <c r="E977547" i="1"/>
  <c r="E977546" i="1"/>
  <c r="E977545" i="1"/>
  <c r="E977544" i="1"/>
  <c r="E977543" i="1"/>
  <c r="E977542" i="1"/>
  <c r="E977541" i="1"/>
  <c r="E977540" i="1"/>
  <c r="E977539" i="1"/>
  <c r="E977538" i="1"/>
  <c r="E977537" i="1"/>
  <c r="E977536" i="1"/>
  <c r="E977535" i="1"/>
  <c r="E977534" i="1"/>
  <c r="E977533" i="1"/>
  <c r="E977532" i="1"/>
  <c r="E977531" i="1"/>
  <c r="E977530" i="1"/>
  <c r="E977529" i="1"/>
  <c r="E977528" i="1"/>
  <c r="E977527" i="1"/>
  <c r="E977526" i="1"/>
  <c r="E977525" i="1"/>
  <c r="E977524" i="1"/>
  <c r="E977523" i="1"/>
  <c r="E977522" i="1"/>
  <c r="E977521" i="1"/>
  <c r="E977520" i="1"/>
  <c r="E977519" i="1"/>
  <c r="E977518" i="1"/>
  <c r="E977517" i="1"/>
  <c r="E977516" i="1"/>
  <c r="E977515" i="1"/>
  <c r="E977514" i="1"/>
  <c r="E977513" i="1"/>
  <c r="E977512" i="1"/>
  <c r="E977511" i="1"/>
  <c r="E977510" i="1"/>
  <c r="E977509" i="1"/>
  <c r="E977508" i="1"/>
  <c r="E977507" i="1"/>
  <c r="E977506" i="1"/>
  <c r="E977505" i="1"/>
  <c r="E977504" i="1"/>
  <c r="E977503" i="1"/>
  <c r="E977502" i="1"/>
  <c r="E977501" i="1"/>
  <c r="E977500" i="1"/>
  <c r="E977499" i="1"/>
  <c r="E977498" i="1"/>
  <c r="E977497" i="1"/>
  <c r="E977496" i="1"/>
  <c r="E977495" i="1"/>
  <c r="E977494" i="1"/>
  <c r="E977493" i="1"/>
  <c r="E977492" i="1"/>
  <c r="E977491" i="1"/>
  <c r="E977490" i="1"/>
  <c r="E977489" i="1"/>
  <c r="E977488" i="1"/>
  <c r="E977487" i="1"/>
  <c r="E977486" i="1"/>
  <c r="E977485" i="1"/>
  <c r="E977484" i="1"/>
  <c r="E977483" i="1"/>
  <c r="E977482" i="1"/>
  <c r="E977481" i="1"/>
  <c r="E977480" i="1"/>
  <c r="E977479" i="1"/>
  <c r="E977478" i="1"/>
  <c r="E977477" i="1"/>
  <c r="E977476" i="1"/>
  <c r="E977475" i="1"/>
  <c r="E977474" i="1"/>
  <c r="E977473" i="1"/>
  <c r="E977472" i="1"/>
  <c r="E977471" i="1"/>
  <c r="E977470" i="1"/>
  <c r="E977469" i="1"/>
  <c r="E977468" i="1"/>
  <c r="E977467" i="1"/>
  <c r="E977466" i="1"/>
  <c r="E977465" i="1"/>
  <c r="E977464" i="1"/>
  <c r="E977463" i="1"/>
  <c r="E977462" i="1"/>
  <c r="E977461" i="1"/>
  <c r="E977460" i="1"/>
  <c r="E977459" i="1"/>
  <c r="E977458" i="1"/>
  <c r="E977457" i="1"/>
  <c r="E977456" i="1"/>
  <c r="E977455" i="1"/>
  <c r="E977454" i="1"/>
  <c r="E977453" i="1"/>
  <c r="E977452" i="1"/>
  <c r="E977451" i="1"/>
  <c r="E977450" i="1"/>
  <c r="E977449" i="1"/>
  <c r="E977448" i="1"/>
  <c r="E977447" i="1"/>
  <c r="E977446" i="1"/>
  <c r="E977445" i="1"/>
  <c r="E977444" i="1"/>
  <c r="E977443" i="1"/>
  <c r="E977442" i="1"/>
  <c r="E977441" i="1"/>
  <c r="E977440" i="1"/>
  <c r="E977439" i="1"/>
  <c r="E977438" i="1"/>
  <c r="E977437" i="1"/>
  <c r="E977436" i="1"/>
  <c r="E977435" i="1"/>
  <c r="E977434" i="1"/>
  <c r="E977433" i="1"/>
  <c r="E977432" i="1"/>
  <c r="E977431" i="1"/>
  <c r="E977430" i="1"/>
  <c r="E977429" i="1"/>
  <c r="E977428" i="1"/>
  <c r="E977427" i="1"/>
  <c r="E977426" i="1"/>
  <c r="E977425" i="1"/>
  <c r="E977424" i="1"/>
  <c r="E977423" i="1"/>
  <c r="E977422" i="1"/>
  <c r="E977421" i="1"/>
  <c r="E977420" i="1"/>
  <c r="E977419" i="1"/>
  <c r="E977418" i="1"/>
  <c r="E977417" i="1"/>
  <c r="E977416" i="1"/>
  <c r="E977415" i="1"/>
  <c r="E977414" i="1"/>
  <c r="E977413" i="1"/>
  <c r="E977412" i="1"/>
  <c r="E977411" i="1"/>
  <c r="E977410" i="1"/>
  <c r="E977409" i="1"/>
  <c r="E977408" i="1"/>
  <c r="E977407" i="1"/>
  <c r="E977406" i="1"/>
  <c r="E977405" i="1"/>
  <c r="E977404" i="1"/>
  <c r="E977403" i="1"/>
  <c r="E977402" i="1"/>
  <c r="E977401" i="1"/>
  <c r="E977400" i="1"/>
  <c r="E977399" i="1"/>
  <c r="E977398" i="1"/>
  <c r="E977397" i="1"/>
  <c r="E977396" i="1"/>
  <c r="E977395" i="1"/>
  <c r="E977394" i="1"/>
  <c r="E977393" i="1"/>
  <c r="E977392" i="1"/>
  <c r="E977391" i="1"/>
  <c r="E977390" i="1"/>
  <c r="E977389" i="1"/>
  <c r="E977388" i="1"/>
  <c r="E977387" i="1"/>
  <c r="E977386" i="1"/>
  <c r="E977385" i="1"/>
  <c r="E977384" i="1"/>
  <c r="E977383" i="1"/>
  <c r="E977382" i="1"/>
  <c r="E977381" i="1"/>
  <c r="E977380" i="1"/>
  <c r="E977379" i="1"/>
  <c r="E977378" i="1"/>
  <c r="E977377" i="1"/>
  <c r="E977376" i="1"/>
  <c r="E977375" i="1"/>
  <c r="E977374" i="1"/>
  <c r="E977373" i="1"/>
  <c r="E977372" i="1"/>
  <c r="E977371" i="1"/>
  <c r="E977370" i="1"/>
  <c r="E977369" i="1"/>
  <c r="E977368" i="1"/>
  <c r="E977367" i="1"/>
  <c r="E977366" i="1"/>
  <c r="E977365" i="1"/>
  <c r="E977364" i="1"/>
  <c r="E977363" i="1"/>
  <c r="E977362" i="1"/>
  <c r="E977361" i="1"/>
  <c r="E977360" i="1"/>
  <c r="E977359" i="1"/>
  <c r="E977358" i="1"/>
  <c r="E977357" i="1"/>
  <c r="E977356" i="1"/>
  <c r="E977355" i="1"/>
  <c r="E977354" i="1"/>
  <c r="E977353" i="1"/>
  <c r="E977352" i="1"/>
  <c r="E977351" i="1"/>
  <c r="E977350" i="1"/>
  <c r="E977349" i="1"/>
  <c r="E977348" i="1"/>
  <c r="E977347" i="1"/>
  <c r="E977346" i="1"/>
  <c r="E977345" i="1"/>
  <c r="E977344" i="1"/>
  <c r="E977343" i="1"/>
  <c r="E977342" i="1"/>
  <c r="E977341" i="1"/>
  <c r="E977340" i="1"/>
  <c r="E977339" i="1"/>
  <c r="E977338" i="1"/>
  <c r="E977337" i="1"/>
  <c r="E977336" i="1"/>
  <c r="E977335" i="1"/>
  <c r="E977334" i="1"/>
  <c r="E977333" i="1"/>
  <c r="E977332" i="1"/>
  <c r="E977331" i="1"/>
  <c r="E977330" i="1"/>
  <c r="E977329" i="1"/>
  <c r="E977328" i="1"/>
  <c r="E977327" i="1"/>
  <c r="E977326" i="1"/>
  <c r="E977325" i="1"/>
  <c r="E977324" i="1"/>
  <c r="E977323" i="1"/>
  <c r="E977322" i="1"/>
  <c r="E977321" i="1"/>
  <c r="E977320" i="1"/>
  <c r="E977319" i="1"/>
  <c r="E977318" i="1"/>
  <c r="E977317" i="1"/>
  <c r="E977316" i="1"/>
  <c r="E977315" i="1"/>
  <c r="E977314" i="1"/>
  <c r="E977313" i="1"/>
  <c r="E977312" i="1"/>
  <c r="E977311" i="1"/>
  <c r="E977310" i="1"/>
  <c r="E977309" i="1"/>
  <c r="E977308" i="1"/>
  <c r="E977307" i="1"/>
  <c r="E977306" i="1"/>
  <c r="E977305" i="1"/>
  <c r="E977304" i="1"/>
  <c r="E977303" i="1"/>
  <c r="E977302" i="1"/>
  <c r="E977301" i="1"/>
  <c r="E977300" i="1"/>
  <c r="E977299" i="1"/>
  <c r="E977298" i="1"/>
  <c r="E977297" i="1"/>
  <c r="E977296" i="1"/>
  <c r="E977295" i="1"/>
  <c r="E977294" i="1"/>
  <c r="E977293" i="1"/>
  <c r="E977292" i="1"/>
  <c r="E977291" i="1"/>
  <c r="E977290" i="1"/>
  <c r="E977289" i="1"/>
  <c r="E977288" i="1"/>
  <c r="E977287" i="1"/>
  <c r="E977286" i="1"/>
  <c r="E977285" i="1"/>
  <c r="E977284" i="1"/>
  <c r="E977283" i="1"/>
  <c r="E977282" i="1"/>
  <c r="E977281" i="1"/>
  <c r="E977280" i="1"/>
  <c r="E977279" i="1"/>
  <c r="E977278" i="1"/>
  <c r="E977277" i="1"/>
  <c r="E977276" i="1"/>
  <c r="E977275" i="1"/>
  <c r="E977274" i="1"/>
  <c r="E977273" i="1"/>
  <c r="E977272" i="1"/>
  <c r="E977271" i="1"/>
  <c r="E977270" i="1"/>
  <c r="E977269" i="1"/>
  <c r="E977268" i="1"/>
  <c r="E977267" i="1"/>
  <c r="E977266" i="1"/>
  <c r="E977265" i="1"/>
  <c r="E977264" i="1"/>
  <c r="E977263" i="1"/>
  <c r="E977262" i="1"/>
  <c r="E977261" i="1"/>
  <c r="E977260" i="1"/>
  <c r="E977259" i="1"/>
  <c r="E977258" i="1"/>
  <c r="E977257" i="1"/>
  <c r="E977256" i="1"/>
  <c r="E977255" i="1"/>
  <c r="E977254" i="1"/>
  <c r="E977253" i="1"/>
  <c r="E977252" i="1"/>
  <c r="E977251" i="1"/>
  <c r="E977250" i="1"/>
  <c r="E977249" i="1"/>
  <c r="E977248" i="1"/>
  <c r="E977247" i="1"/>
  <c r="E977246" i="1"/>
  <c r="E977245" i="1"/>
  <c r="E977244" i="1"/>
  <c r="E977243" i="1"/>
  <c r="E977242" i="1"/>
  <c r="E977241" i="1"/>
  <c r="E977240" i="1"/>
  <c r="E977239" i="1"/>
  <c r="E977238" i="1"/>
  <c r="E977237" i="1"/>
  <c r="E977236" i="1"/>
  <c r="E977235" i="1"/>
  <c r="E977234" i="1"/>
  <c r="E977233" i="1"/>
  <c r="E977232" i="1"/>
  <c r="E977231" i="1"/>
  <c r="E977230" i="1"/>
  <c r="E977229" i="1"/>
  <c r="E977228" i="1"/>
  <c r="E977227" i="1"/>
  <c r="E977226" i="1"/>
  <c r="E977225" i="1"/>
  <c r="E977224" i="1"/>
  <c r="E977223" i="1"/>
  <c r="E977222" i="1"/>
  <c r="E977221" i="1"/>
  <c r="E977220" i="1"/>
  <c r="E977219" i="1"/>
  <c r="E977218" i="1"/>
  <c r="E977217" i="1"/>
  <c r="E977216" i="1"/>
  <c r="E977215" i="1"/>
  <c r="E977214" i="1"/>
  <c r="E977213" i="1"/>
  <c r="E977212" i="1"/>
  <c r="E977211" i="1"/>
  <c r="E977210" i="1"/>
  <c r="E977209" i="1"/>
  <c r="E977208" i="1"/>
  <c r="E977207" i="1"/>
  <c r="E977206" i="1"/>
  <c r="E977205" i="1"/>
  <c r="E977204" i="1"/>
  <c r="E977203" i="1"/>
  <c r="E977202" i="1"/>
  <c r="E977201" i="1"/>
  <c r="E977200" i="1"/>
  <c r="E977199" i="1"/>
  <c r="E977198" i="1"/>
  <c r="E977197" i="1"/>
  <c r="E977196" i="1"/>
  <c r="E977195" i="1"/>
  <c r="E977194" i="1"/>
  <c r="E977193" i="1"/>
  <c r="E977192" i="1"/>
  <c r="E977191" i="1"/>
  <c r="E977190" i="1"/>
  <c r="E977189" i="1"/>
  <c r="E977188" i="1"/>
  <c r="E977187" i="1"/>
  <c r="E977186" i="1"/>
  <c r="E977185" i="1"/>
  <c r="E977184" i="1"/>
  <c r="E977183" i="1"/>
  <c r="E977182" i="1"/>
  <c r="E977181" i="1"/>
  <c r="E977180" i="1"/>
  <c r="E977179" i="1"/>
  <c r="E977178" i="1"/>
  <c r="E977177" i="1"/>
  <c r="E977176" i="1"/>
  <c r="E977175" i="1"/>
  <c r="E977174" i="1"/>
  <c r="E977173" i="1"/>
  <c r="E977172" i="1"/>
  <c r="E977171" i="1"/>
  <c r="E977170" i="1"/>
  <c r="E977169" i="1"/>
  <c r="E977168" i="1"/>
  <c r="E977167" i="1"/>
  <c r="E977166" i="1"/>
  <c r="E977165" i="1"/>
  <c r="E977164" i="1"/>
  <c r="E977163" i="1"/>
  <c r="E977162" i="1"/>
  <c r="E977161" i="1"/>
  <c r="E977160" i="1"/>
  <c r="E977159" i="1"/>
  <c r="E977158" i="1"/>
  <c r="E977157" i="1"/>
  <c r="E977156" i="1"/>
  <c r="E977155" i="1"/>
  <c r="E977154" i="1"/>
  <c r="E977153" i="1"/>
  <c r="E977152" i="1"/>
  <c r="E977151" i="1"/>
  <c r="E977150" i="1"/>
  <c r="E977149" i="1"/>
  <c r="E977148" i="1"/>
  <c r="E977147" i="1"/>
  <c r="E977146" i="1"/>
  <c r="E977145" i="1"/>
  <c r="E977144" i="1"/>
  <c r="E977143" i="1"/>
  <c r="E977142" i="1"/>
  <c r="E977141" i="1"/>
  <c r="E977140" i="1"/>
  <c r="E977139" i="1"/>
  <c r="E977138" i="1"/>
  <c r="E977137" i="1"/>
  <c r="E977136" i="1"/>
  <c r="E977135" i="1"/>
  <c r="E977134" i="1"/>
  <c r="E977133" i="1"/>
  <c r="E977132" i="1"/>
  <c r="E977131" i="1"/>
  <c r="E977130" i="1"/>
  <c r="E977129" i="1"/>
  <c r="E977128" i="1"/>
  <c r="E977127" i="1"/>
  <c r="E977126" i="1"/>
  <c r="E977125" i="1"/>
  <c r="E977124" i="1"/>
  <c r="E977123" i="1"/>
  <c r="E977122" i="1"/>
  <c r="E977121" i="1"/>
  <c r="E977120" i="1"/>
  <c r="E977119" i="1"/>
  <c r="E977118" i="1"/>
  <c r="E977117" i="1"/>
  <c r="E977116" i="1"/>
  <c r="E977115" i="1"/>
  <c r="E977114" i="1"/>
  <c r="E977113" i="1"/>
  <c r="E977112" i="1"/>
  <c r="E977111" i="1"/>
  <c r="E977110" i="1"/>
  <c r="E977109" i="1"/>
  <c r="E977108" i="1"/>
  <c r="E977107" i="1"/>
  <c r="E977106" i="1"/>
  <c r="E977105" i="1"/>
  <c r="E977104" i="1"/>
  <c r="E977103" i="1"/>
  <c r="E977102" i="1"/>
  <c r="E977101" i="1"/>
  <c r="E977100" i="1"/>
  <c r="E977099" i="1"/>
  <c r="E977098" i="1"/>
  <c r="E977097" i="1"/>
  <c r="E977096" i="1"/>
  <c r="E977095" i="1"/>
  <c r="E977094" i="1"/>
  <c r="E977093" i="1"/>
  <c r="E977092" i="1"/>
  <c r="E977091" i="1"/>
  <c r="E977090" i="1"/>
  <c r="E977089" i="1"/>
  <c r="E977088" i="1"/>
  <c r="E977087" i="1"/>
  <c r="E977086" i="1"/>
  <c r="E977085" i="1"/>
  <c r="E977084" i="1"/>
  <c r="E977083" i="1"/>
  <c r="E977082" i="1"/>
  <c r="E977081" i="1"/>
  <c r="E977080" i="1"/>
  <c r="E977079" i="1"/>
  <c r="E977078" i="1"/>
  <c r="E977077" i="1"/>
  <c r="E977076" i="1"/>
  <c r="E977075" i="1"/>
  <c r="E977074" i="1"/>
  <c r="E977073" i="1"/>
  <c r="E977072" i="1"/>
  <c r="E977071" i="1"/>
  <c r="E977070" i="1"/>
  <c r="E977069" i="1"/>
  <c r="E977068" i="1"/>
  <c r="E977067" i="1"/>
  <c r="E977066" i="1"/>
  <c r="E977065" i="1"/>
  <c r="E977064" i="1"/>
  <c r="E977063" i="1"/>
  <c r="E977062" i="1"/>
  <c r="E977061" i="1"/>
  <c r="E977060" i="1"/>
  <c r="E977059" i="1"/>
  <c r="E977058" i="1"/>
  <c r="E977057" i="1"/>
  <c r="E977056" i="1"/>
  <c r="E977055" i="1"/>
  <c r="E977054" i="1"/>
  <c r="E977053" i="1"/>
  <c r="E977052" i="1"/>
  <c r="E977051" i="1"/>
  <c r="E977050" i="1"/>
  <c r="E977049" i="1"/>
  <c r="E977048" i="1"/>
  <c r="E977047" i="1"/>
  <c r="E977046" i="1"/>
  <c r="E977045" i="1"/>
  <c r="E977044" i="1"/>
  <c r="E977043" i="1"/>
  <c r="E977042" i="1"/>
  <c r="E977041" i="1"/>
  <c r="E977040" i="1"/>
  <c r="E977039" i="1"/>
  <c r="E977038" i="1"/>
  <c r="E977037" i="1"/>
  <c r="E977036" i="1"/>
  <c r="E977035" i="1"/>
  <c r="E977034" i="1"/>
  <c r="E977033" i="1"/>
  <c r="E977032" i="1"/>
  <c r="E977031" i="1"/>
  <c r="E977030" i="1"/>
  <c r="E977029" i="1"/>
  <c r="E977028" i="1"/>
  <c r="E977027" i="1"/>
  <c r="E977026" i="1"/>
  <c r="E977025" i="1"/>
  <c r="E977024" i="1"/>
  <c r="E977023" i="1"/>
  <c r="E977022" i="1"/>
  <c r="E977021" i="1"/>
  <c r="E977020" i="1"/>
  <c r="E977019" i="1"/>
  <c r="E977018" i="1"/>
  <c r="E977017" i="1"/>
  <c r="E977016" i="1"/>
  <c r="E977015" i="1"/>
  <c r="E977014" i="1"/>
  <c r="E977013" i="1"/>
  <c r="E977012" i="1"/>
  <c r="E977011" i="1"/>
  <c r="E977010" i="1"/>
  <c r="E977009" i="1"/>
  <c r="E977008" i="1"/>
  <c r="E977007" i="1"/>
  <c r="E977006" i="1"/>
  <c r="E977005" i="1"/>
  <c r="E977004" i="1"/>
  <c r="E977003" i="1"/>
  <c r="E977002" i="1"/>
  <c r="E977001" i="1"/>
  <c r="E977000" i="1"/>
  <c r="E976999" i="1"/>
  <c r="E976998" i="1"/>
  <c r="E976997" i="1"/>
  <c r="E976996" i="1"/>
  <c r="E976995" i="1"/>
  <c r="E976994" i="1"/>
  <c r="E976993" i="1"/>
  <c r="E976992" i="1"/>
  <c r="E976991" i="1"/>
  <c r="E976990" i="1"/>
  <c r="E976989" i="1"/>
  <c r="E976988" i="1"/>
  <c r="E976987" i="1"/>
  <c r="E976986" i="1"/>
  <c r="E976985" i="1"/>
  <c r="E976984" i="1"/>
  <c r="E976983" i="1"/>
  <c r="E976982" i="1"/>
  <c r="E976981" i="1"/>
  <c r="E976980" i="1"/>
  <c r="E976979" i="1"/>
  <c r="E976978" i="1"/>
  <c r="E976977" i="1"/>
  <c r="E976976" i="1"/>
  <c r="E976975" i="1"/>
  <c r="E976974" i="1"/>
  <c r="E976973" i="1"/>
  <c r="E976972" i="1"/>
  <c r="E976971" i="1"/>
  <c r="E976970" i="1"/>
  <c r="E976969" i="1"/>
  <c r="E976968" i="1"/>
  <c r="E976967" i="1"/>
  <c r="E976966" i="1"/>
  <c r="E976965" i="1"/>
  <c r="E976964" i="1"/>
  <c r="E976963" i="1"/>
  <c r="E976962" i="1"/>
  <c r="E976961" i="1"/>
  <c r="E976960" i="1"/>
  <c r="E976959" i="1"/>
  <c r="E976958" i="1"/>
  <c r="E976957" i="1"/>
  <c r="E976956" i="1"/>
  <c r="E976955" i="1"/>
  <c r="E976954" i="1"/>
  <c r="E976953" i="1"/>
  <c r="E976952" i="1"/>
  <c r="E976951" i="1"/>
  <c r="E976950" i="1"/>
  <c r="E976949" i="1"/>
  <c r="E976948" i="1"/>
  <c r="E976947" i="1"/>
  <c r="E976946" i="1"/>
  <c r="E976945" i="1"/>
  <c r="E976944" i="1"/>
  <c r="E976943" i="1"/>
  <c r="E976942" i="1"/>
  <c r="E976941" i="1"/>
  <c r="E976940" i="1"/>
  <c r="E976939" i="1"/>
  <c r="E976938" i="1"/>
  <c r="E976937" i="1"/>
  <c r="E976936" i="1"/>
  <c r="E976935" i="1"/>
  <c r="E976934" i="1"/>
  <c r="E976933" i="1"/>
  <c r="E976932" i="1"/>
  <c r="E976931" i="1"/>
  <c r="E976930" i="1"/>
  <c r="E976929" i="1"/>
  <c r="E976928" i="1"/>
  <c r="E976927" i="1"/>
  <c r="E976926" i="1"/>
  <c r="E976925" i="1"/>
  <c r="E976924" i="1"/>
  <c r="E976923" i="1"/>
  <c r="E976922" i="1"/>
  <c r="E976921" i="1"/>
  <c r="E976920" i="1"/>
  <c r="E976919" i="1"/>
  <c r="E976918" i="1"/>
  <c r="E976917" i="1"/>
  <c r="E976916" i="1"/>
  <c r="E976915" i="1"/>
  <c r="E976914" i="1"/>
  <c r="E976913" i="1"/>
  <c r="E976912" i="1"/>
  <c r="E976911" i="1"/>
  <c r="E976910" i="1"/>
  <c r="E976909" i="1"/>
  <c r="E976908" i="1"/>
  <c r="E976907" i="1"/>
  <c r="E976906" i="1"/>
  <c r="E976905" i="1"/>
  <c r="E976904" i="1"/>
  <c r="E976903" i="1"/>
  <c r="E976902" i="1"/>
  <c r="E976901" i="1"/>
  <c r="E976900" i="1"/>
  <c r="E976899" i="1"/>
  <c r="E976898" i="1"/>
  <c r="E976897" i="1"/>
  <c r="E976896" i="1"/>
  <c r="E976895" i="1"/>
  <c r="E976894" i="1"/>
  <c r="E976893" i="1"/>
  <c r="E976892" i="1"/>
  <c r="E976891" i="1"/>
  <c r="E976890" i="1"/>
  <c r="E976889" i="1"/>
  <c r="E976888" i="1"/>
  <c r="E976887" i="1"/>
  <c r="E976886" i="1"/>
  <c r="E976885" i="1"/>
  <c r="E976884" i="1"/>
  <c r="E976883" i="1"/>
  <c r="E976882" i="1"/>
  <c r="E976881" i="1"/>
  <c r="E976880" i="1"/>
  <c r="E976879" i="1"/>
  <c r="E976878" i="1"/>
  <c r="E976877" i="1"/>
  <c r="E976876" i="1"/>
  <c r="E976875" i="1"/>
  <c r="E976874" i="1"/>
  <c r="E976873" i="1"/>
  <c r="E976872" i="1"/>
  <c r="E976871" i="1"/>
  <c r="E976870" i="1"/>
  <c r="E976869" i="1"/>
  <c r="E976868" i="1"/>
  <c r="E976867" i="1"/>
  <c r="E976866" i="1"/>
  <c r="E976865" i="1"/>
  <c r="E976864" i="1"/>
  <c r="E976863" i="1"/>
  <c r="E976862" i="1"/>
  <c r="E976861" i="1"/>
  <c r="E976860" i="1"/>
  <c r="E976859" i="1"/>
  <c r="E976858" i="1"/>
  <c r="E976857" i="1"/>
  <c r="E976856" i="1"/>
  <c r="E976855" i="1"/>
  <c r="E976854" i="1"/>
  <c r="E976853" i="1"/>
  <c r="E976852" i="1"/>
  <c r="E976851" i="1"/>
  <c r="E976850" i="1"/>
  <c r="E976849" i="1"/>
  <c r="E976848" i="1"/>
  <c r="E976847" i="1"/>
  <c r="E976846" i="1"/>
  <c r="E976845" i="1"/>
  <c r="E976844" i="1"/>
  <c r="E976843" i="1"/>
  <c r="E976842" i="1"/>
  <c r="E976841" i="1"/>
  <c r="E976840" i="1"/>
  <c r="E976839" i="1"/>
  <c r="E976838" i="1"/>
  <c r="E976837" i="1"/>
  <c r="E976836" i="1"/>
  <c r="E976835" i="1"/>
  <c r="E976834" i="1"/>
  <c r="E976833" i="1"/>
  <c r="E976832" i="1"/>
  <c r="E976831" i="1"/>
  <c r="E976830" i="1"/>
  <c r="E976829" i="1"/>
  <c r="E976828" i="1"/>
  <c r="E976827" i="1"/>
  <c r="E976826" i="1"/>
  <c r="E976825" i="1"/>
  <c r="E976824" i="1"/>
  <c r="E976823" i="1"/>
  <c r="E976822" i="1"/>
  <c r="E976821" i="1"/>
  <c r="E976820" i="1"/>
  <c r="E976819" i="1"/>
  <c r="E976818" i="1"/>
  <c r="E976817" i="1"/>
  <c r="E976816" i="1"/>
  <c r="E976815" i="1"/>
  <c r="E976814" i="1"/>
  <c r="E976813" i="1"/>
  <c r="E976812" i="1"/>
  <c r="E976811" i="1"/>
  <c r="E976810" i="1"/>
  <c r="E976809" i="1"/>
  <c r="E976808" i="1"/>
  <c r="E976807" i="1"/>
  <c r="E976806" i="1"/>
  <c r="E976805" i="1"/>
  <c r="E976804" i="1"/>
  <c r="E976803" i="1"/>
  <c r="E976802" i="1"/>
  <c r="E976801" i="1"/>
  <c r="E976800" i="1"/>
  <c r="E976799" i="1"/>
  <c r="E976798" i="1"/>
  <c r="E976797" i="1"/>
  <c r="E976796" i="1"/>
  <c r="E976795" i="1"/>
  <c r="E976794" i="1"/>
  <c r="E976793" i="1"/>
  <c r="E976792" i="1"/>
  <c r="E976791" i="1"/>
  <c r="E976790" i="1"/>
  <c r="E976789" i="1"/>
  <c r="E976788" i="1"/>
  <c r="E976787" i="1"/>
  <c r="E976786" i="1"/>
  <c r="E976785" i="1"/>
  <c r="E976784" i="1"/>
  <c r="E976783" i="1"/>
  <c r="E976782" i="1"/>
  <c r="E976781" i="1"/>
  <c r="E976780" i="1"/>
  <c r="E976779" i="1"/>
  <c r="E976778" i="1"/>
  <c r="E976777" i="1"/>
  <c r="E976776" i="1"/>
  <c r="E976775" i="1"/>
  <c r="E976774" i="1"/>
  <c r="E976773" i="1"/>
  <c r="E976772" i="1"/>
  <c r="E976771" i="1"/>
  <c r="E976770" i="1"/>
  <c r="E976769" i="1"/>
  <c r="E976768" i="1"/>
  <c r="E976767" i="1"/>
  <c r="E976766" i="1"/>
  <c r="E976765" i="1"/>
  <c r="E976764" i="1"/>
  <c r="E976763" i="1"/>
  <c r="E976762" i="1"/>
  <c r="E976761" i="1"/>
  <c r="E976760" i="1"/>
  <c r="E976759" i="1"/>
  <c r="E976758" i="1"/>
  <c r="E976757" i="1"/>
  <c r="E976756" i="1"/>
  <c r="E976755" i="1"/>
  <c r="E976754" i="1"/>
  <c r="E976753" i="1"/>
  <c r="E976752" i="1"/>
  <c r="E976751" i="1"/>
  <c r="E976750" i="1"/>
  <c r="E976749" i="1"/>
  <c r="E976748" i="1"/>
  <c r="E976747" i="1"/>
  <c r="E976746" i="1"/>
  <c r="E976745" i="1"/>
  <c r="E976744" i="1"/>
  <c r="E976743" i="1"/>
  <c r="E976742" i="1"/>
  <c r="E976741" i="1"/>
  <c r="E976740" i="1"/>
  <c r="E976739" i="1"/>
  <c r="E976738" i="1"/>
  <c r="E976737" i="1"/>
  <c r="E976736" i="1"/>
  <c r="E976735" i="1"/>
  <c r="E976734" i="1"/>
  <c r="E976733" i="1"/>
  <c r="E976732" i="1"/>
  <c r="E976731" i="1"/>
  <c r="E976730" i="1"/>
  <c r="E976729" i="1"/>
  <c r="E976728" i="1"/>
  <c r="E976727" i="1"/>
  <c r="E976726" i="1"/>
  <c r="E976725" i="1"/>
  <c r="E976724" i="1"/>
  <c r="E976723" i="1"/>
  <c r="E976722" i="1"/>
  <c r="E976721" i="1"/>
  <c r="E976720" i="1"/>
  <c r="E976719" i="1"/>
  <c r="E976718" i="1"/>
  <c r="E976717" i="1"/>
  <c r="E976716" i="1"/>
  <c r="E976715" i="1"/>
  <c r="E976714" i="1"/>
  <c r="E976713" i="1"/>
  <c r="E976712" i="1"/>
  <c r="E976711" i="1"/>
  <c r="E976710" i="1"/>
  <c r="E976709" i="1"/>
  <c r="E976708" i="1"/>
  <c r="E976707" i="1"/>
  <c r="E976706" i="1"/>
  <c r="E976705" i="1"/>
  <c r="E976704" i="1"/>
  <c r="E976703" i="1"/>
  <c r="E976702" i="1"/>
  <c r="E976701" i="1"/>
  <c r="E976700" i="1"/>
  <c r="E976699" i="1"/>
  <c r="E976698" i="1"/>
  <c r="E976697" i="1"/>
  <c r="E976696" i="1"/>
  <c r="E976695" i="1"/>
  <c r="E976694" i="1"/>
  <c r="E976693" i="1"/>
  <c r="E976692" i="1"/>
  <c r="E976691" i="1"/>
  <c r="E976690" i="1"/>
  <c r="E976689" i="1"/>
  <c r="E976688" i="1"/>
  <c r="E976687" i="1"/>
  <c r="E976686" i="1"/>
  <c r="E976685" i="1"/>
  <c r="E976684" i="1"/>
  <c r="E976683" i="1"/>
  <c r="E976682" i="1"/>
  <c r="E976681" i="1"/>
  <c r="E976680" i="1"/>
  <c r="E976679" i="1"/>
  <c r="E976678" i="1"/>
  <c r="E976677" i="1"/>
  <c r="E976676" i="1"/>
  <c r="E976675" i="1"/>
  <c r="E976674" i="1"/>
  <c r="E976673" i="1"/>
  <c r="E976672" i="1"/>
  <c r="E976671" i="1"/>
  <c r="E976670" i="1"/>
  <c r="E976669" i="1"/>
  <c r="E976668" i="1"/>
  <c r="E976667" i="1"/>
  <c r="E976666" i="1"/>
  <c r="E976665" i="1"/>
  <c r="E976664" i="1"/>
  <c r="E976663" i="1"/>
  <c r="E976662" i="1"/>
  <c r="E976661" i="1"/>
  <c r="E976660" i="1"/>
  <c r="E976659" i="1"/>
  <c r="E976658" i="1"/>
  <c r="E976657" i="1"/>
  <c r="E976656" i="1"/>
  <c r="E976655" i="1"/>
  <c r="E976654" i="1"/>
  <c r="E976653" i="1"/>
  <c r="E976652" i="1"/>
  <c r="E976651" i="1"/>
  <c r="E976650" i="1"/>
  <c r="E976649" i="1"/>
  <c r="E976648" i="1"/>
  <c r="E976647" i="1"/>
  <c r="E976646" i="1"/>
  <c r="E976645" i="1"/>
  <c r="E976644" i="1"/>
  <c r="E976643" i="1"/>
  <c r="E976642" i="1"/>
  <c r="E976641" i="1"/>
  <c r="E976640" i="1"/>
  <c r="E976639" i="1"/>
  <c r="E976638" i="1"/>
  <c r="E976637" i="1"/>
  <c r="E976636" i="1"/>
  <c r="E976635" i="1"/>
  <c r="E976634" i="1"/>
  <c r="E976633" i="1"/>
  <c r="E976632" i="1"/>
  <c r="E976631" i="1"/>
  <c r="E976630" i="1"/>
  <c r="E976629" i="1"/>
  <c r="E976628" i="1"/>
  <c r="E976627" i="1"/>
  <c r="E976626" i="1"/>
  <c r="E976625" i="1"/>
  <c r="E976624" i="1"/>
  <c r="E976623" i="1"/>
  <c r="E976622" i="1"/>
  <c r="E976621" i="1"/>
  <c r="E976620" i="1"/>
  <c r="E976619" i="1"/>
  <c r="E976618" i="1"/>
  <c r="E976617" i="1"/>
  <c r="E976616" i="1"/>
  <c r="E976615" i="1"/>
  <c r="E976614" i="1"/>
  <c r="E976613" i="1"/>
  <c r="E976612" i="1"/>
  <c r="E976611" i="1"/>
  <c r="E976610" i="1"/>
  <c r="E976609" i="1"/>
  <c r="E976608" i="1"/>
  <c r="E976607" i="1"/>
  <c r="E976606" i="1"/>
  <c r="E976605" i="1"/>
  <c r="E976604" i="1"/>
  <c r="E976603" i="1"/>
  <c r="E976602" i="1"/>
  <c r="E976601" i="1"/>
  <c r="E976600" i="1"/>
  <c r="E976599" i="1"/>
  <c r="E976598" i="1"/>
  <c r="E976597" i="1"/>
  <c r="E976596" i="1"/>
  <c r="E976595" i="1"/>
  <c r="E976594" i="1"/>
  <c r="E976593" i="1"/>
  <c r="E976592" i="1"/>
  <c r="E976591" i="1"/>
  <c r="E976590" i="1"/>
  <c r="E976589" i="1"/>
  <c r="E976588" i="1"/>
  <c r="E976587" i="1"/>
  <c r="E976586" i="1"/>
  <c r="E976585" i="1"/>
  <c r="E976584" i="1"/>
  <c r="E976583" i="1"/>
  <c r="E976582" i="1"/>
  <c r="E976581" i="1"/>
  <c r="E976580" i="1"/>
  <c r="E976579" i="1"/>
  <c r="E976578" i="1"/>
  <c r="E976577" i="1"/>
  <c r="E976576" i="1"/>
  <c r="E976575" i="1"/>
  <c r="E976574" i="1"/>
  <c r="E976573" i="1"/>
  <c r="E976572" i="1"/>
  <c r="E976571" i="1"/>
  <c r="E976570" i="1"/>
  <c r="E976569" i="1"/>
  <c r="E976568" i="1"/>
  <c r="E976567" i="1"/>
  <c r="E976566" i="1"/>
  <c r="E976565" i="1"/>
  <c r="E976564" i="1"/>
  <c r="E976563" i="1"/>
  <c r="E976562" i="1"/>
  <c r="E976561" i="1"/>
  <c r="E976560" i="1"/>
  <c r="E976559" i="1"/>
  <c r="E976558" i="1"/>
  <c r="E976557" i="1"/>
  <c r="E976556" i="1"/>
  <c r="E976555" i="1"/>
  <c r="E976554" i="1"/>
  <c r="E976553" i="1"/>
  <c r="E976552" i="1"/>
  <c r="E976551" i="1"/>
  <c r="E976550" i="1"/>
  <c r="E976549" i="1"/>
  <c r="E976548" i="1"/>
  <c r="E976547" i="1"/>
  <c r="E976546" i="1"/>
  <c r="E976545" i="1"/>
  <c r="E976544" i="1"/>
  <c r="E976543" i="1"/>
  <c r="E976542" i="1"/>
  <c r="E976541" i="1"/>
  <c r="E976540" i="1"/>
  <c r="E976539" i="1"/>
  <c r="E976538" i="1"/>
  <c r="E976537" i="1"/>
  <c r="E976536" i="1"/>
  <c r="E976535" i="1"/>
  <c r="E976534" i="1"/>
  <c r="E976533" i="1"/>
  <c r="E976532" i="1"/>
  <c r="E976531" i="1"/>
  <c r="E976530" i="1"/>
  <c r="E976529" i="1"/>
  <c r="E976528" i="1"/>
  <c r="E976527" i="1"/>
  <c r="E976526" i="1"/>
  <c r="E976525" i="1"/>
  <c r="E976524" i="1"/>
  <c r="E976523" i="1"/>
  <c r="E976522" i="1"/>
  <c r="E976521" i="1"/>
  <c r="E976520" i="1"/>
  <c r="E976519" i="1"/>
  <c r="E976518" i="1"/>
  <c r="E976517" i="1"/>
  <c r="E976516" i="1"/>
  <c r="E976515" i="1"/>
  <c r="E976514" i="1"/>
  <c r="E976513" i="1"/>
  <c r="E976512" i="1"/>
  <c r="E976511" i="1"/>
  <c r="E976510" i="1"/>
  <c r="E976509" i="1"/>
  <c r="E976508" i="1"/>
  <c r="E976507" i="1"/>
  <c r="E976506" i="1"/>
  <c r="E976505" i="1"/>
  <c r="E976504" i="1"/>
  <c r="E976503" i="1"/>
  <c r="E976502" i="1"/>
  <c r="E976501" i="1"/>
  <c r="E976500" i="1"/>
  <c r="E976499" i="1"/>
  <c r="E976498" i="1"/>
  <c r="E976497" i="1"/>
  <c r="E976496" i="1"/>
  <c r="E976495" i="1"/>
  <c r="E976494" i="1"/>
  <c r="E976493" i="1"/>
  <c r="E976492" i="1"/>
  <c r="E976491" i="1"/>
  <c r="E976490" i="1"/>
  <c r="E976489" i="1"/>
  <c r="E976488" i="1"/>
  <c r="E976487" i="1"/>
  <c r="E976486" i="1"/>
  <c r="E976485" i="1"/>
  <c r="E976484" i="1"/>
  <c r="E976483" i="1"/>
  <c r="E976482" i="1"/>
  <c r="E976481" i="1"/>
  <c r="E976480" i="1"/>
  <c r="E976479" i="1"/>
  <c r="E976478" i="1"/>
  <c r="E976477" i="1"/>
  <c r="E976476" i="1"/>
  <c r="E976475" i="1"/>
  <c r="E976474" i="1"/>
  <c r="E976473" i="1"/>
  <c r="E976472" i="1"/>
  <c r="E976471" i="1"/>
  <c r="E976470" i="1"/>
  <c r="E976469" i="1"/>
  <c r="E976468" i="1"/>
  <c r="E976467" i="1"/>
  <c r="E976466" i="1"/>
  <c r="E976465" i="1"/>
  <c r="E976464" i="1"/>
  <c r="E976463" i="1"/>
  <c r="E976462" i="1"/>
  <c r="E976461" i="1"/>
  <c r="E976460" i="1"/>
  <c r="E976459" i="1"/>
  <c r="E976458" i="1"/>
  <c r="E976457" i="1"/>
  <c r="E976456" i="1"/>
  <c r="E976455" i="1"/>
  <c r="E976454" i="1"/>
  <c r="E976453" i="1"/>
  <c r="E976452" i="1"/>
  <c r="E976451" i="1"/>
  <c r="E976450" i="1"/>
  <c r="E976449" i="1"/>
  <c r="E976448" i="1"/>
  <c r="E976447" i="1"/>
  <c r="E976446" i="1"/>
  <c r="E976445" i="1"/>
  <c r="E976444" i="1"/>
  <c r="E976443" i="1"/>
  <c r="E976442" i="1"/>
  <c r="E976441" i="1"/>
  <c r="E976440" i="1"/>
  <c r="E976439" i="1"/>
  <c r="E976438" i="1"/>
  <c r="E976437" i="1"/>
  <c r="E976436" i="1"/>
  <c r="E976435" i="1"/>
  <c r="E976434" i="1"/>
  <c r="E976433" i="1"/>
  <c r="E976432" i="1"/>
  <c r="E976431" i="1"/>
  <c r="E976430" i="1"/>
  <c r="E976429" i="1"/>
  <c r="E976428" i="1"/>
  <c r="E976427" i="1"/>
  <c r="E976426" i="1"/>
  <c r="E976425" i="1"/>
  <c r="E976424" i="1"/>
  <c r="E976423" i="1"/>
  <c r="E976422" i="1"/>
  <c r="E976421" i="1"/>
  <c r="E976420" i="1"/>
  <c r="E976419" i="1"/>
  <c r="E976418" i="1"/>
  <c r="E976417" i="1"/>
  <c r="E976416" i="1"/>
  <c r="E976415" i="1"/>
  <c r="E976414" i="1"/>
  <c r="E976413" i="1"/>
  <c r="E976412" i="1"/>
  <c r="E976411" i="1"/>
  <c r="E976410" i="1"/>
  <c r="E976409" i="1"/>
  <c r="E976408" i="1"/>
  <c r="E976407" i="1"/>
  <c r="E976406" i="1"/>
  <c r="E976405" i="1"/>
  <c r="E976404" i="1"/>
  <c r="E976403" i="1"/>
  <c r="E976402" i="1"/>
  <c r="E976401" i="1"/>
  <c r="E976400" i="1"/>
  <c r="E976399" i="1"/>
  <c r="E976398" i="1"/>
  <c r="E976397" i="1"/>
  <c r="E976396" i="1"/>
  <c r="E976395" i="1"/>
  <c r="E976394" i="1"/>
  <c r="E976393" i="1"/>
  <c r="E976392" i="1"/>
  <c r="E976391" i="1"/>
  <c r="E976390" i="1"/>
  <c r="E976389" i="1"/>
  <c r="E976388" i="1"/>
  <c r="E976387" i="1"/>
  <c r="E976386" i="1"/>
  <c r="E976385" i="1"/>
  <c r="E976384" i="1"/>
  <c r="E976383" i="1"/>
  <c r="E976382" i="1"/>
  <c r="E976381" i="1"/>
  <c r="E976380" i="1"/>
  <c r="E976379" i="1"/>
  <c r="E976378" i="1"/>
  <c r="E976377" i="1"/>
  <c r="E976376" i="1"/>
  <c r="E976375" i="1"/>
  <c r="E976374" i="1"/>
  <c r="E976373" i="1"/>
  <c r="E976372" i="1"/>
  <c r="E976371" i="1"/>
  <c r="E976370" i="1"/>
  <c r="E976369" i="1"/>
  <c r="E976368" i="1"/>
  <c r="E976367" i="1"/>
  <c r="E976366" i="1"/>
  <c r="E976365" i="1"/>
  <c r="E976364" i="1"/>
  <c r="E976363" i="1"/>
  <c r="E976362" i="1"/>
  <c r="E976361" i="1"/>
  <c r="E976360" i="1"/>
  <c r="E976359" i="1"/>
  <c r="E976358" i="1"/>
  <c r="E976357" i="1"/>
  <c r="E976356" i="1"/>
  <c r="E976355" i="1"/>
  <c r="E976354" i="1"/>
  <c r="E976353" i="1"/>
  <c r="E976352" i="1"/>
  <c r="E976351" i="1"/>
  <c r="E976350" i="1"/>
  <c r="E976349" i="1"/>
  <c r="E976348" i="1"/>
  <c r="E976347" i="1"/>
  <c r="E976346" i="1"/>
  <c r="E976345" i="1"/>
  <c r="E976344" i="1"/>
  <c r="E976343" i="1"/>
  <c r="E976342" i="1"/>
  <c r="E976341" i="1"/>
  <c r="E976340" i="1"/>
  <c r="E976339" i="1"/>
  <c r="E976338" i="1"/>
  <c r="E976337" i="1"/>
  <c r="E976336" i="1"/>
  <c r="E976335" i="1"/>
  <c r="E976334" i="1"/>
  <c r="E976333" i="1"/>
  <c r="E976332" i="1"/>
  <c r="E976331" i="1"/>
  <c r="E976330" i="1"/>
  <c r="E976329" i="1"/>
  <c r="E976328" i="1"/>
  <c r="E976327" i="1"/>
  <c r="E976326" i="1"/>
  <c r="E976325" i="1"/>
  <c r="E976324" i="1"/>
  <c r="E976323" i="1"/>
  <c r="E976322" i="1"/>
  <c r="E976321" i="1"/>
  <c r="E976320" i="1"/>
  <c r="E976319" i="1"/>
  <c r="E976318" i="1"/>
  <c r="E976317" i="1"/>
  <c r="E976316" i="1"/>
  <c r="E976315" i="1"/>
  <c r="E976314" i="1"/>
  <c r="E976313" i="1"/>
  <c r="E976312" i="1"/>
  <c r="E976311" i="1"/>
  <c r="E976310" i="1"/>
  <c r="E976309" i="1"/>
  <c r="E976308" i="1"/>
  <c r="E976307" i="1"/>
  <c r="E976306" i="1"/>
  <c r="E976305" i="1"/>
  <c r="E976304" i="1"/>
  <c r="E976303" i="1"/>
  <c r="E976302" i="1"/>
  <c r="E976301" i="1"/>
  <c r="E976300" i="1"/>
  <c r="E976299" i="1"/>
  <c r="E976298" i="1"/>
  <c r="E976297" i="1"/>
  <c r="E976296" i="1"/>
  <c r="E976295" i="1"/>
  <c r="E976294" i="1"/>
  <c r="E976293" i="1"/>
  <c r="E976292" i="1"/>
  <c r="E976291" i="1"/>
  <c r="E976290" i="1"/>
  <c r="E976289" i="1"/>
  <c r="E976288" i="1"/>
  <c r="E976287" i="1"/>
  <c r="E976286" i="1"/>
  <c r="E976285" i="1"/>
  <c r="E976284" i="1"/>
  <c r="E976283" i="1"/>
  <c r="E976282" i="1"/>
  <c r="E976281" i="1"/>
  <c r="E976280" i="1"/>
  <c r="E976279" i="1"/>
  <c r="E976278" i="1"/>
  <c r="E976277" i="1"/>
  <c r="E976276" i="1"/>
  <c r="E976275" i="1"/>
  <c r="E976274" i="1"/>
  <c r="E976273" i="1"/>
  <c r="E976272" i="1"/>
  <c r="E976271" i="1"/>
  <c r="E976270" i="1"/>
  <c r="E976269" i="1"/>
  <c r="E976268" i="1"/>
  <c r="E976267" i="1"/>
  <c r="E976266" i="1"/>
  <c r="E976265" i="1"/>
  <c r="E976264" i="1"/>
  <c r="E976263" i="1"/>
  <c r="E976262" i="1"/>
  <c r="E976261" i="1"/>
  <c r="E976260" i="1"/>
  <c r="E976259" i="1"/>
  <c r="E976258" i="1"/>
  <c r="E976257" i="1"/>
  <c r="E976256" i="1"/>
  <c r="E976255" i="1"/>
  <c r="E976254" i="1"/>
  <c r="E976253" i="1"/>
  <c r="E976252" i="1"/>
  <c r="E976251" i="1"/>
  <c r="E976250" i="1"/>
  <c r="E976249" i="1"/>
  <c r="E976248" i="1"/>
  <c r="E976247" i="1"/>
  <c r="E976246" i="1"/>
  <c r="E976245" i="1"/>
  <c r="E976244" i="1"/>
  <c r="E976243" i="1"/>
  <c r="E976242" i="1"/>
  <c r="E976241" i="1"/>
  <c r="E976240" i="1"/>
  <c r="E976239" i="1"/>
  <c r="E976238" i="1"/>
  <c r="E976237" i="1"/>
  <c r="E976236" i="1"/>
  <c r="E976235" i="1"/>
  <c r="E976234" i="1"/>
  <c r="E976233" i="1"/>
  <c r="E976232" i="1"/>
  <c r="E976231" i="1"/>
  <c r="E976230" i="1"/>
  <c r="E976229" i="1"/>
  <c r="E976228" i="1"/>
  <c r="E976227" i="1"/>
  <c r="E976226" i="1"/>
  <c r="E976225" i="1"/>
  <c r="E976224" i="1"/>
  <c r="E976223" i="1"/>
  <c r="E976222" i="1"/>
  <c r="E976221" i="1"/>
  <c r="E976220" i="1"/>
  <c r="E976219" i="1"/>
  <c r="E976218" i="1"/>
  <c r="E976217" i="1"/>
  <c r="E976216" i="1"/>
  <c r="E976215" i="1"/>
  <c r="E976214" i="1"/>
  <c r="E976213" i="1"/>
  <c r="E976212" i="1"/>
  <c r="E976211" i="1"/>
  <c r="E976210" i="1"/>
  <c r="E976209" i="1"/>
  <c r="E976208" i="1"/>
  <c r="E976207" i="1"/>
  <c r="E976206" i="1"/>
  <c r="E976205" i="1"/>
  <c r="E976204" i="1"/>
  <c r="E976203" i="1"/>
  <c r="E976202" i="1"/>
  <c r="E976201" i="1"/>
  <c r="E976200" i="1"/>
  <c r="E976199" i="1"/>
  <c r="E976198" i="1"/>
  <c r="E976197" i="1"/>
  <c r="E976196" i="1"/>
  <c r="E976195" i="1"/>
  <c r="E976194" i="1"/>
  <c r="E976193" i="1"/>
  <c r="E976192" i="1"/>
  <c r="E976191" i="1"/>
  <c r="E976190" i="1"/>
  <c r="E976189" i="1"/>
  <c r="E976188" i="1"/>
  <c r="E976187" i="1"/>
  <c r="E976186" i="1"/>
  <c r="E976185" i="1"/>
  <c r="E976184" i="1"/>
  <c r="E976183" i="1"/>
  <c r="E976182" i="1"/>
  <c r="E976181" i="1"/>
  <c r="E976180" i="1"/>
  <c r="E976179" i="1"/>
  <c r="E976178" i="1"/>
  <c r="E976177" i="1"/>
  <c r="E976176" i="1"/>
  <c r="E976175" i="1"/>
  <c r="E976174" i="1"/>
  <c r="E976173" i="1"/>
  <c r="E976172" i="1"/>
  <c r="E976171" i="1"/>
  <c r="E976170" i="1"/>
  <c r="E976169" i="1"/>
  <c r="E976168" i="1"/>
  <c r="E976167" i="1"/>
  <c r="E976166" i="1"/>
  <c r="E976165" i="1"/>
  <c r="E976164" i="1"/>
  <c r="E976163" i="1"/>
  <c r="E976162" i="1"/>
  <c r="E976161" i="1"/>
  <c r="E976160" i="1"/>
  <c r="E976159" i="1"/>
  <c r="E976158" i="1"/>
  <c r="E976157" i="1"/>
  <c r="E976156" i="1"/>
  <c r="E976155" i="1"/>
  <c r="E976154" i="1"/>
  <c r="E976153" i="1"/>
  <c r="E976152" i="1"/>
  <c r="E976151" i="1"/>
  <c r="E976150" i="1"/>
  <c r="E976149" i="1"/>
  <c r="E976148" i="1"/>
  <c r="E976147" i="1"/>
  <c r="E976146" i="1"/>
  <c r="E976145" i="1"/>
  <c r="E976144" i="1"/>
  <c r="E976143" i="1"/>
  <c r="E976142" i="1"/>
  <c r="E976141" i="1"/>
  <c r="E976140" i="1"/>
  <c r="E976139" i="1"/>
  <c r="E976138" i="1"/>
  <c r="E976137" i="1"/>
  <c r="E976136" i="1"/>
  <c r="E976135" i="1"/>
  <c r="E976134" i="1"/>
  <c r="E976133" i="1"/>
  <c r="E976132" i="1"/>
  <c r="E976131" i="1"/>
  <c r="E976130" i="1"/>
  <c r="E976129" i="1"/>
  <c r="E976128" i="1"/>
  <c r="E976127" i="1"/>
  <c r="E976126" i="1"/>
  <c r="E976125" i="1"/>
  <c r="E976124" i="1"/>
  <c r="E976123" i="1"/>
  <c r="E976122" i="1"/>
  <c r="E976121" i="1"/>
  <c r="E976120" i="1"/>
  <c r="E976119" i="1"/>
  <c r="E976118" i="1"/>
  <c r="E976117" i="1"/>
  <c r="E976116" i="1"/>
  <c r="E976115" i="1"/>
  <c r="E976114" i="1"/>
  <c r="E976113" i="1"/>
  <c r="E976112" i="1"/>
  <c r="E976111" i="1"/>
  <c r="E976110" i="1"/>
  <c r="E976109" i="1"/>
  <c r="E976108" i="1"/>
  <c r="E976107" i="1"/>
  <c r="E976106" i="1"/>
  <c r="E976105" i="1"/>
  <c r="E976104" i="1"/>
  <c r="E976103" i="1"/>
  <c r="E976102" i="1"/>
  <c r="E976101" i="1"/>
  <c r="E976100" i="1"/>
  <c r="E976099" i="1"/>
  <c r="E976098" i="1"/>
  <c r="E976097" i="1"/>
  <c r="E976096" i="1"/>
  <c r="E976095" i="1"/>
  <c r="E976094" i="1"/>
  <c r="E976093" i="1"/>
  <c r="E976092" i="1"/>
  <c r="E976091" i="1"/>
  <c r="E976090" i="1"/>
  <c r="E976089" i="1"/>
  <c r="E976088" i="1"/>
  <c r="E976087" i="1"/>
  <c r="E976086" i="1"/>
  <c r="E976085" i="1"/>
  <c r="E976084" i="1"/>
  <c r="E976083" i="1"/>
  <c r="E976082" i="1"/>
  <c r="E976081" i="1"/>
  <c r="E976080" i="1"/>
  <c r="E976079" i="1"/>
  <c r="E976078" i="1"/>
  <c r="E976077" i="1"/>
  <c r="E976076" i="1"/>
  <c r="E976075" i="1"/>
  <c r="E976074" i="1"/>
  <c r="E976073" i="1"/>
  <c r="E976072" i="1"/>
  <c r="E976071" i="1"/>
  <c r="E976070" i="1"/>
  <c r="E976069" i="1"/>
  <c r="E976068" i="1"/>
  <c r="E976067" i="1"/>
  <c r="E976066" i="1"/>
  <c r="E976065" i="1"/>
  <c r="E976064" i="1"/>
  <c r="E976063" i="1"/>
  <c r="E976062" i="1"/>
  <c r="E976061" i="1"/>
  <c r="E976060" i="1"/>
  <c r="E976059" i="1"/>
  <c r="E976058" i="1"/>
  <c r="E976057" i="1"/>
  <c r="E976056" i="1"/>
  <c r="E976055" i="1"/>
  <c r="E976054" i="1"/>
  <c r="E976053" i="1"/>
  <c r="E976052" i="1"/>
  <c r="E976051" i="1"/>
  <c r="E976050" i="1"/>
  <c r="E976049" i="1"/>
  <c r="E976048" i="1"/>
  <c r="E976047" i="1"/>
  <c r="E976046" i="1"/>
  <c r="E976045" i="1"/>
  <c r="E976044" i="1"/>
  <c r="E976043" i="1"/>
  <c r="E976042" i="1"/>
  <c r="E976041" i="1"/>
  <c r="E976040" i="1"/>
  <c r="E976039" i="1"/>
  <c r="E976038" i="1"/>
  <c r="E976037" i="1"/>
  <c r="E976036" i="1"/>
  <c r="E976035" i="1"/>
  <c r="E976034" i="1"/>
  <c r="E976033" i="1"/>
  <c r="E976032" i="1"/>
  <c r="E976031" i="1"/>
  <c r="E976030" i="1"/>
  <c r="E976029" i="1"/>
  <c r="E976028" i="1"/>
  <c r="E976027" i="1"/>
  <c r="E976026" i="1"/>
  <c r="E976025" i="1"/>
  <c r="E976024" i="1"/>
  <c r="E976023" i="1"/>
  <c r="E976022" i="1"/>
  <c r="E976021" i="1"/>
  <c r="E976020" i="1"/>
  <c r="E976019" i="1"/>
  <c r="E976018" i="1"/>
  <c r="E976017" i="1"/>
  <c r="E976016" i="1"/>
  <c r="E976015" i="1"/>
  <c r="E976014" i="1"/>
  <c r="E976013" i="1"/>
  <c r="E976012" i="1"/>
  <c r="E976011" i="1"/>
  <c r="E976010" i="1"/>
  <c r="E976009" i="1"/>
  <c r="E976008" i="1"/>
  <c r="E976007" i="1"/>
  <c r="E976006" i="1"/>
  <c r="E976005" i="1"/>
  <c r="E976004" i="1"/>
  <c r="E976003" i="1"/>
  <c r="E976002" i="1"/>
  <c r="E976001" i="1"/>
  <c r="E976000" i="1"/>
  <c r="E975999" i="1"/>
  <c r="E975998" i="1"/>
  <c r="E975997" i="1"/>
  <c r="E975996" i="1"/>
  <c r="E975995" i="1"/>
  <c r="E975994" i="1"/>
  <c r="E975993" i="1"/>
  <c r="E975992" i="1"/>
  <c r="E975991" i="1"/>
  <c r="E975990" i="1"/>
  <c r="E975989" i="1"/>
  <c r="E975988" i="1"/>
  <c r="E975987" i="1"/>
  <c r="E975986" i="1"/>
  <c r="E975985" i="1"/>
  <c r="E975984" i="1"/>
  <c r="E975983" i="1"/>
  <c r="E975982" i="1"/>
  <c r="E975981" i="1"/>
  <c r="E975980" i="1"/>
  <c r="E975979" i="1"/>
  <c r="E975978" i="1"/>
  <c r="E975977" i="1"/>
  <c r="E975976" i="1"/>
  <c r="E975975" i="1"/>
  <c r="E975974" i="1"/>
  <c r="E975973" i="1"/>
  <c r="E975972" i="1"/>
  <c r="E975971" i="1"/>
  <c r="E975970" i="1"/>
  <c r="E975969" i="1"/>
  <c r="E975968" i="1"/>
  <c r="E975967" i="1"/>
  <c r="E975966" i="1"/>
  <c r="E975965" i="1"/>
  <c r="E975964" i="1"/>
  <c r="E975963" i="1"/>
  <c r="E975962" i="1"/>
  <c r="E975961" i="1"/>
  <c r="E975960" i="1"/>
  <c r="E975959" i="1"/>
  <c r="E975958" i="1"/>
  <c r="E975957" i="1"/>
  <c r="E975956" i="1"/>
  <c r="E975955" i="1"/>
  <c r="E975954" i="1"/>
  <c r="E975953" i="1"/>
  <c r="E975952" i="1"/>
  <c r="E975951" i="1"/>
  <c r="E975950" i="1"/>
  <c r="E975949" i="1"/>
  <c r="E975948" i="1"/>
  <c r="E975947" i="1"/>
  <c r="E975946" i="1"/>
  <c r="E975945" i="1"/>
  <c r="E975944" i="1"/>
  <c r="E975943" i="1"/>
  <c r="E975942" i="1"/>
  <c r="E975941" i="1"/>
  <c r="E975940" i="1"/>
  <c r="E975939" i="1"/>
  <c r="E975938" i="1"/>
  <c r="E975937" i="1"/>
  <c r="E975936" i="1"/>
  <c r="E975935" i="1"/>
  <c r="E975934" i="1"/>
  <c r="E975933" i="1"/>
  <c r="E975932" i="1"/>
  <c r="E975931" i="1"/>
  <c r="E975930" i="1"/>
  <c r="E975929" i="1"/>
  <c r="E975928" i="1"/>
  <c r="E975927" i="1"/>
  <c r="E975926" i="1"/>
  <c r="E975925" i="1"/>
  <c r="E975924" i="1"/>
  <c r="E975923" i="1"/>
  <c r="E975922" i="1"/>
  <c r="E975921" i="1"/>
  <c r="E975920" i="1"/>
  <c r="E975919" i="1"/>
  <c r="E975918" i="1"/>
  <c r="E975917" i="1"/>
  <c r="E975916" i="1"/>
  <c r="E975915" i="1"/>
  <c r="E975914" i="1"/>
  <c r="E975913" i="1"/>
  <c r="E975912" i="1"/>
  <c r="E975911" i="1"/>
  <c r="E975910" i="1"/>
  <c r="E975909" i="1"/>
  <c r="E975908" i="1"/>
  <c r="E975907" i="1"/>
  <c r="E975906" i="1"/>
  <c r="E975905" i="1"/>
  <c r="E975904" i="1"/>
  <c r="E975903" i="1"/>
  <c r="E975902" i="1"/>
  <c r="E975901" i="1"/>
  <c r="E975900" i="1"/>
  <c r="E975899" i="1"/>
  <c r="E975898" i="1"/>
  <c r="E975897" i="1"/>
  <c r="E975896" i="1"/>
  <c r="E975895" i="1"/>
  <c r="E975894" i="1"/>
  <c r="E975893" i="1"/>
  <c r="E975892" i="1"/>
  <c r="E975891" i="1"/>
  <c r="E975890" i="1"/>
  <c r="E975889" i="1"/>
  <c r="E975888" i="1"/>
  <c r="E975887" i="1"/>
  <c r="E975886" i="1"/>
  <c r="E975885" i="1"/>
  <c r="E975884" i="1"/>
  <c r="E975883" i="1"/>
  <c r="E975882" i="1"/>
  <c r="E975881" i="1"/>
  <c r="E975880" i="1"/>
  <c r="E975879" i="1"/>
  <c r="E975878" i="1"/>
  <c r="E975877" i="1"/>
  <c r="E975876" i="1"/>
  <c r="E975875" i="1"/>
  <c r="E975874" i="1"/>
  <c r="E975873" i="1"/>
  <c r="E975872" i="1"/>
  <c r="E975871" i="1"/>
  <c r="E975870" i="1"/>
  <c r="E975869" i="1"/>
  <c r="E975868" i="1"/>
  <c r="E975867" i="1"/>
  <c r="E975866" i="1"/>
  <c r="E975865" i="1"/>
  <c r="E975864" i="1"/>
  <c r="E975863" i="1"/>
  <c r="E975862" i="1"/>
  <c r="E975861" i="1"/>
  <c r="E975860" i="1"/>
  <c r="E975859" i="1"/>
  <c r="E975858" i="1"/>
  <c r="E975857" i="1"/>
  <c r="E975856" i="1"/>
  <c r="E975855" i="1"/>
  <c r="E975854" i="1"/>
  <c r="E975853" i="1"/>
  <c r="E975852" i="1"/>
  <c r="E975851" i="1"/>
  <c r="E975850" i="1"/>
  <c r="E975849" i="1"/>
  <c r="E975848" i="1"/>
  <c r="E975847" i="1"/>
  <c r="E975846" i="1"/>
  <c r="E975845" i="1"/>
  <c r="E975844" i="1"/>
  <c r="E975843" i="1"/>
  <c r="E975842" i="1"/>
  <c r="E975841" i="1"/>
  <c r="E975840" i="1"/>
  <c r="E975839" i="1"/>
  <c r="E975838" i="1"/>
  <c r="E975837" i="1"/>
  <c r="E975836" i="1"/>
  <c r="E975835" i="1"/>
  <c r="E975834" i="1"/>
  <c r="E975833" i="1"/>
  <c r="E975832" i="1"/>
  <c r="E975831" i="1"/>
  <c r="E975830" i="1"/>
  <c r="E975829" i="1"/>
  <c r="E975828" i="1"/>
  <c r="E975827" i="1"/>
  <c r="E975826" i="1"/>
  <c r="E975825" i="1"/>
  <c r="E975824" i="1"/>
  <c r="E975823" i="1"/>
  <c r="E975822" i="1"/>
  <c r="E975821" i="1"/>
  <c r="E975820" i="1"/>
  <c r="E975819" i="1"/>
  <c r="E975818" i="1"/>
  <c r="E975817" i="1"/>
  <c r="E975816" i="1"/>
  <c r="E975815" i="1"/>
  <c r="E975814" i="1"/>
  <c r="E975813" i="1"/>
  <c r="E975812" i="1"/>
  <c r="E975811" i="1"/>
  <c r="E975810" i="1"/>
  <c r="E975809" i="1"/>
  <c r="E975808" i="1"/>
  <c r="E975807" i="1"/>
  <c r="E975806" i="1"/>
  <c r="E975805" i="1"/>
  <c r="E975804" i="1"/>
  <c r="E975803" i="1"/>
  <c r="E975802" i="1"/>
  <c r="E975801" i="1"/>
  <c r="E975800" i="1"/>
  <c r="E975799" i="1"/>
  <c r="E975798" i="1"/>
  <c r="E975797" i="1"/>
  <c r="E975796" i="1"/>
  <c r="E975795" i="1"/>
  <c r="E975794" i="1"/>
  <c r="E975793" i="1"/>
  <c r="E975792" i="1"/>
  <c r="E975791" i="1"/>
  <c r="E975790" i="1"/>
  <c r="E975789" i="1"/>
  <c r="E975788" i="1"/>
  <c r="E975787" i="1"/>
  <c r="E975786" i="1"/>
  <c r="E975785" i="1"/>
  <c r="E975784" i="1"/>
  <c r="E975783" i="1"/>
  <c r="E975782" i="1"/>
  <c r="E975781" i="1"/>
  <c r="E975780" i="1"/>
  <c r="E975779" i="1"/>
  <c r="E975778" i="1"/>
  <c r="E975777" i="1"/>
  <c r="E975776" i="1"/>
  <c r="E975775" i="1"/>
  <c r="E975774" i="1"/>
  <c r="E975773" i="1"/>
  <c r="E975772" i="1"/>
  <c r="E975771" i="1"/>
  <c r="E975770" i="1"/>
  <c r="E975769" i="1"/>
  <c r="E975768" i="1"/>
  <c r="E975767" i="1"/>
  <c r="E975766" i="1"/>
  <c r="E975765" i="1"/>
  <c r="E975764" i="1"/>
  <c r="E975763" i="1"/>
  <c r="E975762" i="1"/>
  <c r="E975761" i="1"/>
  <c r="E975760" i="1"/>
  <c r="E975759" i="1"/>
  <c r="E975758" i="1"/>
  <c r="E975757" i="1"/>
  <c r="E975756" i="1"/>
  <c r="E975755" i="1"/>
  <c r="E975754" i="1"/>
  <c r="E975753" i="1"/>
  <c r="E975752" i="1"/>
  <c r="E975751" i="1"/>
  <c r="E975750" i="1"/>
  <c r="E975749" i="1"/>
  <c r="E975748" i="1"/>
  <c r="E975747" i="1"/>
  <c r="E975746" i="1"/>
  <c r="E975745" i="1"/>
  <c r="E975744" i="1"/>
  <c r="E975743" i="1"/>
  <c r="E975742" i="1"/>
  <c r="E975741" i="1"/>
  <c r="E975740" i="1"/>
  <c r="E975739" i="1"/>
  <c r="E975738" i="1"/>
  <c r="E975737" i="1"/>
  <c r="E975736" i="1"/>
  <c r="E975735" i="1"/>
  <c r="E975734" i="1"/>
  <c r="E975733" i="1"/>
  <c r="E975732" i="1"/>
  <c r="E975731" i="1"/>
  <c r="E975730" i="1"/>
  <c r="E975729" i="1"/>
  <c r="E975728" i="1"/>
  <c r="E975727" i="1"/>
  <c r="E975726" i="1"/>
  <c r="E975725" i="1"/>
  <c r="E975724" i="1"/>
  <c r="E975723" i="1"/>
  <c r="E975722" i="1"/>
  <c r="E975721" i="1"/>
  <c r="E975720" i="1"/>
  <c r="E975719" i="1"/>
  <c r="E975718" i="1"/>
  <c r="E975717" i="1"/>
  <c r="E975716" i="1"/>
  <c r="E975715" i="1"/>
  <c r="E975714" i="1"/>
  <c r="E975713" i="1"/>
  <c r="E975712" i="1"/>
  <c r="E975711" i="1"/>
  <c r="E975710" i="1"/>
  <c r="E975709" i="1"/>
  <c r="E975708" i="1"/>
  <c r="E975707" i="1"/>
  <c r="E975706" i="1"/>
  <c r="E975705" i="1"/>
  <c r="E975704" i="1"/>
  <c r="E975703" i="1"/>
  <c r="E975702" i="1"/>
  <c r="E975701" i="1"/>
  <c r="E975700" i="1"/>
  <c r="E975699" i="1"/>
  <c r="E975698" i="1"/>
  <c r="E975697" i="1"/>
  <c r="E975696" i="1"/>
  <c r="E975695" i="1"/>
  <c r="E975694" i="1"/>
  <c r="E975693" i="1"/>
  <c r="E975692" i="1"/>
  <c r="E975691" i="1"/>
  <c r="E975690" i="1"/>
  <c r="E975689" i="1"/>
  <c r="E975688" i="1"/>
  <c r="E975687" i="1"/>
  <c r="E975686" i="1"/>
  <c r="E975685" i="1"/>
  <c r="E975684" i="1"/>
  <c r="E975683" i="1"/>
  <c r="E975682" i="1"/>
  <c r="E975681" i="1"/>
  <c r="E975680" i="1"/>
  <c r="E975679" i="1"/>
  <c r="E975678" i="1"/>
  <c r="E975677" i="1"/>
  <c r="E975676" i="1"/>
  <c r="E975675" i="1"/>
  <c r="E975674" i="1"/>
  <c r="E975673" i="1"/>
  <c r="E975672" i="1"/>
  <c r="E975671" i="1"/>
  <c r="E975670" i="1"/>
  <c r="E975669" i="1"/>
  <c r="E975668" i="1"/>
  <c r="E975667" i="1"/>
  <c r="E975666" i="1"/>
  <c r="E975665" i="1"/>
  <c r="E975664" i="1"/>
  <c r="E975663" i="1"/>
  <c r="E975662" i="1"/>
  <c r="E975661" i="1"/>
  <c r="E975660" i="1"/>
  <c r="E975659" i="1"/>
  <c r="E975658" i="1"/>
  <c r="E975657" i="1"/>
  <c r="E975656" i="1"/>
  <c r="E975655" i="1"/>
  <c r="E975654" i="1"/>
  <c r="E975653" i="1"/>
  <c r="E975652" i="1"/>
  <c r="E975651" i="1"/>
  <c r="E975650" i="1"/>
  <c r="E975649" i="1"/>
  <c r="E975648" i="1"/>
  <c r="E975647" i="1"/>
  <c r="E975646" i="1"/>
  <c r="E975645" i="1"/>
  <c r="E975644" i="1"/>
  <c r="E975643" i="1"/>
  <c r="E975642" i="1"/>
  <c r="E975641" i="1"/>
  <c r="E975640" i="1"/>
  <c r="E975639" i="1"/>
  <c r="E975638" i="1"/>
  <c r="E975637" i="1"/>
  <c r="E975636" i="1"/>
  <c r="E975635" i="1"/>
  <c r="E975634" i="1"/>
  <c r="E975633" i="1"/>
  <c r="E975632" i="1"/>
  <c r="E975631" i="1"/>
  <c r="E975630" i="1"/>
  <c r="E975629" i="1"/>
  <c r="E975628" i="1"/>
  <c r="E975627" i="1"/>
  <c r="E975626" i="1"/>
  <c r="E975625" i="1"/>
  <c r="E975624" i="1"/>
  <c r="E975623" i="1"/>
  <c r="E975622" i="1"/>
  <c r="E975621" i="1"/>
  <c r="E975620" i="1"/>
  <c r="E975619" i="1"/>
  <c r="E975618" i="1"/>
  <c r="E975617" i="1"/>
  <c r="E975616" i="1"/>
  <c r="E975615" i="1"/>
  <c r="E975614" i="1"/>
  <c r="E975613" i="1"/>
  <c r="E975612" i="1"/>
  <c r="E975611" i="1"/>
  <c r="E975610" i="1"/>
  <c r="E975609" i="1"/>
  <c r="E975608" i="1"/>
  <c r="E975607" i="1"/>
  <c r="E975606" i="1"/>
  <c r="E975605" i="1"/>
  <c r="E975604" i="1"/>
  <c r="E975603" i="1"/>
  <c r="E975602" i="1"/>
  <c r="E975601" i="1"/>
  <c r="E975600" i="1"/>
  <c r="E975599" i="1"/>
  <c r="E975598" i="1"/>
  <c r="E975597" i="1"/>
  <c r="E975596" i="1"/>
  <c r="E975595" i="1"/>
  <c r="E975594" i="1"/>
  <c r="E975593" i="1"/>
  <c r="E975592" i="1"/>
  <c r="E975591" i="1"/>
  <c r="E975590" i="1"/>
  <c r="E975589" i="1"/>
  <c r="E975588" i="1"/>
  <c r="E975587" i="1"/>
  <c r="E975586" i="1"/>
  <c r="E975585" i="1"/>
  <c r="E975584" i="1"/>
  <c r="E975583" i="1"/>
  <c r="E975582" i="1"/>
  <c r="E975581" i="1"/>
  <c r="E975580" i="1"/>
  <c r="E975579" i="1"/>
  <c r="E975578" i="1"/>
  <c r="E975577" i="1"/>
  <c r="E975576" i="1"/>
  <c r="E975575" i="1"/>
  <c r="E975574" i="1"/>
  <c r="E975573" i="1"/>
  <c r="E975572" i="1"/>
  <c r="E975571" i="1"/>
  <c r="E975570" i="1"/>
  <c r="E975569" i="1"/>
  <c r="E975568" i="1"/>
  <c r="E975567" i="1"/>
  <c r="E975566" i="1"/>
  <c r="E975565" i="1"/>
  <c r="E975564" i="1"/>
  <c r="E975563" i="1"/>
  <c r="E975562" i="1"/>
  <c r="E975561" i="1"/>
  <c r="E975560" i="1"/>
  <c r="E975559" i="1"/>
  <c r="E975558" i="1"/>
  <c r="E975557" i="1"/>
  <c r="E975556" i="1"/>
  <c r="E975555" i="1"/>
  <c r="E975554" i="1"/>
  <c r="E975553" i="1"/>
  <c r="E975552" i="1"/>
  <c r="E975551" i="1"/>
  <c r="E975550" i="1"/>
  <c r="E975549" i="1"/>
  <c r="E975548" i="1"/>
  <c r="E975547" i="1"/>
  <c r="E975546" i="1"/>
  <c r="E975545" i="1"/>
  <c r="E975544" i="1"/>
  <c r="E975543" i="1"/>
  <c r="E975542" i="1"/>
  <c r="E975541" i="1"/>
  <c r="E975540" i="1"/>
  <c r="E975539" i="1"/>
  <c r="E975538" i="1"/>
  <c r="E975537" i="1"/>
  <c r="E975536" i="1"/>
  <c r="E975535" i="1"/>
  <c r="E975534" i="1"/>
  <c r="E975533" i="1"/>
  <c r="E975532" i="1"/>
  <c r="E975531" i="1"/>
  <c r="E975530" i="1"/>
  <c r="E975529" i="1"/>
  <c r="E975528" i="1"/>
  <c r="E975527" i="1"/>
  <c r="E975526" i="1"/>
  <c r="E975525" i="1"/>
  <c r="E975524" i="1"/>
  <c r="E975523" i="1"/>
  <c r="E975522" i="1"/>
  <c r="E975521" i="1"/>
  <c r="E975520" i="1"/>
  <c r="E975519" i="1"/>
  <c r="E975518" i="1"/>
  <c r="E975517" i="1"/>
  <c r="E975516" i="1"/>
  <c r="E975515" i="1"/>
  <c r="E975514" i="1"/>
  <c r="E975513" i="1"/>
  <c r="E975512" i="1"/>
  <c r="E975511" i="1"/>
  <c r="E975510" i="1"/>
  <c r="E975509" i="1"/>
  <c r="E975508" i="1"/>
  <c r="E975507" i="1"/>
  <c r="E975506" i="1"/>
  <c r="E975505" i="1"/>
  <c r="E975504" i="1"/>
  <c r="E975503" i="1"/>
  <c r="E975502" i="1"/>
  <c r="E975501" i="1"/>
  <c r="E975500" i="1"/>
  <c r="E975499" i="1"/>
  <c r="E975498" i="1"/>
  <c r="E975497" i="1"/>
  <c r="E975496" i="1"/>
  <c r="E975495" i="1"/>
  <c r="E975494" i="1"/>
  <c r="E975493" i="1"/>
  <c r="E975492" i="1"/>
  <c r="E975491" i="1"/>
  <c r="E975490" i="1"/>
  <c r="E975489" i="1"/>
  <c r="E975488" i="1"/>
  <c r="E975487" i="1"/>
  <c r="E975486" i="1"/>
  <c r="E975485" i="1"/>
  <c r="E975484" i="1"/>
  <c r="E975483" i="1"/>
  <c r="E975482" i="1"/>
  <c r="E975481" i="1"/>
  <c r="E975480" i="1"/>
  <c r="E975479" i="1"/>
  <c r="E975478" i="1"/>
  <c r="E975477" i="1"/>
  <c r="E975476" i="1"/>
  <c r="E975475" i="1"/>
  <c r="E975474" i="1"/>
  <c r="E975473" i="1"/>
  <c r="E975472" i="1"/>
  <c r="E975471" i="1"/>
  <c r="E975470" i="1"/>
  <c r="E975469" i="1"/>
  <c r="E975468" i="1"/>
  <c r="E975467" i="1"/>
  <c r="E975466" i="1"/>
  <c r="E975465" i="1"/>
  <c r="E975464" i="1"/>
  <c r="E975463" i="1"/>
  <c r="E975462" i="1"/>
  <c r="E975461" i="1"/>
  <c r="E975460" i="1"/>
  <c r="E975459" i="1"/>
  <c r="E975458" i="1"/>
  <c r="E975457" i="1"/>
  <c r="E975456" i="1"/>
  <c r="E975455" i="1"/>
  <c r="E975454" i="1"/>
  <c r="E975453" i="1"/>
  <c r="E975452" i="1"/>
  <c r="E975451" i="1"/>
  <c r="E975450" i="1"/>
  <c r="E975449" i="1"/>
  <c r="E975448" i="1"/>
  <c r="E975447" i="1"/>
  <c r="E975446" i="1"/>
  <c r="E975445" i="1"/>
  <c r="E975444" i="1"/>
  <c r="E975443" i="1"/>
  <c r="E975442" i="1"/>
  <c r="E975441" i="1"/>
  <c r="E975440" i="1"/>
  <c r="E975439" i="1"/>
  <c r="E975438" i="1"/>
  <c r="E975437" i="1"/>
  <c r="E975436" i="1"/>
  <c r="E975435" i="1"/>
  <c r="E975434" i="1"/>
  <c r="E975433" i="1"/>
  <c r="E975432" i="1"/>
  <c r="E975431" i="1"/>
  <c r="E975430" i="1"/>
  <c r="E975429" i="1"/>
  <c r="E975428" i="1"/>
  <c r="E975427" i="1"/>
  <c r="E975426" i="1"/>
  <c r="E975425" i="1"/>
  <c r="E975424" i="1"/>
  <c r="E975423" i="1"/>
  <c r="E975422" i="1"/>
  <c r="E975421" i="1"/>
  <c r="E975420" i="1"/>
  <c r="E975419" i="1"/>
  <c r="E975418" i="1"/>
  <c r="E975417" i="1"/>
  <c r="E975416" i="1"/>
  <c r="E975415" i="1"/>
  <c r="E975414" i="1"/>
  <c r="E975413" i="1"/>
  <c r="E975412" i="1"/>
  <c r="E975411" i="1"/>
  <c r="E975410" i="1"/>
  <c r="E975409" i="1"/>
  <c r="E975408" i="1"/>
  <c r="E975407" i="1"/>
  <c r="E975406" i="1"/>
  <c r="E975405" i="1"/>
  <c r="E975404" i="1"/>
  <c r="E975403" i="1"/>
  <c r="E975402" i="1"/>
  <c r="E975401" i="1"/>
  <c r="E975400" i="1"/>
  <c r="E975399" i="1"/>
  <c r="E975398" i="1"/>
  <c r="E975397" i="1"/>
  <c r="E975396" i="1"/>
  <c r="E975395" i="1"/>
  <c r="E975394" i="1"/>
  <c r="E975393" i="1"/>
  <c r="E975392" i="1"/>
  <c r="E975391" i="1"/>
  <c r="E975390" i="1"/>
  <c r="E975389" i="1"/>
  <c r="E975388" i="1"/>
  <c r="E975387" i="1"/>
  <c r="E975386" i="1"/>
  <c r="E975385" i="1"/>
  <c r="E975384" i="1"/>
  <c r="E975383" i="1"/>
  <c r="E975382" i="1"/>
  <c r="E975381" i="1"/>
  <c r="E975380" i="1"/>
  <c r="E975379" i="1"/>
  <c r="E975378" i="1"/>
  <c r="E975377" i="1"/>
  <c r="E975376" i="1"/>
  <c r="E975375" i="1"/>
  <c r="E975374" i="1"/>
  <c r="E975373" i="1"/>
  <c r="E975372" i="1"/>
  <c r="E975371" i="1"/>
  <c r="E975370" i="1"/>
  <c r="E975369" i="1"/>
  <c r="E975368" i="1"/>
  <c r="E975367" i="1"/>
  <c r="E975366" i="1"/>
  <c r="E975365" i="1"/>
  <c r="E975364" i="1"/>
  <c r="E975363" i="1"/>
  <c r="E975362" i="1"/>
  <c r="E975361" i="1"/>
  <c r="E975360" i="1"/>
  <c r="E975359" i="1"/>
  <c r="E975358" i="1"/>
  <c r="E975357" i="1"/>
  <c r="E975356" i="1"/>
  <c r="E975355" i="1"/>
  <c r="E975354" i="1"/>
  <c r="E975353" i="1"/>
  <c r="E975352" i="1"/>
  <c r="E975351" i="1"/>
  <c r="E975350" i="1"/>
  <c r="E975349" i="1"/>
  <c r="E975348" i="1"/>
  <c r="E975347" i="1"/>
  <c r="E975346" i="1"/>
  <c r="E975345" i="1"/>
  <c r="E975344" i="1"/>
  <c r="E975343" i="1"/>
  <c r="E975342" i="1"/>
  <c r="E975341" i="1"/>
  <c r="E975340" i="1"/>
  <c r="E975339" i="1"/>
  <c r="E975338" i="1"/>
  <c r="E975337" i="1"/>
  <c r="E975336" i="1"/>
  <c r="E975335" i="1"/>
  <c r="E975334" i="1"/>
  <c r="E975333" i="1"/>
  <c r="E975332" i="1"/>
  <c r="E975331" i="1"/>
  <c r="E975330" i="1"/>
  <c r="E975329" i="1"/>
  <c r="E975328" i="1"/>
  <c r="E975327" i="1"/>
  <c r="E975326" i="1"/>
  <c r="E975325" i="1"/>
  <c r="E975324" i="1"/>
  <c r="E975323" i="1"/>
  <c r="E975322" i="1"/>
  <c r="E975321" i="1"/>
  <c r="E975320" i="1"/>
  <c r="E975319" i="1"/>
  <c r="E975318" i="1"/>
  <c r="E975317" i="1"/>
  <c r="E975316" i="1"/>
  <c r="E975315" i="1"/>
  <c r="E975314" i="1"/>
  <c r="E975313" i="1"/>
  <c r="E975312" i="1"/>
  <c r="E975311" i="1"/>
  <c r="E975310" i="1"/>
  <c r="E975309" i="1"/>
  <c r="E975308" i="1"/>
  <c r="E975307" i="1"/>
  <c r="E975306" i="1"/>
  <c r="E975305" i="1"/>
  <c r="E975304" i="1"/>
  <c r="E975303" i="1"/>
  <c r="E975302" i="1"/>
  <c r="E975301" i="1"/>
  <c r="E975300" i="1"/>
  <c r="E975299" i="1"/>
  <c r="E975298" i="1"/>
  <c r="E975297" i="1"/>
  <c r="E975296" i="1"/>
  <c r="E975295" i="1"/>
  <c r="E975294" i="1"/>
  <c r="E975293" i="1"/>
  <c r="E975292" i="1"/>
  <c r="E975291" i="1"/>
  <c r="E975290" i="1"/>
  <c r="E975289" i="1"/>
  <c r="E975288" i="1"/>
  <c r="E975287" i="1"/>
  <c r="E975286" i="1"/>
  <c r="E975285" i="1"/>
  <c r="E975284" i="1"/>
  <c r="E975283" i="1"/>
  <c r="E975282" i="1"/>
  <c r="E975281" i="1"/>
  <c r="E975280" i="1"/>
  <c r="E975279" i="1"/>
  <c r="E975278" i="1"/>
  <c r="E975277" i="1"/>
  <c r="E975276" i="1"/>
  <c r="E975275" i="1"/>
  <c r="E975274" i="1"/>
  <c r="E975273" i="1"/>
  <c r="E975272" i="1"/>
  <c r="E975271" i="1"/>
  <c r="E975270" i="1"/>
  <c r="E975269" i="1"/>
  <c r="E975268" i="1"/>
  <c r="E975267" i="1"/>
  <c r="E975266" i="1"/>
  <c r="E975265" i="1"/>
  <c r="E975264" i="1"/>
  <c r="E975263" i="1"/>
  <c r="E975262" i="1"/>
  <c r="E975261" i="1"/>
  <c r="E975260" i="1"/>
  <c r="E975259" i="1"/>
  <c r="E975258" i="1"/>
  <c r="E975257" i="1"/>
  <c r="E975256" i="1"/>
  <c r="E975255" i="1"/>
  <c r="E975254" i="1"/>
  <c r="E975253" i="1"/>
  <c r="E975252" i="1"/>
  <c r="E975251" i="1"/>
  <c r="E975250" i="1"/>
  <c r="E975249" i="1"/>
  <c r="E975248" i="1"/>
  <c r="E975247" i="1"/>
  <c r="E975246" i="1"/>
  <c r="E975245" i="1"/>
  <c r="E975244" i="1"/>
  <c r="E975243" i="1"/>
  <c r="E975242" i="1"/>
  <c r="E975241" i="1"/>
  <c r="E975240" i="1"/>
  <c r="E975239" i="1"/>
  <c r="E975238" i="1"/>
  <c r="E975237" i="1"/>
  <c r="E975236" i="1"/>
  <c r="E975235" i="1"/>
  <c r="E975234" i="1"/>
  <c r="E975233" i="1"/>
  <c r="E975232" i="1"/>
  <c r="E975231" i="1"/>
  <c r="E975230" i="1"/>
  <c r="E975229" i="1"/>
  <c r="E975228" i="1"/>
  <c r="E975227" i="1"/>
  <c r="E975226" i="1"/>
  <c r="E975225" i="1"/>
  <c r="E975224" i="1"/>
  <c r="E975223" i="1"/>
  <c r="E975222" i="1"/>
  <c r="E975221" i="1"/>
  <c r="E975220" i="1"/>
  <c r="E975219" i="1"/>
  <c r="E975218" i="1"/>
  <c r="E975217" i="1"/>
  <c r="E975216" i="1"/>
  <c r="E975215" i="1"/>
  <c r="E975214" i="1"/>
  <c r="E975213" i="1"/>
  <c r="E975212" i="1"/>
  <c r="E975211" i="1"/>
  <c r="E975210" i="1"/>
  <c r="E975209" i="1"/>
  <c r="E975208" i="1"/>
  <c r="E975207" i="1"/>
  <c r="E975206" i="1"/>
  <c r="E975205" i="1"/>
  <c r="E975204" i="1"/>
  <c r="E975203" i="1"/>
  <c r="E975202" i="1"/>
  <c r="E975201" i="1"/>
  <c r="E975200" i="1"/>
  <c r="E975199" i="1"/>
  <c r="E975198" i="1"/>
  <c r="E975197" i="1"/>
  <c r="E975196" i="1"/>
  <c r="E975195" i="1"/>
  <c r="E975194" i="1"/>
  <c r="E975193" i="1"/>
  <c r="E975192" i="1"/>
  <c r="E975191" i="1"/>
  <c r="E975190" i="1"/>
  <c r="E975189" i="1"/>
  <c r="E975188" i="1"/>
  <c r="E975187" i="1"/>
  <c r="E975186" i="1"/>
  <c r="E975185" i="1"/>
  <c r="E975184" i="1"/>
  <c r="E975183" i="1"/>
  <c r="E975182" i="1"/>
  <c r="E975181" i="1"/>
  <c r="E975180" i="1"/>
  <c r="E975179" i="1"/>
  <c r="E975178" i="1"/>
  <c r="E975177" i="1"/>
  <c r="E975176" i="1"/>
  <c r="E975175" i="1"/>
  <c r="E975174" i="1"/>
  <c r="E975173" i="1"/>
  <c r="E975172" i="1"/>
  <c r="E975171" i="1"/>
  <c r="E975170" i="1"/>
  <c r="E975169" i="1"/>
  <c r="E975168" i="1"/>
  <c r="E975167" i="1"/>
  <c r="E975166" i="1"/>
  <c r="E975165" i="1"/>
  <c r="E975164" i="1"/>
  <c r="E975163" i="1"/>
  <c r="E975162" i="1"/>
  <c r="E975161" i="1"/>
  <c r="E975160" i="1"/>
  <c r="E975159" i="1"/>
  <c r="E975158" i="1"/>
  <c r="E975157" i="1"/>
  <c r="E975156" i="1"/>
  <c r="E975155" i="1"/>
  <c r="E975154" i="1"/>
  <c r="E975153" i="1"/>
  <c r="E975152" i="1"/>
  <c r="E975151" i="1"/>
  <c r="E975150" i="1"/>
  <c r="E975149" i="1"/>
  <c r="E975148" i="1"/>
  <c r="E975147" i="1"/>
  <c r="E975146" i="1"/>
  <c r="E975145" i="1"/>
  <c r="E975144" i="1"/>
  <c r="E975143" i="1"/>
  <c r="E975142" i="1"/>
  <c r="E975141" i="1"/>
  <c r="E975140" i="1"/>
  <c r="E975139" i="1"/>
  <c r="E975138" i="1"/>
  <c r="E975137" i="1"/>
  <c r="E975136" i="1"/>
  <c r="E975135" i="1"/>
  <c r="E975134" i="1"/>
  <c r="E975133" i="1"/>
  <c r="E975132" i="1"/>
  <c r="E975131" i="1"/>
  <c r="E975130" i="1"/>
  <c r="E975129" i="1"/>
  <c r="E975128" i="1"/>
  <c r="E975127" i="1"/>
  <c r="E975126" i="1"/>
  <c r="E975125" i="1"/>
  <c r="E975124" i="1"/>
  <c r="E975123" i="1"/>
  <c r="E975122" i="1"/>
  <c r="E975121" i="1"/>
  <c r="E975120" i="1"/>
  <c r="E975119" i="1"/>
  <c r="E975118" i="1"/>
  <c r="E975117" i="1"/>
  <c r="E975116" i="1"/>
  <c r="E975115" i="1"/>
  <c r="E975114" i="1"/>
  <c r="E975113" i="1"/>
  <c r="E975112" i="1"/>
  <c r="E975111" i="1"/>
  <c r="E975110" i="1"/>
  <c r="E975109" i="1"/>
  <c r="E975108" i="1"/>
  <c r="E975107" i="1"/>
  <c r="E975106" i="1"/>
  <c r="E975105" i="1"/>
  <c r="E975104" i="1"/>
  <c r="E975103" i="1"/>
  <c r="E975102" i="1"/>
  <c r="E975101" i="1"/>
  <c r="E975100" i="1"/>
  <c r="E975099" i="1"/>
  <c r="E975098" i="1"/>
  <c r="E975097" i="1"/>
  <c r="E975096" i="1"/>
  <c r="E975095" i="1"/>
  <c r="E975094" i="1"/>
  <c r="E975093" i="1"/>
  <c r="E975092" i="1"/>
  <c r="E975091" i="1"/>
  <c r="E975090" i="1"/>
  <c r="E975089" i="1"/>
  <c r="E975088" i="1"/>
  <c r="E975087" i="1"/>
  <c r="E975086" i="1"/>
  <c r="E975085" i="1"/>
  <c r="E975084" i="1"/>
  <c r="E975083" i="1"/>
  <c r="E975082" i="1"/>
  <c r="E975081" i="1"/>
  <c r="E975080" i="1"/>
  <c r="E975079" i="1"/>
  <c r="E975078" i="1"/>
  <c r="E975077" i="1"/>
  <c r="E975076" i="1"/>
  <c r="E975075" i="1"/>
  <c r="E975074" i="1"/>
  <c r="E975073" i="1"/>
  <c r="E975072" i="1"/>
  <c r="E975071" i="1"/>
  <c r="E975070" i="1"/>
  <c r="E975069" i="1"/>
  <c r="E975068" i="1"/>
  <c r="E975067" i="1"/>
  <c r="E975066" i="1"/>
  <c r="E975065" i="1"/>
  <c r="E975064" i="1"/>
  <c r="E975063" i="1"/>
  <c r="E975062" i="1"/>
  <c r="E975061" i="1"/>
  <c r="E975060" i="1"/>
  <c r="E975059" i="1"/>
  <c r="E975058" i="1"/>
  <c r="E975057" i="1"/>
  <c r="E975056" i="1"/>
  <c r="E975055" i="1"/>
  <c r="E975054" i="1"/>
  <c r="E975053" i="1"/>
  <c r="E975052" i="1"/>
  <c r="E975051" i="1"/>
  <c r="E975050" i="1"/>
  <c r="E975049" i="1"/>
  <c r="E975048" i="1"/>
  <c r="E975047" i="1"/>
  <c r="E975046" i="1"/>
  <c r="E975045" i="1"/>
  <c r="E975044" i="1"/>
  <c r="E975043" i="1"/>
  <c r="E975042" i="1"/>
  <c r="E975041" i="1"/>
  <c r="E975040" i="1"/>
  <c r="E975039" i="1"/>
  <c r="E975038" i="1"/>
  <c r="E975037" i="1"/>
  <c r="E975036" i="1"/>
  <c r="E975035" i="1"/>
  <c r="E975034" i="1"/>
  <c r="E975033" i="1"/>
  <c r="E975032" i="1"/>
  <c r="E975031" i="1"/>
  <c r="E975030" i="1"/>
  <c r="E975029" i="1"/>
  <c r="E975028" i="1"/>
  <c r="E975027" i="1"/>
  <c r="E975026" i="1"/>
  <c r="E975025" i="1"/>
  <c r="E975024" i="1"/>
  <c r="E975023" i="1"/>
  <c r="E975022" i="1"/>
  <c r="E975021" i="1"/>
  <c r="E975020" i="1"/>
  <c r="E975019" i="1"/>
  <c r="E975018" i="1"/>
  <c r="E975017" i="1"/>
  <c r="E975016" i="1"/>
  <c r="E975015" i="1"/>
  <c r="E975014" i="1"/>
  <c r="E975013" i="1"/>
  <c r="E975012" i="1"/>
  <c r="E975011" i="1"/>
  <c r="E975010" i="1"/>
  <c r="E975009" i="1"/>
  <c r="E975008" i="1"/>
  <c r="E975007" i="1"/>
  <c r="E975006" i="1"/>
  <c r="E975005" i="1"/>
  <c r="E975004" i="1"/>
  <c r="E975003" i="1"/>
  <c r="E975002" i="1"/>
  <c r="E975001" i="1"/>
  <c r="E975000" i="1"/>
  <c r="E974999" i="1"/>
  <c r="E974998" i="1"/>
  <c r="E974997" i="1"/>
  <c r="E974996" i="1"/>
  <c r="E974995" i="1"/>
  <c r="E974994" i="1"/>
  <c r="E974993" i="1"/>
  <c r="E974992" i="1"/>
  <c r="E974991" i="1"/>
  <c r="E974990" i="1"/>
  <c r="E974989" i="1"/>
  <c r="E974988" i="1"/>
  <c r="E974987" i="1"/>
  <c r="E974986" i="1"/>
  <c r="E974985" i="1"/>
  <c r="E974984" i="1"/>
  <c r="E974983" i="1"/>
  <c r="E974982" i="1"/>
  <c r="E974981" i="1"/>
  <c r="E974980" i="1"/>
  <c r="E974979" i="1"/>
  <c r="E974978" i="1"/>
  <c r="E974977" i="1"/>
  <c r="E974976" i="1"/>
  <c r="E974975" i="1"/>
  <c r="E974974" i="1"/>
  <c r="E974973" i="1"/>
  <c r="E974972" i="1"/>
  <c r="E974971" i="1"/>
  <c r="E974970" i="1"/>
  <c r="E974969" i="1"/>
  <c r="E974968" i="1"/>
  <c r="E974967" i="1"/>
  <c r="E974966" i="1"/>
  <c r="E974965" i="1"/>
  <c r="E974964" i="1"/>
  <c r="E974963" i="1"/>
  <c r="E974962" i="1"/>
  <c r="E974961" i="1"/>
  <c r="E974960" i="1"/>
  <c r="E974959" i="1"/>
  <c r="E974958" i="1"/>
  <c r="E974957" i="1"/>
  <c r="E974956" i="1"/>
  <c r="E974955" i="1"/>
  <c r="E974954" i="1"/>
  <c r="E974953" i="1"/>
  <c r="E974952" i="1"/>
  <c r="E974951" i="1"/>
  <c r="E974950" i="1"/>
  <c r="E974949" i="1"/>
  <c r="E974948" i="1"/>
  <c r="E974947" i="1"/>
  <c r="E974946" i="1"/>
  <c r="E974945" i="1"/>
  <c r="E974944" i="1"/>
  <c r="E974943" i="1"/>
  <c r="E974942" i="1"/>
  <c r="E974941" i="1"/>
  <c r="E974940" i="1"/>
  <c r="E974939" i="1"/>
  <c r="E974938" i="1"/>
  <c r="E974937" i="1"/>
  <c r="E974936" i="1"/>
  <c r="E974935" i="1"/>
  <c r="E974934" i="1"/>
  <c r="E974933" i="1"/>
  <c r="E974932" i="1"/>
  <c r="E974931" i="1"/>
  <c r="E974930" i="1"/>
  <c r="E974929" i="1"/>
  <c r="E974928" i="1"/>
  <c r="E974927" i="1"/>
  <c r="E974926" i="1"/>
  <c r="E974925" i="1"/>
  <c r="E974924" i="1"/>
  <c r="E974923" i="1"/>
  <c r="E974922" i="1"/>
  <c r="E974921" i="1"/>
  <c r="E974920" i="1"/>
  <c r="E974919" i="1"/>
  <c r="E974918" i="1"/>
  <c r="E974917" i="1"/>
  <c r="E974916" i="1"/>
  <c r="E974915" i="1"/>
  <c r="E974914" i="1"/>
  <c r="E974913" i="1"/>
  <c r="E974912" i="1"/>
  <c r="E974911" i="1"/>
  <c r="E974910" i="1"/>
  <c r="E974909" i="1"/>
  <c r="E974908" i="1"/>
  <c r="E974907" i="1"/>
  <c r="E974906" i="1"/>
  <c r="E974905" i="1"/>
  <c r="E974904" i="1"/>
  <c r="E974903" i="1"/>
  <c r="E974902" i="1"/>
  <c r="E974901" i="1"/>
  <c r="E974900" i="1"/>
  <c r="E974899" i="1"/>
  <c r="E974898" i="1"/>
  <c r="E974897" i="1"/>
  <c r="E974896" i="1"/>
  <c r="E974895" i="1"/>
  <c r="E974894" i="1"/>
  <c r="E974893" i="1"/>
  <c r="E974892" i="1"/>
  <c r="E974891" i="1"/>
  <c r="E974890" i="1"/>
  <c r="E974889" i="1"/>
  <c r="E974888" i="1"/>
  <c r="E974887" i="1"/>
  <c r="E974886" i="1"/>
  <c r="E974885" i="1"/>
  <c r="E974884" i="1"/>
  <c r="E974883" i="1"/>
  <c r="E974882" i="1"/>
  <c r="E974881" i="1"/>
  <c r="E974880" i="1"/>
  <c r="E974879" i="1"/>
  <c r="E974878" i="1"/>
  <c r="E974877" i="1"/>
  <c r="E974876" i="1"/>
  <c r="E974875" i="1"/>
  <c r="E974874" i="1"/>
  <c r="E974873" i="1"/>
  <c r="E974872" i="1"/>
  <c r="E974871" i="1"/>
  <c r="E974870" i="1"/>
  <c r="E974869" i="1"/>
  <c r="E974868" i="1"/>
  <c r="E974867" i="1"/>
  <c r="E974866" i="1"/>
  <c r="E974865" i="1"/>
  <c r="E974864" i="1"/>
  <c r="E974863" i="1"/>
  <c r="E974862" i="1"/>
  <c r="E974861" i="1"/>
  <c r="E974860" i="1"/>
  <c r="E974859" i="1"/>
  <c r="E974858" i="1"/>
  <c r="E974857" i="1"/>
  <c r="E974856" i="1"/>
  <c r="E974855" i="1"/>
  <c r="E974854" i="1"/>
  <c r="E974853" i="1"/>
  <c r="E974852" i="1"/>
  <c r="E974851" i="1"/>
  <c r="E974850" i="1"/>
  <c r="E974849" i="1"/>
  <c r="E974848" i="1"/>
  <c r="E974847" i="1"/>
  <c r="E974846" i="1"/>
  <c r="E974845" i="1"/>
  <c r="E974844" i="1"/>
  <c r="E974843" i="1"/>
  <c r="E974842" i="1"/>
  <c r="E974841" i="1"/>
  <c r="E974840" i="1"/>
  <c r="E974839" i="1"/>
  <c r="E974838" i="1"/>
  <c r="E974837" i="1"/>
  <c r="E974836" i="1"/>
  <c r="E974835" i="1"/>
  <c r="E974834" i="1"/>
  <c r="E974833" i="1"/>
  <c r="E974832" i="1"/>
  <c r="E974831" i="1"/>
  <c r="E974830" i="1"/>
  <c r="E974829" i="1"/>
  <c r="E974828" i="1"/>
  <c r="E974827" i="1"/>
  <c r="E974826" i="1"/>
  <c r="E974825" i="1"/>
  <c r="E974824" i="1"/>
  <c r="E974823" i="1"/>
  <c r="E974822" i="1"/>
  <c r="E974821" i="1"/>
  <c r="E974820" i="1"/>
  <c r="E974819" i="1"/>
  <c r="E974818" i="1"/>
  <c r="E974817" i="1"/>
  <c r="E974816" i="1"/>
  <c r="E974815" i="1"/>
  <c r="E974814" i="1"/>
  <c r="E974813" i="1"/>
  <c r="E974812" i="1"/>
  <c r="E974811" i="1"/>
  <c r="E974810" i="1"/>
  <c r="E974809" i="1"/>
  <c r="E974808" i="1"/>
  <c r="E974807" i="1"/>
  <c r="E974806" i="1"/>
  <c r="E974805" i="1"/>
  <c r="E974804" i="1"/>
  <c r="E974803" i="1"/>
  <c r="E974802" i="1"/>
  <c r="E974801" i="1"/>
  <c r="E974800" i="1"/>
  <c r="E974799" i="1"/>
  <c r="E974798" i="1"/>
  <c r="E974797" i="1"/>
  <c r="E974796" i="1"/>
  <c r="E974795" i="1"/>
  <c r="E974794" i="1"/>
  <c r="E974793" i="1"/>
  <c r="E974792" i="1"/>
  <c r="E974791" i="1"/>
  <c r="E974790" i="1"/>
  <c r="E974789" i="1"/>
  <c r="E974788" i="1"/>
  <c r="E974787" i="1"/>
  <c r="E974786" i="1"/>
  <c r="E974785" i="1"/>
  <c r="E974784" i="1"/>
  <c r="E974783" i="1"/>
  <c r="E974782" i="1"/>
  <c r="E974781" i="1"/>
  <c r="E974780" i="1"/>
  <c r="E974779" i="1"/>
  <c r="E974778" i="1"/>
  <c r="E974777" i="1"/>
  <c r="E974776" i="1"/>
  <c r="E974775" i="1"/>
  <c r="E974774" i="1"/>
  <c r="E974773" i="1"/>
  <c r="E974772" i="1"/>
  <c r="E974771" i="1"/>
  <c r="E974770" i="1"/>
  <c r="E974769" i="1"/>
  <c r="E974768" i="1"/>
  <c r="E974767" i="1"/>
  <c r="E974766" i="1"/>
  <c r="E974765" i="1"/>
  <c r="E974764" i="1"/>
  <c r="E974763" i="1"/>
  <c r="E974762" i="1"/>
  <c r="E974761" i="1"/>
  <c r="E974760" i="1"/>
  <c r="E974759" i="1"/>
  <c r="E974758" i="1"/>
  <c r="E974757" i="1"/>
  <c r="E974756" i="1"/>
  <c r="E974755" i="1"/>
  <c r="E974754" i="1"/>
  <c r="E974753" i="1"/>
  <c r="E974752" i="1"/>
  <c r="E974751" i="1"/>
  <c r="E974750" i="1"/>
  <c r="E974749" i="1"/>
  <c r="E974748" i="1"/>
  <c r="E974747" i="1"/>
  <c r="E974746" i="1"/>
  <c r="E974745" i="1"/>
  <c r="E974744" i="1"/>
  <c r="E974743" i="1"/>
  <c r="E974742" i="1"/>
  <c r="E974741" i="1"/>
  <c r="E974740" i="1"/>
  <c r="E974739" i="1"/>
  <c r="E974738" i="1"/>
  <c r="E974737" i="1"/>
  <c r="E974736" i="1"/>
  <c r="E974735" i="1"/>
  <c r="E974734" i="1"/>
  <c r="E974733" i="1"/>
  <c r="E974732" i="1"/>
  <c r="E974731" i="1"/>
  <c r="E974730" i="1"/>
  <c r="E974729" i="1"/>
  <c r="E974728" i="1"/>
  <c r="E974727" i="1"/>
  <c r="E974726" i="1"/>
  <c r="E974725" i="1"/>
  <c r="E974724" i="1"/>
  <c r="E974723" i="1"/>
  <c r="E974722" i="1"/>
  <c r="E974721" i="1"/>
  <c r="E974720" i="1"/>
  <c r="E974719" i="1"/>
  <c r="E974718" i="1"/>
  <c r="E974717" i="1"/>
  <c r="E974716" i="1"/>
  <c r="E974715" i="1"/>
  <c r="E974714" i="1"/>
  <c r="E974713" i="1"/>
  <c r="E974712" i="1"/>
  <c r="E974711" i="1"/>
  <c r="E974710" i="1"/>
  <c r="E974709" i="1"/>
  <c r="E974708" i="1"/>
  <c r="E974707" i="1"/>
  <c r="E974706" i="1"/>
  <c r="E974705" i="1"/>
  <c r="E974704" i="1"/>
  <c r="E974703" i="1"/>
  <c r="E974702" i="1"/>
  <c r="E974701" i="1"/>
  <c r="E974700" i="1"/>
  <c r="E974699" i="1"/>
  <c r="E974698" i="1"/>
  <c r="E974697" i="1"/>
  <c r="E974696" i="1"/>
  <c r="E974695" i="1"/>
  <c r="E974694" i="1"/>
  <c r="E974693" i="1"/>
  <c r="E974692" i="1"/>
  <c r="E974691" i="1"/>
  <c r="E974690" i="1"/>
  <c r="E974689" i="1"/>
  <c r="E974688" i="1"/>
  <c r="E974687" i="1"/>
  <c r="E974686" i="1"/>
  <c r="E974685" i="1"/>
  <c r="E974684" i="1"/>
  <c r="E974683" i="1"/>
  <c r="E974682" i="1"/>
  <c r="E974681" i="1"/>
  <c r="E974680" i="1"/>
  <c r="E974679" i="1"/>
  <c r="E974678" i="1"/>
  <c r="E974677" i="1"/>
  <c r="E974676" i="1"/>
  <c r="E974675" i="1"/>
  <c r="E974674" i="1"/>
  <c r="E974673" i="1"/>
  <c r="E974672" i="1"/>
  <c r="E974671" i="1"/>
  <c r="E974670" i="1"/>
  <c r="E974669" i="1"/>
  <c r="E974668" i="1"/>
  <c r="E974667" i="1"/>
  <c r="E974666" i="1"/>
  <c r="E974665" i="1"/>
  <c r="E974664" i="1"/>
  <c r="E974663" i="1"/>
  <c r="E974662" i="1"/>
  <c r="E974661" i="1"/>
  <c r="E974660" i="1"/>
  <c r="E974659" i="1"/>
  <c r="E974658" i="1"/>
  <c r="E974657" i="1"/>
  <c r="E974656" i="1"/>
  <c r="E974655" i="1"/>
  <c r="E974654" i="1"/>
  <c r="E974653" i="1"/>
  <c r="E974652" i="1"/>
  <c r="E974651" i="1"/>
  <c r="E974650" i="1"/>
  <c r="E974649" i="1"/>
  <c r="E974648" i="1"/>
  <c r="E974647" i="1"/>
  <c r="E974646" i="1"/>
  <c r="E974645" i="1"/>
  <c r="E974644" i="1"/>
  <c r="E974643" i="1"/>
  <c r="E974642" i="1"/>
  <c r="E974641" i="1"/>
  <c r="E974640" i="1"/>
  <c r="E974639" i="1"/>
  <c r="E974638" i="1"/>
  <c r="E974637" i="1"/>
  <c r="E974636" i="1"/>
  <c r="E974635" i="1"/>
  <c r="E974634" i="1"/>
  <c r="E974633" i="1"/>
  <c r="E974632" i="1"/>
  <c r="E974631" i="1"/>
  <c r="E974630" i="1"/>
  <c r="E974629" i="1"/>
  <c r="E974628" i="1"/>
  <c r="E974627" i="1"/>
  <c r="E974626" i="1"/>
  <c r="E974625" i="1"/>
  <c r="E974624" i="1"/>
  <c r="E974623" i="1"/>
  <c r="E974622" i="1"/>
  <c r="E974621" i="1"/>
  <c r="E974620" i="1"/>
  <c r="E974619" i="1"/>
  <c r="E974618" i="1"/>
  <c r="E974617" i="1"/>
  <c r="E974616" i="1"/>
  <c r="E974615" i="1"/>
  <c r="E974614" i="1"/>
  <c r="E974613" i="1"/>
  <c r="E974612" i="1"/>
  <c r="E974611" i="1"/>
  <c r="E974610" i="1"/>
  <c r="E974609" i="1"/>
  <c r="E974608" i="1"/>
  <c r="E974607" i="1"/>
  <c r="E974606" i="1"/>
  <c r="E974605" i="1"/>
  <c r="E974604" i="1"/>
  <c r="E974603" i="1"/>
  <c r="E974602" i="1"/>
  <c r="E974601" i="1"/>
  <c r="E974600" i="1"/>
  <c r="E974599" i="1"/>
  <c r="E974598" i="1"/>
  <c r="E974597" i="1"/>
  <c r="E974596" i="1"/>
  <c r="E974595" i="1"/>
  <c r="E974594" i="1"/>
  <c r="E974593" i="1"/>
  <c r="E974592" i="1"/>
  <c r="E974591" i="1"/>
  <c r="E974590" i="1"/>
  <c r="E974589" i="1"/>
  <c r="E974588" i="1"/>
  <c r="E974587" i="1"/>
  <c r="E974586" i="1"/>
  <c r="E974585" i="1"/>
  <c r="E974584" i="1"/>
  <c r="E974583" i="1"/>
  <c r="E974582" i="1"/>
  <c r="E974581" i="1"/>
  <c r="E974580" i="1"/>
  <c r="E974579" i="1"/>
  <c r="E974578" i="1"/>
  <c r="E974577" i="1"/>
  <c r="E974576" i="1"/>
  <c r="E974575" i="1"/>
  <c r="E974574" i="1"/>
  <c r="E974573" i="1"/>
  <c r="E974572" i="1"/>
  <c r="E974571" i="1"/>
  <c r="E974570" i="1"/>
  <c r="E974569" i="1"/>
  <c r="E974568" i="1"/>
  <c r="E974567" i="1"/>
  <c r="E974566" i="1"/>
  <c r="E974565" i="1"/>
  <c r="E974564" i="1"/>
  <c r="E974563" i="1"/>
  <c r="E974562" i="1"/>
  <c r="E974561" i="1"/>
  <c r="E974560" i="1"/>
  <c r="E974559" i="1"/>
  <c r="E974558" i="1"/>
  <c r="E974557" i="1"/>
  <c r="E974556" i="1"/>
  <c r="E974555" i="1"/>
  <c r="E974554" i="1"/>
  <c r="E974553" i="1"/>
  <c r="E974552" i="1"/>
  <c r="E974551" i="1"/>
  <c r="E974550" i="1"/>
  <c r="E974549" i="1"/>
  <c r="E974548" i="1"/>
  <c r="E974547" i="1"/>
  <c r="E974546" i="1"/>
  <c r="E974545" i="1"/>
  <c r="E974544" i="1"/>
  <c r="E974543" i="1"/>
  <c r="E974542" i="1"/>
  <c r="E974541" i="1"/>
  <c r="E974540" i="1"/>
  <c r="E974539" i="1"/>
  <c r="E974538" i="1"/>
  <c r="E974537" i="1"/>
  <c r="E974536" i="1"/>
  <c r="E974535" i="1"/>
  <c r="E974534" i="1"/>
  <c r="E974533" i="1"/>
  <c r="E974532" i="1"/>
  <c r="E974531" i="1"/>
  <c r="E974530" i="1"/>
  <c r="E974529" i="1"/>
  <c r="E974528" i="1"/>
  <c r="E974527" i="1"/>
  <c r="E974526" i="1"/>
  <c r="E974525" i="1"/>
  <c r="E974524" i="1"/>
  <c r="E974523" i="1"/>
  <c r="E974522" i="1"/>
  <c r="E974521" i="1"/>
  <c r="E974520" i="1"/>
  <c r="E974519" i="1"/>
  <c r="E974518" i="1"/>
  <c r="E974517" i="1"/>
  <c r="E974516" i="1"/>
  <c r="E974515" i="1"/>
  <c r="E974514" i="1"/>
  <c r="E974513" i="1"/>
  <c r="E974512" i="1"/>
  <c r="E974511" i="1"/>
  <c r="E974510" i="1"/>
  <c r="E974509" i="1"/>
  <c r="E974508" i="1"/>
  <c r="E974507" i="1"/>
  <c r="E974506" i="1"/>
  <c r="E974505" i="1"/>
  <c r="E974504" i="1"/>
  <c r="E974503" i="1"/>
  <c r="E974502" i="1"/>
  <c r="E974501" i="1"/>
  <c r="E974500" i="1"/>
  <c r="E974499" i="1"/>
  <c r="E974498" i="1"/>
  <c r="E974497" i="1"/>
  <c r="E974496" i="1"/>
  <c r="E974495" i="1"/>
  <c r="E974494" i="1"/>
  <c r="E974493" i="1"/>
  <c r="E974492" i="1"/>
  <c r="E974491" i="1"/>
  <c r="E974490" i="1"/>
  <c r="E974489" i="1"/>
  <c r="E974488" i="1"/>
  <c r="E974487" i="1"/>
  <c r="E974486" i="1"/>
  <c r="E974485" i="1"/>
  <c r="E974484" i="1"/>
  <c r="E974483" i="1"/>
  <c r="E974482" i="1"/>
  <c r="E974481" i="1"/>
  <c r="E974480" i="1"/>
  <c r="E974479" i="1"/>
  <c r="E974478" i="1"/>
  <c r="E974477" i="1"/>
  <c r="E974476" i="1"/>
  <c r="E974475" i="1"/>
  <c r="E974474" i="1"/>
  <c r="E974473" i="1"/>
  <c r="E974472" i="1"/>
  <c r="E974471" i="1"/>
  <c r="E974470" i="1"/>
  <c r="E974469" i="1"/>
  <c r="E974468" i="1"/>
  <c r="E974467" i="1"/>
  <c r="E974466" i="1"/>
  <c r="E974465" i="1"/>
  <c r="E974464" i="1"/>
  <c r="E974463" i="1"/>
  <c r="E974462" i="1"/>
  <c r="E974461" i="1"/>
  <c r="E974460" i="1"/>
  <c r="E974459" i="1"/>
  <c r="E974458" i="1"/>
  <c r="E974457" i="1"/>
  <c r="E974456" i="1"/>
  <c r="E974455" i="1"/>
  <c r="E974454" i="1"/>
  <c r="E974453" i="1"/>
  <c r="E974452" i="1"/>
  <c r="E974451" i="1"/>
  <c r="E974450" i="1"/>
  <c r="E974449" i="1"/>
  <c r="E974448" i="1"/>
  <c r="E974447" i="1"/>
  <c r="E974446" i="1"/>
  <c r="E974445" i="1"/>
  <c r="E974444" i="1"/>
  <c r="E974443" i="1"/>
  <c r="E974442" i="1"/>
  <c r="E974441" i="1"/>
  <c r="E974440" i="1"/>
  <c r="E974439" i="1"/>
  <c r="E974438" i="1"/>
  <c r="E974437" i="1"/>
  <c r="E974436" i="1"/>
  <c r="E974435" i="1"/>
  <c r="E974434" i="1"/>
  <c r="E974433" i="1"/>
  <c r="E974432" i="1"/>
  <c r="E974431" i="1"/>
  <c r="E974430" i="1"/>
  <c r="E974429" i="1"/>
  <c r="E974428" i="1"/>
  <c r="E974427" i="1"/>
  <c r="E974426" i="1"/>
  <c r="E974425" i="1"/>
  <c r="E974424" i="1"/>
  <c r="E974423" i="1"/>
  <c r="E974422" i="1"/>
  <c r="E974421" i="1"/>
  <c r="E974420" i="1"/>
  <c r="E974419" i="1"/>
  <c r="E974418" i="1"/>
  <c r="E974417" i="1"/>
  <c r="E974416" i="1"/>
  <c r="E974415" i="1"/>
  <c r="E974414" i="1"/>
  <c r="E974413" i="1"/>
  <c r="E974412" i="1"/>
  <c r="E974411" i="1"/>
  <c r="E974410" i="1"/>
  <c r="E974409" i="1"/>
  <c r="E974408" i="1"/>
  <c r="E974407" i="1"/>
  <c r="E974406" i="1"/>
  <c r="E974405" i="1"/>
  <c r="E974404" i="1"/>
  <c r="E974403" i="1"/>
  <c r="E974402" i="1"/>
  <c r="E974401" i="1"/>
  <c r="E974400" i="1"/>
  <c r="E974399" i="1"/>
  <c r="E974398" i="1"/>
  <c r="E974397" i="1"/>
  <c r="E974396" i="1"/>
  <c r="E974395" i="1"/>
  <c r="E974394" i="1"/>
  <c r="E974393" i="1"/>
  <c r="E974392" i="1"/>
  <c r="E974391" i="1"/>
  <c r="E974390" i="1"/>
  <c r="E974389" i="1"/>
  <c r="E974388" i="1"/>
  <c r="E974387" i="1"/>
  <c r="E974386" i="1"/>
  <c r="E974385" i="1"/>
  <c r="E974384" i="1"/>
  <c r="E974383" i="1"/>
  <c r="E974382" i="1"/>
  <c r="E974381" i="1"/>
  <c r="E974380" i="1"/>
  <c r="E974379" i="1"/>
  <c r="E974378" i="1"/>
  <c r="E974377" i="1"/>
  <c r="E974376" i="1"/>
  <c r="E974375" i="1"/>
  <c r="E974374" i="1"/>
  <c r="E974373" i="1"/>
  <c r="E974372" i="1"/>
  <c r="E974371" i="1"/>
  <c r="E974370" i="1"/>
  <c r="E974369" i="1"/>
  <c r="E974368" i="1"/>
  <c r="E974367" i="1"/>
  <c r="E974366" i="1"/>
  <c r="E974365" i="1"/>
  <c r="E974364" i="1"/>
  <c r="E974363" i="1"/>
  <c r="E974362" i="1"/>
  <c r="E974361" i="1"/>
  <c r="E974360" i="1"/>
  <c r="E974359" i="1"/>
  <c r="E974358" i="1"/>
  <c r="E974357" i="1"/>
  <c r="E974356" i="1"/>
  <c r="E974355" i="1"/>
  <c r="E974354" i="1"/>
  <c r="E974353" i="1"/>
  <c r="E974352" i="1"/>
  <c r="E974351" i="1"/>
  <c r="E974350" i="1"/>
  <c r="E974349" i="1"/>
  <c r="E974348" i="1"/>
  <c r="E974347" i="1"/>
  <c r="E974346" i="1"/>
  <c r="E974345" i="1"/>
  <c r="E974344" i="1"/>
  <c r="E974343" i="1"/>
  <c r="E974342" i="1"/>
  <c r="E974341" i="1"/>
  <c r="E974340" i="1"/>
  <c r="E974339" i="1"/>
  <c r="E974338" i="1"/>
  <c r="E974337" i="1"/>
  <c r="E974336" i="1"/>
  <c r="E974335" i="1"/>
  <c r="E974334" i="1"/>
  <c r="E974333" i="1"/>
  <c r="E974332" i="1"/>
  <c r="E974331" i="1"/>
  <c r="E974330" i="1"/>
  <c r="E974329" i="1"/>
  <c r="E974328" i="1"/>
  <c r="E974327" i="1"/>
  <c r="E974326" i="1"/>
  <c r="E974325" i="1"/>
  <c r="E974324" i="1"/>
  <c r="E974323" i="1"/>
  <c r="E974322" i="1"/>
  <c r="E974321" i="1"/>
  <c r="E974320" i="1"/>
  <c r="E974319" i="1"/>
  <c r="E974318" i="1"/>
  <c r="E974317" i="1"/>
  <c r="E974316" i="1"/>
  <c r="E974315" i="1"/>
  <c r="E974314" i="1"/>
  <c r="E974313" i="1"/>
  <c r="E974312" i="1"/>
  <c r="E974311" i="1"/>
  <c r="E974310" i="1"/>
  <c r="E974309" i="1"/>
  <c r="E974308" i="1"/>
  <c r="E974307" i="1"/>
  <c r="E974306" i="1"/>
  <c r="E974305" i="1"/>
  <c r="E974304" i="1"/>
  <c r="E974303" i="1"/>
  <c r="E974302" i="1"/>
  <c r="E974301" i="1"/>
  <c r="E974300" i="1"/>
  <c r="E974299" i="1"/>
  <c r="E974298" i="1"/>
  <c r="E974297" i="1"/>
  <c r="E974296" i="1"/>
  <c r="E974295" i="1"/>
  <c r="E974294" i="1"/>
  <c r="E974293" i="1"/>
  <c r="E974292" i="1"/>
  <c r="E974291" i="1"/>
  <c r="E974290" i="1"/>
  <c r="E974289" i="1"/>
  <c r="E974288" i="1"/>
  <c r="E974287" i="1"/>
  <c r="E974286" i="1"/>
  <c r="E974285" i="1"/>
  <c r="E974284" i="1"/>
  <c r="E974283" i="1"/>
  <c r="E974282" i="1"/>
  <c r="E974281" i="1"/>
  <c r="E974280" i="1"/>
  <c r="E974279" i="1"/>
  <c r="E974278" i="1"/>
  <c r="E974277" i="1"/>
  <c r="E974276" i="1"/>
  <c r="E974275" i="1"/>
  <c r="E974274" i="1"/>
  <c r="E974273" i="1"/>
  <c r="E974272" i="1"/>
  <c r="E974271" i="1"/>
  <c r="E974270" i="1"/>
  <c r="E974269" i="1"/>
  <c r="E974268" i="1"/>
  <c r="E974267" i="1"/>
  <c r="E974266" i="1"/>
  <c r="E974265" i="1"/>
  <c r="E974264" i="1"/>
  <c r="E974263" i="1"/>
  <c r="E974262" i="1"/>
  <c r="E974261" i="1"/>
  <c r="E974260" i="1"/>
  <c r="E974259" i="1"/>
  <c r="E974258" i="1"/>
  <c r="E974257" i="1"/>
  <c r="E974256" i="1"/>
  <c r="E974255" i="1"/>
  <c r="E974254" i="1"/>
  <c r="E974253" i="1"/>
  <c r="E974252" i="1"/>
  <c r="E974251" i="1"/>
  <c r="E974250" i="1"/>
  <c r="E974249" i="1"/>
  <c r="E974248" i="1"/>
  <c r="E974247" i="1"/>
  <c r="E974246" i="1"/>
  <c r="E974245" i="1"/>
  <c r="E974244" i="1"/>
  <c r="E974243" i="1"/>
  <c r="E974242" i="1"/>
  <c r="E974241" i="1"/>
  <c r="E974240" i="1"/>
  <c r="E974239" i="1"/>
  <c r="E974238" i="1"/>
  <c r="E974237" i="1"/>
  <c r="E974236" i="1"/>
  <c r="E974235" i="1"/>
  <c r="E974234" i="1"/>
  <c r="E974233" i="1"/>
  <c r="E974232" i="1"/>
  <c r="E974231" i="1"/>
  <c r="E974230" i="1"/>
  <c r="E974229" i="1"/>
  <c r="E974228" i="1"/>
  <c r="E974227" i="1"/>
  <c r="E974226" i="1"/>
  <c r="E974225" i="1"/>
  <c r="E974224" i="1"/>
  <c r="E974223" i="1"/>
  <c r="E974222" i="1"/>
  <c r="E974221" i="1"/>
  <c r="E974220" i="1"/>
  <c r="E974219" i="1"/>
  <c r="E974218" i="1"/>
  <c r="E974217" i="1"/>
  <c r="E974216" i="1"/>
  <c r="E974215" i="1"/>
  <c r="E974214" i="1"/>
  <c r="E974213" i="1"/>
  <c r="E974212" i="1"/>
  <c r="E974211" i="1"/>
  <c r="E974210" i="1"/>
  <c r="E974209" i="1"/>
  <c r="E974208" i="1"/>
  <c r="E974207" i="1"/>
  <c r="E974206" i="1"/>
  <c r="E974205" i="1"/>
  <c r="E974204" i="1"/>
  <c r="E974203" i="1"/>
  <c r="E974202" i="1"/>
  <c r="E974201" i="1"/>
  <c r="E974200" i="1"/>
  <c r="E974199" i="1"/>
  <c r="E974198" i="1"/>
  <c r="E974197" i="1"/>
  <c r="E974196" i="1"/>
  <c r="E974195" i="1"/>
  <c r="E974194" i="1"/>
  <c r="E974193" i="1"/>
  <c r="E974192" i="1"/>
  <c r="E974191" i="1"/>
  <c r="E974190" i="1"/>
  <c r="E974189" i="1"/>
  <c r="E974188" i="1"/>
  <c r="E974187" i="1"/>
  <c r="E974186" i="1"/>
  <c r="E974185" i="1"/>
  <c r="E974184" i="1"/>
  <c r="E974183" i="1"/>
  <c r="E974182" i="1"/>
  <c r="E974181" i="1"/>
  <c r="E974180" i="1"/>
  <c r="E974179" i="1"/>
  <c r="E974178" i="1"/>
  <c r="E974177" i="1"/>
  <c r="E974176" i="1"/>
  <c r="E974175" i="1"/>
  <c r="E974174" i="1"/>
  <c r="E974173" i="1"/>
  <c r="E974172" i="1"/>
  <c r="E974171" i="1"/>
  <c r="E974170" i="1"/>
  <c r="E974169" i="1"/>
  <c r="E974168" i="1"/>
  <c r="E974167" i="1"/>
  <c r="E974166" i="1"/>
  <c r="E974165" i="1"/>
  <c r="E974164" i="1"/>
  <c r="E974163" i="1"/>
  <c r="E974162" i="1"/>
  <c r="E974161" i="1"/>
  <c r="E974160" i="1"/>
  <c r="E974159" i="1"/>
  <c r="E974158" i="1"/>
  <c r="E974157" i="1"/>
  <c r="E974156" i="1"/>
  <c r="E974155" i="1"/>
  <c r="E974154" i="1"/>
  <c r="E974153" i="1"/>
  <c r="E974152" i="1"/>
  <c r="E974151" i="1"/>
  <c r="E974150" i="1"/>
  <c r="E974149" i="1"/>
  <c r="E974148" i="1"/>
  <c r="E974147" i="1"/>
  <c r="E974146" i="1"/>
  <c r="E974145" i="1"/>
  <c r="E974144" i="1"/>
  <c r="E974143" i="1"/>
  <c r="E974142" i="1"/>
  <c r="E974141" i="1"/>
  <c r="E974140" i="1"/>
  <c r="E974139" i="1"/>
  <c r="E974138" i="1"/>
  <c r="E974137" i="1"/>
  <c r="E974136" i="1"/>
  <c r="E974135" i="1"/>
  <c r="E974134" i="1"/>
  <c r="E974133" i="1"/>
  <c r="E974132" i="1"/>
  <c r="E974131" i="1"/>
  <c r="E974130" i="1"/>
  <c r="E974129" i="1"/>
  <c r="E974128" i="1"/>
  <c r="E974127" i="1"/>
  <c r="E974126" i="1"/>
  <c r="E974125" i="1"/>
  <c r="E974124" i="1"/>
  <c r="E974123" i="1"/>
  <c r="E974122" i="1"/>
  <c r="E974121" i="1"/>
  <c r="E974120" i="1"/>
  <c r="E974119" i="1"/>
  <c r="E974118" i="1"/>
  <c r="E974117" i="1"/>
  <c r="E974116" i="1"/>
  <c r="E974115" i="1"/>
  <c r="E974114" i="1"/>
  <c r="E974113" i="1"/>
  <c r="E974112" i="1"/>
  <c r="E974111" i="1"/>
  <c r="E974110" i="1"/>
  <c r="E974109" i="1"/>
  <c r="E974108" i="1"/>
  <c r="E974107" i="1"/>
  <c r="E974106" i="1"/>
  <c r="E974105" i="1"/>
  <c r="E974104" i="1"/>
  <c r="E974103" i="1"/>
  <c r="E974102" i="1"/>
  <c r="E974101" i="1"/>
  <c r="E974100" i="1"/>
  <c r="E974099" i="1"/>
  <c r="E974098" i="1"/>
  <c r="E974097" i="1"/>
  <c r="E974096" i="1"/>
  <c r="E974095" i="1"/>
  <c r="E974094" i="1"/>
  <c r="E974093" i="1"/>
  <c r="E974092" i="1"/>
  <c r="E974091" i="1"/>
  <c r="E974090" i="1"/>
  <c r="E974089" i="1"/>
  <c r="E974088" i="1"/>
  <c r="E974087" i="1"/>
  <c r="E974086" i="1"/>
  <c r="E974085" i="1"/>
  <c r="E974084" i="1"/>
  <c r="E974083" i="1"/>
  <c r="E974082" i="1"/>
  <c r="E974081" i="1"/>
  <c r="E974080" i="1"/>
  <c r="E974079" i="1"/>
  <c r="E974078" i="1"/>
  <c r="E974077" i="1"/>
  <c r="E974076" i="1"/>
  <c r="E974075" i="1"/>
  <c r="E974074" i="1"/>
  <c r="E974073" i="1"/>
  <c r="E974072" i="1"/>
  <c r="E974071" i="1"/>
  <c r="E974070" i="1"/>
  <c r="E974069" i="1"/>
  <c r="E974068" i="1"/>
  <c r="E974067" i="1"/>
  <c r="E974066" i="1"/>
  <c r="E974065" i="1"/>
  <c r="E974064" i="1"/>
  <c r="E974063" i="1"/>
  <c r="E974062" i="1"/>
  <c r="E974061" i="1"/>
  <c r="E974060" i="1"/>
  <c r="E974059" i="1"/>
  <c r="E974058" i="1"/>
  <c r="E974057" i="1"/>
  <c r="E974056" i="1"/>
  <c r="E974055" i="1"/>
  <c r="E974054" i="1"/>
  <c r="E974053" i="1"/>
  <c r="E974052" i="1"/>
  <c r="E974051" i="1"/>
  <c r="E974050" i="1"/>
  <c r="E974049" i="1"/>
  <c r="E974048" i="1"/>
  <c r="E974047" i="1"/>
  <c r="E974046" i="1"/>
  <c r="E974045" i="1"/>
  <c r="E974044" i="1"/>
  <c r="E974043" i="1"/>
  <c r="E974042" i="1"/>
  <c r="E974041" i="1"/>
  <c r="E974040" i="1"/>
  <c r="E974039" i="1"/>
  <c r="E974038" i="1"/>
  <c r="E974037" i="1"/>
  <c r="E974036" i="1"/>
  <c r="E974035" i="1"/>
  <c r="E974034" i="1"/>
  <c r="E974033" i="1"/>
  <c r="E974032" i="1"/>
  <c r="E974031" i="1"/>
  <c r="E974030" i="1"/>
  <c r="E974029" i="1"/>
  <c r="E974028" i="1"/>
  <c r="E974027" i="1"/>
  <c r="E974026" i="1"/>
  <c r="E974025" i="1"/>
  <c r="E974024" i="1"/>
  <c r="E974023" i="1"/>
  <c r="E974022" i="1"/>
  <c r="E974021" i="1"/>
  <c r="E974020" i="1"/>
  <c r="E974019" i="1"/>
  <c r="E974018" i="1"/>
  <c r="E974017" i="1"/>
  <c r="E974016" i="1"/>
  <c r="E974015" i="1"/>
  <c r="E974014" i="1"/>
  <c r="E974013" i="1"/>
  <c r="E974012" i="1"/>
  <c r="E974011" i="1"/>
  <c r="E974010" i="1"/>
  <c r="E974009" i="1"/>
  <c r="E974008" i="1"/>
  <c r="E974007" i="1"/>
  <c r="E974006" i="1"/>
  <c r="E974005" i="1"/>
  <c r="E974004" i="1"/>
  <c r="E974003" i="1"/>
  <c r="E974002" i="1"/>
  <c r="E974001" i="1"/>
  <c r="E974000" i="1"/>
  <c r="E973999" i="1"/>
  <c r="E973998" i="1"/>
  <c r="E973997" i="1"/>
  <c r="E973996" i="1"/>
  <c r="E973995" i="1"/>
  <c r="E973994" i="1"/>
  <c r="E973993" i="1"/>
  <c r="E973992" i="1"/>
  <c r="E973991" i="1"/>
  <c r="E973990" i="1"/>
  <c r="E973989" i="1"/>
  <c r="E973988" i="1"/>
  <c r="E973987" i="1"/>
  <c r="E973986" i="1"/>
  <c r="E973985" i="1"/>
  <c r="E973984" i="1"/>
  <c r="E973983" i="1"/>
  <c r="E973982" i="1"/>
  <c r="E973981" i="1"/>
  <c r="E973980" i="1"/>
  <c r="E973979" i="1"/>
  <c r="E973978" i="1"/>
  <c r="E973977" i="1"/>
  <c r="E973976" i="1"/>
  <c r="E973975" i="1"/>
  <c r="E973974" i="1"/>
  <c r="E973973" i="1"/>
  <c r="E973972" i="1"/>
  <c r="E973971" i="1"/>
  <c r="E973970" i="1"/>
  <c r="E973969" i="1"/>
  <c r="E973968" i="1"/>
  <c r="E973967" i="1"/>
  <c r="E973966" i="1"/>
  <c r="E973965" i="1"/>
  <c r="E973964" i="1"/>
  <c r="E973963" i="1"/>
  <c r="E973962" i="1"/>
  <c r="E973961" i="1"/>
  <c r="E973960" i="1"/>
  <c r="E973959" i="1"/>
  <c r="E973958" i="1"/>
  <c r="E973957" i="1"/>
  <c r="E973956" i="1"/>
  <c r="E973955" i="1"/>
  <c r="E973954" i="1"/>
  <c r="E973953" i="1"/>
  <c r="E973952" i="1"/>
  <c r="E973951" i="1"/>
  <c r="E973950" i="1"/>
  <c r="E973949" i="1"/>
  <c r="E973948" i="1"/>
  <c r="E973947" i="1"/>
  <c r="E973946" i="1"/>
  <c r="E973945" i="1"/>
  <c r="E973944" i="1"/>
  <c r="E973943" i="1"/>
  <c r="E973942" i="1"/>
  <c r="E973941" i="1"/>
  <c r="E973940" i="1"/>
  <c r="E973939" i="1"/>
  <c r="E973938" i="1"/>
  <c r="E973937" i="1"/>
  <c r="E973936" i="1"/>
  <c r="E973935" i="1"/>
  <c r="E973934" i="1"/>
  <c r="E973933" i="1"/>
  <c r="E973932" i="1"/>
  <c r="E973931" i="1"/>
  <c r="E973930" i="1"/>
  <c r="E973929" i="1"/>
  <c r="E973928" i="1"/>
  <c r="E973927" i="1"/>
  <c r="E973926" i="1"/>
  <c r="E973925" i="1"/>
  <c r="E973924" i="1"/>
  <c r="E973923" i="1"/>
  <c r="E973922" i="1"/>
  <c r="E973921" i="1"/>
  <c r="E973920" i="1"/>
  <c r="E973919" i="1"/>
  <c r="E973918" i="1"/>
  <c r="E973917" i="1"/>
  <c r="E973916" i="1"/>
  <c r="E973915" i="1"/>
  <c r="E973914" i="1"/>
  <c r="E973913" i="1"/>
  <c r="E973912" i="1"/>
  <c r="E973911" i="1"/>
  <c r="E973910" i="1"/>
  <c r="E973909" i="1"/>
  <c r="E973908" i="1"/>
  <c r="E973907" i="1"/>
  <c r="E973906" i="1"/>
  <c r="E973905" i="1"/>
  <c r="E973904" i="1"/>
  <c r="E973903" i="1"/>
  <c r="E973902" i="1"/>
  <c r="E973901" i="1"/>
  <c r="E973900" i="1"/>
  <c r="E973899" i="1"/>
  <c r="E973898" i="1"/>
  <c r="E973897" i="1"/>
  <c r="E973896" i="1"/>
  <c r="E973895" i="1"/>
  <c r="E973894" i="1"/>
  <c r="E973893" i="1"/>
  <c r="E973892" i="1"/>
  <c r="E973891" i="1"/>
  <c r="E973890" i="1"/>
  <c r="E973889" i="1"/>
  <c r="E973888" i="1"/>
  <c r="E973887" i="1"/>
  <c r="E973886" i="1"/>
  <c r="E973885" i="1"/>
  <c r="E973884" i="1"/>
  <c r="E973883" i="1"/>
  <c r="E973882" i="1"/>
  <c r="E973881" i="1"/>
  <c r="E973880" i="1"/>
  <c r="E973879" i="1"/>
  <c r="E973878" i="1"/>
  <c r="E973877" i="1"/>
  <c r="E973876" i="1"/>
  <c r="E973875" i="1"/>
  <c r="E973874" i="1"/>
  <c r="E973873" i="1"/>
  <c r="E973872" i="1"/>
  <c r="E973871" i="1"/>
  <c r="E973870" i="1"/>
  <c r="E973869" i="1"/>
  <c r="E973868" i="1"/>
  <c r="E973867" i="1"/>
  <c r="E973866" i="1"/>
  <c r="E973865" i="1"/>
  <c r="E973864" i="1"/>
  <c r="E973863" i="1"/>
  <c r="E973862" i="1"/>
  <c r="E973861" i="1"/>
  <c r="E973860" i="1"/>
  <c r="E973859" i="1"/>
  <c r="E973858" i="1"/>
  <c r="E973857" i="1"/>
  <c r="E973856" i="1"/>
  <c r="E973855" i="1"/>
  <c r="E973854" i="1"/>
  <c r="E973853" i="1"/>
  <c r="E973852" i="1"/>
  <c r="E973851" i="1"/>
  <c r="E973850" i="1"/>
  <c r="E973849" i="1"/>
  <c r="E973848" i="1"/>
  <c r="E973847" i="1"/>
  <c r="E973846" i="1"/>
  <c r="E973845" i="1"/>
  <c r="E973844" i="1"/>
  <c r="E973843" i="1"/>
  <c r="E973842" i="1"/>
  <c r="E973841" i="1"/>
  <c r="E973840" i="1"/>
  <c r="E973839" i="1"/>
  <c r="E973838" i="1"/>
  <c r="E973837" i="1"/>
  <c r="E973836" i="1"/>
  <c r="E973835" i="1"/>
  <c r="E973834" i="1"/>
  <c r="E973833" i="1"/>
  <c r="E973832" i="1"/>
  <c r="E973831" i="1"/>
  <c r="E973830" i="1"/>
  <c r="E973829" i="1"/>
  <c r="E973828" i="1"/>
  <c r="E973827" i="1"/>
  <c r="E973826" i="1"/>
  <c r="E973825" i="1"/>
  <c r="E973824" i="1"/>
  <c r="E973823" i="1"/>
  <c r="E973822" i="1"/>
  <c r="E973821" i="1"/>
  <c r="E973820" i="1"/>
  <c r="E973819" i="1"/>
  <c r="E973818" i="1"/>
  <c r="E973817" i="1"/>
  <c r="E973816" i="1"/>
  <c r="E973815" i="1"/>
  <c r="E973814" i="1"/>
  <c r="E973813" i="1"/>
  <c r="E973812" i="1"/>
  <c r="E973811" i="1"/>
  <c r="E973810" i="1"/>
  <c r="E973809" i="1"/>
  <c r="E973808" i="1"/>
  <c r="E973807" i="1"/>
  <c r="E973806" i="1"/>
  <c r="E973805" i="1"/>
  <c r="E973804" i="1"/>
  <c r="E973803" i="1"/>
  <c r="E973802" i="1"/>
  <c r="E973801" i="1"/>
  <c r="E973800" i="1"/>
  <c r="E973799" i="1"/>
  <c r="E973798" i="1"/>
  <c r="E973797" i="1"/>
  <c r="E973796" i="1"/>
  <c r="E973795" i="1"/>
  <c r="E973794" i="1"/>
  <c r="E973793" i="1"/>
  <c r="E973792" i="1"/>
  <c r="E973791" i="1"/>
  <c r="E973790" i="1"/>
  <c r="E973789" i="1"/>
  <c r="E973788" i="1"/>
  <c r="E973787" i="1"/>
  <c r="E973786" i="1"/>
  <c r="E973785" i="1"/>
  <c r="E973784" i="1"/>
  <c r="E973783" i="1"/>
  <c r="E973782" i="1"/>
  <c r="E973781" i="1"/>
  <c r="E973780" i="1"/>
  <c r="E973779" i="1"/>
  <c r="E973778" i="1"/>
  <c r="E973777" i="1"/>
  <c r="E973776" i="1"/>
  <c r="E973775" i="1"/>
  <c r="E973774" i="1"/>
  <c r="E973773" i="1"/>
  <c r="E973772" i="1"/>
  <c r="E973771" i="1"/>
  <c r="E973770" i="1"/>
  <c r="E973769" i="1"/>
  <c r="E973768" i="1"/>
  <c r="E973767" i="1"/>
  <c r="E973766" i="1"/>
  <c r="E973765" i="1"/>
  <c r="E973764" i="1"/>
  <c r="E973763" i="1"/>
  <c r="E973762" i="1"/>
  <c r="E973761" i="1"/>
  <c r="E973760" i="1"/>
  <c r="E973759" i="1"/>
  <c r="E973758" i="1"/>
  <c r="E973757" i="1"/>
  <c r="E973756" i="1"/>
  <c r="E973755" i="1"/>
  <c r="E973754" i="1"/>
  <c r="E973753" i="1"/>
  <c r="E973752" i="1"/>
  <c r="E973751" i="1"/>
  <c r="E973750" i="1"/>
  <c r="E973749" i="1"/>
  <c r="E973748" i="1"/>
  <c r="E973747" i="1"/>
  <c r="E973746" i="1"/>
  <c r="E973745" i="1"/>
  <c r="E973744" i="1"/>
  <c r="E973743" i="1"/>
  <c r="E973742" i="1"/>
  <c r="E973741" i="1"/>
  <c r="E973740" i="1"/>
  <c r="E973739" i="1"/>
  <c r="E973738" i="1"/>
  <c r="E973737" i="1"/>
  <c r="E973736" i="1"/>
  <c r="E973735" i="1"/>
  <c r="E973734" i="1"/>
  <c r="E973733" i="1"/>
  <c r="E973732" i="1"/>
  <c r="E973731" i="1"/>
  <c r="E973730" i="1"/>
  <c r="E973729" i="1"/>
  <c r="E973728" i="1"/>
  <c r="E973727" i="1"/>
  <c r="E973726" i="1"/>
  <c r="E973725" i="1"/>
  <c r="E973724" i="1"/>
  <c r="E973723" i="1"/>
  <c r="E973722" i="1"/>
  <c r="E973721" i="1"/>
  <c r="E973720" i="1"/>
  <c r="E973719" i="1"/>
  <c r="E973718" i="1"/>
  <c r="E973717" i="1"/>
  <c r="E973716" i="1"/>
  <c r="E973715" i="1"/>
  <c r="E973714" i="1"/>
  <c r="E973713" i="1"/>
  <c r="E973712" i="1"/>
  <c r="E973711" i="1"/>
  <c r="E973710" i="1"/>
  <c r="E973709" i="1"/>
  <c r="E973708" i="1"/>
  <c r="E973707" i="1"/>
  <c r="E973706" i="1"/>
  <c r="E973705" i="1"/>
  <c r="E973704" i="1"/>
  <c r="E973703" i="1"/>
  <c r="E973702" i="1"/>
  <c r="E973701" i="1"/>
  <c r="E973700" i="1"/>
  <c r="E973699" i="1"/>
  <c r="E973698" i="1"/>
  <c r="E973697" i="1"/>
  <c r="E973696" i="1"/>
  <c r="E973695" i="1"/>
  <c r="E973694" i="1"/>
  <c r="E973693" i="1"/>
  <c r="E973692" i="1"/>
  <c r="E973691" i="1"/>
  <c r="E973690" i="1"/>
  <c r="E973689" i="1"/>
  <c r="E973688" i="1"/>
  <c r="E973687" i="1"/>
  <c r="E973686" i="1"/>
  <c r="E973685" i="1"/>
  <c r="E973684" i="1"/>
  <c r="E973683" i="1"/>
  <c r="E973682" i="1"/>
  <c r="E973681" i="1"/>
  <c r="E973680" i="1"/>
  <c r="E973679" i="1"/>
  <c r="E973678" i="1"/>
  <c r="E973677" i="1"/>
  <c r="E973676" i="1"/>
  <c r="E973675" i="1"/>
  <c r="E973674" i="1"/>
  <c r="E973673" i="1"/>
  <c r="E973672" i="1"/>
  <c r="E973671" i="1"/>
  <c r="E973670" i="1"/>
  <c r="E973669" i="1"/>
  <c r="E973668" i="1"/>
  <c r="E973667" i="1"/>
  <c r="E973666" i="1"/>
  <c r="E973665" i="1"/>
  <c r="E973664" i="1"/>
  <c r="E973663" i="1"/>
  <c r="E973662" i="1"/>
  <c r="E973661" i="1"/>
  <c r="E973660" i="1"/>
  <c r="E973659" i="1"/>
  <c r="E973658" i="1"/>
  <c r="E973657" i="1"/>
  <c r="E973656" i="1"/>
  <c r="E973655" i="1"/>
  <c r="E973654" i="1"/>
  <c r="E973653" i="1"/>
  <c r="E973652" i="1"/>
  <c r="E973651" i="1"/>
  <c r="E973650" i="1"/>
  <c r="E973649" i="1"/>
  <c r="E973648" i="1"/>
  <c r="E973647" i="1"/>
  <c r="E973646" i="1"/>
  <c r="E973645" i="1"/>
  <c r="E973644" i="1"/>
  <c r="E973643" i="1"/>
  <c r="E973642" i="1"/>
  <c r="E973641" i="1"/>
  <c r="E973640" i="1"/>
  <c r="E973639" i="1"/>
  <c r="E973638" i="1"/>
  <c r="E973637" i="1"/>
  <c r="E973636" i="1"/>
  <c r="E973635" i="1"/>
  <c r="E973634" i="1"/>
  <c r="E973633" i="1"/>
  <c r="E973632" i="1"/>
  <c r="E973631" i="1"/>
  <c r="E973630" i="1"/>
  <c r="E973629" i="1"/>
  <c r="E973628" i="1"/>
  <c r="E973627" i="1"/>
  <c r="E973626" i="1"/>
  <c r="E973625" i="1"/>
  <c r="E973624" i="1"/>
  <c r="E973623" i="1"/>
  <c r="E973622" i="1"/>
  <c r="E973621" i="1"/>
  <c r="E973620" i="1"/>
  <c r="E973619" i="1"/>
  <c r="E973618" i="1"/>
  <c r="E973617" i="1"/>
  <c r="E973616" i="1"/>
  <c r="E973615" i="1"/>
  <c r="E973614" i="1"/>
  <c r="E973613" i="1"/>
  <c r="E973612" i="1"/>
  <c r="E973611" i="1"/>
  <c r="E973610" i="1"/>
  <c r="E973609" i="1"/>
  <c r="E973608" i="1"/>
  <c r="E973607" i="1"/>
  <c r="E973606" i="1"/>
  <c r="E973605" i="1"/>
  <c r="E973604" i="1"/>
  <c r="E973603" i="1"/>
  <c r="E973602" i="1"/>
  <c r="E973601" i="1"/>
  <c r="E973600" i="1"/>
  <c r="E973599" i="1"/>
  <c r="E973598" i="1"/>
  <c r="E973597" i="1"/>
  <c r="E973596" i="1"/>
  <c r="E973595" i="1"/>
  <c r="E973594" i="1"/>
  <c r="E973593" i="1"/>
  <c r="E973592" i="1"/>
  <c r="E973591" i="1"/>
  <c r="E973590" i="1"/>
  <c r="E973589" i="1"/>
  <c r="E973588" i="1"/>
  <c r="E973587" i="1"/>
  <c r="E973586" i="1"/>
  <c r="E973585" i="1"/>
  <c r="E973584" i="1"/>
  <c r="E973583" i="1"/>
  <c r="E973582" i="1"/>
  <c r="E973581" i="1"/>
  <c r="E973580" i="1"/>
  <c r="E973579" i="1"/>
  <c r="E973578" i="1"/>
  <c r="E973577" i="1"/>
  <c r="E973576" i="1"/>
  <c r="E973575" i="1"/>
  <c r="E973574" i="1"/>
  <c r="E973573" i="1"/>
  <c r="E973572" i="1"/>
  <c r="E973571" i="1"/>
  <c r="E973570" i="1"/>
  <c r="E973569" i="1"/>
  <c r="E973568" i="1"/>
  <c r="E973567" i="1"/>
  <c r="E973566" i="1"/>
  <c r="E973565" i="1"/>
  <c r="E973564" i="1"/>
  <c r="E973563" i="1"/>
  <c r="E973562" i="1"/>
  <c r="E973561" i="1"/>
  <c r="E973560" i="1"/>
  <c r="E973559" i="1"/>
  <c r="E973558" i="1"/>
  <c r="E973557" i="1"/>
  <c r="E973556" i="1"/>
  <c r="E973555" i="1"/>
  <c r="E973554" i="1"/>
  <c r="E973553" i="1"/>
  <c r="E973552" i="1"/>
  <c r="E973551" i="1"/>
  <c r="E973550" i="1"/>
  <c r="E973549" i="1"/>
  <c r="E973548" i="1"/>
  <c r="E973547" i="1"/>
  <c r="E973546" i="1"/>
  <c r="E973545" i="1"/>
  <c r="E973544" i="1"/>
  <c r="E973543" i="1"/>
  <c r="E973542" i="1"/>
  <c r="E973541" i="1"/>
  <c r="E973540" i="1"/>
  <c r="E973539" i="1"/>
  <c r="E973538" i="1"/>
  <c r="E973537" i="1"/>
  <c r="E973536" i="1"/>
  <c r="E973535" i="1"/>
  <c r="E973534" i="1"/>
  <c r="E973533" i="1"/>
  <c r="E973532" i="1"/>
  <c r="E973531" i="1"/>
  <c r="E973530" i="1"/>
  <c r="E973529" i="1"/>
  <c r="E973528" i="1"/>
  <c r="E973527" i="1"/>
  <c r="E973526" i="1"/>
  <c r="E973525" i="1"/>
  <c r="E973524" i="1"/>
  <c r="E973523" i="1"/>
  <c r="E973522" i="1"/>
  <c r="E973521" i="1"/>
  <c r="E973520" i="1"/>
  <c r="E973519" i="1"/>
  <c r="E973518" i="1"/>
  <c r="E973517" i="1"/>
  <c r="E973516" i="1"/>
  <c r="E973515" i="1"/>
  <c r="E973514" i="1"/>
  <c r="E973513" i="1"/>
  <c r="E973512" i="1"/>
  <c r="E973511" i="1"/>
  <c r="E973510" i="1"/>
  <c r="E973509" i="1"/>
  <c r="E973508" i="1"/>
  <c r="E973507" i="1"/>
  <c r="E973506" i="1"/>
  <c r="E973505" i="1"/>
  <c r="E973504" i="1"/>
  <c r="E973503" i="1"/>
  <c r="E973502" i="1"/>
  <c r="E973501" i="1"/>
  <c r="E973500" i="1"/>
  <c r="E973499" i="1"/>
  <c r="E973498" i="1"/>
  <c r="E973497" i="1"/>
  <c r="E973496" i="1"/>
  <c r="E973495" i="1"/>
  <c r="E973494" i="1"/>
  <c r="E973493" i="1"/>
  <c r="E973492" i="1"/>
  <c r="E973491" i="1"/>
  <c r="E973490" i="1"/>
  <c r="E973489" i="1"/>
  <c r="E973488" i="1"/>
  <c r="E973487" i="1"/>
  <c r="E973486" i="1"/>
  <c r="E973485" i="1"/>
  <c r="E973484" i="1"/>
  <c r="E973483" i="1"/>
  <c r="E973482" i="1"/>
  <c r="E973481" i="1"/>
  <c r="E973480" i="1"/>
  <c r="E973479" i="1"/>
  <c r="E973478" i="1"/>
  <c r="E973477" i="1"/>
  <c r="E973476" i="1"/>
  <c r="E973475" i="1"/>
  <c r="E973474" i="1"/>
  <c r="E973473" i="1"/>
  <c r="E973472" i="1"/>
  <c r="E973471" i="1"/>
  <c r="E973470" i="1"/>
  <c r="E973469" i="1"/>
  <c r="E973468" i="1"/>
  <c r="E973467" i="1"/>
  <c r="E973466" i="1"/>
  <c r="E973465" i="1"/>
  <c r="E973464" i="1"/>
  <c r="E973463" i="1"/>
  <c r="E973462" i="1"/>
  <c r="E973461" i="1"/>
  <c r="E973460" i="1"/>
  <c r="E973459" i="1"/>
  <c r="E973458" i="1"/>
  <c r="E973457" i="1"/>
  <c r="E973456" i="1"/>
  <c r="E973455" i="1"/>
  <c r="E973454" i="1"/>
  <c r="E973453" i="1"/>
  <c r="E973452" i="1"/>
  <c r="E973451" i="1"/>
  <c r="E973450" i="1"/>
  <c r="E973449" i="1"/>
  <c r="E973448" i="1"/>
  <c r="E973447" i="1"/>
  <c r="E973446" i="1"/>
  <c r="E973445" i="1"/>
  <c r="E973444" i="1"/>
  <c r="E973443" i="1"/>
  <c r="E973442" i="1"/>
  <c r="E973441" i="1"/>
  <c r="E973440" i="1"/>
  <c r="E973439" i="1"/>
  <c r="E973438" i="1"/>
  <c r="E973437" i="1"/>
  <c r="E973436" i="1"/>
  <c r="E973435" i="1"/>
  <c r="E973434" i="1"/>
  <c r="E973433" i="1"/>
  <c r="E973432" i="1"/>
  <c r="E973431" i="1"/>
  <c r="E973430" i="1"/>
  <c r="E973429" i="1"/>
  <c r="E973428" i="1"/>
  <c r="E973427" i="1"/>
  <c r="E973426" i="1"/>
  <c r="E973425" i="1"/>
  <c r="E973424" i="1"/>
  <c r="E973423" i="1"/>
  <c r="E973422" i="1"/>
  <c r="E973421" i="1"/>
  <c r="E973420" i="1"/>
  <c r="E973419" i="1"/>
  <c r="E973418" i="1"/>
  <c r="E973417" i="1"/>
  <c r="E973416" i="1"/>
  <c r="E973415" i="1"/>
  <c r="E973414" i="1"/>
  <c r="E973413" i="1"/>
  <c r="E973412" i="1"/>
  <c r="E973411" i="1"/>
  <c r="E973410" i="1"/>
  <c r="E973409" i="1"/>
  <c r="E973408" i="1"/>
  <c r="E973407" i="1"/>
  <c r="E973406" i="1"/>
  <c r="E973405" i="1"/>
  <c r="E973404" i="1"/>
  <c r="E973403" i="1"/>
  <c r="E973402" i="1"/>
  <c r="E973401" i="1"/>
  <c r="E973400" i="1"/>
  <c r="E973399" i="1"/>
  <c r="E973398" i="1"/>
  <c r="E973397" i="1"/>
  <c r="E973396" i="1"/>
  <c r="E973395" i="1"/>
  <c r="E973394" i="1"/>
  <c r="E973393" i="1"/>
  <c r="E973392" i="1"/>
  <c r="E973391" i="1"/>
  <c r="E973390" i="1"/>
  <c r="E973389" i="1"/>
  <c r="E973388" i="1"/>
  <c r="E973387" i="1"/>
  <c r="E973386" i="1"/>
  <c r="E973385" i="1"/>
  <c r="E973384" i="1"/>
  <c r="E973383" i="1"/>
  <c r="E973382" i="1"/>
  <c r="E973381" i="1"/>
  <c r="E973380" i="1"/>
  <c r="E973379" i="1"/>
  <c r="E973378" i="1"/>
  <c r="E973377" i="1"/>
  <c r="E973376" i="1"/>
  <c r="E973375" i="1"/>
  <c r="E973374" i="1"/>
  <c r="E973373" i="1"/>
  <c r="E973372" i="1"/>
  <c r="E973371" i="1"/>
  <c r="E973370" i="1"/>
  <c r="E973369" i="1"/>
  <c r="E973368" i="1"/>
  <c r="E973367" i="1"/>
  <c r="E973366" i="1"/>
  <c r="E973365" i="1"/>
  <c r="E973364" i="1"/>
  <c r="E973363" i="1"/>
  <c r="E973362" i="1"/>
  <c r="E973361" i="1"/>
  <c r="E973360" i="1"/>
  <c r="E973359" i="1"/>
  <c r="E973358" i="1"/>
  <c r="E973357" i="1"/>
  <c r="E973356" i="1"/>
  <c r="E973355" i="1"/>
  <c r="E973354" i="1"/>
  <c r="E973353" i="1"/>
  <c r="E973352" i="1"/>
  <c r="E973351" i="1"/>
  <c r="E973350" i="1"/>
  <c r="E973349" i="1"/>
  <c r="E973348" i="1"/>
  <c r="E973347" i="1"/>
  <c r="E973346" i="1"/>
  <c r="E973345" i="1"/>
  <c r="E973344" i="1"/>
  <c r="E973343" i="1"/>
  <c r="E973342" i="1"/>
  <c r="E973341" i="1"/>
  <c r="E973340" i="1"/>
  <c r="E973339" i="1"/>
  <c r="E973338" i="1"/>
  <c r="E973337" i="1"/>
  <c r="E973336" i="1"/>
  <c r="E973335" i="1"/>
  <c r="E973334" i="1"/>
  <c r="E973333" i="1"/>
  <c r="E973332" i="1"/>
  <c r="E973331" i="1"/>
  <c r="E973330" i="1"/>
  <c r="E973329" i="1"/>
  <c r="E973328" i="1"/>
  <c r="E973327" i="1"/>
  <c r="E973326" i="1"/>
  <c r="E973325" i="1"/>
  <c r="E973324" i="1"/>
  <c r="E973323" i="1"/>
  <c r="E973322" i="1"/>
  <c r="E973321" i="1"/>
  <c r="E973320" i="1"/>
  <c r="E973319" i="1"/>
  <c r="E973318" i="1"/>
  <c r="E973317" i="1"/>
  <c r="E973316" i="1"/>
  <c r="E973315" i="1"/>
  <c r="E973314" i="1"/>
  <c r="E973313" i="1"/>
  <c r="E973312" i="1"/>
  <c r="E973311" i="1"/>
  <c r="E973310" i="1"/>
  <c r="E973309" i="1"/>
  <c r="E973308" i="1"/>
  <c r="E973307" i="1"/>
  <c r="E973306" i="1"/>
  <c r="E973305" i="1"/>
  <c r="E973304" i="1"/>
  <c r="E973303" i="1"/>
  <c r="E973302" i="1"/>
  <c r="E973301" i="1"/>
  <c r="E973300" i="1"/>
  <c r="E973299" i="1"/>
  <c r="E973298" i="1"/>
  <c r="E973297" i="1"/>
  <c r="E973296" i="1"/>
  <c r="E973295" i="1"/>
  <c r="E973294" i="1"/>
  <c r="E973293" i="1"/>
  <c r="E973292" i="1"/>
  <c r="E973291" i="1"/>
  <c r="E973290" i="1"/>
  <c r="E973289" i="1"/>
  <c r="E973288" i="1"/>
  <c r="E973287" i="1"/>
  <c r="E973286" i="1"/>
  <c r="E973285" i="1"/>
  <c r="E973284" i="1"/>
  <c r="E973283" i="1"/>
  <c r="E973282" i="1"/>
  <c r="E973281" i="1"/>
  <c r="E973280" i="1"/>
  <c r="E973279" i="1"/>
  <c r="E973278" i="1"/>
  <c r="E973277" i="1"/>
  <c r="E973276" i="1"/>
  <c r="E973275" i="1"/>
  <c r="E973274" i="1"/>
  <c r="E973273" i="1"/>
  <c r="E973272" i="1"/>
  <c r="E973271" i="1"/>
  <c r="E973270" i="1"/>
  <c r="E973269" i="1"/>
  <c r="E973268" i="1"/>
  <c r="E973267" i="1"/>
  <c r="E973266" i="1"/>
  <c r="E973265" i="1"/>
  <c r="E973264" i="1"/>
  <c r="E973263" i="1"/>
  <c r="E973262" i="1"/>
  <c r="E973261" i="1"/>
  <c r="E973260" i="1"/>
  <c r="E973259" i="1"/>
  <c r="E973258" i="1"/>
  <c r="E973257" i="1"/>
  <c r="E973256" i="1"/>
  <c r="E973255" i="1"/>
  <c r="E973254" i="1"/>
  <c r="E973253" i="1"/>
  <c r="E973252" i="1"/>
  <c r="E973251" i="1"/>
  <c r="E973250" i="1"/>
  <c r="E973249" i="1"/>
  <c r="E973248" i="1"/>
  <c r="E973247" i="1"/>
  <c r="E973246" i="1"/>
  <c r="E973245" i="1"/>
  <c r="E973244" i="1"/>
  <c r="E973243" i="1"/>
  <c r="E973242" i="1"/>
  <c r="E973241" i="1"/>
  <c r="E973240" i="1"/>
  <c r="E973239" i="1"/>
  <c r="E973238" i="1"/>
  <c r="E973237" i="1"/>
  <c r="E973236" i="1"/>
  <c r="E973235" i="1"/>
  <c r="E973234" i="1"/>
  <c r="E973233" i="1"/>
  <c r="E973232" i="1"/>
  <c r="E973231" i="1"/>
  <c r="E973230" i="1"/>
  <c r="E973229" i="1"/>
  <c r="E973228" i="1"/>
  <c r="E973227" i="1"/>
  <c r="E973226" i="1"/>
  <c r="E973225" i="1"/>
  <c r="E973224" i="1"/>
  <c r="E973223" i="1"/>
  <c r="E973222" i="1"/>
  <c r="E973221" i="1"/>
  <c r="E973220" i="1"/>
  <c r="E973219" i="1"/>
  <c r="E973218" i="1"/>
  <c r="E973217" i="1"/>
  <c r="E973216" i="1"/>
  <c r="E973215" i="1"/>
  <c r="E973214" i="1"/>
  <c r="E973213" i="1"/>
  <c r="E973212" i="1"/>
  <c r="E973211" i="1"/>
  <c r="E973210" i="1"/>
  <c r="E973209" i="1"/>
  <c r="E973208" i="1"/>
  <c r="E973207" i="1"/>
  <c r="E973206" i="1"/>
  <c r="E973205" i="1"/>
  <c r="E973204" i="1"/>
  <c r="E973203" i="1"/>
  <c r="E973202" i="1"/>
  <c r="E973201" i="1"/>
  <c r="E973200" i="1"/>
  <c r="E973199" i="1"/>
  <c r="E973198" i="1"/>
  <c r="E973197" i="1"/>
  <c r="E973196" i="1"/>
  <c r="E973195" i="1"/>
  <c r="E973194" i="1"/>
  <c r="E973193" i="1"/>
  <c r="E973192" i="1"/>
  <c r="E973191" i="1"/>
  <c r="E973190" i="1"/>
  <c r="E973189" i="1"/>
  <c r="E973188" i="1"/>
  <c r="E973187" i="1"/>
  <c r="E973186" i="1"/>
  <c r="E973185" i="1"/>
  <c r="E973184" i="1"/>
  <c r="E973183" i="1"/>
  <c r="E973182" i="1"/>
  <c r="E973181" i="1"/>
  <c r="E973180" i="1"/>
  <c r="E973179" i="1"/>
  <c r="E973178" i="1"/>
  <c r="E973177" i="1"/>
  <c r="E973176" i="1"/>
  <c r="E973175" i="1"/>
  <c r="E973174" i="1"/>
  <c r="E973173" i="1"/>
  <c r="E973172" i="1"/>
  <c r="E973171" i="1"/>
  <c r="E973170" i="1"/>
  <c r="E973169" i="1"/>
  <c r="E973168" i="1"/>
  <c r="E973167" i="1"/>
  <c r="E973166" i="1"/>
  <c r="E973165" i="1"/>
  <c r="E973164" i="1"/>
  <c r="E973163" i="1"/>
  <c r="E973162" i="1"/>
  <c r="E973161" i="1"/>
  <c r="E973160" i="1"/>
  <c r="E973159" i="1"/>
  <c r="E973158" i="1"/>
  <c r="E973157" i="1"/>
  <c r="E973156" i="1"/>
  <c r="E973155" i="1"/>
  <c r="E973154" i="1"/>
  <c r="E973153" i="1"/>
  <c r="E973152" i="1"/>
  <c r="E973151" i="1"/>
  <c r="E973150" i="1"/>
  <c r="E973149" i="1"/>
  <c r="E973148" i="1"/>
  <c r="E973147" i="1"/>
  <c r="E973146" i="1"/>
  <c r="E973145" i="1"/>
  <c r="E973144" i="1"/>
  <c r="E973143" i="1"/>
  <c r="E973142" i="1"/>
  <c r="E973141" i="1"/>
  <c r="E973140" i="1"/>
  <c r="E973139" i="1"/>
  <c r="E973138" i="1"/>
  <c r="E973137" i="1"/>
  <c r="E973136" i="1"/>
  <c r="E973135" i="1"/>
  <c r="E973134" i="1"/>
  <c r="E973133" i="1"/>
  <c r="E973132" i="1"/>
  <c r="E973131" i="1"/>
  <c r="E973130" i="1"/>
  <c r="E973129" i="1"/>
  <c r="E973128" i="1"/>
  <c r="E973127" i="1"/>
  <c r="E973126" i="1"/>
  <c r="E973125" i="1"/>
  <c r="E973124" i="1"/>
  <c r="E973123" i="1"/>
  <c r="E973122" i="1"/>
  <c r="E973121" i="1"/>
  <c r="E973120" i="1"/>
  <c r="E973119" i="1"/>
  <c r="E973118" i="1"/>
  <c r="E973117" i="1"/>
  <c r="E973116" i="1"/>
  <c r="E973115" i="1"/>
  <c r="E973114" i="1"/>
  <c r="E973113" i="1"/>
  <c r="E973112" i="1"/>
  <c r="E973111" i="1"/>
  <c r="E973110" i="1"/>
  <c r="E973109" i="1"/>
  <c r="E973108" i="1"/>
  <c r="E973107" i="1"/>
  <c r="E973106" i="1"/>
  <c r="E973105" i="1"/>
  <c r="E973104" i="1"/>
  <c r="E973103" i="1"/>
  <c r="E973102" i="1"/>
  <c r="E973101" i="1"/>
  <c r="E973100" i="1"/>
  <c r="E973099" i="1"/>
  <c r="E973098" i="1"/>
  <c r="E973097" i="1"/>
  <c r="E973096" i="1"/>
  <c r="E973095" i="1"/>
  <c r="E973094" i="1"/>
  <c r="E973093" i="1"/>
  <c r="E973092" i="1"/>
  <c r="E973091" i="1"/>
  <c r="E973090" i="1"/>
  <c r="E973089" i="1"/>
  <c r="E973088" i="1"/>
  <c r="E973087" i="1"/>
  <c r="E973086" i="1"/>
  <c r="E973085" i="1"/>
  <c r="E973084" i="1"/>
  <c r="E973083" i="1"/>
  <c r="E973082" i="1"/>
  <c r="E973081" i="1"/>
  <c r="E973080" i="1"/>
  <c r="E973079" i="1"/>
  <c r="E973078" i="1"/>
  <c r="E973077" i="1"/>
  <c r="E973076" i="1"/>
  <c r="E973075" i="1"/>
  <c r="E973074" i="1"/>
  <c r="E973073" i="1"/>
  <c r="E973072" i="1"/>
  <c r="E973071" i="1"/>
  <c r="E973070" i="1"/>
  <c r="E973069" i="1"/>
  <c r="E973068" i="1"/>
  <c r="E973067" i="1"/>
  <c r="E973066" i="1"/>
  <c r="E973065" i="1"/>
  <c r="E973064" i="1"/>
  <c r="E973063" i="1"/>
  <c r="E973062" i="1"/>
  <c r="E973061" i="1"/>
  <c r="E973060" i="1"/>
  <c r="E973059" i="1"/>
  <c r="E973058" i="1"/>
  <c r="E973057" i="1"/>
  <c r="E973056" i="1"/>
  <c r="E973055" i="1"/>
  <c r="E973054" i="1"/>
  <c r="E973053" i="1"/>
  <c r="E973052" i="1"/>
  <c r="E973051" i="1"/>
  <c r="E973050" i="1"/>
  <c r="E973049" i="1"/>
  <c r="E973048" i="1"/>
  <c r="E973047" i="1"/>
  <c r="E973046" i="1"/>
  <c r="E973045" i="1"/>
  <c r="E973044" i="1"/>
  <c r="E973043" i="1"/>
  <c r="E973042" i="1"/>
  <c r="E973041" i="1"/>
  <c r="E973040" i="1"/>
  <c r="E973039" i="1"/>
  <c r="E973038" i="1"/>
  <c r="E973037" i="1"/>
  <c r="E973036" i="1"/>
  <c r="E973035" i="1"/>
  <c r="E973034" i="1"/>
  <c r="E973033" i="1"/>
  <c r="E973032" i="1"/>
  <c r="E973031" i="1"/>
  <c r="E973030" i="1"/>
  <c r="E973029" i="1"/>
  <c r="E973028" i="1"/>
  <c r="E973027" i="1"/>
  <c r="E973026" i="1"/>
  <c r="E973025" i="1"/>
  <c r="E973024" i="1"/>
  <c r="E973023" i="1"/>
  <c r="E973022" i="1"/>
  <c r="E973021" i="1"/>
  <c r="E973020" i="1"/>
  <c r="E973019" i="1"/>
  <c r="E973018" i="1"/>
  <c r="E973017" i="1"/>
  <c r="E973016" i="1"/>
  <c r="E973015" i="1"/>
  <c r="E973014" i="1"/>
  <c r="E973013" i="1"/>
  <c r="E973012" i="1"/>
  <c r="E973011" i="1"/>
  <c r="E973010" i="1"/>
  <c r="E973009" i="1"/>
  <c r="E973008" i="1"/>
  <c r="E973007" i="1"/>
  <c r="E973006" i="1"/>
  <c r="E973005" i="1"/>
  <c r="E973004" i="1"/>
  <c r="E973003" i="1"/>
  <c r="E973002" i="1"/>
  <c r="E973001" i="1"/>
  <c r="E973000" i="1"/>
  <c r="E972999" i="1"/>
  <c r="E972998" i="1"/>
  <c r="E972997" i="1"/>
  <c r="E972996" i="1"/>
  <c r="E972995" i="1"/>
  <c r="E972994" i="1"/>
  <c r="E972993" i="1"/>
  <c r="E972992" i="1"/>
  <c r="E972991" i="1"/>
  <c r="E972990" i="1"/>
  <c r="E972989" i="1"/>
  <c r="E972988" i="1"/>
  <c r="E972987" i="1"/>
  <c r="E972986" i="1"/>
  <c r="E972985" i="1"/>
  <c r="E972984" i="1"/>
  <c r="E972983" i="1"/>
  <c r="E972982" i="1"/>
  <c r="E972981" i="1"/>
  <c r="E972980" i="1"/>
  <c r="E972979" i="1"/>
  <c r="E972978" i="1"/>
  <c r="E972977" i="1"/>
  <c r="E972976" i="1"/>
  <c r="E972975" i="1"/>
  <c r="E972974" i="1"/>
  <c r="E972973" i="1"/>
  <c r="E972972" i="1"/>
  <c r="E972971" i="1"/>
  <c r="E972970" i="1"/>
  <c r="E972969" i="1"/>
  <c r="E972968" i="1"/>
  <c r="E972967" i="1"/>
  <c r="E972966" i="1"/>
  <c r="E972965" i="1"/>
  <c r="E972964" i="1"/>
  <c r="E972963" i="1"/>
  <c r="E972962" i="1"/>
  <c r="E972961" i="1"/>
  <c r="E972960" i="1"/>
  <c r="E972959" i="1"/>
  <c r="E972958" i="1"/>
  <c r="E972957" i="1"/>
  <c r="E972956" i="1"/>
  <c r="E972955" i="1"/>
  <c r="E972954" i="1"/>
  <c r="E972953" i="1"/>
  <c r="E972952" i="1"/>
  <c r="E972951" i="1"/>
  <c r="E972950" i="1"/>
  <c r="E972949" i="1"/>
  <c r="E972948" i="1"/>
  <c r="E972947" i="1"/>
  <c r="E972946" i="1"/>
  <c r="E972945" i="1"/>
  <c r="E972944" i="1"/>
  <c r="E972943" i="1"/>
  <c r="E972942" i="1"/>
  <c r="E972941" i="1"/>
  <c r="E972940" i="1"/>
  <c r="E972939" i="1"/>
  <c r="E972938" i="1"/>
  <c r="E972937" i="1"/>
  <c r="E972936" i="1"/>
  <c r="E972935" i="1"/>
  <c r="E972934" i="1"/>
  <c r="E972933" i="1"/>
  <c r="E972932" i="1"/>
  <c r="E972931" i="1"/>
  <c r="E972930" i="1"/>
  <c r="E972929" i="1"/>
  <c r="E972928" i="1"/>
  <c r="E972927" i="1"/>
  <c r="E972926" i="1"/>
  <c r="E972925" i="1"/>
  <c r="E972924" i="1"/>
  <c r="E972923" i="1"/>
  <c r="E972922" i="1"/>
  <c r="E972921" i="1"/>
  <c r="E972920" i="1"/>
  <c r="E972919" i="1"/>
  <c r="E972918" i="1"/>
  <c r="E972917" i="1"/>
  <c r="E972916" i="1"/>
  <c r="E972915" i="1"/>
  <c r="E972914" i="1"/>
  <c r="E972913" i="1"/>
  <c r="E972912" i="1"/>
  <c r="E972911" i="1"/>
  <c r="E972910" i="1"/>
  <c r="E972909" i="1"/>
  <c r="E972908" i="1"/>
  <c r="E972907" i="1"/>
  <c r="E972906" i="1"/>
  <c r="E972905" i="1"/>
  <c r="E972904" i="1"/>
  <c r="E972903" i="1"/>
  <c r="E972902" i="1"/>
  <c r="E972901" i="1"/>
  <c r="E972900" i="1"/>
  <c r="E972899" i="1"/>
  <c r="E972898" i="1"/>
  <c r="E972897" i="1"/>
  <c r="E972896" i="1"/>
  <c r="E972895" i="1"/>
  <c r="E972894" i="1"/>
  <c r="E972893" i="1"/>
  <c r="E972892" i="1"/>
  <c r="E972891" i="1"/>
  <c r="E972890" i="1"/>
  <c r="E972889" i="1"/>
  <c r="E972888" i="1"/>
  <c r="E972887" i="1"/>
  <c r="E972886" i="1"/>
  <c r="E972885" i="1"/>
  <c r="E972884" i="1"/>
  <c r="E972883" i="1"/>
  <c r="E972882" i="1"/>
  <c r="E972881" i="1"/>
  <c r="E972880" i="1"/>
  <c r="E972879" i="1"/>
  <c r="E972878" i="1"/>
  <c r="E972877" i="1"/>
  <c r="E972876" i="1"/>
  <c r="E972875" i="1"/>
  <c r="E972874" i="1"/>
  <c r="E972873" i="1"/>
  <c r="E972872" i="1"/>
  <c r="E972871" i="1"/>
  <c r="E972870" i="1"/>
  <c r="E972869" i="1"/>
  <c r="E972868" i="1"/>
  <c r="E972867" i="1"/>
  <c r="E972866" i="1"/>
  <c r="E972865" i="1"/>
  <c r="E972864" i="1"/>
  <c r="E972863" i="1"/>
  <c r="E972862" i="1"/>
  <c r="E972861" i="1"/>
  <c r="E972860" i="1"/>
  <c r="E972859" i="1"/>
  <c r="E972858" i="1"/>
  <c r="E972857" i="1"/>
  <c r="E972856" i="1"/>
  <c r="E972855" i="1"/>
  <c r="E972854" i="1"/>
  <c r="E972853" i="1"/>
  <c r="E972852" i="1"/>
  <c r="E972851" i="1"/>
  <c r="E972850" i="1"/>
  <c r="E972849" i="1"/>
  <c r="E972848" i="1"/>
  <c r="E972847" i="1"/>
  <c r="E972846" i="1"/>
  <c r="E972845" i="1"/>
  <c r="E972844" i="1"/>
  <c r="E972843" i="1"/>
  <c r="E972842" i="1"/>
  <c r="E972841" i="1"/>
  <c r="E972840" i="1"/>
  <c r="E972839" i="1"/>
  <c r="E972838" i="1"/>
  <c r="E972837" i="1"/>
  <c r="E972836" i="1"/>
  <c r="E972835" i="1"/>
  <c r="E972834" i="1"/>
  <c r="E972833" i="1"/>
  <c r="E972832" i="1"/>
  <c r="E972831" i="1"/>
  <c r="E972830" i="1"/>
  <c r="E972829" i="1"/>
  <c r="E972828" i="1"/>
  <c r="E972827" i="1"/>
  <c r="E972826" i="1"/>
  <c r="E972825" i="1"/>
  <c r="E972824" i="1"/>
  <c r="E972823" i="1"/>
  <c r="E972822" i="1"/>
  <c r="E972821" i="1"/>
  <c r="E972820" i="1"/>
  <c r="E972819" i="1"/>
  <c r="E972818" i="1"/>
  <c r="E972817" i="1"/>
  <c r="E972816" i="1"/>
  <c r="E972815" i="1"/>
  <c r="E972814" i="1"/>
  <c r="E972813" i="1"/>
  <c r="E972812" i="1"/>
  <c r="E972811" i="1"/>
  <c r="E972810" i="1"/>
  <c r="E972809" i="1"/>
  <c r="E972808" i="1"/>
  <c r="E972807" i="1"/>
  <c r="E972806" i="1"/>
  <c r="E972805" i="1"/>
  <c r="E972804" i="1"/>
  <c r="E972803" i="1"/>
  <c r="E972802" i="1"/>
  <c r="E972801" i="1"/>
  <c r="E972800" i="1"/>
  <c r="E972799" i="1"/>
  <c r="E972798" i="1"/>
  <c r="E972797" i="1"/>
  <c r="E972796" i="1"/>
  <c r="E972795" i="1"/>
  <c r="E972794" i="1"/>
  <c r="E972793" i="1"/>
  <c r="E972792" i="1"/>
  <c r="E972791" i="1"/>
  <c r="E972790" i="1"/>
  <c r="E972789" i="1"/>
  <c r="E972788" i="1"/>
  <c r="E972787" i="1"/>
  <c r="E972786" i="1"/>
  <c r="E972785" i="1"/>
  <c r="E972784" i="1"/>
  <c r="E972783" i="1"/>
  <c r="E972782" i="1"/>
  <c r="E972781" i="1"/>
  <c r="E972780" i="1"/>
  <c r="E972779" i="1"/>
  <c r="E972778" i="1"/>
  <c r="E972777" i="1"/>
  <c r="E972776" i="1"/>
  <c r="E972775" i="1"/>
  <c r="E972774" i="1"/>
  <c r="E972773" i="1"/>
  <c r="E972772" i="1"/>
  <c r="E972771" i="1"/>
  <c r="E972770" i="1"/>
  <c r="E972769" i="1"/>
  <c r="E972768" i="1"/>
  <c r="E972767" i="1"/>
  <c r="E972766" i="1"/>
  <c r="E972765" i="1"/>
  <c r="E972764" i="1"/>
  <c r="E972763" i="1"/>
  <c r="E972762" i="1"/>
  <c r="E972761" i="1"/>
  <c r="E972760" i="1"/>
  <c r="E972759" i="1"/>
  <c r="E972758" i="1"/>
  <c r="E972757" i="1"/>
  <c r="E972756" i="1"/>
  <c r="E972755" i="1"/>
  <c r="E972754" i="1"/>
  <c r="E972753" i="1"/>
  <c r="E972752" i="1"/>
  <c r="E972751" i="1"/>
  <c r="E972750" i="1"/>
  <c r="E972749" i="1"/>
  <c r="E972748" i="1"/>
  <c r="E972747" i="1"/>
  <c r="E972746" i="1"/>
  <c r="E972745" i="1"/>
  <c r="E972744" i="1"/>
  <c r="E972743" i="1"/>
  <c r="E972742" i="1"/>
  <c r="E972741" i="1"/>
  <c r="E972740" i="1"/>
  <c r="E972739" i="1"/>
  <c r="E972738" i="1"/>
  <c r="E972737" i="1"/>
  <c r="E972736" i="1"/>
  <c r="E972735" i="1"/>
  <c r="E972734" i="1"/>
  <c r="E972733" i="1"/>
  <c r="E972732" i="1"/>
  <c r="E972731" i="1"/>
  <c r="E972730" i="1"/>
  <c r="E972729" i="1"/>
  <c r="E972728" i="1"/>
  <c r="E972727" i="1"/>
  <c r="E972726" i="1"/>
  <c r="E972725" i="1"/>
  <c r="E972724" i="1"/>
  <c r="E972723" i="1"/>
  <c r="E972722" i="1"/>
  <c r="E972721" i="1"/>
  <c r="E972720" i="1"/>
  <c r="E972719" i="1"/>
  <c r="E972718" i="1"/>
  <c r="E972717" i="1"/>
  <c r="E972716" i="1"/>
  <c r="E972715" i="1"/>
  <c r="E972714" i="1"/>
  <c r="E972713" i="1"/>
  <c r="E972712" i="1"/>
  <c r="E972711" i="1"/>
  <c r="E972710" i="1"/>
  <c r="E972709" i="1"/>
  <c r="E972708" i="1"/>
  <c r="E972707" i="1"/>
  <c r="E972706" i="1"/>
  <c r="E972705" i="1"/>
  <c r="E972704" i="1"/>
  <c r="E972703" i="1"/>
  <c r="E972702" i="1"/>
  <c r="E972701" i="1"/>
  <c r="E972700" i="1"/>
  <c r="E972699" i="1"/>
  <c r="E972698" i="1"/>
  <c r="E972697" i="1"/>
  <c r="E972696" i="1"/>
  <c r="E972695" i="1"/>
  <c r="E972694" i="1"/>
  <c r="E972693" i="1"/>
  <c r="E972692" i="1"/>
  <c r="E972691" i="1"/>
  <c r="E972690" i="1"/>
  <c r="E972689" i="1"/>
  <c r="E972688" i="1"/>
  <c r="E972687" i="1"/>
  <c r="E972686" i="1"/>
  <c r="E972685" i="1"/>
  <c r="E972684" i="1"/>
  <c r="E972683" i="1"/>
  <c r="E972682" i="1"/>
  <c r="E972681" i="1"/>
  <c r="E972680" i="1"/>
  <c r="E972679" i="1"/>
  <c r="E972678" i="1"/>
  <c r="E972677" i="1"/>
  <c r="E972676" i="1"/>
  <c r="E972675" i="1"/>
  <c r="E972674" i="1"/>
  <c r="E972673" i="1"/>
  <c r="E972672" i="1"/>
  <c r="E972671" i="1"/>
  <c r="E972670" i="1"/>
  <c r="E972669" i="1"/>
  <c r="E972668" i="1"/>
  <c r="E972667" i="1"/>
  <c r="E972666" i="1"/>
  <c r="E972665" i="1"/>
  <c r="E972664" i="1"/>
  <c r="E972663" i="1"/>
  <c r="E972662" i="1"/>
  <c r="E972661" i="1"/>
  <c r="E972660" i="1"/>
  <c r="E972659" i="1"/>
  <c r="E972658" i="1"/>
  <c r="E972657" i="1"/>
  <c r="E972656" i="1"/>
  <c r="E972655" i="1"/>
  <c r="E972654" i="1"/>
  <c r="E972653" i="1"/>
  <c r="E972652" i="1"/>
  <c r="E972651" i="1"/>
  <c r="E972650" i="1"/>
  <c r="E972649" i="1"/>
  <c r="E972648" i="1"/>
  <c r="E972647" i="1"/>
  <c r="E972646" i="1"/>
  <c r="E972645" i="1"/>
  <c r="E972644" i="1"/>
  <c r="E972643" i="1"/>
  <c r="E972642" i="1"/>
  <c r="E972641" i="1"/>
  <c r="E972640" i="1"/>
  <c r="E972639" i="1"/>
  <c r="E972638" i="1"/>
  <c r="E972637" i="1"/>
  <c r="E972636" i="1"/>
  <c r="E972635" i="1"/>
  <c r="E972634" i="1"/>
  <c r="E972633" i="1"/>
  <c r="E972632" i="1"/>
  <c r="E972631" i="1"/>
  <c r="E972630" i="1"/>
  <c r="E972629" i="1"/>
  <c r="E972628" i="1"/>
  <c r="E972627" i="1"/>
  <c r="E972626" i="1"/>
  <c r="E972625" i="1"/>
  <c r="E972624" i="1"/>
  <c r="E972623" i="1"/>
  <c r="E972622" i="1"/>
  <c r="E972621" i="1"/>
  <c r="E972620" i="1"/>
  <c r="E972619" i="1"/>
  <c r="E972618" i="1"/>
  <c r="E972617" i="1"/>
  <c r="E972616" i="1"/>
  <c r="E972615" i="1"/>
  <c r="E972614" i="1"/>
  <c r="E972613" i="1"/>
  <c r="E972612" i="1"/>
  <c r="E972611" i="1"/>
  <c r="E972610" i="1"/>
  <c r="E972609" i="1"/>
  <c r="E972608" i="1"/>
  <c r="E972607" i="1"/>
  <c r="E972606" i="1"/>
  <c r="E972605" i="1"/>
  <c r="E972604" i="1"/>
  <c r="E972603" i="1"/>
  <c r="E972602" i="1"/>
  <c r="E972601" i="1"/>
  <c r="E972600" i="1"/>
  <c r="E972599" i="1"/>
  <c r="E972598" i="1"/>
  <c r="E972597" i="1"/>
  <c r="E972596" i="1"/>
  <c r="E972595" i="1"/>
  <c r="E972594" i="1"/>
  <c r="E972593" i="1"/>
  <c r="E972592" i="1"/>
  <c r="E972591" i="1"/>
  <c r="E972590" i="1"/>
  <c r="E972589" i="1"/>
  <c r="E972588" i="1"/>
  <c r="E972587" i="1"/>
  <c r="E972586" i="1"/>
  <c r="E972585" i="1"/>
  <c r="E972584" i="1"/>
  <c r="E972583" i="1"/>
  <c r="E972582" i="1"/>
  <c r="E972581" i="1"/>
  <c r="E972580" i="1"/>
  <c r="E972579" i="1"/>
  <c r="E972578" i="1"/>
  <c r="E972577" i="1"/>
  <c r="E972576" i="1"/>
  <c r="E972575" i="1"/>
  <c r="E972574" i="1"/>
  <c r="E972573" i="1"/>
  <c r="E972572" i="1"/>
  <c r="E972571" i="1"/>
  <c r="E972570" i="1"/>
  <c r="E972569" i="1"/>
  <c r="E972568" i="1"/>
  <c r="E972567" i="1"/>
  <c r="E972566" i="1"/>
  <c r="E972565" i="1"/>
  <c r="E972564" i="1"/>
  <c r="E972563" i="1"/>
  <c r="E972562" i="1"/>
  <c r="E972561" i="1"/>
  <c r="E972560" i="1"/>
  <c r="E972559" i="1"/>
  <c r="E972558" i="1"/>
  <c r="E972557" i="1"/>
  <c r="E972556" i="1"/>
  <c r="E972555" i="1"/>
  <c r="E972554" i="1"/>
  <c r="E972553" i="1"/>
  <c r="E972552" i="1"/>
  <c r="E972551" i="1"/>
  <c r="E972550" i="1"/>
  <c r="E972549" i="1"/>
  <c r="E972548" i="1"/>
  <c r="E972547" i="1"/>
  <c r="E972546" i="1"/>
  <c r="E972545" i="1"/>
  <c r="E972544" i="1"/>
  <c r="E972543" i="1"/>
  <c r="E972542" i="1"/>
  <c r="E972541" i="1"/>
  <c r="E972540" i="1"/>
  <c r="E972539" i="1"/>
  <c r="E972538" i="1"/>
  <c r="E972537" i="1"/>
  <c r="E972536" i="1"/>
  <c r="E972535" i="1"/>
  <c r="E972534" i="1"/>
  <c r="E972533" i="1"/>
  <c r="E972532" i="1"/>
  <c r="E972531" i="1"/>
  <c r="E972530" i="1"/>
  <c r="E972529" i="1"/>
  <c r="E972528" i="1"/>
  <c r="E972527" i="1"/>
  <c r="E972526" i="1"/>
  <c r="E972525" i="1"/>
  <c r="E972524" i="1"/>
  <c r="E972523" i="1"/>
  <c r="E972522" i="1"/>
  <c r="E972521" i="1"/>
  <c r="E972520" i="1"/>
  <c r="E972519" i="1"/>
  <c r="E972518" i="1"/>
  <c r="E972517" i="1"/>
  <c r="E972516" i="1"/>
  <c r="E972515" i="1"/>
  <c r="E972514" i="1"/>
  <c r="E972513" i="1"/>
  <c r="E972512" i="1"/>
  <c r="E972511" i="1"/>
  <c r="E972510" i="1"/>
  <c r="E972509" i="1"/>
  <c r="E972508" i="1"/>
  <c r="E972507" i="1"/>
  <c r="E972506" i="1"/>
  <c r="E972505" i="1"/>
  <c r="E972504" i="1"/>
  <c r="E972503" i="1"/>
  <c r="E972502" i="1"/>
  <c r="E972501" i="1"/>
  <c r="E972500" i="1"/>
  <c r="E972499" i="1"/>
  <c r="E972498" i="1"/>
  <c r="E972497" i="1"/>
  <c r="E972496" i="1"/>
  <c r="E972495" i="1"/>
  <c r="E972494" i="1"/>
  <c r="E972493" i="1"/>
  <c r="E972492" i="1"/>
  <c r="E972491" i="1"/>
  <c r="E972490" i="1"/>
  <c r="E972489" i="1"/>
  <c r="E972488" i="1"/>
  <c r="E972487" i="1"/>
  <c r="E972486" i="1"/>
  <c r="E972485" i="1"/>
  <c r="E972484" i="1"/>
  <c r="E972483" i="1"/>
  <c r="E972482" i="1"/>
  <c r="E972481" i="1"/>
  <c r="E972480" i="1"/>
  <c r="E972479" i="1"/>
  <c r="E972478" i="1"/>
  <c r="E972477" i="1"/>
  <c r="E972476" i="1"/>
  <c r="E972475" i="1"/>
  <c r="E972474" i="1"/>
  <c r="E972473" i="1"/>
  <c r="E972472" i="1"/>
  <c r="E972471" i="1"/>
  <c r="E972470" i="1"/>
  <c r="E972469" i="1"/>
  <c r="E972468" i="1"/>
  <c r="E972467" i="1"/>
  <c r="E972466" i="1"/>
  <c r="E972465" i="1"/>
  <c r="E972464" i="1"/>
  <c r="E972463" i="1"/>
  <c r="E972462" i="1"/>
  <c r="E972461" i="1"/>
  <c r="E972460" i="1"/>
  <c r="E972459" i="1"/>
  <c r="E972458" i="1"/>
  <c r="E972457" i="1"/>
  <c r="E972456" i="1"/>
  <c r="E972455" i="1"/>
  <c r="E972454" i="1"/>
  <c r="E972453" i="1"/>
  <c r="E972452" i="1"/>
  <c r="E972451" i="1"/>
  <c r="E972450" i="1"/>
  <c r="E972449" i="1"/>
  <c r="E972448" i="1"/>
  <c r="E972447" i="1"/>
  <c r="E972446" i="1"/>
  <c r="E972445" i="1"/>
  <c r="E972444" i="1"/>
  <c r="E972443" i="1"/>
  <c r="E972442" i="1"/>
  <c r="E972441" i="1"/>
  <c r="E972440" i="1"/>
  <c r="E972439" i="1"/>
  <c r="E972438" i="1"/>
  <c r="E972437" i="1"/>
  <c r="E972436" i="1"/>
  <c r="E972435" i="1"/>
  <c r="E972434" i="1"/>
  <c r="E972433" i="1"/>
  <c r="E972432" i="1"/>
  <c r="E972431" i="1"/>
  <c r="E972430" i="1"/>
  <c r="E972429" i="1"/>
  <c r="E972428" i="1"/>
  <c r="E972427" i="1"/>
  <c r="E972426" i="1"/>
  <c r="E972425" i="1"/>
  <c r="E972424" i="1"/>
  <c r="E972423" i="1"/>
  <c r="E972422" i="1"/>
  <c r="E972421" i="1"/>
  <c r="E972420" i="1"/>
  <c r="E972419" i="1"/>
  <c r="E972418" i="1"/>
  <c r="E972417" i="1"/>
  <c r="E972416" i="1"/>
  <c r="E972415" i="1"/>
  <c r="E972414" i="1"/>
  <c r="E972413" i="1"/>
  <c r="E972412" i="1"/>
  <c r="E972411" i="1"/>
  <c r="E972410" i="1"/>
  <c r="E972409" i="1"/>
  <c r="E972408" i="1"/>
  <c r="E972407" i="1"/>
  <c r="E972406" i="1"/>
  <c r="E972405" i="1"/>
  <c r="E972404" i="1"/>
  <c r="E972403" i="1"/>
  <c r="E972402" i="1"/>
  <c r="E972401" i="1"/>
  <c r="E972400" i="1"/>
  <c r="E972399" i="1"/>
  <c r="E972398" i="1"/>
  <c r="E972397" i="1"/>
  <c r="E972396" i="1"/>
  <c r="E972395" i="1"/>
  <c r="E972394" i="1"/>
  <c r="E972393" i="1"/>
  <c r="E972392" i="1"/>
  <c r="E972391" i="1"/>
  <c r="E972390" i="1"/>
  <c r="E972389" i="1"/>
  <c r="E972388" i="1"/>
  <c r="E972387" i="1"/>
  <c r="E972386" i="1"/>
  <c r="E972385" i="1"/>
  <c r="E972384" i="1"/>
  <c r="E972383" i="1"/>
  <c r="E972382" i="1"/>
  <c r="E972381" i="1"/>
  <c r="E972380" i="1"/>
  <c r="E972379" i="1"/>
  <c r="E972378" i="1"/>
  <c r="E972377" i="1"/>
  <c r="E972376" i="1"/>
  <c r="E972375" i="1"/>
  <c r="E972374" i="1"/>
  <c r="E972373" i="1"/>
  <c r="E972372" i="1"/>
  <c r="E972371" i="1"/>
  <c r="E972370" i="1"/>
  <c r="E972369" i="1"/>
  <c r="E972368" i="1"/>
  <c r="E972367" i="1"/>
  <c r="E972366" i="1"/>
  <c r="E972365" i="1"/>
  <c r="E972364" i="1"/>
  <c r="E972363" i="1"/>
  <c r="E972362" i="1"/>
  <c r="E972361" i="1"/>
  <c r="E972360" i="1"/>
  <c r="E972359" i="1"/>
  <c r="E972358" i="1"/>
  <c r="E972357" i="1"/>
  <c r="E972356" i="1"/>
  <c r="E972355" i="1"/>
  <c r="E972354" i="1"/>
  <c r="E972353" i="1"/>
  <c r="E972352" i="1"/>
  <c r="E972351" i="1"/>
  <c r="E972350" i="1"/>
  <c r="E972349" i="1"/>
  <c r="E972348" i="1"/>
  <c r="E972347" i="1"/>
  <c r="E972346" i="1"/>
  <c r="E972345" i="1"/>
  <c r="E972344" i="1"/>
  <c r="E972343" i="1"/>
  <c r="E972342" i="1"/>
  <c r="E972341" i="1"/>
  <c r="E972340" i="1"/>
  <c r="E972339" i="1"/>
  <c r="E972338" i="1"/>
  <c r="E972337" i="1"/>
  <c r="E972336" i="1"/>
  <c r="E972335" i="1"/>
  <c r="E972334" i="1"/>
  <c r="E972333" i="1"/>
  <c r="E972332" i="1"/>
  <c r="E972331" i="1"/>
  <c r="E972330" i="1"/>
  <c r="E972329" i="1"/>
  <c r="E972328" i="1"/>
  <c r="E972327" i="1"/>
  <c r="E972326" i="1"/>
  <c r="E972325" i="1"/>
  <c r="E972324" i="1"/>
  <c r="E972323" i="1"/>
  <c r="E972322" i="1"/>
  <c r="E972321" i="1"/>
  <c r="E972320" i="1"/>
  <c r="E972319" i="1"/>
  <c r="E972318" i="1"/>
  <c r="E972317" i="1"/>
  <c r="E972316" i="1"/>
  <c r="E972315" i="1"/>
  <c r="E972314" i="1"/>
  <c r="E972313" i="1"/>
  <c r="E972312" i="1"/>
  <c r="E972311" i="1"/>
  <c r="E972310" i="1"/>
  <c r="E972309" i="1"/>
  <c r="E972308" i="1"/>
  <c r="E972307" i="1"/>
  <c r="E972306" i="1"/>
  <c r="E972305" i="1"/>
  <c r="E972304" i="1"/>
  <c r="E972303" i="1"/>
  <c r="E972302" i="1"/>
  <c r="E972301" i="1"/>
  <c r="E972300" i="1"/>
  <c r="E972299" i="1"/>
  <c r="E972298" i="1"/>
  <c r="E972297" i="1"/>
  <c r="E972296" i="1"/>
  <c r="E972295" i="1"/>
  <c r="E972294" i="1"/>
  <c r="E972293" i="1"/>
  <c r="E972292" i="1"/>
  <c r="E972291" i="1"/>
  <c r="E972290" i="1"/>
  <c r="E972289" i="1"/>
  <c r="E972288" i="1"/>
  <c r="E972287" i="1"/>
  <c r="E972286" i="1"/>
  <c r="E972285" i="1"/>
  <c r="E972284" i="1"/>
  <c r="E972283" i="1"/>
  <c r="E972282" i="1"/>
  <c r="E972281" i="1"/>
  <c r="E972280" i="1"/>
  <c r="E972279" i="1"/>
  <c r="E972278" i="1"/>
  <c r="E972277" i="1"/>
  <c r="E972276" i="1"/>
  <c r="E972275" i="1"/>
  <c r="E972274" i="1"/>
  <c r="E972273" i="1"/>
  <c r="E972272" i="1"/>
  <c r="E972271" i="1"/>
  <c r="E972270" i="1"/>
  <c r="E972269" i="1"/>
  <c r="E972268" i="1"/>
  <c r="E972267" i="1"/>
  <c r="E972266" i="1"/>
  <c r="E972265" i="1"/>
  <c r="E972264" i="1"/>
  <c r="E972263" i="1"/>
  <c r="E972262" i="1"/>
  <c r="E972261" i="1"/>
  <c r="E972260" i="1"/>
  <c r="E972259" i="1"/>
  <c r="E972258" i="1"/>
  <c r="E972257" i="1"/>
  <c r="E972256" i="1"/>
  <c r="E972255" i="1"/>
  <c r="E972254" i="1"/>
  <c r="E972253" i="1"/>
  <c r="E972252" i="1"/>
  <c r="E972251" i="1"/>
  <c r="E972250" i="1"/>
  <c r="E972249" i="1"/>
  <c r="E972248" i="1"/>
  <c r="E972247" i="1"/>
  <c r="E972246" i="1"/>
  <c r="E972245" i="1"/>
  <c r="E972244" i="1"/>
  <c r="E972243" i="1"/>
  <c r="E972242" i="1"/>
  <c r="E972241" i="1"/>
  <c r="E972240" i="1"/>
  <c r="E972239" i="1"/>
  <c r="E972238" i="1"/>
  <c r="E972237" i="1"/>
  <c r="E972236" i="1"/>
  <c r="E972235" i="1"/>
  <c r="E972234" i="1"/>
  <c r="E972233" i="1"/>
  <c r="E972232" i="1"/>
  <c r="E972231" i="1"/>
  <c r="E972230" i="1"/>
  <c r="E972229" i="1"/>
  <c r="E972228" i="1"/>
  <c r="E972227" i="1"/>
  <c r="E972226" i="1"/>
  <c r="E972225" i="1"/>
  <c r="E972224" i="1"/>
  <c r="E972223" i="1"/>
  <c r="E972222" i="1"/>
  <c r="E972221" i="1"/>
  <c r="E972220" i="1"/>
  <c r="E972219" i="1"/>
  <c r="E972218" i="1"/>
  <c r="E972217" i="1"/>
  <c r="E972216" i="1"/>
  <c r="E972215" i="1"/>
  <c r="E972214" i="1"/>
  <c r="E972213" i="1"/>
  <c r="E972212" i="1"/>
  <c r="E972211" i="1"/>
  <c r="E972210" i="1"/>
  <c r="E972209" i="1"/>
  <c r="E972208" i="1"/>
  <c r="E972207" i="1"/>
  <c r="E972206" i="1"/>
  <c r="E972205" i="1"/>
  <c r="E972204" i="1"/>
  <c r="E972203" i="1"/>
  <c r="E972202" i="1"/>
  <c r="E972201" i="1"/>
  <c r="E972200" i="1"/>
  <c r="E972199" i="1"/>
  <c r="E972198" i="1"/>
  <c r="E972197" i="1"/>
  <c r="E972196" i="1"/>
  <c r="E972195" i="1"/>
  <c r="E972194" i="1"/>
  <c r="E972193" i="1"/>
  <c r="E972192" i="1"/>
  <c r="E972191" i="1"/>
  <c r="E972190" i="1"/>
  <c r="E972189" i="1"/>
  <c r="E972188" i="1"/>
  <c r="E972187" i="1"/>
  <c r="E972186" i="1"/>
  <c r="E972185" i="1"/>
  <c r="E972184" i="1"/>
  <c r="E972183" i="1"/>
  <c r="E972182" i="1"/>
  <c r="E972181" i="1"/>
  <c r="E972180" i="1"/>
  <c r="E972179" i="1"/>
  <c r="E972178" i="1"/>
  <c r="E972177" i="1"/>
  <c r="E972176" i="1"/>
  <c r="E972175" i="1"/>
  <c r="E972174" i="1"/>
  <c r="E972173" i="1"/>
  <c r="E972172" i="1"/>
  <c r="E972171" i="1"/>
  <c r="E972170" i="1"/>
  <c r="E972169" i="1"/>
  <c r="E972168" i="1"/>
  <c r="E972167" i="1"/>
  <c r="E972166" i="1"/>
  <c r="E972165" i="1"/>
  <c r="E972164" i="1"/>
  <c r="E972163" i="1"/>
  <c r="E972162" i="1"/>
  <c r="E972161" i="1"/>
  <c r="E972160" i="1"/>
  <c r="E972159" i="1"/>
  <c r="E972158" i="1"/>
  <c r="E972157" i="1"/>
  <c r="E972156" i="1"/>
  <c r="E972155" i="1"/>
  <c r="E972154" i="1"/>
  <c r="E972153" i="1"/>
  <c r="E972152" i="1"/>
  <c r="E972151" i="1"/>
  <c r="E972150" i="1"/>
  <c r="E972149" i="1"/>
  <c r="E972148" i="1"/>
  <c r="E972147" i="1"/>
  <c r="E972146" i="1"/>
  <c r="E972145" i="1"/>
  <c r="E972144" i="1"/>
  <c r="E972143" i="1"/>
  <c r="E972142" i="1"/>
  <c r="E972141" i="1"/>
  <c r="E972140" i="1"/>
  <c r="E972139" i="1"/>
  <c r="E972138" i="1"/>
  <c r="E972137" i="1"/>
  <c r="E972136" i="1"/>
  <c r="E972135" i="1"/>
  <c r="E972134" i="1"/>
  <c r="E972133" i="1"/>
  <c r="E972132" i="1"/>
  <c r="E972131" i="1"/>
  <c r="E972130" i="1"/>
  <c r="E972129" i="1"/>
  <c r="E972128" i="1"/>
  <c r="E972127" i="1"/>
  <c r="E972126" i="1"/>
  <c r="E972125" i="1"/>
  <c r="E972124" i="1"/>
  <c r="E972123" i="1"/>
  <c r="E972122" i="1"/>
  <c r="E972121" i="1"/>
  <c r="E972120" i="1"/>
  <c r="E972119" i="1"/>
  <c r="E972118" i="1"/>
  <c r="E972117" i="1"/>
  <c r="E972116" i="1"/>
  <c r="E972115" i="1"/>
  <c r="E972114" i="1"/>
  <c r="E972113" i="1"/>
  <c r="E972112" i="1"/>
  <c r="E972111" i="1"/>
  <c r="E972110" i="1"/>
  <c r="E972109" i="1"/>
  <c r="E972108" i="1"/>
  <c r="E972107" i="1"/>
  <c r="E972106" i="1"/>
  <c r="E972105" i="1"/>
  <c r="E972104" i="1"/>
  <c r="E972103" i="1"/>
  <c r="E972102" i="1"/>
  <c r="E972101" i="1"/>
  <c r="E972100" i="1"/>
  <c r="E972099" i="1"/>
  <c r="E972098" i="1"/>
  <c r="E972097" i="1"/>
  <c r="E972096" i="1"/>
  <c r="E972095" i="1"/>
  <c r="E972094" i="1"/>
  <c r="E972093" i="1"/>
  <c r="E972092" i="1"/>
  <c r="E972091" i="1"/>
  <c r="E972090" i="1"/>
  <c r="E972089" i="1"/>
  <c r="E972088" i="1"/>
  <c r="E972087" i="1"/>
  <c r="E972086" i="1"/>
  <c r="E972085" i="1"/>
  <c r="E972084" i="1"/>
  <c r="E972083" i="1"/>
  <c r="E972082" i="1"/>
  <c r="E972081" i="1"/>
  <c r="E972080" i="1"/>
  <c r="E972079" i="1"/>
  <c r="E972078" i="1"/>
  <c r="E972077" i="1"/>
  <c r="E972076" i="1"/>
  <c r="E972075" i="1"/>
  <c r="E972074" i="1"/>
  <c r="E972073" i="1"/>
  <c r="E972072" i="1"/>
  <c r="E972071" i="1"/>
  <c r="E972070" i="1"/>
  <c r="E972069" i="1"/>
  <c r="E972068" i="1"/>
  <c r="E972067" i="1"/>
  <c r="E972066" i="1"/>
  <c r="E972065" i="1"/>
  <c r="E972064" i="1"/>
  <c r="E972063" i="1"/>
  <c r="E972062" i="1"/>
  <c r="E972061" i="1"/>
  <c r="E972060" i="1"/>
  <c r="E972059" i="1"/>
  <c r="E972058" i="1"/>
  <c r="E972057" i="1"/>
  <c r="E972056" i="1"/>
  <c r="E972055" i="1"/>
  <c r="E972054" i="1"/>
  <c r="E972053" i="1"/>
  <c r="E972052" i="1"/>
  <c r="E972051" i="1"/>
  <c r="E972050" i="1"/>
  <c r="E972049" i="1"/>
  <c r="E972048" i="1"/>
  <c r="E972047" i="1"/>
  <c r="E972046" i="1"/>
  <c r="E972045" i="1"/>
  <c r="E972044" i="1"/>
  <c r="E972043" i="1"/>
  <c r="E972042" i="1"/>
  <c r="E972041" i="1"/>
  <c r="E972040" i="1"/>
  <c r="E972039" i="1"/>
  <c r="E972038" i="1"/>
  <c r="E972037" i="1"/>
  <c r="E972036" i="1"/>
  <c r="E972035" i="1"/>
  <c r="E972034" i="1"/>
  <c r="E972033" i="1"/>
  <c r="E972032" i="1"/>
  <c r="E972031" i="1"/>
  <c r="E972030" i="1"/>
  <c r="E972029" i="1"/>
  <c r="E972028" i="1"/>
  <c r="E972027" i="1"/>
  <c r="E972026" i="1"/>
  <c r="E972025" i="1"/>
  <c r="E972024" i="1"/>
  <c r="E972023" i="1"/>
  <c r="E972022" i="1"/>
  <c r="E972021" i="1"/>
  <c r="E972020" i="1"/>
  <c r="E972019" i="1"/>
  <c r="E972018" i="1"/>
  <c r="E972017" i="1"/>
  <c r="E972016" i="1"/>
  <c r="E972015" i="1"/>
  <c r="E972014" i="1"/>
  <c r="E972013" i="1"/>
  <c r="E972012" i="1"/>
  <c r="E972011" i="1"/>
  <c r="E972010" i="1"/>
  <c r="E972009" i="1"/>
  <c r="E972008" i="1"/>
  <c r="E972007" i="1"/>
  <c r="E972006" i="1"/>
  <c r="E972005" i="1"/>
  <c r="E972004" i="1"/>
  <c r="E972003" i="1"/>
  <c r="E972002" i="1"/>
  <c r="E972001" i="1"/>
  <c r="E972000" i="1"/>
  <c r="E971999" i="1"/>
  <c r="E971998" i="1"/>
  <c r="E971997" i="1"/>
  <c r="E971996" i="1"/>
  <c r="E971995" i="1"/>
  <c r="E971994" i="1"/>
  <c r="E971993" i="1"/>
  <c r="E971992" i="1"/>
  <c r="E971991" i="1"/>
  <c r="E971990" i="1"/>
  <c r="E971989" i="1"/>
  <c r="E971988" i="1"/>
  <c r="E971987" i="1"/>
  <c r="E971986" i="1"/>
  <c r="E971985" i="1"/>
  <c r="E971984" i="1"/>
  <c r="E971983" i="1"/>
  <c r="E971982" i="1"/>
  <c r="E971981" i="1"/>
  <c r="E971980" i="1"/>
  <c r="E971979" i="1"/>
  <c r="E971978" i="1"/>
  <c r="E971977" i="1"/>
  <c r="E971976" i="1"/>
  <c r="E971975" i="1"/>
  <c r="E971974" i="1"/>
  <c r="E971973" i="1"/>
  <c r="E971972" i="1"/>
  <c r="E971971" i="1"/>
  <c r="E971970" i="1"/>
  <c r="E971969" i="1"/>
  <c r="E971968" i="1"/>
  <c r="E971967" i="1"/>
  <c r="E971966" i="1"/>
  <c r="E971965" i="1"/>
  <c r="E971964" i="1"/>
  <c r="E971963" i="1"/>
  <c r="E971962" i="1"/>
  <c r="E971961" i="1"/>
  <c r="E971960" i="1"/>
  <c r="E971959" i="1"/>
  <c r="E971958" i="1"/>
  <c r="E971957" i="1"/>
  <c r="E971956" i="1"/>
  <c r="E971955" i="1"/>
  <c r="E971954" i="1"/>
  <c r="E971953" i="1"/>
  <c r="E971952" i="1"/>
  <c r="E971951" i="1"/>
  <c r="E971950" i="1"/>
  <c r="E971949" i="1"/>
  <c r="E971948" i="1"/>
  <c r="E971947" i="1"/>
  <c r="E971946" i="1"/>
  <c r="E971945" i="1"/>
  <c r="E971944" i="1"/>
  <c r="E971943" i="1"/>
  <c r="E971942" i="1"/>
  <c r="E971941" i="1"/>
  <c r="E971940" i="1"/>
  <c r="E971939" i="1"/>
  <c r="E971938" i="1"/>
  <c r="E971937" i="1"/>
  <c r="E971936" i="1"/>
  <c r="E971935" i="1"/>
  <c r="E971934" i="1"/>
  <c r="E971933" i="1"/>
  <c r="E971932" i="1"/>
  <c r="E971931" i="1"/>
  <c r="E971930" i="1"/>
  <c r="E971929" i="1"/>
  <c r="E971928" i="1"/>
  <c r="E971927" i="1"/>
  <c r="E971926" i="1"/>
  <c r="E971925" i="1"/>
  <c r="E971924" i="1"/>
  <c r="E971923" i="1"/>
  <c r="E971922" i="1"/>
  <c r="E971921" i="1"/>
  <c r="E971920" i="1"/>
  <c r="E971919" i="1"/>
  <c r="E971918" i="1"/>
  <c r="E971917" i="1"/>
  <c r="E971916" i="1"/>
  <c r="E971915" i="1"/>
  <c r="E971914" i="1"/>
  <c r="E971913" i="1"/>
  <c r="E971912" i="1"/>
  <c r="E971911" i="1"/>
  <c r="E971910" i="1"/>
  <c r="E971909" i="1"/>
  <c r="E971908" i="1"/>
  <c r="E971907" i="1"/>
  <c r="E971906" i="1"/>
  <c r="E971905" i="1"/>
  <c r="E971904" i="1"/>
  <c r="E971903" i="1"/>
  <c r="E971902" i="1"/>
  <c r="E971901" i="1"/>
  <c r="E971900" i="1"/>
  <c r="E971899" i="1"/>
  <c r="E971898" i="1"/>
  <c r="E971897" i="1"/>
  <c r="E971896" i="1"/>
  <c r="E971895" i="1"/>
  <c r="E971894" i="1"/>
  <c r="E971893" i="1"/>
  <c r="E971892" i="1"/>
  <c r="E971891" i="1"/>
  <c r="E971890" i="1"/>
  <c r="E971889" i="1"/>
  <c r="E971888" i="1"/>
  <c r="E971887" i="1"/>
  <c r="E971886" i="1"/>
  <c r="E971885" i="1"/>
  <c r="E971884" i="1"/>
  <c r="E971883" i="1"/>
  <c r="E971882" i="1"/>
  <c r="E971881" i="1"/>
  <c r="E971880" i="1"/>
  <c r="E971879" i="1"/>
  <c r="E971878" i="1"/>
  <c r="E971877" i="1"/>
  <c r="E971876" i="1"/>
  <c r="E971875" i="1"/>
  <c r="E971874" i="1"/>
  <c r="E971873" i="1"/>
  <c r="E971872" i="1"/>
  <c r="E971871" i="1"/>
  <c r="E971870" i="1"/>
  <c r="E971869" i="1"/>
  <c r="E971868" i="1"/>
  <c r="E971867" i="1"/>
  <c r="E971866" i="1"/>
  <c r="E971865" i="1"/>
  <c r="E971864" i="1"/>
  <c r="E971863" i="1"/>
  <c r="E971862" i="1"/>
  <c r="E971861" i="1"/>
  <c r="E971860" i="1"/>
  <c r="E971859" i="1"/>
  <c r="E971858" i="1"/>
  <c r="E971857" i="1"/>
  <c r="E971856" i="1"/>
  <c r="E971855" i="1"/>
  <c r="E971854" i="1"/>
  <c r="E971853" i="1"/>
  <c r="E971852" i="1"/>
  <c r="E971851" i="1"/>
  <c r="E971850" i="1"/>
  <c r="E971849" i="1"/>
  <c r="E971848" i="1"/>
  <c r="E971847" i="1"/>
  <c r="E971846" i="1"/>
  <c r="E971845" i="1"/>
  <c r="E971844" i="1"/>
  <c r="E971843" i="1"/>
  <c r="E971842" i="1"/>
  <c r="E971841" i="1"/>
  <c r="E971840" i="1"/>
  <c r="E971839" i="1"/>
  <c r="E971838" i="1"/>
  <c r="E971837" i="1"/>
  <c r="E971836" i="1"/>
  <c r="E971835" i="1"/>
  <c r="E971834" i="1"/>
  <c r="E971833" i="1"/>
  <c r="E971832" i="1"/>
  <c r="E971831" i="1"/>
  <c r="E971830" i="1"/>
  <c r="E971829" i="1"/>
  <c r="E971828" i="1"/>
  <c r="E971827" i="1"/>
  <c r="E971826" i="1"/>
  <c r="E971825" i="1"/>
  <c r="E971824" i="1"/>
  <c r="E971823" i="1"/>
  <c r="E971822" i="1"/>
  <c r="E971821" i="1"/>
  <c r="E971820" i="1"/>
  <c r="E971819" i="1"/>
  <c r="E971818" i="1"/>
  <c r="E971817" i="1"/>
  <c r="E971816" i="1"/>
  <c r="E971815" i="1"/>
  <c r="E971814" i="1"/>
  <c r="E971813" i="1"/>
  <c r="E971812" i="1"/>
  <c r="E971811" i="1"/>
  <c r="E971810" i="1"/>
  <c r="E971809" i="1"/>
  <c r="E971808" i="1"/>
  <c r="E971807" i="1"/>
  <c r="E971806" i="1"/>
  <c r="E971805" i="1"/>
  <c r="E971804" i="1"/>
  <c r="E971803" i="1"/>
  <c r="E971802" i="1"/>
  <c r="E971801" i="1"/>
  <c r="E971800" i="1"/>
  <c r="E971799" i="1"/>
  <c r="E971798" i="1"/>
  <c r="E971797" i="1"/>
  <c r="E971796" i="1"/>
  <c r="E971795" i="1"/>
  <c r="E971794" i="1"/>
  <c r="E971793" i="1"/>
  <c r="E971792" i="1"/>
  <c r="E971791" i="1"/>
  <c r="E971790" i="1"/>
  <c r="E971789" i="1"/>
  <c r="E971788" i="1"/>
  <c r="E971787" i="1"/>
  <c r="E971786" i="1"/>
  <c r="E971785" i="1"/>
  <c r="E971784" i="1"/>
  <c r="E971783" i="1"/>
  <c r="E971782" i="1"/>
  <c r="E971781" i="1"/>
  <c r="E971780" i="1"/>
  <c r="E971779" i="1"/>
  <c r="E971778" i="1"/>
  <c r="E971777" i="1"/>
  <c r="E971776" i="1"/>
  <c r="E971775" i="1"/>
  <c r="E971774" i="1"/>
  <c r="E971773" i="1"/>
  <c r="E971772" i="1"/>
  <c r="E971771" i="1"/>
  <c r="E971770" i="1"/>
  <c r="E971769" i="1"/>
  <c r="E971768" i="1"/>
  <c r="E971767" i="1"/>
  <c r="E971766" i="1"/>
  <c r="E971765" i="1"/>
  <c r="E971764" i="1"/>
  <c r="E971763" i="1"/>
  <c r="E971762" i="1"/>
  <c r="E971761" i="1"/>
  <c r="E971760" i="1"/>
  <c r="E971759" i="1"/>
  <c r="E971758" i="1"/>
  <c r="E971757" i="1"/>
  <c r="E971756" i="1"/>
  <c r="E971755" i="1"/>
  <c r="E971754" i="1"/>
  <c r="E971753" i="1"/>
  <c r="E971752" i="1"/>
  <c r="E971751" i="1"/>
  <c r="E971750" i="1"/>
  <c r="E971749" i="1"/>
  <c r="E971748" i="1"/>
  <c r="E971747" i="1"/>
  <c r="E971746" i="1"/>
  <c r="E971745" i="1"/>
  <c r="E971744" i="1"/>
  <c r="E971743" i="1"/>
  <c r="E971742" i="1"/>
  <c r="E971741" i="1"/>
  <c r="E971740" i="1"/>
  <c r="E971739" i="1"/>
  <c r="E971738" i="1"/>
  <c r="E971737" i="1"/>
  <c r="E971736" i="1"/>
  <c r="E971735" i="1"/>
  <c r="E971734" i="1"/>
  <c r="E971733" i="1"/>
  <c r="E971732" i="1"/>
  <c r="E971731" i="1"/>
  <c r="E971730" i="1"/>
  <c r="E971729" i="1"/>
  <c r="E971728" i="1"/>
  <c r="E971727" i="1"/>
  <c r="E971726" i="1"/>
  <c r="E971725" i="1"/>
  <c r="E971724" i="1"/>
  <c r="E971723" i="1"/>
  <c r="E971722" i="1"/>
  <c r="E971721" i="1"/>
  <c r="E971720" i="1"/>
  <c r="E971719" i="1"/>
  <c r="E971718" i="1"/>
  <c r="E971717" i="1"/>
  <c r="E971716" i="1"/>
  <c r="E971715" i="1"/>
  <c r="E971714" i="1"/>
  <c r="E971713" i="1"/>
  <c r="E971712" i="1"/>
  <c r="E971711" i="1"/>
  <c r="E971710" i="1"/>
  <c r="E971709" i="1"/>
  <c r="E971708" i="1"/>
  <c r="E971707" i="1"/>
  <c r="E971706" i="1"/>
  <c r="E971705" i="1"/>
  <c r="E971704" i="1"/>
  <c r="E971703" i="1"/>
  <c r="E971702" i="1"/>
  <c r="E971701" i="1"/>
  <c r="E971700" i="1"/>
  <c r="E971699" i="1"/>
  <c r="E971698" i="1"/>
  <c r="E971697" i="1"/>
  <c r="E971696" i="1"/>
  <c r="E971695" i="1"/>
  <c r="E971694" i="1"/>
  <c r="E971693" i="1"/>
  <c r="E971692" i="1"/>
  <c r="E971691" i="1"/>
  <c r="E971690" i="1"/>
  <c r="E971689" i="1"/>
  <c r="E971688" i="1"/>
  <c r="E971687" i="1"/>
  <c r="E971686" i="1"/>
  <c r="E971685" i="1"/>
  <c r="E971684" i="1"/>
  <c r="E971683" i="1"/>
  <c r="E971682" i="1"/>
  <c r="E971681" i="1"/>
  <c r="E971680" i="1"/>
  <c r="E971679" i="1"/>
  <c r="E971678" i="1"/>
  <c r="E971677" i="1"/>
  <c r="E971676" i="1"/>
  <c r="E971675" i="1"/>
  <c r="E971674" i="1"/>
  <c r="E971673" i="1"/>
  <c r="E971672" i="1"/>
  <c r="E971671" i="1"/>
  <c r="E971670" i="1"/>
  <c r="E971669" i="1"/>
  <c r="E971668" i="1"/>
  <c r="E971667" i="1"/>
  <c r="E971666" i="1"/>
  <c r="E971665" i="1"/>
  <c r="E971664" i="1"/>
  <c r="E971663" i="1"/>
  <c r="E971662" i="1"/>
  <c r="E971661" i="1"/>
  <c r="E971660" i="1"/>
  <c r="E971659" i="1"/>
  <c r="E971658" i="1"/>
  <c r="E971657" i="1"/>
  <c r="E971656" i="1"/>
  <c r="E971655" i="1"/>
  <c r="E971654" i="1"/>
  <c r="E971653" i="1"/>
  <c r="E971652" i="1"/>
  <c r="E971651" i="1"/>
  <c r="E971650" i="1"/>
  <c r="E971649" i="1"/>
  <c r="E971648" i="1"/>
  <c r="E971647" i="1"/>
  <c r="E971646" i="1"/>
  <c r="E971645" i="1"/>
  <c r="E971644" i="1"/>
  <c r="E971643" i="1"/>
  <c r="E971642" i="1"/>
  <c r="E971641" i="1"/>
  <c r="E971640" i="1"/>
  <c r="E971639" i="1"/>
  <c r="E971638" i="1"/>
  <c r="E971637" i="1"/>
  <c r="E971636" i="1"/>
  <c r="E971635" i="1"/>
  <c r="E971634" i="1"/>
  <c r="E971633" i="1"/>
  <c r="E971632" i="1"/>
  <c r="E971631" i="1"/>
  <c r="E971630" i="1"/>
  <c r="E971629" i="1"/>
  <c r="E971628" i="1"/>
  <c r="E971627" i="1"/>
  <c r="E971626" i="1"/>
  <c r="E971625" i="1"/>
  <c r="E971624" i="1"/>
  <c r="E971623" i="1"/>
  <c r="E971622" i="1"/>
  <c r="E971621" i="1"/>
  <c r="E971620" i="1"/>
  <c r="E971619" i="1"/>
  <c r="E971618" i="1"/>
  <c r="E971617" i="1"/>
  <c r="E971616" i="1"/>
  <c r="E971615" i="1"/>
  <c r="E971614" i="1"/>
  <c r="E971613" i="1"/>
  <c r="E971612" i="1"/>
  <c r="E971611" i="1"/>
  <c r="E971610" i="1"/>
  <c r="E971609" i="1"/>
  <c r="E971608" i="1"/>
  <c r="E971607" i="1"/>
  <c r="E971606" i="1"/>
  <c r="E971605" i="1"/>
  <c r="E971604" i="1"/>
  <c r="E971603" i="1"/>
  <c r="E971602" i="1"/>
  <c r="E971601" i="1"/>
  <c r="E971600" i="1"/>
  <c r="E971599" i="1"/>
  <c r="E971598" i="1"/>
  <c r="E971597" i="1"/>
  <c r="E971596" i="1"/>
  <c r="E971595" i="1"/>
  <c r="E971594" i="1"/>
  <c r="E971593" i="1"/>
  <c r="E971592" i="1"/>
  <c r="E971591" i="1"/>
  <c r="E971590" i="1"/>
  <c r="E971589" i="1"/>
  <c r="E971588" i="1"/>
  <c r="E971587" i="1"/>
  <c r="E971586" i="1"/>
  <c r="E971585" i="1"/>
  <c r="E971584" i="1"/>
  <c r="E971583" i="1"/>
  <c r="E971582" i="1"/>
  <c r="E971581" i="1"/>
  <c r="E971580" i="1"/>
  <c r="E971579" i="1"/>
  <c r="E971578" i="1"/>
  <c r="E971577" i="1"/>
  <c r="E971576" i="1"/>
  <c r="E971575" i="1"/>
  <c r="E971574" i="1"/>
  <c r="E971573" i="1"/>
  <c r="E971572" i="1"/>
  <c r="E971571" i="1"/>
  <c r="E971570" i="1"/>
  <c r="E971569" i="1"/>
  <c r="E971568" i="1"/>
  <c r="E971567" i="1"/>
  <c r="E971566" i="1"/>
  <c r="E971565" i="1"/>
  <c r="E971564" i="1"/>
  <c r="E971563" i="1"/>
  <c r="E971562" i="1"/>
  <c r="E971561" i="1"/>
  <c r="E971560" i="1"/>
  <c r="E971559" i="1"/>
  <c r="E971558" i="1"/>
  <c r="E971557" i="1"/>
  <c r="E971556" i="1"/>
  <c r="E971555" i="1"/>
  <c r="E971554" i="1"/>
  <c r="E971553" i="1"/>
  <c r="E971552" i="1"/>
  <c r="E971551" i="1"/>
  <c r="E971550" i="1"/>
  <c r="E971549" i="1"/>
  <c r="E971548" i="1"/>
  <c r="E971547" i="1"/>
  <c r="E971546" i="1"/>
  <c r="E971545" i="1"/>
  <c r="E971544" i="1"/>
  <c r="E971543" i="1"/>
  <c r="E971542" i="1"/>
  <c r="E971541" i="1"/>
  <c r="E971540" i="1"/>
  <c r="E971539" i="1"/>
  <c r="E971538" i="1"/>
  <c r="E971537" i="1"/>
  <c r="E971536" i="1"/>
  <c r="E971535" i="1"/>
  <c r="E971534" i="1"/>
  <c r="E971533" i="1"/>
  <c r="E971532" i="1"/>
  <c r="E971531" i="1"/>
  <c r="E971530" i="1"/>
  <c r="E971529" i="1"/>
  <c r="E971528" i="1"/>
  <c r="E971527" i="1"/>
  <c r="E971526" i="1"/>
  <c r="E971525" i="1"/>
  <c r="E971524" i="1"/>
  <c r="E971523" i="1"/>
  <c r="E971522" i="1"/>
  <c r="E971521" i="1"/>
  <c r="E971520" i="1"/>
  <c r="E971519" i="1"/>
  <c r="E971518" i="1"/>
  <c r="E971517" i="1"/>
  <c r="E971516" i="1"/>
  <c r="E971515" i="1"/>
  <c r="E971514" i="1"/>
  <c r="E971513" i="1"/>
  <c r="E971512" i="1"/>
  <c r="E971511" i="1"/>
  <c r="E971510" i="1"/>
  <c r="E971509" i="1"/>
  <c r="E971508" i="1"/>
  <c r="E971507" i="1"/>
  <c r="E971506" i="1"/>
  <c r="E971505" i="1"/>
  <c r="E971504" i="1"/>
  <c r="E971503" i="1"/>
  <c r="E971502" i="1"/>
  <c r="E971501" i="1"/>
  <c r="E971500" i="1"/>
  <c r="E971499" i="1"/>
  <c r="E971498" i="1"/>
  <c r="E971497" i="1"/>
  <c r="E971496" i="1"/>
  <c r="E971495" i="1"/>
  <c r="E971494" i="1"/>
  <c r="E971493" i="1"/>
  <c r="E971492" i="1"/>
  <c r="E971491" i="1"/>
  <c r="E971490" i="1"/>
  <c r="E971489" i="1"/>
  <c r="E971488" i="1"/>
  <c r="E971487" i="1"/>
  <c r="E971486" i="1"/>
  <c r="E971485" i="1"/>
  <c r="E971484" i="1"/>
  <c r="E971483" i="1"/>
  <c r="E971482" i="1"/>
  <c r="E971481" i="1"/>
  <c r="E971480" i="1"/>
  <c r="E971479" i="1"/>
  <c r="E971478" i="1"/>
  <c r="E971477" i="1"/>
  <c r="E971476" i="1"/>
  <c r="E971475" i="1"/>
  <c r="E971474" i="1"/>
  <c r="E971473" i="1"/>
  <c r="E971472" i="1"/>
  <c r="E971471" i="1"/>
  <c r="E971470" i="1"/>
  <c r="E971469" i="1"/>
  <c r="E971468" i="1"/>
  <c r="E971467" i="1"/>
  <c r="E971466" i="1"/>
  <c r="E971465" i="1"/>
  <c r="E971464" i="1"/>
  <c r="E971463" i="1"/>
  <c r="E971462" i="1"/>
  <c r="E971461" i="1"/>
  <c r="E971460" i="1"/>
  <c r="E971459" i="1"/>
  <c r="E971458" i="1"/>
  <c r="E971457" i="1"/>
  <c r="E971456" i="1"/>
  <c r="E971455" i="1"/>
  <c r="E971454" i="1"/>
  <c r="E971453" i="1"/>
  <c r="E971452" i="1"/>
  <c r="E971451" i="1"/>
  <c r="E971450" i="1"/>
  <c r="E971449" i="1"/>
  <c r="E971448" i="1"/>
  <c r="E971447" i="1"/>
  <c r="E971446" i="1"/>
  <c r="E971445" i="1"/>
  <c r="E971444" i="1"/>
  <c r="E971443" i="1"/>
  <c r="E971442" i="1"/>
  <c r="E971441" i="1"/>
  <c r="E971440" i="1"/>
  <c r="E971439" i="1"/>
  <c r="E971438" i="1"/>
  <c r="E971437" i="1"/>
  <c r="E971436" i="1"/>
  <c r="E971435" i="1"/>
  <c r="E971434" i="1"/>
  <c r="E971433" i="1"/>
  <c r="E971432" i="1"/>
  <c r="E971431" i="1"/>
  <c r="E971430" i="1"/>
  <c r="E971429" i="1"/>
  <c r="E971428" i="1"/>
  <c r="E971427" i="1"/>
  <c r="E971426" i="1"/>
  <c r="E971425" i="1"/>
  <c r="E971424" i="1"/>
  <c r="E971423" i="1"/>
  <c r="E971422" i="1"/>
  <c r="E971421" i="1"/>
  <c r="E971420" i="1"/>
  <c r="E971419" i="1"/>
  <c r="E971418" i="1"/>
  <c r="E971417" i="1"/>
  <c r="E971416" i="1"/>
  <c r="E971415" i="1"/>
  <c r="E971414" i="1"/>
  <c r="E971413" i="1"/>
  <c r="E971412" i="1"/>
  <c r="E971411" i="1"/>
  <c r="E971410" i="1"/>
  <c r="E971409" i="1"/>
  <c r="E971408" i="1"/>
  <c r="E971407" i="1"/>
  <c r="E971406" i="1"/>
  <c r="E971405" i="1"/>
  <c r="E971404" i="1"/>
  <c r="E971403" i="1"/>
  <c r="E971402" i="1"/>
  <c r="E971401" i="1"/>
  <c r="E971400" i="1"/>
  <c r="E971399" i="1"/>
  <c r="E971398" i="1"/>
  <c r="E971397" i="1"/>
  <c r="E971396" i="1"/>
  <c r="E971395" i="1"/>
  <c r="E971394" i="1"/>
  <c r="E971393" i="1"/>
  <c r="E971392" i="1"/>
  <c r="E971391" i="1"/>
  <c r="E971390" i="1"/>
  <c r="E971389" i="1"/>
  <c r="E971388" i="1"/>
  <c r="E971387" i="1"/>
  <c r="E971386" i="1"/>
  <c r="E971385" i="1"/>
  <c r="E971384" i="1"/>
  <c r="E971383" i="1"/>
  <c r="E971382" i="1"/>
  <c r="E971381" i="1"/>
  <c r="E971380" i="1"/>
  <c r="E971379" i="1"/>
  <c r="E971378" i="1"/>
  <c r="E971377" i="1"/>
  <c r="E971376" i="1"/>
  <c r="E971375" i="1"/>
  <c r="E971374" i="1"/>
  <c r="E971373" i="1"/>
  <c r="E971372" i="1"/>
  <c r="E971371" i="1"/>
  <c r="E971370" i="1"/>
  <c r="E971369" i="1"/>
  <c r="E971368" i="1"/>
  <c r="E971367" i="1"/>
  <c r="E971366" i="1"/>
  <c r="E971365" i="1"/>
  <c r="E971364" i="1"/>
  <c r="E971363" i="1"/>
  <c r="E971362" i="1"/>
  <c r="E971361" i="1"/>
  <c r="E971360" i="1"/>
  <c r="E971359" i="1"/>
  <c r="E971358" i="1"/>
  <c r="E971357" i="1"/>
  <c r="E971356" i="1"/>
  <c r="E971355" i="1"/>
  <c r="E971354" i="1"/>
  <c r="E971353" i="1"/>
  <c r="E971352" i="1"/>
  <c r="E971351" i="1"/>
  <c r="E971350" i="1"/>
  <c r="E971349" i="1"/>
  <c r="E971348" i="1"/>
  <c r="E971347" i="1"/>
  <c r="E971346" i="1"/>
  <c r="E971345" i="1"/>
  <c r="E971344" i="1"/>
  <c r="E971343" i="1"/>
  <c r="E971342" i="1"/>
  <c r="E971341" i="1"/>
  <c r="E971340" i="1"/>
  <c r="E971339" i="1"/>
  <c r="E971338" i="1"/>
  <c r="E971337" i="1"/>
  <c r="E971336" i="1"/>
  <c r="E971335" i="1"/>
  <c r="E971334" i="1"/>
  <c r="E971333" i="1"/>
  <c r="E971332" i="1"/>
  <c r="E971331" i="1"/>
  <c r="E971330" i="1"/>
  <c r="E971329" i="1"/>
  <c r="E971328" i="1"/>
  <c r="E971327" i="1"/>
  <c r="E971326" i="1"/>
  <c r="E971325" i="1"/>
  <c r="E971324" i="1"/>
  <c r="E971323" i="1"/>
  <c r="E971322" i="1"/>
  <c r="E971321" i="1"/>
  <c r="E971320" i="1"/>
  <c r="E971319" i="1"/>
  <c r="E971318" i="1"/>
  <c r="E971317" i="1"/>
  <c r="E971316" i="1"/>
  <c r="E971315" i="1"/>
  <c r="E971314" i="1"/>
  <c r="E971313" i="1"/>
  <c r="E971312" i="1"/>
  <c r="E971311" i="1"/>
  <c r="E971310" i="1"/>
  <c r="E971309" i="1"/>
  <c r="E971308" i="1"/>
  <c r="E971307" i="1"/>
  <c r="E971306" i="1"/>
  <c r="E971305" i="1"/>
  <c r="E971304" i="1"/>
  <c r="E971303" i="1"/>
  <c r="E971302" i="1"/>
  <c r="E971301" i="1"/>
  <c r="E971300" i="1"/>
  <c r="E971299" i="1"/>
  <c r="E971298" i="1"/>
  <c r="E971297" i="1"/>
  <c r="E971296" i="1"/>
  <c r="E971295" i="1"/>
  <c r="E971294" i="1"/>
  <c r="E971293" i="1"/>
  <c r="E971292" i="1"/>
  <c r="E971291" i="1"/>
  <c r="E971290" i="1"/>
  <c r="E971289" i="1"/>
  <c r="E971288" i="1"/>
  <c r="E971287" i="1"/>
  <c r="E971286" i="1"/>
  <c r="E971285" i="1"/>
  <c r="E971284" i="1"/>
  <c r="E971283" i="1"/>
  <c r="E971282" i="1"/>
  <c r="E971281" i="1"/>
  <c r="E971280" i="1"/>
  <c r="E971279" i="1"/>
  <c r="E971278" i="1"/>
  <c r="E971277" i="1"/>
  <c r="E971276" i="1"/>
  <c r="E971275" i="1"/>
  <c r="E971274" i="1"/>
  <c r="E971273" i="1"/>
  <c r="E971272" i="1"/>
  <c r="E971271" i="1"/>
  <c r="E971270" i="1"/>
  <c r="E971269" i="1"/>
  <c r="E971268" i="1"/>
  <c r="E971267" i="1"/>
  <c r="E971266" i="1"/>
  <c r="E971265" i="1"/>
  <c r="E971264" i="1"/>
  <c r="E971263" i="1"/>
  <c r="E971262" i="1"/>
  <c r="E971261" i="1"/>
  <c r="E971260" i="1"/>
  <c r="E971259" i="1"/>
  <c r="E971258" i="1"/>
  <c r="E971257" i="1"/>
  <c r="E971256" i="1"/>
  <c r="E971255" i="1"/>
  <c r="E971254" i="1"/>
  <c r="E971253" i="1"/>
  <c r="E971252" i="1"/>
  <c r="E971251" i="1"/>
  <c r="E971250" i="1"/>
  <c r="E971249" i="1"/>
  <c r="E971248" i="1"/>
  <c r="E971247" i="1"/>
  <c r="E971246" i="1"/>
  <c r="E971245" i="1"/>
  <c r="E971244" i="1"/>
  <c r="E971243" i="1"/>
  <c r="E971242" i="1"/>
  <c r="E971241" i="1"/>
  <c r="E971240" i="1"/>
  <c r="E971239" i="1"/>
  <c r="E971238" i="1"/>
  <c r="E971237" i="1"/>
  <c r="E971236" i="1"/>
  <c r="E971235" i="1"/>
  <c r="E971234" i="1"/>
  <c r="E971233" i="1"/>
  <c r="E971232" i="1"/>
  <c r="E971231" i="1"/>
  <c r="E971230" i="1"/>
  <c r="E971229" i="1"/>
  <c r="E971228" i="1"/>
  <c r="E971227" i="1"/>
  <c r="E971226" i="1"/>
  <c r="E971225" i="1"/>
  <c r="E971224" i="1"/>
  <c r="E971223" i="1"/>
  <c r="E971222" i="1"/>
  <c r="E971221" i="1"/>
  <c r="E971220" i="1"/>
  <c r="E971219" i="1"/>
  <c r="E971218" i="1"/>
  <c r="E971217" i="1"/>
  <c r="E971216" i="1"/>
  <c r="E971215" i="1"/>
  <c r="E971214" i="1"/>
  <c r="E971213" i="1"/>
  <c r="E971212" i="1"/>
  <c r="E971211" i="1"/>
  <c r="E971210" i="1"/>
  <c r="E971209" i="1"/>
  <c r="E971208" i="1"/>
  <c r="E971207" i="1"/>
  <c r="E971206" i="1"/>
  <c r="E971205" i="1"/>
  <c r="E971204" i="1"/>
  <c r="E971203" i="1"/>
  <c r="E971202" i="1"/>
  <c r="E971201" i="1"/>
  <c r="E971200" i="1"/>
  <c r="E971199" i="1"/>
  <c r="E971198" i="1"/>
  <c r="E971197" i="1"/>
  <c r="E971196" i="1"/>
  <c r="E971195" i="1"/>
  <c r="E971194" i="1"/>
  <c r="E971193" i="1"/>
  <c r="E971192" i="1"/>
  <c r="E971191" i="1"/>
  <c r="E971190" i="1"/>
  <c r="E971189" i="1"/>
  <c r="E971188" i="1"/>
  <c r="E971187" i="1"/>
  <c r="E971186" i="1"/>
  <c r="E971185" i="1"/>
  <c r="E971184" i="1"/>
  <c r="E971183" i="1"/>
  <c r="E971182" i="1"/>
  <c r="E971181" i="1"/>
  <c r="E971180" i="1"/>
  <c r="E971179" i="1"/>
  <c r="E971178" i="1"/>
  <c r="E971177" i="1"/>
  <c r="E971176" i="1"/>
  <c r="E971175" i="1"/>
  <c r="E971174" i="1"/>
  <c r="E971173" i="1"/>
  <c r="E971172" i="1"/>
  <c r="E971171" i="1"/>
  <c r="E971170" i="1"/>
  <c r="E971169" i="1"/>
  <c r="E971168" i="1"/>
  <c r="E971167" i="1"/>
  <c r="E971166" i="1"/>
  <c r="E971165" i="1"/>
  <c r="E971164" i="1"/>
  <c r="E971163" i="1"/>
  <c r="E971162" i="1"/>
  <c r="E971161" i="1"/>
  <c r="E971160" i="1"/>
  <c r="E971159" i="1"/>
  <c r="E971158" i="1"/>
  <c r="E971157" i="1"/>
  <c r="E971156" i="1"/>
  <c r="E971155" i="1"/>
  <c r="E971154" i="1"/>
  <c r="E971153" i="1"/>
  <c r="E971152" i="1"/>
  <c r="E971151" i="1"/>
  <c r="E971150" i="1"/>
  <c r="E971149" i="1"/>
  <c r="E971148" i="1"/>
  <c r="E971147" i="1"/>
  <c r="E971146" i="1"/>
  <c r="E971145" i="1"/>
  <c r="E971144" i="1"/>
  <c r="E971143" i="1"/>
  <c r="E971142" i="1"/>
  <c r="E971141" i="1"/>
  <c r="E971140" i="1"/>
  <c r="E971139" i="1"/>
  <c r="E971138" i="1"/>
  <c r="E971137" i="1"/>
  <c r="E971136" i="1"/>
  <c r="E971135" i="1"/>
  <c r="E971134" i="1"/>
  <c r="E971133" i="1"/>
  <c r="E971132" i="1"/>
  <c r="E971131" i="1"/>
  <c r="E971130" i="1"/>
  <c r="E971129" i="1"/>
  <c r="E971128" i="1"/>
  <c r="E971127" i="1"/>
  <c r="E971126" i="1"/>
  <c r="E971125" i="1"/>
  <c r="E971124" i="1"/>
  <c r="E971123" i="1"/>
  <c r="E971122" i="1"/>
  <c r="E971121" i="1"/>
  <c r="E971120" i="1"/>
  <c r="E971119" i="1"/>
  <c r="E971118" i="1"/>
  <c r="E971117" i="1"/>
  <c r="E971116" i="1"/>
  <c r="E971115" i="1"/>
  <c r="E971114" i="1"/>
  <c r="E971113" i="1"/>
  <c r="E971112" i="1"/>
  <c r="E971111" i="1"/>
  <c r="E971110" i="1"/>
  <c r="E971109" i="1"/>
  <c r="E971108" i="1"/>
  <c r="E971107" i="1"/>
  <c r="E971106" i="1"/>
  <c r="E971105" i="1"/>
  <c r="E971104" i="1"/>
  <c r="E971103" i="1"/>
  <c r="E971102" i="1"/>
  <c r="E971101" i="1"/>
  <c r="E971100" i="1"/>
  <c r="E971099" i="1"/>
  <c r="E971098" i="1"/>
  <c r="E971097" i="1"/>
  <c r="E971096" i="1"/>
  <c r="E971095" i="1"/>
  <c r="E971094" i="1"/>
  <c r="E971093" i="1"/>
  <c r="E971092" i="1"/>
  <c r="E971091" i="1"/>
  <c r="E971090" i="1"/>
  <c r="E971089" i="1"/>
  <c r="E971088" i="1"/>
  <c r="E971087" i="1"/>
  <c r="E971086" i="1"/>
  <c r="E971085" i="1"/>
  <c r="E971084" i="1"/>
  <c r="E971083" i="1"/>
  <c r="E971082" i="1"/>
  <c r="E971081" i="1"/>
  <c r="E971080" i="1"/>
  <c r="E971079" i="1"/>
  <c r="E971078" i="1"/>
  <c r="E971077" i="1"/>
  <c r="E971076" i="1"/>
  <c r="E971075" i="1"/>
  <c r="E971074" i="1"/>
  <c r="E971073" i="1"/>
  <c r="E971072" i="1"/>
  <c r="E971071" i="1"/>
  <c r="E971070" i="1"/>
  <c r="E971069" i="1"/>
  <c r="E971068" i="1"/>
  <c r="E971067" i="1"/>
  <c r="E971066" i="1"/>
  <c r="E971065" i="1"/>
  <c r="E971064" i="1"/>
  <c r="E971063" i="1"/>
  <c r="E971062" i="1"/>
  <c r="E971061" i="1"/>
  <c r="E971060" i="1"/>
  <c r="E971059" i="1"/>
  <c r="E971058" i="1"/>
  <c r="E971057" i="1"/>
  <c r="E971056" i="1"/>
  <c r="E971055" i="1"/>
  <c r="E971054" i="1"/>
  <c r="E971053" i="1"/>
  <c r="E971052" i="1"/>
  <c r="E971051" i="1"/>
  <c r="E971050" i="1"/>
  <c r="E971049" i="1"/>
  <c r="E971048" i="1"/>
  <c r="E971047" i="1"/>
  <c r="E971046" i="1"/>
  <c r="E971045" i="1"/>
  <c r="E971044" i="1"/>
  <c r="E971043" i="1"/>
  <c r="E971042" i="1"/>
  <c r="E971041" i="1"/>
  <c r="E971040" i="1"/>
  <c r="E971039" i="1"/>
  <c r="E971038" i="1"/>
  <c r="E971037" i="1"/>
  <c r="E971036" i="1"/>
  <c r="E971035" i="1"/>
  <c r="E971034" i="1"/>
  <c r="E971033" i="1"/>
  <c r="E971032" i="1"/>
  <c r="E971031" i="1"/>
  <c r="E971030" i="1"/>
  <c r="E971029" i="1"/>
  <c r="E971028" i="1"/>
  <c r="E971027" i="1"/>
  <c r="E971026" i="1"/>
  <c r="E971025" i="1"/>
  <c r="E971024" i="1"/>
  <c r="E971023" i="1"/>
  <c r="E971022" i="1"/>
  <c r="E971021" i="1"/>
  <c r="E971020" i="1"/>
  <c r="E971019" i="1"/>
  <c r="E971018" i="1"/>
  <c r="E971017" i="1"/>
  <c r="E971016" i="1"/>
  <c r="E971015" i="1"/>
  <c r="E971014" i="1"/>
  <c r="E971013" i="1"/>
  <c r="E971012" i="1"/>
  <c r="E971011" i="1"/>
  <c r="E971010" i="1"/>
  <c r="E971009" i="1"/>
  <c r="E971008" i="1"/>
  <c r="E971007" i="1"/>
  <c r="E971006" i="1"/>
  <c r="E971005" i="1"/>
  <c r="E971004" i="1"/>
  <c r="E971003" i="1"/>
  <c r="E971002" i="1"/>
  <c r="E971001" i="1"/>
  <c r="E971000" i="1"/>
  <c r="E970999" i="1"/>
  <c r="E970998" i="1"/>
  <c r="E970997" i="1"/>
  <c r="E970996" i="1"/>
  <c r="E970995" i="1"/>
  <c r="E970994" i="1"/>
  <c r="E970993" i="1"/>
  <c r="E970992" i="1"/>
  <c r="E970991" i="1"/>
  <c r="E970990" i="1"/>
  <c r="E970989" i="1"/>
  <c r="E970988" i="1"/>
  <c r="E970987" i="1"/>
  <c r="E970986" i="1"/>
  <c r="E970985" i="1"/>
  <c r="E970984" i="1"/>
  <c r="E970983" i="1"/>
  <c r="E970982" i="1"/>
  <c r="E970981" i="1"/>
  <c r="E970980" i="1"/>
  <c r="E970979" i="1"/>
  <c r="E970978" i="1"/>
  <c r="E970977" i="1"/>
  <c r="E970976" i="1"/>
  <c r="E970975" i="1"/>
  <c r="E970974" i="1"/>
  <c r="E970973" i="1"/>
  <c r="E970972" i="1"/>
  <c r="E970971" i="1"/>
  <c r="E970970" i="1"/>
  <c r="E970969" i="1"/>
  <c r="E970968" i="1"/>
  <c r="E970967" i="1"/>
  <c r="E970966" i="1"/>
  <c r="E970965" i="1"/>
  <c r="E970964" i="1"/>
  <c r="E970963" i="1"/>
  <c r="E970962" i="1"/>
  <c r="E970961" i="1"/>
  <c r="E970960" i="1"/>
  <c r="E970959" i="1"/>
  <c r="E970958" i="1"/>
  <c r="E970957" i="1"/>
  <c r="E970956" i="1"/>
  <c r="E970955" i="1"/>
  <c r="E970954" i="1"/>
  <c r="E970953" i="1"/>
  <c r="E970952" i="1"/>
  <c r="E970951" i="1"/>
  <c r="E970950" i="1"/>
  <c r="E970949" i="1"/>
  <c r="E970948" i="1"/>
  <c r="E970947" i="1"/>
  <c r="E970946" i="1"/>
  <c r="E970945" i="1"/>
  <c r="E970944" i="1"/>
  <c r="E970943" i="1"/>
  <c r="E970942" i="1"/>
  <c r="E970941" i="1"/>
  <c r="E970940" i="1"/>
  <c r="E970939" i="1"/>
  <c r="E970938" i="1"/>
  <c r="E970937" i="1"/>
  <c r="E970936" i="1"/>
  <c r="E970935" i="1"/>
  <c r="E970934" i="1"/>
  <c r="E970933" i="1"/>
  <c r="E970932" i="1"/>
  <c r="E970931" i="1"/>
  <c r="E970930" i="1"/>
  <c r="E970929" i="1"/>
  <c r="E970928" i="1"/>
  <c r="E970927" i="1"/>
  <c r="E970926" i="1"/>
  <c r="E970925" i="1"/>
  <c r="E970924" i="1"/>
  <c r="E970923" i="1"/>
  <c r="E970922" i="1"/>
  <c r="E970921" i="1"/>
  <c r="E970920" i="1"/>
  <c r="E970919" i="1"/>
  <c r="E970918" i="1"/>
  <c r="E970917" i="1"/>
  <c r="E970916" i="1"/>
  <c r="E970915" i="1"/>
  <c r="E970914" i="1"/>
  <c r="E970913" i="1"/>
  <c r="E970912" i="1"/>
  <c r="E970911" i="1"/>
  <c r="E970910" i="1"/>
  <c r="E970909" i="1"/>
  <c r="E970908" i="1"/>
  <c r="E970907" i="1"/>
  <c r="E970906" i="1"/>
  <c r="E970905" i="1"/>
  <c r="E970904" i="1"/>
  <c r="E970903" i="1"/>
  <c r="E970902" i="1"/>
  <c r="E970901" i="1"/>
  <c r="E970900" i="1"/>
  <c r="E970899" i="1"/>
  <c r="E970898" i="1"/>
  <c r="E970897" i="1"/>
  <c r="E970896" i="1"/>
  <c r="E970895" i="1"/>
  <c r="E970894" i="1"/>
  <c r="E970893" i="1"/>
  <c r="E970892" i="1"/>
  <c r="E970891" i="1"/>
  <c r="E970890" i="1"/>
  <c r="E970889" i="1"/>
  <c r="E970888" i="1"/>
  <c r="E970887" i="1"/>
  <c r="E970886" i="1"/>
  <c r="E970885" i="1"/>
  <c r="E970884" i="1"/>
  <c r="E970883" i="1"/>
  <c r="E970882" i="1"/>
  <c r="E970881" i="1"/>
  <c r="E970880" i="1"/>
  <c r="E970879" i="1"/>
  <c r="E970878" i="1"/>
  <c r="E970877" i="1"/>
  <c r="E970876" i="1"/>
  <c r="E970875" i="1"/>
  <c r="E970874" i="1"/>
  <c r="E970873" i="1"/>
  <c r="E970872" i="1"/>
  <c r="E970871" i="1"/>
  <c r="E970870" i="1"/>
  <c r="E970869" i="1"/>
  <c r="E970868" i="1"/>
  <c r="E970867" i="1"/>
  <c r="E970866" i="1"/>
  <c r="E970865" i="1"/>
  <c r="E970864" i="1"/>
  <c r="E970863" i="1"/>
  <c r="E970862" i="1"/>
  <c r="E970861" i="1"/>
  <c r="E970860" i="1"/>
  <c r="E970859" i="1"/>
  <c r="E970858" i="1"/>
  <c r="E970857" i="1"/>
  <c r="E970856" i="1"/>
  <c r="E970855" i="1"/>
  <c r="E970854" i="1"/>
  <c r="E970853" i="1"/>
  <c r="E970852" i="1"/>
  <c r="E970851" i="1"/>
  <c r="E970850" i="1"/>
  <c r="E970849" i="1"/>
  <c r="E970848" i="1"/>
  <c r="E970847" i="1"/>
  <c r="E970846" i="1"/>
  <c r="E970845" i="1"/>
  <c r="E970844" i="1"/>
  <c r="E970843" i="1"/>
  <c r="E970842" i="1"/>
  <c r="E970841" i="1"/>
  <c r="E970840" i="1"/>
  <c r="E970839" i="1"/>
  <c r="E970838" i="1"/>
  <c r="E970837" i="1"/>
  <c r="E970836" i="1"/>
  <c r="E970835" i="1"/>
  <c r="E970834" i="1"/>
  <c r="E970833" i="1"/>
  <c r="E970832" i="1"/>
  <c r="E970831" i="1"/>
  <c r="E970830" i="1"/>
  <c r="E970829" i="1"/>
  <c r="E970828" i="1"/>
  <c r="E970827" i="1"/>
  <c r="E970826" i="1"/>
  <c r="E970825" i="1"/>
  <c r="E970824" i="1"/>
  <c r="E970823" i="1"/>
  <c r="E970822" i="1"/>
  <c r="E970821" i="1"/>
  <c r="E970820" i="1"/>
  <c r="E970819" i="1"/>
  <c r="E970818" i="1"/>
  <c r="E970817" i="1"/>
  <c r="E970816" i="1"/>
  <c r="E970815" i="1"/>
  <c r="E970814" i="1"/>
  <c r="E970813" i="1"/>
  <c r="E970812" i="1"/>
  <c r="E970811" i="1"/>
  <c r="E970810" i="1"/>
  <c r="E970809" i="1"/>
  <c r="E970808" i="1"/>
  <c r="E970807" i="1"/>
  <c r="E970806" i="1"/>
  <c r="E970805" i="1"/>
  <c r="E970804" i="1"/>
  <c r="E970803" i="1"/>
  <c r="E970802" i="1"/>
  <c r="E970801" i="1"/>
  <c r="E970800" i="1"/>
  <c r="E970799" i="1"/>
  <c r="E970798" i="1"/>
  <c r="E970797" i="1"/>
  <c r="E970796" i="1"/>
  <c r="E970795" i="1"/>
  <c r="E970794" i="1"/>
  <c r="E970793" i="1"/>
  <c r="E970792" i="1"/>
  <c r="E970791" i="1"/>
  <c r="E970790" i="1"/>
  <c r="E970789" i="1"/>
  <c r="E970788" i="1"/>
  <c r="E970787" i="1"/>
  <c r="E970786" i="1"/>
  <c r="E970785" i="1"/>
  <c r="E970784" i="1"/>
  <c r="E970783" i="1"/>
  <c r="E970782" i="1"/>
  <c r="E970781" i="1"/>
  <c r="E970780" i="1"/>
  <c r="E970779" i="1"/>
  <c r="E970778" i="1"/>
  <c r="E970777" i="1"/>
  <c r="E970776" i="1"/>
  <c r="E970775" i="1"/>
  <c r="E970774" i="1"/>
  <c r="E970773" i="1"/>
  <c r="E970772" i="1"/>
  <c r="E970771" i="1"/>
  <c r="E970770" i="1"/>
  <c r="E970769" i="1"/>
  <c r="E970768" i="1"/>
  <c r="E970767" i="1"/>
  <c r="E970766" i="1"/>
  <c r="E970765" i="1"/>
  <c r="E970764" i="1"/>
  <c r="E970763" i="1"/>
  <c r="E970762" i="1"/>
  <c r="E970761" i="1"/>
  <c r="E970760" i="1"/>
  <c r="E970759" i="1"/>
  <c r="E970758" i="1"/>
  <c r="E970757" i="1"/>
  <c r="E970756" i="1"/>
  <c r="E970755" i="1"/>
  <c r="E970754" i="1"/>
  <c r="E970753" i="1"/>
  <c r="E970752" i="1"/>
  <c r="E970751" i="1"/>
  <c r="E970750" i="1"/>
  <c r="E970749" i="1"/>
  <c r="E970748" i="1"/>
  <c r="E970747" i="1"/>
  <c r="E970746" i="1"/>
  <c r="E970745" i="1"/>
  <c r="E970744" i="1"/>
  <c r="E970743" i="1"/>
  <c r="E970742" i="1"/>
  <c r="E970741" i="1"/>
  <c r="E970740" i="1"/>
  <c r="E970739" i="1"/>
  <c r="E970738" i="1"/>
  <c r="E970737" i="1"/>
  <c r="E970736" i="1"/>
  <c r="E970735" i="1"/>
  <c r="E970734" i="1"/>
  <c r="E970733" i="1"/>
  <c r="E970732" i="1"/>
  <c r="E970731" i="1"/>
  <c r="E970730" i="1"/>
  <c r="E970729" i="1"/>
  <c r="E970728" i="1"/>
  <c r="E970727" i="1"/>
  <c r="E970726" i="1"/>
  <c r="E970725" i="1"/>
  <c r="E970724" i="1"/>
  <c r="E970723" i="1"/>
  <c r="E970722" i="1"/>
  <c r="E970721" i="1"/>
  <c r="E970720" i="1"/>
  <c r="E970719" i="1"/>
  <c r="E970718" i="1"/>
  <c r="E970717" i="1"/>
  <c r="E970716" i="1"/>
  <c r="E970715" i="1"/>
  <c r="E970714" i="1"/>
  <c r="E970713" i="1"/>
  <c r="E970712" i="1"/>
  <c r="E970711" i="1"/>
  <c r="E970710" i="1"/>
  <c r="E970709" i="1"/>
  <c r="E970708" i="1"/>
  <c r="E970707" i="1"/>
  <c r="E970706" i="1"/>
  <c r="E970705" i="1"/>
  <c r="E970704" i="1"/>
  <c r="E970703" i="1"/>
  <c r="E970702" i="1"/>
  <c r="E970701" i="1"/>
  <c r="E970700" i="1"/>
  <c r="E970699" i="1"/>
  <c r="E970698" i="1"/>
  <c r="E970697" i="1"/>
  <c r="E970696" i="1"/>
  <c r="E970695" i="1"/>
  <c r="E970694" i="1"/>
  <c r="E970693" i="1"/>
  <c r="E970692" i="1"/>
  <c r="E970691" i="1"/>
  <c r="E970690" i="1"/>
  <c r="E970689" i="1"/>
  <c r="E970688" i="1"/>
  <c r="E970687" i="1"/>
  <c r="E970686" i="1"/>
  <c r="E970685" i="1"/>
  <c r="E970684" i="1"/>
  <c r="E970683" i="1"/>
  <c r="E970682" i="1"/>
  <c r="E970681" i="1"/>
  <c r="E970680" i="1"/>
  <c r="E970679" i="1"/>
  <c r="E970678" i="1"/>
  <c r="E970677" i="1"/>
  <c r="E970676" i="1"/>
  <c r="E970675" i="1"/>
  <c r="E970674" i="1"/>
  <c r="E970673" i="1"/>
  <c r="E970672" i="1"/>
  <c r="E970671" i="1"/>
  <c r="E970670" i="1"/>
  <c r="E970669" i="1"/>
  <c r="E970668" i="1"/>
  <c r="E970667" i="1"/>
  <c r="E970666" i="1"/>
  <c r="E970665" i="1"/>
  <c r="E970664" i="1"/>
  <c r="E970663" i="1"/>
  <c r="E970662" i="1"/>
  <c r="E970661" i="1"/>
  <c r="E970660" i="1"/>
  <c r="E970659" i="1"/>
  <c r="E970658" i="1"/>
  <c r="E970657" i="1"/>
  <c r="E970656" i="1"/>
  <c r="E970655" i="1"/>
  <c r="E970654" i="1"/>
  <c r="E970653" i="1"/>
  <c r="E970652" i="1"/>
  <c r="E970651" i="1"/>
  <c r="E970650" i="1"/>
  <c r="E970649" i="1"/>
  <c r="E970648" i="1"/>
  <c r="E970647" i="1"/>
  <c r="E970646" i="1"/>
  <c r="E970645" i="1"/>
  <c r="E970644" i="1"/>
  <c r="E970643" i="1"/>
  <c r="E970642" i="1"/>
  <c r="E970641" i="1"/>
  <c r="E970640" i="1"/>
  <c r="E970639" i="1"/>
  <c r="E970638" i="1"/>
  <c r="E970637" i="1"/>
  <c r="E970636" i="1"/>
  <c r="E970635" i="1"/>
  <c r="E970634" i="1"/>
  <c r="E970633" i="1"/>
  <c r="E970632" i="1"/>
  <c r="E970631" i="1"/>
  <c r="E970630" i="1"/>
  <c r="E970629" i="1"/>
  <c r="E970628" i="1"/>
  <c r="E970627" i="1"/>
  <c r="E970626" i="1"/>
  <c r="E970625" i="1"/>
  <c r="E970624" i="1"/>
  <c r="E970623" i="1"/>
  <c r="E970622" i="1"/>
  <c r="E970621" i="1"/>
  <c r="E970620" i="1"/>
  <c r="E970619" i="1"/>
  <c r="E970618" i="1"/>
  <c r="E970617" i="1"/>
  <c r="E970616" i="1"/>
  <c r="E970615" i="1"/>
  <c r="E970614" i="1"/>
  <c r="E970613" i="1"/>
  <c r="E970612" i="1"/>
  <c r="E970611" i="1"/>
  <c r="E970610" i="1"/>
  <c r="E970609" i="1"/>
  <c r="E970608" i="1"/>
  <c r="E970607" i="1"/>
  <c r="E970606" i="1"/>
  <c r="E970605" i="1"/>
  <c r="E970604" i="1"/>
  <c r="E970603" i="1"/>
  <c r="E970602" i="1"/>
  <c r="E970601" i="1"/>
  <c r="E970600" i="1"/>
  <c r="E970599" i="1"/>
  <c r="E970598" i="1"/>
  <c r="E970597" i="1"/>
  <c r="E970596" i="1"/>
  <c r="E970595" i="1"/>
  <c r="E970594" i="1"/>
  <c r="E970593" i="1"/>
  <c r="E970592" i="1"/>
  <c r="E970591" i="1"/>
  <c r="E970590" i="1"/>
  <c r="E970589" i="1"/>
  <c r="E970588" i="1"/>
  <c r="E970587" i="1"/>
  <c r="E970586" i="1"/>
  <c r="E970585" i="1"/>
  <c r="E970584" i="1"/>
  <c r="E970583" i="1"/>
  <c r="E970582" i="1"/>
  <c r="E970581" i="1"/>
  <c r="E970580" i="1"/>
  <c r="E970579" i="1"/>
  <c r="E970578" i="1"/>
  <c r="E970577" i="1"/>
  <c r="E970576" i="1"/>
  <c r="E970575" i="1"/>
  <c r="E970574" i="1"/>
  <c r="E970573" i="1"/>
  <c r="E970572" i="1"/>
  <c r="E970571" i="1"/>
  <c r="E970570" i="1"/>
  <c r="E970569" i="1"/>
  <c r="E970568" i="1"/>
  <c r="E970567" i="1"/>
  <c r="E970566" i="1"/>
  <c r="E970565" i="1"/>
  <c r="E970564" i="1"/>
  <c r="E970563" i="1"/>
  <c r="E970562" i="1"/>
  <c r="E970561" i="1"/>
  <c r="E970560" i="1"/>
  <c r="E970559" i="1"/>
  <c r="E970558" i="1"/>
  <c r="E970557" i="1"/>
  <c r="E970556" i="1"/>
  <c r="E970555" i="1"/>
  <c r="E970554" i="1"/>
  <c r="E970553" i="1"/>
  <c r="E970552" i="1"/>
  <c r="E970551" i="1"/>
  <c r="E970550" i="1"/>
  <c r="E970549" i="1"/>
  <c r="E970548" i="1"/>
  <c r="E970547" i="1"/>
  <c r="E970546" i="1"/>
  <c r="E970545" i="1"/>
  <c r="E970544" i="1"/>
  <c r="E970543" i="1"/>
  <c r="E970542" i="1"/>
  <c r="E970541" i="1"/>
  <c r="E970540" i="1"/>
  <c r="E970539" i="1"/>
  <c r="E970538" i="1"/>
  <c r="E970537" i="1"/>
  <c r="E970536" i="1"/>
  <c r="E970535" i="1"/>
  <c r="E970534" i="1"/>
  <c r="E970533" i="1"/>
  <c r="E970532" i="1"/>
  <c r="E970531" i="1"/>
  <c r="E970530" i="1"/>
  <c r="E970529" i="1"/>
  <c r="E970528" i="1"/>
  <c r="E970527" i="1"/>
  <c r="E970526" i="1"/>
  <c r="E970525" i="1"/>
  <c r="E970524" i="1"/>
  <c r="E970523" i="1"/>
  <c r="E970522" i="1"/>
  <c r="E970521" i="1"/>
  <c r="E970520" i="1"/>
  <c r="E970519" i="1"/>
  <c r="E970518" i="1"/>
  <c r="E970517" i="1"/>
  <c r="E970516" i="1"/>
  <c r="E970515" i="1"/>
  <c r="E970514" i="1"/>
  <c r="E970513" i="1"/>
  <c r="E970512" i="1"/>
  <c r="E970511" i="1"/>
  <c r="E970510" i="1"/>
  <c r="E970509" i="1"/>
  <c r="E970508" i="1"/>
  <c r="E970507" i="1"/>
  <c r="E970506" i="1"/>
  <c r="E970505" i="1"/>
  <c r="E970504" i="1"/>
  <c r="E970503" i="1"/>
  <c r="E970502" i="1"/>
  <c r="E970501" i="1"/>
  <c r="E970500" i="1"/>
  <c r="E970499" i="1"/>
  <c r="E970498" i="1"/>
  <c r="E970497" i="1"/>
  <c r="E970496" i="1"/>
  <c r="E970495" i="1"/>
  <c r="E970494" i="1"/>
  <c r="E970493" i="1"/>
  <c r="E970492" i="1"/>
  <c r="E970491" i="1"/>
  <c r="E970490" i="1"/>
  <c r="E970489" i="1"/>
  <c r="E970488" i="1"/>
  <c r="E970487" i="1"/>
  <c r="E970486" i="1"/>
  <c r="E970485" i="1"/>
  <c r="E970484" i="1"/>
  <c r="E970483" i="1"/>
  <c r="E970482" i="1"/>
  <c r="E970481" i="1"/>
  <c r="E970480" i="1"/>
  <c r="E970479" i="1"/>
  <c r="E970478" i="1"/>
  <c r="E970477" i="1"/>
  <c r="E970476" i="1"/>
  <c r="E970475" i="1"/>
  <c r="E970474" i="1"/>
  <c r="E970473" i="1"/>
  <c r="E970472" i="1"/>
  <c r="E970471" i="1"/>
  <c r="E970470" i="1"/>
  <c r="E970469" i="1"/>
  <c r="E970468" i="1"/>
  <c r="E970467" i="1"/>
  <c r="E970466" i="1"/>
  <c r="E970465" i="1"/>
  <c r="E970464" i="1"/>
  <c r="E970463" i="1"/>
  <c r="E970462" i="1"/>
  <c r="E970461" i="1"/>
  <c r="E970460" i="1"/>
  <c r="E970459" i="1"/>
  <c r="E970458" i="1"/>
  <c r="E970457" i="1"/>
  <c r="E970456" i="1"/>
  <c r="E970455" i="1"/>
  <c r="E970454" i="1"/>
  <c r="E970453" i="1"/>
  <c r="E970452" i="1"/>
  <c r="E970451" i="1"/>
  <c r="E970450" i="1"/>
  <c r="E970449" i="1"/>
  <c r="E970448" i="1"/>
  <c r="E970447" i="1"/>
  <c r="E970446" i="1"/>
  <c r="E970445" i="1"/>
  <c r="E970444" i="1"/>
  <c r="E970443" i="1"/>
  <c r="E970442" i="1"/>
  <c r="E970441" i="1"/>
  <c r="E970440" i="1"/>
  <c r="E970439" i="1"/>
  <c r="E970438" i="1"/>
  <c r="E970437" i="1"/>
  <c r="E970436" i="1"/>
  <c r="E970435" i="1"/>
  <c r="E970434" i="1"/>
  <c r="E970433" i="1"/>
  <c r="E970432" i="1"/>
  <c r="E970431" i="1"/>
  <c r="E970430" i="1"/>
  <c r="E970429" i="1"/>
  <c r="E970428" i="1"/>
  <c r="E970427" i="1"/>
  <c r="E970426" i="1"/>
  <c r="E970425" i="1"/>
  <c r="E970424" i="1"/>
  <c r="E970423" i="1"/>
  <c r="E970422" i="1"/>
  <c r="E970421" i="1"/>
  <c r="E970420" i="1"/>
  <c r="E970419" i="1"/>
  <c r="E970418" i="1"/>
  <c r="E970417" i="1"/>
  <c r="E970416" i="1"/>
  <c r="E970415" i="1"/>
  <c r="E970414" i="1"/>
  <c r="E970413" i="1"/>
  <c r="E970412" i="1"/>
  <c r="E970411" i="1"/>
  <c r="E970410" i="1"/>
  <c r="E970409" i="1"/>
  <c r="E970408" i="1"/>
  <c r="E970407" i="1"/>
  <c r="E970406" i="1"/>
  <c r="E970405" i="1"/>
  <c r="E970404" i="1"/>
  <c r="E970403" i="1"/>
  <c r="E970402" i="1"/>
  <c r="E970401" i="1"/>
  <c r="E970400" i="1"/>
  <c r="E970399" i="1"/>
  <c r="E970398" i="1"/>
  <c r="E970397" i="1"/>
  <c r="E970396" i="1"/>
  <c r="E970395" i="1"/>
  <c r="E970394" i="1"/>
  <c r="E970393" i="1"/>
  <c r="E970392" i="1"/>
  <c r="E970391" i="1"/>
  <c r="E970390" i="1"/>
  <c r="E970389" i="1"/>
  <c r="E970388" i="1"/>
  <c r="E970387" i="1"/>
  <c r="E970386" i="1"/>
  <c r="E970385" i="1"/>
  <c r="E970384" i="1"/>
  <c r="E970383" i="1"/>
  <c r="E970382" i="1"/>
  <c r="E970381" i="1"/>
  <c r="E970380" i="1"/>
  <c r="E970379" i="1"/>
  <c r="E970378" i="1"/>
  <c r="E970377" i="1"/>
  <c r="E970376" i="1"/>
  <c r="E970375" i="1"/>
  <c r="E970374" i="1"/>
  <c r="E970373" i="1"/>
  <c r="E970372" i="1"/>
  <c r="E970371" i="1"/>
  <c r="E970370" i="1"/>
  <c r="E970369" i="1"/>
  <c r="E970368" i="1"/>
  <c r="E970367" i="1"/>
  <c r="E970366" i="1"/>
  <c r="E970365" i="1"/>
  <c r="E970364" i="1"/>
  <c r="E970363" i="1"/>
  <c r="E970362" i="1"/>
  <c r="E970361" i="1"/>
  <c r="E970360" i="1"/>
  <c r="E970359" i="1"/>
  <c r="E970358" i="1"/>
  <c r="E970357" i="1"/>
  <c r="E970356" i="1"/>
  <c r="E970355" i="1"/>
  <c r="E970354" i="1"/>
  <c r="E970353" i="1"/>
  <c r="E970352" i="1"/>
  <c r="E970351" i="1"/>
  <c r="E970350" i="1"/>
  <c r="E970349" i="1"/>
  <c r="E970348" i="1"/>
  <c r="E970347" i="1"/>
  <c r="E970346" i="1"/>
  <c r="E970345" i="1"/>
  <c r="E970344" i="1"/>
  <c r="E970343" i="1"/>
  <c r="E970342" i="1"/>
  <c r="E970341" i="1"/>
  <c r="E970340" i="1"/>
  <c r="E970339" i="1"/>
  <c r="E970338" i="1"/>
  <c r="E970337" i="1"/>
  <c r="E970336" i="1"/>
  <c r="E970335" i="1"/>
  <c r="E970334" i="1"/>
  <c r="E970333" i="1"/>
  <c r="E970332" i="1"/>
  <c r="E970331" i="1"/>
  <c r="E970330" i="1"/>
  <c r="E970329" i="1"/>
  <c r="E970328" i="1"/>
  <c r="E970327" i="1"/>
  <c r="E970326" i="1"/>
  <c r="E970325" i="1"/>
  <c r="E970324" i="1"/>
  <c r="E970323" i="1"/>
  <c r="E970322" i="1"/>
  <c r="E970321" i="1"/>
  <c r="E970320" i="1"/>
  <c r="E970319" i="1"/>
  <c r="E970318" i="1"/>
  <c r="E970317" i="1"/>
  <c r="E970316" i="1"/>
  <c r="E970315" i="1"/>
  <c r="E970314" i="1"/>
  <c r="E970313" i="1"/>
  <c r="E970312" i="1"/>
  <c r="E970311" i="1"/>
  <c r="E970310" i="1"/>
  <c r="E970309" i="1"/>
  <c r="E970308" i="1"/>
  <c r="E970307" i="1"/>
  <c r="E970306" i="1"/>
  <c r="E970305" i="1"/>
  <c r="E970304" i="1"/>
  <c r="E970303" i="1"/>
  <c r="E970302" i="1"/>
  <c r="E970301" i="1"/>
  <c r="E970300" i="1"/>
  <c r="E970299" i="1"/>
  <c r="E970298" i="1"/>
  <c r="E970297" i="1"/>
  <c r="E970296" i="1"/>
  <c r="E970295" i="1"/>
  <c r="E970294" i="1"/>
  <c r="E970293" i="1"/>
  <c r="E970292" i="1"/>
  <c r="E970291" i="1"/>
  <c r="E970290" i="1"/>
  <c r="E970289" i="1"/>
  <c r="E970288" i="1"/>
  <c r="E970287" i="1"/>
  <c r="E970286" i="1"/>
  <c r="E970285" i="1"/>
  <c r="E970284" i="1"/>
  <c r="E970283" i="1"/>
  <c r="E970282" i="1"/>
  <c r="E970281" i="1"/>
  <c r="E970280" i="1"/>
  <c r="E970279" i="1"/>
  <c r="E970278" i="1"/>
  <c r="E970277" i="1"/>
  <c r="E970276" i="1"/>
  <c r="E970275" i="1"/>
  <c r="E970274" i="1"/>
  <c r="E970273" i="1"/>
  <c r="E970272" i="1"/>
  <c r="E970271" i="1"/>
  <c r="E970270" i="1"/>
  <c r="E970269" i="1"/>
  <c r="E970268" i="1"/>
  <c r="E970267" i="1"/>
  <c r="E970266" i="1"/>
  <c r="E970265" i="1"/>
  <c r="E970264" i="1"/>
  <c r="E970263" i="1"/>
  <c r="E970262" i="1"/>
  <c r="E970261" i="1"/>
  <c r="E970260" i="1"/>
  <c r="E970259" i="1"/>
  <c r="E970258" i="1"/>
  <c r="E970257" i="1"/>
  <c r="E970256" i="1"/>
  <c r="E970255" i="1"/>
  <c r="E970254" i="1"/>
  <c r="E970253" i="1"/>
  <c r="E970252" i="1"/>
  <c r="E970251" i="1"/>
  <c r="E970250" i="1"/>
  <c r="E970249" i="1"/>
  <c r="E970248" i="1"/>
  <c r="E970247" i="1"/>
  <c r="E970246" i="1"/>
  <c r="E970245" i="1"/>
  <c r="E970244" i="1"/>
  <c r="E970243" i="1"/>
  <c r="E970242" i="1"/>
  <c r="E970241" i="1"/>
  <c r="E970240" i="1"/>
  <c r="E970239" i="1"/>
  <c r="E970238" i="1"/>
  <c r="E970237" i="1"/>
  <c r="E970236" i="1"/>
  <c r="E970235" i="1"/>
  <c r="E970234" i="1"/>
  <c r="E970233" i="1"/>
  <c r="E970232" i="1"/>
  <c r="E970231" i="1"/>
  <c r="E970230" i="1"/>
  <c r="E970229" i="1"/>
  <c r="E970228" i="1"/>
  <c r="E970227" i="1"/>
  <c r="E970226" i="1"/>
  <c r="E970225" i="1"/>
  <c r="E970224" i="1"/>
  <c r="E970223" i="1"/>
  <c r="E970222" i="1"/>
  <c r="E970221" i="1"/>
  <c r="E970220" i="1"/>
  <c r="E970219" i="1"/>
  <c r="E970218" i="1"/>
  <c r="E970217" i="1"/>
  <c r="E970216" i="1"/>
  <c r="E970215" i="1"/>
  <c r="E970214" i="1"/>
  <c r="E970213" i="1"/>
  <c r="E970212" i="1"/>
  <c r="E970211" i="1"/>
  <c r="E970210" i="1"/>
  <c r="E970209" i="1"/>
  <c r="E970208" i="1"/>
  <c r="E970207" i="1"/>
  <c r="E970206" i="1"/>
  <c r="E970205" i="1"/>
  <c r="E970204" i="1"/>
  <c r="E970203" i="1"/>
  <c r="E970202" i="1"/>
  <c r="E970201" i="1"/>
  <c r="E970200" i="1"/>
  <c r="E970199" i="1"/>
  <c r="E970198" i="1"/>
  <c r="E970197" i="1"/>
  <c r="E970196" i="1"/>
  <c r="E970195" i="1"/>
  <c r="E970194" i="1"/>
  <c r="E970193" i="1"/>
  <c r="E970192" i="1"/>
  <c r="E970191" i="1"/>
  <c r="E970190" i="1"/>
  <c r="E970189" i="1"/>
  <c r="E970188" i="1"/>
  <c r="E970187" i="1"/>
  <c r="E970186" i="1"/>
  <c r="E970185" i="1"/>
  <c r="E970184" i="1"/>
  <c r="E970183" i="1"/>
  <c r="E970182" i="1"/>
  <c r="E970181" i="1"/>
  <c r="E970180" i="1"/>
  <c r="E970179" i="1"/>
  <c r="E970178" i="1"/>
  <c r="E970177" i="1"/>
  <c r="E970176" i="1"/>
  <c r="E970175" i="1"/>
  <c r="E970174" i="1"/>
  <c r="E970173" i="1"/>
  <c r="E970172" i="1"/>
  <c r="E970171" i="1"/>
  <c r="E970170" i="1"/>
  <c r="E970169" i="1"/>
  <c r="E970168" i="1"/>
  <c r="E970167" i="1"/>
  <c r="E970166" i="1"/>
  <c r="E970165" i="1"/>
  <c r="E970164" i="1"/>
  <c r="E970163" i="1"/>
  <c r="E970162" i="1"/>
  <c r="E970161" i="1"/>
  <c r="E970160" i="1"/>
  <c r="E970159" i="1"/>
  <c r="E970158" i="1"/>
  <c r="E970157" i="1"/>
  <c r="E970156" i="1"/>
  <c r="E970155" i="1"/>
  <c r="E970154" i="1"/>
  <c r="E970153" i="1"/>
  <c r="E970152" i="1"/>
  <c r="E970151" i="1"/>
  <c r="E970150" i="1"/>
  <c r="E970149" i="1"/>
  <c r="E970148" i="1"/>
  <c r="E970147" i="1"/>
  <c r="E970146" i="1"/>
  <c r="E970145" i="1"/>
  <c r="E970144" i="1"/>
  <c r="E970143" i="1"/>
  <c r="E970142" i="1"/>
  <c r="E970141" i="1"/>
  <c r="E970140" i="1"/>
  <c r="E970139" i="1"/>
  <c r="E970138" i="1"/>
  <c r="E970137" i="1"/>
  <c r="E970136" i="1"/>
  <c r="E970135" i="1"/>
  <c r="E970134" i="1"/>
  <c r="E970133" i="1"/>
  <c r="E970132" i="1"/>
  <c r="E970131" i="1"/>
  <c r="E970130" i="1"/>
  <c r="E970129" i="1"/>
  <c r="E970128" i="1"/>
  <c r="E970127" i="1"/>
  <c r="E970126" i="1"/>
  <c r="E970125" i="1"/>
  <c r="E970124" i="1"/>
  <c r="E970123" i="1"/>
  <c r="E970122" i="1"/>
  <c r="E970121" i="1"/>
  <c r="E970120" i="1"/>
  <c r="E970119" i="1"/>
  <c r="E970118" i="1"/>
  <c r="E970117" i="1"/>
  <c r="E970116" i="1"/>
  <c r="E970115" i="1"/>
  <c r="E970114" i="1"/>
  <c r="E970113" i="1"/>
  <c r="E970112" i="1"/>
  <c r="E970111" i="1"/>
  <c r="E970110" i="1"/>
  <c r="E970109" i="1"/>
  <c r="E970108" i="1"/>
  <c r="E970107" i="1"/>
  <c r="E970106" i="1"/>
  <c r="E970105" i="1"/>
  <c r="E970104" i="1"/>
  <c r="E970103" i="1"/>
  <c r="E970102" i="1"/>
  <c r="E970101" i="1"/>
  <c r="E970100" i="1"/>
  <c r="E970099" i="1"/>
  <c r="E970098" i="1"/>
  <c r="E970097" i="1"/>
  <c r="E970096" i="1"/>
  <c r="E970095" i="1"/>
  <c r="E970094" i="1"/>
  <c r="E970093" i="1"/>
  <c r="E970092" i="1"/>
  <c r="E970091" i="1"/>
  <c r="E970090" i="1"/>
  <c r="E970089" i="1"/>
  <c r="E970088" i="1"/>
  <c r="E970087" i="1"/>
  <c r="E970086" i="1"/>
  <c r="E970085" i="1"/>
  <c r="E970084" i="1"/>
  <c r="E970083" i="1"/>
  <c r="E970082" i="1"/>
  <c r="E970081" i="1"/>
  <c r="E970080" i="1"/>
  <c r="E970079" i="1"/>
  <c r="E970078" i="1"/>
  <c r="E970077" i="1"/>
  <c r="E970076" i="1"/>
  <c r="E970075" i="1"/>
  <c r="E970074" i="1"/>
  <c r="E970073" i="1"/>
  <c r="E970072" i="1"/>
  <c r="E970071" i="1"/>
  <c r="E970070" i="1"/>
  <c r="E970069" i="1"/>
  <c r="E970068" i="1"/>
  <c r="E970067" i="1"/>
  <c r="E970066" i="1"/>
  <c r="E970065" i="1"/>
  <c r="E970064" i="1"/>
  <c r="E970063" i="1"/>
  <c r="E970062" i="1"/>
  <c r="E970061" i="1"/>
  <c r="E970060" i="1"/>
  <c r="E970059" i="1"/>
  <c r="E970058" i="1"/>
  <c r="E970057" i="1"/>
  <c r="E970056" i="1"/>
  <c r="E970055" i="1"/>
  <c r="E970054" i="1"/>
  <c r="E970053" i="1"/>
  <c r="E970052" i="1"/>
  <c r="E970051" i="1"/>
  <c r="E970050" i="1"/>
  <c r="E970049" i="1"/>
  <c r="E970048" i="1"/>
  <c r="E970047" i="1"/>
  <c r="E970046" i="1"/>
  <c r="E970045" i="1"/>
  <c r="E970044" i="1"/>
  <c r="E970043" i="1"/>
  <c r="E970042" i="1"/>
  <c r="E970041" i="1"/>
  <c r="E970040" i="1"/>
  <c r="E970039" i="1"/>
  <c r="E970038" i="1"/>
  <c r="E970037" i="1"/>
  <c r="E970036" i="1"/>
  <c r="E970035" i="1"/>
  <c r="E970034" i="1"/>
  <c r="E970033" i="1"/>
  <c r="E970032" i="1"/>
  <c r="E970031" i="1"/>
  <c r="E970030" i="1"/>
  <c r="E970029" i="1"/>
  <c r="E970028" i="1"/>
  <c r="E970027" i="1"/>
  <c r="E970026" i="1"/>
  <c r="E970025" i="1"/>
  <c r="E970024" i="1"/>
  <c r="E970023" i="1"/>
  <c r="E970022" i="1"/>
  <c r="E970021" i="1"/>
  <c r="E970020" i="1"/>
  <c r="E970019" i="1"/>
  <c r="E970018" i="1"/>
  <c r="E970017" i="1"/>
  <c r="E970016" i="1"/>
  <c r="E970015" i="1"/>
  <c r="E970014" i="1"/>
  <c r="E970013" i="1"/>
  <c r="E970012" i="1"/>
  <c r="E970011" i="1"/>
  <c r="E970010" i="1"/>
  <c r="E970009" i="1"/>
  <c r="E970008" i="1"/>
  <c r="E970007" i="1"/>
  <c r="E970006" i="1"/>
  <c r="E970005" i="1"/>
  <c r="E970004" i="1"/>
  <c r="E970003" i="1"/>
  <c r="E970002" i="1"/>
  <c r="E970001" i="1"/>
  <c r="E970000" i="1"/>
  <c r="E969999" i="1"/>
  <c r="E969998" i="1"/>
  <c r="E969997" i="1"/>
  <c r="E969996" i="1"/>
  <c r="E969995" i="1"/>
  <c r="E969994" i="1"/>
  <c r="E969993" i="1"/>
  <c r="E969992" i="1"/>
  <c r="E969991" i="1"/>
  <c r="E969990" i="1"/>
  <c r="E969989" i="1"/>
  <c r="E969988" i="1"/>
  <c r="E969987" i="1"/>
  <c r="E969986" i="1"/>
  <c r="E969985" i="1"/>
  <c r="E969984" i="1"/>
  <c r="E969983" i="1"/>
  <c r="E969982" i="1"/>
  <c r="E969981" i="1"/>
  <c r="E969980" i="1"/>
  <c r="E969979" i="1"/>
  <c r="E969978" i="1"/>
  <c r="E969977" i="1"/>
  <c r="E969976" i="1"/>
  <c r="E969975" i="1"/>
  <c r="E969974" i="1"/>
  <c r="E969973" i="1"/>
  <c r="E969972" i="1"/>
  <c r="E969971" i="1"/>
  <c r="E969970" i="1"/>
  <c r="E969969" i="1"/>
  <c r="E969968" i="1"/>
  <c r="E969967" i="1"/>
  <c r="E969966" i="1"/>
  <c r="E969965" i="1"/>
  <c r="E969964" i="1"/>
  <c r="E969963" i="1"/>
  <c r="E969962" i="1"/>
  <c r="E969961" i="1"/>
  <c r="E969960" i="1"/>
  <c r="E969959" i="1"/>
  <c r="E969958" i="1"/>
  <c r="E969957" i="1"/>
  <c r="E969956" i="1"/>
  <c r="E969955" i="1"/>
  <c r="E969954" i="1"/>
  <c r="E969953" i="1"/>
  <c r="E969952" i="1"/>
  <c r="E969951" i="1"/>
  <c r="E969950" i="1"/>
  <c r="E969949" i="1"/>
  <c r="E969948" i="1"/>
  <c r="E969947" i="1"/>
  <c r="E969946" i="1"/>
  <c r="E969945" i="1"/>
  <c r="E969944" i="1"/>
  <c r="E969943" i="1"/>
  <c r="E969942" i="1"/>
  <c r="E969941" i="1"/>
  <c r="E969940" i="1"/>
  <c r="E969939" i="1"/>
  <c r="E969938" i="1"/>
  <c r="E969937" i="1"/>
  <c r="E969936" i="1"/>
  <c r="E969935" i="1"/>
  <c r="E969934" i="1"/>
  <c r="E969933" i="1"/>
  <c r="E969932" i="1"/>
  <c r="E969931" i="1"/>
  <c r="E969930" i="1"/>
  <c r="E969929" i="1"/>
  <c r="E969928" i="1"/>
  <c r="E969927" i="1"/>
  <c r="E969926" i="1"/>
  <c r="E969925" i="1"/>
  <c r="E969924" i="1"/>
  <c r="E969923" i="1"/>
  <c r="E969922" i="1"/>
  <c r="E969921" i="1"/>
  <c r="E969920" i="1"/>
  <c r="E969919" i="1"/>
  <c r="E969918" i="1"/>
  <c r="E969917" i="1"/>
  <c r="E969916" i="1"/>
  <c r="E969915" i="1"/>
  <c r="E969914" i="1"/>
  <c r="E969913" i="1"/>
  <c r="E969912" i="1"/>
  <c r="E969911" i="1"/>
  <c r="E969910" i="1"/>
  <c r="E969909" i="1"/>
  <c r="E969908" i="1"/>
  <c r="E969907" i="1"/>
  <c r="E969906" i="1"/>
  <c r="E969905" i="1"/>
  <c r="E969904" i="1"/>
  <c r="E969903" i="1"/>
  <c r="E969902" i="1"/>
  <c r="E969901" i="1"/>
  <c r="E969900" i="1"/>
  <c r="E969899" i="1"/>
  <c r="E969898" i="1"/>
  <c r="E969897" i="1"/>
  <c r="E969896" i="1"/>
  <c r="E969895" i="1"/>
  <c r="E969894" i="1"/>
  <c r="E969893" i="1"/>
  <c r="E969892" i="1"/>
  <c r="E969891" i="1"/>
  <c r="E969890" i="1"/>
  <c r="E969889" i="1"/>
  <c r="E969888" i="1"/>
  <c r="E969887" i="1"/>
  <c r="E969886" i="1"/>
  <c r="E969885" i="1"/>
  <c r="E969884" i="1"/>
  <c r="E969883" i="1"/>
  <c r="E969882" i="1"/>
  <c r="E969881" i="1"/>
  <c r="E969880" i="1"/>
  <c r="E969879" i="1"/>
  <c r="E969878" i="1"/>
  <c r="E969877" i="1"/>
  <c r="E969876" i="1"/>
  <c r="E969875" i="1"/>
  <c r="E969874" i="1"/>
  <c r="E969873" i="1"/>
  <c r="E969872" i="1"/>
  <c r="E969871" i="1"/>
  <c r="E969870" i="1"/>
  <c r="E969869" i="1"/>
  <c r="E969868" i="1"/>
  <c r="E969867" i="1"/>
  <c r="E969866" i="1"/>
  <c r="E969865" i="1"/>
  <c r="E969864" i="1"/>
  <c r="E969863" i="1"/>
  <c r="E969862" i="1"/>
  <c r="E969861" i="1"/>
  <c r="E969860" i="1"/>
  <c r="E969859" i="1"/>
  <c r="E969858" i="1"/>
  <c r="E969857" i="1"/>
  <c r="E969856" i="1"/>
  <c r="E969855" i="1"/>
  <c r="E969854" i="1"/>
  <c r="E969853" i="1"/>
  <c r="E969852" i="1"/>
  <c r="E969851" i="1"/>
  <c r="E969850" i="1"/>
  <c r="E969849" i="1"/>
  <c r="E969848" i="1"/>
  <c r="E969847" i="1"/>
  <c r="E969846" i="1"/>
  <c r="E969845" i="1"/>
  <c r="E969844" i="1"/>
  <c r="E969843" i="1"/>
  <c r="E969842" i="1"/>
  <c r="E969841" i="1"/>
  <c r="E969840" i="1"/>
  <c r="E969839" i="1"/>
  <c r="E969838" i="1"/>
  <c r="E969837" i="1"/>
  <c r="E969836" i="1"/>
  <c r="E969835" i="1"/>
  <c r="E969834" i="1"/>
  <c r="E969833" i="1"/>
  <c r="E969832" i="1"/>
  <c r="E969831" i="1"/>
  <c r="E969830" i="1"/>
  <c r="E969829" i="1"/>
  <c r="E969828" i="1"/>
  <c r="E969827" i="1"/>
  <c r="E969826" i="1"/>
  <c r="E969825" i="1"/>
  <c r="E969824" i="1"/>
  <c r="E969823" i="1"/>
  <c r="E969822" i="1"/>
  <c r="E969821" i="1"/>
  <c r="E969820" i="1"/>
  <c r="E969819" i="1"/>
  <c r="E969818" i="1"/>
  <c r="E969817" i="1"/>
  <c r="E969816" i="1"/>
  <c r="E969815" i="1"/>
  <c r="E969814" i="1"/>
  <c r="E969813" i="1"/>
  <c r="E969812" i="1"/>
  <c r="E969811" i="1"/>
  <c r="E969810" i="1"/>
  <c r="E969809" i="1"/>
  <c r="E969808" i="1"/>
  <c r="E969807" i="1"/>
  <c r="E969806" i="1"/>
  <c r="E969805" i="1"/>
  <c r="E969804" i="1"/>
  <c r="E969803" i="1"/>
  <c r="E969802" i="1"/>
  <c r="E969801" i="1"/>
  <c r="E969800" i="1"/>
  <c r="E969799" i="1"/>
  <c r="E969798" i="1"/>
  <c r="E969797" i="1"/>
  <c r="E969796" i="1"/>
  <c r="E969795" i="1"/>
  <c r="E969794" i="1"/>
  <c r="E969793" i="1"/>
  <c r="E969792" i="1"/>
  <c r="E969791" i="1"/>
  <c r="E969790" i="1"/>
  <c r="E969789" i="1"/>
  <c r="E969788" i="1"/>
  <c r="E969787" i="1"/>
  <c r="E969786" i="1"/>
  <c r="E969785" i="1"/>
  <c r="E969784" i="1"/>
  <c r="E969783" i="1"/>
  <c r="E969782" i="1"/>
  <c r="E969781" i="1"/>
  <c r="E969780" i="1"/>
  <c r="E969779" i="1"/>
  <c r="E969778" i="1"/>
  <c r="E969777" i="1"/>
  <c r="E969776" i="1"/>
  <c r="E969775" i="1"/>
  <c r="E969774" i="1"/>
  <c r="E969773" i="1"/>
  <c r="E969772" i="1"/>
  <c r="E969771" i="1"/>
  <c r="E969770" i="1"/>
  <c r="E969769" i="1"/>
  <c r="E969768" i="1"/>
  <c r="E969767" i="1"/>
  <c r="E969766" i="1"/>
  <c r="E969765" i="1"/>
  <c r="E969764" i="1"/>
  <c r="E969763" i="1"/>
  <c r="E969762" i="1"/>
  <c r="E969761" i="1"/>
  <c r="E969760" i="1"/>
  <c r="E969759" i="1"/>
  <c r="E969758" i="1"/>
  <c r="E969757" i="1"/>
  <c r="E969756" i="1"/>
  <c r="E969755" i="1"/>
  <c r="E969754" i="1"/>
  <c r="E969753" i="1"/>
  <c r="E969752" i="1"/>
  <c r="E969751" i="1"/>
  <c r="E969750" i="1"/>
  <c r="E969749" i="1"/>
  <c r="E969748" i="1"/>
  <c r="E969747" i="1"/>
  <c r="E969746" i="1"/>
  <c r="E969745" i="1"/>
  <c r="E969744" i="1"/>
  <c r="E969743" i="1"/>
  <c r="E969742" i="1"/>
  <c r="E969741" i="1"/>
  <c r="E969740" i="1"/>
  <c r="E969739" i="1"/>
  <c r="E969738" i="1"/>
  <c r="E969737" i="1"/>
  <c r="E969736" i="1"/>
  <c r="E969735" i="1"/>
  <c r="E969734" i="1"/>
  <c r="E969733" i="1"/>
  <c r="E969732" i="1"/>
  <c r="E969731" i="1"/>
  <c r="E969730" i="1"/>
  <c r="E969729" i="1"/>
  <c r="E969728" i="1"/>
  <c r="E969727" i="1"/>
  <c r="E969726" i="1"/>
  <c r="E969725" i="1"/>
  <c r="E969724" i="1"/>
  <c r="E969723" i="1"/>
  <c r="E969722" i="1"/>
  <c r="E969721" i="1"/>
  <c r="E969720" i="1"/>
  <c r="E969719" i="1"/>
  <c r="E969718" i="1"/>
  <c r="E969717" i="1"/>
  <c r="E969716" i="1"/>
  <c r="E969715" i="1"/>
  <c r="E969714" i="1"/>
  <c r="E969713" i="1"/>
  <c r="E969712" i="1"/>
  <c r="E969711" i="1"/>
  <c r="E969710" i="1"/>
  <c r="E969709" i="1"/>
  <c r="E969708" i="1"/>
  <c r="E969707" i="1"/>
  <c r="E969706" i="1"/>
  <c r="E969705" i="1"/>
  <c r="E969704" i="1"/>
  <c r="E969703" i="1"/>
  <c r="E969702" i="1"/>
  <c r="E969701" i="1"/>
  <c r="E969700" i="1"/>
  <c r="E969699" i="1"/>
  <c r="E969698" i="1"/>
  <c r="E969697" i="1"/>
  <c r="E969696" i="1"/>
  <c r="E969695" i="1"/>
  <c r="E969694" i="1"/>
  <c r="E969693" i="1"/>
  <c r="E969692" i="1"/>
  <c r="E969691" i="1"/>
  <c r="E969690" i="1"/>
  <c r="E969689" i="1"/>
  <c r="E969688" i="1"/>
  <c r="E969687" i="1"/>
  <c r="E969686" i="1"/>
  <c r="E969685" i="1"/>
  <c r="E969684" i="1"/>
  <c r="E969683" i="1"/>
  <c r="E969682" i="1"/>
  <c r="E969681" i="1"/>
  <c r="E969680" i="1"/>
  <c r="E969679" i="1"/>
  <c r="E969678" i="1"/>
  <c r="E969677" i="1"/>
  <c r="E969676" i="1"/>
  <c r="E969675" i="1"/>
  <c r="E969674" i="1"/>
  <c r="E969673" i="1"/>
  <c r="E969672" i="1"/>
  <c r="E969671" i="1"/>
  <c r="E969670" i="1"/>
  <c r="E969669" i="1"/>
  <c r="E969668" i="1"/>
  <c r="E969667" i="1"/>
  <c r="E969666" i="1"/>
  <c r="E969665" i="1"/>
  <c r="E969664" i="1"/>
  <c r="E969663" i="1"/>
  <c r="E969662" i="1"/>
  <c r="E969661" i="1"/>
  <c r="E969660" i="1"/>
  <c r="E969659" i="1"/>
  <c r="E969658" i="1"/>
  <c r="E969657" i="1"/>
  <c r="E969656" i="1"/>
  <c r="E969655" i="1"/>
  <c r="E969654" i="1"/>
  <c r="E969653" i="1"/>
  <c r="E969652" i="1"/>
  <c r="E969651" i="1"/>
  <c r="E969650" i="1"/>
  <c r="E969649" i="1"/>
  <c r="E969648" i="1"/>
  <c r="E969647" i="1"/>
  <c r="E969646" i="1"/>
  <c r="E969645" i="1"/>
  <c r="E969644" i="1"/>
  <c r="E969643" i="1"/>
  <c r="E969642" i="1"/>
  <c r="E969641" i="1"/>
  <c r="E969640" i="1"/>
  <c r="E969639" i="1"/>
  <c r="E969638" i="1"/>
  <c r="E969637" i="1"/>
  <c r="E969636" i="1"/>
  <c r="E969635" i="1"/>
  <c r="E969634" i="1"/>
  <c r="E969633" i="1"/>
  <c r="E969632" i="1"/>
  <c r="E969631" i="1"/>
  <c r="E969630" i="1"/>
  <c r="E969629" i="1"/>
  <c r="E969628" i="1"/>
  <c r="E969627" i="1"/>
  <c r="E969626" i="1"/>
  <c r="E969625" i="1"/>
  <c r="E969624" i="1"/>
  <c r="E969623" i="1"/>
  <c r="E969622" i="1"/>
  <c r="E969621" i="1"/>
  <c r="E969620" i="1"/>
  <c r="E969619" i="1"/>
  <c r="E969618" i="1"/>
  <c r="E969617" i="1"/>
  <c r="E969616" i="1"/>
  <c r="E969615" i="1"/>
  <c r="E969614" i="1"/>
  <c r="E969613" i="1"/>
  <c r="E969612" i="1"/>
  <c r="E969611" i="1"/>
  <c r="E969610" i="1"/>
  <c r="E969609" i="1"/>
  <c r="E969608" i="1"/>
  <c r="E969607" i="1"/>
  <c r="E969606" i="1"/>
  <c r="E969605" i="1"/>
  <c r="E969604" i="1"/>
  <c r="E969603" i="1"/>
  <c r="E969602" i="1"/>
  <c r="E969601" i="1"/>
  <c r="E969600" i="1"/>
  <c r="E969599" i="1"/>
  <c r="E969598" i="1"/>
  <c r="E969597" i="1"/>
  <c r="E969596" i="1"/>
  <c r="E969595" i="1"/>
  <c r="E969594" i="1"/>
  <c r="E969593" i="1"/>
  <c r="E969592" i="1"/>
  <c r="E969591" i="1"/>
  <c r="E969590" i="1"/>
  <c r="E969589" i="1"/>
  <c r="E969588" i="1"/>
  <c r="E969587" i="1"/>
  <c r="E969586" i="1"/>
  <c r="E969585" i="1"/>
  <c r="E969584" i="1"/>
  <c r="E969583" i="1"/>
  <c r="E969582" i="1"/>
  <c r="E969581" i="1"/>
  <c r="E969580" i="1"/>
  <c r="E969579" i="1"/>
  <c r="E969578" i="1"/>
  <c r="E969577" i="1"/>
  <c r="E969576" i="1"/>
  <c r="E969575" i="1"/>
  <c r="E969574" i="1"/>
  <c r="E969573" i="1"/>
  <c r="E969572" i="1"/>
  <c r="E969571" i="1"/>
  <c r="E969570" i="1"/>
  <c r="E969569" i="1"/>
  <c r="E969568" i="1"/>
  <c r="E969567" i="1"/>
  <c r="E969566" i="1"/>
  <c r="E969565" i="1"/>
  <c r="E969564" i="1"/>
  <c r="E969563" i="1"/>
  <c r="E969562" i="1"/>
  <c r="E969561" i="1"/>
  <c r="E969560" i="1"/>
  <c r="E969559" i="1"/>
  <c r="E969558" i="1"/>
  <c r="E969557" i="1"/>
  <c r="E969556" i="1"/>
  <c r="E969555" i="1"/>
  <c r="E969554" i="1"/>
  <c r="E969553" i="1"/>
  <c r="E969552" i="1"/>
  <c r="E969551" i="1"/>
  <c r="E969550" i="1"/>
  <c r="E969549" i="1"/>
  <c r="E969548" i="1"/>
  <c r="E969547" i="1"/>
  <c r="E969546" i="1"/>
  <c r="E969545" i="1"/>
  <c r="E969544" i="1"/>
  <c r="E969543" i="1"/>
  <c r="E969542" i="1"/>
  <c r="E969541" i="1"/>
  <c r="E969540" i="1"/>
  <c r="E969539" i="1"/>
  <c r="E969538" i="1"/>
  <c r="E969537" i="1"/>
  <c r="E969536" i="1"/>
  <c r="E969535" i="1"/>
  <c r="E969534" i="1"/>
  <c r="E969533" i="1"/>
  <c r="E969532" i="1"/>
  <c r="E969531" i="1"/>
  <c r="E969530" i="1"/>
  <c r="E969529" i="1"/>
  <c r="E969528" i="1"/>
  <c r="E969527" i="1"/>
  <c r="E969526" i="1"/>
  <c r="E969525" i="1"/>
  <c r="E969524" i="1"/>
  <c r="E969523" i="1"/>
  <c r="E969522" i="1"/>
  <c r="E969521" i="1"/>
  <c r="E969520" i="1"/>
  <c r="E969519" i="1"/>
  <c r="E969518" i="1"/>
  <c r="E969517" i="1"/>
  <c r="E969516" i="1"/>
  <c r="E969515" i="1"/>
  <c r="E969514" i="1"/>
  <c r="E969513" i="1"/>
  <c r="E969512" i="1"/>
  <c r="E969511" i="1"/>
  <c r="E969510" i="1"/>
  <c r="E969509" i="1"/>
  <c r="E969508" i="1"/>
  <c r="E969507" i="1"/>
  <c r="E969506" i="1"/>
  <c r="E969505" i="1"/>
  <c r="E969504" i="1"/>
  <c r="E969503" i="1"/>
  <c r="E969502" i="1"/>
  <c r="E969501" i="1"/>
  <c r="E969500" i="1"/>
  <c r="E969499" i="1"/>
  <c r="E969498" i="1"/>
  <c r="E969497" i="1"/>
  <c r="E969496" i="1"/>
  <c r="E969495" i="1"/>
  <c r="E969494" i="1"/>
  <c r="E969493" i="1"/>
  <c r="E969492" i="1"/>
  <c r="E969491" i="1"/>
  <c r="E969490" i="1"/>
  <c r="E969489" i="1"/>
  <c r="E969488" i="1"/>
  <c r="E969487" i="1"/>
  <c r="E969486" i="1"/>
  <c r="E969485" i="1"/>
  <c r="E969484" i="1"/>
  <c r="E969483" i="1"/>
  <c r="E969482" i="1"/>
  <c r="E969481" i="1"/>
  <c r="E969480" i="1"/>
  <c r="E969479" i="1"/>
  <c r="E969478" i="1"/>
  <c r="E969477" i="1"/>
  <c r="E969476" i="1"/>
  <c r="E969475" i="1"/>
  <c r="E969474" i="1"/>
  <c r="E969473" i="1"/>
  <c r="E969472" i="1"/>
  <c r="E969471" i="1"/>
  <c r="E969470" i="1"/>
  <c r="E969469" i="1"/>
  <c r="E969468" i="1"/>
  <c r="E969467" i="1"/>
  <c r="E969466" i="1"/>
  <c r="E969465" i="1"/>
  <c r="E969464" i="1"/>
  <c r="E969463" i="1"/>
  <c r="E969462" i="1"/>
  <c r="E969461" i="1"/>
  <c r="E969460" i="1"/>
  <c r="E969459" i="1"/>
  <c r="E969458" i="1"/>
  <c r="E969457" i="1"/>
  <c r="E969456" i="1"/>
  <c r="E969455" i="1"/>
  <c r="E969454" i="1"/>
  <c r="E969453" i="1"/>
  <c r="E969452" i="1"/>
  <c r="E969451" i="1"/>
  <c r="E969450" i="1"/>
  <c r="E969449" i="1"/>
  <c r="E969448" i="1"/>
  <c r="E969447" i="1"/>
  <c r="E969446" i="1"/>
  <c r="E969445" i="1"/>
  <c r="E969444" i="1"/>
  <c r="E969443" i="1"/>
  <c r="E969442" i="1"/>
  <c r="E969441" i="1"/>
  <c r="E969440" i="1"/>
  <c r="E969439" i="1"/>
  <c r="E969438" i="1"/>
  <c r="E969437" i="1"/>
  <c r="E969436" i="1"/>
  <c r="E969435" i="1"/>
  <c r="E969434" i="1"/>
  <c r="E969433" i="1"/>
  <c r="E969432" i="1"/>
  <c r="E969431" i="1"/>
  <c r="E969430" i="1"/>
  <c r="E969429" i="1"/>
  <c r="E969428" i="1"/>
  <c r="E969427" i="1"/>
  <c r="E969426" i="1"/>
  <c r="E969425" i="1"/>
  <c r="E969424" i="1"/>
  <c r="E969423" i="1"/>
  <c r="E969422" i="1"/>
  <c r="E969421" i="1"/>
  <c r="E969420" i="1"/>
  <c r="E969419" i="1"/>
  <c r="E969418" i="1"/>
  <c r="E969417" i="1"/>
  <c r="E969416" i="1"/>
  <c r="E969415" i="1"/>
  <c r="E969414" i="1"/>
  <c r="E969413" i="1"/>
  <c r="E969412" i="1"/>
  <c r="E969411" i="1"/>
  <c r="E969410" i="1"/>
  <c r="E969409" i="1"/>
  <c r="E969408" i="1"/>
  <c r="E969407" i="1"/>
  <c r="E969406" i="1"/>
  <c r="E969405" i="1"/>
  <c r="E969404" i="1"/>
  <c r="E969403" i="1"/>
  <c r="E969402" i="1"/>
  <c r="E969401" i="1"/>
  <c r="E969400" i="1"/>
  <c r="E969399" i="1"/>
  <c r="E969398" i="1"/>
  <c r="E969397" i="1"/>
  <c r="E969396" i="1"/>
  <c r="E969395" i="1"/>
  <c r="E969394" i="1"/>
  <c r="E969393" i="1"/>
  <c r="E969392" i="1"/>
  <c r="E969391" i="1"/>
  <c r="E969390" i="1"/>
  <c r="E969389" i="1"/>
  <c r="E969388" i="1"/>
  <c r="E969387" i="1"/>
  <c r="E969386" i="1"/>
  <c r="E969385" i="1"/>
  <c r="E969384" i="1"/>
  <c r="E969383" i="1"/>
  <c r="E969382" i="1"/>
  <c r="E969381" i="1"/>
  <c r="E969380" i="1"/>
  <c r="E969379" i="1"/>
  <c r="E969378" i="1"/>
  <c r="E969377" i="1"/>
  <c r="E969376" i="1"/>
  <c r="E969375" i="1"/>
  <c r="E969374" i="1"/>
  <c r="E969373" i="1"/>
  <c r="E969372" i="1"/>
  <c r="E969371" i="1"/>
  <c r="E969370" i="1"/>
  <c r="E969369" i="1"/>
  <c r="E969368" i="1"/>
  <c r="E969367" i="1"/>
  <c r="E969366" i="1"/>
  <c r="E969365" i="1"/>
  <c r="E969364" i="1"/>
  <c r="E969363" i="1"/>
  <c r="E969362" i="1"/>
  <c r="E969361" i="1"/>
  <c r="E969360" i="1"/>
  <c r="E969359" i="1"/>
  <c r="E969358" i="1"/>
  <c r="E969357" i="1"/>
  <c r="E969356" i="1"/>
  <c r="E969355" i="1"/>
  <c r="E969354" i="1"/>
  <c r="E969353" i="1"/>
  <c r="E969352" i="1"/>
  <c r="E969351" i="1"/>
  <c r="E969350" i="1"/>
  <c r="E969349" i="1"/>
  <c r="E969348" i="1"/>
  <c r="E969347" i="1"/>
  <c r="E969346" i="1"/>
  <c r="E969345" i="1"/>
  <c r="E969344" i="1"/>
  <c r="E969343" i="1"/>
  <c r="E969342" i="1"/>
  <c r="E969341" i="1"/>
  <c r="E969340" i="1"/>
  <c r="E969339" i="1"/>
  <c r="E969338" i="1"/>
  <c r="E969337" i="1"/>
  <c r="E969336" i="1"/>
  <c r="E969335" i="1"/>
  <c r="E969334" i="1"/>
  <c r="E969333" i="1"/>
  <c r="E969332" i="1"/>
  <c r="E969331" i="1"/>
  <c r="E969330" i="1"/>
  <c r="E969329" i="1"/>
  <c r="E969328" i="1"/>
  <c r="E969327" i="1"/>
  <c r="E969326" i="1"/>
  <c r="E969325" i="1"/>
  <c r="E969324" i="1"/>
  <c r="E969323" i="1"/>
  <c r="E969322" i="1"/>
  <c r="E969321" i="1"/>
  <c r="E969320" i="1"/>
  <c r="E969319" i="1"/>
  <c r="E969318" i="1"/>
  <c r="E969317" i="1"/>
  <c r="E969316" i="1"/>
  <c r="E969315" i="1"/>
  <c r="E969314" i="1"/>
  <c r="E969313" i="1"/>
  <c r="E969312" i="1"/>
  <c r="E969311" i="1"/>
  <c r="E969310" i="1"/>
  <c r="E969309" i="1"/>
  <c r="E969308" i="1"/>
  <c r="E969307" i="1"/>
  <c r="E969306" i="1"/>
  <c r="E969305" i="1"/>
  <c r="E969304" i="1"/>
  <c r="E969303" i="1"/>
  <c r="E969302" i="1"/>
  <c r="E969301" i="1"/>
  <c r="E969300" i="1"/>
  <c r="E969299" i="1"/>
  <c r="E969298" i="1"/>
  <c r="E969297" i="1"/>
  <c r="E969296" i="1"/>
  <c r="E969295" i="1"/>
  <c r="E969294" i="1"/>
  <c r="E969293" i="1"/>
  <c r="E969292" i="1"/>
  <c r="E969291" i="1"/>
  <c r="E969290" i="1"/>
  <c r="E969289" i="1"/>
  <c r="E969288" i="1"/>
  <c r="E969287" i="1"/>
  <c r="E969286" i="1"/>
  <c r="E969285" i="1"/>
  <c r="E969284" i="1"/>
  <c r="E969283" i="1"/>
  <c r="E969282" i="1"/>
  <c r="E969281" i="1"/>
  <c r="E969280" i="1"/>
  <c r="E969279" i="1"/>
  <c r="E969278" i="1"/>
  <c r="E969277" i="1"/>
  <c r="E969276" i="1"/>
  <c r="E969275" i="1"/>
  <c r="E969274" i="1"/>
  <c r="E969273" i="1"/>
  <c r="E969272" i="1"/>
  <c r="E969271" i="1"/>
  <c r="E969270" i="1"/>
  <c r="E969269" i="1"/>
  <c r="E969268" i="1"/>
  <c r="E969267" i="1"/>
  <c r="E969266" i="1"/>
  <c r="E969265" i="1"/>
  <c r="E969264" i="1"/>
  <c r="E969263" i="1"/>
  <c r="E969262" i="1"/>
  <c r="E969261" i="1"/>
  <c r="E969260" i="1"/>
  <c r="E969259" i="1"/>
  <c r="E969258" i="1"/>
  <c r="E969257" i="1"/>
  <c r="E969256" i="1"/>
  <c r="E969255" i="1"/>
  <c r="E969254" i="1"/>
  <c r="E969253" i="1"/>
  <c r="E969252" i="1"/>
  <c r="E969251" i="1"/>
  <c r="E969250" i="1"/>
  <c r="E969249" i="1"/>
  <c r="E969248" i="1"/>
  <c r="E969247" i="1"/>
  <c r="E969246" i="1"/>
  <c r="E969245" i="1"/>
  <c r="E969244" i="1"/>
  <c r="E969243" i="1"/>
  <c r="E969242" i="1"/>
  <c r="E969241" i="1"/>
  <c r="E969240" i="1"/>
  <c r="E969239" i="1"/>
  <c r="E969238" i="1"/>
  <c r="E969237" i="1"/>
  <c r="E969236" i="1"/>
  <c r="E969235" i="1"/>
  <c r="E969234" i="1"/>
  <c r="E969233" i="1"/>
  <c r="E969232" i="1"/>
  <c r="E969231" i="1"/>
  <c r="E969230" i="1"/>
  <c r="E969229" i="1"/>
  <c r="E969228" i="1"/>
  <c r="E969227" i="1"/>
  <c r="E969226" i="1"/>
  <c r="E969225" i="1"/>
  <c r="E969224" i="1"/>
  <c r="E969223" i="1"/>
  <c r="E969222" i="1"/>
  <c r="E969221" i="1"/>
  <c r="E969220" i="1"/>
  <c r="E969219" i="1"/>
  <c r="E969218" i="1"/>
  <c r="E969217" i="1"/>
  <c r="E969216" i="1"/>
  <c r="E969215" i="1"/>
  <c r="E969214" i="1"/>
  <c r="E969213" i="1"/>
  <c r="E969212" i="1"/>
  <c r="E969211" i="1"/>
  <c r="E969210" i="1"/>
  <c r="E969209" i="1"/>
  <c r="E969208" i="1"/>
  <c r="E969207" i="1"/>
  <c r="E969206" i="1"/>
  <c r="E969205" i="1"/>
  <c r="E969204" i="1"/>
  <c r="E969203" i="1"/>
  <c r="E969202" i="1"/>
  <c r="E969201" i="1"/>
  <c r="E969200" i="1"/>
  <c r="E969199" i="1"/>
  <c r="E969198" i="1"/>
  <c r="E969197" i="1"/>
  <c r="E969196" i="1"/>
  <c r="E969195" i="1"/>
  <c r="E969194" i="1"/>
  <c r="E969193" i="1"/>
  <c r="E969192" i="1"/>
  <c r="E969191" i="1"/>
  <c r="E969190" i="1"/>
  <c r="E969189" i="1"/>
  <c r="E969188" i="1"/>
  <c r="E969187" i="1"/>
  <c r="E969186" i="1"/>
  <c r="E969185" i="1"/>
  <c r="E969184" i="1"/>
  <c r="E969183" i="1"/>
  <c r="E969182" i="1"/>
  <c r="E969181" i="1"/>
  <c r="E969180" i="1"/>
  <c r="E969179" i="1"/>
  <c r="E969178" i="1"/>
  <c r="E969177" i="1"/>
  <c r="E969176" i="1"/>
  <c r="E969175" i="1"/>
  <c r="E969174" i="1"/>
  <c r="E969173" i="1"/>
  <c r="E969172" i="1"/>
  <c r="E969171" i="1"/>
  <c r="E969170" i="1"/>
  <c r="E969169" i="1"/>
  <c r="E969168" i="1"/>
  <c r="E969167" i="1"/>
  <c r="E969166" i="1"/>
  <c r="E969165" i="1"/>
  <c r="E969164" i="1"/>
  <c r="E969163" i="1"/>
  <c r="E969162" i="1"/>
  <c r="E969161" i="1"/>
  <c r="E969160" i="1"/>
  <c r="E969159" i="1"/>
  <c r="E969158" i="1"/>
  <c r="E969157" i="1"/>
  <c r="E969156" i="1"/>
  <c r="E969155" i="1"/>
  <c r="E969154" i="1"/>
  <c r="E969153" i="1"/>
  <c r="E969152" i="1"/>
  <c r="E969151" i="1"/>
  <c r="E969150" i="1"/>
  <c r="E969149" i="1"/>
  <c r="E969148" i="1"/>
  <c r="E969147" i="1"/>
  <c r="E969146" i="1"/>
  <c r="E969145" i="1"/>
  <c r="E969144" i="1"/>
  <c r="E969143" i="1"/>
  <c r="E969142" i="1"/>
  <c r="E969141" i="1"/>
  <c r="E969140" i="1"/>
  <c r="E969139" i="1"/>
  <c r="E969138" i="1"/>
  <c r="E969137" i="1"/>
  <c r="E969136" i="1"/>
  <c r="E969135" i="1"/>
  <c r="E969134" i="1"/>
  <c r="E969133" i="1"/>
  <c r="E969132" i="1"/>
  <c r="E969131" i="1"/>
  <c r="E969130" i="1"/>
  <c r="E969129" i="1"/>
  <c r="E969128" i="1"/>
  <c r="E969127" i="1"/>
  <c r="E969126" i="1"/>
  <c r="E969125" i="1"/>
  <c r="E969124" i="1"/>
  <c r="E969123" i="1"/>
  <c r="E969122" i="1"/>
  <c r="E969121" i="1"/>
  <c r="E969120" i="1"/>
  <c r="E969119" i="1"/>
  <c r="E969118" i="1"/>
  <c r="E969117" i="1"/>
  <c r="E969116" i="1"/>
  <c r="E969115" i="1"/>
  <c r="E969114" i="1"/>
  <c r="E969113" i="1"/>
  <c r="E969112" i="1"/>
  <c r="E969111" i="1"/>
  <c r="E969110" i="1"/>
  <c r="E969109" i="1"/>
  <c r="E969108" i="1"/>
  <c r="E969107" i="1"/>
  <c r="E969106" i="1"/>
  <c r="E969105" i="1"/>
  <c r="E969104" i="1"/>
  <c r="E969103" i="1"/>
  <c r="E969102" i="1"/>
  <c r="E969101" i="1"/>
  <c r="E969100" i="1"/>
  <c r="E969099" i="1"/>
  <c r="E969098" i="1"/>
  <c r="E969097" i="1"/>
  <c r="E969096" i="1"/>
  <c r="E969095" i="1"/>
  <c r="E969094" i="1"/>
  <c r="E969093" i="1"/>
  <c r="E969092" i="1"/>
  <c r="E969091" i="1"/>
  <c r="E969090" i="1"/>
  <c r="E969089" i="1"/>
  <c r="E969088" i="1"/>
  <c r="E969087" i="1"/>
  <c r="E969086" i="1"/>
  <c r="E969085" i="1"/>
  <c r="E969084" i="1"/>
  <c r="E969083" i="1"/>
  <c r="E969082" i="1"/>
  <c r="E969081" i="1"/>
  <c r="E969080" i="1"/>
  <c r="E969079" i="1"/>
  <c r="E969078" i="1"/>
  <c r="E969077" i="1"/>
  <c r="E969076" i="1"/>
  <c r="E969075" i="1"/>
  <c r="E969074" i="1"/>
  <c r="E969073" i="1"/>
  <c r="E969072" i="1"/>
  <c r="E969071" i="1"/>
  <c r="E969070" i="1"/>
  <c r="E969069" i="1"/>
  <c r="E969068" i="1"/>
  <c r="E969067" i="1"/>
  <c r="E969066" i="1"/>
  <c r="E969065" i="1"/>
  <c r="E969064" i="1"/>
  <c r="E969063" i="1"/>
  <c r="E969062" i="1"/>
  <c r="E969061" i="1"/>
  <c r="E969060" i="1"/>
  <c r="E969059" i="1"/>
  <c r="E969058" i="1"/>
  <c r="E969057" i="1"/>
  <c r="E969056" i="1"/>
  <c r="E969055" i="1"/>
  <c r="E969054" i="1"/>
  <c r="E969053" i="1"/>
  <c r="E969052" i="1"/>
  <c r="E969051" i="1"/>
  <c r="E969050" i="1"/>
  <c r="E969049" i="1"/>
  <c r="E969048" i="1"/>
  <c r="E969047" i="1"/>
  <c r="E969046" i="1"/>
  <c r="E969045" i="1"/>
  <c r="E969044" i="1"/>
  <c r="E969043" i="1"/>
  <c r="E969042" i="1"/>
  <c r="E969041" i="1"/>
  <c r="E969040" i="1"/>
  <c r="E969039" i="1"/>
  <c r="E969038" i="1"/>
  <c r="E969037" i="1"/>
  <c r="E969036" i="1"/>
  <c r="E969035" i="1"/>
  <c r="E969034" i="1"/>
  <c r="E969033" i="1"/>
  <c r="E969032" i="1"/>
  <c r="E969031" i="1"/>
  <c r="E969030" i="1"/>
  <c r="E969029" i="1"/>
  <c r="E969028" i="1"/>
  <c r="E969027" i="1"/>
  <c r="E969026" i="1"/>
  <c r="E969025" i="1"/>
  <c r="E969024" i="1"/>
  <c r="E969023" i="1"/>
  <c r="E969022" i="1"/>
  <c r="E969021" i="1"/>
  <c r="E969020" i="1"/>
  <c r="E969019" i="1"/>
  <c r="E969018" i="1"/>
  <c r="E969017" i="1"/>
  <c r="E969016" i="1"/>
  <c r="E969015" i="1"/>
  <c r="E969014" i="1"/>
  <c r="E969013" i="1"/>
  <c r="E969012" i="1"/>
  <c r="E969011" i="1"/>
  <c r="E969010" i="1"/>
  <c r="E969009" i="1"/>
  <c r="E969008" i="1"/>
  <c r="E969007" i="1"/>
  <c r="E969006" i="1"/>
  <c r="E969005" i="1"/>
  <c r="E969004" i="1"/>
  <c r="E969003" i="1"/>
  <c r="E969002" i="1"/>
  <c r="E969001" i="1"/>
  <c r="E969000" i="1"/>
  <c r="E968999" i="1"/>
  <c r="E968998" i="1"/>
  <c r="E968997" i="1"/>
  <c r="E968996" i="1"/>
  <c r="E968995" i="1"/>
  <c r="E968994" i="1"/>
  <c r="E968993" i="1"/>
  <c r="E968992" i="1"/>
  <c r="E968991" i="1"/>
  <c r="E968990" i="1"/>
  <c r="E968989" i="1"/>
  <c r="E968988" i="1"/>
  <c r="E968987" i="1"/>
  <c r="E968986" i="1"/>
  <c r="E968985" i="1"/>
  <c r="E968984" i="1"/>
  <c r="E968983" i="1"/>
  <c r="E968982" i="1"/>
  <c r="E968981" i="1"/>
  <c r="E968980" i="1"/>
  <c r="E968979" i="1"/>
  <c r="E968978" i="1"/>
  <c r="E968977" i="1"/>
  <c r="E968976" i="1"/>
  <c r="E968975" i="1"/>
  <c r="E968974" i="1"/>
  <c r="E968973" i="1"/>
  <c r="E968972" i="1"/>
  <c r="E968971" i="1"/>
  <c r="E968970" i="1"/>
  <c r="E968969" i="1"/>
  <c r="E968968" i="1"/>
  <c r="E968967" i="1"/>
  <c r="E968966" i="1"/>
  <c r="E968965" i="1"/>
  <c r="E968964" i="1"/>
  <c r="E968963" i="1"/>
  <c r="E968962" i="1"/>
  <c r="E968961" i="1"/>
  <c r="E968960" i="1"/>
  <c r="E968959" i="1"/>
  <c r="E968958" i="1"/>
  <c r="E968957" i="1"/>
  <c r="E968956" i="1"/>
  <c r="E968955" i="1"/>
  <c r="E968954" i="1"/>
  <c r="E968953" i="1"/>
  <c r="E968952" i="1"/>
  <c r="E968951" i="1"/>
  <c r="E968950" i="1"/>
  <c r="E968949" i="1"/>
  <c r="E968948" i="1"/>
  <c r="E968947" i="1"/>
  <c r="E968946" i="1"/>
  <c r="E968945" i="1"/>
  <c r="E968944" i="1"/>
  <c r="E968943" i="1"/>
  <c r="E968942" i="1"/>
  <c r="E968941" i="1"/>
  <c r="E968940" i="1"/>
  <c r="E968939" i="1"/>
  <c r="E968938" i="1"/>
  <c r="E968937" i="1"/>
  <c r="E968936" i="1"/>
  <c r="E968935" i="1"/>
  <c r="E968934" i="1"/>
  <c r="E968933" i="1"/>
  <c r="E968932" i="1"/>
  <c r="E968931" i="1"/>
  <c r="E968930" i="1"/>
  <c r="E968929" i="1"/>
  <c r="E968928" i="1"/>
  <c r="E968927" i="1"/>
  <c r="E968926" i="1"/>
  <c r="E968925" i="1"/>
  <c r="E968924" i="1"/>
  <c r="E968923" i="1"/>
  <c r="E968922" i="1"/>
  <c r="E968921" i="1"/>
  <c r="E968920" i="1"/>
  <c r="E968919" i="1"/>
  <c r="E968918" i="1"/>
  <c r="E968917" i="1"/>
  <c r="E968916" i="1"/>
  <c r="E968915" i="1"/>
  <c r="E968914" i="1"/>
  <c r="E968913" i="1"/>
  <c r="E968912" i="1"/>
  <c r="E968911" i="1"/>
  <c r="E968910" i="1"/>
  <c r="E968909" i="1"/>
  <c r="E968908" i="1"/>
  <c r="E968907" i="1"/>
  <c r="E968906" i="1"/>
  <c r="E968905" i="1"/>
  <c r="E968904" i="1"/>
  <c r="E968903" i="1"/>
  <c r="E968902" i="1"/>
  <c r="E968901" i="1"/>
  <c r="E968900" i="1"/>
  <c r="E968899" i="1"/>
  <c r="E968898" i="1"/>
  <c r="E968897" i="1"/>
  <c r="E968896" i="1"/>
  <c r="E968895" i="1"/>
  <c r="E968894" i="1"/>
  <c r="E968893" i="1"/>
  <c r="E968892" i="1"/>
  <c r="E968891" i="1"/>
  <c r="E968890" i="1"/>
  <c r="E968889" i="1"/>
  <c r="E968888" i="1"/>
  <c r="E968887" i="1"/>
  <c r="E968886" i="1"/>
  <c r="E968885" i="1"/>
  <c r="E968884" i="1"/>
  <c r="E968883" i="1"/>
  <c r="E968882" i="1"/>
  <c r="E968881" i="1"/>
  <c r="E968880" i="1"/>
  <c r="E968879" i="1"/>
  <c r="E968878" i="1"/>
  <c r="E968877" i="1"/>
  <c r="E968876" i="1"/>
  <c r="E968875" i="1"/>
  <c r="E968874" i="1"/>
  <c r="E968873" i="1"/>
  <c r="E968872" i="1"/>
  <c r="E968871" i="1"/>
  <c r="E968870" i="1"/>
  <c r="E968869" i="1"/>
  <c r="E968868" i="1"/>
  <c r="E968867" i="1"/>
  <c r="E968866" i="1"/>
  <c r="E968865" i="1"/>
  <c r="E968864" i="1"/>
  <c r="E968863" i="1"/>
  <c r="E968862" i="1"/>
  <c r="E968861" i="1"/>
  <c r="E968860" i="1"/>
  <c r="E968859" i="1"/>
  <c r="E968858" i="1"/>
  <c r="E968857" i="1"/>
  <c r="E968856" i="1"/>
  <c r="E968855" i="1"/>
  <c r="E968854" i="1"/>
  <c r="E968853" i="1"/>
  <c r="E968852" i="1"/>
  <c r="E968851" i="1"/>
  <c r="E968850" i="1"/>
  <c r="E968849" i="1"/>
  <c r="E968848" i="1"/>
  <c r="E968847" i="1"/>
  <c r="E968846" i="1"/>
  <c r="E968845" i="1"/>
  <c r="E968844" i="1"/>
  <c r="E968843" i="1"/>
  <c r="E968842" i="1"/>
  <c r="E968841" i="1"/>
  <c r="E968840" i="1"/>
  <c r="E968839" i="1"/>
  <c r="E968838" i="1"/>
  <c r="E968837" i="1"/>
  <c r="E968836" i="1"/>
  <c r="E968835" i="1"/>
  <c r="E968834" i="1"/>
  <c r="E968833" i="1"/>
  <c r="E968832" i="1"/>
  <c r="E968831" i="1"/>
  <c r="E968830" i="1"/>
  <c r="E968829" i="1"/>
  <c r="E968828" i="1"/>
  <c r="E968827" i="1"/>
  <c r="E968826" i="1"/>
  <c r="E968825" i="1"/>
  <c r="E968824" i="1"/>
  <c r="E968823" i="1"/>
  <c r="E968822" i="1"/>
  <c r="E968821" i="1"/>
  <c r="E968820" i="1"/>
  <c r="E968819" i="1"/>
  <c r="E968818" i="1"/>
  <c r="E968817" i="1"/>
  <c r="E968816" i="1"/>
  <c r="E968815" i="1"/>
  <c r="E968814" i="1"/>
  <c r="E968813" i="1"/>
  <c r="E968812" i="1"/>
  <c r="E968811" i="1"/>
  <c r="E968810" i="1"/>
  <c r="E968809" i="1"/>
  <c r="E968808" i="1"/>
  <c r="E968807" i="1"/>
  <c r="E968806" i="1"/>
  <c r="E968805" i="1"/>
  <c r="E968804" i="1"/>
  <c r="E968803" i="1"/>
  <c r="E968802" i="1"/>
  <c r="E968801" i="1"/>
  <c r="E968800" i="1"/>
  <c r="E968799" i="1"/>
  <c r="E968798" i="1"/>
  <c r="E968797" i="1"/>
  <c r="E968796" i="1"/>
  <c r="E968795" i="1"/>
  <c r="E968794" i="1"/>
  <c r="E968793" i="1"/>
  <c r="E968792" i="1"/>
  <c r="E968791" i="1"/>
  <c r="E968790" i="1"/>
  <c r="E968789" i="1"/>
  <c r="E968788" i="1"/>
  <c r="E968787" i="1"/>
  <c r="E968786" i="1"/>
  <c r="E968785" i="1"/>
  <c r="E968784" i="1"/>
  <c r="E968783" i="1"/>
  <c r="E968782" i="1"/>
  <c r="E968781" i="1"/>
  <c r="E968780" i="1"/>
  <c r="E968779" i="1"/>
  <c r="E968778" i="1"/>
  <c r="E968777" i="1"/>
  <c r="E968776" i="1"/>
  <c r="E968775" i="1"/>
  <c r="E968774" i="1"/>
  <c r="E968773" i="1"/>
  <c r="E968772" i="1"/>
  <c r="E968771" i="1"/>
  <c r="E968770" i="1"/>
  <c r="E968769" i="1"/>
  <c r="E968768" i="1"/>
  <c r="E968767" i="1"/>
  <c r="E968766" i="1"/>
  <c r="E968765" i="1"/>
  <c r="E968764" i="1"/>
  <c r="E968763" i="1"/>
  <c r="E968762" i="1"/>
  <c r="E968761" i="1"/>
  <c r="E968760" i="1"/>
  <c r="E968759" i="1"/>
  <c r="E968758" i="1"/>
  <c r="E968757" i="1"/>
  <c r="E968756" i="1"/>
  <c r="E968755" i="1"/>
  <c r="E968754" i="1"/>
  <c r="E968753" i="1"/>
  <c r="E968752" i="1"/>
  <c r="E968751" i="1"/>
  <c r="E968750" i="1"/>
  <c r="E968749" i="1"/>
  <c r="E968748" i="1"/>
  <c r="E968747" i="1"/>
  <c r="E968746" i="1"/>
  <c r="E968745" i="1"/>
  <c r="E968744" i="1"/>
  <c r="E968743" i="1"/>
  <c r="E968742" i="1"/>
  <c r="E968741" i="1"/>
  <c r="E968740" i="1"/>
  <c r="E968739" i="1"/>
  <c r="E968738" i="1"/>
  <c r="E968737" i="1"/>
  <c r="E968736" i="1"/>
  <c r="E968735" i="1"/>
  <c r="E968734" i="1"/>
  <c r="E968733" i="1"/>
  <c r="E968732" i="1"/>
  <c r="E968731" i="1"/>
  <c r="E968730" i="1"/>
  <c r="E968729" i="1"/>
  <c r="E968728" i="1"/>
  <c r="E968727" i="1"/>
  <c r="E968726" i="1"/>
  <c r="E968725" i="1"/>
  <c r="E968724" i="1"/>
  <c r="E968723" i="1"/>
  <c r="E968722" i="1"/>
  <c r="E968721" i="1"/>
  <c r="E968720" i="1"/>
  <c r="E968719" i="1"/>
  <c r="E968718" i="1"/>
  <c r="E968717" i="1"/>
  <c r="E968716" i="1"/>
  <c r="E968715" i="1"/>
  <c r="E968714" i="1"/>
  <c r="E968713" i="1"/>
  <c r="E968712" i="1"/>
  <c r="E968711" i="1"/>
  <c r="E968710" i="1"/>
  <c r="E968709" i="1"/>
  <c r="E968708" i="1"/>
  <c r="E968707" i="1"/>
  <c r="E968706" i="1"/>
  <c r="E968705" i="1"/>
  <c r="E968704" i="1"/>
  <c r="E968703" i="1"/>
  <c r="E968702" i="1"/>
  <c r="E968701" i="1"/>
  <c r="E968700" i="1"/>
  <c r="E968699" i="1"/>
  <c r="E968698" i="1"/>
  <c r="E968697" i="1"/>
  <c r="E968696" i="1"/>
  <c r="E968695" i="1"/>
  <c r="E968694" i="1"/>
  <c r="E968693" i="1"/>
  <c r="E968692" i="1"/>
  <c r="E968691" i="1"/>
  <c r="E968690" i="1"/>
  <c r="E968689" i="1"/>
  <c r="E968688" i="1"/>
  <c r="E968687" i="1"/>
  <c r="E968686" i="1"/>
  <c r="E968685" i="1"/>
  <c r="E968684" i="1"/>
  <c r="E968683" i="1"/>
  <c r="E968682" i="1"/>
  <c r="E968681" i="1"/>
  <c r="E968680" i="1"/>
  <c r="E968679" i="1"/>
  <c r="E968678" i="1"/>
  <c r="E968677" i="1"/>
  <c r="E968676" i="1"/>
  <c r="E968675" i="1"/>
  <c r="E968674" i="1"/>
  <c r="E968673" i="1"/>
  <c r="E968672" i="1"/>
  <c r="E968671" i="1"/>
  <c r="E968670" i="1"/>
  <c r="E968669" i="1"/>
  <c r="E968668" i="1"/>
  <c r="E968667" i="1"/>
  <c r="E968666" i="1"/>
  <c r="E968665" i="1"/>
  <c r="E968664" i="1"/>
  <c r="E968663" i="1"/>
  <c r="E968662" i="1"/>
  <c r="E968661" i="1"/>
  <c r="E968660" i="1"/>
  <c r="E968659" i="1"/>
  <c r="E968658" i="1"/>
  <c r="E968657" i="1"/>
  <c r="E968656" i="1"/>
  <c r="E968655" i="1"/>
  <c r="E968654" i="1"/>
  <c r="E968653" i="1"/>
  <c r="E968652" i="1"/>
  <c r="E968651" i="1"/>
  <c r="E968650" i="1"/>
  <c r="E968649" i="1"/>
  <c r="E968648" i="1"/>
  <c r="E968647" i="1"/>
  <c r="E968646" i="1"/>
  <c r="E968645" i="1"/>
  <c r="E968644" i="1"/>
  <c r="E968643" i="1"/>
  <c r="E968642" i="1"/>
  <c r="E968641" i="1"/>
  <c r="E968640" i="1"/>
  <c r="E968639" i="1"/>
  <c r="E968638" i="1"/>
  <c r="E968637" i="1"/>
  <c r="E968636" i="1"/>
  <c r="E968635" i="1"/>
  <c r="E968634" i="1"/>
  <c r="E968633" i="1"/>
  <c r="E968632" i="1"/>
  <c r="E968631" i="1"/>
  <c r="E968630" i="1"/>
  <c r="E968629" i="1"/>
  <c r="E968628" i="1"/>
  <c r="E968627" i="1"/>
  <c r="E968626" i="1"/>
  <c r="E968625" i="1"/>
  <c r="E968624" i="1"/>
  <c r="E968623" i="1"/>
  <c r="E968622" i="1"/>
  <c r="E968621" i="1"/>
  <c r="E968620" i="1"/>
  <c r="E968619" i="1"/>
  <c r="E968618" i="1"/>
  <c r="E968617" i="1"/>
  <c r="E968616" i="1"/>
  <c r="E968615" i="1"/>
  <c r="E968614" i="1"/>
  <c r="E968613" i="1"/>
  <c r="E968612" i="1"/>
  <c r="E968611" i="1"/>
  <c r="E968610" i="1"/>
  <c r="E968609" i="1"/>
  <c r="E968608" i="1"/>
  <c r="E968607" i="1"/>
  <c r="E968606" i="1"/>
  <c r="E968605" i="1"/>
  <c r="E968604" i="1"/>
  <c r="E968603" i="1"/>
  <c r="E968602" i="1"/>
  <c r="E968601" i="1"/>
  <c r="E968600" i="1"/>
  <c r="E968599" i="1"/>
  <c r="E968598" i="1"/>
  <c r="E968597" i="1"/>
  <c r="E968596" i="1"/>
  <c r="E968595" i="1"/>
  <c r="E968594" i="1"/>
  <c r="E968593" i="1"/>
  <c r="E968592" i="1"/>
  <c r="E968591" i="1"/>
  <c r="E968590" i="1"/>
  <c r="E968589" i="1"/>
  <c r="E968588" i="1"/>
  <c r="E968587" i="1"/>
  <c r="E968586" i="1"/>
  <c r="E968585" i="1"/>
  <c r="E968584" i="1"/>
  <c r="E968583" i="1"/>
  <c r="E968582" i="1"/>
  <c r="E968581" i="1"/>
  <c r="E968580" i="1"/>
  <c r="E968579" i="1"/>
  <c r="E968578" i="1"/>
  <c r="E968577" i="1"/>
  <c r="E968576" i="1"/>
  <c r="E968575" i="1"/>
  <c r="E968574" i="1"/>
  <c r="E968573" i="1"/>
  <c r="E968572" i="1"/>
  <c r="E968571" i="1"/>
  <c r="E968570" i="1"/>
  <c r="E968569" i="1"/>
  <c r="E968568" i="1"/>
  <c r="E968567" i="1"/>
  <c r="E968566" i="1"/>
  <c r="E968565" i="1"/>
  <c r="E968564" i="1"/>
  <c r="E968563" i="1"/>
  <c r="E968562" i="1"/>
  <c r="E968561" i="1"/>
  <c r="E968560" i="1"/>
  <c r="E968559" i="1"/>
  <c r="E968558" i="1"/>
  <c r="E968557" i="1"/>
  <c r="E968556" i="1"/>
  <c r="E968555" i="1"/>
  <c r="E968554" i="1"/>
  <c r="E968553" i="1"/>
  <c r="E968552" i="1"/>
  <c r="E968551" i="1"/>
  <c r="E968550" i="1"/>
  <c r="E968549" i="1"/>
  <c r="E968548" i="1"/>
  <c r="E968547" i="1"/>
  <c r="E968546" i="1"/>
  <c r="E968545" i="1"/>
  <c r="E968544" i="1"/>
  <c r="E968543" i="1"/>
  <c r="E968542" i="1"/>
  <c r="E968541" i="1"/>
  <c r="E968540" i="1"/>
  <c r="E968539" i="1"/>
  <c r="E968538" i="1"/>
  <c r="E968537" i="1"/>
  <c r="E968536" i="1"/>
  <c r="E968535" i="1"/>
  <c r="E968534" i="1"/>
  <c r="E968533" i="1"/>
  <c r="E968532" i="1"/>
  <c r="E968531" i="1"/>
  <c r="E968530" i="1"/>
  <c r="E968529" i="1"/>
  <c r="E968528" i="1"/>
  <c r="E968527" i="1"/>
  <c r="E968526" i="1"/>
  <c r="E968525" i="1"/>
  <c r="E968524" i="1"/>
  <c r="E968523" i="1"/>
  <c r="E968522" i="1"/>
  <c r="E968521" i="1"/>
  <c r="E968520" i="1"/>
  <c r="E968519" i="1"/>
  <c r="E968518" i="1"/>
  <c r="E968517" i="1"/>
  <c r="E968516" i="1"/>
  <c r="E968515" i="1"/>
  <c r="E968514" i="1"/>
  <c r="E968513" i="1"/>
  <c r="E968512" i="1"/>
  <c r="E968511" i="1"/>
  <c r="E968510" i="1"/>
  <c r="E968509" i="1"/>
  <c r="E968508" i="1"/>
  <c r="E968507" i="1"/>
  <c r="E968506" i="1"/>
  <c r="E968505" i="1"/>
  <c r="E968504" i="1"/>
  <c r="E968503" i="1"/>
  <c r="E968502" i="1"/>
  <c r="E968501" i="1"/>
  <c r="E968500" i="1"/>
  <c r="E968499" i="1"/>
  <c r="E968498" i="1"/>
  <c r="E968497" i="1"/>
  <c r="E968496" i="1"/>
  <c r="E968495" i="1"/>
  <c r="E968494" i="1"/>
  <c r="E968493" i="1"/>
  <c r="E968492" i="1"/>
  <c r="E968491" i="1"/>
  <c r="E968490" i="1"/>
  <c r="E968489" i="1"/>
  <c r="E968488" i="1"/>
  <c r="E968487" i="1"/>
  <c r="E968486" i="1"/>
  <c r="E968485" i="1"/>
  <c r="E968484" i="1"/>
  <c r="E968483" i="1"/>
  <c r="E968482" i="1"/>
  <c r="E968481" i="1"/>
  <c r="E968480" i="1"/>
  <c r="E968479" i="1"/>
  <c r="E968478" i="1"/>
  <c r="E968477" i="1"/>
  <c r="E968476" i="1"/>
  <c r="E968475" i="1"/>
  <c r="E968474" i="1"/>
  <c r="E968473" i="1"/>
  <c r="E968472" i="1"/>
  <c r="E968471" i="1"/>
  <c r="E968470" i="1"/>
  <c r="E968469" i="1"/>
  <c r="E968468" i="1"/>
  <c r="E968467" i="1"/>
  <c r="E968466" i="1"/>
  <c r="E968465" i="1"/>
  <c r="E968464" i="1"/>
  <c r="E968463" i="1"/>
  <c r="E968462" i="1"/>
  <c r="E968461" i="1"/>
  <c r="E968460" i="1"/>
  <c r="E968459" i="1"/>
  <c r="E968458" i="1"/>
  <c r="E968457" i="1"/>
  <c r="E968456" i="1"/>
  <c r="E968455" i="1"/>
  <c r="E968454" i="1"/>
  <c r="E968453" i="1"/>
  <c r="E968452" i="1"/>
  <c r="E968451" i="1"/>
  <c r="E968450" i="1"/>
  <c r="E968449" i="1"/>
  <c r="E968448" i="1"/>
  <c r="E968447" i="1"/>
  <c r="E968446" i="1"/>
  <c r="E968445" i="1"/>
  <c r="E968444" i="1"/>
  <c r="E968443" i="1"/>
  <c r="E968442" i="1"/>
  <c r="E968441" i="1"/>
  <c r="E968440" i="1"/>
  <c r="E968439" i="1"/>
  <c r="E968438" i="1"/>
  <c r="E968437" i="1"/>
  <c r="E968436" i="1"/>
  <c r="E968435" i="1"/>
  <c r="E968434" i="1"/>
  <c r="E968433" i="1"/>
  <c r="E968432" i="1"/>
  <c r="E968431" i="1"/>
  <c r="E968430" i="1"/>
  <c r="E968429" i="1"/>
  <c r="E968428" i="1"/>
  <c r="E968427" i="1"/>
  <c r="E968426" i="1"/>
  <c r="E968425" i="1"/>
  <c r="E968424" i="1"/>
  <c r="E968423" i="1"/>
  <c r="E968422" i="1"/>
  <c r="E968421" i="1"/>
  <c r="E968420" i="1"/>
  <c r="E968419" i="1"/>
  <c r="E968418" i="1"/>
  <c r="E968417" i="1"/>
  <c r="E968416" i="1"/>
  <c r="E968415" i="1"/>
  <c r="E968414" i="1"/>
  <c r="E968413" i="1"/>
  <c r="E968412" i="1"/>
  <c r="E968411" i="1"/>
  <c r="E968410" i="1"/>
  <c r="E968409" i="1"/>
  <c r="E968408" i="1"/>
  <c r="E968407" i="1"/>
  <c r="E968406" i="1"/>
  <c r="E968405" i="1"/>
  <c r="E968404" i="1"/>
  <c r="E968403" i="1"/>
  <c r="E968402" i="1"/>
  <c r="E968401" i="1"/>
  <c r="E968400" i="1"/>
  <c r="E968399" i="1"/>
  <c r="E968398" i="1"/>
  <c r="E968397" i="1"/>
  <c r="E968396" i="1"/>
  <c r="E968395" i="1"/>
  <c r="E968394" i="1"/>
  <c r="E968393" i="1"/>
  <c r="E968392" i="1"/>
  <c r="E968391" i="1"/>
  <c r="E968390" i="1"/>
  <c r="E968389" i="1"/>
  <c r="E968388" i="1"/>
  <c r="E968387" i="1"/>
  <c r="E968386" i="1"/>
  <c r="E968385" i="1"/>
  <c r="E968384" i="1"/>
  <c r="E968383" i="1"/>
  <c r="E968382" i="1"/>
  <c r="E968381" i="1"/>
  <c r="E968380" i="1"/>
  <c r="E968379" i="1"/>
  <c r="E968378" i="1"/>
  <c r="E968377" i="1"/>
  <c r="E968376" i="1"/>
  <c r="E968375" i="1"/>
  <c r="E968374" i="1"/>
  <c r="E968373" i="1"/>
  <c r="E968372" i="1"/>
  <c r="E968371" i="1"/>
  <c r="E968370" i="1"/>
  <c r="E968369" i="1"/>
  <c r="E968368" i="1"/>
  <c r="E968367" i="1"/>
  <c r="E968366" i="1"/>
  <c r="E968365" i="1"/>
  <c r="E968364" i="1"/>
  <c r="E968363" i="1"/>
  <c r="E968362" i="1"/>
  <c r="E968361" i="1"/>
  <c r="E968360" i="1"/>
  <c r="E968359" i="1"/>
  <c r="E968358" i="1"/>
  <c r="E968357" i="1"/>
  <c r="E968356" i="1"/>
  <c r="E968355" i="1"/>
  <c r="E968354" i="1"/>
  <c r="E968353" i="1"/>
  <c r="E968352" i="1"/>
  <c r="E968351" i="1"/>
  <c r="E968350" i="1"/>
  <c r="E968349" i="1"/>
  <c r="E968348" i="1"/>
  <c r="E968347" i="1"/>
  <c r="E968346" i="1"/>
  <c r="E968345" i="1"/>
  <c r="E968344" i="1"/>
  <c r="E968343" i="1"/>
  <c r="E968342" i="1"/>
  <c r="E968341" i="1"/>
  <c r="E968340" i="1"/>
  <c r="E968339" i="1"/>
  <c r="E968338" i="1"/>
  <c r="E968337" i="1"/>
  <c r="E968336" i="1"/>
  <c r="E968335" i="1"/>
  <c r="E968334" i="1"/>
  <c r="E968333" i="1"/>
  <c r="E968332" i="1"/>
  <c r="E968331" i="1"/>
  <c r="E968330" i="1"/>
  <c r="E968329" i="1"/>
  <c r="E968328" i="1"/>
  <c r="E968327" i="1"/>
  <c r="E968326" i="1"/>
  <c r="E968325" i="1"/>
  <c r="E968324" i="1"/>
  <c r="E968323" i="1"/>
  <c r="E968322" i="1"/>
  <c r="E968321" i="1"/>
  <c r="E968320" i="1"/>
  <c r="E968319" i="1"/>
  <c r="E968318" i="1"/>
  <c r="E968317" i="1"/>
  <c r="E968316" i="1"/>
  <c r="E968315" i="1"/>
  <c r="E968314" i="1"/>
  <c r="E968313" i="1"/>
  <c r="E968312" i="1"/>
  <c r="E968311" i="1"/>
  <c r="E968310" i="1"/>
  <c r="E968309" i="1"/>
  <c r="E968308" i="1"/>
  <c r="E968307" i="1"/>
  <c r="E968306" i="1"/>
  <c r="E968305" i="1"/>
  <c r="E968304" i="1"/>
  <c r="E968303" i="1"/>
  <c r="E968302" i="1"/>
  <c r="E968301" i="1"/>
  <c r="E968300" i="1"/>
  <c r="E968299" i="1"/>
  <c r="E968298" i="1"/>
  <c r="E968297" i="1"/>
  <c r="E968296" i="1"/>
  <c r="E968295" i="1"/>
  <c r="E968294" i="1"/>
  <c r="E968293" i="1"/>
  <c r="E968292" i="1"/>
  <c r="E968291" i="1"/>
  <c r="E968290" i="1"/>
  <c r="E968289" i="1"/>
  <c r="E968288" i="1"/>
  <c r="E968287" i="1"/>
  <c r="E968286" i="1"/>
  <c r="E968285" i="1"/>
  <c r="E968284" i="1"/>
  <c r="E968283" i="1"/>
  <c r="E968282" i="1"/>
  <c r="E968281" i="1"/>
  <c r="E968280" i="1"/>
  <c r="E968279" i="1"/>
  <c r="E968278" i="1"/>
  <c r="E968277" i="1"/>
  <c r="E968276" i="1"/>
  <c r="E968275" i="1"/>
  <c r="E968274" i="1"/>
  <c r="E968273" i="1"/>
  <c r="E968272" i="1"/>
  <c r="E968271" i="1"/>
  <c r="E968270" i="1"/>
  <c r="E968269" i="1"/>
  <c r="E968268" i="1"/>
  <c r="E968267" i="1"/>
  <c r="E968266" i="1"/>
  <c r="E968265" i="1"/>
  <c r="E968264" i="1"/>
  <c r="E968263" i="1"/>
  <c r="E968262" i="1"/>
  <c r="E968261" i="1"/>
  <c r="E968260" i="1"/>
  <c r="E968259" i="1"/>
  <c r="E968258" i="1"/>
  <c r="E968257" i="1"/>
  <c r="E968256" i="1"/>
  <c r="E968255" i="1"/>
  <c r="E968254" i="1"/>
  <c r="E968253" i="1"/>
  <c r="E968252" i="1"/>
  <c r="E968251" i="1"/>
  <c r="E968250" i="1"/>
  <c r="E968249" i="1"/>
  <c r="E968248" i="1"/>
  <c r="E968247" i="1"/>
  <c r="E968246" i="1"/>
  <c r="E968245" i="1"/>
  <c r="E968244" i="1"/>
  <c r="E968243" i="1"/>
  <c r="E968242" i="1"/>
  <c r="E968241" i="1"/>
  <c r="E968240" i="1"/>
  <c r="E968239" i="1"/>
  <c r="E968238" i="1"/>
  <c r="E968237" i="1"/>
  <c r="E968236" i="1"/>
  <c r="E968235" i="1"/>
  <c r="E968234" i="1"/>
  <c r="E968233" i="1"/>
  <c r="E968232" i="1"/>
  <c r="E968231" i="1"/>
  <c r="E968230" i="1"/>
  <c r="E968229" i="1"/>
  <c r="E968228" i="1"/>
  <c r="E968227" i="1"/>
  <c r="E968226" i="1"/>
  <c r="E968225" i="1"/>
  <c r="E968224" i="1"/>
  <c r="E968223" i="1"/>
  <c r="E968222" i="1"/>
  <c r="E968221" i="1"/>
  <c r="E968220" i="1"/>
  <c r="E968219" i="1"/>
  <c r="E968218" i="1"/>
  <c r="E968217" i="1"/>
  <c r="E968216" i="1"/>
  <c r="E968215" i="1"/>
  <c r="E968214" i="1"/>
  <c r="E968213" i="1"/>
  <c r="E968212" i="1"/>
  <c r="E968211" i="1"/>
  <c r="E968210" i="1"/>
  <c r="E968209" i="1"/>
  <c r="E968208" i="1"/>
  <c r="E968207" i="1"/>
  <c r="E968206" i="1"/>
  <c r="E968205" i="1"/>
  <c r="E968204" i="1"/>
  <c r="E968203" i="1"/>
  <c r="E968202" i="1"/>
  <c r="E968201" i="1"/>
  <c r="E968200" i="1"/>
  <c r="E968199" i="1"/>
  <c r="E968198" i="1"/>
  <c r="E968197" i="1"/>
  <c r="E968196" i="1"/>
  <c r="E968195" i="1"/>
  <c r="E968194" i="1"/>
  <c r="E968193" i="1"/>
  <c r="E968192" i="1"/>
  <c r="E968191" i="1"/>
  <c r="E968190" i="1"/>
  <c r="E968189" i="1"/>
  <c r="E968188" i="1"/>
  <c r="E968187" i="1"/>
  <c r="E968186" i="1"/>
  <c r="E968185" i="1"/>
  <c r="E968184" i="1"/>
  <c r="E968183" i="1"/>
  <c r="E968182" i="1"/>
  <c r="E968181" i="1"/>
  <c r="E968180" i="1"/>
  <c r="E968179" i="1"/>
  <c r="E968178" i="1"/>
  <c r="E968177" i="1"/>
  <c r="E968176" i="1"/>
  <c r="E968175" i="1"/>
  <c r="E968174" i="1"/>
  <c r="E968173" i="1"/>
  <c r="E968172" i="1"/>
  <c r="E968171" i="1"/>
  <c r="E968170" i="1"/>
  <c r="E968169" i="1"/>
  <c r="E968168" i="1"/>
  <c r="E968167" i="1"/>
  <c r="E968166" i="1"/>
  <c r="E968165" i="1"/>
  <c r="E968164" i="1"/>
  <c r="E968163" i="1"/>
  <c r="E968162" i="1"/>
  <c r="E968161" i="1"/>
  <c r="E968160" i="1"/>
  <c r="E968159" i="1"/>
  <c r="E968158" i="1"/>
  <c r="E968157" i="1"/>
  <c r="E968156" i="1"/>
  <c r="E968155" i="1"/>
  <c r="E968154" i="1"/>
  <c r="E968153" i="1"/>
  <c r="E968152" i="1"/>
  <c r="E968151" i="1"/>
  <c r="E968150" i="1"/>
  <c r="E968149" i="1"/>
  <c r="E968148" i="1"/>
  <c r="E968147" i="1"/>
  <c r="E968146" i="1"/>
  <c r="E968145" i="1"/>
  <c r="E968144" i="1"/>
  <c r="E968143" i="1"/>
  <c r="E968142" i="1"/>
  <c r="E968141" i="1"/>
  <c r="E968140" i="1"/>
  <c r="E968139" i="1"/>
  <c r="E968138" i="1"/>
  <c r="E968137" i="1"/>
  <c r="E968136" i="1"/>
  <c r="E968135" i="1"/>
  <c r="E968134" i="1"/>
  <c r="E968133" i="1"/>
  <c r="E968132" i="1"/>
  <c r="E968131" i="1"/>
  <c r="E968130" i="1"/>
  <c r="E968129" i="1"/>
  <c r="E968128" i="1"/>
  <c r="E968127" i="1"/>
  <c r="E968126" i="1"/>
  <c r="E968125" i="1"/>
  <c r="E968124" i="1"/>
  <c r="E968123" i="1"/>
  <c r="E968122" i="1"/>
  <c r="E968121" i="1"/>
  <c r="E968120" i="1"/>
  <c r="E968119" i="1"/>
  <c r="E968118" i="1"/>
  <c r="E968117" i="1"/>
  <c r="E968116" i="1"/>
  <c r="E968115" i="1"/>
  <c r="E968114" i="1"/>
  <c r="E968113" i="1"/>
  <c r="E968112" i="1"/>
  <c r="E968111" i="1"/>
  <c r="E968110" i="1"/>
  <c r="E968109" i="1"/>
  <c r="E968108" i="1"/>
  <c r="E968107" i="1"/>
  <c r="E968106" i="1"/>
  <c r="E968105" i="1"/>
  <c r="E968104" i="1"/>
  <c r="E968103" i="1"/>
  <c r="E968102" i="1"/>
  <c r="E968101" i="1"/>
  <c r="E968100" i="1"/>
  <c r="E968099" i="1"/>
  <c r="E968098" i="1"/>
  <c r="E968097" i="1"/>
  <c r="E968096" i="1"/>
  <c r="E968095" i="1"/>
  <c r="E968094" i="1"/>
  <c r="E968093" i="1"/>
  <c r="E968092" i="1"/>
  <c r="E968091" i="1"/>
  <c r="E968090" i="1"/>
  <c r="E968089" i="1"/>
  <c r="E968088" i="1"/>
  <c r="E968087" i="1"/>
  <c r="E968086" i="1"/>
  <c r="E968085" i="1"/>
  <c r="E968084" i="1"/>
  <c r="E968083" i="1"/>
  <c r="E968082" i="1"/>
  <c r="E968081" i="1"/>
  <c r="E968080" i="1"/>
  <c r="E968079" i="1"/>
  <c r="E968078" i="1"/>
  <c r="E968077" i="1"/>
  <c r="E968076" i="1"/>
  <c r="E968075" i="1"/>
  <c r="E968074" i="1"/>
  <c r="E968073" i="1"/>
  <c r="E968072" i="1"/>
  <c r="E968071" i="1"/>
  <c r="E968070" i="1"/>
  <c r="E968069" i="1"/>
  <c r="E968068" i="1"/>
  <c r="E968067" i="1"/>
  <c r="E968066" i="1"/>
  <c r="E968065" i="1"/>
  <c r="E968064" i="1"/>
  <c r="E968063" i="1"/>
  <c r="E968062" i="1"/>
  <c r="E968061" i="1"/>
  <c r="E968060" i="1"/>
  <c r="E968059" i="1"/>
  <c r="E968058" i="1"/>
  <c r="E968057" i="1"/>
  <c r="E968056" i="1"/>
  <c r="E968055" i="1"/>
  <c r="E968054" i="1"/>
  <c r="E968053" i="1"/>
  <c r="E968052" i="1"/>
  <c r="E968051" i="1"/>
  <c r="E968050" i="1"/>
  <c r="E968049" i="1"/>
  <c r="E968048" i="1"/>
  <c r="E968047" i="1"/>
  <c r="E968046" i="1"/>
  <c r="E968045" i="1"/>
  <c r="E968044" i="1"/>
  <c r="E968043" i="1"/>
  <c r="E968042" i="1"/>
  <c r="E968041" i="1"/>
  <c r="E968040" i="1"/>
  <c r="E968039" i="1"/>
  <c r="E968038" i="1"/>
  <c r="E968037" i="1"/>
  <c r="E968036" i="1"/>
  <c r="E968035" i="1"/>
  <c r="E968034" i="1"/>
  <c r="E968033" i="1"/>
  <c r="E968032" i="1"/>
  <c r="E968031" i="1"/>
  <c r="E968030" i="1"/>
  <c r="E968029" i="1"/>
  <c r="E968028" i="1"/>
  <c r="E968027" i="1"/>
  <c r="E968026" i="1"/>
  <c r="E968025" i="1"/>
  <c r="E968024" i="1"/>
  <c r="E968023" i="1"/>
  <c r="E968022" i="1"/>
  <c r="E968021" i="1"/>
  <c r="E968020" i="1"/>
  <c r="E968019" i="1"/>
  <c r="E968018" i="1"/>
  <c r="E968017" i="1"/>
  <c r="E968016" i="1"/>
  <c r="E968015" i="1"/>
  <c r="E968014" i="1"/>
  <c r="E968013" i="1"/>
  <c r="E968012" i="1"/>
  <c r="E968011" i="1"/>
  <c r="E968010" i="1"/>
  <c r="E968009" i="1"/>
  <c r="E968008" i="1"/>
  <c r="E968007" i="1"/>
  <c r="E968006" i="1"/>
  <c r="E968005" i="1"/>
  <c r="E968004" i="1"/>
  <c r="E968003" i="1"/>
  <c r="E968002" i="1"/>
  <c r="E968001" i="1"/>
  <c r="E968000" i="1"/>
  <c r="E967999" i="1"/>
  <c r="E967998" i="1"/>
  <c r="E967997" i="1"/>
  <c r="E967996" i="1"/>
  <c r="E967995" i="1"/>
  <c r="E967994" i="1"/>
  <c r="E967993" i="1"/>
  <c r="E967992" i="1"/>
  <c r="E967991" i="1"/>
  <c r="E967990" i="1"/>
  <c r="E967989" i="1"/>
  <c r="E967988" i="1"/>
  <c r="E967987" i="1"/>
  <c r="E967986" i="1"/>
  <c r="E967985" i="1"/>
  <c r="E967984" i="1"/>
  <c r="E967983" i="1"/>
  <c r="E967982" i="1"/>
  <c r="E967981" i="1"/>
  <c r="E967980" i="1"/>
  <c r="E967979" i="1"/>
  <c r="E967978" i="1"/>
  <c r="E967977" i="1"/>
  <c r="E967976" i="1"/>
  <c r="E967975" i="1"/>
  <c r="E967974" i="1"/>
  <c r="E967973" i="1"/>
  <c r="E967972" i="1"/>
  <c r="E967971" i="1"/>
  <c r="E967970" i="1"/>
  <c r="E967969" i="1"/>
  <c r="E967968" i="1"/>
  <c r="E967967" i="1"/>
  <c r="E967966" i="1"/>
  <c r="E967965" i="1"/>
  <c r="E967964" i="1"/>
  <c r="E967963" i="1"/>
  <c r="E967962" i="1"/>
  <c r="E967961" i="1"/>
  <c r="E967960" i="1"/>
  <c r="E967959" i="1"/>
  <c r="E967958" i="1"/>
  <c r="E967957" i="1"/>
  <c r="E967956" i="1"/>
  <c r="E967955" i="1"/>
  <c r="E967954" i="1"/>
  <c r="E967953" i="1"/>
  <c r="E967952" i="1"/>
  <c r="E967951" i="1"/>
  <c r="E967950" i="1"/>
  <c r="E967949" i="1"/>
  <c r="E967948" i="1"/>
  <c r="E967947" i="1"/>
  <c r="E967946" i="1"/>
  <c r="E967945" i="1"/>
  <c r="E967944" i="1"/>
  <c r="E967943" i="1"/>
  <c r="E967942" i="1"/>
  <c r="E967941" i="1"/>
  <c r="E967940" i="1"/>
  <c r="E967939" i="1"/>
  <c r="E967938" i="1"/>
  <c r="E967937" i="1"/>
  <c r="E967936" i="1"/>
  <c r="E967935" i="1"/>
  <c r="E967934" i="1"/>
  <c r="E967933" i="1"/>
  <c r="E967932" i="1"/>
  <c r="E967931" i="1"/>
  <c r="E967930" i="1"/>
  <c r="E967929" i="1"/>
  <c r="E967928" i="1"/>
  <c r="E967927" i="1"/>
  <c r="E967926" i="1"/>
  <c r="E967925" i="1"/>
  <c r="E967924" i="1"/>
  <c r="E967923" i="1"/>
  <c r="E967922" i="1"/>
  <c r="E967921" i="1"/>
  <c r="E967920" i="1"/>
  <c r="E967919" i="1"/>
  <c r="E967918" i="1"/>
  <c r="E967917" i="1"/>
  <c r="E967916" i="1"/>
  <c r="E967915" i="1"/>
  <c r="E967914" i="1"/>
  <c r="E967913" i="1"/>
  <c r="E967912" i="1"/>
  <c r="E967911" i="1"/>
  <c r="E967910" i="1"/>
  <c r="E967909" i="1"/>
  <c r="E967908" i="1"/>
  <c r="E967907" i="1"/>
  <c r="E967906" i="1"/>
  <c r="E967905" i="1"/>
  <c r="E967904" i="1"/>
  <c r="E967903" i="1"/>
  <c r="E967902" i="1"/>
  <c r="E967901" i="1"/>
  <c r="E967900" i="1"/>
  <c r="E967899" i="1"/>
  <c r="E967898" i="1"/>
  <c r="E967897" i="1"/>
  <c r="E967896" i="1"/>
  <c r="E967895" i="1"/>
  <c r="E967894" i="1"/>
  <c r="E967893" i="1"/>
  <c r="E967892" i="1"/>
  <c r="E967891" i="1"/>
  <c r="E967890" i="1"/>
  <c r="E967889" i="1"/>
  <c r="E967888" i="1"/>
  <c r="E967887" i="1"/>
  <c r="E967886" i="1"/>
  <c r="E967885" i="1"/>
  <c r="E967884" i="1"/>
  <c r="E967883" i="1"/>
  <c r="E967882" i="1"/>
  <c r="E967881" i="1"/>
  <c r="E967880" i="1"/>
  <c r="E967879" i="1"/>
  <c r="E967878" i="1"/>
  <c r="E967877" i="1"/>
  <c r="E967876" i="1"/>
  <c r="E967875" i="1"/>
  <c r="E967874" i="1"/>
  <c r="E967873" i="1"/>
  <c r="E967872" i="1"/>
  <c r="E967871" i="1"/>
  <c r="E967870" i="1"/>
  <c r="E967869" i="1"/>
  <c r="E967868" i="1"/>
  <c r="E967867" i="1"/>
  <c r="E967866" i="1"/>
  <c r="E967865" i="1"/>
  <c r="E967864" i="1"/>
  <c r="E967863" i="1"/>
  <c r="E967862" i="1"/>
  <c r="E967861" i="1"/>
  <c r="E967860" i="1"/>
  <c r="E967859" i="1"/>
  <c r="E967858" i="1"/>
  <c r="E967857" i="1"/>
  <c r="E967856" i="1"/>
  <c r="E967855" i="1"/>
  <c r="E967854" i="1"/>
  <c r="E967853" i="1"/>
  <c r="E967852" i="1"/>
  <c r="E967851" i="1"/>
  <c r="E967850" i="1"/>
  <c r="E967849" i="1"/>
  <c r="E967848" i="1"/>
  <c r="E967847" i="1"/>
  <c r="E967846" i="1"/>
  <c r="E967845" i="1"/>
  <c r="E967844" i="1"/>
  <c r="E967843" i="1"/>
  <c r="E967842" i="1"/>
  <c r="E967841" i="1"/>
  <c r="E967840" i="1"/>
  <c r="E967839" i="1"/>
  <c r="E967838" i="1"/>
  <c r="E967837" i="1"/>
  <c r="E967836" i="1"/>
  <c r="E967835" i="1"/>
  <c r="E967834" i="1"/>
  <c r="E967833" i="1"/>
  <c r="E967832" i="1"/>
  <c r="E967831" i="1"/>
  <c r="E967830" i="1"/>
  <c r="E967829" i="1"/>
  <c r="E967828" i="1"/>
  <c r="E967827" i="1"/>
  <c r="E967826" i="1"/>
  <c r="E967825" i="1"/>
  <c r="E967824" i="1"/>
  <c r="E967823" i="1"/>
  <c r="E967822" i="1"/>
  <c r="E967821" i="1"/>
  <c r="E967820" i="1"/>
  <c r="E967819" i="1"/>
  <c r="E967818" i="1"/>
  <c r="E967817" i="1"/>
  <c r="E967816" i="1"/>
  <c r="E967815" i="1"/>
  <c r="E967814" i="1"/>
  <c r="E967813" i="1"/>
  <c r="E967812" i="1"/>
  <c r="E967811" i="1"/>
  <c r="E967810" i="1"/>
  <c r="E967809" i="1"/>
  <c r="E967808" i="1"/>
  <c r="E967807" i="1"/>
  <c r="E967806" i="1"/>
  <c r="E967805" i="1"/>
  <c r="E967804" i="1"/>
  <c r="E967803" i="1"/>
  <c r="E967802" i="1"/>
  <c r="E967801" i="1"/>
  <c r="E967800" i="1"/>
  <c r="E967799" i="1"/>
  <c r="E967798" i="1"/>
  <c r="E967797" i="1"/>
  <c r="E967796" i="1"/>
  <c r="E967795" i="1"/>
  <c r="E967794" i="1"/>
  <c r="E967793" i="1"/>
  <c r="E967792" i="1"/>
  <c r="E967791" i="1"/>
  <c r="E967790" i="1"/>
  <c r="E967789" i="1"/>
  <c r="E967788" i="1"/>
  <c r="E967787" i="1"/>
  <c r="E967786" i="1"/>
  <c r="E967785" i="1"/>
  <c r="E967784" i="1"/>
  <c r="E967783" i="1"/>
  <c r="E967782" i="1"/>
  <c r="E967781" i="1"/>
  <c r="E967780" i="1"/>
  <c r="E967779" i="1"/>
  <c r="E967778" i="1"/>
  <c r="E967777" i="1"/>
  <c r="E967776" i="1"/>
  <c r="E967775" i="1"/>
  <c r="E967774" i="1"/>
  <c r="E967773" i="1"/>
  <c r="E967772" i="1"/>
  <c r="E967771" i="1"/>
  <c r="E967770" i="1"/>
  <c r="E967769" i="1"/>
  <c r="E967768" i="1"/>
  <c r="E967767" i="1"/>
  <c r="E967766" i="1"/>
  <c r="E967765" i="1"/>
  <c r="E967764" i="1"/>
  <c r="E967763" i="1"/>
  <c r="E967762" i="1"/>
  <c r="E967761" i="1"/>
  <c r="E967760" i="1"/>
  <c r="E967759" i="1"/>
  <c r="E967758" i="1"/>
  <c r="E967757" i="1"/>
  <c r="E967756" i="1"/>
  <c r="E967755" i="1"/>
  <c r="E967754" i="1"/>
  <c r="E967753" i="1"/>
  <c r="E967752" i="1"/>
  <c r="E967751" i="1"/>
  <c r="E967750" i="1"/>
  <c r="E967749" i="1"/>
  <c r="E967748" i="1"/>
  <c r="E967747" i="1"/>
  <c r="E967746" i="1"/>
  <c r="E967745" i="1"/>
  <c r="E967744" i="1"/>
  <c r="E967743" i="1"/>
  <c r="E967742" i="1"/>
  <c r="E967741" i="1"/>
  <c r="E967740" i="1"/>
  <c r="E967739" i="1"/>
  <c r="E967738" i="1"/>
  <c r="E967737" i="1"/>
  <c r="E967736" i="1"/>
  <c r="E967735" i="1"/>
  <c r="E967734" i="1"/>
  <c r="E967733" i="1"/>
  <c r="E967732" i="1"/>
  <c r="E967731" i="1"/>
  <c r="E967730" i="1"/>
  <c r="E967729" i="1"/>
  <c r="E967728" i="1"/>
  <c r="E967727" i="1"/>
  <c r="E967726" i="1"/>
  <c r="E967725" i="1"/>
  <c r="E967724" i="1"/>
  <c r="E967723" i="1"/>
  <c r="E967722" i="1"/>
  <c r="E967721" i="1"/>
  <c r="E967720" i="1"/>
  <c r="E967719" i="1"/>
  <c r="E967718" i="1"/>
  <c r="E967717" i="1"/>
  <c r="E967716" i="1"/>
  <c r="E967715" i="1"/>
  <c r="E967714" i="1"/>
  <c r="E967713" i="1"/>
  <c r="E967712" i="1"/>
  <c r="E967711" i="1"/>
  <c r="E967710" i="1"/>
  <c r="E967709" i="1"/>
  <c r="E967708" i="1"/>
  <c r="E967707" i="1"/>
  <c r="E967706" i="1"/>
  <c r="E967705" i="1"/>
  <c r="E967704" i="1"/>
  <c r="E967703" i="1"/>
  <c r="E967702" i="1"/>
  <c r="E967701" i="1"/>
  <c r="E967700" i="1"/>
  <c r="E967699" i="1"/>
  <c r="E967698" i="1"/>
  <c r="E967697" i="1"/>
  <c r="E967696" i="1"/>
  <c r="E967695" i="1"/>
  <c r="E967694" i="1"/>
  <c r="E967693" i="1"/>
  <c r="E967692" i="1"/>
  <c r="E967691" i="1"/>
  <c r="E967690" i="1"/>
  <c r="E967689" i="1"/>
  <c r="E967688" i="1"/>
  <c r="E967687" i="1"/>
  <c r="E967686" i="1"/>
  <c r="E967685" i="1"/>
  <c r="E967684" i="1"/>
  <c r="E967683" i="1"/>
  <c r="E967682" i="1"/>
  <c r="E967681" i="1"/>
  <c r="E967680" i="1"/>
  <c r="E967679" i="1"/>
  <c r="E967678" i="1"/>
  <c r="E967677" i="1"/>
  <c r="E967676" i="1"/>
  <c r="E967675" i="1"/>
  <c r="E967674" i="1"/>
  <c r="E967673" i="1"/>
  <c r="E967672" i="1"/>
  <c r="E967671" i="1"/>
  <c r="E967670" i="1"/>
  <c r="E967669" i="1"/>
  <c r="E967668" i="1"/>
  <c r="E967667" i="1"/>
  <c r="E967666" i="1"/>
  <c r="E967665" i="1"/>
  <c r="E967664" i="1"/>
  <c r="E967663" i="1"/>
  <c r="E967662" i="1"/>
  <c r="E967661" i="1"/>
  <c r="E967660" i="1"/>
  <c r="E967659" i="1"/>
  <c r="E967658" i="1"/>
  <c r="E967657" i="1"/>
  <c r="E967656" i="1"/>
  <c r="E967655" i="1"/>
  <c r="E967654" i="1"/>
  <c r="E967653" i="1"/>
  <c r="E967652" i="1"/>
  <c r="E967651" i="1"/>
  <c r="E967650" i="1"/>
  <c r="E967649" i="1"/>
  <c r="E967648" i="1"/>
  <c r="E967647" i="1"/>
  <c r="E967646" i="1"/>
  <c r="E967645" i="1"/>
  <c r="E967644" i="1"/>
  <c r="E967643" i="1"/>
  <c r="E967642" i="1"/>
  <c r="E967641" i="1"/>
  <c r="E967640" i="1"/>
  <c r="E967639" i="1"/>
  <c r="E967638" i="1"/>
  <c r="E967637" i="1"/>
  <c r="E967636" i="1"/>
  <c r="E967635" i="1"/>
  <c r="E967634" i="1"/>
  <c r="E967633" i="1"/>
  <c r="E967632" i="1"/>
  <c r="E967631" i="1"/>
  <c r="E967630" i="1"/>
  <c r="E967629" i="1"/>
  <c r="E967628" i="1"/>
  <c r="E967627" i="1"/>
  <c r="E967626" i="1"/>
  <c r="E967625" i="1"/>
  <c r="E967624" i="1"/>
  <c r="E967623" i="1"/>
  <c r="E967622" i="1"/>
  <c r="E967621" i="1"/>
  <c r="E967620" i="1"/>
  <c r="E967619" i="1"/>
  <c r="E967618" i="1"/>
  <c r="E967617" i="1"/>
  <c r="E967616" i="1"/>
  <c r="E967615" i="1"/>
  <c r="E967614" i="1"/>
  <c r="E967613" i="1"/>
  <c r="E967612" i="1"/>
  <c r="E967611" i="1"/>
  <c r="E967610" i="1"/>
  <c r="E967609" i="1"/>
  <c r="E967608" i="1"/>
  <c r="E967607" i="1"/>
  <c r="E967606" i="1"/>
  <c r="E967605" i="1"/>
  <c r="E967604" i="1"/>
  <c r="E967603" i="1"/>
  <c r="E967602" i="1"/>
  <c r="E967601" i="1"/>
  <c r="E967600" i="1"/>
  <c r="E967599" i="1"/>
  <c r="E967598" i="1"/>
  <c r="E967597" i="1"/>
  <c r="E967596" i="1"/>
  <c r="E967595" i="1"/>
  <c r="E967594" i="1"/>
  <c r="E967593" i="1"/>
  <c r="E967592" i="1"/>
  <c r="E967591" i="1"/>
  <c r="E967590" i="1"/>
  <c r="E967589" i="1"/>
  <c r="E967588" i="1"/>
  <c r="E967587" i="1"/>
  <c r="E967586" i="1"/>
  <c r="E967585" i="1"/>
  <c r="E967584" i="1"/>
  <c r="E967583" i="1"/>
  <c r="E967582" i="1"/>
  <c r="E967581" i="1"/>
  <c r="E967580" i="1"/>
  <c r="E967579" i="1"/>
  <c r="E967578" i="1"/>
  <c r="E967577" i="1"/>
  <c r="E967576" i="1"/>
  <c r="E967575" i="1"/>
  <c r="E967574" i="1"/>
  <c r="E967573" i="1"/>
  <c r="E967572" i="1"/>
  <c r="E967571" i="1"/>
  <c r="E967570" i="1"/>
  <c r="E967569" i="1"/>
  <c r="E967568" i="1"/>
  <c r="E967567" i="1"/>
  <c r="E967566" i="1"/>
  <c r="E967565" i="1"/>
  <c r="E967564" i="1"/>
  <c r="E967563" i="1"/>
  <c r="E967562" i="1"/>
  <c r="E967561" i="1"/>
  <c r="E967560" i="1"/>
  <c r="E967559" i="1"/>
  <c r="E967558" i="1"/>
  <c r="E967557" i="1"/>
  <c r="E967556" i="1"/>
  <c r="E967555" i="1"/>
  <c r="E967554" i="1"/>
  <c r="E967553" i="1"/>
  <c r="E967552" i="1"/>
  <c r="E967551" i="1"/>
  <c r="E967550" i="1"/>
  <c r="E967549" i="1"/>
  <c r="E967548" i="1"/>
  <c r="E967547" i="1"/>
  <c r="E967546" i="1"/>
  <c r="E967545" i="1"/>
  <c r="E967544" i="1"/>
  <c r="E967543" i="1"/>
  <c r="E967542" i="1"/>
  <c r="E967541" i="1"/>
  <c r="E967540" i="1"/>
  <c r="E967539" i="1"/>
  <c r="E967538" i="1"/>
  <c r="E967537" i="1"/>
  <c r="E967536" i="1"/>
  <c r="E967535" i="1"/>
  <c r="E967534" i="1"/>
  <c r="E967533" i="1"/>
  <c r="E967532" i="1"/>
  <c r="E967531" i="1"/>
  <c r="E967530" i="1"/>
  <c r="E967529" i="1"/>
  <c r="E967528" i="1"/>
  <c r="E967527" i="1"/>
  <c r="E967526" i="1"/>
  <c r="E967525" i="1"/>
  <c r="E967524" i="1"/>
  <c r="E967523" i="1"/>
  <c r="E967522" i="1"/>
  <c r="E967521" i="1"/>
  <c r="E967520" i="1"/>
  <c r="E967519" i="1"/>
  <c r="E967518" i="1"/>
  <c r="E967517" i="1"/>
  <c r="E967516" i="1"/>
  <c r="E967515" i="1"/>
  <c r="E967514" i="1"/>
  <c r="E967513" i="1"/>
  <c r="E967512" i="1"/>
  <c r="E967511" i="1"/>
  <c r="E967510" i="1"/>
  <c r="E967509" i="1"/>
  <c r="E967508" i="1"/>
  <c r="E967507" i="1"/>
  <c r="E967506" i="1"/>
  <c r="E967505" i="1"/>
  <c r="E967504" i="1"/>
  <c r="E967503" i="1"/>
  <c r="E967502" i="1"/>
  <c r="E967501" i="1"/>
  <c r="E967500" i="1"/>
  <c r="E967499" i="1"/>
  <c r="E967498" i="1"/>
  <c r="E967497" i="1"/>
  <c r="E967496" i="1"/>
  <c r="E967495" i="1"/>
  <c r="E967494" i="1"/>
  <c r="E967493" i="1"/>
  <c r="E967492" i="1"/>
  <c r="E967491" i="1"/>
  <c r="E967490" i="1"/>
  <c r="E967489" i="1"/>
  <c r="E967488" i="1"/>
  <c r="E967487" i="1"/>
  <c r="E967486" i="1"/>
  <c r="E967485" i="1"/>
  <c r="E967484" i="1"/>
  <c r="E967483" i="1"/>
  <c r="E967482" i="1"/>
  <c r="E967481" i="1"/>
  <c r="E967480" i="1"/>
  <c r="E967479" i="1"/>
  <c r="E967478" i="1"/>
  <c r="E967477" i="1"/>
  <c r="E967476" i="1"/>
  <c r="E967475" i="1"/>
  <c r="E967474" i="1"/>
  <c r="E967473" i="1"/>
  <c r="E967472" i="1"/>
  <c r="E967471" i="1"/>
  <c r="E967470" i="1"/>
  <c r="E967469" i="1"/>
  <c r="E967468" i="1"/>
  <c r="E967467" i="1"/>
  <c r="E967466" i="1"/>
  <c r="E967465" i="1"/>
  <c r="E967464" i="1"/>
  <c r="E967463" i="1"/>
  <c r="E967462" i="1"/>
  <c r="E967461" i="1"/>
  <c r="E967460" i="1"/>
  <c r="E967459" i="1"/>
  <c r="E967458" i="1"/>
  <c r="E967457" i="1"/>
  <c r="E967456" i="1"/>
  <c r="E967455" i="1"/>
  <c r="E967454" i="1"/>
  <c r="E967453" i="1"/>
  <c r="E967452" i="1"/>
  <c r="E967451" i="1"/>
  <c r="E967450" i="1"/>
  <c r="E967449" i="1"/>
  <c r="E967448" i="1"/>
  <c r="E967447" i="1"/>
  <c r="E967446" i="1"/>
  <c r="E967445" i="1"/>
  <c r="E967444" i="1"/>
  <c r="E967443" i="1"/>
  <c r="E967442" i="1"/>
  <c r="E967441" i="1"/>
  <c r="E967440" i="1"/>
  <c r="E967439" i="1"/>
  <c r="E967438" i="1"/>
  <c r="E967437" i="1"/>
  <c r="E967436" i="1"/>
  <c r="E967435" i="1"/>
  <c r="E967434" i="1"/>
  <c r="E967433" i="1"/>
  <c r="E967432" i="1"/>
  <c r="E967431" i="1"/>
  <c r="E967430" i="1"/>
  <c r="E967429" i="1"/>
  <c r="E967428" i="1"/>
  <c r="E967427" i="1"/>
  <c r="E967426" i="1"/>
  <c r="E967425" i="1"/>
  <c r="E967424" i="1"/>
  <c r="E967423" i="1"/>
  <c r="E967422" i="1"/>
  <c r="E967421" i="1"/>
  <c r="E967420" i="1"/>
  <c r="E967419" i="1"/>
  <c r="E967418" i="1"/>
  <c r="E967417" i="1"/>
  <c r="E967416" i="1"/>
  <c r="E967415" i="1"/>
  <c r="E967414" i="1"/>
  <c r="E967413" i="1"/>
  <c r="E967412" i="1"/>
  <c r="E967411" i="1"/>
  <c r="E967410" i="1"/>
  <c r="E967409" i="1"/>
  <c r="E967408" i="1"/>
  <c r="E967407" i="1"/>
  <c r="E967406" i="1"/>
  <c r="E967405" i="1"/>
  <c r="E967404" i="1"/>
  <c r="E967403" i="1"/>
  <c r="E967402" i="1"/>
  <c r="E967401" i="1"/>
  <c r="E967400" i="1"/>
  <c r="E967399" i="1"/>
  <c r="E967398" i="1"/>
  <c r="E967397" i="1"/>
  <c r="E967396" i="1"/>
  <c r="E967395" i="1"/>
  <c r="E967394" i="1"/>
  <c r="E967393" i="1"/>
  <c r="E967392" i="1"/>
  <c r="E967391" i="1"/>
  <c r="E967390" i="1"/>
  <c r="E967389" i="1"/>
  <c r="E967388" i="1"/>
  <c r="E967387" i="1"/>
  <c r="E967386" i="1"/>
  <c r="E967385" i="1"/>
  <c r="E967384" i="1"/>
  <c r="E967383" i="1"/>
  <c r="E967382" i="1"/>
  <c r="E967381" i="1"/>
  <c r="E967380" i="1"/>
  <c r="E967379" i="1"/>
  <c r="E967378" i="1"/>
  <c r="E967377" i="1"/>
  <c r="E967376" i="1"/>
  <c r="E967375" i="1"/>
  <c r="E967374" i="1"/>
  <c r="E967373" i="1"/>
  <c r="E967372" i="1"/>
  <c r="E967371" i="1"/>
  <c r="E967370" i="1"/>
  <c r="E967369" i="1"/>
  <c r="E967368" i="1"/>
  <c r="E967367" i="1"/>
  <c r="E967366" i="1"/>
  <c r="E967365" i="1"/>
  <c r="E967364" i="1"/>
  <c r="E967363" i="1"/>
  <c r="E967362" i="1"/>
  <c r="E967361" i="1"/>
  <c r="E967360" i="1"/>
  <c r="E967359" i="1"/>
  <c r="E967358" i="1"/>
  <c r="E967357" i="1"/>
  <c r="E967356" i="1"/>
  <c r="E967355" i="1"/>
  <c r="E967354" i="1"/>
  <c r="E967353" i="1"/>
  <c r="E967352" i="1"/>
  <c r="E967351" i="1"/>
  <c r="E967350" i="1"/>
  <c r="E967349" i="1"/>
  <c r="E967348" i="1"/>
  <c r="E967347" i="1"/>
  <c r="E967346" i="1"/>
  <c r="E967345" i="1"/>
  <c r="E967344" i="1"/>
  <c r="E967343" i="1"/>
  <c r="E967342" i="1"/>
  <c r="E967341" i="1"/>
  <c r="E967340" i="1"/>
  <c r="E967339" i="1"/>
  <c r="E967338" i="1"/>
  <c r="E967337" i="1"/>
  <c r="E967336" i="1"/>
  <c r="E967335" i="1"/>
  <c r="E967334" i="1"/>
  <c r="E967333" i="1"/>
  <c r="E967332" i="1"/>
  <c r="E967331" i="1"/>
  <c r="E967330" i="1"/>
  <c r="E967329" i="1"/>
  <c r="E967328" i="1"/>
  <c r="E967327" i="1"/>
  <c r="E967326" i="1"/>
  <c r="E967325" i="1"/>
  <c r="E967324" i="1"/>
  <c r="E967323" i="1"/>
  <c r="E967322" i="1"/>
  <c r="E967321" i="1"/>
  <c r="E967320" i="1"/>
  <c r="E967319" i="1"/>
  <c r="E967318" i="1"/>
  <c r="E967317" i="1"/>
  <c r="E967316" i="1"/>
  <c r="E967315" i="1"/>
  <c r="E967314" i="1"/>
  <c r="E967313" i="1"/>
  <c r="E967312" i="1"/>
  <c r="E967311" i="1"/>
  <c r="E967310" i="1"/>
  <c r="E967309" i="1"/>
  <c r="E967308" i="1"/>
  <c r="E967307" i="1"/>
  <c r="E967306" i="1"/>
  <c r="E967305" i="1"/>
  <c r="E967304" i="1"/>
  <c r="E967303" i="1"/>
  <c r="E967302" i="1"/>
  <c r="E967301" i="1"/>
  <c r="E967300" i="1"/>
  <c r="E967299" i="1"/>
  <c r="E967298" i="1"/>
  <c r="E967297" i="1"/>
  <c r="E967296" i="1"/>
  <c r="E967295" i="1"/>
  <c r="E967294" i="1"/>
  <c r="E967293" i="1"/>
  <c r="E967292" i="1"/>
  <c r="E967291" i="1"/>
  <c r="E967290" i="1"/>
  <c r="E967289" i="1"/>
  <c r="E967288" i="1"/>
  <c r="E967287" i="1"/>
  <c r="E967286" i="1"/>
  <c r="E967285" i="1"/>
  <c r="E967284" i="1"/>
  <c r="E967283" i="1"/>
  <c r="E967282" i="1"/>
  <c r="E967281" i="1"/>
  <c r="E967280" i="1"/>
  <c r="E967279" i="1"/>
  <c r="E967278" i="1"/>
  <c r="E967277" i="1"/>
  <c r="E967276" i="1"/>
  <c r="E967275" i="1"/>
  <c r="E967274" i="1"/>
  <c r="E967273" i="1"/>
  <c r="E967272" i="1"/>
  <c r="E967271" i="1"/>
  <c r="E967270" i="1"/>
  <c r="E967269" i="1"/>
  <c r="E967268" i="1"/>
  <c r="E967267" i="1"/>
  <c r="E967266" i="1"/>
  <c r="E967265" i="1"/>
  <c r="E967264" i="1"/>
  <c r="E967263" i="1"/>
  <c r="E967262" i="1"/>
  <c r="E967261" i="1"/>
  <c r="E967260" i="1"/>
  <c r="E967259" i="1"/>
  <c r="E967258" i="1"/>
  <c r="E967257" i="1"/>
  <c r="E967256" i="1"/>
  <c r="E967255" i="1"/>
  <c r="E967254" i="1"/>
  <c r="E967253" i="1"/>
  <c r="E967252" i="1"/>
  <c r="E967251" i="1"/>
  <c r="E967250" i="1"/>
  <c r="E967249" i="1"/>
  <c r="E967248" i="1"/>
  <c r="E967247" i="1"/>
  <c r="E967246" i="1"/>
  <c r="E967245" i="1"/>
  <c r="E967244" i="1"/>
  <c r="E967243" i="1"/>
  <c r="E967242" i="1"/>
  <c r="E967241" i="1"/>
  <c r="E967240" i="1"/>
  <c r="E967239" i="1"/>
  <c r="E967238" i="1"/>
  <c r="E967237" i="1"/>
  <c r="E967236" i="1"/>
  <c r="E967235" i="1"/>
  <c r="E967234" i="1"/>
  <c r="E967233" i="1"/>
  <c r="E967232" i="1"/>
  <c r="E967231" i="1"/>
  <c r="E967230" i="1"/>
  <c r="E967229" i="1"/>
  <c r="E967228" i="1"/>
  <c r="E967227" i="1"/>
  <c r="E967226" i="1"/>
  <c r="E967225" i="1"/>
  <c r="E967224" i="1"/>
  <c r="E967223" i="1"/>
  <c r="E967222" i="1"/>
  <c r="E967221" i="1"/>
  <c r="E967220" i="1"/>
  <c r="E967219" i="1"/>
  <c r="E967218" i="1"/>
  <c r="E967217" i="1"/>
  <c r="E967216" i="1"/>
  <c r="E967215" i="1"/>
  <c r="E967214" i="1"/>
  <c r="E967213" i="1"/>
  <c r="E967212" i="1"/>
  <c r="E967211" i="1"/>
  <c r="E967210" i="1"/>
  <c r="E967209" i="1"/>
  <c r="E967208" i="1"/>
  <c r="E967207" i="1"/>
  <c r="E967206" i="1"/>
  <c r="E967205" i="1"/>
  <c r="E967204" i="1"/>
  <c r="E967203" i="1"/>
  <c r="E967202" i="1"/>
  <c r="E967201" i="1"/>
  <c r="E967200" i="1"/>
  <c r="E967199" i="1"/>
  <c r="E967198" i="1"/>
  <c r="E967197" i="1"/>
  <c r="E967196" i="1"/>
  <c r="E967195" i="1"/>
  <c r="E967194" i="1"/>
  <c r="E967193" i="1"/>
  <c r="E967192" i="1"/>
  <c r="E967191" i="1"/>
  <c r="E967190" i="1"/>
  <c r="E967189" i="1"/>
  <c r="E967188" i="1"/>
  <c r="E967187" i="1"/>
  <c r="E967186" i="1"/>
  <c r="E967185" i="1"/>
  <c r="E967184" i="1"/>
  <c r="E967183" i="1"/>
  <c r="E967182" i="1"/>
  <c r="E967181" i="1"/>
  <c r="E967180" i="1"/>
  <c r="E967179" i="1"/>
  <c r="E967178" i="1"/>
  <c r="E967177" i="1"/>
  <c r="E967176" i="1"/>
  <c r="E967175" i="1"/>
  <c r="E967174" i="1"/>
  <c r="E967173" i="1"/>
  <c r="E967172" i="1"/>
  <c r="E967171" i="1"/>
  <c r="E967170" i="1"/>
  <c r="E967169" i="1"/>
  <c r="E967168" i="1"/>
  <c r="E967167" i="1"/>
  <c r="E967166" i="1"/>
  <c r="E967165" i="1"/>
  <c r="E967164" i="1"/>
  <c r="E967163" i="1"/>
  <c r="E967162" i="1"/>
  <c r="E967161" i="1"/>
  <c r="E967160" i="1"/>
  <c r="E967159" i="1"/>
  <c r="E967158" i="1"/>
  <c r="E967157" i="1"/>
  <c r="E967156" i="1"/>
  <c r="E967155" i="1"/>
  <c r="E967154" i="1"/>
  <c r="E967153" i="1"/>
  <c r="E967152" i="1"/>
  <c r="E967151" i="1"/>
  <c r="E967150" i="1"/>
  <c r="E967149" i="1"/>
  <c r="E967148" i="1"/>
  <c r="E967147" i="1"/>
  <c r="E967146" i="1"/>
  <c r="E967145" i="1"/>
  <c r="E967144" i="1"/>
  <c r="E967143" i="1"/>
  <c r="E967142" i="1"/>
  <c r="E967141" i="1"/>
  <c r="E967140" i="1"/>
  <c r="E967139" i="1"/>
  <c r="E967138" i="1"/>
  <c r="E967137" i="1"/>
  <c r="E967136" i="1"/>
  <c r="E967135" i="1"/>
  <c r="E967134" i="1"/>
  <c r="E967133" i="1"/>
  <c r="E967132" i="1"/>
  <c r="E967131" i="1"/>
  <c r="E967130" i="1"/>
  <c r="E967129" i="1"/>
  <c r="E967128" i="1"/>
  <c r="E967127" i="1"/>
  <c r="E967126" i="1"/>
  <c r="E967125" i="1"/>
  <c r="E967124" i="1"/>
  <c r="E967123" i="1"/>
  <c r="E967122" i="1"/>
  <c r="E967121" i="1"/>
  <c r="E967120" i="1"/>
  <c r="E967119" i="1"/>
  <c r="E967118" i="1"/>
  <c r="E967117" i="1"/>
  <c r="E967116" i="1"/>
  <c r="E967115" i="1"/>
  <c r="E967114" i="1"/>
  <c r="E967113" i="1"/>
  <c r="E967112" i="1"/>
  <c r="E967111" i="1"/>
  <c r="E967110" i="1"/>
  <c r="E967109" i="1"/>
  <c r="E967108" i="1"/>
  <c r="E967107" i="1"/>
  <c r="E967106" i="1"/>
  <c r="E967105" i="1"/>
  <c r="E967104" i="1"/>
  <c r="E967103" i="1"/>
  <c r="E967102" i="1"/>
  <c r="E967101" i="1"/>
  <c r="E967100" i="1"/>
  <c r="E967099" i="1"/>
  <c r="E967098" i="1"/>
  <c r="E967097" i="1"/>
  <c r="E967096" i="1"/>
  <c r="E967095" i="1"/>
  <c r="E967094" i="1"/>
  <c r="E967093" i="1"/>
  <c r="E967092" i="1"/>
  <c r="E967091" i="1"/>
  <c r="E967090" i="1"/>
  <c r="E967089" i="1"/>
  <c r="E967088" i="1"/>
  <c r="E967087" i="1"/>
  <c r="E967086" i="1"/>
  <c r="E967085" i="1"/>
  <c r="E967084" i="1"/>
  <c r="E967083" i="1"/>
  <c r="E967082" i="1"/>
  <c r="E967081" i="1"/>
  <c r="E967080" i="1"/>
  <c r="E967079" i="1"/>
  <c r="E967078" i="1"/>
  <c r="E967077" i="1"/>
  <c r="E967076" i="1"/>
  <c r="E967075" i="1"/>
  <c r="E967074" i="1"/>
  <c r="E967073" i="1"/>
  <c r="E967072" i="1"/>
  <c r="E967071" i="1"/>
  <c r="E967070" i="1"/>
  <c r="E967069" i="1"/>
  <c r="E967068" i="1"/>
  <c r="E967067" i="1"/>
  <c r="E967066" i="1"/>
  <c r="E967065" i="1"/>
  <c r="E967064" i="1"/>
  <c r="E967063" i="1"/>
  <c r="E967062" i="1"/>
  <c r="E967061" i="1"/>
  <c r="E967060" i="1"/>
  <c r="E967059" i="1"/>
  <c r="E967058" i="1"/>
  <c r="E967057" i="1"/>
  <c r="E967056" i="1"/>
  <c r="E967055" i="1"/>
  <c r="E967054" i="1"/>
  <c r="E967053" i="1"/>
  <c r="E967052" i="1"/>
  <c r="E967051" i="1"/>
  <c r="E967050" i="1"/>
  <c r="E967049" i="1"/>
  <c r="E967048" i="1"/>
  <c r="E967047" i="1"/>
  <c r="E967046" i="1"/>
  <c r="E967045" i="1"/>
  <c r="E967044" i="1"/>
  <c r="E967043" i="1"/>
  <c r="E967042" i="1"/>
  <c r="E967041" i="1"/>
  <c r="E967040" i="1"/>
  <c r="E967039" i="1"/>
  <c r="E967038" i="1"/>
  <c r="E967037" i="1"/>
  <c r="E967036" i="1"/>
  <c r="E967035" i="1"/>
  <c r="E967034" i="1"/>
  <c r="E967033" i="1"/>
  <c r="E967032" i="1"/>
  <c r="E967031" i="1"/>
  <c r="E967030" i="1"/>
  <c r="E967029" i="1"/>
  <c r="E967028" i="1"/>
  <c r="E967027" i="1"/>
  <c r="E967026" i="1"/>
  <c r="E967025" i="1"/>
  <c r="E967024" i="1"/>
  <c r="E967023" i="1"/>
  <c r="E967022" i="1"/>
  <c r="E967021" i="1"/>
  <c r="E967020" i="1"/>
  <c r="E967019" i="1"/>
  <c r="E967018" i="1"/>
  <c r="E967017" i="1"/>
  <c r="E967016" i="1"/>
  <c r="E967015" i="1"/>
  <c r="E967014" i="1"/>
  <c r="E967013" i="1"/>
  <c r="E967012" i="1"/>
  <c r="E967011" i="1"/>
  <c r="E967010" i="1"/>
  <c r="E967009" i="1"/>
  <c r="E967008" i="1"/>
  <c r="E967007" i="1"/>
  <c r="E967006" i="1"/>
  <c r="E967005" i="1"/>
  <c r="E967004" i="1"/>
  <c r="E967003" i="1"/>
  <c r="E967002" i="1"/>
  <c r="E967001" i="1"/>
  <c r="E967000" i="1"/>
  <c r="E966999" i="1"/>
  <c r="E966998" i="1"/>
  <c r="E966997" i="1"/>
  <c r="E966996" i="1"/>
  <c r="E966995" i="1"/>
  <c r="E966994" i="1"/>
  <c r="E966993" i="1"/>
  <c r="E966992" i="1"/>
  <c r="E966991" i="1"/>
  <c r="E966990" i="1"/>
  <c r="E966989" i="1"/>
  <c r="E966988" i="1"/>
  <c r="E966987" i="1"/>
  <c r="E966986" i="1"/>
  <c r="E966985" i="1"/>
  <c r="E966984" i="1"/>
  <c r="E966983" i="1"/>
  <c r="E966982" i="1"/>
  <c r="E966981" i="1"/>
  <c r="E966980" i="1"/>
  <c r="E966979" i="1"/>
  <c r="E966978" i="1"/>
  <c r="E966977" i="1"/>
  <c r="E966976" i="1"/>
  <c r="E966975" i="1"/>
  <c r="E966974" i="1"/>
  <c r="E966973" i="1"/>
  <c r="E966972" i="1"/>
  <c r="E966971" i="1"/>
  <c r="E966970" i="1"/>
  <c r="E966969" i="1"/>
  <c r="E966968" i="1"/>
  <c r="E966967" i="1"/>
  <c r="E966966" i="1"/>
  <c r="E966965" i="1"/>
  <c r="E966964" i="1"/>
  <c r="E966963" i="1"/>
  <c r="E966962" i="1"/>
  <c r="E966961" i="1"/>
  <c r="E966960" i="1"/>
  <c r="E966959" i="1"/>
  <c r="E966958" i="1"/>
  <c r="E966957" i="1"/>
  <c r="E966956" i="1"/>
  <c r="E966955" i="1"/>
  <c r="E966954" i="1"/>
  <c r="E966953" i="1"/>
  <c r="E966952" i="1"/>
  <c r="E966951" i="1"/>
  <c r="E966950" i="1"/>
  <c r="E966949" i="1"/>
  <c r="E966948" i="1"/>
  <c r="E966947" i="1"/>
  <c r="E966946" i="1"/>
  <c r="E966945" i="1"/>
  <c r="E966944" i="1"/>
  <c r="E966943" i="1"/>
  <c r="E966942" i="1"/>
  <c r="E966941" i="1"/>
  <c r="E966940" i="1"/>
  <c r="E966939" i="1"/>
  <c r="E966938" i="1"/>
  <c r="E966937" i="1"/>
  <c r="E966936" i="1"/>
  <c r="E966935" i="1"/>
  <c r="E966934" i="1"/>
  <c r="E966933" i="1"/>
  <c r="E966932" i="1"/>
  <c r="E966931" i="1"/>
  <c r="E966930" i="1"/>
  <c r="E966929" i="1"/>
  <c r="E966928" i="1"/>
  <c r="E966927" i="1"/>
  <c r="E966926" i="1"/>
  <c r="E966925" i="1"/>
  <c r="E966924" i="1"/>
  <c r="E966923" i="1"/>
  <c r="E966922" i="1"/>
  <c r="E966921" i="1"/>
  <c r="E966920" i="1"/>
  <c r="E966919" i="1"/>
  <c r="E966918" i="1"/>
  <c r="E966917" i="1"/>
  <c r="E966916" i="1"/>
  <c r="E966915" i="1"/>
  <c r="E966914" i="1"/>
  <c r="E966913" i="1"/>
  <c r="E966912" i="1"/>
  <c r="E966911" i="1"/>
  <c r="E966910" i="1"/>
  <c r="E966909" i="1"/>
  <c r="E966908" i="1"/>
  <c r="E966907" i="1"/>
  <c r="E966906" i="1"/>
  <c r="E966905" i="1"/>
  <c r="E966904" i="1"/>
  <c r="E966903" i="1"/>
  <c r="E966902" i="1"/>
  <c r="E966901" i="1"/>
  <c r="E966900" i="1"/>
  <c r="E966899" i="1"/>
  <c r="E966898" i="1"/>
  <c r="E966897" i="1"/>
  <c r="E966896" i="1"/>
  <c r="E966895" i="1"/>
  <c r="E966894" i="1"/>
  <c r="E966893" i="1"/>
  <c r="E966892" i="1"/>
  <c r="E966891" i="1"/>
  <c r="E966890" i="1"/>
  <c r="E966889" i="1"/>
  <c r="E966888" i="1"/>
  <c r="E966887" i="1"/>
  <c r="E966886" i="1"/>
  <c r="E966885" i="1"/>
  <c r="E966884" i="1"/>
  <c r="E966883" i="1"/>
  <c r="E966882" i="1"/>
  <c r="E966881" i="1"/>
  <c r="E966880" i="1"/>
  <c r="E966879" i="1"/>
  <c r="E966878" i="1"/>
  <c r="E966877" i="1"/>
  <c r="E966876" i="1"/>
  <c r="E966875" i="1"/>
  <c r="E966874" i="1"/>
  <c r="E966873" i="1"/>
  <c r="E966872" i="1"/>
  <c r="E966871" i="1"/>
  <c r="E966870" i="1"/>
  <c r="E966869" i="1"/>
  <c r="E966868" i="1"/>
  <c r="E966867" i="1"/>
  <c r="E966866" i="1"/>
  <c r="E966865" i="1"/>
  <c r="E966864" i="1"/>
  <c r="E966863" i="1"/>
  <c r="E966862" i="1"/>
  <c r="E966861" i="1"/>
  <c r="E966860" i="1"/>
  <c r="E966859" i="1"/>
  <c r="E966858" i="1"/>
  <c r="E966857" i="1"/>
  <c r="E966856" i="1"/>
  <c r="E966855" i="1"/>
  <c r="E966854" i="1"/>
  <c r="E966853" i="1"/>
  <c r="E966852" i="1"/>
  <c r="E966851" i="1"/>
  <c r="E966850" i="1"/>
  <c r="E966849" i="1"/>
  <c r="E966848" i="1"/>
  <c r="E966847" i="1"/>
  <c r="E966846" i="1"/>
  <c r="E966845" i="1"/>
  <c r="E966844" i="1"/>
  <c r="E966843" i="1"/>
  <c r="E966842" i="1"/>
  <c r="E966841" i="1"/>
  <c r="E966840" i="1"/>
  <c r="E966839" i="1"/>
  <c r="E966838" i="1"/>
  <c r="E966837" i="1"/>
  <c r="E966836" i="1"/>
  <c r="E966835" i="1"/>
  <c r="E966834" i="1"/>
  <c r="E966833" i="1"/>
  <c r="E966832" i="1"/>
  <c r="E966831" i="1"/>
  <c r="E966830" i="1"/>
  <c r="E966829" i="1"/>
  <c r="E966828" i="1"/>
  <c r="E966827" i="1"/>
  <c r="E966826" i="1"/>
  <c r="E966825" i="1"/>
  <c r="E966824" i="1"/>
  <c r="E966823" i="1"/>
  <c r="E966822" i="1"/>
  <c r="E966821" i="1"/>
  <c r="E966820" i="1"/>
  <c r="E966819" i="1"/>
  <c r="E966818" i="1"/>
  <c r="E966817" i="1"/>
  <c r="E966816" i="1"/>
  <c r="E966815" i="1"/>
  <c r="E966814" i="1"/>
  <c r="E966813" i="1"/>
  <c r="E966812" i="1"/>
  <c r="E966811" i="1"/>
  <c r="E966810" i="1"/>
  <c r="E966809" i="1"/>
  <c r="E966808" i="1"/>
  <c r="E966807" i="1"/>
  <c r="E966806" i="1"/>
  <c r="E966805" i="1"/>
  <c r="E966804" i="1"/>
  <c r="E966803" i="1"/>
  <c r="E966802" i="1"/>
  <c r="E966801" i="1"/>
  <c r="E966800" i="1"/>
  <c r="E966799" i="1"/>
  <c r="E966798" i="1"/>
  <c r="E966797" i="1"/>
  <c r="E966796" i="1"/>
  <c r="E966795" i="1"/>
  <c r="E966794" i="1"/>
  <c r="E966793" i="1"/>
  <c r="E966792" i="1"/>
  <c r="E966791" i="1"/>
  <c r="E966790" i="1"/>
  <c r="E966789" i="1"/>
  <c r="E966788" i="1"/>
  <c r="E966787" i="1"/>
  <c r="E966786" i="1"/>
  <c r="E966785" i="1"/>
  <c r="E966784" i="1"/>
  <c r="E966783" i="1"/>
  <c r="E966782" i="1"/>
  <c r="E966781" i="1"/>
  <c r="E966780" i="1"/>
  <c r="E966779" i="1"/>
  <c r="E966778" i="1"/>
  <c r="E966777" i="1"/>
  <c r="E966776" i="1"/>
  <c r="E966775" i="1"/>
  <c r="E966774" i="1"/>
  <c r="E966773" i="1"/>
  <c r="E966772" i="1"/>
  <c r="E966771" i="1"/>
  <c r="E966770" i="1"/>
  <c r="E966769" i="1"/>
  <c r="E966768" i="1"/>
  <c r="E966767" i="1"/>
  <c r="E966766" i="1"/>
  <c r="E966765" i="1"/>
  <c r="E966764" i="1"/>
  <c r="E966763" i="1"/>
  <c r="E966762" i="1"/>
  <c r="E966761" i="1"/>
  <c r="E966760" i="1"/>
  <c r="E966759" i="1"/>
  <c r="E966758" i="1"/>
  <c r="E966757" i="1"/>
  <c r="E966756" i="1"/>
  <c r="E966755" i="1"/>
  <c r="E966754" i="1"/>
  <c r="E966753" i="1"/>
  <c r="E966752" i="1"/>
  <c r="E966751" i="1"/>
  <c r="E966750" i="1"/>
  <c r="E966749" i="1"/>
  <c r="E966748" i="1"/>
  <c r="E966747" i="1"/>
  <c r="E966746" i="1"/>
  <c r="E966745" i="1"/>
  <c r="E966744" i="1"/>
  <c r="E966743" i="1"/>
  <c r="E966742" i="1"/>
  <c r="E966741" i="1"/>
  <c r="E966740" i="1"/>
  <c r="E966739" i="1"/>
  <c r="E966738" i="1"/>
  <c r="E966737" i="1"/>
  <c r="E966736" i="1"/>
  <c r="E966735" i="1"/>
  <c r="E966734" i="1"/>
  <c r="E966733" i="1"/>
  <c r="E966732" i="1"/>
  <c r="E966731" i="1"/>
  <c r="E966730" i="1"/>
  <c r="E966729" i="1"/>
  <c r="E966728" i="1"/>
  <c r="E966727" i="1"/>
  <c r="E966726" i="1"/>
  <c r="E966725" i="1"/>
  <c r="E966724" i="1"/>
  <c r="E966723" i="1"/>
  <c r="E966722" i="1"/>
  <c r="E966721" i="1"/>
  <c r="E966720" i="1"/>
  <c r="E966719" i="1"/>
  <c r="E966718" i="1"/>
  <c r="E966717" i="1"/>
  <c r="E966716" i="1"/>
  <c r="E966715" i="1"/>
  <c r="E966714" i="1"/>
  <c r="E966713" i="1"/>
  <c r="E966712" i="1"/>
  <c r="E966711" i="1"/>
  <c r="E966710" i="1"/>
  <c r="E966709" i="1"/>
  <c r="E966708" i="1"/>
  <c r="E966707" i="1"/>
  <c r="E966706" i="1"/>
  <c r="E966705" i="1"/>
  <c r="E966704" i="1"/>
  <c r="E966703" i="1"/>
  <c r="E966702" i="1"/>
  <c r="E966701" i="1"/>
  <c r="E966700" i="1"/>
  <c r="E966699" i="1"/>
  <c r="E966698" i="1"/>
  <c r="E966697" i="1"/>
  <c r="E966696" i="1"/>
  <c r="E966695" i="1"/>
  <c r="E966694" i="1"/>
  <c r="E966693" i="1"/>
  <c r="E966692" i="1"/>
  <c r="E966691" i="1"/>
  <c r="E966690" i="1"/>
  <c r="E966689" i="1"/>
  <c r="E966688" i="1"/>
  <c r="E966687" i="1"/>
  <c r="E966686" i="1"/>
  <c r="E966685" i="1"/>
  <c r="E966684" i="1"/>
  <c r="E966683" i="1"/>
  <c r="E966682" i="1"/>
  <c r="E966681" i="1"/>
  <c r="E966680" i="1"/>
  <c r="E966679" i="1"/>
  <c r="E966678" i="1"/>
  <c r="E966677" i="1"/>
  <c r="E966676" i="1"/>
  <c r="E966675" i="1"/>
  <c r="E966674" i="1"/>
  <c r="E966673" i="1"/>
  <c r="E966672" i="1"/>
  <c r="E966671" i="1"/>
  <c r="E966670" i="1"/>
  <c r="E966669" i="1"/>
  <c r="E966668" i="1"/>
  <c r="E966667" i="1"/>
  <c r="E966666" i="1"/>
  <c r="E966665" i="1"/>
  <c r="E966664" i="1"/>
  <c r="E966663" i="1"/>
  <c r="E966662" i="1"/>
  <c r="E966661" i="1"/>
  <c r="E966660" i="1"/>
  <c r="E966659" i="1"/>
  <c r="E966658" i="1"/>
  <c r="E966657" i="1"/>
  <c r="E966656" i="1"/>
  <c r="E966655" i="1"/>
  <c r="E966654" i="1"/>
  <c r="E966653" i="1"/>
  <c r="E966652" i="1"/>
  <c r="E966651" i="1"/>
  <c r="E966650" i="1"/>
  <c r="E966649" i="1"/>
  <c r="E966648" i="1"/>
  <c r="E966647" i="1"/>
  <c r="E966646" i="1"/>
  <c r="E966645" i="1"/>
  <c r="E966644" i="1"/>
  <c r="E966643" i="1"/>
  <c r="E966642" i="1"/>
  <c r="E966641" i="1"/>
  <c r="E966640" i="1"/>
  <c r="E966639" i="1"/>
  <c r="E966638" i="1"/>
  <c r="E966637" i="1"/>
  <c r="E966636" i="1"/>
  <c r="E966635" i="1"/>
  <c r="E966634" i="1"/>
  <c r="E966633" i="1"/>
  <c r="E966632" i="1"/>
  <c r="E966631" i="1"/>
  <c r="E966630" i="1"/>
  <c r="E966629" i="1"/>
  <c r="E966628" i="1"/>
  <c r="E966627" i="1"/>
  <c r="E966626" i="1"/>
  <c r="E966625" i="1"/>
  <c r="E966624" i="1"/>
  <c r="E966623" i="1"/>
  <c r="E966622" i="1"/>
  <c r="E966621" i="1"/>
  <c r="E966620" i="1"/>
  <c r="E966619" i="1"/>
  <c r="E966618" i="1"/>
  <c r="E966617" i="1"/>
  <c r="E966616" i="1"/>
  <c r="E966615" i="1"/>
  <c r="E966614" i="1"/>
  <c r="E966613" i="1"/>
  <c r="E966612" i="1"/>
  <c r="E966611" i="1"/>
  <c r="E966610" i="1"/>
  <c r="E966609" i="1"/>
  <c r="E966608" i="1"/>
  <c r="E966607" i="1"/>
  <c r="E966606" i="1"/>
  <c r="E966605" i="1"/>
  <c r="E966604" i="1"/>
  <c r="E966603" i="1"/>
  <c r="E966602" i="1"/>
  <c r="E966601" i="1"/>
  <c r="E966600" i="1"/>
  <c r="E966599" i="1"/>
  <c r="E966598" i="1"/>
  <c r="E966597" i="1"/>
  <c r="E966596" i="1"/>
  <c r="E966595" i="1"/>
  <c r="E966594" i="1"/>
  <c r="E966593" i="1"/>
  <c r="E966592" i="1"/>
  <c r="E966591" i="1"/>
  <c r="E966590" i="1"/>
  <c r="E966589" i="1"/>
  <c r="E966588" i="1"/>
  <c r="E966587" i="1"/>
  <c r="E966586" i="1"/>
  <c r="E966585" i="1"/>
  <c r="E966584" i="1"/>
  <c r="E966583" i="1"/>
  <c r="E966582" i="1"/>
  <c r="E966581" i="1"/>
  <c r="E966580" i="1"/>
  <c r="E966579" i="1"/>
  <c r="E966578" i="1"/>
  <c r="E966577" i="1"/>
  <c r="E966576" i="1"/>
  <c r="E966575" i="1"/>
  <c r="E966574" i="1"/>
  <c r="E966573" i="1"/>
  <c r="E966572" i="1"/>
  <c r="E966571" i="1"/>
  <c r="E966570" i="1"/>
  <c r="E966569" i="1"/>
  <c r="E966568" i="1"/>
  <c r="E966567" i="1"/>
  <c r="E966566" i="1"/>
  <c r="E966565" i="1"/>
  <c r="E966564" i="1"/>
  <c r="E966563" i="1"/>
  <c r="E966562" i="1"/>
  <c r="E966561" i="1"/>
  <c r="E966560" i="1"/>
  <c r="E966559" i="1"/>
  <c r="E966558" i="1"/>
  <c r="E966557" i="1"/>
  <c r="E966556" i="1"/>
  <c r="E966555" i="1"/>
  <c r="E966554" i="1"/>
  <c r="E966553" i="1"/>
  <c r="E966552" i="1"/>
  <c r="E966551" i="1"/>
  <c r="E966550" i="1"/>
  <c r="E966549" i="1"/>
  <c r="E966548" i="1"/>
  <c r="E966547" i="1"/>
  <c r="E966546" i="1"/>
  <c r="E966545" i="1"/>
  <c r="E966544" i="1"/>
  <c r="E966543" i="1"/>
  <c r="E966542" i="1"/>
  <c r="E966541" i="1"/>
  <c r="E966540" i="1"/>
  <c r="E966539" i="1"/>
  <c r="E966538" i="1"/>
  <c r="E966537" i="1"/>
  <c r="E966536" i="1"/>
  <c r="E966535" i="1"/>
  <c r="E966534" i="1"/>
  <c r="E966533" i="1"/>
  <c r="E966532" i="1"/>
  <c r="E966531" i="1"/>
  <c r="E966530" i="1"/>
  <c r="E966529" i="1"/>
  <c r="E966528" i="1"/>
  <c r="E966527" i="1"/>
  <c r="E966526" i="1"/>
  <c r="E966525" i="1"/>
  <c r="E966524" i="1"/>
  <c r="E966523" i="1"/>
  <c r="E966522" i="1"/>
  <c r="E966521" i="1"/>
  <c r="E966520" i="1"/>
  <c r="E966519" i="1"/>
  <c r="E966518" i="1"/>
  <c r="E966517" i="1"/>
  <c r="E966516" i="1"/>
  <c r="E966515" i="1"/>
  <c r="E966514" i="1"/>
  <c r="E966513" i="1"/>
  <c r="E966512" i="1"/>
  <c r="E966511" i="1"/>
  <c r="E966510" i="1"/>
  <c r="E966509" i="1"/>
  <c r="E966508" i="1"/>
  <c r="E966507" i="1"/>
  <c r="E966506" i="1"/>
  <c r="E966505" i="1"/>
  <c r="E966504" i="1"/>
  <c r="E966503" i="1"/>
  <c r="E966502" i="1"/>
  <c r="E966501" i="1"/>
  <c r="E966500" i="1"/>
  <c r="E966499" i="1"/>
  <c r="E966498" i="1"/>
  <c r="E966497" i="1"/>
  <c r="E966496" i="1"/>
  <c r="E966495" i="1"/>
  <c r="E966494" i="1"/>
  <c r="E966493" i="1"/>
  <c r="E966492" i="1"/>
  <c r="E966491" i="1"/>
  <c r="E966490" i="1"/>
  <c r="E966489" i="1"/>
  <c r="E966488" i="1"/>
  <c r="E966487" i="1"/>
  <c r="E966486" i="1"/>
  <c r="E966485" i="1"/>
  <c r="E966484" i="1"/>
  <c r="E966483" i="1"/>
  <c r="E966482" i="1"/>
  <c r="E966481" i="1"/>
  <c r="E966480" i="1"/>
  <c r="E966479" i="1"/>
  <c r="E966478" i="1"/>
  <c r="E966477" i="1"/>
  <c r="E966476" i="1"/>
  <c r="E966475" i="1"/>
  <c r="E966474" i="1"/>
  <c r="E966473" i="1"/>
  <c r="E966472" i="1"/>
  <c r="E966471" i="1"/>
  <c r="E966470" i="1"/>
  <c r="E966469" i="1"/>
  <c r="E966468" i="1"/>
  <c r="E966467" i="1"/>
  <c r="E966466" i="1"/>
  <c r="E966465" i="1"/>
  <c r="E966464" i="1"/>
  <c r="E966463" i="1"/>
  <c r="E966462" i="1"/>
  <c r="E966461" i="1"/>
  <c r="E966460" i="1"/>
  <c r="E966459" i="1"/>
  <c r="E966458" i="1"/>
  <c r="E966457" i="1"/>
  <c r="E966456" i="1"/>
  <c r="E966455" i="1"/>
  <c r="E966454" i="1"/>
  <c r="E966453" i="1"/>
  <c r="E966452" i="1"/>
  <c r="E966451" i="1"/>
  <c r="E966450" i="1"/>
  <c r="E966449" i="1"/>
  <c r="E966448" i="1"/>
  <c r="E966447" i="1"/>
  <c r="E966446" i="1"/>
  <c r="E966445" i="1"/>
  <c r="E966444" i="1"/>
  <c r="E966443" i="1"/>
  <c r="E966442" i="1"/>
  <c r="E966441" i="1"/>
  <c r="E966440" i="1"/>
  <c r="E966439" i="1"/>
  <c r="E966438" i="1"/>
  <c r="E966437" i="1"/>
  <c r="E966436" i="1"/>
  <c r="E966435" i="1"/>
  <c r="E966434" i="1"/>
  <c r="E966433" i="1"/>
  <c r="E966432" i="1"/>
  <c r="E966431" i="1"/>
  <c r="E966430" i="1"/>
  <c r="E966429" i="1"/>
  <c r="E966428" i="1"/>
  <c r="E966427" i="1"/>
  <c r="E966426" i="1"/>
  <c r="E966425" i="1"/>
  <c r="E966424" i="1"/>
  <c r="E966423" i="1"/>
  <c r="E966422" i="1"/>
  <c r="E966421" i="1"/>
  <c r="E966420" i="1"/>
  <c r="E966419" i="1"/>
  <c r="E966418" i="1"/>
  <c r="E966417" i="1"/>
  <c r="E966416" i="1"/>
  <c r="E966415" i="1"/>
  <c r="E966414" i="1"/>
  <c r="E966413" i="1"/>
  <c r="E966412" i="1"/>
  <c r="E966411" i="1"/>
  <c r="E966410" i="1"/>
  <c r="E966409" i="1"/>
  <c r="E966408" i="1"/>
  <c r="E966407" i="1"/>
  <c r="E966406" i="1"/>
  <c r="E966405" i="1"/>
  <c r="E966404" i="1"/>
  <c r="E966403" i="1"/>
  <c r="E966402" i="1"/>
  <c r="E966401" i="1"/>
  <c r="E966400" i="1"/>
  <c r="E966399" i="1"/>
  <c r="E966398" i="1"/>
  <c r="E966397" i="1"/>
  <c r="E966396" i="1"/>
  <c r="E966395" i="1"/>
  <c r="E966394" i="1"/>
  <c r="E966393" i="1"/>
  <c r="E966392" i="1"/>
  <c r="E966391" i="1"/>
  <c r="E966390" i="1"/>
  <c r="E966389" i="1"/>
  <c r="E966388" i="1"/>
  <c r="E966387" i="1"/>
  <c r="E966386" i="1"/>
  <c r="E966385" i="1"/>
  <c r="E966384" i="1"/>
  <c r="E966383" i="1"/>
  <c r="E966382" i="1"/>
  <c r="E966381" i="1"/>
  <c r="E966380" i="1"/>
  <c r="E966379" i="1"/>
  <c r="E966378" i="1"/>
  <c r="E966377" i="1"/>
  <c r="E966376" i="1"/>
  <c r="E966375" i="1"/>
  <c r="E966374" i="1"/>
  <c r="E966373" i="1"/>
  <c r="E966372" i="1"/>
  <c r="E966371" i="1"/>
  <c r="E966370" i="1"/>
  <c r="E966369" i="1"/>
  <c r="E966368" i="1"/>
  <c r="E966367" i="1"/>
  <c r="E966366" i="1"/>
  <c r="E966365" i="1"/>
  <c r="E966364" i="1"/>
  <c r="E966363" i="1"/>
  <c r="E966362" i="1"/>
  <c r="E966361" i="1"/>
  <c r="E966360" i="1"/>
  <c r="E966359" i="1"/>
  <c r="E966358" i="1"/>
  <c r="E966357" i="1"/>
  <c r="E966356" i="1"/>
  <c r="E966355" i="1"/>
  <c r="E966354" i="1"/>
  <c r="E966353" i="1"/>
  <c r="E966352" i="1"/>
  <c r="E966351" i="1"/>
  <c r="E966350" i="1"/>
  <c r="E966349" i="1"/>
  <c r="E966348" i="1"/>
  <c r="E966347" i="1"/>
  <c r="E966346" i="1"/>
  <c r="E966345" i="1"/>
  <c r="E966344" i="1"/>
  <c r="E966343" i="1"/>
  <c r="E966342" i="1"/>
  <c r="E966341" i="1"/>
  <c r="E966340" i="1"/>
  <c r="E966339" i="1"/>
  <c r="E966338" i="1"/>
  <c r="E966337" i="1"/>
  <c r="E966336" i="1"/>
  <c r="E966335" i="1"/>
  <c r="E966334" i="1"/>
  <c r="E966333" i="1"/>
  <c r="E966332" i="1"/>
  <c r="E966331" i="1"/>
  <c r="E966330" i="1"/>
  <c r="E966329" i="1"/>
  <c r="E966328" i="1"/>
  <c r="E966327" i="1"/>
  <c r="E966326" i="1"/>
  <c r="E966325" i="1"/>
  <c r="E966324" i="1"/>
  <c r="E966323" i="1"/>
  <c r="E966322" i="1"/>
  <c r="E966321" i="1"/>
  <c r="E966320" i="1"/>
  <c r="E966319" i="1"/>
  <c r="E966318" i="1"/>
  <c r="E966317" i="1"/>
  <c r="E966316" i="1"/>
  <c r="E966315" i="1"/>
  <c r="E966314" i="1"/>
  <c r="E966313" i="1"/>
  <c r="E966312" i="1"/>
  <c r="E966311" i="1"/>
  <c r="E966310" i="1"/>
  <c r="E966309" i="1"/>
  <c r="E966308" i="1"/>
  <c r="E966307" i="1"/>
  <c r="E966306" i="1"/>
  <c r="E966305" i="1"/>
  <c r="E966304" i="1"/>
  <c r="E966303" i="1"/>
  <c r="E966302" i="1"/>
  <c r="E966301" i="1"/>
  <c r="E966300" i="1"/>
  <c r="E966299" i="1"/>
  <c r="E966298" i="1"/>
  <c r="E966297" i="1"/>
  <c r="E966296" i="1"/>
  <c r="E966295" i="1"/>
  <c r="E966294" i="1"/>
  <c r="E966293" i="1"/>
  <c r="E966292" i="1"/>
  <c r="E966291" i="1"/>
  <c r="E966290" i="1"/>
  <c r="E966289" i="1"/>
  <c r="E966288" i="1"/>
  <c r="E966287" i="1"/>
  <c r="E966286" i="1"/>
  <c r="E966285" i="1"/>
  <c r="E966284" i="1"/>
  <c r="E966283" i="1"/>
  <c r="E966282" i="1"/>
  <c r="E966281" i="1"/>
  <c r="E966280" i="1"/>
  <c r="E966279" i="1"/>
  <c r="E966278" i="1"/>
  <c r="E966277" i="1"/>
  <c r="E966276" i="1"/>
  <c r="E966275" i="1"/>
  <c r="E966274" i="1"/>
  <c r="E966273" i="1"/>
  <c r="E966272" i="1"/>
  <c r="E966271" i="1"/>
  <c r="E966270" i="1"/>
  <c r="E966269" i="1"/>
  <c r="E966268" i="1"/>
  <c r="E966267" i="1"/>
  <c r="E966266" i="1"/>
  <c r="E966265" i="1"/>
  <c r="E966264" i="1"/>
  <c r="E966263" i="1"/>
  <c r="E966262" i="1"/>
  <c r="E966261" i="1"/>
  <c r="E966260" i="1"/>
  <c r="E966259" i="1"/>
  <c r="E966258" i="1"/>
  <c r="E966257" i="1"/>
  <c r="E966256" i="1"/>
  <c r="E966255" i="1"/>
  <c r="E966254" i="1"/>
  <c r="E966253" i="1"/>
  <c r="E966252" i="1"/>
  <c r="E966251" i="1"/>
  <c r="E966250" i="1"/>
  <c r="E966249" i="1"/>
  <c r="E966248" i="1"/>
  <c r="E966247" i="1"/>
  <c r="E966246" i="1"/>
  <c r="E966245" i="1"/>
  <c r="E966244" i="1"/>
  <c r="E966243" i="1"/>
  <c r="E966242" i="1"/>
  <c r="E966241" i="1"/>
  <c r="E966240" i="1"/>
  <c r="E966239" i="1"/>
  <c r="E966238" i="1"/>
  <c r="E966237" i="1"/>
  <c r="E966236" i="1"/>
  <c r="E966235" i="1"/>
  <c r="E966234" i="1"/>
  <c r="E966233" i="1"/>
  <c r="E966232" i="1"/>
  <c r="E966231" i="1"/>
  <c r="E966230" i="1"/>
  <c r="E966229" i="1"/>
  <c r="E966228" i="1"/>
  <c r="E966227" i="1"/>
  <c r="E966226" i="1"/>
  <c r="E966225" i="1"/>
  <c r="E966224" i="1"/>
  <c r="E966223" i="1"/>
  <c r="E966222" i="1"/>
  <c r="E966221" i="1"/>
  <c r="E966220" i="1"/>
  <c r="E966219" i="1"/>
  <c r="E966218" i="1"/>
  <c r="E966217" i="1"/>
  <c r="E966216" i="1"/>
  <c r="E966215" i="1"/>
  <c r="E966214" i="1"/>
  <c r="E966213" i="1"/>
  <c r="E966212" i="1"/>
  <c r="E966211" i="1"/>
  <c r="E966210" i="1"/>
  <c r="E966209" i="1"/>
  <c r="E966208" i="1"/>
  <c r="E966207" i="1"/>
  <c r="E966206" i="1"/>
  <c r="E966205" i="1"/>
  <c r="E966204" i="1"/>
  <c r="E966203" i="1"/>
  <c r="E966202" i="1"/>
  <c r="E966201" i="1"/>
  <c r="E966200" i="1"/>
  <c r="E966199" i="1"/>
  <c r="E966198" i="1"/>
  <c r="E966197" i="1"/>
  <c r="E966196" i="1"/>
  <c r="E966195" i="1"/>
  <c r="E966194" i="1"/>
  <c r="E966193" i="1"/>
  <c r="E966192" i="1"/>
  <c r="E966191" i="1"/>
  <c r="E966190" i="1"/>
  <c r="E966189" i="1"/>
  <c r="E966188" i="1"/>
  <c r="E966187" i="1"/>
  <c r="E966186" i="1"/>
  <c r="E966185" i="1"/>
  <c r="E966184" i="1"/>
  <c r="E966183" i="1"/>
  <c r="E966182" i="1"/>
  <c r="E966181" i="1"/>
  <c r="E966180" i="1"/>
  <c r="E966179" i="1"/>
  <c r="E966178" i="1"/>
  <c r="E966177" i="1"/>
  <c r="E966176" i="1"/>
  <c r="E966175" i="1"/>
  <c r="E966174" i="1"/>
  <c r="E966173" i="1"/>
  <c r="E966172" i="1"/>
  <c r="E966171" i="1"/>
  <c r="E966170" i="1"/>
  <c r="E966169" i="1"/>
  <c r="E966168" i="1"/>
  <c r="E966167" i="1"/>
  <c r="E966166" i="1"/>
  <c r="E966165" i="1"/>
  <c r="E966164" i="1"/>
  <c r="E966163" i="1"/>
  <c r="E966162" i="1"/>
  <c r="E966161" i="1"/>
  <c r="E966160" i="1"/>
  <c r="E966159" i="1"/>
  <c r="E966158" i="1"/>
  <c r="E966157" i="1"/>
  <c r="E966156" i="1"/>
  <c r="E966155" i="1"/>
  <c r="E966154" i="1"/>
  <c r="E966153" i="1"/>
  <c r="E966152" i="1"/>
  <c r="E966151" i="1"/>
  <c r="E966150" i="1"/>
  <c r="E966149" i="1"/>
  <c r="E966148" i="1"/>
  <c r="E966147" i="1"/>
  <c r="E966146" i="1"/>
  <c r="E966145" i="1"/>
  <c r="E966144" i="1"/>
  <c r="E966143" i="1"/>
  <c r="E966142" i="1"/>
  <c r="E966141" i="1"/>
  <c r="E966140" i="1"/>
  <c r="E966139" i="1"/>
  <c r="E966138" i="1"/>
  <c r="E966137" i="1"/>
  <c r="E966136" i="1"/>
  <c r="E966135" i="1"/>
  <c r="E966134" i="1"/>
  <c r="E966133" i="1"/>
  <c r="E966132" i="1"/>
  <c r="E966131" i="1"/>
  <c r="E966130" i="1"/>
  <c r="E966129" i="1"/>
  <c r="E966128" i="1"/>
  <c r="E966127" i="1"/>
  <c r="E966126" i="1"/>
  <c r="E966125" i="1"/>
  <c r="E966124" i="1"/>
  <c r="E966123" i="1"/>
  <c r="E966122" i="1"/>
  <c r="E966121" i="1"/>
  <c r="E966120" i="1"/>
  <c r="E966119" i="1"/>
  <c r="E966118" i="1"/>
  <c r="E966117" i="1"/>
  <c r="E966116" i="1"/>
  <c r="E966115" i="1"/>
  <c r="E966114" i="1"/>
  <c r="E966113" i="1"/>
  <c r="E966112" i="1"/>
  <c r="E966111" i="1"/>
  <c r="E966110" i="1"/>
  <c r="E966109" i="1"/>
  <c r="E966108" i="1"/>
  <c r="E966107" i="1"/>
  <c r="E966106" i="1"/>
  <c r="E966105" i="1"/>
  <c r="E966104" i="1"/>
  <c r="E966103" i="1"/>
  <c r="E966102" i="1"/>
  <c r="E966101" i="1"/>
  <c r="E966100" i="1"/>
  <c r="E966099" i="1"/>
  <c r="E966098" i="1"/>
  <c r="E966097" i="1"/>
  <c r="E966096" i="1"/>
  <c r="E966095" i="1"/>
  <c r="E966094" i="1"/>
  <c r="E966093" i="1"/>
  <c r="E966092" i="1"/>
  <c r="E966091" i="1"/>
  <c r="E966090" i="1"/>
  <c r="E966089" i="1"/>
  <c r="E966088" i="1"/>
  <c r="E966087" i="1"/>
  <c r="E966086" i="1"/>
  <c r="E966085" i="1"/>
  <c r="E966084" i="1"/>
  <c r="E966083" i="1"/>
  <c r="E966082" i="1"/>
  <c r="E966081" i="1"/>
  <c r="E966080" i="1"/>
  <c r="E966079" i="1"/>
  <c r="E966078" i="1"/>
  <c r="E966077" i="1"/>
  <c r="E966076" i="1"/>
  <c r="E966075" i="1"/>
  <c r="E966074" i="1"/>
  <c r="E966073" i="1"/>
  <c r="E966072" i="1"/>
  <c r="E966071" i="1"/>
  <c r="E966070" i="1"/>
  <c r="E966069" i="1"/>
  <c r="E966068" i="1"/>
  <c r="E966067" i="1"/>
  <c r="E966066" i="1"/>
  <c r="E966065" i="1"/>
  <c r="E966064" i="1"/>
  <c r="E966063" i="1"/>
  <c r="E966062" i="1"/>
  <c r="E966061" i="1"/>
  <c r="E966060" i="1"/>
  <c r="E966059" i="1"/>
  <c r="E966058" i="1"/>
  <c r="E966057" i="1"/>
  <c r="E966056" i="1"/>
  <c r="E966055" i="1"/>
  <c r="E966054" i="1"/>
  <c r="E966053" i="1"/>
  <c r="E966052" i="1"/>
  <c r="E966051" i="1"/>
  <c r="E966050" i="1"/>
  <c r="E966049" i="1"/>
  <c r="E966048" i="1"/>
  <c r="E966047" i="1"/>
  <c r="E966046" i="1"/>
  <c r="E966045" i="1"/>
  <c r="E966044" i="1"/>
  <c r="E966043" i="1"/>
  <c r="E966042" i="1"/>
  <c r="E966041" i="1"/>
  <c r="E966040" i="1"/>
  <c r="E966039" i="1"/>
  <c r="E966038" i="1"/>
  <c r="E966037" i="1"/>
  <c r="E966036" i="1"/>
  <c r="E966035" i="1"/>
  <c r="E966034" i="1"/>
  <c r="E966033" i="1"/>
  <c r="E966032" i="1"/>
  <c r="E966031" i="1"/>
  <c r="E966030" i="1"/>
  <c r="E966029" i="1"/>
  <c r="E966028" i="1"/>
  <c r="E966027" i="1"/>
  <c r="E966026" i="1"/>
  <c r="E966025" i="1"/>
  <c r="E966024" i="1"/>
  <c r="E966023" i="1"/>
  <c r="E966022" i="1"/>
  <c r="E966021" i="1"/>
  <c r="E966020" i="1"/>
  <c r="E966019" i="1"/>
  <c r="E966018" i="1"/>
  <c r="E966017" i="1"/>
  <c r="E966016" i="1"/>
  <c r="E966015" i="1"/>
  <c r="E966014" i="1"/>
  <c r="E966013" i="1"/>
  <c r="E966012" i="1"/>
  <c r="E966011" i="1"/>
  <c r="E966010" i="1"/>
  <c r="E966009" i="1"/>
  <c r="E966008" i="1"/>
  <c r="E966007" i="1"/>
  <c r="E966006" i="1"/>
  <c r="E966005" i="1"/>
  <c r="E966004" i="1"/>
  <c r="E966003" i="1"/>
  <c r="E966002" i="1"/>
  <c r="E966001" i="1"/>
  <c r="E966000" i="1"/>
  <c r="E965999" i="1"/>
  <c r="E965998" i="1"/>
  <c r="E965997" i="1"/>
  <c r="E965996" i="1"/>
  <c r="E965995" i="1"/>
  <c r="E965994" i="1"/>
  <c r="E965993" i="1"/>
  <c r="E965992" i="1"/>
  <c r="E965991" i="1"/>
  <c r="E965990" i="1"/>
  <c r="E965989" i="1"/>
  <c r="E965988" i="1"/>
  <c r="E965987" i="1"/>
  <c r="E965986" i="1"/>
  <c r="E965985" i="1"/>
  <c r="E965984" i="1"/>
  <c r="E965983" i="1"/>
  <c r="E965982" i="1"/>
  <c r="E965981" i="1"/>
  <c r="E965980" i="1"/>
  <c r="E965979" i="1"/>
  <c r="E965978" i="1"/>
  <c r="E965977" i="1"/>
  <c r="E965976" i="1"/>
  <c r="E965975" i="1"/>
  <c r="E965974" i="1"/>
  <c r="E965973" i="1"/>
  <c r="E965972" i="1"/>
  <c r="E965971" i="1"/>
  <c r="E965970" i="1"/>
  <c r="E965969" i="1"/>
  <c r="E965968" i="1"/>
  <c r="E965967" i="1"/>
  <c r="E965966" i="1"/>
  <c r="E965965" i="1"/>
  <c r="E965964" i="1"/>
  <c r="E965963" i="1"/>
  <c r="E965962" i="1"/>
  <c r="E965961" i="1"/>
  <c r="E965960" i="1"/>
  <c r="E965959" i="1"/>
  <c r="E965958" i="1"/>
  <c r="E965957" i="1"/>
  <c r="E965956" i="1"/>
  <c r="E965955" i="1"/>
  <c r="E965954" i="1"/>
  <c r="E965953" i="1"/>
  <c r="E965952" i="1"/>
  <c r="E965951" i="1"/>
  <c r="E965950" i="1"/>
  <c r="E965949" i="1"/>
  <c r="E965948" i="1"/>
  <c r="E965947" i="1"/>
  <c r="E965946" i="1"/>
  <c r="E965945" i="1"/>
  <c r="E965944" i="1"/>
  <c r="E965943" i="1"/>
  <c r="E965942" i="1"/>
  <c r="E965941" i="1"/>
  <c r="E965940" i="1"/>
  <c r="E965939" i="1"/>
  <c r="E965938" i="1"/>
  <c r="E965937" i="1"/>
  <c r="E965936" i="1"/>
  <c r="E965935" i="1"/>
  <c r="E965934" i="1"/>
  <c r="E965933" i="1"/>
  <c r="E965932" i="1"/>
  <c r="E965931" i="1"/>
  <c r="E965930" i="1"/>
  <c r="E965929" i="1"/>
  <c r="E965928" i="1"/>
  <c r="E965927" i="1"/>
  <c r="E965926" i="1"/>
  <c r="E965925" i="1"/>
  <c r="E965924" i="1"/>
  <c r="E965923" i="1"/>
  <c r="E965922" i="1"/>
  <c r="E965921" i="1"/>
  <c r="E965920" i="1"/>
  <c r="E965919" i="1"/>
  <c r="E965918" i="1"/>
  <c r="E965917" i="1"/>
  <c r="E965916" i="1"/>
  <c r="E965915" i="1"/>
  <c r="E965914" i="1"/>
  <c r="E965913" i="1"/>
  <c r="E965912" i="1"/>
  <c r="E965911" i="1"/>
  <c r="E965910" i="1"/>
  <c r="E965909" i="1"/>
  <c r="E965908" i="1"/>
  <c r="E965907" i="1"/>
  <c r="E965906" i="1"/>
  <c r="E965905" i="1"/>
  <c r="E965904" i="1"/>
  <c r="E965903" i="1"/>
  <c r="E965902" i="1"/>
  <c r="E965901" i="1"/>
  <c r="E965900" i="1"/>
  <c r="E965899" i="1"/>
  <c r="E965898" i="1"/>
  <c r="E965897" i="1"/>
  <c r="E965896" i="1"/>
  <c r="E965895" i="1"/>
  <c r="E965894" i="1"/>
  <c r="E965893" i="1"/>
  <c r="E965892" i="1"/>
  <c r="E965891" i="1"/>
  <c r="E965890" i="1"/>
  <c r="E965889" i="1"/>
  <c r="E965888" i="1"/>
  <c r="E965887" i="1"/>
  <c r="E965886" i="1"/>
  <c r="E965885" i="1"/>
  <c r="E965884" i="1"/>
  <c r="E965883" i="1"/>
  <c r="E965882" i="1"/>
  <c r="E965881" i="1"/>
  <c r="E965880" i="1"/>
  <c r="E965879" i="1"/>
  <c r="E965878" i="1"/>
  <c r="E965877" i="1"/>
  <c r="E965876" i="1"/>
  <c r="E965875" i="1"/>
  <c r="E965874" i="1"/>
  <c r="E965873" i="1"/>
  <c r="E965872" i="1"/>
  <c r="E965871" i="1"/>
  <c r="E965870" i="1"/>
  <c r="E965869" i="1"/>
  <c r="E965868" i="1"/>
  <c r="E965867" i="1"/>
  <c r="E965866" i="1"/>
  <c r="E965865" i="1"/>
  <c r="E965864" i="1"/>
  <c r="E965863" i="1"/>
  <c r="E965862" i="1"/>
  <c r="E965861" i="1"/>
  <c r="E965860" i="1"/>
  <c r="E965859" i="1"/>
  <c r="E965858" i="1"/>
  <c r="E965857" i="1"/>
  <c r="E965856" i="1"/>
  <c r="E965855" i="1"/>
  <c r="E965854" i="1"/>
  <c r="E965853" i="1"/>
  <c r="E965852" i="1"/>
  <c r="E965851" i="1"/>
  <c r="E965850" i="1"/>
  <c r="E965849" i="1"/>
  <c r="E965848" i="1"/>
  <c r="E965847" i="1"/>
  <c r="E965846" i="1"/>
  <c r="E965845" i="1"/>
  <c r="E965844" i="1"/>
  <c r="E965843" i="1"/>
  <c r="E965842" i="1"/>
  <c r="E965841" i="1"/>
  <c r="E965840" i="1"/>
  <c r="E965839" i="1"/>
  <c r="E965838" i="1"/>
  <c r="E965837" i="1"/>
  <c r="E965836" i="1"/>
  <c r="E965835" i="1"/>
  <c r="E965834" i="1"/>
  <c r="E965833" i="1"/>
  <c r="E965832" i="1"/>
  <c r="E965831" i="1"/>
  <c r="E965830" i="1"/>
  <c r="E965829" i="1"/>
  <c r="E965828" i="1"/>
  <c r="E965827" i="1"/>
  <c r="E965826" i="1"/>
  <c r="E965825" i="1"/>
  <c r="E965824" i="1"/>
  <c r="E965823" i="1"/>
  <c r="E965822" i="1"/>
  <c r="E965821" i="1"/>
  <c r="E965820" i="1"/>
  <c r="E965819" i="1"/>
  <c r="E965818" i="1"/>
  <c r="E965817" i="1"/>
  <c r="E965816" i="1"/>
  <c r="E965815" i="1"/>
  <c r="E965814" i="1"/>
  <c r="E965813" i="1"/>
  <c r="E965812" i="1"/>
  <c r="E965811" i="1"/>
  <c r="E965810" i="1"/>
  <c r="E965809" i="1"/>
  <c r="E965808" i="1"/>
  <c r="E965807" i="1"/>
  <c r="E965806" i="1"/>
  <c r="E965805" i="1"/>
  <c r="E965804" i="1"/>
  <c r="E965803" i="1"/>
  <c r="E965802" i="1"/>
  <c r="E965801" i="1"/>
  <c r="E965800" i="1"/>
  <c r="E965799" i="1"/>
  <c r="E965798" i="1"/>
  <c r="E965797" i="1"/>
  <c r="E965796" i="1"/>
  <c r="E965795" i="1"/>
  <c r="E965794" i="1"/>
  <c r="E965793" i="1"/>
  <c r="E965792" i="1"/>
  <c r="E965791" i="1"/>
  <c r="E965790" i="1"/>
  <c r="E965789" i="1"/>
  <c r="E965788" i="1"/>
  <c r="E965787" i="1"/>
  <c r="E965786" i="1"/>
  <c r="E965785" i="1"/>
  <c r="E965784" i="1"/>
  <c r="E965783" i="1"/>
  <c r="E965782" i="1"/>
  <c r="E965781" i="1"/>
  <c r="E965780" i="1"/>
  <c r="E965779" i="1"/>
  <c r="E965778" i="1"/>
  <c r="E965777" i="1"/>
  <c r="E965776" i="1"/>
  <c r="E965775" i="1"/>
  <c r="E965774" i="1"/>
  <c r="E965773" i="1"/>
  <c r="E965772" i="1"/>
  <c r="E965771" i="1"/>
  <c r="E965770" i="1"/>
  <c r="E965769" i="1"/>
  <c r="E965768" i="1"/>
  <c r="E965767" i="1"/>
  <c r="E965766" i="1"/>
  <c r="E965765" i="1"/>
  <c r="E965764" i="1"/>
  <c r="E965763" i="1"/>
  <c r="E965762" i="1"/>
  <c r="E965761" i="1"/>
  <c r="E965760" i="1"/>
  <c r="E965759" i="1"/>
  <c r="E965758" i="1"/>
  <c r="E965757" i="1"/>
  <c r="E965756" i="1"/>
  <c r="E965755" i="1"/>
  <c r="E965754" i="1"/>
  <c r="E965753" i="1"/>
  <c r="E965752" i="1"/>
  <c r="E965751" i="1"/>
  <c r="E965750" i="1"/>
  <c r="E965749" i="1"/>
  <c r="E965748" i="1"/>
  <c r="E965747" i="1"/>
  <c r="E965746" i="1"/>
  <c r="E965745" i="1"/>
  <c r="E965744" i="1"/>
  <c r="E965743" i="1"/>
  <c r="E965742" i="1"/>
  <c r="E965741" i="1"/>
  <c r="E965740" i="1"/>
  <c r="E965739" i="1"/>
  <c r="E965738" i="1"/>
  <c r="E965737" i="1"/>
  <c r="E965736" i="1"/>
  <c r="E965735" i="1"/>
  <c r="E965734" i="1"/>
  <c r="E965733" i="1"/>
  <c r="E965732" i="1"/>
  <c r="E965731" i="1"/>
  <c r="E965730" i="1"/>
  <c r="E965729" i="1"/>
  <c r="E965728" i="1"/>
  <c r="E965727" i="1"/>
  <c r="E965726" i="1"/>
  <c r="E965725" i="1"/>
  <c r="E965724" i="1"/>
  <c r="E965723" i="1"/>
  <c r="E965722" i="1"/>
  <c r="E965721" i="1"/>
  <c r="E965720" i="1"/>
  <c r="E965719" i="1"/>
  <c r="E965718" i="1"/>
  <c r="E965717" i="1"/>
  <c r="E965716" i="1"/>
  <c r="E965715" i="1"/>
  <c r="E965714" i="1"/>
  <c r="E965713" i="1"/>
  <c r="E965712" i="1"/>
  <c r="E965711" i="1"/>
  <c r="E965710" i="1"/>
  <c r="E965709" i="1"/>
  <c r="E965708" i="1"/>
  <c r="E965707" i="1"/>
  <c r="E965706" i="1"/>
  <c r="E965705" i="1"/>
  <c r="E965704" i="1"/>
  <c r="E965703" i="1"/>
  <c r="E965702" i="1"/>
  <c r="E965701" i="1"/>
  <c r="E965700" i="1"/>
  <c r="E965699" i="1"/>
  <c r="E965698" i="1"/>
  <c r="E965697" i="1"/>
  <c r="E965696" i="1"/>
  <c r="E965695" i="1"/>
  <c r="E965694" i="1"/>
  <c r="E965693" i="1"/>
  <c r="E965692" i="1"/>
  <c r="E965691" i="1"/>
  <c r="E965690" i="1"/>
  <c r="E965689" i="1"/>
  <c r="E965688" i="1"/>
  <c r="E965687" i="1"/>
  <c r="E965686" i="1"/>
  <c r="E965685" i="1"/>
  <c r="E965684" i="1"/>
  <c r="E965683" i="1"/>
  <c r="E965682" i="1"/>
  <c r="E965681" i="1"/>
  <c r="E965680" i="1"/>
  <c r="E965679" i="1"/>
  <c r="E965678" i="1"/>
  <c r="E965677" i="1"/>
  <c r="E965676" i="1"/>
  <c r="E965675" i="1"/>
  <c r="E965674" i="1"/>
  <c r="E965673" i="1"/>
  <c r="E965672" i="1"/>
  <c r="E965671" i="1"/>
  <c r="E965670" i="1"/>
  <c r="E965669" i="1"/>
  <c r="E965668" i="1"/>
  <c r="E965667" i="1"/>
  <c r="E965666" i="1"/>
  <c r="E965665" i="1"/>
  <c r="E965664" i="1"/>
  <c r="E965663" i="1"/>
  <c r="E965662" i="1"/>
  <c r="E965661" i="1"/>
  <c r="E965660" i="1"/>
  <c r="E965659" i="1"/>
  <c r="E965658" i="1"/>
  <c r="E965657" i="1"/>
  <c r="E965656" i="1"/>
  <c r="E965655" i="1"/>
  <c r="E965654" i="1"/>
  <c r="E965653" i="1"/>
  <c r="E965652" i="1"/>
  <c r="E965651" i="1"/>
  <c r="E965650" i="1"/>
  <c r="E965649" i="1"/>
  <c r="E965648" i="1"/>
  <c r="E965647" i="1"/>
  <c r="E965646" i="1"/>
  <c r="E965645" i="1"/>
  <c r="E965644" i="1"/>
  <c r="E965643" i="1"/>
  <c r="E965642" i="1"/>
  <c r="E965641" i="1"/>
  <c r="E965640" i="1"/>
  <c r="E965639" i="1"/>
  <c r="E965638" i="1"/>
  <c r="E965637" i="1"/>
  <c r="E965636" i="1"/>
  <c r="E965635" i="1"/>
  <c r="E965634" i="1"/>
  <c r="E965633" i="1"/>
  <c r="E965632" i="1"/>
  <c r="E965631" i="1"/>
  <c r="E965630" i="1"/>
  <c r="E965629" i="1"/>
  <c r="E965628" i="1"/>
  <c r="E965627" i="1"/>
  <c r="E965626" i="1"/>
  <c r="E965625" i="1"/>
  <c r="E965624" i="1"/>
  <c r="E965623" i="1"/>
  <c r="E965622" i="1"/>
  <c r="E965621" i="1"/>
  <c r="E965620" i="1"/>
  <c r="E965619" i="1"/>
  <c r="E965618" i="1"/>
  <c r="E965617" i="1"/>
  <c r="E965616" i="1"/>
  <c r="E965615" i="1"/>
  <c r="E965614" i="1"/>
  <c r="E965613" i="1"/>
  <c r="E965612" i="1"/>
  <c r="E965611" i="1"/>
  <c r="E965610" i="1"/>
  <c r="E965609" i="1"/>
  <c r="E965608" i="1"/>
  <c r="E965607" i="1"/>
  <c r="E965606" i="1"/>
  <c r="E965605" i="1"/>
  <c r="E965604" i="1"/>
  <c r="E965603" i="1"/>
  <c r="E965602" i="1"/>
  <c r="E965601" i="1"/>
  <c r="E965600" i="1"/>
  <c r="E965599" i="1"/>
  <c r="E965598" i="1"/>
  <c r="E965597" i="1"/>
  <c r="E965596" i="1"/>
  <c r="E965595" i="1"/>
  <c r="E965594" i="1"/>
  <c r="E965593" i="1"/>
  <c r="E965592" i="1"/>
  <c r="E965591" i="1"/>
  <c r="E965590" i="1"/>
  <c r="E965589" i="1"/>
  <c r="E965588" i="1"/>
  <c r="E965587" i="1"/>
  <c r="E965586" i="1"/>
  <c r="E965585" i="1"/>
  <c r="E965584" i="1"/>
  <c r="E965583" i="1"/>
  <c r="E965582" i="1"/>
  <c r="E965581" i="1"/>
  <c r="E965580" i="1"/>
  <c r="E965579" i="1"/>
  <c r="E965578" i="1"/>
  <c r="E965577" i="1"/>
  <c r="E965576" i="1"/>
  <c r="E965575" i="1"/>
  <c r="E965574" i="1"/>
  <c r="E965573" i="1"/>
  <c r="E965572" i="1"/>
  <c r="E965571" i="1"/>
  <c r="E965570" i="1"/>
  <c r="E965569" i="1"/>
  <c r="E965568" i="1"/>
  <c r="E965567" i="1"/>
  <c r="E965566" i="1"/>
  <c r="E965565" i="1"/>
  <c r="E965564" i="1"/>
  <c r="E965563" i="1"/>
  <c r="E965562" i="1"/>
  <c r="E965561" i="1"/>
  <c r="E965560" i="1"/>
  <c r="E965559" i="1"/>
  <c r="E965558" i="1"/>
  <c r="E965557" i="1"/>
  <c r="E965556" i="1"/>
  <c r="E965555" i="1"/>
  <c r="E965554" i="1"/>
  <c r="E965553" i="1"/>
  <c r="E965552" i="1"/>
  <c r="E965551" i="1"/>
  <c r="E965550" i="1"/>
  <c r="E965549" i="1"/>
  <c r="E965548" i="1"/>
  <c r="E965547" i="1"/>
  <c r="E965546" i="1"/>
  <c r="E965545" i="1"/>
  <c r="E965544" i="1"/>
  <c r="E965543" i="1"/>
  <c r="E965542" i="1"/>
  <c r="E965541" i="1"/>
  <c r="E965540" i="1"/>
  <c r="E965539" i="1"/>
  <c r="E965538" i="1"/>
  <c r="E965537" i="1"/>
  <c r="E965536" i="1"/>
  <c r="E965535" i="1"/>
  <c r="E965534" i="1"/>
  <c r="E965533" i="1"/>
  <c r="E965532" i="1"/>
  <c r="E965531" i="1"/>
  <c r="E965530" i="1"/>
  <c r="E965529" i="1"/>
  <c r="E965528" i="1"/>
  <c r="E965527" i="1"/>
  <c r="E965526" i="1"/>
  <c r="E965525" i="1"/>
  <c r="E965524" i="1"/>
  <c r="E965523" i="1"/>
  <c r="E965522" i="1"/>
  <c r="E965521" i="1"/>
  <c r="E965520" i="1"/>
  <c r="E965519" i="1"/>
  <c r="E965518" i="1"/>
  <c r="E965517" i="1"/>
  <c r="E965516" i="1"/>
  <c r="E965515" i="1"/>
  <c r="E965514" i="1"/>
  <c r="E965513" i="1"/>
  <c r="E965512" i="1"/>
  <c r="E965511" i="1"/>
  <c r="E965510" i="1"/>
  <c r="E965509" i="1"/>
  <c r="E965508" i="1"/>
  <c r="E965507" i="1"/>
  <c r="E965506" i="1"/>
  <c r="E965505" i="1"/>
  <c r="E965504" i="1"/>
  <c r="E965503" i="1"/>
  <c r="E965502" i="1"/>
  <c r="E965501" i="1"/>
  <c r="E965500" i="1"/>
  <c r="E965499" i="1"/>
  <c r="E965498" i="1"/>
  <c r="E965497" i="1"/>
  <c r="E965496" i="1"/>
  <c r="E965495" i="1"/>
  <c r="E965494" i="1"/>
  <c r="E965493" i="1"/>
  <c r="E965492" i="1"/>
  <c r="E965491" i="1"/>
  <c r="E965490" i="1"/>
  <c r="E965489" i="1"/>
  <c r="E965488" i="1"/>
  <c r="E965487" i="1"/>
  <c r="E965486" i="1"/>
  <c r="E965485" i="1"/>
  <c r="E965484" i="1"/>
  <c r="E965483" i="1"/>
  <c r="E965482" i="1"/>
  <c r="E965481" i="1"/>
  <c r="E965480" i="1"/>
  <c r="E965479" i="1"/>
  <c r="E965478" i="1"/>
  <c r="E965477" i="1"/>
  <c r="E965476" i="1"/>
  <c r="E965475" i="1"/>
  <c r="E965474" i="1"/>
  <c r="E965473" i="1"/>
  <c r="E965472" i="1"/>
  <c r="E965471" i="1"/>
  <c r="E965470" i="1"/>
  <c r="E965469" i="1"/>
  <c r="E965468" i="1"/>
  <c r="E965467" i="1"/>
  <c r="E965466" i="1"/>
  <c r="E965465" i="1"/>
  <c r="E965464" i="1"/>
  <c r="E965463" i="1"/>
  <c r="E965462" i="1"/>
  <c r="E965461" i="1"/>
  <c r="E965460" i="1"/>
  <c r="E965459" i="1"/>
  <c r="E965458" i="1"/>
  <c r="E965457" i="1"/>
  <c r="E965456" i="1"/>
  <c r="E965455" i="1"/>
  <c r="E965454" i="1"/>
  <c r="E965453" i="1"/>
  <c r="E965452" i="1"/>
  <c r="E965451" i="1"/>
  <c r="E965450" i="1"/>
  <c r="E965449" i="1"/>
  <c r="E965448" i="1"/>
  <c r="E965447" i="1"/>
  <c r="E965446" i="1"/>
  <c r="E965445" i="1"/>
  <c r="E965444" i="1"/>
  <c r="E965443" i="1"/>
  <c r="E965442" i="1"/>
  <c r="E965441" i="1"/>
  <c r="E965440" i="1"/>
  <c r="E965439" i="1"/>
  <c r="E965438" i="1"/>
  <c r="E965437" i="1"/>
  <c r="E965436" i="1"/>
  <c r="E965435" i="1"/>
  <c r="E965434" i="1"/>
  <c r="E965433" i="1"/>
  <c r="E965432" i="1"/>
  <c r="E965431" i="1"/>
  <c r="E965430" i="1"/>
  <c r="E965429" i="1"/>
  <c r="E965428" i="1"/>
  <c r="E965427" i="1"/>
  <c r="E965426" i="1"/>
  <c r="E965425" i="1"/>
  <c r="E965424" i="1"/>
  <c r="E965423" i="1"/>
  <c r="E965422" i="1"/>
  <c r="E965421" i="1"/>
  <c r="E965420" i="1"/>
  <c r="E965419" i="1"/>
  <c r="E965418" i="1"/>
  <c r="E965417" i="1"/>
  <c r="E965416" i="1"/>
  <c r="E965415" i="1"/>
  <c r="E965414" i="1"/>
  <c r="E965413" i="1"/>
  <c r="E965412" i="1"/>
  <c r="E965411" i="1"/>
  <c r="E965410" i="1"/>
  <c r="E965409" i="1"/>
  <c r="E965408" i="1"/>
  <c r="E965407" i="1"/>
  <c r="E965406" i="1"/>
  <c r="E965405" i="1"/>
  <c r="E965404" i="1"/>
  <c r="E965403" i="1"/>
  <c r="E965402" i="1"/>
  <c r="E965401" i="1"/>
  <c r="E965400" i="1"/>
  <c r="E965399" i="1"/>
  <c r="E965398" i="1"/>
  <c r="E965397" i="1"/>
  <c r="E965396" i="1"/>
  <c r="E965395" i="1"/>
  <c r="E965394" i="1"/>
  <c r="E965393" i="1"/>
  <c r="E965392" i="1"/>
  <c r="E965391" i="1"/>
  <c r="E965390" i="1"/>
  <c r="E965389" i="1"/>
  <c r="E965388" i="1"/>
  <c r="E965387" i="1"/>
  <c r="E965386" i="1"/>
  <c r="E965385" i="1"/>
  <c r="E965384" i="1"/>
  <c r="E965383" i="1"/>
  <c r="E965382" i="1"/>
  <c r="E965381" i="1"/>
  <c r="E965380" i="1"/>
  <c r="E965379" i="1"/>
  <c r="E965378" i="1"/>
  <c r="E965377" i="1"/>
  <c r="E965376" i="1"/>
  <c r="E965375" i="1"/>
  <c r="E965374" i="1"/>
  <c r="E965373" i="1"/>
  <c r="E965372" i="1"/>
  <c r="E965371" i="1"/>
  <c r="E965370" i="1"/>
  <c r="E965369" i="1"/>
  <c r="E965368" i="1"/>
  <c r="E965367" i="1"/>
  <c r="E965366" i="1"/>
  <c r="E965365" i="1"/>
  <c r="E965364" i="1"/>
  <c r="E965363" i="1"/>
  <c r="E965362" i="1"/>
  <c r="E965361" i="1"/>
  <c r="E965360" i="1"/>
  <c r="E965359" i="1"/>
  <c r="E965358" i="1"/>
  <c r="E965357" i="1"/>
  <c r="E965356" i="1"/>
  <c r="E965355" i="1"/>
  <c r="E965354" i="1"/>
  <c r="E965353" i="1"/>
  <c r="E965352" i="1"/>
  <c r="E965351" i="1"/>
  <c r="E965350" i="1"/>
  <c r="E965349" i="1"/>
  <c r="E965348" i="1"/>
  <c r="E965347" i="1"/>
  <c r="E965346" i="1"/>
  <c r="E965345" i="1"/>
  <c r="E965344" i="1"/>
  <c r="E965343" i="1"/>
  <c r="E965342" i="1"/>
  <c r="E965341" i="1"/>
  <c r="E965340" i="1"/>
  <c r="E965339" i="1"/>
  <c r="E965338" i="1"/>
  <c r="E965337" i="1"/>
  <c r="E965336" i="1"/>
  <c r="E965335" i="1"/>
  <c r="E965334" i="1"/>
  <c r="E965333" i="1"/>
  <c r="E965332" i="1"/>
  <c r="E965331" i="1"/>
  <c r="E965330" i="1"/>
  <c r="E965329" i="1"/>
  <c r="E965328" i="1"/>
  <c r="E965327" i="1"/>
  <c r="E965326" i="1"/>
  <c r="E965325" i="1"/>
  <c r="E965324" i="1"/>
  <c r="E965323" i="1"/>
  <c r="E965322" i="1"/>
  <c r="E965321" i="1"/>
  <c r="E965320" i="1"/>
  <c r="E965319" i="1"/>
  <c r="E965318" i="1"/>
  <c r="E965317" i="1"/>
  <c r="E965316" i="1"/>
  <c r="E965315" i="1"/>
  <c r="E965314" i="1"/>
  <c r="E965313" i="1"/>
  <c r="E965312" i="1"/>
  <c r="E965311" i="1"/>
  <c r="E965310" i="1"/>
  <c r="E965309" i="1"/>
  <c r="E965308" i="1"/>
  <c r="E965307" i="1"/>
  <c r="E965306" i="1"/>
  <c r="E965305" i="1"/>
  <c r="E965304" i="1"/>
  <c r="E965303" i="1"/>
  <c r="E965302" i="1"/>
  <c r="E965301" i="1"/>
  <c r="E965300" i="1"/>
  <c r="E965299" i="1"/>
  <c r="E965298" i="1"/>
  <c r="E965297" i="1"/>
  <c r="E965296" i="1"/>
  <c r="E965295" i="1"/>
  <c r="E965294" i="1"/>
  <c r="E965293" i="1"/>
  <c r="E965292" i="1"/>
  <c r="E965291" i="1"/>
  <c r="E965290" i="1"/>
  <c r="E965289" i="1"/>
  <c r="E965288" i="1"/>
  <c r="E965287" i="1"/>
  <c r="E965286" i="1"/>
  <c r="E965285" i="1"/>
  <c r="E965284" i="1"/>
  <c r="E965283" i="1"/>
  <c r="E965282" i="1"/>
  <c r="E965281" i="1"/>
  <c r="E965280" i="1"/>
  <c r="E965279" i="1"/>
  <c r="E965278" i="1"/>
  <c r="E965277" i="1"/>
  <c r="E965276" i="1"/>
  <c r="E965275" i="1"/>
  <c r="E965274" i="1"/>
  <c r="E965273" i="1"/>
  <c r="E965272" i="1"/>
  <c r="E965271" i="1"/>
  <c r="E965270" i="1"/>
  <c r="E965269" i="1"/>
  <c r="E965268" i="1"/>
  <c r="E965267" i="1"/>
  <c r="E965266" i="1"/>
  <c r="E965265" i="1"/>
  <c r="E965264" i="1"/>
  <c r="E965263" i="1"/>
  <c r="E965262" i="1"/>
  <c r="E965261" i="1"/>
  <c r="E965260" i="1"/>
  <c r="E965259" i="1"/>
  <c r="E965258" i="1"/>
  <c r="E965257" i="1"/>
  <c r="E965256" i="1"/>
  <c r="E965255" i="1"/>
  <c r="E965254" i="1"/>
  <c r="E965253" i="1"/>
  <c r="E965252" i="1"/>
  <c r="E965251" i="1"/>
  <c r="E965250" i="1"/>
  <c r="E965249" i="1"/>
  <c r="E965248" i="1"/>
  <c r="E965247" i="1"/>
  <c r="E965246" i="1"/>
  <c r="E965245" i="1"/>
  <c r="E965244" i="1"/>
  <c r="E965243" i="1"/>
  <c r="E965242" i="1"/>
  <c r="E965241" i="1"/>
  <c r="E965240" i="1"/>
  <c r="E965239" i="1"/>
  <c r="E965238" i="1"/>
  <c r="E965237" i="1"/>
  <c r="E965236" i="1"/>
  <c r="E965235" i="1"/>
  <c r="E965234" i="1"/>
  <c r="E965233" i="1"/>
  <c r="E965232" i="1"/>
  <c r="E965231" i="1"/>
  <c r="E965230" i="1"/>
  <c r="E965229" i="1"/>
  <c r="E965228" i="1"/>
  <c r="E965227" i="1"/>
  <c r="E965226" i="1"/>
  <c r="E965225" i="1"/>
  <c r="E965224" i="1"/>
  <c r="E965223" i="1"/>
  <c r="E965222" i="1"/>
  <c r="E965221" i="1"/>
  <c r="E965220" i="1"/>
  <c r="E965219" i="1"/>
  <c r="E965218" i="1"/>
  <c r="E965217" i="1"/>
  <c r="E965216" i="1"/>
  <c r="E965215" i="1"/>
  <c r="E965214" i="1"/>
  <c r="E965213" i="1"/>
  <c r="E965212" i="1"/>
  <c r="E965211" i="1"/>
  <c r="E965210" i="1"/>
  <c r="E965209" i="1"/>
  <c r="E965208" i="1"/>
  <c r="E965207" i="1"/>
  <c r="E965206" i="1"/>
  <c r="E965205" i="1"/>
  <c r="E965204" i="1"/>
  <c r="E965203" i="1"/>
  <c r="E965202" i="1"/>
  <c r="E965201" i="1"/>
  <c r="E965200" i="1"/>
  <c r="E965199" i="1"/>
  <c r="E965198" i="1"/>
  <c r="E965197" i="1"/>
  <c r="E965196" i="1"/>
  <c r="E965195" i="1"/>
  <c r="E965194" i="1"/>
  <c r="E965193" i="1"/>
  <c r="E965192" i="1"/>
  <c r="E965191" i="1"/>
  <c r="E965190" i="1"/>
  <c r="E965189" i="1"/>
  <c r="E965188" i="1"/>
  <c r="E965187" i="1"/>
  <c r="E965186" i="1"/>
  <c r="E965185" i="1"/>
  <c r="E965184" i="1"/>
  <c r="E965183" i="1"/>
  <c r="E965182" i="1"/>
  <c r="E965181" i="1"/>
  <c r="E965180" i="1"/>
  <c r="E965179" i="1"/>
  <c r="E965178" i="1"/>
  <c r="E965177" i="1"/>
  <c r="E965176" i="1"/>
  <c r="E965175" i="1"/>
  <c r="E965174" i="1"/>
  <c r="E965173" i="1"/>
  <c r="E965172" i="1"/>
  <c r="E965171" i="1"/>
  <c r="E965170" i="1"/>
  <c r="E965169" i="1"/>
  <c r="E965168" i="1"/>
  <c r="E965167" i="1"/>
  <c r="E965166" i="1"/>
  <c r="E965165" i="1"/>
  <c r="E965164" i="1"/>
  <c r="E965163" i="1"/>
  <c r="E965162" i="1"/>
  <c r="E965161" i="1"/>
  <c r="E965160" i="1"/>
  <c r="E965159" i="1"/>
  <c r="E965158" i="1"/>
  <c r="E965157" i="1"/>
  <c r="E965156" i="1"/>
  <c r="E965155" i="1"/>
  <c r="E965154" i="1"/>
  <c r="E965153" i="1"/>
  <c r="E965152" i="1"/>
  <c r="E965151" i="1"/>
  <c r="E965150" i="1"/>
  <c r="E965149" i="1"/>
  <c r="E965148" i="1"/>
  <c r="E965147" i="1"/>
  <c r="E965146" i="1"/>
  <c r="E965145" i="1"/>
  <c r="E965144" i="1"/>
  <c r="E965143" i="1"/>
  <c r="E965142" i="1"/>
  <c r="E965141" i="1"/>
  <c r="E965140" i="1"/>
  <c r="E965139" i="1"/>
  <c r="E965138" i="1"/>
  <c r="E965137" i="1"/>
  <c r="E965136" i="1"/>
  <c r="E965135" i="1"/>
  <c r="E965134" i="1"/>
  <c r="E965133" i="1"/>
  <c r="E965132" i="1"/>
  <c r="E965131" i="1"/>
  <c r="E965130" i="1"/>
  <c r="E965129" i="1"/>
  <c r="E965128" i="1"/>
  <c r="E965127" i="1"/>
  <c r="E965126" i="1"/>
  <c r="E965125" i="1"/>
  <c r="E965124" i="1"/>
  <c r="E965123" i="1"/>
  <c r="E965122" i="1"/>
  <c r="E965121" i="1"/>
  <c r="E965120" i="1"/>
  <c r="E965119" i="1"/>
  <c r="E965118" i="1"/>
  <c r="E965117" i="1"/>
  <c r="E965116" i="1"/>
  <c r="E965115" i="1"/>
  <c r="E965114" i="1"/>
  <c r="E965113" i="1"/>
  <c r="E965112" i="1"/>
  <c r="E965111" i="1"/>
  <c r="E965110" i="1"/>
  <c r="E965109" i="1"/>
  <c r="E965108" i="1"/>
  <c r="E965107" i="1"/>
  <c r="E965106" i="1"/>
  <c r="E965105" i="1"/>
  <c r="E965104" i="1"/>
  <c r="E965103" i="1"/>
  <c r="E965102" i="1"/>
  <c r="E965101" i="1"/>
  <c r="E965100" i="1"/>
  <c r="E965099" i="1"/>
  <c r="E965098" i="1"/>
  <c r="E965097" i="1"/>
  <c r="E965096" i="1"/>
  <c r="E965095" i="1"/>
  <c r="E965094" i="1"/>
  <c r="E965093" i="1"/>
  <c r="E965092" i="1"/>
  <c r="E965091" i="1"/>
  <c r="E965090" i="1"/>
  <c r="E965089" i="1"/>
  <c r="E965088" i="1"/>
  <c r="E965087" i="1"/>
  <c r="E965086" i="1"/>
  <c r="E965085" i="1"/>
  <c r="E965084" i="1"/>
  <c r="E965083" i="1"/>
  <c r="E965082" i="1"/>
  <c r="E965081" i="1"/>
  <c r="E965080" i="1"/>
  <c r="E965079" i="1"/>
  <c r="E965078" i="1"/>
  <c r="E965077" i="1"/>
  <c r="E965076" i="1"/>
  <c r="E965075" i="1"/>
  <c r="E965074" i="1"/>
  <c r="E965073" i="1"/>
  <c r="E965072" i="1"/>
  <c r="E965071" i="1"/>
  <c r="E965070" i="1"/>
  <c r="E965069" i="1"/>
  <c r="E965068" i="1"/>
  <c r="E965067" i="1"/>
  <c r="E965066" i="1"/>
  <c r="E965065" i="1"/>
  <c r="E965064" i="1"/>
  <c r="E965063" i="1"/>
  <c r="E965062" i="1"/>
  <c r="E965061" i="1"/>
  <c r="E965060" i="1"/>
  <c r="E965059" i="1"/>
  <c r="E965058" i="1"/>
  <c r="E965057" i="1"/>
  <c r="E965056" i="1"/>
  <c r="E965055" i="1"/>
  <c r="E965054" i="1"/>
  <c r="E965053" i="1"/>
  <c r="E965052" i="1"/>
  <c r="E965051" i="1"/>
  <c r="E965050" i="1"/>
  <c r="E965049" i="1"/>
  <c r="E965048" i="1"/>
  <c r="E965047" i="1"/>
  <c r="E965046" i="1"/>
  <c r="E965045" i="1"/>
  <c r="E965044" i="1"/>
  <c r="E965043" i="1"/>
  <c r="E965042" i="1"/>
  <c r="E965041" i="1"/>
  <c r="E965040" i="1"/>
  <c r="E965039" i="1"/>
  <c r="E965038" i="1"/>
  <c r="E965037" i="1"/>
  <c r="E965036" i="1"/>
  <c r="E965035" i="1"/>
  <c r="E965034" i="1"/>
  <c r="E965033" i="1"/>
  <c r="E965032" i="1"/>
  <c r="E965031" i="1"/>
  <c r="E965030" i="1"/>
  <c r="E965029" i="1"/>
  <c r="E965028" i="1"/>
  <c r="E965027" i="1"/>
  <c r="E965026" i="1"/>
  <c r="E965025" i="1"/>
  <c r="E965024" i="1"/>
  <c r="E965023" i="1"/>
  <c r="E965022" i="1"/>
  <c r="E965021" i="1"/>
  <c r="E965020" i="1"/>
  <c r="E965019" i="1"/>
  <c r="E965018" i="1"/>
  <c r="E965017" i="1"/>
  <c r="E965016" i="1"/>
  <c r="E965015" i="1"/>
  <c r="E965014" i="1"/>
  <c r="E965013" i="1"/>
  <c r="E965012" i="1"/>
  <c r="E965011" i="1"/>
  <c r="E965010" i="1"/>
  <c r="E965009" i="1"/>
  <c r="E965008" i="1"/>
  <c r="E965007" i="1"/>
  <c r="E965006" i="1"/>
  <c r="E965005" i="1"/>
  <c r="E965004" i="1"/>
  <c r="E965003" i="1"/>
  <c r="E965002" i="1"/>
  <c r="E965001" i="1"/>
  <c r="E965000" i="1"/>
  <c r="E964999" i="1"/>
  <c r="E964998" i="1"/>
  <c r="E964997" i="1"/>
  <c r="E964996" i="1"/>
  <c r="E964995" i="1"/>
  <c r="E964994" i="1"/>
  <c r="E964993" i="1"/>
  <c r="E964992" i="1"/>
  <c r="E964991" i="1"/>
  <c r="E964990" i="1"/>
  <c r="E964989" i="1"/>
  <c r="E964988" i="1"/>
  <c r="E964987" i="1"/>
  <c r="E964986" i="1"/>
  <c r="E964985" i="1"/>
  <c r="E964984" i="1"/>
  <c r="E964983" i="1"/>
  <c r="E964982" i="1"/>
  <c r="E964981" i="1"/>
  <c r="E964980" i="1"/>
  <c r="E964979" i="1"/>
  <c r="E964978" i="1"/>
  <c r="E964977" i="1"/>
  <c r="E964976" i="1"/>
  <c r="E964975" i="1"/>
  <c r="E964974" i="1"/>
  <c r="E964973" i="1"/>
  <c r="E964972" i="1"/>
  <c r="E964971" i="1"/>
  <c r="E964970" i="1"/>
  <c r="E964969" i="1"/>
  <c r="E964968" i="1"/>
  <c r="E964967" i="1"/>
  <c r="E964966" i="1"/>
  <c r="E964965" i="1"/>
  <c r="E964964" i="1"/>
  <c r="E964963" i="1"/>
  <c r="E964962" i="1"/>
  <c r="E964961" i="1"/>
  <c r="E964960" i="1"/>
  <c r="E964959" i="1"/>
  <c r="E964958" i="1"/>
  <c r="E964957" i="1"/>
  <c r="E964956" i="1"/>
  <c r="E964955" i="1"/>
  <c r="E964954" i="1"/>
  <c r="E964953" i="1"/>
  <c r="E964952" i="1"/>
  <c r="E964951" i="1"/>
  <c r="E964950" i="1"/>
  <c r="E964949" i="1"/>
  <c r="E964948" i="1"/>
  <c r="E964947" i="1"/>
  <c r="E964946" i="1"/>
  <c r="E964945" i="1"/>
  <c r="E964944" i="1"/>
  <c r="E964943" i="1"/>
  <c r="E964942" i="1"/>
  <c r="E964941" i="1"/>
  <c r="E964940" i="1"/>
  <c r="E964939" i="1"/>
  <c r="E964938" i="1"/>
  <c r="E964937" i="1"/>
  <c r="E964936" i="1"/>
  <c r="E964935" i="1"/>
  <c r="E964934" i="1"/>
  <c r="E964933" i="1"/>
  <c r="E964932" i="1"/>
  <c r="E964931" i="1"/>
  <c r="E964930" i="1"/>
  <c r="E964929" i="1"/>
  <c r="E964928" i="1"/>
  <c r="E964927" i="1"/>
  <c r="E964926" i="1"/>
  <c r="E964925" i="1"/>
  <c r="E964924" i="1"/>
  <c r="E964923" i="1"/>
  <c r="E964922" i="1"/>
  <c r="E964921" i="1"/>
  <c r="E964920" i="1"/>
  <c r="E964919" i="1"/>
  <c r="E964918" i="1"/>
  <c r="E964917" i="1"/>
  <c r="E964916" i="1"/>
  <c r="E964915" i="1"/>
  <c r="E964914" i="1"/>
  <c r="E964913" i="1"/>
  <c r="E964912" i="1"/>
  <c r="E964911" i="1"/>
  <c r="E964910" i="1"/>
  <c r="E964909" i="1"/>
  <c r="E964908" i="1"/>
  <c r="E964907" i="1"/>
  <c r="E964906" i="1"/>
  <c r="E964905" i="1"/>
  <c r="E964904" i="1"/>
  <c r="E964903" i="1"/>
  <c r="E964902" i="1"/>
  <c r="E964901" i="1"/>
  <c r="E964900" i="1"/>
  <c r="E964899" i="1"/>
  <c r="E964898" i="1"/>
  <c r="E964897" i="1"/>
  <c r="E964896" i="1"/>
  <c r="E964895" i="1"/>
  <c r="E964894" i="1"/>
  <c r="E964893" i="1"/>
  <c r="E964892" i="1"/>
  <c r="E964891" i="1"/>
  <c r="E964890" i="1"/>
  <c r="E964889" i="1"/>
  <c r="E964888" i="1"/>
  <c r="E964887" i="1"/>
  <c r="E964886" i="1"/>
  <c r="E964885" i="1"/>
  <c r="E964884" i="1"/>
  <c r="E964883" i="1"/>
  <c r="E964882" i="1"/>
  <c r="E964881" i="1"/>
  <c r="E964880" i="1"/>
  <c r="E964879" i="1"/>
  <c r="E964878" i="1"/>
  <c r="E964877" i="1"/>
  <c r="E964876" i="1"/>
  <c r="E964875" i="1"/>
  <c r="E964874" i="1"/>
  <c r="E964873" i="1"/>
  <c r="E964872" i="1"/>
  <c r="E964871" i="1"/>
  <c r="E964870" i="1"/>
  <c r="E964869" i="1"/>
  <c r="E964868" i="1"/>
  <c r="E964867" i="1"/>
  <c r="E964866" i="1"/>
  <c r="E964865" i="1"/>
  <c r="E964864" i="1"/>
  <c r="E964863" i="1"/>
  <c r="E964862" i="1"/>
  <c r="E964861" i="1"/>
  <c r="E964860" i="1"/>
  <c r="E964859" i="1"/>
  <c r="E964858" i="1"/>
  <c r="E964857" i="1"/>
  <c r="E964856" i="1"/>
  <c r="E964855" i="1"/>
  <c r="E964854" i="1"/>
  <c r="E964853" i="1"/>
  <c r="E964852" i="1"/>
  <c r="E964851" i="1"/>
  <c r="E964850" i="1"/>
  <c r="E964849" i="1"/>
  <c r="E964848" i="1"/>
  <c r="E964847" i="1"/>
  <c r="E964846" i="1"/>
  <c r="E964845" i="1"/>
  <c r="E964844" i="1"/>
  <c r="E964843" i="1"/>
  <c r="E964842" i="1"/>
  <c r="E964841" i="1"/>
  <c r="E964840" i="1"/>
  <c r="E964839" i="1"/>
  <c r="E964838" i="1"/>
  <c r="E964837" i="1"/>
  <c r="E964836" i="1"/>
  <c r="E964835" i="1"/>
  <c r="E964834" i="1"/>
  <c r="E964833" i="1"/>
  <c r="E964832" i="1"/>
  <c r="E964831" i="1"/>
  <c r="E964830" i="1"/>
  <c r="E964829" i="1"/>
  <c r="E964828" i="1"/>
  <c r="E964827" i="1"/>
  <c r="E964826" i="1"/>
  <c r="E964825" i="1"/>
  <c r="E964824" i="1"/>
  <c r="E964823" i="1"/>
  <c r="E964822" i="1"/>
  <c r="E964821" i="1"/>
  <c r="E964820" i="1"/>
  <c r="E964819" i="1"/>
  <c r="E964818" i="1"/>
  <c r="E964817" i="1"/>
  <c r="E964816" i="1"/>
  <c r="E964815" i="1"/>
  <c r="E964814" i="1"/>
  <c r="E964813" i="1"/>
  <c r="E964812" i="1"/>
  <c r="E964811" i="1"/>
  <c r="E964810" i="1"/>
  <c r="E964809" i="1"/>
  <c r="E964808" i="1"/>
  <c r="E964807" i="1"/>
  <c r="E964806" i="1"/>
  <c r="E964805" i="1"/>
  <c r="E964804" i="1"/>
  <c r="E964803" i="1"/>
  <c r="E964802" i="1"/>
  <c r="E964801" i="1"/>
  <c r="E964800" i="1"/>
  <c r="E964799" i="1"/>
  <c r="E964798" i="1"/>
  <c r="E964797" i="1"/>
  <c r="E964796" i="1"/>
  <c r="E964795" i="1"/>
  <c r="E964794" i="1"/>
  <c r="E964793" i="1"/>
  <c r="E964792" i="1"/>
  <c r="E964791" i="1"/>
  <c r="E964790" i="1"/>
  <c r="E964789" i="1"/>
  <c r="E964788" i="1"/>
  <c r="E964787" i="1"/>
  <c r="E964786" i="1"/>
  <c r="E964785" i="1"/>
  <c r="E964784" i="1"/>
  <c r="E964783" i="1"/>
  <c r="E964782" i="1"/>
  <c r="E964781" i="1"/>
  <c r="E964780" i="1"/>
  <c r="E964779" i="1"/>
  <c r="E964778" i="1"/>
  <c r="E964777" i="1"/>
  <c r="E964776" i="1"/>
  <c r="E964775" i="1"/>
  <c r="E964774" i="1"/>
  <c r="E964773" i="1"/>
  <c r="E964772" i="1"/>
  <c r="E964771" i="1"/>
  <c r="E964770" i="1"/>
  <c r="E964769" i="1"/>
  <c r="E964768" i="1"/>
  <c r="E964767" i="1"/>
  <c r="E964766" i="1"/>
  <c r="E964765" i="1"/>
  <c r="E964764" i="1"/>
  <c r="E964763" i="1"/>
  <c r="E964762" i="1"/>
  <c r="E964761" i="1"/>
  <c r="E964760" i="1"/>
  <c r="E964759" i="1"/>
  <c r="E964758" i="1"/>
  <c r="E964757" i="1"/>
  <c r="E964756" i="1"/>
  <c r="E964755" i="1"/>
  <c r="E964754" i="1"/>
  <c r="E964753" i="1"/>
  <c r="E964752" i="1"/>
  <c r="E964751" i="1"/>
  <c r="E964750" i="1"/>
  <c r="E964749" i="1"/>
  <c r="E964748" i="1"/>
  <c r="E964747" i="1"/>
  <c r="E964746" i="1"/>
  <c r="E964745" i="1"/>
  <c r="E964744" i="1"/>
  <c r="E964743" i="1"/>
  <c r="E964742" i="1"/>
  <c r="E964741" i="1"/>
  <c r="E964740" i="1"/>
  <c r="E964739" i="1"/>
  <c r="E964738" i="1"/>
  <c r="E964737" i="1"/>
  <c r="E964736" i="1"/>
  <c r="E964735" i="1"/>
  <c r="E964734" i="1"/>
  <c r="E964733" i="1"/>
  <c r="E964732" i="1"/>
  <c r="E964731" i="1"/>
  <c r="E964730" i="1"/>
  <c r="E964729" i="1"/>
  <c r="E964728" i="1"/>
  <c r="E964727" i="1"/>
  <c r="E964726" i="1"/>
  <c r="E964725" i="1"/>
  <c r="E964724" i="1"/>
  <c r="E964723" i="1"/>
  <c r="E964722" i="1"/>
  <c r="E964721" i="1"/>
  <c r="E964720" i="1"/>
  <c r="E964719" i="1"/>
  <c r="E964718" i="1"/>
  <c r="E964717" i="1"/>
  <c r="E964716" i="1"/>
  <c r="E964715" i="1"/>
  <c r="E964714" i="1"/>
  <c r="E964713" i="1"/>
  <c r="E964712" i="1"/>
  <c r="E964711" i="1"/>
  <c r="E964710" i="1"/>
  <c r="E964709" i="1"/>
  <c r="E964708" i="1"/>
  <c r="E964707" i="1"/>
  <c r="E964706" i="1"/>
  <c r="E964705" i="1"/>
  <c r="E964704" i="1"/>
  <c r="E964703" i="1"/>
  <c r="E964702" i="1"/>
  <c r="E964701" i="1"/>
  <c r="E964700" i="1"/>
  <c r="E964699" i="1"/>
  <c r="E964698" i="1"/>
  <c r="E964697" i="1"/>
  <c r="E964696" i="1"/>
  <c r="E964695" i="1"/>
  <c r="E964694" i="1"/>
  <c r="E964693" i="1"/>
  <c r="E964692" i="1"/>
  <c r="E964691" i="1"/>
  <c r="E964690" i="1"/>
  <c r="E964689" i="1"/>
  <c r="E964688" i="1"/>
  <c r="E964687" i="1"/>
  <c r="E964686" i="1"/>
  <c r="E964685" i="1"/>
  <c r="E964684" i="1"/>
  <c r="E964683" i="1"/>
  <c r="E964682" i="1"/>
  <c r="E964681" i="1"/>
  <c r="E964680" i="1"/>
  <c r="E964679" i="1"/>
  <c r="E964678" i="1"/>
  <c r="E964677" i="1"/>
  <c r="E964676" i="1"/>
  <c r="E964675" i="1"/>
  <c r="E964674" i="1"/>
  <c r="E964673" i="1"/>
  <c r="E964672" i="1"/>
  <c r="E964671" i="1"/>
  <c r="E964670" i="1"/>
  <c r="E964669" i="1"/>
  <c r="E964668" i="1"/>
  <c r="E964667" i="1"/>
  <c r="E964666" i="1"/>
  <c r="E964665" i="1"/>
  <c r="E964664" i="1"/>
  <c r="E964663" i="1"/>
  <c r="E964662" i="1"/>
  <c r="E964661" i="1"/>
  <c r="E964660" i="1"/>
  <c r="E964659" i="1"/>
  <c r="E964658" i="1"/>
  <c r="E964657" i="1"/>
  <c r="E964656" i="1"/>
  <c r="E964655" i="1"/>
  <c r="E964654" i="1"/>
  <c r="E964653" i="1"/>
  <c r="E964652" i="1"/>
  <c r="E964651" i="1"/>
  <c r="E964650" i="1"/>
  <c r="E964649" i="1"/>
  <c r="E964648" i="1"/>
  <c r="E964647" i="1"/>
  <c r="E964646" i="1"/>
  <c r="E964645" i="1"/>
  <c r="E964644" i="1"/>
  <c r="E964643" i="1"/>
  <c r="E964642" i="1"/>
  <c r="E964641" i="1"/>
  <c r="E964640" i="1"/>
  <c r="E964639" i="1"/>
  <c r="E964638" i="1"/>
  <c r="E964637" i="1"/>
  <c r="E964636" i="1"/>
  <c r="E964635" i="1"/>
  <c r="E964634" i="1"/>
  <c r="E964633" i="1"/>
  <c r="E964632" i="1"/>
  <c r="E964631" i="1"/>
  <c r="E964630" i="1"/>
  <c r="E964629" i="1"/>
  <c r="E964628" i="1"/>
  <c r="E964627" i="1"/>
  <c r="E964626" i="1"/>
  <c r="E964625" i="1"/>
  <c r="E964624" i="1"/>
  <c r="E964623" i="1"/>
  <c r="E964622" i="1"/>
  <c r="E964621" i="1"/>
  <c r="E964620" i="1"/>
  <c r="E964619" i="1"/>
  <c r="E964618" i="1"/>
  <c r="E964617" i="1"/>
  <c r="E964616" i="1"/>
  <c r="E964615" i="1"/>
  <c r="E964614" i="1"/>
  <c r="E964613" i="1"/>
  <c r="E964612" i="1"/>
  <c r="E964611" i="1"/>
  <c r="E964610" i="1"/>
  <c r="E964609" i="1"/>
  <c r="E964608" i="1"/>
  <c r="E964607" i="1"/>
  <c r="E964606" i="1"/>
  <c r="E964605" i="1"/>
  <c r="E964604" i="1"/>
  <c r="E964603" i="1"/>
  <c r="E964602" i="1"/>
  <c r="E964601" i="1"/>
  <c r="E964600" i="1"/>
  <c r="E964599" i="1"/>
  <c r="E964598" i="1"/>
  <c r="E964597" i="1"/>
  <c r="E964596" i="1"/>
  <c r="E964595" i="1"/>
  <c r="E964594" i="1"/>
  <c r="E964593" i="1"/>
  <c r="E964592" i="1"/>
  <c r="E964591" i="1"/>
  <c r="E964590" i="1"/>
  <c r="E964589" i="1"/>
  <c r="E964588" i="1"/>
  <c r="E964587" i="1"/>
  <c r="E964586" i="1"/>
  <c r="E964585" i="1"/>
  <c r="E964584" i="1"/>
  <c r="E964583" i="1"/>
  <c r="E964582" i="1"/>
  <c r="E964581" i="1"/>
  <c r="E964580" i="1"/>
  <c r="E964579" i="1"/>
  <c r="E964578" i="1"/>
  <c r="E964577" i="1"/>
  <c r="E964576" i="1"/>
  <c r="E964575" i="1"/>
  <c r="E964574" i="1"/>
  <c r="E964573" i="1"/>
  <c r="E964572" i="1"/>
  <c r="E964571" i="1"/>
  <c r="E964570" i="1"/>
  <c r="E964569" i="1"/>
  <c r="E964568" i="1"/>
  <c r="E964567" i="1"/>
  <c r="E964566" i="1"/>
  <c r="E964565" i="1"/>
  <c r="E964564" i="1"/>
  <c r="E964563" i="1"/>
  <c r="E964562" i="1"/>
  <c r="E964561" i="1"/>
  <c r="E964560" i="1"/>
  <c r="E964559" i="1"/>
  <c r="E964558" i="1"/>
  <c r="E964557" i="1"/>
  <c r="E964556" i="1"/>
  <c r="E964555" i="1"/>
  <c r="E964554" i="1"/>
  <c r="E964553" i="1"/>
  <c r="E964552" i="1"/>
  <c r="E964551" i="1"/>
  <c r="E964550" i="1"/>
  <c r="E964549" i="1"/>
  <c r="E964548" i="1"/>
  <c r="E964547" i="1"/>
  <c r="E964546" i="1"/>
  <c r="E964545" i="1"/>
  <c r="E964544" i="1"/>
  <c r="E964543" i="1"/>
  <c r="E964542" i="1"/>
  <c r="E964541" i="1"/>
  <c r="E964540" i="1"/>
  <c r="E964539" i="1"/>
  <c r="E964538" i="1"/>
  <c r="E964537" i="1"/>
  <c r="E964536" i="1"/>
  <c r="E964535" i="1"/>
  <c r="E964534" i="1"/>
  <c r="E964533" i="1"/>
  <c r="E964532" i="1"/>
  <c r="E964531" i="1"/>
  <c r="E964530" i="1"/>
  <c r="E964529" i="1"/>
  <c r="E964528" i="1"/>
  <c r="E964527" i="1"/>
  <c r="E964526" i="1"/>
  <c r="E964525" i="1"/>
  <c r="E964524" i="1"/>
  <c r="E964523" i="1"/>
  <c r="E964522" i="1"/>
  <c r="E964521" i="1"/>
  <c r="E964520" i="1"/>
  <c r="E964519" i="1"/>
  <c r="E964518" i="1"/>
  <c r="E964517" i="1"/>
  <c r="E964516" i="1"/>
  <c r="E964515" i="1"/>
  <c r="E964514" i="1"/>
  <c r="E964513" i="1"/>
  <c r="E964512" i="1"/>
  <c r="E964511" i="1"/>
  <c r="E964510" i="1"/>
  <c r="E964509" i="1"/>
  <c r="E964508" i="1"/>
  <c r="E964507" i="1"/>
  <c r="E964506" i="1"/>
  <c r="E964505" i="1"/>
  <c r="E964504" i="1"/>
  <c r="E964503" i="1"/>
  <c r="E964502" i="1"/>
  <c r="E964501" i="1"/>
  <c r="E964500" i="1"/>
  <c r="E964499" i="1"/>
  <c r="E964498" i="1"/>
  <c r="E964497" i="1"/>
  <c r="E964496" i="1"/>
  <c r="E964495" i="1"/>
  <c r="E964494" i="1"/>
  <c r="E964493" i="1"/>
  <c r="E964492" i="1"/>
  <c r="E964491" i="1"/>
  <c r="E964490" i="1"/>
  <c r="E964489" i="1"/>
  <c r="E964488" i="1"/>
  <c r="E964487" i="1"/>
  <c r="E964486" i="1"/>
  <c r="E964485" i="1"/>
  <c r="E964484" i="1"/>
  <c r="E964483" i="1"/>
  <c r="E964482" i="1"/>
  <c r="E964481" i="1"/>
  <c r="E964480" i="1"/>
  <c r="E964479" i="1"/>
  <c r="E964478" i="1"/>
  <c r="E964477" i="1"/>
  <c r="E964476" i="1"/>
  <c r="E964475" i="1"/>
  <c r="E964474" i="1"/>
  <c r="E964473" i="1"/>
  <c r="E964472" i="1"/>
  <c r="E964471" i="1"/>
  <c r="E964470" i="1"/>
  <c r="E964469" i="1"/>
  <c r="E964468" i="1"/>
  <c r="E964467" i="1"/>
  <c r="E964466" i="1"/>
  <c r="E964465" i="1"/>
  <c r="E964464" i="1"/>
  <c r="E964463" i="1"/>
  <c r="E964462" i="1"/>
  <c r="E964461" i="1"/>
  <c r="E964460" i="1"/>
  <c r="E964459" i="1"/>
  <c r="E964458" i="1"/>
  <c r="E964457" i="1"/>
  <c r="E964456" i="1"/>
  <c r="E964455" i="1"/>
  <c r="E964454" i="1"/>
  <c r="E964453" i="1"/>
  <c r="E964452" i="1"/>
  <c r="E964451" i="1"/>
  <c r="E964450" i="1"/>
  <c r="E964449" i="1"/>
  <c r="E964448" i="1"/>
  <c r="E964447" i="1"/>
  <c r="E964446" i="1"/>
  <c r="E964445" i="1"/>
  <c r="E964444" i="1"/>
  <c r="E964443" i="1"/>
  <c r="E964442" i="1"/>
  <c r="E964441" i="1"/>
  <c r="E964440" i="1"/>
  <c r="E964439" i="1"/>
  <c r="E964438" i="1"/>
  <c r="E964437" i="1"/>
  <c r="E964436" i="1"/>
  <c r="E964435" i="1"/>
  <c r="E964434" i="1"/>
  <c r="E964433" i="1"/>
  <c r="E964432" i="1"/>
  <c r="E964431" i="1"/>
  <c r="E964430" i="1"/>
  <c r="E964429" i="1"/>
  <c r="E964428" i="1"/>
  <c r="E964427" i="1"/>
  <c r="E964426" i="1"/>
  <c r="E964425" i="1"/>
  <c r="E964424" i="1"/>
  <c r="E964423" i="1"/>
  <c r="E964422" i="1"/>
  <c r="E964421" i="1"/>
  <c r="E964420" i="1"/>
  <c r="E964419" i="1"/>
  <c r="E964418" i="1"/>
  <c r="E964417" i="1"/>
  <c r="E964416" i="1"/>
  <c r="E964415" i="1"/>
  <c r="E964414" i="1"/>
  <c r="E964413" i="1"/>
  <c r="E964412" i="1"/>
  <c r="E964411" i="1"/>
  <c r="E964410" i="1"/>
  <c r="E964409" i="1"/>
  <c r="E964408" i="1"/>
  <c r="E964407" i="1"/>
  <c r="E964406" i="1"/>
  <c r="E964405" i="1"/>
  <c r="E964404" i="1"/>
  <c r="E964403" i="1"/>
  <c r="E964402" i="1"/>
  <c r="E964401" i="1"/>
  <c r="E964400" i="1"/>
  <c r="E964399" i="1"/>
  <c r="E964398" i="1"/>
  <c r="E964397" i="1"/>
  <c r="E964396" i="1"/>
  <c r="E964395" i="1"/>
  <c r="E964394" i="1"/>
  <c r="E964393" i="1"/>
  <c r="E964392" i="1"/>
  <c r="E964391" i="1"/>
  <c r="E964390" i="1"/>
  <c r="E964389" i="1"/>
  <c r="E964388" i="1"/>
  <c r="E964387" i="1"/>
  <c r="E964386" i="1"/>
  <c r="E964385" i="1"/>
  <c r="E964384" i="1"/>
  <c r="E964383" i="1"/>
  <c r="E964382" i="1"/>
  <c r="E964381" i="1"/>
  <c r="E964380" i="1"/>
  <c r="E964379" i="1"/>
  <c r="E964378" i="1"/>
  <c r="E964377" i="1"/>
  <c r="E964376" i="1"/>
  <c r="E964375" i="1"/>
  <c r="E964374" i="1"/>
  <c r="E964373" i="1"/>
  <c r="E964372" i="1"/>
  <c r="E964371" i="1"/>
  <c r="E964370" i="1"/>
  <c r="E964369" i="1"/>
  <c r="E964368" i="1"/>
  <c r="E964367" i="1"/>
  <c r="E964366" i="1"/>
  <c r="E964365" i="1"/>
  <c r="E964364" i="1"/>
  <c r="E964363" i="1"/>
  <c r="E964362" i="1"/>
  <c r="E964361" i="1"/>
  <c r="E964360" i="1"/>
  <c r="E964359" i="1"/>
  <c r="E964358" i="1"/>
  <c r="E964357" i="1"/>
  <c r="E964356" i="1"/>
  <c r="E964355" i="1"/>
  <c r="E964354" i="1"/>
  <c r="E964353" i="1"/>
  <c r="E964352" i="1"/>
  <c r="E964351" i="1"/>
  <c r="E964350" i="1"/>
  <c r="E964349" i="1"/>
  <c r="E964348" i="1"/>
  <c r="E964347" i="1"/>
  <c r="E964346" i="1"/>
  <c r="E964345" i="1"/>
  <c r="E964344" i="1"/>
  <c r="E964343" i="1"/>
  <c r="E964342" i="1"/>
  <c r="E964341" i="1"/>
  <c r="E964340" i="1"/>
  <c r="E964339" i="1"/>
  <c r="E964338" i="1"/>
  <c r="E964337" i="1"/>
  <c r="E964336" i="1"/>
  <c r="E964335" i="1"/>
  <c r="E964334" i="1"/>
  <c r="E964333" i="1"/>
  <c r="E964332" i="1"/>
  <c r="E964331" i="1"/>
  <c r="E964330" i="1"/>
  <c r="E964329" i="1"/>
  <c r="E964328" i="1"/>
  <c r="E964327" i="1"/>
  <c r="E964326" i="1"/>
  <c r="E964325" i="1"/>
  <c r="E964324" i="1"/>
  <c r="E964323" i="1"/>
  <c r="E964322" i="1"/>
  <c r="E964321" i="1"/>
  <c r="E964320" i="1"/>
  <c r="E964319" i="1"/>
  <c r="E964318" i="1"/>
  <c r="E964317" i="1"/>
  <c r="E964316" i="1"/>
  <c r="E964315" i="1"/>
  <c r="E964314" i="1"/>
  <c r="E964313" i="1"/>
  <c r="E964312" i="1"/>
  <c r="E964311" i="1"/>
  <c r="E964310" i="1"/>
  <c r="E964309" i="1"/>
  <c r="E964308" i="1"/>
  <c r="E964307" i="1"/>
  <c r="E964306" i="1"/>
  <c r="E964305" i="1"/>
  <c r="E964304" i="1"/>
  <c r="E964303" i="1"/>
  <c r="E964302" i="1"/>
  <c r="E964301" i="1"/>
  <c r="E964300" i="1"/>
  <c r="E964299" i="1"/>
  <c r="E964298" i="1"/>
  <c r="E964297" i="1"/>
  <c r="E964296" i="1"/>
  <c r="E964295" i="1"/>
  <c r="E964294" i="1"/>
  <c r="E964293" i="1"/>
  <c r="E964292" i="1"/>
  <c r="E964291" i="1"/>
  <c r="E964290" i="1"/>
  <c r="E964289" i="1"/>
  <c r="E964288" i="1"/>
  <c r="E964287" i="1"/>
  <c r="E964286" i="1"/>
  <c r="E964285" i="1"/>
  <c r="E964284" i="1"/>
  <c r="E964283" i="1"/>
  <c r="E964282" i="1"/>
  <c r="E964281" i="1"/>
  <c r="E964280" i="1"/>
  <c r="E964279" i="1"/>
  <c r="E964278" i="1"/>
  <c r="E964277" i="1"/>
  <c r="E964276" i="1"/>
  <c r="E964275" i="1"/>
  <c r="E964274" i="1"/>
  <c r="E964273" i="1"/>
  <c r="E964272" i="1"/>
  <c r="E964271" i="1"/>
  <c r="E964270" i="1"/>
  <c r="E964269" i="1"/>
  <c r="E964268" i="1"/>
  <c r="E964267" i="1"/>
  <c r="E964266" i="1"/>
  <c r="E964265" i="1"/>
  <c r="E964264" i="1"/>
  <c r="E964263" i="1"/>
  <c r="E964262" i="1"/>
  <c r="E964261" i="1"/>
  <c r="E964260" i="1"/>
  <c r="E964259" i="1"/>
  <c r="E964258" i="1"/>
  <c r="E964257" i="1"/>
  <c r="E964256" i="1"/>
  <c r="E964255" i="1"/>
  <c r="E964254" i="1"/>
  <c r="E964253" i="1"/>
  <c r="E964252" i="1"/>
  <c r="E964251" i="1"/>
  <c r="E964250" i="1"/>
  <c r="E964249" i="1"/>
  <c r="E964248" i="1"/>
  <c r="E964247" i="1"/>
  <c r="E964246" i="1"/>
  <c r="E964245" i="1"/>
  <c r="E964244" i="1"/>
  <c r="E964243" i="1"/>
  <c r="E964242" i="1"/>
  <c r="E964241" i="1"/>
  <c r="E964240" i="1"/>
  <c r="E964239" i="1"/>
  <c r="E964238" i="1"/>
  <c r="E964237" i="1"/>
  <c r="E964236" i="1"/>
  <c r="E964235" i="1"/>
  <c r="E964234" i="1"/>
  <c r="E964233" i="1"/>
  <c r="E964232" i="1"/>
  <c r="E964231" i="1"/>
  <c r="E964230" i="1"/>
  <c r="E964229" i="1"/>
  <c r="E964228" i="1"/>
  <c r="E964227" i="1"/>
  <c r="E964226" i="1"/>
  <c r="E964225" i="1"/>
  <c r="E964224" i="1"/>
  <c r="E964223" i="1"/>
  <c r="E964222" i="1"/>
  <c r="E964221" i="1"/>
  <c r="E964220" i="1"/>
  <c r="E964219" i="1"/>
  <c r="E964218" i="1"/>
  <c r="E964217" i="1"/>
  <c r="E964216" i="1"/>
  <c r="E964215" i="1"/>
  <c r="E964214" i="1"/>
  <c r="E964213" i="1"/>
  <c r="E964212" i="1"/>
  <c r="E964211" i="1"/>
  <c r="E964210" i="1"/>
  <c r="E964209" i="1"/>
  <c r="E964208" i="1"/>
  <c r="E964207" i="1"/>
  <c r="E964206" i="1"/>
  <c r="E964205" i="1"/>
  <c r="E964204" i="1"/>
  <c r="E964203" i="1"/>
  <c r="E964202" i="1"/>
  <c r="E964201" i="1"/>
  <c r="E964200" i="1"/>
  <c r="E964199" i="1"/>
  <c r="E964198" i="1"/>
  <c r="E964197" i="1"/>
  <c r="E964196" i="1"/>
  <c r="E964195" i="1"/>
  <c r="E964194" i="1"/>
  <c r="E964193" i="1"/>
  <c r="E964192" i="1"/>
  <c r="E964191" i="1"/>
  <c r="E964190" i="1"/>
  <c r="E964189" i="1"/>
  <c r="E964188" i="1"/>
  <c r="E964187" i="1"/>
  <c r="E964186" i="1"/>
  <c r="E964185" i="1"/>
  <c r="E964184" i="1"/>
  <c r="E964183" i="1"/>
  <c r="E964182" i="1"/>
  <c r="E964181" i="1"/>
  <c r="E964180" i="1"/>
  <c r="E964179" i="1"/>
  <c r="E964178" i="1"/>
  <c r="E964177" i="1"/>
  <c r="E964176" i="1"/>
  <c r="E964175" i="1"/>
  <c r="E964174" i="1"/>
  <c r="E964173" i="1"/>
  <c r="E964172" i="1"/>
  <c r="E964171" i="1"/>
  <c r="E964170" i="1"/>
  <c r="E964169" i="1"/>
  <c r="E964168" i="1"/>
  <c r="E964167" i="1"/>
  <c r="E964166" i="1"/>
  <c r="E964165" i="1"/>
  <c r="E964164" i="1"/>
  <c r="E964163" i="1"/>
  <c r="E964162" i="1"/>
  <c r="E964161" i="1"/>
  <c r="E964160" i="1"/>
  <c r="E964159" i="1"/>
  <c r="E964158" i="1"/>
  <c r="E964157" i="1"/>
  <c r="E964156" i="1"/>
  <c r="E964155" i="1"/>
  <c r="E964154" i="1"/>
  <c r="E964153" i="1"/>
  <c r="E964152" i="1"/>
  <c r="E964151" i="1"/>
  <c r="E964150" i="1"/>
  <c r="E964149" i="1"/>
  <c r="E964148" i="1"/>
  <c r="E964147" i="1"/>
  <c r="E964146" i="1"/>
  <c r="E964145" i="1"/>
  <c r="E964144" i="1"/>
  <c r="E964143" i="1"/>
  <c r="E964142" i="1"/>
  <c r="E964141" i="1"/>
  <c r="E964140" i="1"/>
  <c r="E964139" i="1"/>
  <c r="E964138" i="1"/>
  <c r="E964137" i="1"/>
  <c r="E964136" i="1"/>
  <c r="E964135" i="1"/>
  <c r="E964134" i="1"/>
  <c r="E964133" i="1"/>
  <c r="E964132" i="1"/>
  <c r="E964131" i="1"/>
  <c r="E964130" i="1"/>
  <c r="E964129" i="1"/>
  <c r="E964128" i="1"/>
  <c r="E964127" i="1"/>
  <c r="E964126" i="1"/>
  <c r="E964125" i="1"/>
  <c r="E964124" i="1"/>
  <c r="E964123" i="1"/>
  <c r="E964122" i="1"/>
  <c r="E964121" i="1"/>
  <c r="E964120" i="1"/>
  <c r="E964119" i="1"/>
  <c r="E964118" i="1"/>
  <c r="E964117" i="1"/>
  <c r="E964116" i="1"/>
  <c r="E964115" i="1"/>
  <c r="E964114" i="1"/>
  <c r="E964113" i="1"/>
  <c r="E964112" i="1"/>
  <c r="E964111" i="1"/>
  <c r="E964110" i="1"/>
  <c r="E964109" i="1"/>
  <c r="E964108" i="1"/>
  <c r="E964107" i="1"/>
  <c r="E964106" i="1"/>
  <c r="E964105" i="1"/>
  <c r="E964104" i="1"/>
  <c r="E964103" i="1"/>
  <c r="E964102" i="1"/>
  <c r="E964101" i="1"/>
  <c r="E964100" i="1"/>
  <c r="E964099" i="1"/>
  <c r="E964098" i="1"/>
  <c r="E964097" i="1"/>
  <c r="E964096" i="1"/>
  <c r="E964095" i="1"/>
  <c r="E964094" i="1"/>
  <c r="E964093" i="1"/>
  <c r="E964092" i="1"/>
  <c r="E964091" i="1"/>
  <c r="E964090" i="1"/>
  <c r="E964089" i="1"/>
  <c r="E964088" i="1"/>
  <c r="E964087" i="1"/>
  <c r="E964086" i="1"/>
  <c r="E964085" i="1"/>
  <c r="E964084" i="1"/>
  <c r="E964083" i="1"/>
  <c r="E964082" i="1"/>
  <c r="E964081" i="1"/>
  <c r="E964080" i="1"/>
  <c r="E964079" i="1"/>
  <c r="E964078" i="1"/>
  <c r="E964077" i="1"/>
  <c r="E964076" i="1"/>
  <c r="E964075" i="1"/>
  <c r="E964074" i="1"/>
  <c r="E964073" i="1"/>
  <c r="E964072" i="1"/>
  <c r="E964071" i="1"/>
  <c r="E964070" i="1"/>
  <c r="E964069" i="1"/>
  <c r="E964068" i="1"/>
  <c r="E964067" i="1"/>
  <c r="E964066" i="1"/>
  <c r="E964065" i="1"/>
  <c r="E964064" i="1"/>
  <c r="E964063" i="1"/>
  <c r="E964062" i="1"/>
  <c r="E964061" i="1"/>
  <c r="E964060" i="1"/>
  <c r="E964059" i="1"/>
  <c r="E964058" i="1"/>
  <c r="E964057" i="1"/>
  <c r="E964056" i="1"/>
  <c r="E964055" i="1"/>
  <c r="E964054" i="1"/>
  <c r="E964053" i="1"/>
  <c r="E964052" i="1"/>
  <c r="E964051" i="1"/>
  <c r="E964050" i="1"/>
  <c r="E964049" i="1"/>
  <c r="E964048" i="1"/>
  <c r="E964047" i="1"/>
  <c r="E964046" i="1"/>
  <c r="E964045" i="1"/>
  <c r="E964044" i="1"/>
  <c r="E964043" i="1"/>
  <c r="E964042" i="1"/>
  <c r="E964041" i="1"/>
  <c r="E964040" i="1"/>
  <c r="E964039" i="1"/>
  <c r="E964038" i="1"/>
  <c r="E964037" i="1"/>
  <c r="E964036" i="1"/>
  <c r="E964035" i="1"/>
  <c r="E964034" i="1"/>
  <c r="E964033" i="1"/>
  <c r="E964032" i="1"/>
  <c r="E964031" i="1"/>
  <c r="E964030" i="1"/>
  <c r="E964029" i="1"/>
  <c r="E964028" i="1"/>
  <c r="E964027" i="1"/>
  <c r="E964026" i="1"/>
  <c r="E964025" i="1"/>
  <c r="E964024" i="1"/>
  <c r="E964023" i="1"/>
  <c r="E964022" i="1"/>
  <c r="E964021" i="1"/>
  <c r="E964020" i="1"/>
  <c r="E964019" i="1"/>
  <c r="E964018" i="1"/>
  <c r="E964017" i="1"/>
  <c r="E964016" i="1"/>
  <c r="E964015" i="1"/>
  <c r="E964014" i="1"/>
  <c r="E964013" i="1"/>
  <c r="E964012" i="1"/>
  <c r="E964011" i="1"/>
  <c r="E964010" i="1"/>
  <c r="E964009" i="1"/>
  <c r="E964008" i="1"/>
  <c r="E964007" i="1"/>
  <c r="E964006" i="1"/>
  <c r="E964005" i="1"/>
  <c r="E964004" i="1"/>
  <c r="E964003" i="1"/>
  <c r="E964002" i="1"/>
  <c r="E964001" i="1"/>
  <c r="E964000" i="1"/>
  <c r="E963999" i="1"/>
  <c r="E963998" i="1"/>
  <c r="E963997" i="1"/>
  <c r="E963996" i="1"/>
  <c r="E963995" i="1"/>
  <c r="E963994" i="1"/>
  <c r="E963993" i="1"/>
  <c r="E963992" i="1"/>
  <c r="E963991" i="1"/>
  <c r="E963990" i="1"/>
  <c r="E963989" i="1"/>
  <c r="E963988" i="1"/>
  <c r="E963987" i="1"/>
  <c r="E963986" i="1"/>
  <c r="E963985" i="1"/>
  <c r="E963984" i="1"/>
  <c r="E963983" i="1"/>
  <c r="E963982" i="1"/>
  <c r="E963981" i="1"/>
  <c r="E963980" i="1"/>
  <c r="E963979" i="1"/>
  <c r="E963978" i="1"/>
  <c r="E963977" i="1"/>
  <c r="E963976" i="1"/>
  <c r="E963975" i="1"/>
  <c r="E963974" i="1"/>
  <c r="E963973" i="1"/>
  <c r="E963972" i="1"/>
  <c r="E963971" i="1"/>
  <c r="E963970" i="1"/>
  <c r="E963969" i="1"/>
  <c r="E963968" i="1"/>
  <c r="E963967" i="1"/>
  <c r="E963966" i="1"/>
  <c r="E963965" i="1"/>
  <c r="E963964" i="1"/>
  <c r="E963963" i="1"/>
  <c r="E963962" i="1"/>
  <c r="E963961" i="1"/>
  <c r="E963960" i="1"/>
  <c r="E963959" i="1"/>
  <c r="E963958" i="1"/>
  <c r="E963957" i="1"/>
  <c r="E963956" i="1"/>
  <c r="E963955" i="1"/>
  <c r="E963954" i="1"/>
  <c r="E963953" i="1"/>
  <c r="E963952" i="1"/>
  <c r="E963951" i="1"/>
  <c r="E963950" i="1"/>
  <c r="E963949" i="1"/>
  <c r="E963948" i="1"/>
  <c r="E963947" i="1"/>
  <c r="E963946" i="1"/>
  <c r="E963945" i="1"/>
  <c r="E963944" i="1"/>
  <c r="E963943" i="1"/>
  <c r="E963942" i="1"/>
  <c r="E963941" i="1"/>
  <c r="E963940" i="1"/>
  <c r="E963939" i="1"/>
  <c r="E963938" i="1"/>
  <c r="E963937" i="1"/>
  <c r="E963936" i="1"/>
  <c r="E963935" i="1"/>
  <c r="E963934" i="1"/>
  <c r="E963933" i="1"/>
  <c r="E963932" i="1"/>
  <c r="E963931" i="1"/>
  <c r="E963930" i="1"/>
  <c r="E963929" i="1"/>
  <c r="E963928" i="1"/>
  <c r="E963927" i="1"/>
  <c r="E963926" i="1"/>
  <c r="E963925" i="1"/>
  <c r="E963924" i="1"/>
  <c r="E963923" i="1"/>
  <c r="E963922" i="1"/>
  <c r="E963921" i="1"/>
  <c r="E963920" i="1"/>
  <c r="E963919" i="1"/>
  <c r="E963918" i="1"/>
  <c r="E963917" i="1"/>
  <c r="E963916" i="1"/>
  <c r="E963915" i="1"/>
  <c r="E963914" i="1"/>
  <c r="E963913" i="1"/>
  <c r="E963912" i="1"/>
  <c r="E963911" i="1"/>
  <c r="E963910" i="1"/>
  <c r="E963909" i="1"/>
  <c r="E963908" i="1"/>
  <c r="E963907" i="1"/>
  <c r="E963906" i="1"/>
  <c r="E963905" i="1"/>
  <c r="E963904" i="1"/>
  <c r="E963903" i="1"/>
  <c r="E963902" i="1"/>
  <c r="E963901" i="1"/>
  <c r="E963900" i="1"/>
  <c r="E963899" i="1"/>
  <c r="E963898" i="1"/>
  <c r="E963897" i="1"/>
  <c r="E963896" i="1"/>
  <c r="E963895" i="1"/>
  <c r="E963894" i="1"/>
  <c r="E963893" i="1"/>
  <c r="E963892" i="1"/>
  <c r="E963891" i="1"/>
  <c r="E963890" i="1"/>
  <c r="E963889" i="1"/>
  <c r="E963888" i="1"/>
  <c r="E963887" i="1"/>
  <c r="E963886" i="1"/>
  <c r="E963885" i="1"/>
  <c r="E963884" i="1"/>
  <c r="E963883" i="1"/>
  <c r="E963882" i="1"/>
  <c r="E963881" i="1"/>
  <c r="E963880" i="1"/>
  <c r="E963879" i="1"/>
  <c r="E963878" i="1"/>
  <c r="E963877" i="1"/>
  <c r="E963876" i="1"/>
  <c r="E963875" i="1"/>
  <c r="E963874" i="1"/>
  <c r="E963873" i="1"/>
  <c r="E963872" i="1"/>
  <c r="E963871" i="1"/>
  <c r="E963870" i="1"/>
  <c r="E963869" i="1"/>
  <c r="E963868" i="1"/>
  <c r="E963867" i="1"/>
  <c r="E963866" i="1"/>
  <c r="E963865" i="1"/>
  <c r="E963864" i="1"/>
  <c r="E963863" i="1"/>
  <c r="E963862" i="1"/>
  <c r="E963861" i="1"/>
  <c r="E963860" i="1"/>
  <c r="E963859" i="1"/>
  <c r="E963858" i="1"/>
  <c r="E963857" i="1"/>
  <c r="E963856" i="1"/>
  <c r="E963855" i="1"/>
  <c r="E963854" i="1"/>
  <c r="E963853" i="1"/>
  <c r="E963852" i="1"/>
  <c r="E963851" i="1"/>
  <c r="E963850" i="1"/>
  <c r="E963849" i="1"/>
  <c r="E963848" i="1"/>
  <c r="E963847" i="1"/>
  <c r="E963846" i="1"/>
  <c r="E963845" i="1"/>
  <c r="E963844" i="1"/>
  <c r="E963843" i="1"/>
  <c r="E963842" i="1"/>
  <c r="E963841" i="1"/>
  <c r="E963840" i="1"/>
  <c r="E963839" i="1"/>
  <c r="E963838" i="1"/>
  <c r="E963837" i="1"/>
  <c r="E963836" i="1"/>
  <c r="E963835" i="1"/>
  <c r="E963834" i="1"/>
  <c r="E963833" i="1"/>
  <c r="E963832" i="1"/>
  <c r="E963831" i="1"/>
  <c r="E963830" i="1"/>
  <c r="E963829" i="1"/>
  <c r="E963828" i="1"/>
  <c r="E963827" i="1"/>
  <c r="E963826" i="1"/>
  <c r="E963825" i="1"/>
  <c r="E963824" i="1"/>
  <c r="E963823" i="1"/>
  <c r="E963822" i="1"/>
  <c r="E963821" i="1"/>
  <c r="E963820" i="1"/>
  <c r="E963819" i="1"/>
  <c r="E963818" i="1"/>
  <c r="E963817" i="1"/>
  <c r="E963816" i="1"/>
  <c r="E963815" i="1"/>
  <c r="E963814" i="1"/>
  <c r="E963813" i="1"/>
  <c r="E963812" i="1"/>
  <c r="E963811" i="1"/>
  <c r="E963810" i="1"/>
  <c r="E963809" i="1"/>
  <c r="E963808" i="1"/>
  <c r="E963807" i="1"/>
  <c r="E963806" i="1"/>
  <c r="E963805" i="1"/>
  <c r="E963804" i="1"/>
  <c r="E963803" i="1"/>
  <c r="E963802" i="1"/>
  <c r="E963801" i="1"/>
  <c r="E963800" i="1"/>
  <c r="E963799" i="1"/>
  <c r="E963798" i="1"/>
  <c r="E963797" i="1"/>
  <c r="E963796" i="1"/>
  <c r="E963795" i="1"/>
  <c r="E963794" i="1"/>
  <c r="E963793" i="1"/>
  <c r="E963792" i="1"/>
  <c r="E963791" i="1"/>
  <c r="E963790" i="1"/>
  <c r="E963789" i="1"/>
  <c r="E963788" i="1"/>
  <c r="E963787" i="1"/>
  <c r="E963786" i="1"/>
  <c r="E963785" i="1"/>
  <c r="E963784" i="1"/>
  <c r="E963783" i="1"/>
  <c r="E963782" i="1"/>
  <c r="E963781" i="1"/>
  <c r="E963780" i="1"/>
  <c r="E963779" i="1"/>
  <c r="E963778" i="1"/>
  <c r="E963777" i="1"/>
  <c r="E963776" i="1"/>
  <c r="E963775" i="1"/>
  <c r="E963774" i="1"/>
  <c r="E963773" i="1"/>
  <c r="E963772" i="1"/>
  <c r="E963771" i="1"/>
  <c r="E963770" i="1"/>
  <c r="E963769" i="1"/>
  <c r="E963768" i="1"/>
  <c r="E963767" i="1"/>
  <c r="E963766" i="1"/>
  <c r="E963765" i="1"/>
  <c r="E963764" i="1"/>
  <c r="E963763" i="1"/>
  <c r="E963762" i="1"/>
  <c r="E963761" i="1"/>
  <c r="E963760" i="1"/>
  <c r="E963759" i="1"/>
  <c r="E963758" i="1"/>
  <c r="E963757" i="1"/>
  <c r="E963756" i="1"/>
  <c r="E963755" i="1"/>
  <c r="E963754" i="1"/>
  <c r="E963753" i="1"/>
  <c r="E963752" i="1"/>
  <c r="E963751" i="1"/>
  <c r="E963750" i="1"/>
  <c r="E963749" i="1"/>
  <c r="E963748" i="1"/>
  <c r="E963747" i="1"/>
  <c r="E963746" i="1"/>
  <c r="E963745" i="1"/>
  <c r="E963744" i="1"/>
  <c r="E963743" i="1"/>
  <c r="E963742" i="1"/>
  <c r="E963741" i="1"/>
  <c r="E963740" i="1"/>
  <c r="E963739" i="1"/>
  <c r="E963738" i="1"/>
  <c r="E963737" i="1"/>
  <c r="E963736" i="1"/>
  <c r="E963735" i="1"/>
  <c r="E963734" i="1"/>
  <c r="E963733" i="1"/>
  <c r="E963732" i="1"/>
  <c r="E963731" i="1"/>
  <c r="E963730" i="1"/>
  <c r="E963729" i="1"/>
  <c r="E963728" i="1"/>
  <c r="E963727" i="1"/>
  <c r="E963726" i="1"/>
  <c r="E963725" i="1"/>
  <c r="E963724" i="1"/>
  <c r="E963723" i="1"/>
  <c r="E963722" i="1"/>
  <c r="E963721" i="1"/>
  <c r="E963720" i="1"/>
  <c r="E963719" i="1"/>
  <c r="E963718" i="1"/>
  <c r="E963717" i="1"/>
  <c r="E963716" i="1"/>
  <c r="E963715" i="1"/>
  <c r="E963714" i="1"/>
  <c r="E963713" i="1"/>
  <c r="E963712" i="1"/>
  <c r="E963711" i="1"/>
  <c r="E963710" i="1"/>
  <c r="E963709" i="1"/>
  <c r="E963708" i="1"/>
  <c r="E963707" i="1"/>
  <c r="E963706" i="1"/>
  <c r="E963705" i="1"/>
  <c r="E963704" i="1"/>
  <c r="E963703" i="1"/>
  <c r="E963702" i="1"/>
  <c r="E963701" i="1"/>
  <c r="E963700" i="1"/>
  <c r="E963699" i="1"/>
  <c r="E963698" i="1"/>
  <c r="E963697" i="1"/>
  <c r="E963696" i="1"/>
  <c r="E963695" i="1"/>
  <c r="E963694" i="1"/>
  <c r="E963693" i="1"/>
  <c r="E963692" i="1"/>
  <c r="E963691" i="1"/>
  <c r="E963690" i="1"/>
  <c r="E963689" i="1"/>
  <c r="E963688" i="1"/>
  <c r="E963687" i="1"/>
  <c r="E963686" i="1"/>
  <c r="E963685" i="1"/>
  <c r="E963684" i="1"/>
  <c r="E963683" i="1"/>
  <c r="E963682" i="1"/>
  <c r="E963681" i="1"/>
  <c r="E963680" i="1"/>
  <c r="E963679" i="1"/>
  <c r="E963678" i="1"/>
  <c r="E963677" i="1"/>
  <c r="E963676" i="1"/>
  <c r="E963675" i="1"/>
  <c r="E963674" i="1"/>
  <c r="E963673" i="1"/>
  <c r="E963672" i="1"/>
  <c r="E963671" i="1"/>
  <c r="E963670" i="1"/>
  <c r="E963669" i="1"/>
  <c r="E963668" i="1"/>
  <c r="E963667" i="1"/>
  <c r="E963666" i="1"/>
  <c r="E963665" i="1"/>
  <c r="E963664" i="1"/>
  <c r="E963663" i="1"/>
  <c r="E963662" i="1"/>
  <c r="E963661" i="1"/>
  <c r="E963660" i="1"/>
  <c r="E963659" i="1"/>
  <c r="E963658" i="1"/>
  <c r="E963657" i="1"/>
  <c r="E963656" i="1"/>
  <c r="E963655" i="1"/>
  <c r="E963654" i="1"/>
  <c r="E963653" i="1"/>
  <c r="E963652" i="1"/>
  <c r="E963651" i="1"/>
  <c r="E963650" i="1"/>
  <c r="E963649" i="1"/>
  <c r="E963648" i="1"/>
  <c r="E963647" i="1"/>
  <c r="E963646" i="1"/>
  <c r="E963645" i="1"/>
  <c r="E963644" i="1"/>
  <c r="E963643" i="1"/>
  <c r="E963642" i="1"/>
  <c r="E963641" i="1"/>
  <c r="E963640" i="1"/>
  <c r="E963639" i="1"/>
  <c r="E963638" i="1"/>
  <c r="E963637" i="1"/>
  <c r="E963636" i="1"/>
  <c r="E963635" i="1"/>
  <c r="E963634" i="1"/>
  <c r="E963633" i="1"/>
  <c r="E963632" i="1"/>
  <c r="E963631" i="1"/>
  <c r="E963630" i="1"/>
  <c r="E963629" i="1"/>
  <c r="E963628" i="1"/>
  <c r="E963627" i="1"/>
  <c r="E963626" i="1"/>
  <c r="E963625" i="1"/>
  <c r="E963624" i="1"/>
  <c r="E963623" i="1"/>
  <c r="E963622" i="1"/>
  <c r="E963621" i="1"/>
  <c r="E963620" i="1"/>
  <c r="E963619" i="1"/>
  <c r="E963618" i="1"/>
  <c r="E963617" i="1"/>
  <c r="E963616" i="1"/>
  <c r="E963615" i="1"/>
  <c r="E963614" i="1"/>
  <c r="E963613" i="1"/>
  <c r="E963612" i="1"/>
  <c r="E963611" i="1"/>
  <c r="E963610" i="1"/>
  <c r="E963609" i="1"/>
  <c r="E963608" i="1"/>
  <c r="E963607" i="1"/>
  <c r="E963606" i="1"/>
  <c r="E963605" i="1"/>
  <c r="E963604" i="1"/>
  <c r="E963603" i="1"/>
  <c r="E963602" i="1"/>
  <c r="E963601" i="1"/>
  <c r="E963600" i="1"/>
  <c r="E963599" i="1"/>
  <c r="E963598" i="1"/>
  <c r="E963597" i="1"/>
  <c r="E963596" i="1"/>
  <c r="E963595" i="1"/>
  <c r="E963594" i="1"/>
  <c r="E963593" i="1"/>
  <c r="E963592" i="1"/>
  <c r="E963591" i="1"/>
  <c r="E963590" i="1"/>
  <c r="E963589" i="1"/>
  <c r="E963588" i="1"/>
  <c r="E963587" i="1"/>
  <c r="E963586" i="1"/>
  <c r="E963585" i="1"/>
  <c r="E963584" i="1"/>
  <c r="E963583" i="1"/>
  <c r="E963582" i="1"/>
  <c r="E963581" i="1"/>
  <c r="E963580" i="1"/>
  <c r="E963579" i="1"/>
  <c r="E963578" i="1"/>
  <c r="E963577" i="1"/>
  <c r="E963576" i="1"/>
  <c r="E963575" i="1"/>
  <c r="E963574" i="1"/>
  <c r="E963573" i="1"/>
  <c r="E963572" i="1"/>
  <c r="E963571" i="1"/>
  <c r="E963570" i="1"/>
  <c r="E963569" i="1"/>
  <c r="E963568" i="1"/>
  <c r="E963567" i="1"/>
  <c r="E963566" i="1"/>
  <c r="E963565" i="1"/>
  <c r="E963564" i="1"/>
  <c r="E963563" i="1"/>
  <c r="E963562" i="1"/>
  <c r="E963561" i="1"/>
  <c r="E963560" i="1"/>
  <c r="E963559" i="1"/>
  <c r="E963558" i="1"/>
  <c r="E963557" i="1"/>
  <c r="E963556" i="1"/>
  <c r="E963555" i="1"/>
  <c r="E963554" i="1"/>
  <c r="E963553" i="1"/>
  <c r="E963552" i="1"/>
  <c r="E963551" i="1"/>
  <c r="E963550" i="1"/>
  <c r="E963549" i="1"/>
  <c r="E963548" i="1"/>
  <c r="E963547" i="1"/>
  <c r="E963546" i="1"/>
  <c r="E963545" i="1"/>
  <c r="E963544" i="1"/>
  <c r="E963543" i="1"/>
  <c r="E963542" i="1"/>
  <c r="E963541" i="1"/>
  <c r="E963540" i="1"/>
  <c r="E963539" i="1"/>
  <c r="E963538" i="1"/>
  <c r="E963537" i="1"/>
  <c r="E963536" i="1"/>
  <c r="E963535" i="1"/>
  <c r="E963534" i="1"/>
  <c r="E963533" i="1"/>
  <c r="E963532" i="1"/>
  <c r="E963531" i="1"/>
  <c r="E963530" i="1"/>
  <c r="E963529" i="1"/>
  <c r="E963528" i="1"/>
  <c r="E963527" i="1"/>
  <c r="E963526" i="1"/>
  <c r="E963525" i="1"/>
  <c r="E963524" i="1"/>
  <c r="E963523" i="1"/>
  <c r="E963522" i="1"/>
  <c r="E963521" i="1"/>
  <c r="E963520" i="1"/>
  <c r="E963519" i="1"/>
  <c r="E963518" i="1"/>
  <c r="E963517" i="1"/>
  <c r="E963516" i="1"/>
  <c r="E963515" i="1"/>
  <c r="E963514" i="1"/>
  <c r="E963513" i="1"/>
  <c r="E963512" i="1"/>
  <c r="E963511" i="1"/>
  <c r="E963510" i="1"/>
  <c r="E963509" i="1"/>
  <c r="E963508" i="1"/>
  <c r="E963507" i="1"/>
  <c r="E963506" i="1"/>
  <c r="E963505" i="1"/>
  <c r="E963504" i="1"/>
  <c r="E963503" i="1"/>
  <c r="E963502" i="1"/>
  <c r="E963501" i="1"/>
  <c r="E963500" i="1"/>
  <c r="E963499" i="1"/>
  <c r="E963498" i="1"/>
  <c r="E963497" i="1"/>
  <c r="E963496" i="1"/>
  <c r="E963495" i="1"/>
  <c r="E963494" i="1"/>
  <c r="E963493" i="1"/>
  <c r="E963492" i="1"/>
  <c r="E963491" i="1"/>
  <c r="E963490" i="1"/>
  <c r="E963489" i="1"/>
  <c r="E963488" i="1"/>
  <c r="E963487" i="1"/>
  <c r="E963486" i="1"/>
  <c r="E963485" i="1"/>
  <c r="E963484" i="1"/>
  <c r="E963483" i="1"/>
  <c r="E963482" i="1"/>
  <c r="E963481" i="1"/>
  <c r="E963480" i="1"/>
  <c r="E963479" i="1"/>
  <c r="E963478" i="1"/>
  <c r="E963477" i="1"/>
  <c r="E963476" i="1"/>
  <c r="E963475" i="1"/>
  <c r="E963474" i="1"/>
  <c r="E963473" i="1"/>
  <c r="E963472" i="1"/>
  <c r="E963471" i="1"/>
  <c r="E963470" i="1"/>
  <c r="E963469" i="1"/>
  <c r="E963468" i="1"/>
  <c r="E963467" i="1"/>
  <c r="E963466" i="1"/>
  <c r="E963465" i="1"/>
  <c r="E963464" i="1"/>
  <c r="E963463" i="1"/>
  <c r="E963462" i="1"/>
  <c r="E963461" i="1"/>
  <c r="E963460" i="1"/>
  <c r="E963459" i="1"/>
  <c r="E963458" i="1"/>
  <c r="E963457" i="1"/>
  <c r="E963456" i="1"/>
  <c r="E963455" i="1"/>
  <c r="E963454" i="1"/>
  <c r="E963453" i="1"/>
  <c r="E963452" i="1"/>
  <c r="E963451" i="1"/>
  <c r="E963450" i="1"/>
  <c r="E963449" i="1"/>
  <c r="E963448" i="1"/>
  <c r="E963447" i="1"/>
  <c r="E963446" i="1"/>
  <c r="E963445" i="1"/>
  <c r="E963444" i="1"/>
  <c r="E963443" i="1"/>
  <c r="E963442" i="1"/>
  <c r="E963441" i="1"/>
  <c r="E963440" i="1"/>
  <c r="E963439" i="1"/>
  <c r="E963438" i="1"/>
  <c r="E963437" i="1"/>
  <c r="E963436" i="1"/>
  <c r="E963435" i="1"/>
  <c r="E963434" i="1"/>
  <c r="E963433" i="1"/>
  <c r="E963432" i="1"/>
  <c r="E963431" i="1"/>
  <c r="E963430" i="1"/>
  <c r="E963429" i="1"/>
  <c r="E963428" i="1"/>
  <c r="E963427" i="1"/>
  <c r="E963426" i="1"/>
  <c r="E963425" i="1"/>
  <c r="E963424" i="1"/>
  <c r="E963423" i="1"/>
  <c r="E963422" i="1"/>
  <c r="E963421" i="1"/>
  <c r="E963420" i="1"/>
  <c r="E963419" i="1"/>
  <c r="E963418" i="1"/>
  <c r="E963417" i="1"/>
  <c r="E963416" i="1"/>
  <c r="E963415" i="1"/>
  <c r="E963414" i="1"/>
  <c r="E963413" i="1"/>
  <c r="E963412" i="1"/>
  <c r="E963411" i="1"/>
  <c r="E963410" i="1"/>
  <c r="E963409" i="1"/>
  <c r="E963408" i="1"/>
  <c r="E963407" i="1"/>
  <c r="E963406" i="1"/>
  <c r="E963405" i="1"/>
  <c r="E963404" i="1"/>
  <c r="E963403" i="1"/>
  <c r="E963402" i="1"/>
  <c r="E963401" i="1"/>
  <c r="E963400" i="1"/>
  <c r="E963399" i="1"/>
  <c r="E963398" i="1"/>
  <c r="E963397" i="1"/>
  <c r="E963396" i="1"/>
  <c r="E963395" i="1"/>
  <c r="E963394" i="1"/>
  <c r="E963393" i="1"/>
  <c r="E963392" i="1"/>
  <c r="E963391" i="1"/>
  <c r="E963390" i="1"/>
  <c r="E963389" i="1"/>
  <c r="E963388" i="1"/>
  <c r="E963387" i="1"/>
  <c r="E963386" i="1"/>
  <c r="E963385" i="1"/>
  <c r="E963384" i="1"/>
  <c r="E963383" i="1"/>
  <c r="E963382" i="1"/>
  <c r="E963381" i="1"/>
  <c r="E963380" i="1"/>
  <c r="E963379" i="1"/>
  <c r="E963378" i="1"/>
  <c r="E963377" i="1"/>
  <c r="E963376" i="1"/>
  <c r="E963375" i="1"/>
  <c r="E963374" i="1"/>
  <c r="E963373" i="1"/>
  <c r="E963372" i="1"/>
  <c r="E963371" i="1"/>
  <c r="E963370" i="1"/>
  <c r="E963369" i="1"/>
  <c r="E963368" i="1"/>
  <c r="E963367" i="1"/>
  <c r="E963366" i="1"/>
  <c r="E963365" i="1"/>
  <c r="E963364" i="1"/>
  <c r="E963363" i="1"/>
  <c r="E963362" i="1"/>
  <c r="E963361" i="1"/>
  <c r="E963360" i="1"/>
  <c r="E963359" i="1"/>
  <c r="E963358" i="1"/>
  <c r="E963357" i="1"/>
  <c r="E963356" i="1"/>
  <c r="E963355" i="1"/>
  <c r="E963354" i="1"/>
  <c r="E963353" i="1"/>
  <c r="E963352" i="1"/>
  <c r="E963351" i="1"/>
  <c r="E963350" i="1"/>
  <c r="E963349" i="1"/>
  <c r="E963348" i="1"/>
  <c r="E963347" i="1"/>
  <c r="E963346" i="1"/>
  <c r="E963345" i="1"/>
  <c r="E963344" i="1"/>
  <c r="E963343" i="1"/>
  <c r="E963342" i="1"/>
  <c r="E963341" i="1"/>
  <c r="E963340" i="1"/>
  <c r="E963339" i="1"/>
  <c r="E963338" i="1"/>
  <c r="E963337" i="1"/>
  <c r="E963336" i="1"/>
  <c r="E963335" i="1"/>
  <c r="E963334" i="1"/>
  <c r="E963333" i="1"/>
  <c r="E963332" i="1"/>
  <c r="E963331" i="1"/>
  <c r="E963330" i="1"/>
  <c r="E963329" i="1"/>
  <c r="E963328" i="1"/>
  <c r="E963327" i="1"/>
  <c r="E963326" i="1"/>
  <c r="E963325" i="1"/>
  <c r="E963324" i="1"/>
  <c r="E963323" i="1"/>
  <c r="E963322" i="1"/>
  <c r="E963321" i="1"/>
  <c r="E963320" i="1"/>
  <c r="E963319" i="1"/>
  <c r="E963318" i="1"/>
  <c r="E963317" i="1"/>
  <c r="E963316" i="1"/>
  <c r="E963315" i="1"/>
  <c r="E963314" i="1"/>
  <c r="E963313" i="1"/>
  <c r="E963312" i="1"/>
  <c r="E963311" i="1"/>
  <c r="E963310" i="1"/>
  <c r="E963309" i="1"/>
  <c r="E963308" i="1"/>
  <c r="E963307" i="1"/>
  <c r="E963306" i="1"/>
  <c r="E963305" i="1"/>
  <c r="E963304" i="1"/>
  <c r="E963303" i="1"/>
  <c r="E963302" i="1"/>
  <c r="E963301" i="1"/>
  <c r="E963300" i="1"/>
  <c r="E963299" i="1"/>
  <c r="E963298" i="1"/>
  <c r="E963297" i="1"/>
  <c r="E963296" i="1"/>
  <c r="E963295" i="1"/>
  <c r="E963294" i="1"/>
  <c r="E963293" i="1"/>
  <c r="E963292" i="1"/>
  <c r="E963291" i="1"/>
  <c r="E963290" i="1"/>
  <c r="E963289" i="1"/>
  <c r="E963288" i="1"/>
  <c r="E963287" i="1"/>
  <c r="E963286" i="1"/>
  <c r="E963285" i="1"/>
  <c r="E963284" i="1"/>
  <c r="E963283" i="1"/>
  <c r="E963282" i="1"/>
  <c r="E963281" i="1"/>
  <c r="E963280" i="1"/>
  <c r="E963279" i="1"/>
  <c r="E963278" i="1"/>
  <c r="E963277" i="1"/>
  <c r="E963276" i="1"/>
  <c r="E963275" i="1"/>
  <c r="E963274" i="1"/>
  <c r="E963273" i="1"/>
  <c r="E963272" i="1"/>
  <c r="E963271" i="1"/>
  <c r="E963270" i="1"/>
  <c r="E963269" i="1"/>
  <c r="E963268" i="1"/>
  <c r="E963267" i="1"/>
  <c r="E963266" i="1"/>
  <c r="E963265" i="1"/>
  <c r="E963264" i="1"/>
  <c r="E963263" i="1"/>
  <c r="E963262" i="1"/>
  <c r="E963261" i="1"/>
  <c r="E963260" i="1"/>
  <c r="E963259" i="1"/>
  <c r="E963258" i="1"/>
  <c r="E963257" i="1"/>
  <c r="E963256" i="1"/>
  <c r="E963255" i="1"/>
  <c r="E963254" i="1"/>
  <c r="E963253" i="1"/>
  <c r="E963252" i="1"/>
  <c r="E963251" i="1"/>
  <c r="E963250" i="1"/>
  <c r="E963249" i="1"/>
  <c r="E963248" i="1"/>
  <c r="E963247" i="1"/>
  <c r="E963246" i="1"/>
  <c r="E963245" i="1"/>
  <c r="E963244" i="1"/>
  <c r="E963243" i="1"/>
  <c r="E963242" i="1"/>
  <c r="E963241" i="1"/>
  <c r="E963240" i="1"/>
  <c r="E963239" i="1"/>
  <c r="E963238" i="1"/>
  <c r="E963237" i="1"/>
  <c r="E963236" i="1"/>
  <c r="E963235" i="1"/>
  <c r="E963234" i="1"/>
  <c r="E963233" i="1"/>
  <c r="E963232" i="1"/>
  <c r="E963231" i="1"/>
  <c r="E963230" i="1"/>
  <c r="E963229" i="1"/>
  <c r="E963228" i="1"/>
  <c r="E963227" i="1"/>
  <c r="E963226" i="1"/>
  <c r="E963225" i="1"/>
  <c r="E963224" i="1"/>
  <c r="E963223" i="1"/>
  <c r="E963222" i="1"/>
  <c r="E963221" i="1"/>
  <c r="E963220" i="1"/>
  <c r="E963219" i="1"/>
  <c r="E963218" i="1"/>
  <c r="E963217" i="1"/>
  <c r="E963216" i="1"/>
  <c r="E963215" i="1"/>
  <c r="E963214" i="1"/>
  <c r="E963213" i="1"/>
  <c r="E963212" i="1"/>
  <c r="E963211" i="1"/>
  <c r="E963210" i="1"/>
  <c r="E963209" i="1"/>
  <c r="E963208" i="1"/>
  <c r="E963207" i="1"/>
  <c r="E963206" i="1"/>
  <c r="E963205" i="1"/>
  <c r="E963204" i="1"/>
  <c r="E963203" i="1"/>
  <c r="E963202" i="1"/>
  <c r="E963201" i="1"/>
  <c r="E963200" i="1"/>
  <c r="E963199" i="1"/>
  <c r="E963198" i="1"/>
  <c r="E963197" i="1"/>
  <c r="E963196" i="1"/>
  <c r="E963195" i="1"/>
  <c r="E963194" i="1"/>
  <c r="E963193" i="1"/>
  <c r="E963192" i="1"/>
  <c r="E963191" i="1"/>
  <c r="E963190" i="1"/>
  <c r="E963189" i="1"/>
  <c r="E963188" i="1"/>
  <c r="E963187" i="1"/>
  <c r="E963186" i="1"/>
  <c r="E963185" i="1"/>
  <c r="E963184" i="1"/>
  <c r="E963183" i="1"/>
  <c r="E963182" i="1"/>
  <c r="E963181" i="1"/>
  <c r="E963180" i="1"/>
  <c r="E963179" i="1"/>
  <c r="E963178" i="1"/>
  <c r="E963177" i="1"/>
  <c r="E963176" i="1"/>
  <c r="E963175" i="1"/>
  <c r="E963174" i="1"/>
  <c r="E963173" i="1"/>
  <c r="E963172" i="1"/>
  <c r="E963171" i="1"/>
  <c r="E963170" i="1"/>
  <c r="E963169" i="1"/>
  <c r="E963168" i="1"/>
  <c r="E963167" i="1"/>
  <c r="E963166" i="1"/>
  <c r="E963165" i="1"/>
  <c r="E963164" i="1"/>
  <c r="E963163" i="1"/>
  <c r="E963162" i="1"/>
  <c r="E963161" i="1"/>
  <c r="E963160" i="1"/>
  <c r="E963159" i="1"/>
  <c r="E963158" i="1"/>
  <c r="E963157" i="1"/>
  <c r="E963156" i="1"/>
  <c r="E963155" i="1"/>
  <c r="E963154" i="1"/>
  <c r="E963153" i="1"/>
  <c r="E963152" i="1"/>
  <c r="E963151" i="1"/>
  <c r="E963150" i="1"/>
  <c r="E963149" i="1"/>
  <c r="E963148" i="1"/>
  <c r="E963147" i="1"/>
  <c r="E963146" i="1"/>
  <c r="E963145" i="1"/>
  <c r="E963144" i="1"/>
  <c r="E963143" i="1"/>
  <c r="E963142" i="1"/>
  <c r="E963141" i="1"/>
  <c r="E963140" i="1"/>
  <c r="E963139" i="1"/>
  <c r="E963138" i="1"/>
  <c r="E963137" i="1"/>
  <c r="E963136" i="1"/>
  <c r="E963135" i="1"/>
  <c r="E963134" i="1"/>
  <c r="E963133" i="1"/>
  <c r="E963132" i="1"/>
  <c r="E963131" i="1"/>
  <c r="E963130" i="1"/>
  <c r="E963129" i="1"/>
  <c r="E963128" i="1"/>
  <c r="E963127" i="1"/>
  <c r="E963126" i="1"/>
  <c r="E963125" i="1"/>
  <c r="E963124" i="1"/>
  <c r="E963123" i="1"/>
  <c r="E963122" i="1"/>
  <c r="E963121" i="1"/>
  <c r="E963120" i="1"/>
  <c r="E963119" i="1"/>
  <c r="E963118" i="1"/>
  <c r="E963117" i="1"/>
  <c r="E963116" i="1"/>
  <c r="E963115" i="1"/>
  <c r="E963114" i="1"/>
  <c r="E963113" i="1"/>
  <c r="E963112" i="1"/>
  <c r="E963111" i="1"/>
  <c r="E963110" i="1"/>
  <c r="E963109" i="1"/>
  <c r="E963108" i="1"/>
  <c r="E963107" i="1"/>
  <c r="E963106" i="1"/>
  <c r="E963105" i="1"/>
  <c r="E963104" i="1"/>
  <c r="E963103" i="1"/>
  <c r="E963102" i="1"/>
  <c r="E963101" i="1"/>
  <c r="E963100" i="1"/>
  <c r="E963099" i="1"/>
  <c r="E963098" i="1"/>
  <c r="E963097" i="1"/>
  <c r="E963096" i="1"/>
  <c r="E963095" i="1"/>
  <c r="E963094" i="1"/>
  <c r="E963093" i="1"/>
  <c r="E963092" i="1"/>
  <c r="E963091" i="1"/>
  <c r="E963090" i="1"/>
  <c r="E963089" i="1"/>
  <c r="E963088" i="1"/>
  <c r="E963087" i="1"/>
  <c r="E963086" i="1"/>
  <c r="E963085" i="1"/>
  <c r="E963084" i="1"/>
  <c r="E963083" i="1"/>
  <c r="E963082" i="1"/>
  <c r="E963081" i="1"/>
  <c r="E963080" i="1"/>
  <c r="E963079" i="1"/>
  <c r="E963078" i="1"/>
  <c r="E963077" i="1"/>
  <c r="E963076" i="1"/>
  <c r="E963075" i="1"/>
  <c r="E963074" i="1"/>
  <c r="E963073" i="1"/>
  <c r="E963072" i="1"/>
  <c r="E963071" i="1"/>
  <c r="E963070" i="1"/>
  <c r="E963069" i="1"/>
  <c r="E963068" i="1"/>
  <c r="E963067" i="1"/>
  <c r="E963066" i="1"/>
  <c r="E963065" i="1"/>
  <c r="E963064" i="1"/>
  <c r="E963063" i="1"/>
  <c r="E963062" i="1"/>
  <c r="E963061" i="1"/>
  <c r="E963060" i="1"/>
  <c r="E963059" i="1"/>
  <c r="E963058" i="1"/>
  <c r="E963057" i="1"/>
  <c r="E963056" i="1"/>
  <c r="E963055" i="1"/>
  <c r="E963054" i="1"/>
  <c r="E963053" i="1"/>
  <c r="E963052" i="1"/>
  <c r="E963051" i="1"/>
  <c r="E963050" i="1"/>
  <c r="E963049" i="1"/>
  <c r="E963048" i="1"/>
  <c r="E963047" i="1"/>
  <c r="E963046" i="1"/>
  <c r="E963045" i="1"/>
  <c r="E963044" i="1"/>
  <c r="E963043" i="1"/>
  <c r="E963042" i="1"/>
  <c r="E963041" i="1"/>
  <c r="E963040" i="1"/>
  <c r="E963039" i="1"/>
  <c r="E963038" i="1"/>
  <c r="E963037" i="1"/>
  <c r="E963036" i="1"/>
  <c r="E963035" i="1"/>
  <c r="E963034" i="1"/>
  <c r="E963033" i="1"/>
  <c r="E963032" i="1"/>
  <c r="E963031" i="1"/>
  <c r="E963030" i="1"/>
  <c r="E963029" i="1"/>
  <c r="E963028" i="1"/>
  <c r="E963027" i="1"/>
  <c r="E963026" i="1"/>
  <c r="E963025" i="1"/>
  <c r="E963024" i="1"/>
  <c r="E963023" i="1"/>
  <c r="E963022" i="1"/>
  <c r="E963021" i="1"/>
  <c r="E963020" i="1"/>
  <c r="E963019" i="1"/>
  <c r="E963018" i="1"/>
  <c r="E963017" i="1"/>
  <c r="E963016" i="1"/>
  <c r="E963015" i="1"/>
  <c r="E963014" i="1"/>
  <c r="E963013" i="1"/>
  <c r="E963012" i="1"/>
  <c r="E963011" i="1"/>
  <c r="E963010" i="1"/>
  <c r="E963009" i="1"/>
  <c r="E963008" i="1"/>
  <c r="E963007" i="1"/>
  <c r="E963006" i="1"/>
  <c r="E963005" i="1"/>
  <c r="E963004" i="1"/>
  <c r="E963003" i="1"/>
  <c r="E963002" i="1"/>
  <c r="E963001" i="1"/>
  <c r="E963000" i="1"/>
  <c r="E962999" i="1"/>
  <c r="E962998" i="1"/>
  <c r="E962997" i="1"/>
  <c r="E962996" i="1"/>
  <c r="E962995" i="1"/>
  <c r="E962994" i="1"/>
  <c r="E962993" i="1"/>
  <c r="E962992" i="1"/>
  <c r="E962991" i="1"/>
  <c r="E962990" i="1"/>
  <c r="E962989" i="1"/>
  <c r="E962988" i="1"/>
  <c r="E962987" i="1"/>
  <c r="E962986" i="1"/>
  <c r="E962985" i="1"/>
  <c r="E962984" i="1"/>
  <c r="E962983" i="1"/>
  <c r="E962982" i="1"/>
  <c r="E962981" i="1"/>
  <c r="E962980" i="1"/>
  <c r="E962979" i="1"/>
  <c r="E962978" i="1"/>
  <c r="E962977" i="1"/>
  <c r="E962976" i="1"/>
  <c r="E962975" i="1"/>
  <c r="E962974" i="1"/>
  <c r="E962973" i="1"/>
  <c r="E962972" i="1"/>
  <c r="E962971" i="1"/>
  <c r="E962970" i="1"/>
  <c r="E962969" i="1"/>
  <c r="E962968" i="1"/>
  <c r="E962967" i="1"/>
  <c r="E962966" i="1"/>
  <c r="E962965" i="1"/>
  <c r="E962964" i="1"/>
  <c r="E962963" i="1"/>
  <c r="E962962" i="1"/>
  <c r="E962961" i="1"/>
  <c r="E962960" i="1"/>
  <c r="E962959" i="1"/>
  <c r="E962958" i="1"/>
  <c r="E962957" i="1"/>
  <c r="E962956" i="1"/>
  <c r="E962955" i="1"/>
  <c r="E962954" i="1"/>
  <c r="E962953" i="1"/>
  <c r="E962952" i="1"/>
  <c r="E962951" i="1"/>
  <c r="E962950" i="1"/>
  <c r="E962949" i="1"/>
  <c r="E962948" i="1"/>
  <c r="E962947" i="1"/>
  <c r="E962946" i="1"/>
  <c r="E962945" i="1"/>
  <c r="E962944" i="1"/>
  <c r="E962943" i="1"/>
  <c r="E962942" i="1"/>
  <c r="E962941" i="1"/>
  <c r="E962940" i="1"/>
  <c r="E962939" i="1"/>
  <c r="E962938" i="1"/>
  <c r="E962937" i="1"/>
  <c r="E962936" i="1"/>
  <c r="E962935" i="1"/>
  <c r="E962934" i="1"/>
  <c r="E962933" i="1"/>
  <c r="E962932" i="1"/>
  <c r="E962931" i="1"/>
  <c r="E962930" i="1"/>
  <c r="E962929" i="1"/>
  <c r="E962928" i="1"/>
  <c r="E962927" i="1"/>
  <c r="E962926" i="1"/>
  <c r="E962925" i="1"/>
  <c r="E962924" i="1"/>
  <c r="E962923" i="1"/>
  <c r="E962922" i="1"/>
  <c r="E962921" i="1"/>
  <c r="E962920" i="1"/>
  <c r="E962919" i="1"/>
  <c r="E962918" i="1"/>
  <c r="E962917" i="1"/>
  <c r="E962916" i="1"/>
  <c r="E962915" i="1"/>
  <c r="E962914" i="1"/>
  <c r="E962913" i="1"/>
  <c r="E962912" i="1"/>
  <c r="E962911" i="1"/>
  <c r="E962910" i="1"/>
  <c r="E962909" i="1"/>
  <c r="E962908" i="1"/>
  <c r="E962907" i="1"/>
  <c r="E962906" i="1"/>
  <c r="E962905" i="1"/>
  <c r="E962904" i="1"/>
  <c r="E962903" i="1"/>
  <c r="E962902" i="1"/>
  <c r="E962901" i="1"/>
  <c r="E962900" i="1"/>
  <c r="E962899" i="1"/>
  <c r="E962898" i="1"/>
  <c r="E962897" i="1"/>
  <c r="E962896" i="1"/>
  <c r="E962895" i="1"/>
  <c r="E962894" i="1"/>
  <c r="E962893" i="1"/>
  <c r="E962892" i="1"/>
  <c r="E962891" i="1"/>
  <c r="E962890" i="1"/>
  <c r="E962889" i="1"/>
  <c r="E962888" i="1"/>
  <c r="E962887" i="1"/>
  <c r="E962886" i="1"/>
  <c r="E962885" i="1"/>
  <c r="E962884" i="1"/>
  <c r="E962883" i="1"/>
  <c r="E962882" i="1"/>
  <c r="E962881" i="1"/>
  <c r="E962880" i="1"/>
  <c r="E962879" i="1"/>
  <c r="E962878" i="1"/>
  <c r="E962877" i="1"/>
  <c r="E962876" i="1"/>
  <c r="E962875" i="1"/>
  <c r="E962874" i="1"/>
  <c r="E962873" i="1"/>
  <c r="E962872" i="1"/>
  <c r="E962871" i="1"/>
  <c r="E962870" i="1"/>
  <c r="E962869" i="1"/>
  <c r="E962868" i="1"/>
  <c r="E962867" i="1"/>
  <c r="E962866" i="1"/>
  <c r="E962865" i="1"/>
  <c r="E962864" i="1"/>
  <c r="E962863" i="1"/>
  <c r="E962862" i="1"/>
  <c r="E962861" i="1"/>
  <c r="E962860" i="1"/>
  <c r="E962859" i="1"/>
  <c r="E962858" i="1"/>
  <c r="E962857" i="1"/>
  <c r="E962856" i="1"/>
  <c r="E962855" i="1"/>
  <c r="E962854" i="1"/>
  <c r="E962853" i="1"/>
  <c r="E962852" i="1"/>
  <c r="E962851" i="1"/>
  <c r="E962850" i="1"/>
  <c r="E962849" i="1"/>
  <c r="E962848" i="1"/>
  <c r="E962847" i="1"/>
  <c r="E962846" i="1"/>
  <c r="E962845" i="1"/>
  <c r="E962844" i="1"/>
  <c r="E962843" i="1"/>
  <c r="E962842" i="1"/>
  <c r="E962841" i="1"/>
  <c r="E962840" i="1"/>
  <c r="E962839" i="1"/>
  <c r="E962838" i="1"/>
  <c r="E962837" i="1"/>
  <c r="E962836" i="1"/>
  <c r="E962835" i="1"/>
  <c r="E962834" i="1"/>
  <c r="E962833" i="1"/>
  <c r="E962832" i="1"/>
  <c r="E962831" i="1"/>
  <c r="E962830" i="1"/>
  <c r="E962829" i="1"/>
  <c r="E962828" i="1"/>
  <c r="E962827" i="1"/>
  <c r="E962826" i="1"/>
  <c r="E962825" i="1"/>
  <c r="E962824" i="1"/>
  <c r="E962823" i="1"/>
  <c r="E962822" i="1"/>
  <c r="E962821" i="1"/>
  <c r="E962820" i="1"/>
  <c r="E962819" i="1"/>
  <c r="E962818" i="1"/>
  <c r="E962817" i="1"/>
  <c r="E962816" i="1"/>
  <c r="E962815" i="1"/>
  <c r="E962814" i="1"/>
  <c r="E962813" i="1"/>
  <c r="E962812" i="1"/>
  <c r="E962811" i="1"/>
  <c r="E962810" i="1"/>
  <c r="E962809" i="1"/>
  <c r="E962808" i="1"/>
  <c r="E962807" i="1"/>
  <c r="E962806" i="1"/>
  <c r="E962805" i="1"/>
  <c r="E962804" i="1"/>
  <c r="E962803" i="1"/>
  <c r="E962802" i="1"/>
  <c r="E962801" i="1"/>
  <c r="E962800" i="1"/>
  <c r="E962799" i="1"/>
  <c r="E962798" i="1"/>
  <c r="E962797" i="1"/>
  <c r="E962796" i="1"/>
  <c r="E962795" i="1"/>
  <c r="E962794" i="1"/>
  <c r="E962793" i="1"/>
  <c r="E962792" i="1"/>
  <c r="E962791" i="1"/>
  <c r="E962790" i="1"/>
  <c r="E962789" i="1"/>
  <c r="E962788" i="1"/>
  <c r="E962787" i="1"/>
  <c r="E962786" i="1"/>
  <c r="E962785" i="1"/>
  <c r="E962784" i="1"/>
  <c r="E962783" i="1"/>
  <c r="E962782" i="1"/>
  <c r="E962781" i="1"/>
  <c r="E962780" i="1"/>
  <c r="E962779" i="1"/>
  <c r="E962778" i="1"/>
  <c r="E962777" i="1"/>
  <c r="E962776" i="1"/>
  <c r="E962775" i="1"/>
  <c r="E962774" i="1"/>
  <c r="E962773" i="1"/>
  <c r="E962772" i="1"/>
  <c r="E962771" i="1"/>
  <c r="E962770" i="1"/>
  <c r="E962769" i="1"/>
  <c r="E962768" i="1"/>
  <c r="E962767" i="1"/>
  <c r="E962766" i="1"/>
  <c r="E962765" i="1"/>
  <c r="E962764" i="1"/>
  <c r="E962763" i="1"/>
  <c r="E962762" i="1"/>
  <c r="E962761" i="1"/>
  <c r="E962760" i="1"/>
  <c r="E962759" i="1"/>
  <c r="E962758" i="1"/>
  <c r="E962757" i="1"/>
  <c r="E962756" i="1"/>
  <c r="E962755" i="1"/>
  <c r="E962754" i="1"/>
  <c r="E962753" i="1"/>
  <c r="E962752" i="1"/>
  <c r="E962751" i="1"/>
  <c r="E962750" i="1"/>
  <c r="E962749" i="1"/>
  <c r="E962748" i="1"/>
  <c r="E962747" i="1"/>
  <c r="E962746" i="1"/>
  <c r="E962745" i="1"/>
  <c r="E962744" i="1"/>
  <c r="E962743" i="1"/>
  <c r="E962742" i="1"/>
  <c r="E962741" i="1"/>
  <c r="E962740" i="1"/>
  <c r="E962739" i="1"/>
  <c r="E962738" i="1"/>
  <c r="E962737" i="1"/>
  <c r="E962736" i="1"/>
  <c r="E962735" i="1"/>
  <c r="E962734" i="1"/>
  <c r="E962733" i="1"/>
  <c r="E962732" i="1"/>
  <c r="E962731" i="1"/>
  <c r="E962730" i="1"/>
  <c r="E962729" i="1"/>
  <c r="E962728" i="1"/>
  <c r="E962727" i="1"/>
  <c r="E962726" i="1"/>
  <c r="E962725" i="1"/>
  <c r="E962724" i="1"/>
  <c r="E962723" i="1"/>
  <c r="E962722" i="1"/>
  <c r="E962721" i="1"/>
  <c r="E962720" i="1"/>
  <c r="E962719" i="1"/>
  <c r="E962718" i="1"/>
  <c r="E962717" i="1"/>
  <c r="E962716" i="1"/>
  <c r="E962715" i="1"/>
  <c r="E962714" i="1"/>
  <c r="E962713" i="1"/>
  <c r="E962712" i="1"/>
  <c r="E962711" i="1"/>
  <c r="E962710" i="1"/>
  <c r="E962709" i="1"/>
  <c r="E962708" i="1"/>
  <c r="E962707" i="1"/>
  <c r="E962706" i="1"/>
  <c r="E962705" i="1"/>
  <c r="E962704" i="1"/>
  <c r="E962703" i="1"/>
  <c r="E962702" i="1"/>
  <c r="E962701" i="1"/>
  <c r="E962700" i="1"/>
  <c r="E962699" i="1"/>
  <c r="E962698" i="1"/>
  <c r="E962697" i="1"/>
  <c r="E962696" i="1"/>
  <c r="E962695" i="1"/>
  <c r="E962694" i="1"/>
  <c r="E962693" i="1"/>
  <c r="E962692" i="1"/>
  <c r="E962691" i="1"/>
  <c r="E962690" i="1"/>
  <c r="E962689" i="1"/>
  <c r="E962688" i="1"/>
  <c r="E962687" i="1"/>
  <c r="E962686" i="1"/>
  <c r="E962685" i="1"/>
  <c r="E962684" i="1"/>
  <c r="E962683" i="1"/>
  <c r="E962682" i="1"/>
  <c r="E962681" i="1"/>
  <c r="E962680" i="1"/>
  <c r="E962679" i="1"/>
  <c r="E962678" i="1"/>
  <c r="E962677" i="1"/>
  <c r="E962676" i="1"/>
  <c r="E962675" i="1"/>
  <c r="E962674" i="1"/>
  <c r="E962673" i="1"/>
  <c r="E962672" i="1"/>
  <c r="E962671" i="1"/>
  <c r="E962670" i="1"/>
  <c r="E962669" i="1"/>
  <c r="E962668" i="1"/>
  <c r="E962667" i="1"/>
  <c r="E962666" i="1"/>
  <c r="E962665" i="1"/>
  <c r="E962664" i="1"/>
  <c r="E962663" i="1"/>
  <c r="E962662" i="1"/>
  <c r="E962661" i="1"/>
  <c r="E962660" i="1"/>
  <c r="E962659" i="1"/>
  <c r="E962658" i="1"/>
  <c r="E962657" i="1"/>
  <c r="E962656" i="1"/>
  <c r="E962655" i="1"/>
  <c r="E962654" i="1"/>
  <c r="E962653" i="1"/>
  <c r="E962652" i="1"/>
  <c r="E962651" i="1"/>
  <c r="E962650" i="1"/>
  <c r="E962649" i="1"/>
  <c r="E962648" i="1"/>
  <c r="E962647" i="1"/>
  <c r="E962646" i="1"/>
  <c r="E962645" i="1"/>
  <c r="E962644" i="1"/>
  <c r="E962643" i="1"/>
  <c r="E962642" i="1"/>
  <c r="E962641" i="1"/>
  <c r="E962640" i="1"/>
  <c r="E962639" i="1"/>
  <c r="E962638" i="1"/>
  <c r="E962637" i="1"/>
  <c r="E962636" i="1"/>
  <c r="E962635" i="1"/>
  <c r="E962634" i="1"/>
  <c r="E962633" i="1"/>
  <c r="E962632" i="1"/>
  <c r="E962631" i="1"/>
  <c r="E962630" i="1"/>
  <c r="E962629" i="1"/>
  <c r="E962628" i="1"/>
  <c r="E962627" i="1"/>
  <c r="E962626" i="1"/>
  <c r="E962625" i="1"/>
  <c r="E962624" i="1"/>
  <c r="E962623" i="1"/>
  <c r="E962622" i="1"/>
  <c r="E962621" i="1"/>
  <c r="E962620" i="1"/>
  <c r="E962619" i="1"/>
  <c r="E962618" i="1"/>
  <c r="E962617" i="1"/>
  <c r="E962616" i="1"/>
  <c r="E962615" i="1"/>
  <c r="E962614" i="1"/>
  <c r="E962613" i="1"/>
  <c r="E962612" i="1"/>
  <c r="E962611" i="1"/>
  <c r="E962610" i="1"/>
  <c r="E962609" i="1"/>
  <c r="E962608" i="1"/>
  <c r="E962607" i="1"/>
  <c r="E962606" i="1"/>
  <c r="E962605" i="1"/>
  <c r="E962604" i="1"/>
  <c r="E962603" i="1"/>
  <c r="E962602" i="1"/>
  <c r="E962601" i="1"/>
  <c r="E962600" i="1"/>
  <c r="E962599" i="1"/>
  <c r="E962598" i="1"/>
  <c r="E962597" i="1"/>
  <c r="E962596" i="1"/>
  <c r="E962595" i="1"/>
  <c r="E962594" i="1"/>
  <c r="E962593" i="1"/>
  <c r="E962592" i="1"/>
  <c r="E962591" i="1"/>
  <c r="E962590" i="1"/>
  <c r="E962589" i="1"/>
  <c r="E962588" i="1"/>
  <c r="E962587" i="1"/>
  <c r="E962586" i="1"/>
  <c r="E962585" i="1"/>
  <c r="E962584" i="1"/>
  <c r="E962583" i="1"/>
  <c r="E962582" i="1"/>
  <c r="E962581" i="1"/>
  <c r="E962580" i="1"/>
  <c r="E962579" i="1"/>
  <c r="E962578" i="1"/>
  <c r="E962577" i="1"/>
  <c r="E962576" i="1"/>
  <c r="E962575" i="1"/>
  <c r="E962574" i="1"/>
  <c r="E962573" i="1"/>
  <c r="E962572" i="1"/>
  <c r="E962571" i="1"/>
  <c r="E962570" i="1"/>
  <c r="E962569" i="1"/>
  <c r="E962568" i="1"/>
  <c r="E962567" i="1"/>
  <c r="E962566" i="1"/>
  <c r="E962565" i="1"/>
  <c r="E962564" i="1"/>
  <c r="E962563" i="1"/>
  <c r="E962562" i="1"/>
  <c r="E962561" i="1"/>
  <c r="E962560" i="1"/>
  <c r="E962559" i="1"/>
  <c r="E962558" i="1"/>
  <c r="E962557" i="1"/>
  <c r="E962556" i="1"/>
  <c r="E962555" i="1"/>
  <c r="E962554" i="1"/>
  <c r="E962553" i="1"/>
  <c r="E962552" i="1"/>
  <c r="E962551" i="1"/>
  <c r="E962550" i="1"/>
  <c r="E962549" i="1"/>
  <c r="E962548" i="1"/>
  <c r="E962547" i="1"/>
  <c r="E962546" i="1"/>
  <c r="E962545" i="1"/>
  <c r="E962544" i="1"/>
  <c r="E962543" i="1"/>
  <c r="E962542" i="1"/>
  <c r="E962541" i="1"/>
  <c r="E962540" i="1"/>
  <c r="E962539" i="1"/>
  <c r="E962538" i="1"/>
  <c r="E962537" i="1"/>
  <c r="E962536" i="1"/>
  <c r="E962535" i="1"/>
  <c r="E962534" i="1"/>
  <c r="E962533" i="1"/>
  <c r="E962532" i="1"/>
  <c r="E962531" i="1"/>
  <c r="E962530" i="1"/>
  <c r="E962529" i="1"/>
  <c r="E962528" i="1"/>
  <c r="E962527" i="1"/>
  <c r="E962526" i="1"/>
  <c r="E962525" i="1"/>
  <c r="E962524" i="1"/>
  <c r="E962523" i="1"/>
  <c r="E962522" i="1"/>
  <c r="E962521" i="1"/>
  <c r="E962520" i="1"/>
  <c r="E962519" i="1"/>
  <c r="E962518" i="1"/>
  <c r="E962517" i="1"/>
  <c r="E962516" i="1"/>
  <c r="E962515" i="1"/>
  <c r="E962514" i="1"/>
  <c r="E962513" i="1"/>
  <c r="E962512" i="1"/>
  <c r="E962511" i="1"/>
  <c r="E962510" i="1"/>
  <c r="E962509" i="1"/>
  <c r="E962508" i="1"/>
  <c r="E962507" i="1"/>
  <c r="E962506" i="1"/>
  <c r="E962505" i="1"/>
  <c r="E962504" i="1"/>
  <c r="E962503" i="1"/>
  <c r="E962502" i="1"/>
  <c r="E962501" i="1"/>
  <c r="E962500" i="1"/>
  <c r="E962499" i="1"/>
  <c r="E962498" i="1"/>
  <c r="E962497" i="1"/>
  <c r="E962496" i="1"/>
  <c r="E962495" i="1"/>
  <c r="E962494" i="1"/>
  <c r="E962493" i="1"/>
  <c r="E962492" i="1"/>
  <c r="E962491" i="1"/>
  <c r="E962490" i="1"/>
  <c r="E962489" i="1"/>
  <c r="E962488" i="1"/>
  <c r="E962487" i="1"/>
  <c r="E962486" i="1"/>
  <c r="E962485" i="1"/>
  <c r="E962484" i="1"/>
  <c r="E962483" i="1"/>
  <c r="E962482" i="1"/>
  <c r="E962481" i="1"/>
  <c r="E962480" i="1"/>
  <c r="E962479" i="1"/>
  <c r="E962478" i="1"/>
  <c r="E962477" i="1"/>
  <c r="E962476" i="1"/>
  <c r="E962475" i="1"/>
  <c r="E962474" i="1"/>
  <c r="E962473" i="1"/>
  <c r="E962472" i="1"/>
  <c r="E962471" i="1"/>
  <c r="E962470" i="1"/>
  <c r="E962469" i="1"/>
  <c r="E962468" i="1"/>
  <c r="E962467" i="1"/>
  <c r="E962466" i="1"/>
  <c r="E962465" i="1"/>
  <c r="E962464" i="1"/>
  <c r="E962463" i="1"/>
  <c r="E962462" i="1"/>
  <c r="E962461" i="1"/>
  <c r="E962460" i="1"/>
  <c r="E962459" i="1"/>
  <c r="E962458" i="1"/>
  <c r="E962457" i="1"/>
  <c r="E962456" i="1"/>
  <c r="E962455" i="1"/>
  <c r="E962454" i="1"/>
  <c r="E962453" i="1"/>
  <c r="E962452" i="1"/>
  <c r="E962451" i="1"/>
  <c r="E962450" i="1"/>
  <c r="E962449" i="1"/>
  <c r="E962448" i="1"/>
  <c r="E962447" i="1"/>
  <c r="E962446" i="1"/>
  <c r="E962445" i="1"/>
  <c r="E962444" i="1"/>
  <c r="E962443" i="1"/>
  <c r="E962442" i="1"/>
  <c r="E962441" i="1"/>
  <c r="E962440" i="1"/>
  <c r="E962439" i="1"/>
  <c r="E962438" i="1"/>
  <c r="E962437" i="1"/>
  <c r="E962436" i="1"/>
  <c r="E962435" i="1"/>
  <c r="E962434" i="1"/>
  <c r="E962433" i="1"/>
  <c r="E962432" i="1"/>
  <c r="E962431" i="1"/>
  <c r="E962430" i="1"/>
  <c r="E962429" i="1"/>
  <c r="E962428" i="1"/>
  <c r="E962427" i="1"/>
  <c r="E962426" i="1"/>
  <c r="E962425" i="1"/>
  <c r="E962424" i="1"/>
  <c r="E962423" i="1"/>
  <c r="E962422" i="1"/>
  <c r="E962421" i="1"/>
  <c r="E962420" i="1"/>
  <c r="E962419" i="1"/>
  <c r="E962418" i="1"/>
  <c r="E962417" i="1"/>
  <c r="E962416" i="1"/>
  <c r="E962415" i="1"/>
  <c r="E962414" i="1"/>
  <c r="E962413" i="1"/>
  <c r="E962412" i="1"/>
  <c r="E962411" i="1"/>
  <c r="E962410" i="1"/>
  <c r="E962409" i="1"/>
  <c r="E962408" i="1"/>
  <c r="E962407" i="1"/>
  <c r="E962406" i="1"/>
  <c r="E962405" i="1"/>
  <c r="E962404" i="1"/>
  <c r="E962403" i="1"/>
  <c r="E962402" i="1"/>
  <c r="E962401" i="1"/>
  <c r="E962400" i="1"/>
  <c r="E962399" i="1"/>
  <c r="E962398" i="1"/>
  <c r="E962397" i="1"/>
  <c r="E962396" i="1"/>
  <c r="E962395" i="1"/>
  <c r="E962394" i="1"/>
  <c r="E962393" i="1"/>
  <c r="E962392" i="1"/>
  <c r="E962391" i="1"/>
  <c r="E962390" i="1"/>
  <c r="E962389" i="1"/>
  <c r="E962388" i="1"/>
  <c r="E962387" i="1"/>
  <c r="E962386" i="1"/>
  <c r="E962385" i="1"/>
  <c r="E962384" i="1"/>
  <c r="E962383" i="1"/>
  <c r="E962382" i="1"/>
  <c r="E962381" i="1"/>
  <c r="E962380" i="1"/>
  <c r="E962379" i="1"/>
  <c r="E962378" i="1"/>
  <c r="E962377" i="1"/>
  <c r="E962376" i="1"/>
  <c r="E962375" i="1"/>
  <c r="E962374" i="1"/>
  <c r="E962373" i="1"/>
  <c r="E962372" i="1"/>
  <c r="E962371" i="1"/>
  <c r="E962370" i="1"/>
  <c r="E962369" i="1"/>
  <c r="E962368" i="1"/>
  <c r="E962367" i="1"/>
  <c r="E962366" i="1"/>
  <c r="E962365" i="1"/>
  <c r="E962364" i="1"/>
  <c r="E962363" i="1"/>
  <c r="E962362" i="1"/>
  <c r="E962361" i="1"/>
  <c r="E962360" i="1"/>
  <c r="E962359" i="1"/>
  <c r="E962358" i="1"/>
  <c r="E962357" i="1"/>
  <c r="E962356" i="1"/>
  <c r="E962355" i="1"/>
  <c r="E962354" i="1"/>
  <c r="E962353" i="1"/>
  <c r="E962352" i="1"/>
  <c r="E962351" i="1"/>
  <c r="E962350" i="1"/>
  <c r="E962349" i="1"/>
  <c r="E962348" i="1"/>
  <c r="E962347" i="1"/>
  <c r="E962346" i="1"/>
  <c r="E962345" i="1"/>
  <c r="E962344" i="1"/>
  <c r="E962343" i="1"/>
  <c r="E962342" i="1"/>
  <c r="E962341" i="1"/>
  <c r="E962340" i="1"/>
  <c r="E962339" i="1"/>
  <c r="E962338" i="1"/>
  <c r="E962337" i="1"/>
  <c r="E962336" i="1"/>
  <c r="E962335" i="1"/>
  <c r="E962334" i="1"/>
  <c r="E962333" i="1"/>
  <c r="E962332" i="1"/>
  <c r="E962331" i="1"/>
  <c r="E962330" i="1"/>
  <c r="E962329" i="1"/>
  <c r="E962328" i="1"/>
  <c r="E962327" i="1"/>
  <c r="E962326" i="1"/>
  <c r="E962325" i="1"/>
  <c r="E962324" i="1"/>
  <c r="E962323" i="1"/>
  <c r="E962322" i="1"/>
  <c r="E962321" i="1"/>
  <c r="E962320" i="1"/>
  <c r="E962319" i="1"/>
  <c r="E962318" i="1"/>
  <c r="E962317" i="1"/>
  <c r="E962316" i="1"/>
  <c r="E962315" i="1"/>
  <c r="E962314" i="1"/>
  <c r="E962313" i="1"/>
  <c r="E962312" i="1"/>
  <c r="E962311" i="1"/>
  <c r="E962310" i="1"/>
  <c r="E962309" i="1"/>
  <c r="E962308" i="1"/>
  <c r="E962307" i="1"/>
  <c r="E962306" i="1"/>
  <c r="E962305" i="1"/>
  <c r="E962304" i="1"/>
  <c r="E962303" i="1"/>
  <c r="E962302" i="1"/>
  <c r="E962301" i="1"/>
  <c r="E962300" i="1"/>
  <c r="E962299" i="1"/>
  <c r="E962298" i="1"/>
  <c r="E962297" i="1"/>
  <c r="E962296" i="1"/>
  <c r="E962295" i="1"/>
  <c r="E962294" i="1"/>
  <c r="E962293" i="1"/>
  <c r="E962292" i="1"/>
  <c r="E962291" i="1"/>
  <c r="E962290" i="1"/>
  <c r="E962289" i="1"/>
  <c r="E962288" i="1"/>
  <c r="E962287" i="1"/>
  <c r="E962286" i="1"/>
  <c r="E962285" i="1"/>
  <c r="E962284" i="1"/>
  <c r="E962283" i="1"/>
  <c r="E962282" i="1"/>
  <c r="E962281" i="1"/>
  <c r="E962280" i="1"/>
  <c r="E962279" i="1"/>
  <c r="E962278" i="1"/>
  <c r="E962277" i="1"/>
  <c r="E962276" i="1"/>
  <c r="E962275" i="1"/>
  <c r="E962274" i="1"/>
  <c r="E962273" i="1"/>
  <c r="E962272" i="1"/>
  <c r="E962271" i="1"/>
  <c r="E962270" i="1"/>
  <c r="E962269" i="1"/>
  <c r="E962268" i="1"/>
  <c r="E962267" i="1"/>
  <c r="E962266" i="1"/>
  <c r="E962265" i="1"/>
  <c r="E962264" i="1"/>
  <c r="E962263" i="1"/>
  <c r="E962262" i="1"/>
  <c r="E962261" i="1"/>
  <c r="E962260" i="1"/>
  <c r="E962259" i="1"/>
  <c r="E962258" i="1"/>
  <c r="E962257" i="1"/>
  <c r="E962256" i="1"/>
  <c r="E962255" i="1"/>
  <c r="E962254" i="1"/>
  <c r="E962253" i="1"/>
  <c r="E962252" i="1"/>
  <c r="E962251" i="1"/>
  <c r="E962250" i="1"/>
  <c r="E962249" i="1"/>
  <c r="E962248" i="1"/>
  <c r="E962247" i="1"/>
  <c r="E962246" i="1"/>
  <c r="E962245" i="1"/>
  <c r="E962244" i="1"/>
  <c r="E962243" i="1"/>
  <c r="E962242" i="1"/>
  <c r="E962241" i="1"/>
  <c r="E962240" i="1"/>
  <c r="E962239" i="1"/>
  <c r="E962238" i="1"/>
  <c r="E962237" i="1"/>
  <c r="E962236" i="1"/>
  <c r="E962235" i="1"/>
  <c r="E962234" i="1"/>
  <c r="E962233" i="1"/>
  <c r="E962232" i="1"/>
  <c r="E962231" i="1"/>
  <c r="E962230" i="1"/>
  <c r="E962229" i="1"/>
  <c r="E962228" i="1"/>
  <c r="E962227" i="1"/>
  <c r="E962226" i="1"/>
  <c r="E962225" i="1"/>
  <c r="E962224" i="1"/>
  <c r="E962223" i="1"/>
  <c r="E962222" i="1"/>
  <c r="E962221" i="1"/>
  <c r="E962220" i="1"/>
  <c r="E962219" i="1"/>
  <c r="E962218" i="1"/>
  <c r="E962217" i="1"/>
  <c r="E962216" i="1"/>
  <c r="E962215" i="1"/>
  <c r="E962214" i="1"/>
  <c r="E962213" i="1"/>
  <c r="E962212" i="1"/>
  <c r="E962211" i="1"/>
  <c r="E962210" i="1"/>
  <c r="E962209" i="1"/>
  <c r="E962208" i="1"/>
  <c r="E962207" i="1"/>
  <c r="E962206" i="1"/>
  <c r="E962205" i="1"/>
  <c r="E962204" i="1"/>
  <c r="E962203" i="1"/>
  <c r="E962202" i="1"/>
  <c r="E962201" i="1"/>
  <c r="E962200" i="1"/>
  <c r="E962199" i="1"/>
  <c r="E962198" i="1"/>
  <c r="E962197" i="1"/>
  <c r="E962196" i="1"/>
  <c r="E962195" i="1"/>
  <c r="E962194" i="1"/>
  <c r="E962193" i="1"/>
  <c r="E962192" i="1"/>
  <c r="E962191" i="1"/>
  <c r="E962190" i="1"/>
  <c r="E962189" i="1"/>
  <c r="E962188" i="1"/>
  <c r="E962187" i="1"/>
  <c r="E962186" i="1"/>
  <c r="E962185" i="1"/>
  <c r="E962184" i="1"/>
  <c r="E962183" i="1"/>
  <c r="E962182" i="1"/>
  <c r="E962181" i="1"/>
  <c r="E962180" i="1"/>
  <c r="E962179" i="1"/>
  <c r="E962178" i="1"/>
  <c r="E962177" i="1"/>
  <c r="E962176" i="1"/>
  <c r="E962175" i="1"/>
  <c r="E962174" i="1"/>
  <c r="E962173" i="1"/>
  <c r="E962172" i="1"/>
  <c r="E962171" i="1"/>
  <c r="E962170" i="1"/>
  <c r="E962169" i="1"/>
  <c r="E962168" i="1"/>
  <c r="E962167" i="1"/>
  <c r="E962166" i="1"/>
  <c r="E962165" i="1"/>
  <c r="E962164" i="1"/>
  <c r="E962163" i="1"/>
  <c r="E962162" i="1"/>
  <c r="E962161" i="1"/>
  <c r="E962160" i="1"/>
  <c r="E962159" i="1"/>
  <c r="E962158" i="1"/>
  <c r="E962157" i="1"/>
  <c r="E962156" i="1"/>
  <c r="E962155" i="1"/>
  <c r="E962154" i="1"/>
  <c r="E962153" i="1"/>
  <c r="E962152" i="1"/>
  <c r="E962151" i="1"/>
  <c r="E962150" i="1"/>
  <c r="E962149" i="1"/>
  <c r="E962148" i="1"/>
  <c r="E962147" i="1"/>
  <c r="E962146" i="1"/>
  <c r="E962145" i="1"/>
  <c r="E962144" i="1"/>
  <c r="E962143" i="1"/>
  <c r="E962142" i="1"/>
  <c r="E962141" i="1"/>
  <c r="E962140" i="1"/>
  <c r="E962139" i="1"/>
  <c r="E962138" i="1"/>
  <c r="E962137" i="1"/>
  <c r="E962136" i="1"/>
  <c r="E962135" i="1"/>
  <c r="E962134" i="1"/>
  <c r="E962133" i="1"/>
  <c r="E962132" i="1"/>
  <c r="E962131" i="1"/>
  <c r="E962130" i="1"/>
  <c r="E962129" i="1"/>
  <c r="E962128" i="1"/>
  <c r="E962127" i="1"/>
  <c r="E962126" i="1"/>
  <c r="E962125" i="1"/>
  <c r="E962124" i="1"/>
  <c r="E962123" i="1"/>
  <c r="E962122" i="1"/>
  <c r="E962121" i="1"/>
  <c r="E962120" i="1"/>
  <c r="E962119" i="1"/>
  <c r="E962118" i="1"/>
  <c r="E962117" i="1"/>
  <c r="E962116" i="1"/>
  <c r="E962115" i="1"/>
  <c r="E962114" i="1"/>
  <c r="E962113" i="1"/>
  <c r="E962112" i="1"/>
  <c r="E962111" i="1"/>
  <c r="E962110" i="1"/>
  <c r="E962109" i="1"/>
  <c r="E962108" i="1"/>
  <c r="E962107" i="1"/>
  <c r="E962106" i="1"/>
  <c r="E962105" i="1"/>
  <c r="E962104" i="1"/>
  <c r="E962103" i="1"/>
  <c r="E962102" i="1"/>
  <c r="E962101" i="1"/>
  <c r="E962100" i="1"/>
  <c r="E962099" i="1"/>
  <c r="E962098" i="1"/>
  <c r="E962097" i="1"/>
  <c r="E962096" i="1"/>
  <c r="E962095" i="1"/>
  <c r="E962094" i="1"/>
  <c r="E962093" i="1"/>
  <c r="E962092" i="1"/>
  <c r="E962091" i="1"/>
  <c r="E962090" i="1"/>
  <c r="E962089" i="1"/>
  <c r="E962088" i="1"/>
  <c r="E962087" i="1"/>
  <c r="E962086" i="1"/>
  <c r="E962085" i="1"/>
  <c r="E962084" i="1"/>
  <c r="E962083" i="1"/>
  <c r="E962082" i="1"/>
  <c r="E962081" i="1"/>
  <c r="E962080" i="1"/>
  <c r="E962079" i="1"/>
  <c r="E962078" i="1"/>
  <c r="E962077" i="1"/>
  <c r="E962076" i="1"/>
  <c r="E962075" i="1"/>
  <c r="E962074" i="1"/>
  <c r="E962073" i="1"/>
  <c r="E962072" i="1"/>
  <c r="E962071" i="1"/>
  <c r="E962070" i="1"/>
  <c r="E962069" i="1"/>
  <c r="E962068" i="1"/>
  <c r="E962067" i="1"/>
  <c r="E962066" i="1"/>
  <c r="E962065" i="1"/>
  <c r="E962064" i="1"/>
  <c r="E962063" i="1"/>
  <c r="E962062" i="1"/>
  <c r="E962061" i="1"/>
  <c r="E962060" i="1"/>
  <c r="E962059" i="1"/>
  <c r="E962058" i="1"/>
  <c r="E962057" i="1"/>
  <c r="E962056" i="1"/>
  <c r="E962055" i="1"/>
  <c r="E962054" i="1"/>
  <c r="E962053" i="1"/>
  <c r="E962052" i="1"/>
  <c r="E962051" i="1"/>
  <c r="E962050" i="1"/>
  <c r="E962049" i="1"/>
  <c r="E962048" i="1"/>
  <c r="E962047" i="1"/>
  <c r="E962046" i="1"/>
  <c r="E962045" i="1"/>
  <c r="E962044" i="1"/>
  <c r="E962043" i="1"/>
  <c r="E962042" i="1"/>
  <c r="E962041" i="1"/>
  <c r="E962040" i="1"/>
  <c r="E962039" i="1"/>
  <c r="E962038" i="1"/>
  <c r="E962037" i="1"/>
  <c r="E962036" i="1"/>
  <c r="E962035" i="1"/>
  <c r="E962034" i="1"/>
  <c r="E962033" i="1"/>
  <c r="E962032" i="1"/>
  <c r="E962031" i="1"/>
  <c r="E962030" i="1"/>
  <c r="E962029" i="1"/>
  <c r="E962028" i="1"/>
  <c r="E962027" i="1"/>
  <c r="E962026" i="1"/>
  <c r="E962025" i="1"/>
  <c r="E962024" i="1"/>
  <c r="E962023" i="1"/>
  <c r="E962022" i="1"/>
  <c r="E962021" i="1"/>
  <c r="E962020" i="1"/>
  <c r="E962019" i="1"/>
  <c r="E962018" i="1"/>
  <c r="E962017" i="1"/>
  <c r="E962016" i="1"/>
  <c r="E962015" i="1"/>
  <c r="E962014" i="1"/>
  <c r="E962013" i="1"/>
  <c r="E962012" i="1"/>
  <c r="E962011" i="1"/>
  <c r="E962010" i="1"/>
  <c r="E962009" i="1"/>
  <c r="E962008" i="1"/>
  <c r="E962007" i="1"/>
  <c r="E962006" i="1"/>
  <c r="E962005" i="1"/>
  <c r="E962004" i="1"/>
  <c r="E962003" i="1"/>
  <c r="E962002" i="1"/>
  <c r="E962001" i="1"/>
  <c r="E962000" i="1"/>
  <c r="E961999" i="1"/>
  <c r="E961998" i="1"/>
  <c r="E961997" i="1"/>
  <c r="E961996" i="1"/>
  <c r="E961995" i="1"/>
  <c r="E961994" i="1"/>
  <c r="E961993" i="1"/>
  <c r="E961992" i="1"/>
  <c r="E961991" i="1"/>
  <c r="E961990" i="1"/>
  <c r="E961989" i="1"/>
  <c r="E961988" i="1"/>
  <c r="E961987" i="1"/>
  <c r="E961986" i="1"/>
  <c r="E961985" i="1"/>
  <c r="E961984" i="1"/>
  <c r="E961983" i="1"/>
  <c r="E961982" i="1"/>
  <c r="E961981" i="1"/>
  <c r="E961980" i="1"/>
  <c r="E961979" i="1"/>
  <c r="E961978" i="1"/>
  <c r="E961977" i="1"/>
  <c r="E961976" i="1"/>
  <c r="E961975" i="1"/>
  <c r="E961974" i="1"/>
  <c r="E961973" i="1"/>
  <c r="E961972" i="1"/>
  <c r="E961971" i="1"/>
  <c r="E961970" i="1"/>
  <c r="E961969" i="1"/>
  <c r="E961968" i="1"/>
  <c r="E961967" i="1"/>
  <c r="E961966" i="1"/>
  <c r="E961965" i="1"/>
  <c r="E961964" i="1"/>
  <c r="E961963" i="1"/>
  <c r="E961962" i="1"/>
  <c r="E961961" i="1"/>
  <c r="E961960" i="1"/>
  <c r="E961959" i="1"/>
  <c r="E961958" i="1"/>
  <c r="E961957" i="1"/>
  <c r="E961956" i="1"/>
  <c r="E961955" i="1"/>
  <c r="E961954" i="1"/>
  <c r="E961953" i="1"/>
  <c r="E961952" i="1"/>
  <c r="E961951" i="1"/>
  <c r="E961950" i="1"/>
  <c r="E961949" i="1"/>
  <c r="E961948" i="1"/>
  <c r="E961947" i="1"/>
  <c r="E961946" i="1"/>
  <c r="E961945" i="1"/>
  <c r="E961944" i="1"/>
  <c r="E961943" i="1"/>
  <c r="E961942" i="1"/>
  <c r="E961941" i="1"/>
  <c r="E961940" i="1"/>
  <c r="E961939" i="1"/>
  <c r="E961938" i="1"/>
  <c r="E961937" i="1"/>
  <c r="E961936" i="1"/>
  <c r="E961935" i="1"/>
  <c r="E961934" i="1"/>
  <c r="E961933" i="1"/>
  <c r="E961932" i="1"/>
  <c r="E961931" i="1"/>
  <c r="E961930" i="1"/>
  <c r="E961929" i="1"/>
  <c r="E961928" i="1"/>
  <c r="E961927" i="1"/>
  <c r="E961926" i="1"/>
  <c r="E961925" i="1"/>
  <c r="E961924" i="1"/>
  <c r="E961923" i="1"/>
  <c r="E961922" i="1"/>
  <c r="E961921" i="1"/>
  <c r="E961920" i="1"/>
  <c r="E961919" i="1"/>
  <c r="E961918" i="1"/>
  <c r="E961917" i="1"/>
  <c r="E961916" i="1"/>
  <c r="E961915" i="1"/>
  <c r="E961914" i="1"/>
  <c r="E961913" i="1"/>
  <c r="E961912" i="1"/>
  <c r="E961911" i="1"/>
  <c r="E961910" i="1"/>
  <c r="E961909" i="1"/>
  <c r="E961908" i="1"/>
  <c r="E961907" i="1"/>
  <c r="E961906" i="1"/>
  <c r="E961905" i="1"/>
  <c r="E961904" i="1"/>
  <c r="E961903" i="1"/>
  <c r="E961902" i="1"/>
  <c r="E961901" i="1"/>
  <c r="E961900" i="1"/>
  <c r="E961899" i="1"/>
  <c r="E961898" i="1"/>
  <c r="E961897" i="1"/>
  <c r="E961896" i="1"/>
  <c r="E961895" i="1"/>
  <c r="E961894" i="1"/>
  <c r="E961893" i="1"/>
  <c r="E961892" i="1"/>
  <c r="E961891" i="1"/>
  <c r="E961890" i="1"/>
  <c r="E961889" i="1"/>
  <c r="E961888" i="1"/>
  <c r="E961887" i="1"/>
  <c r="E961886" i="1"/>
  <c r="E961885" i="1"/>
  <c r="E961884" i="1"/>
  <c r="E961883" i="1"/>
  <c r="E961882" i="1"/>
  <c r="E961881" i="1"/>
  <c r="E961880" i="1"/>
  <c r="E961879" i="1"/>
  <c r="E961878" i="1"/>
  <c r="E961877" i="1"/>
  <c r="E961876" i="1"/>
  <c r="E961875" i="1"/>
  <c r="E961874" i="1"/>
  <c r="E961873" i="1"/>
  <c r="E961872" i="1"/>
  <c r="E961871" i="1"/>
  <c r="E961870" i="1"/>
  <c r="E961869" i="1"/>
  <c r="E961868" i="1"/>
  <c r="E961867" i="1"/>
  <c r="E961866" i="1"/>
  <c r="E961865" i="1"/>
  <c r="E961864" i="1"/>
  <c r="E961863" i="1"/>
  <c r="E961862" i="1"/>
  <c r="E961861" i="1"/>
  <c r="E961860" i="1"/>
  <c r="E961859" i="1"/>
  <c r="E961858" i="1"/>
  <c r="E961857" i="1"/>
  <c r="E961856" i="1"/>
  <c r="E961855" i="1"/>
  <c r="E961854" i="1"/>
  <c r="E961853" i="1"/>
  <c r="E961852" i="1"/>
  <c r="E961851" i="1"/>
  <c r="E961850" i="1"/>
  <c r="E961849" i="1"/>
  <c r="E961848" i="1"/>
  <c r="E961847" i="1"/>
  <c r="E961846" i="1"/>
  <c r="E961845" i="1"/>
  <c r="E961844" i="1"/>
  <c r="E961843" i="1"/>
  <c r="E961842" i="1"/>
  <c r="E961841" i="1"/>
  <c r="E961840" i="1"/>
  <c r="E961839" i="1"/>
  <c r="E961838" i="1"/>
  <c r="E961837" i="1"/>
  <c r="E961836" i="1"/>
  <c r="E961835" i="1"/>
  <c r="E961834" i="1"/>
  <c r="E961833" i="1"/>
  <c r="E961832" i="1"/>
  <c r="E961831" i="1"/>
  <c r="E961830" i="1"/>
  <c r="E961829" i="1"/>
  <c r="E961828" i="1"/>
  <c r="E961827" i="1"/>
  <c r="E961826" i="1"/>
  <c r="E961825" i="1"/>
  <c r="E961824" i="1"/>
  <c r="E961823" i="1"/>
  <c r="E961822" i="1"/>
  <c r="E961821" i="1"/>
  <c r="E961820" i="1"/>
  <c r="E961819" i="1"/>
  <c r="E961818" i="1"/>
  <c r="E961817" i="1"/>
  <c r="E961816" i="1"/>
  <c r="E961815" i="1"/>
  <c r="E961814" i="1"/>
  <c r="E961813" i="1"/>
  <c r="E961812" i="1"/>
  <c r="E961811" i="1"/>
  <c r="E961810" i="1"/>
  <c r="E961809" i="1"/>
  <c r="E961808" i="1"/>
  <c r="E961807" i="1"/>
  <c r="E961806" i="1"/>
  <c r="E961805" i="1"/>
  <c r="E961804" i="1"/>
  <c r="E961803" i="1"/>
  <c r="E961802" i="1"/>
  <c r="E961801" i="1"/>
  <c r="E961800" i="1"/>
  <c r="E961799" i="1"/>
  <c r="E961798" i="1"/>
  <c r="E961797" i="1"/>
  <c r="E961796" i="1"/>
  <c r="E961795" i="1"/>
  <c r="E961794" i="1"/>
  <c r="E961793" i="1"/>
  <c r="E961792" i="1"/>
  <c r="E961791" i="1"/>
  <c r="E961790" i="1"/>
  <c r="E961789" i="1"/>
  <c r="E961788" i="1"/>
  <c r="E961787" i="1"/>
  <c r="E961786" i="1"/>
  <c r="E961785" i="1"/>
  <c r="E961784" i="1"/>
  <c r="E961783" i="1"/>
  <c r="E961782" i="1"/>
  <c r="E961781" i="1"/>
  <c r="E961780" i="1"/>
  <c r="E961779" i="1"/>
  <c r="E961778" i="1"/>
  <c r="E961777" i="1"/>
  <c r="E961776" i="1"/>
  <c r="E961775" i="1"/>
  <c r="E961774" i="1"/>
  <c r="E961773" i="1"/>
  <c r="E961772" i="1"/>
  <c r="E961771" i="1"/>
  <c r="E961770" i="1"/>
  <c r="E961769" i="1"/>
  <c r="E961768" i="1"/>
  <c r="E961767" i="1"/>
  <c r="E961766" i="1"/>
  <c r="E961765" i="1"/>
  <c r="E961764" i="1"/>
  <c r="E961763" i="1"/>
  <c r="E961762" i="1"/>
  <c r="E961761" i="1"/>
  <c r="E961760" i="1"/>
  <c r="E961759" i="1"/>
  <c r="E961758" i="1"/>
  <c r="E961757" i="1"/>
  <c r="E961756" i="1"/>
  <c r="E961755" i="1"/>
  <c r="E961754" i="1"/>
  <c r="E961753" i="1"/>
  <c r="E961752" i="1"/>
  <c r="E961751" i="1"/>
  <c r="E961750" i="1"/>
  <c r="E961749" i="1"/>
  <c r="E961748" i="1"/>
  <c r="E961747" i="1"/>
  <c r="E961746" i="1"/>
  <c r="E961745" i="1"/>
  <c r="E961744" i="1"/>
  <c r="E961743" i="1"/>
  <c r="E961742" i="1"/>
  <c r="E961741" i="1"/>
  <c r="E961740" i="1"/>
  <c r="E961739" i="1"/>
  <c r="E961738" i="1"/>
  <c r="E961737" i="1"/>
  <c r="E961736" i="1"/>
  <c r="E961735" i="1"/>
  <c r="E961734" i="1"/>
  <c r="E961733" i="1"/>
  <c r="E961732" i="1"/>
  <c r="E961731" i="1"/>
  <c r="E961730" i="1"/>
  <c r="E961729" i="1"/>
  <c r="E961728" i="1"/>
  <c r="E961727" i="1"/>
  <c r="E961726" i="1"/>
  <c r="E961725" i="1"/>
  <c r="E961724" i="1"/>
  <c r="E961723" i="1"/>
  <c r="E961722" i="1"/>
  <c r="E961721" i="1"/>
  <c r="E961720" i="1"/>
  <c r="E961719" i="1"/>
  <c r="E961718" i="1"/>
  <c r="E961717" i="1"/>
  <c r="E961716" i="1"/>
  <c r="E961715" i="1"/>
  <c r="E961714" i="1"/>
  <c r="E961713" i="1"/>
  <c r="E961712" i="1"/>
  <c r="E961711" i="1"/>
  <c r="E961710" i="1"/>
  <c r="E961709" i="1"/>
  <c r="E961708" i="1"/>
  <c r="E961707" i="1"/>
  <c r="E961706" i="1"/>
  <c r="E961705" i="1"/>
  <c r="E961704" i="1"/>
  <c r="E961703" i="1"/>
  <c r="E961702" i="1"/>
  <c r="E961701" i="1"/>
  <c r="E961700" i="1"/>
  <c r="E961699" i="1"/>
  <c r="E961698" i="1"/>
  <c r="E961697" i="1"/>
  <c r="E961696" i="1"/>
  <c r="E961695" i="1"/>
  <c r="E961694" i="1"/>
  <c r="E961693" i="1"/>
  <c r="E961692" i="1"/>
  <c r="E961691" i="1"/>
  <c r="E961690" i="1"/>
  <c r="E961689" i="1"/>
  <c r="E961688" i="1"/>
  <c r="E961687" i="1"/>
  <c r="E961686" i="1"/>
  <c r="E961685" i="1"/>
  <c r="E961684" i="1"/>
  <c r="E961683" i="1"/>
  <c r="E961682" i="1"/>
  <c r="E961681" i="1"/>
  <c r="E961680" i="1"/>
  <c r="E961679" i="1"/>
  <c r="E961678" i="1"/>
  <c r="E961677" i="1"/>
  <c r="E961676" i="1"/>
  <c r="E961675" i="1"/>
  <c r="E961674" i="1"/>
  <c r="E961673" i="1"/>
  <c r="E961672" i="1"/>
  <c r="E961671" i="1"/>
  <c r="E961670" i="1"/>
  <c r="E961669" i="1"/>
  <c r="E961668" i="1"/>
  <c r="E961667" i="1"/>
  <c r="E961666" i="1"/>
  <c r="E961665" i="1"/>
  <c r="E961664" i="1"/>
  <c r="E961663" i="1"/>
  <c r="E961662" i="1"/>
  <c r="E961661" i="1"/>
  <c r="E961660" i="1"/>
  <c r="E961659" i="1"/>
  <c r="E961658" i="1"/>
  <c r="E961657" i="1"/>
  <c r="E961656" i="1"/>
  <c r="E961655" i="1"/>
  <c r="E961654" i="1"/>
  <c r="E961653" i="1"/>
  <c r="E961652" i="1"/>
  <c r="E961651" i="1"/>
  <c r="E961650" i="1"/>
  <c r="E961649" i="1"/>
  <c r="E961648" i="1"/>
  <c r="E961647" i="1"/>
  <c r="E961646" i="1"/>
  <c r="E961645" i="1"/>
  <c r="E961644" i="1"/>
  <c r="E961643" i="1"/>
  <c r="E961642" i="1"/>
  <c r="E961641" i="1"/>
  <c r="E961640" i="1"/>
  <c r="E961639" i="1"/>
  <c r="E961638" i="1"/>
  <c r="E961637" i="1"/>
  <c r="E961636" i="1"/>
  <c r="E961635" i="1"/>
  <c r="E961634" i="1"/>
  <c r="E961633" i="1"/>
  <c r="E961632" i="1"/>
  <c r="E961631" i="1"/>
  <c r="E961630" i="1"/>
  <c r="E961629" i="1"/>
  <c r="E961628" i="1"/>
  <c r="E961627" i="1"/>
  <c r="E961626" i="1"/>
  <c r="E961625" i="1"/>
  <c r="E961624" i="1"/>
  <c r="E961623" i="1"/>
  <c r="E961622" i="1"/>
  <c r="E961621" i="1"/>
  <c r="E961620" i="1"/>
  <c r="E961619" i="1"/>
  <c r="E961618" i="1"/>
  <c r="E961617" i="1"/>
  <c r="E961616" i="1"/>
  <c r="E961615" i="1"/>
  <c r="E961614" i="1"/>
  <c r="E961613" i="1"/>
  <c r="E961612" i="1"/>
  <c r="E961611" i="1"/>
  <c r="E961610" i="1"/>
  <c r="E961609" i="1"/>
  <c r="E961608" i="1"/>
  <c r="E961607" i="1"/>
  <c r="E961606" i="1"/>
  <c r="E961605" i="1"/>
  <c r="E961604" i="1"/>
  <c r="E961603" i="1"/>
  <c r="E961602" i="1"/>
  <c r="E961601" i="1"/>
  <c r="E961600" i="1"/>
  <c r="E961599" i="1"/>
  <c r="E961598" i="1"/>
  <c r="E961597" i="1"/>
  <c r="E961596" i="1"/>
  <c r="E961595" i="1"/>
  <c r="E961594" i="1"/>
  <c r="E961593" i="1"/>
  <c r="E961592" i="1"/>
  <c r="E961591" i="1"/>
  <c r="E961590" i="1"/>
  <c r="E961589" i="1"/>
  <c r="E961588" i="1"/>
  <c r="E961587" i="1"/>
  <c r="E961586" i="1"/>
  <c r="E961585" i="1"/>
  <c r="E961584" i="1"/>
  <c r="E961583" i="1"/>
  <c r="E961582" i="1"/>
  <c r="E961581" i="1"/>
  <c r="E961580" i="1"/>
  <c r="E961579" i="1"/>
  <c r="E961578" i="1"/>
  <c r="E961577" i="1"/>
  <c r="E961576" i="1"/>
  <c r="E961575" i="1"/>
  <c r="E961574" i="1"/>
  <c r="E961573" i="1"/>
  <c r="E961572" i="1"/>
  <c r="E961571" i="1"/>
  <c r="E961570" i="1"/>
  <c r="E961569" i="1"/>
  <c r="E961568" i="1"/>
  <c r="E961567" i="1"/>
  <c r="E961566" i="1"/>
  <c r="E961565" i="1"/>
  <c r="E961564" i="1"/>
  <c r="E961563" i="1"/>
  <c r="E961562" i="1"/>
  <c r="E961561" i="1"/>
  <c r="E961560" i="1"/>
  <c r="E961559" i="1"/>
  <c r="E961558" i="1"/>
  <c r="E961557" i="1"/>
  <c r="E961556" i="1"/>
  <c r="E961555" i="1"/>
  <c r="E961554" i="1"/>
  <c r="E961553" i="1"/>
  <c r="E961552" i="1"/>
  <c r="E961551" i="1"/>
  <c r="E961550" i="1"/>
  <c r="E961549" i="1"/>
  <c r="E961548" i="1"/>
  <c r="E961547" i="1"/>
  <c r="E961546" i="1"/>
  <c r="E961545" i="1"/>
  <c r="E961544" i="1"/>
  <c r="E961543" i="1"/>
  <c r="E961542" i="1"/>
  <c r="E961541" i="1"/>
  <c r="E961540" i="1"/>
  <c r="E961539" i="1"/>
  <c r="E961538" i="1"/>
  <c r="E961537" i="1"/>
  <c r="E961536" i="1"/>
  <c r="E961535" i="1"/>
  <c r="E961534" i="1"/>
  <c r="E961533" i="1"/>
  <c r="E961532" i="1"/>
  <c r="E961531" i="1"/>
  <c r="E961530" i="1"/>
  <c r="E961529" i="1"/>
  <c r="E961528" i="1"/>
  <c r="E961527" i="1"/>
  <c r="E961526" i="1"/>
  <c r="E961525" i="1"/>
  <c r="E961524" i="1"/>
  <c r="E961523" i="1"/>
  <c r="E961522" i="1"/>
  <c r="E961521" i="1"/>
  <c r="E961520" i="1"/>
  <c r="E961519" i="1"/>
  <c r="E961518" i="1"/>
  <c r="E961517" i="1"/>
  <c r="E961516" i="1"/>
  <c r="E961515" i="1"/>
  <c r="E961514" i="1"/>
  <c r="E961513" i="1"/>
  <c r="E961512" i="1"/>
  <c r="E961511" i="1"/>
  <c r="E961510" i="1"/>
  <c r="E961509" i="1"/>
  <c r="E961508" i="1"/>
  <c r="E961507" i="1"/>
  <c r="E961506" i="1"/>
  <c r="E961505" i="1"/>
  <c r="E961504" i="1"/>
  <c r="E961503" i="1"/>
  <c r="E961502" i="1"/>
  <c r="E961501" i="1"/>
  <c r="E961500" i="1"/>
  <c r="E961499" i="1"/>
  <c r="E961498" i="1"/>
  <c r="E961497" i="1"/>
  <c r="E961496" i="1"/>
  <c r="E961495" i="1"/>
  <c r="E961494" i="1"/>
  <c r="E961493" i="1"/>
  <c r="E961492" i="1"/>
  <c r="E961491" i="1"/>
  <c r="E961490" i="1"/>
  <c r="E961489" i="1"/>
  <c r="E961488" i="1"/>
  <c r="E961487" i="1"/>
  <c r="E961486" i="1"/>
  <c r="E961485" i="1"/>
  <c r="E961484" i="1"/>
  <c r="E961483" i="1"/>
  <c r="E961482" i="1"/>
  <c r="E961481" i="1"/>
  <c r="E961480" i="1"/>
  <c r="E961479" i="1"/>
  <c r="E961478" i="1"/>
  <c r="E961477" i="1"/>
  <c r="E961476" i="1"/>
  <c r="E961475" i="1"/>
  <c r="E961474" i="1"/>
  <c r="E961473" i="1"/>
  <c r="E961472" i="1"/>
  <c r="E961471" i="1"/>
  <c r="E961470" i="1"/>
  <c r="E961469" i="1"/>
  <c r="E961468" i="1"/>
  <c r="E961467" i="1"/>
  <c r="E961466" i="1"/>
  <c r="E961465" i="1"/>
  <c r="E961464" i="1"/>
  <c r="E961463" i="1"/>
  <c r="E961462" i="1"/>
  <c r="E961461" i="1"/>
  <c r="E961460" i="1"/>
  <c r="E961459" i="1"/>
  <c r="E961458" i="1"/>
  <c r="E961457" i="1"/>
  <c r="E961456" i="1"/>
  <c r="E961455" i="1"/>
  <c r="E961454" i="1"/>
  <c r="E961453" i="1"/>
  <c r="E961452" i="1"/>
  <c r="E961451" i="1"/>
  <c r="E961450" i="1"/>
  <c r="E961449" i="1"/>
  <c r="E961448" i="1"/>
  <c r="E961447" i="1"/>
  <c r="E961446" i="1"/>
  <c r="E961445" i="1"/>
  <c r="E961444" i="1"/>
  <c r="E961443" i="1"/>
  <c r="E961442" i="1"/>
  <c r="E961441" i="1"/>
  <c r="E961440" i="1"/>
  <c r="E961439" i="1"/>
  <c r="E961438" i="1"/>
  <c r="E961437" i="1"/>
  <c r="E961436" i="1"/>
  <c r="E961435" i="1"/>
  <c r="E961434" i="1"/>
  <c r="E961433" i="1"/>
  <c r="E961432" i="1"/>
  <c r="E961431" i="1"/>
  <c r="E961430" i="1"/>
  <c r="E961429" i="1"/>
  <c r="E961428" i="1"/>
  <c r="E961427" i="1"/>
  <c r="E961426" i="1"/>
  <c r="E961425" i="1"/>
  <c r="E961424" i="1"/>
  <c r="E961423" i="1"/>
  <c r="E961422" i="1"/>
  <c r="E961421" i="1"/>
  <c r="E961420" i="1"/>
  <c r="E961419" i="1"/>
  <c r="E961418" i="1"/>
  <c r="E961417" i="1"/>
  <c r="E961416" i="1"/>
  <c r="E961415" i="1"/>
  <c r="E961414" i="1"/>
  <c r="E961413" i="1"/>
  <c r="E961412" i="1"/>
  <c r="E961411" i="1"/>
  <c r="E961410" i="1"/>
  <c r="E961409" i="1"/>
  <c r="E961408" i="1"/>
  <c r="E961407" i="1"/>
  <c r="E961406" i="1"/>
  <c r="E961405" i="1"/>
  <c r="E961404" i="1"/>
  <c r="E961403" i="1"/>
  <c r="E961402" i="1"/>
  <c r="E961401" i="1"/>
  <c r="E961400" i="1"/>
  <c r="E961399" i="1"/>
  <c r="E961398" i="1"/>
  <c r="E961397" i="1"/>
  <c r="E961396" i="1"/>
  <c r="E961395" i="1"/>
  <c r="E961394" i="1"/>
  <c r="E961393" i="1"/>
  <c r="E961392" i="1"/>
  <c r="E961391" i="1"/>
  <c r="E961390" i="1"/>
  <c r="E961389" i="1"/>
  <c r="E961388" i="1"/>
  <c r="E961387" i="1"/>
  <c r="E961386" i="1"/>
  <c r="E961385" i="1"/>
  <c r="E961384" i="1"/>
  <c r="E961383" i="1"/>
  <c r="E961382" i="1"/>
  <c r="E961381" i="1"/>
  <c r="E961380" i="1"/>
  <c r="E961379" i="1"/>
  <c r="E961378" i="1"/>
  <c r="E961377" i="1"/>
  <c r="E961376" i="1"/>
  <c r="E961375" i="1"/>
  <c r="E961374" i="1"/>
  <c r="E961373" i="1"/>
  <c r="E961372" i="1"/>
  <c r="E961371" i="1"/>
  <c r="E961370" i="1"/>
  <c r="E961369" i="1"/>
  <c r="E961368" i="1"/>
  <c r="E961367" i="1"/>
  <c r="E961366" i="1"/>
  <c r="E961365" i="1"/>
  <c r="E961364" i="1"/>
  <c r="E961363" i="1"/>
  <c r="E961362" i="1"/>
  <c r="E961361" i="1"/>
  <c r="E961360" i="1"/>
  <c r="E961359" i="1"/>
  <c r="E961358" i="1"/>
  <c r="E961357" i="1"/>
  <c r="E961356" i="1"/>
  <c r="E961355" i="1"/>
  <c r="E961354" i="1"/>
  <c r="E961353" i="1"/>
  <c r="E961352" i="1"/>
  <c r="E961351" i="1"/>
  <c r="E961350" i="1"/>
  <c r="E961349" i="1"/>
  <c r="E961348" i="1"/>
  <c r="E961347" i="1"/>
  <c r="E961346" i="1"/>
  <c r="E961345" i="1"/>
  <c r="E961344" i="1"/>
  <c r="E961343" i="1"/>
  <c r="E961342" i="1"/>
  <c r="E961341" i="1"/>
  <c r="E961340" i="1"/>
  <c r="E961339" i="1"/>
  <c r="E961338" i="1"/>
  <c r="E961337" i="1"/>
  <c r="E961336" i="1"/>
  <c r="E961335" i="1"/>
  <c r="E961334" i="1"/>
  <c r="E961333" i="1"/>
  <c r="E961332" i="1"/>
  <c r="E961331" i="1"/>
  <c r="E961330" i="1"/>
  <c r="E961329" i="1"/>
  <c r="E961328" i="1"/>
  <c r="E961327" i="1"/>
  <c r="E961326" i="1"/>
  <c r="E961325" i="1"/>
  <c r="E961324" i="1"/>
  <c r="E961323" i="1"/>
  <c r="E961322" i="1"/>
  <c r="E961321" i="1"/>
  <c r="E961320" i="1"/>
  <c r="E961319" i="1"/>
  <c r="E961318" i="1"/>
  <c r="E961317" i="1"/>
  <c r="E961316" i="1"/>
  <c r="E961315" i="1"/>
  <c r="E961314" i="1"/>
  <c r="E961313" i="1"/>
  <c r="E961312" i="1"/>
  <c r="E961311" i="1"/>
  <c r="E961310" i="1"/>
  <c r="E961309" i="1"/>
  <c r="E961308" i="1"/>
  <c r="E961307" i="1"/>
  <c r="E961306" i="1"/>
  <c r="E961305" i="1"/>
  <c r="E961304" i="1"/>
  <c r="E961303" i="1"/>
  <c r="E961302" i="1"/>
  <c r="E961301" i="1"/>
  <c r="E961300" i="1"/>
  <c r="E961299" i="1"/>
  <c r="E961298" i="1"/>
  <c r="E961297" i="1"/>
  <c r="E961296" i="1"/>
  <c r="E961295" i="1"/>
  <c r="E961294" i="1"/>
  <c r="E961293" i="1"/>
  <c r="E961292" i="1"/>
  <c r="E961291" i="1"/>
  <c r="E961290" i="1"/>
  <c r="E961289" i="1"/>
  <c r="E961288" i="1"/>
  <c r="E961287" i="1"/>
  <c r="E961286" i="1"/>
  <c r="E961285" i="1"/>
  <c r="E961284" i="1"/>
  <c r="E961283" i="1"/>
  <c r="E961282" i="1"/>
  <c r="E961281" i="1"/>
  <c r="E961280" i="1"/>
  <c r="E961279" i="1"/>
  <c r="E961278" i="1"/>
  <c r="E961277" i="1"/>
  <c r="E961276" i="1"/>
  <c r="E961275" i="1"/>
  <c r="E961274" i="1"/>
  <c r="E961273" i="1"/>
  <c r="E961272" i="1"/>
  <c r="E961271" i="1"/>
  <c r="E961270" i="1"/>
  <c r="E961269" i="1"/>
  <c r="E961268" i="1"/>
  <c r="E961267" i="1"/>
  <c r="E961266" i="1"/>
  <c r="E961265" i="1"/>
  <c r="E961264" i="1"/>
  <c r="E961263" i="1"/>
  <c r="E961262" i="1"/>
  <c r="E961261" i="1"/>
  <c r="E961260" i="1"/>
  <c r="E961259" i="1"/>
  <c r="E961258" i="1"/>
  <c r="E961257" i="1"/>
  <c r="E961256" i="1"/>
  <c r="E961255" i="1"/>
  <c r="E961254" i="1"/>
  <c r="E961253" i="1"/>
  <c r="E961252" i="1"/>
  <c r="E961251" i="1"/>
  <c r="E961250" i="1"/>
  <c r="E961249" i="1"/>
  <c r="E961248" i="1"/>
  <c r="E961247" i="1"/>
  <c r="E961246" i="1"/>
  <c r="E961245" i="1"/>
  <c r="E961244" i="1"/>
  <c r="E961243" i="1"/>
  <c r="E961242" i="1"/>
  <c r="E961241" i="1"/>
  <c r="E961240" i="1"/>
  <c r="E961239" i="1"/>
  <c r="E961238" i="1"/>
  <c r="E961237" i="1"/>
  <c r="E961236" i="1"/>
  <c r="E961235" i="1"/>
  <c r="E961234" i="1"/>
  <c r="E961233" i="1"/>
  <c r="E961232" i="1"/>
  <c r="E961231" i="1"/>
  <c r="E961230" i="1"/>
  <c r="E961229" i="1"/>
  <c r="E961228" i="1"/>
  <c r="E961227" i="1"/>
  <c r="E961226" i="1"/>
  <c r="E961225" i="1"/>
  <c r="E961224" i="1"/>
  <c r="E961223" i="1"/>
  <c r="E961222" i="1"/>
  <c r="E961221" i="1"/>
  <c r="E961220" i="1"/>
  <c r="E961219" i="1"/>
  <c r="E961218" i="1"/>
  <c r="E961217" i="1"/>
  <c r="E961216" i="1"/>
  <c r="E961215" i="1"/>
  <c r="E961214" i="1"/>
  <c r="E961213" i="1"/>
  <c r="E961212" i="1"/>
  <c r="E961211" i="1"/>
  <c r="E961210" i="1"/>
  <c r="E961209" i="1"/>
  <c r="E961208" i="1"/>
  <c r="E961207" i="1"/>
  <c r="E961206" i="1"/>
  <c r="E961205" i="1"/>
  <c r="E961204" i="1"/>
  <c r="E961203" i="1"/>
  <c r="E961202" i="1"/>
  <c r="E961201" i="1"/>
  <c r="E961200" i="1"/>
  <c r="E961199" i="1"/>
  <c r="E961198" i="1"/>
  <c r="E961197" i="1"/>
  <c r="E961196" i="1"/>
  <c r="E961195" i="1"/>
  <c r="E961194" i="1"/>
  <c r="E961193" i="1"/>
  <c r="E961192" i="1"/>
  <c r="E961191" i="1"/>
  <c r="E961190" i="1"/>
  <c r="E961189" i="1"/>
  <c r="E961188" i="1"/>
  <c r="E961187" i="1"/>
  <c r="E961186" i="1"/>
  <c r="E961185" i="1"/>
  <c r="E961184" i="1"/>
  <c r="E961183" i="1"/>
  <c r="E961182" i="1"/>
  <c r="E961181" i="1"/>
  <c r="E961180" i="1"/>
  <c r="E961179" i="1"/>
  <c r="E961178" i="1"/>
  <c r="E961177" i="1"/>
  <c r="E961176" i="1"/>
  <c r="E961175" i="1"/>
  <c r="E961174" i="1"/>
  <c r="E961173" i="1"/>
  <c r="E961172" i="1"/>
  <c r="E961171" i="1"/>
  <c r="E961170" i="1"/>
  <c r="E961169" i="1"/>
  <c r="E961168" i="1"/>
  <c r="E961167" i="1"/>
  <c r="E961166" i="1"/>
  <c r="E961165" i="1"/>
  <c r="E961164" i="1"/>
  <c r="E961163" i="1"/>
  <c r="E961162" i="1"/>
  <c r="E961161" i="1"/>
  <c r="E961160" i="1"/>
  <c r="E961159" i="1"/>
  <c r="E961158" i="1"/>
  <c r="E961157" i="1"/>
  <c r="E961156" i="1"/>
  <c r="E961155" i="1"/>
  <c r="E961154" i="1"/>
  <c r="E961153" i="1"/>
  <c r="E961152" i="1"/>
  <c r="E961151" i="1"/>
  <c r="E961150" i="1"/>
  <c r="E961149" i="1"/>
  <c r="E961148" i="1"/>
  <c r="E961147" i="1"/>
  <c r="E961146" i="1"/>
  <c r="E961145" i="1"/>
  <c r="E961144" i="1"/>
  <c r="E961143" i="1"/>
  <c r="E961142" i="1"/>
  <c r="E961141" i="1"/>
  <c r="E961140" i="1"/>
  <c r="E961139" i="1"/>
  <c r="E961138" i="1"/>
  <c r="E961137" i="1"/>
  <c r="E961136" i="1"/>
  <c r="E961135" i="1"/>
  <c r="E961134" i="1"/>
  <c r="E961133" i="1"/>
  <c r="E961132" i="1"/>
  <c r="E961131" i="1"/>
  <c r="E961130" i="1"/>
  <c r="E961129" i="1"/>
  <c r="E961128" i="1"/>
  <c r="E961127" i="1"/>
  <c r="E961126" i="1"/>
  <c r="E961125" i="1"/>
  <c r="E961124" i="1"/>
  <c r="E961123" i="1"/>
  <c r="E961122" i="1"/>
  <c r="E961121" i="1"/>
  <c r="E961120" i="1"/>
  <c r="E961119" i="1"/>
  <c r="E961118" i="1"/>
  <c r="E961117" i="1"/>
  <c r="E961116" i="1"/>
  <c r="E961115" i="1"/>
  <c r="E961114" i="1"/>
  <c r="E961113" i="1"/>
  <c r="E961112" i="1"/>
  <c r="E961111" i="1"/>
  <c r="E961110" i="1"/>
  <c r="E961109" i="1"/>
  <c r="E961108" i="1"/>
  <c r="E961107" i="1"/>
  <c r="E961106" i="1"/>
  <c r="E961105" i="1"/>
  <c r="E961104" i="1"/>
  <c r="E961103" i="1"/>
  <c r="E961102" i="1"/>
  <c r="E961101" i="1"/>
  <c r="E961100" i="1"/>
  <c r="E961099" i="1"/>
  <c r="E961098" i="1"/>
  <c r="E961097" i="1"/>
  <c r="E961096" i="1"/>
  <c r="E961095" i="1"/>
  <c r="E961094" i="1"/>
  <c r="E961093" i="1"/>
  <c r="E961092" i="1"/>
  <c r="E961091" i="1"/>
  <c r="E961090" i="1"/>
  <c r="E961089" i="1"/>
  <c r="E961088" i="1"/>
  <c r="E961087" i="1"/>
  <c r="E961086" i="1"/>
  <c r="E961085" i="1"/>
  <c r="E961084" i="1"/>
  <c r="E961083" i="1"/>
  <c r="E961082" i="1"/>
  <c r="E961081" i="1"/>
  <c r="E961080" i="1"/>
  <c r="E961079" i="1"/>
  <c r="E961078" i="1"/>
  <c r="E961077" i="1"/>
  <c r="E961076" i="1"/>
  <c r="E961075" i="1"/>
  <c r="E961074" i="1"/>
  <c r="E961073" i="1"/>
  <c r="E961072" i="1"/>
  <c r="E961071" i="1"/>
  <c r="E961070" i="1"/>
  <c r="E961069" i="1"/>
  <c r="E961068" i="1"/>
  <c r="E961067" i="1"/>
  <c r="E961066" i="1"/>
  <c r="E961065" i="1"/>
  <c r="E961064" i="1"/>
  <c r="E961063" i="1"/>
  <c r="E961062" i="1"/>
  <c r="E961061" i="1"/>
  <c r="E961060" i="1"/>
  <c r="E961059" i="1"/>
  <c r="E961058" i="1"/>
  <c r="E961057" i="1"/>
  <c r="E961056" i="1"/>
  <c r="E961055" i="1"/>
  <c r="E961054" i="1"/>
  <c r="E961053" i="1"/>
  <c r="E961052" i="1"/>
  <c r="E961051" i="1"/>
  <c r="E961050" i="1"/>
  <c r="E961049" i="1"/>
  <c r="E961048" i="1"/>
  <c r="E961047" i="1"/>
  <c r="E961046" i="1"/>
  <c r="E961045" i="1"/>
  <c r="E961044" i="1"/>
  <c r="E961043" i="1"/>
  <c r="E961042" i="1"/>
  <c r="E961041" i="1"/>
  <c r="E961040" i="1"/>
  <c r="E961039" i="1"/>
  <c r="E961038" i="1"/>
  <c r="E961037" i="1"/>
  <c r="E961036" i="1"/>
  <c r="E961035" i="1"/>
  <c r="E961034" i="1"/>
  <c r="E961033" i="1"/>
  <c r="E961032" i="1"/>
  <c r="E961031" i="1"/>
  <c r="E961030" i="1"/>
  <c r="E961029" i="1"/>
  <c r="E961028" i="1"/>
  <c r="E961027" i="1"/>
  <c r="E961026" i="1"/>
  <c r="E961025" i="1"/>
  <c r="E961024" i="1"/>
  <c r="E961023" i="1"/>
  <c r="E961022" i="1"/>
  <c r="E961021" i="1"/>
  <c r="E961020" i="1"/>
  <c r="E961019" i="1"/>
  <c r="E961018" i="1"/>
  <c r="E961017" i="1"/>
  <c r="E961016" i="1"/>
  <c r="E961015" i="1"/>
  <c r="E961014" i="1"/>
  <c r="E961013" i="1"/>
  <c r="E961012" i="1"/>
  <c r="E961011" i="1"/>
  <c r="E961010" i="1"/>
  <c r="E961009" i="1"/>
  <c r="E961008" i="1"/>
  <c r="E961007" i="1"/>
  <c r="E961006" i="1"/>
  <c r="E961005" i="1"/>
  <c r="E961004" i="1"/>
  <c r="E961003" i="1"/>
  <c r="E961002" i="1"/>
  <c r="E961001" i="1"/>
  <c r="E961000" i="1"/>
  <c r="E960999" i="1"/>
  <c r="E960998" i="1"/>
  <c r="E960997" i="1"/>
  <c r="E960996" i="1"/>
  <c r="E960995" i="1"/>
  <c r="E960994" i="1"/>
  <c r="E960993" i="1"/>
  <c r="E960992" i="1"/>
  <c r="E960991" i="1"/>
  <c r="E960990" i="1"/>
  <c r="E960989" i="1"/>
  <c r="E960988" i="1"/>
  <c r="E960987" i="1"/>
  <c r="E960986" i="1"/>
  <c r="E960985" i="1"/>
  <c r="E960984" i="1"/>
  <c r="E960983" i="1"/>
  <c r="E960982" i="1"/>
  <c r="E960981" i="1"/>
  <c r="E960980" i="1"/>
  <c r="E960979" i="1"/>
  <c r="E960978" i="1"/>
  <c r="E960977" i="1"/>
  <c r="E960976" i="1"/>
  <c r="E960975" i="1"/>
  <c r="E960974" i="1"/>
  <c r="E960973" i="1"/>
  <c r="E960972" i="1"/>
  <c r="E960971" i="1"/>
  <c r="E960970" i="1"/>
  <c r="E960969" i="1"/>
  <c r="E960968" i="1"/>
  <c r="E960967" i="1"/>
  <c r="E960966" i="1"/>
  <c r="E960965" i="1"/>
  <c r="E960964" i="1"/>
  <c r="E960963" i="1"/>
  <c r="E960962" i="1"/>
  <c r="E960961" i="1"/>
  <c r="E960960" i="1"/>
  <c r="E960959" i="1"/>
  <c r="E960958" i="1"/>
  <c r="E960957" i="1"/>
  <c r="E960956" i="1"/>
  <c r="E960955" i="1"/>
  <c r="E960954" i="1"/>
  <c r="E960953" i="1"/>
  <c r="E960952" i="1"/>
  <c r="E960951" i="1"/>
  <c r="E960950" i="1"/>
  <c r="E960949" i="1"/>
  <c r="E960948" i="1"/>
  <c r="E960947" i="1"/>
  <c r="E960946" i="1"/>
  <c r="E960945" i="1"/>
  <c r="E960944" i="1"/>
  <c r="E960943" i="1"/>
  <c r="E960942" i="1"/>
  <c r="E960941" i="1"/>
  <c r="E960940" i="1"/>
  <c r="E960939" i="1"/>
  <c r="E960938" i="1"/>
  <c r="E960937" i="1"/>
  <c r="E960936" i="1"/>
  <c r="E960935" i="1"/>
  <c r="E960934" i="1"/>
  <c r="E960933" i="1"/>
  <c r="E960932" i="1"/>
  <c r="E960931" i="1"/>
  <c r="E960930" i="1"/>
  <c r="E960929" i="1"/>
  <c r="E960928" i="1"/>
  <c r="E960927" i="1"/>
  <c r="E960926" i="1"/>
  <c r="E960925" i="1"/>
  <c r="E960924" i="1"/>
  <c r="E960923" i="1"/>
  <c r="E960922" i="1"/>
  <c r="E960921" i="1"/>
  <c r="E960920" i="1"/>
  <c r="E960919" i="1"/>
  <c r="E960918" i="1"/>
  <c r="E960917" i="1"/>
  <c r="E960916" i="1"/>
  <c r="E960915" i="1"/>
  <c r="E960914" i="1"/>
  <c r="E960913" i="1"/>
  <c r="E960912" i="1"/>
  <c r="E960911" i="1"/>
  <c r="E960910" i="1"/>
  <c r="E960909" i="1"/>
  <c r="E960908" i="1"/>
  <c r="E960907" i="1"/>
  <c r="E960906" i="1"/>
  <c r="E960905" i="1"/>
  <c r="E960904" i="1"/>
  <c r="E960903" i="1"/>
  <c r="E960902" i="1"/>
  <c r="E960901" i="1"/>
  <c r="E960900" i="1"/>
  <c r="E960899" i="1"/>
  <c r="E960898" i="1"/>
  <c r="E960897" i="1"/>
  <c r="E960896" i="1"/>
  <c r="E960895" i="1"/>
  <c r="E960894" i="1"/>
  <c r="E960893" i="1"/>
  <c r="E960892" i="1"/>
  <c r="E960891" i="1"/>
  <c r="E960890" i="1"/>
  <c r="E960889" i="1"/>
  <c r="E960888" i="1"/>
  <c r="E960887" i="1"/>
  <c r="E960886" i="1"/>
  <c r="E960885" i="1"/>
  <c r="E960884" i="1"/>
  <c r="E960883" i="1"/>
  <c r="E960882" i="1"/>
  <c r="E960881" i="1"/>
  <c r="E960880" i="1"/>
  <c r="E960879" i="1"/>
  <c r="E960878" i="1"/>
  <c r="E960877" i="1"/>
  <c r="E960876" i="1"/>
  <c r="E960875" i="1"/>
  <c r="E960874" i="1"/>
  <c r="E960873" i="1"/>
  <c r="E960872" i="1"/>
  <c r="E960871" i="1"/>
  <c r="E960870" i="1"/>
  <c r="E960869" i="1"/>
  <c r="E960868" i="1"/>
  <c r="E960867" i="1"/>
  <c r="E960866" i="1"/>
  <c r="E960865" i="1"/>
  <c r="E960864" i="1"/>
  <c r="E960863" i="1"/>
  <c r="E960862" i="1"/>
  <c r="E960861" i="1"/>
  <c r="E960860" i="1"/>
  <c r="E960859" i="1"/>
  <c r="E960858" i="1"/>
  <c r="E960857" i="1"/>
  <c r="E960856" i="1"/>
  <c r="E960855" i="1"/>
  <c r="E960854" i="1"/>
  <c r="E960853" i="1"/>
  <c r="E960852" i="1"/>
  <c r="E960851" i="1"/>
  <c r="E960850" i="1"/>
  <c r="E960849" i="1"/>
  <c r="E960848" i="1"/>
  <c r="E960847" i="1"/>
  <c r="E960846" i="1"/>
  <c r="E960845" i="1"/>
  <c r="E960844" i="1"/>
  <c r="E960843" i="1"/>
  <c r="E960842" i="1"/>
  <c r="E960841" i="1"/>
  <c r="E960840" i="1"/>
  <c r="E960839" i="1"/>
  <c r="E960838" i="1"/>
  <c r="E960837" i="1"/>
  <c r="E960836" i="1"/>
  <c r="E960835" i="1"/>
  <c r="E960834" i="1"/>
  <c r="E960833" i="1"/>
  <c r="E960832" i="1"/>
  <c r="E960831" i="1"/>
  <c r="E960830" i="1"/>
  <c r="E960829" i="1"/>
  <c r="E960828" i="1"/>
  <c r="E960827" i="1"/>
  <c r="E960826" i="1"/>
  <c r="E960825" i="1"/>
  <c r="E960824" i="1"/>
  <c r="E960823" i="1"/>
  <c r="E960822" i="1"/>
  <c r="E960821" i="1"/>
  <c r="E960820" i="1"/>
  <c r="E960819" i="1"/>
  <c r="E960818" i="1"/>
  <c r="E960817" i="1"/>
  <c r="E960816" i="1"/>
  <c r="E960815" i="1"/>
  <c r="E960814" i="1"/>
  <c r="E960813" i="1"/>
  <c r="E960812" i="1"/>
  <c r="E960811" i="1"/>
  <c r="E960810" i="1"/>
  <c r="E960809" i="1"/>
  <c r="E960808" i="1"/>
  <c r="E960807" i="1"/>
  <c r="E960806" i="1"/>
  <c r="E960805" i="1"/>
  <c r="E960804" i="1"/>
  <c r="E960803" i="1"/>
  <c r="E960802" i="1"/>
  <c r="E960801" i="1"/>
  <c r="E960800" i="1"/>
  <c r="E960799" i="1"/>
  <c r="E960798" i="1"/>
  <c r="E960797" i="1"/>
  <c r="E960796" i="1"/>
  <c r="E960795" i="1"/>
  <c r="E960794" i="1"/>
  <c r="E960793" i="1"/>
  <c r="E960792" i="1"/>
  <c r="E960791" i="1"/>
  <c r="E960790" i="1"/>
  <c r="E960789" i="1"/>
  <c r="E960788" i="1"/>
  <c r="E960787" i="1"/>
  <c r="E960786" i="1"/>
  <c r="E960785" i="1"/>
  <c r="E960784" i="1"/>
  <c r="E960783" i="1"/>
  <c r="E960782" i="1"/>
  <c r="E960781" i="1"/>
  <c r="E960780" i="1"/>
  <c r="E960779" i="1"/>
  <c r="E960778" i="1"/>
  <c r="E960777" i="1"/>
  <c r="E960776" i="1"/>
  <c r="E960775" i="1"/>
  <c r="E960774" i="1"/>
  <c r="E960773" i="1"/>
  <c r="E960772" i="1"/>
  <c r="E960771" i="1"/>
  <c r="E960770" i="1"/>
  <c r="E960769" i="1"/>
  <c r="E960768" i="1"/>
  <c r="E960767" i="1"/>
  <c r="E960766" i="1"/>
  <c r="E960765" i="1"/>
  <c r="E960764" i="1"/>
  <c r="E960763" i="1"/>
  <c r="E960762" i="1"/>
  <c r="E960761" i="1"/>
  <c r="E960760" i="1"/>
  <c r="E960759" i="1"/>
  <c r="E960758" i="1"/>
  <c r="E960757" i="1"/>
  <c r="E960756" i="1"/>
  <c r="E960755" i="1"/>
  <c r="E960754" i="1"/>
  <c r="E960753" i="1"/>
  <c r="E960752" i="1"/>
  <c r="E960751" i="1"/>
  <c r="E960750" i="1"/>
  <c r="E960749" i="1"/>
  <c r="E960748" i="1"/>
  <c r="E960747" i="1"/>
  <c r="E960746" i="1"/>
  <c r="E960745" i="1"/>
  <c r="E960744" i="1"/>
  <c r="E960743" i="1"/>
  <c r="E960742" i="1"/>
  <c r="E960741" i="1"/>
  <c r="E960740" i="1"/>
  <c r="E960739" i="1"/>
  <c r="E960738" i="1"/>
  <c r="E960737" i="1"/>
  <c r="E960736" i="1"/>
  <c r="E960735" i="1"/>
  <c r="E960734" i="1"/>
  <c r="E960733" i="1"/>
  <c r="E960732" i="1"/>
  <c r="E960731" i="1"/>
  <c r="E960730" i="1"/>
  <c r="E960729" i="1"/>
  <c r="E960728" i="1"/>
  <c r="E960727" i="1"/>
  <c r="E960726" i="1"/>
  <c r="E960725" i="1"/>
  <c r="E960724" i="1"/>
  <c r="E960723" i="1"/>
  <c r="E960722" i="1"/>
  <c r="E960721" i="1"/>
  <c r="E960720" i="1"/>
  <c r="E960719" i="1"/>
  <c r="E960718" i="1"/>
  <c r="E960717" i="1"/>
  <c r="E960716" i="1"/>
  <c r="E960715" i="1"/>
  <c r="E960714" i="1"/>
  <c r="E960713" i="1"/>
  <c r="E960712" i="1"/>
  <c r="E960711" i="1"/>
  <c r="E960710" i="1"/>
  <c r="E960709" i="1"/>
  <c r="E960708" i="1"/>
  <c r="E960707" i="1"/>
  <c r="E960706" i="1"/>
  <c r="E960705" i="1"/>
  <c r="E960704" i="1"/>
  <c r="E960703" i="1"/>
  <c r="E960702" i="1"/>
  <c r="E960701" i="1"/>
  <c r="E960700" i="1"/>
  <c r="E960699" i="1"/>
  <c r="E960698" i="1"/>
  <c r="E960697" i="1"/>
  <c r="E960696" i="1"/>
  <c r="E960695" i="1"/>
  <c r="E960694" i="1"/>
  <c r="E960693" i="1"/>
  <c r="E960692" i="1"/>
  <c r="E960691" i="1"/>
  <c r="E960690" i="1"/>
  <c r="E960689" i="1"/>
  <c r="E960688" i="1"/>
  <c r="E960687" i="1"/>
  <c r="E960686" i="1"/>
  <c r="E960685" i="1"/>
  <c r="E960684" i="1"/>
  <c r="E960683" i="1"/>
  <c r="E960682" i="1"/>
  <c r="E960681" i="1"/>
  <c r="E960680" i="1"/>
  <c r="E960679" i="1"/>
  <c r="E960678" i="1"/>
  <c r="E960677" i="1"/>
  <c r="E960676" i="1"/>
  <c r="E960675" i="1"/>
  <c r="E960674" i="1"/>
  <c r="E960673" i="1"/>
  <c r="E960672" i="1"/>
  <c r="E960671" i="1"/>
  <c r="E960670" i="1"/>
  <c r="E960669" i="1"/>
  <c r="E960668" i="1"/>
  <c r="E960667" i="1"/>
  <c r="E960666" i="1"/>
  <c r="E960665" i="1"/>
  <c r="E960664" i="1"/>
  <c r="E960663" i="1"/>
  <c r="E960662" i="1"/>
  <c r="E960661" i="1"/>
  <c r="E960660" i="1"/>
  <c r="E960659" i="1"/>
  <c r="E960658" i="1"/>
  <c r="E960657" i="1"/>
  <c r="E960656" i="1"/>
  <c r="E960655" i="1"/>
  <c r="E960654" i="1"/>
  <c r="E960653" i="1"/>
  <c r="E960652" i="1"/>
  <c r="E960651" i="1"/>
  <c r="E960650" i="1"/>
  <c r="E960649" i="1"/>
  <c r="E960648" i="1"/>
  <c r="E960647" i="1"/>
  <c r="E960646" i="1"/>
  <c r="E960645" i="1"/>
  <c r="E960644" i="1"/>
  <c r="E960643" i="1"/>
  <c r="E960642" i="1"/>
  <c r="E960641" i="1"/>
  <c r="E960640" i="1"/>
  <c r="E960639" i="1"/>
  <c r="E960638" i="1"/>
  <c r="E960637" i="1"/>
  <c r="E960636" i="1"/>
  <c r="E960635" i="1"/>
  <c r="E960634" i="1"/>
  <c r="E960633" i="1"/>
  <c r="E960632" i="1"/>
  <c r="E960631" i="1"/>
  <c r="E960630" i="1"/>
  <c r="E960629" i="1"/>
  <c r="E960628" i="1"/>
  <c r="E960627" i="1"/>
  <c r="E960626" i="1"/>
  <c r="E960625" i="1"/>
  <c r="E960624" i="1"/>
  <c r="E960623" i="1"/>
  <c r="E960622" i="1"/>
  <c r="E960621" i="1"/>
  <c r="E960620" i="1"/>
  <c r="E960619" i="1"/>
  <c r="E960618" i="1"/>
  <c r="E960617" i="1"/>
  <c r="E960616" i="1"/>
  <c r="E960615" i="1"/>
  <c r="E960614" i="1"/>
  <c r="E960613" i="1"/>
  <c r="E960612" i="1"/>
  <c r="E960611" i="1"/>
  <c r="E960610" i="1"/>
  <c r="E960609" i="1"/>
  <c r="E960608" i="1"/>
  <c r="E960607" i="1"/>
  <c r="E960606" i="1"/>
  <c r="E960605" i="1"/>
  <c r="E960604" i="1"/>
  <c r="E960603" i="1"/>
  <c r="E960602" i="1"/>
  <c r="E960601" i="1"/>
  <c r="E960600" i="1"/>
  <c r="E960599" i="1"/>
  <c r="E960598" i="1"/>
  <c r="E960597" i="1"/>
  <c r="E960596" i="1"/>
  <c r="E960595" i="1"/>
  <c r="E960594" i="1"/>
  <c r="E960593" i="1"/>
  <c r="E960592" i="1"/>
  <c r="E960591" i="1"/>
  <c r="E960590" i="1"/>
  <c r="E960589" i="1"/>
  <c r="E960588" i="1"/>
  <c r="E960587" i="1"/>
  <c r="E960586" i="1"/>
  <c r="E960585" i="1"/>
  <c r="E960584" i="1"/>
  <c r="E960583" i="1"/>
  <c r="E960582" i="1"/>
  <c r="E960581" i="1"/>
  <c r="E960580" i="1"/>
  <c r="E960579" i="1"/>
  <c r="E960578" i="1"/>
  <c r="E960577" i="1"/>
  <c r="E960576" i="1"/>
  <c r="E960575" i="1"/>
  <c r="E960574" i="1"/>
  <c r="E960573" i="1"/>
  <c r="E960572" i="1"/>
  <c r="E960571" i="1"/>
  <c r="E960570" i="1"/>
  <c r="E960569" i="1"/>
  <c r="E960568" i="1"/>
  <c r="E960567" i="1"/>
  <c r="E960566" i="1"/>
  <c r="E960565" i="1"/>
  <c r="E960564" i="1"/>
  <c r="E960563" i="1"/>
  <c r="E960562" i="1"/>
  <c r="E960561" i="1"/>
  <c r="E960560" i="1"/>
  <c r="E960559" i="1"/>
  <c r="E960558" i="1"/>
  <c r="E960557" i="1"/>
  <c r="E960556" i="1"/>
  <c r="E960555" i="1"/>
  <c r="E960554" i="1"/>
  <c r="E960553" i="1"/>
  <c r="E960552" i="1"/>
  <c r="E960551" i="1"/>
  <c r="E960550" i="1"/>
  <c r="E960549" i="1"/>
  <c r="E960548" i="1"/>
  <c r="E960547" i="1"/>
  <c r="E960546" i="1"/>
  <c r="E960545" i="1"/>
  <c r="E960544" i="1"/>
  <c r="E960543" i="1"/>
  <c r="E960542" i="1"/>
  <c r="E960541" i="1"/>
  <c r="E960540" i="1"/>
  <c r="E960539" i="1"/>
  <c r="E960538" i="1"/>
  <c r="E960537" i="1"/>
  <c r="E960536" i="1"/>
  <c r="E960535" i="1"/>
  <c r="E960534" i="1"/>
  <c r="E960533" i="1"/>
  <c r="E960532" i="1"/>
  <c r="E960531" i="1"/>
  <c r="E960530" i="1"/>
  <c r="E960529" i="1"/>
  <c r="E960528" i="1"/>
  <c r="E960527" i="1"/>
  <c r="E960526" i="1"/>
  <c r="E960525" i="1"/>
  <c r="E960524" i="1"/>
  <c r="E960523" i="1"/>
  <c r="E960522" i="1"/>
  <c r="E960521" i="1"/>
  <c r="E960520" i="1"/>
  <c r="E960519" i="1"/>
  <c r="E960518" i="1"/>
  <c r="E960517" i="1"/>
  <c r="E960516" i="1"/>
  <c r="E960515" i="1"/>
  <c r="E960514" i="1"/>
  <c r="E960513" i="1"/>
  <c r="E960512" i="1"/>
  <c r="E960511" i="1"/>
  <c r="E960510" i="1"/>
  <c r="E960509" i="1"/>
  <c r="E960508" i="1"/>
  <c r="E960507" i="1"/>
  <c r="E960506" i="1"/>
  <c r="E960505" i="1"/>
  <c r="E960504" i="1"/>
  <c r="E960503" i="1"/>
  <c r="E960502" i="1"/>
  <c r="E960501" i="1"/>
  <c r="E960500" i="1"/>
  <c r="E960499" i="1"/>
  <c r="E960498" i="1"/>
  <c r="E960497" i="1"/>
  <c r="E960496" i="1"/>
  <c r="E960495" i="1"/>
  <c r="E960494" i="1"/>
  <c r="E960493" i="1"/>
  <c r="E960492" i="1"/>
  <c r="E960491" i="1"/>
  <c r="E960490" i="1"/>
  <c r="E960489" i="1"/>
  <c r="E960488" i="1"/>
  <c r="E960487" i="1"/>
  <c r="E960486" i="1"/>
  <c r="E960485" i="1"/>
  <c r="E960484" i="1"/>
  <c r="E960483" i="1"/>
  <c r="E960482" i="1"/>
  <c r="E960481" i="1"/>
  <c r="E960480" i="1"/>
  <c r="E960479" i="1"/>
  <c r="E960478" i="1"/>
  <c r="E960477" i="1"/>
  <c r="E960476" i="1"/>
  <c r="E960475" i="1"/>
  <c r="E960474" i="1"/>
  <c r="E960473" i="1"/>
  <c r="E960472" i="1"/>
  <c r="E960471" i="1"/>
  <c r="E960470" i="1"/>
  <c r="E960469" i="1"/>
  <c r="E960468" i="1"/>
  <c r="E960467" i="1"/>
  <c r="E960466" i="1"/>
  <c r="E960465" i="1"/>
  <c r="E960464" i="1"/>
  <c r="E960463" i="1"/>
  <c r="E960462" i="1"/>
  <c r="E960461" i="1"/>
  <c r="E960460" i="1"/>
  <c r="E960459" i="1"/>
  <c r="E960458" i="1"/>
  <c r="E960457" i="1"/>
  <c r="E960456" i="1"/>
  <c r="E960455" i="1"/>
  <c r="E960454" i="1"/>
  <c r="E960453" i="1"/>
  <c r="E960452" i="1"/>
  <c r="E960451" i="1"/>
  <c r="E960450" i="1"/>
  <c r="E960449" i="1"/>
  <c r="E960448" i="1"/>
  <c r="E960447" i="1"/>
  <c r="E960446" i="1"/>
  <c r="E960445" i="1"/>
  <c r="E960444" i="1"/>
  <c r="E960443" i="1"/>
  <c r="E960442" i="1"/>
  <c r="E960441" i="1"/>
  <c r="E960440" i="1"/>
  <c r="E960439" i="1"/>
  <c r="E960438" i="1"/>
  <c r="E960437" i="1"/>
  <c r="E960436" i="1"/>
  <c r="E960435" i="1"/>
  <c r="E960434" i="1"/>
  <c r="E960433" i="1"/>
  <c r="E960432" i="1"/>
  <c r="E960431" i="1"/>
  <c r="E960430" i="1"/>
  <c r="E960429" i="1"/>
  <c r="E960428" i="1"/>
  <c r="E960427" i="1"/>
  <c r="E960426" i="1"/>
  <c r="E960425" i="1"/>
  <c r="E960424" i="1"/>
  <c r="E960423" i="1"/>
  <c r="E960422" i="1"/>
  <c r="E960421" i="1"/>
  <c r="E960420" i="1"/>
  <c r="E960419" i="1"/>
  <c r="E960418" i="1"/>
  <c r="E960417" i="1"/>
  <c r="E960416" i="1"/>
  <c r="E960415" i="1"/>
  <c r="E960414" i="1"/>
  <c r="E960413" i="1"/>
  <c r="E960412" i="1"/>
  <c r="E960411" i="1"/>
  <c r="E960410" i="1"/>
  <c r="E960409" i="1"/>
  <c r="E960408" i="1"/>
  <c r="E960407" i="1"/>
  <c r="E960406" i="1"/>
  <c r="E960405" i="1"/>
  <c r="E960404" i="1"/>
  <c r="E960403" i="1"/>
  <c r="E960402" i="1"/>
  <c r="E960401" i="1"/>
  <c r="E960400" i="1"/>
  <c r="E960399" i="1"/>
  <c r="E960398" i="1"/>
  <c r="E960397" i="1"/>
  <c r="E960396" i="1"/>
  <c r="E960395" i="1"/>
  <c r="E960394" i="1"/>
  <c r="E960393" i="1"/>
  <c r="E960392" i="1"/>
  <c r="E960391" i="1"/>
  <c r="E960390" i="1"/>
  <c r="E960389" i="1"/>
  <c r="E960388" i="1"/>
  <c r="E960387" i="1"/>
  <c r="E960386" i="1"/>
  <c r="E960385" i="1"/>
  <c r="E960384" i="1"/>
  <c r="E960383" i="1"/>
  <c r="E960382" i="1"/>
  <c r="E960381" i="1"/>
  <c r="E960380" i="1"/>
  <c r="E960379" i="1"/>
  <c r="E960378" i="1"/>
  <c r="E960377" i="1"/>
  <c r="E960376" i="1"/>
  <c r="E960375" i="1"/>
  <c r="E960374" i="1"/>
  <c r="E960373" i="1"/>
  <c r="E960372" i="1"/>
  <c r="E960371" i="1"/>
  <c r="E960370" i="1"/>
  <c r="E960369" i="1"/>
  <c r="E960368" i="1"/>
  <c r="E960367" i="1"/>
  <c r="E960366" i="1"/>
  <c r="E960365" i="1"/>
  <c r="E960364" i="1"/>
  <c r="E960363" i="1"/>
  <c r="E960362" i="1"/>
  <c r="E960361" i="1"/>
  <c r="E960360" i="1"/>
  <c r="E960359" i="1"/>
  <c r="E960358" i="1"/>
  <c r="E960357" i="1"/>
  <c r="E960356" i="1"/>
  <c r="E960355" i="1"/>
  <c r="E960354" i="1"/>
  <c r="E960353" i="1"/>
  <c r="E960352" i="1"/>
  <c r="E960351" i="1"/>
  <c r="E960350" i="1"/>
  <c r="E960349" i="1"/>
  <c r="E960348" i="1"/>
  <c r="E960347" i="1"/>
  <c r="E960346" i="1"/>
  <c r="E960345" i="1"/>
  <c r="E960344" i="1"/>
  <c r="E960343" i="1"/>
  <c r="E960342" i="1"/>
  <c r="E960341" i="1"/>
  <c r="E960340" i="1"/>
  <c r="E960339" i="1"/>
  <c r="E960338" i="1"/>
  <c r="E960337" i="1"/>
  <c r="E960336" i="1"/>
  <c r="E960335" i="1"/>
  <c r="E960334" i="1"/>
  <c r="E960333" i="1"/>
  <c r="E960332" i="1"/>
  <c r="E960331" i="1"/>
  <c r="E960330" i="1"/>
  <c r="E960329" i="1"/>
  <c r="E960328" i="1"/>
  <c r="E960327" i="1"/>
  <c r="E960326" i="1"/>
  <c r="E960325" i="1"/>
  <c r="E960324" i="1"/>
  <c r="E960323" i="1"/>
  <c r="E960322" i="1"/>
  <c r="E960321" i="1"/>
  <c r="E960320" i="1"/>
  <c r="E960319" i="1"/>
  <c r="E960318" i="1"/>
  <c r="E960317" i="1"/>
  <c r="E960316" i="1"/>
  <c r="E960315" i="1"/>
  <c r="E960314" i="1"/>
  <c r="E960313" i="1"/>
  <c r="E960312" i="1"/>
  <c r="E960311" i="1"/>
  <c r="E960310" i="1"/>
  <c r="E960309" i="1"/>
  <c r="E960308" i="1"/>
  <c r="E960307" i="1"/>
  <c r="E960306" i="1"/>
  <c r="E960305" i="1"/>
  <c r="E960304" i="1"/>
  <c r="E960303" i="1"/>
  <c r="E960302" i="1"/>
  <c r="E960301" i="1"/>
  <c r="E960300" i="1"/>
  <c r="E960299" i="1"/>
  <c r="E960298" i="1"/>
  <c r="E960297" i="1"/>
  <c r="E960296" i="1"/>
  <c r="E960295" i="1"/>
  <c r="E960294" i="1"/>
  <c r="E960293" i="1"/>
  <c r="E960292" i="1"/>
  <c r="E960291" i="1"/>
  <c r="E960290" i="1"/>
  <c r="E960289" i="1"/>
  <c r="E960288" i="1"/>
  <c r="E960287" i="1"/>
  <c r="E960286" i="1"/>
  <c r="E960285" i="1"/>
  <c r="E960284" i="1"/>
  <c r="E960283" i="1"/>
  <c r="E960282" i="1"/>
  <c r="E960281" i="1"/>
  <c r="E960280" i="1"/>
  <c r="E960279" i="1"/>
  <c r="E960278" i="1"/>
  <c r="E960277" i="1"/>
  <c r="E960276" i="1"/>
  <c r="E960275" i="1"/>
  <c r="E960274" i="1"/>
  <c r="E960273" i="1"/>
  <c r="E960272" i="1"/>
  <c r="E960271" i="1"/>
  <c r="E960270" i="1"/>
  <c r="E960269" i="1"/>
  <c r="E960268" i="1"/>
  <c r="E960267" i="1"/>
  <c r="E960266" i="1"/>
  <c r="E960265" i="1"/>
  <c r="E960264" i="1"/>
  <c r="E960263" i="1"/>
  <c r="E960262" i="1"/>
  <c r="E960261" i="1"/>
  <c r="E960260" i="1"/>
  <c r="E960259" i="1"/>
  <c r="E960258" i="1"/>
  <c r="E960257" i="1"/>
  <c r="E960256" i="1"/>
  <c r="E960255" i="1"/>
  <c r="E960254" i="1"/>
  <c r="E960253" i="1"/>
  <c r="E960252" i="1"/>
  <c r="E960251" i="1"/>
  <c r="E960250" i="1"/>
  <c r="E960249" i="1"/>
  <c r="E960248" i="1"/>
  <c r="E960247" i="1"/>
  <c r="E960246" i="1"/>
  <c r="E960245" i="1"/>
  <c r="E960244" i="1"/>
  <c r="E960243" i="1"/>
  <c r="E960242" i="1"/>
  <c r="E960241" i="1"/>
  <c r="E960240" i="1"/>
  <c r="E960239" i="1"/>
  <c r="E960238" i="1"/>
  <c r="E960237" i="1"/>
  <c r="E960236" i="1"/>
  <c r="E960235" i="1"/>
  <c r="E960234" i="1"/>
  <c r="E960233" i="1"/>
  <c r="E960232" i="1"/>
  <c r="E960231" i="1"/>
  <c r="E960230" i="1"/>
  <c r="E960229" i="1"/>
  <c r="E960228" i="1"/>
  <c r="E960227" i="1"/>
  <c r="E960226" i="1"/>
  <c r="E960225" i="1"/>
  <c r="E960224" i="1"/>
  <c r="E960223" i="1"/>
  <c r="E960222" i="1"/>
  <c r="E960221" i="1"/>
  <c r="E960220" i="1"/>
  <c r="E960219" i="1"/>
  <c r="E960218" i="1"/>
  <c r="E960217" i="1"/>
  <c r="E960216" i="1"/>
  <c r="E960215" i="1"/>
  <c r="E960214" i="1"/>
  <c r="E960213" i="1"/>
  <c r="E960212" i="1"/>
  <c r="E960211" i="1"/>
  <c r="E960210" i="1"/>
  <c r="E960209" i="1"/>
  <c r="E960208" i="1"/>
  <c r="E960207" i="1"/>
  <c r="E960206" i="1"/>
  <c r="E960205" i="1"/>
  <c r="E960204" i="1"/>
  <c r="E960203" i="1"/>
  <c r="E960202" i="1"/>
  <c r="E960201" i="1"/>
  <c r="E960200" i="1"/>
  <c r="E960199" i="1"/>
  <c r="E960198" i="1"/>
  <c r="E960197" i="1"/>
  <c r="E960196" i="1"/>
  <c r="E960195" i="1"/>
  <c r="E960194" i="1"/>
  <c r="E960193" i="1"/>
  <c r="E960192" i="1"/>
  <c r="E960191" i="1"/>
  <c r="E960190" i="1"/>
  <c r="E960189" i="1"/>
  <c r="E960188" i="1"/>
  <c r="E960187" i="1"/>
  <c r="E960186" i="1"/>
  <c r="E960185" i="1"/>
  <c r="E960184" i="1"/>
  <c r="E960183" i="1"/>
  <c r="E960182" i="1"/>
  <c r="E960181" i="1"/>
  <c r="E960180" i="1"/>
  <c r="E960179" i="1"/>
  <c r="E960178" i="1"/>
  <c r="E960177" i="1"/>
  <c r="E960176" i="1"/>
  <c r="E960175" i="1"/>
  <c r="E960174" i="1"/>
  <c r="E960173" i="1"/>
  <c r="E960172" i="1"/>
  <c r="E960171" i="1"/>
  <c r="E960170" i="1"/>
  <c r="E960169" i="1"/>
  <c r="E960168" i="1"/>
  <c r="E960167" i="1"/>
  <c r="E960166" i="1"/>
  <c r="E960165" i="1"/>
  <c r="E960164" i="1"/>
  <c r="E960163" i="1"/>
  <c r="E960162" i="1"/>
  <c r="E960161" i="1"/>
  <c r="E960160" i="1"/>
  <c r="E960159" i="1"/>
  <c r="E960158" i="1"/>
  <c r="E960157" i="1"/>
  <c r="E960156" i="1"/>
  <c r="E960155" i="1"/>
  <c r="E960154" i="1"/>
  <c r="E960153" i="1"/>
  <c r="E960152" i="1"/>
  <c r="E960151" i="1"/>
  <c r="E960150" i="1"/>
  <c r="E960149" i="1"/>
  <c r="E960148" i="1"/>
  <c r="E960147" i="1"/>
  <c r="E960146" i="1"/>
  <c r="E960145" i="1"/>
  <c r="E960144" i="1"/>
  <c r="E960143" i="1"/>
  <c r="E960142" i="1"/>
  <c r="E960141" i="1"/>
  <c r="E960140" i="1"/>
  <c r="E960139" i="1"/>
  <c r="E960138" i="1"/>
  <c r="E960137" i="1"/>
  <c r="E960136" i="1"/>
  <c r="E960135" i="1"/>
  <c r="E960134" i="1"/>
  <c r="E960133" i="1"/>
  <c r="E960132" i="1"/>
  <c r="E960131" i="1"/>
  <c r="E960130" i="1"/>
  <c r="E960129" i="1"/>
  <c r="E960128" i="1"/>
  <c r="E960127" i="1"/>
  <c r="E960126" i="1"/>
  <c r="E960125" i="1"/>
  <c r="E960124" i="1"/>
  <c r="E960123" i="1"/>
  <c r="E960122" i="1"/>
  <c r="E960121" i="1"/>
  <c r="E960120" i="1"/>
  <c r="E960119" i="1"/>
  <c r="E960118" i="1"/>
  <c r="E960117" i="1"/>
  <c r="E960116" i="1"/>
  <c r="E960115" i="1"/>
  <c r="E960114" i="1"/>
  <c r="E960113" i="1"/>
  <c r="E960112" i="1"/>
  <c r="E960111" i="1"/>
  <c r="E960110" i="1"/>
  <c r="E960109" i="1"/>
  <c r="E960108" i="1"/>
  <c r="E960107" i="1"/>
  <c r="E960106" i="1"/>
  <c r="E960105" i="1"/>
  <c r="E960104" i="1"/>
  <c r="E960103" i="1"/>
  <c r="E960102" i="1"/>
  <c r="E960101" i="1"/>
  <c r="E960100" i="1"/>
  <c r="E960099" i="1"/>
  <c r="E960098" i="1"/>
  <c r="E960097" i="1"/>
  <c r="E960096" i="1"/>
  <c r="E960095" i="1"/>
  <c r="E960094" i="1"/>
  <c r="E960093" i="1"/>
  <c r="E960092" i="1"/>
  <c r="E960091" i="1"/>
  <c r="E960090" i="1"/>
  <c r="E960089" i="1"/>
  <c r="E960088" i="1"/>
  <c r="E960087" i="1"/>
  <c r="E960086" i="1"/>
  <c r="E960085" i="1"/>
  <c r="E960084" i="1"/>
  <c r="E960083" i="1"/>
  <c r="E960082" i="1"/>
  <c r="E960081" i="1"/>
  <c r="E960080" i="1"/>
  <c r="E960079" i="1"/>
  <c r="E960078" i="1"/>
  <c r="E960077" i="1"/>
  <c r="E960076" i="1"/>
  <c r="E960075" i="1"/>
  <c r="E960074" i="1"/>
  <c r="E960073" i="1"/>
  <c r="E960072" i="1"/>
  <c r="E960071" i="1"/>
  <c r="E960070" i="1"/>
  <c r="E960069" i="1"/>
  <c r="E960068" i="1"/>
  <c r="E960067" i="1"/>
  <c r="E960066" i="1"/>
  <c r="E960065" i="1"/>
  <c r="E960064" i="1"/>
  <c r="E960063" i="1"/>
  <c r="E960062" i="1"/>
  <c r="E960061" i="1"/>
  <c r="E960060" i="1"/>
  <c r="E960059" i="1"/>
  <c r="E960058" i="1"/>
  <c r="E960057" i="1"/>
  <c r="E960056" i="1"/>
  <c r="E960055" i="1"/>
  <c r="E960054" i="1"/>
  <c r="E960053" i="1"/>
  <c r="E960052" i="1"/>
  <c r="E960051" i="1"/>
  <c r="E960050" i="1"/>
  <c r="E960049" i="1"/>
  <c r="E960048" i="1"/>
  <c r="E960047" i="1"/>
  <c r="E960046" i="1"/>
  <c r="E960045" i="1"/>
  <c r="E960044" i="1"/>
  <c r="E960043" i="1"/>
  <c r="E960042" i="1"/>
  <c r="E960041" i="1"/>
  <c r="E960040" i="1"/>
  <c r="E960039" i="1"/>
  <c r="E960038" i="1"/>
  <c r="E960037" i="1"/>
  <c r="E960036" i="1"/>
  <c r="E960035" i="1"/>
  <c r="E960034" i="1"/>
  <c r="E960033" i="1"/>
  <c r="E960032" i="1"/>
  <c r="E960031" i="1"/>
  <c r="E960030" i="1"/>
  <c r="E960029" i="1"/>
  <c r="E960028" i="1"/>
  <c r="E960027" i="1"/>
  <c r="E960026" i="1"/>
  <c r="E960025" i="1"/>
  <c r="E960024" i="1"/>
  <c r="E960023" i="1"/>
  <c r="E960022" i="1"/>
  <c r="E960021" i="1"/>
  <c r="E960020" i="1"/>
  <c r="E960019" i="1"/>
  <c r="E960018" i="1"/>
  <c r="E960017" i="1"/>
  <c r="E960016" i="1"/>
  <c r="E960015" i="1"/>
  <c r="E960014" i="1"/>
  <c r="E960013" i="1"/>
  <c r="E960012" i="1"/>
  <c r="E960011" i="1"/>
  <c r="E960010" i="1"/>
  <c r="E960009" i="1"/>
  <c r="E960008" i="1"/>
  <c r="E960007" i="1"/>
  <c r="E960006" i="1"/>
  <c r="E960005" i="1"/>
  <c r="E960004" i="1"/>
  <c r="E960003" i="1"/>
  <c r="E960002" i="1"/>
  <c r="E960001" i="1"/>
  <c r="E960000" i="1"/>
  <c r="E959999" i="1"/>
  <c r="E959998" i="1"/>
  <c r="E959997" i="1"/>
  <c r="E959996" i="1"/>
  <c r="E959995" i="1"/>
  <c r="E959994" i="1"/>
  <c r="E959993" i="1"/>
  <c r="E959992" i="1"/>
  <c r="E959991" i="1"/>
  <c r="E959990" i="1"/>
  <c r="E959989" i="1"/>
  <c r="E959988" i="1"/>
  <c r="E959987" i="1"/>
  <c r="E959986" i="1"/>
  <c r="E959985" i="1"/>
  <c r="E959984" i="1"/>
  <c r="E959983" i="1"/>
  <c r="E959982" i="1"/>
  <c r="E959981" i="1"/>
  <c r="E959980" i="1"/>
  <c r="E959979" i="1"/>
  <c r="E959978" i="1"/>
  <c r="E959977" i="1"/>
  <c r="E959976" i="1"/>
  <c r="E959975" i="1"/>
  <c r="E959974" i="1"/>
  <c r="E959973" i="1"/>
  <c r="E959972" i="1"/>
  <c r="E959971" i="1"/>
  <c r="E959970" i="1"/>
  <c r="E959969" i="1"/>
  <c r="E959968" i="1"/>
  <c r="E959967" i="1"/>
  <c r="E959966" i="1"/>
  <c r="E959965" i="1"/>
  <c r="E959964" i="1"/>
  <c r="E959963" i="1"/>
  <c r="E959962" i="1"/>
  <c r="E959961" i="1"/>
  <c r="E959960" i="1"/>
  <c r="E959959" i="1"/>
  <c r="E959958" i="1"/>
  <c r="E959957" i="1"/>
  <c r="E959956" i="1"/>
  <c r="E959955" i="1"/>
  <c r="E959954" i="1"/>
  <c r="E959953" i="1"/>
  <c r="E959952" i="1"/>
  <c r="E959951" i="1"/>
  <c r="E959950" i="1"/>
  <c r="E959949" i="1"/>
  <c r="E959948" i="1"/>
  <c r="E959947" i="1"/>
  <c r="E959946" i="1"/>
  <c r="E959945" i="1"/>
  <c r="E959944" i="1"/>
  <c r="E959943" i="1"/>
  <c r="E959942" i="1"/>
  <c r="E959941" i="1"/>
  <c r="E959940" i="1"/>
  <c r="E959939" i="1"/>
  <c r="E959938" i="1"/>
  <c r="E959937" i="1"/>
  <c r="E959936" i="1"/>
  <c r="E959935" i="1"/>
  <c r="E959934" i="1"/>
  <c r="E959933" i="1"/>
  <c r="E959932" i="1"/>
  <c r="E959931" i="1"/>
  <c r="E959930" i="1"/>
  <c r="E959929" i="1"/>
  <c r="E959928" i="1"/>
  <c r="E959927" i="1"/>
  <c r="E959926" i="1"/>
  <c r="E959925" i="1"/>
  <c r="E959924" i="1"/>
  <c r="E959923" i="1"/>
  <c r="E959922" i="1"/>
  <c r="E959921" i="1"/>
  <c r="E959920" i="1"/>
  <c r="E959919" i="1"/>
  <c r="E959918" i="1"/>
  <c r="E959917" i="1"/>
  <c r="E959916" i="1"/>
  <c r="E959915" i="1"/>
  <c r="E959914" i="1"/>
  <c r="E959913" i="1"/>
  <c r="E959912" i="1"/>
  <c r="E959911" i="1"/>
  <c r="E959910" i="1"/>
  <c r="E959909" i="1"/>
  <c r="E959908" i="1"/>
  <c r="E959907" i="1"/>
  <c r="E959906" i="1"/>
  <c r="E959905" i="1"/>
  <c r="E959904" i="1"/>
  <c r="E959903" i="1"/>
  <c r="E959902" i="1"/>
  <c r="E959901" i="1"/>
  <c r="E959900" i="1"/>
  <c r="E959899" i="1"/>
  <c r="E959898" i="1"/>
  <c r="E959897" i="1"/>
  <c r="E959896" i="1"/>
  <c r="E959895" i="1"/>
  <c r="E959894" i="1"/>
  <c r="E959893" i="1"/>
  <c r="E959892" i="1"/>
  <c r="E959891" i="1"/>
  <c r="E959890" i="1"/>
  <c r="E959889" i="1"/>
  <c r="E959888" i="1"/>
  <c r="E959887" i="1"/>
  <c r="E959886" i="1"/>
  <c r="E959885" i="1"/>
  <c r="E959884" i="1"/>
  <c r="E959883" i="1"/>
  <c r="E959882" i="1"/>
  <c r="E959881" i="1"/>
  <c r="E959880" i="1"/>
  <c r="E959879" i="1"/>
  <c r="E959878" i="1"/>
  <c r="E959877" i="1"/>
  <c r="E959876" i="1"/>
  <c r="E959875" i="1"/>
  <c r="E959874" i="1"/>
  <c r="E959873" i="1"/>
  <c r="E959872" i="1"/>
  <c r="E959871" i="1"/>
  <c r="E959870" i="1"/>
  <c r="E959869" i="1"/>
  <c r="E959868" i="1"/>
  <c r="E959867" i="1"/>
  <c r="E959866" i="1"/>
  <c r="E959865" i="1"/>
  <c r="E959864" i="1"/>
  <c r="E959863" i="1"/>
  <c r="E959862" i="1"/>
  <c r="E959861" i="1"/>
  <c r="E959860" i="1"/>
  <c r="E959859" i="1"/>
  <c r="E959858" i="1"/>
  <c r="E959857" i="1"/>
  <c r="E959856" i="1"/>
  <c r="E959855" i="1"/>
  <c r="E959854" i="1"/>
  <c r="E959853" i="1"/>
  <c r="E959852" i="1"/>
  <c r="E959851" i="1"/>
  <c r="E959850" i="1"/>
  <c r="E959849" i="1"/>
  <c r="E959848" i="1"/>
  <c r="E959847" i="1"/>
  <c r="E959846" i="1"/>
  <c r="E959845" i="1"/>
  <c r="E959844" i="1"/>
  <c r="E959843" i="1"/>
  <c r="E959842" i="1"/>
  <c r="E959841" i="1"/>
  <c r="E959840" i="1"/>
  <c r="E959839" i="1"/>
  <c r="E959838" i="1"/>
  <c r="E959837" i="1"/>
  <c r="E959836" i="1"/>
  <c r="E959835" i="1"/>
  <c r="E959834" i="1"/>
  <c r="E959833" i="1"/>
  <c r="E959832" i="1"/>
  <c r="E959831" i="1"/>
  <c r="E959830" i="1"/>
  <c r="E959829" i="1"/>
  <c r="E959828" i="1"/>
  <c r="E959827" i="1"/>
  <c r="E959826" i="1"/>
  <c r="E959825" i="1"/>
  <c r="E959824" i="1"/>
  <c r="E959823" i="1"/>
  <c r="E959822" i="1"/>
  <c r="E959821" i="1"/>
  <c r="E959820" i="1"/>
  <c r="E959819" i="1"/>
  <c r="E959818" i="1"/>
  <c r="E959817" i="1"/>
  <c r="E959816" i="1"/>
  <c r="E959815" i="1"/>
  <c r="E959814" i="1"/>
  <c r="E959813" i="1"/>
  <c r="E959812" i="1"/>
  <c r="E959811" i="1"/>
  <c r="E959810" i="1"/>
  <c r="E959809" i="1"/>
  <c r="E959808" i="1"/>
  <c r="E959807" i="1"/>
  <c r="E959806" i="1"/>
  <c r="E959805" i="1"/>
  <c r="E959804" i="1"/>
  <c r="E959803" i="1"/>
  <c r="E959802" i="1"/>
  <c r="E959801" i="1"/>
  <c r="E959800" i="1"/>
  <c r="E959799" i="1"/>
  <c r="E959798" i="1"/>
  <c r="E959797" i="1"/>
  <c r="E959796" i="1"/>
  <c r="E959795" i="1"/>
  <c r="E959794" i="1"/>
  <c r="E959793" i="1"/>
  <c r="E959792" i="1"/>
  <c r="E959791" i="1"/>
  <c r="E959790" i="1"/>
  <c r="E959789" i="1"/>
  <c r="E959788" i="1"/>
  <c r="E959787" i="1"/>
  <c r="E959786" i="1"/>
  <c r="E959785" i="1"/>
  <c r="E959784" i="1"/>
  <c r="E959783" i="1"/>
  <c r="E959782" i="1"/>
  <c r="E959781" i="1"/>
  <c r="E959780" i="1"/>
  <c r="E959779" i="1"/>
  <c r="E959778" i="1"/>
  <c r="E959777" i="1"/>
  <c r="E959776" i="1"/>
  <c r="E959775" i="1"/>
  <c r="E959774" i="1"/>
  <c r="E959773" i="1"/>
  <c r="E959772" i="1"/>
  <c r="E959771" i="1"/>
  <c r="E959770" i="1"/>
  <c r="E959769" i="1"/>
  <c r="E959768" i="1"/>
  <c r="E959767" i="1"/>
  <c r="E959766" i="1"/>
  <c r="E959765" i="1"/>
  <c r="E959764" i="1"/>
  <c r="E959763" i="1"/>
  <c r="E959762" i="1"/>
  <c r="E959761" i="1"/>
  <c r="E959760" i="1"/>
  <c r="E959759" i="1"/>
  <c r="E959758" i="1"/>
  <c r="E959757" i="1"/>
  <c r="E959756" i="1"/>
  <c r="E959755" i="1"/>
  <c r="E959754" i="1"/>
  <c r="E959753" i="1"/>
  <c r="E959752" i="1"/>
  <c r="E959751" i="1"/>
  <c r="E959750" i="1"/>
  <c r="E959749" i="1"/>
  <c r="E959748" i="1"/>
  <c r="E959747" i="1"/>
  <c r="E959746" i="1"/>
  <c r="E959745" i="1"/>
  <c r="E959744" i="1"/>
  <c r="E959743" i="1"/>
  <c r="E959742" i="1"/>
  <c r="E959741" i="1"/>
  <c r="E959740" i="1"/>
  <c r="E959739" i="1"/>
  <c r="E959738" i="1"/>
  <c r="E959737" i="1"/>
  <c r="E959736" i="1"/>
  <c r="E959735" i="1"/>
  <c r="E959734" i="1"/>
  <c r="E959733" i="1"/>
  <c r="E959732" i="1"/>
  <c r="E959731" i="1"/>
  <c r="E959730" i="1"/>
  <c r="E959729" i="1"/>
  <c r="E959728" i="1"/>
  <c r="E959727" i="1"/>
  <c r="E959726" i="1"/>
  <c r="E959725" i="1"/>
  <c r="E959724" i="1"/>
  <c r="E959723" i="1"/>
  <c r="E959722" i="1"/>
  <c r="E959721" i="1"/>
  <c r="E959720" i="1"/>
  <c r="E959719" i="1"/>
  <c r="E959718" i="1"/>
  <c r="E959717" i="1"/>
  <c r="E959716" i="1"/>
  <c r="E959715" i="1"/>
  <c r="E959714" i="1"/>
  <c r="E959713" i="1"/>
  <c r="E959712" i="1"/>
  <c r="E959711" i="1"/>
  <c r="E959710" i="1"/>
  <c r="E959709" i="1"/>
  <c r="E959708" i="1"/>
  <c r="E959707" i="1"/>
  <c r="E959706" i="1"/>
  <c r="E959705" i="1"/>
  <c r="E959704" i="1"/>
  <c r="E959703" i="1"/>
  <c r="E959702" i="1"/>
  <c r="E959701" i="1"/>
  <c r="E959700" i="1"/>
  <c r="E959699" i="1"/>
  <c r="E959698" i="1"/>
  <c r="E959697" i="1"/>
  <c r="E959696" i="1"/>
  <c r="E959695" i="1"/>
  <c r="E959694" i="1"/>
  <c r="E959693" i="1"/>
  <c r="E959692" i="1"/>
  <c r="E959691" i="1"/>
  <c r="E959690" i="1"/>
  <c r="E959689" i="1"/>
  <c r="E959688" i="1"/>
  <c r="E959687" i="1"/>
  <c r="E959686" i="1"/>
  <c r="E959685" i="1"/>
  <c r="E959684" i="1"/>
  <c r="E959683" i="1"/>
  <c r="E959682" i="1"/>
  <c r="E959681" i="1"/>
  <c r="E959680" i="1"/>
  <c r="E959679" i="1"/>
  <c r="E959678" i="1"/>
  <c r="E959677" i="1"/>
  <c r="E959676" i="1"/>
  <c r="E959675" i="1"/>
  <c r="E959674" i="1"/>
  <c r="E959673" i="1"/>
  <c r="E959672" i="1"/>
  <c r="E959671" i="1"/>
  <c r="E959670" i="1"/>
  <c r="E959669" i="1"/>
  <c r="E959668" i="1"/>
  <c r="E959667" i="1"/>
  <c r="E959666" i="1"/>
  <c r="E959665" i="1"/>
  <c r="E959664" i="1"/>
  <c r="E959663" i="1"/>
  <c r="E959662" i="1"/>
  <c r="E959661" i="1"/>
  <c r="E959660" i="1"/>
  <c r="E959659" i="1"/>
  <c r="E959658" i="1"/>
  <c r="E959657" i="1"/>
  <c r="E959656" i="1"/>
  <c r="E959655" i="1"/>
  <c r="E959654" i="1"/>
  <c r="E959653" i="1"/>
  <c r="E959652" i="1"/>
  <c r="E959651" i="1"/>
  <c r="E959650" i="1"/>
  <c r="E959649" i="1"/>
  <c r="E959648" i="1"/>
  <c r="E959647" i="1"/>
  <c r="E959646" i="1"/>
  <c r="E959645" i="1"/>
  <c r="E959644" i="1"/>
  <c r="E959643" i="1"/>
  <c r="E959642" i="1"/>
  <c r="E959641" i="1"/>
  <c r="E959640" i="1"/>
  <c r="E959639" i="1"/>
  <c r="E959638" i="1"/>
  <c r="E959637" i="1"/>
  <c r="E959636" i="1"/>
  <c r="E959635" i="1"/>
  <c r="E959634" i="1"/>
  <c r="E959633" i="1"/>
  <c r="E959632" i="1"/>
  <c r="E959631" i="1"/>
  <c r="E959630" i="1"/>
  <c r="E959629" i="1"/>
  <c r="E959628" i="1"/>
  <c r="E959627" i="1"/>
  <c r="E959626" i="1"/>
  <c r="E959625" i="1"/>
  <c r="E959624" i="1"/>
  <c r="E959623" i="1"/>
  <c r="E959622" i="1"/>
  <c r="E959621" i="1"/>
  <c r="E959620" i="1"/>
  <c r="E959619" i="1"/>
  <c r="E959618" i="1"/>
  <c r="E959617" i="1"/>
  <c r="E959616" i="1"/>
  <c r="E959615" i="1"/>
  <c r="E959614" i="1"/>
  <c r="E959613" i="1"/>
  <c r="E959612" i="1"/>
  <c r="E959611" i="1"/>
  <c r="E959610" i="1"/>
  <c r="E959609" i="1"/>
  <c r="E959608" i="1"/>
  <c r="E959607" i="1"/>
  <c r="E959606" i="1"/>
  <c r="E959605" i="1"/>
  <c r="E959604" i="1"/>
  <c r="E959603" i="1"/>
  <c r="E959602" i="1"/>
  <c r="E959601" i="1"/>
  <c r="E959600" i="1"/>
  <c r="E959599" i="1"/>
  <c r="E959598" i="1"/>
  <c r="E959597" i="1"/>
  <c r="E959596" i="1"/>
  <c r="E959595" i="1"/>
  <c r="E959594" i="1"/>
  <c r="E959593" i="1"/>
  <c r="E959592" i="1"/>
  <c r="E959591" i="1"/>
  <c r="E959590" i="1"/>
  <c r="E959589" i="1"/>
  <c r="E959588" i="1"/>
  <c r="E959587" i="1"/>
  <c r="E959586" i="1"/>
  <c r="E959585" i="1"/>
  <c r="E959584" i="1"/>
  <c r="E959583" i="1"/>
  <c r="E959582" i="1"/>
  <c r="E959581" i="1"/>
  <c r="E959580" i="1"/>
  <c r="E959579" i="1"/>
  <c r="E959578" i="1"/>
  <c r="E959577" i="1"/>
  <c r="E959576" i="1"/>
  <c r="E959575" i="1"/>
  <c r="E959574" i="1"/>
  <c r="E959573" i="1"/>
  <c r="E959572" i="1"/>
  <c r="E959571" i="1"/>
  <c r="E959570" i="1"/>
  <c r="E959569" i="1"/>
  <c r="E959568" i="1"/>
  <c r="E959567" i="1"/>
  <c r="E959566" i="1"/>
  <c r="E959565" i="1"/>
  <c r="E959564" i="1"/>
  <c r="E959563" i="1"/>
  <c r="E959562" i="1"/>
  <c r="E959561" i="1"/>
  <c r="E959560" i="1"/>
  <c r="E959559" i="1"/>
  <c r="E959558" i="1"/>
  <c r="E959557" i="1"/>
  <c r="E959556" i="1"/>
  <c r="E959555" i="1"/>
  <c r="E959554" i="1"/>
  <c r="E959553" i="1"/>
  <c r="E959552" i="1"/>
  <c r="E959551" i="1"/>
  <c r="E959550" i="1"/>
  <c r="E959549" i="1"/>
  <c r="E959548" i="1"/>
  <c r="E959547" i="1"/>
  <c r="E959546" i="1"/>
  <c r="E959545" i="1"/>
  <c r="E959544" i="1"/>
  <c r="E959543" i="1"/>
  <c r="E959542" i="1"/>
  <c r="E959541" i="1"/>
  <c r="E959540" i="1"/>
  <c r="E959539" i="1"/>
  <c r="E959538" i="1"/>
  <c r="E959537" i="1"/>
  <c r="E959536" i="1"/>
  <c r="E959535" i="1"/>
  <c r="E959534" i="1"/>
  <c r="E959533" i="1"/>
  <c r="E959532" i="1"/>
  <c r="E959531" i="1"/>
  <c r="E959530" i="1"/>
  <c r="E959529" i="1"/>
  <c r="E959528" i="1"/>
  <c r="E959527" i="1"/>
  <c r="E959526" i="1"/>
  <c r="E959525" i="1"/>
  <c r="E959524" i="1"/>
  <c r="E959523" i="1"/>
  <c r="E959522" i="1"/>
  <c r="E959521" i="1"/>
  <c r="E959520" i="1"/>
  <c r="E959519" i="1"/>
  <c r="E959518" i="1"/>
  <c r="E959517" i="1"/>
  <c r="E959516" i="1"/>
  <c r="E959515" i="1"/>
  <c r="E959514" i="1"/>
  <c r="E959513" i="1"/>
  <c r="E959512" i="1"/>
  <c r="E959511" i="1"/>
  <c r="E959510" i="1"/>
  <c r="E959509" i="1"/>
  <c r="E959508" i="1"/>
  <c r="E959507" i="1"/>
  <c r="E959506" i="1"/>
  <c r="E959505" i="1"/>
  <c r="E959504" i="1"/>
  <c r="E959503" i="1"/>
  <c r="E959502" i="1"/>
  <c r="E959501" i="1"/>
  <c r="E959500" i="1"/>
  <c r="E959499" i="1"/>
  <c r="E959498" i="1"/>
  <c r="E959497" i="1"/>
  <c r="E959496" i="1"/>
  <c r="E959495" i="1"/>
  <c r="E959494" i="1"/>
  <c r="E959493" i="1"/>
  <c r="E959492" i="1"/>
  <c r="E959491" i="1"/>
  <c r="E959490" i="1"/>
  <c r="E959489" i="1"/>
  <c r="E959488" i="1"/>
  <c r="E959487" i="1"/>
  <c r="E959486" i="1"/>
  <c r="E959485" i="1"/>
  <c r="E959484" i="1"/>
  <c r="E959483" i="1"/>
  <c r="E959482" i="1"/>
  <c r="E959481" i="1"/>
  <c r="E959480" i="1"/>
  <c r="E959479" i="1"/>
  <c r="E959478" i="1"/>
  <c r="E959477" i="1"/>
  <c r="E959476" i="1"/>
  <c r="E959475" i="1"/>
  <c r="E959474" i="1"/>
  <c r="E959473" i="1"/>
  <c r="E959472" i="1"/>
  <c r="E959471" i="1"/>
  <c r="E959470" i="1"/>
  <c r="E959469" i="1"/>
  <c r="E959468" i="1"/>
  <c r="E959467" i="1"/>
  <c r="E959466" i="1"/>
  <c r="E959465" i="1"/>
  <c r="E959464" i="1"/>
  <c r="E959463" i="1"/>
  <c r="E959462" i="1"/>
  <c r="E959461" i="1"/>
  <c r="E959460" i="1"/>
  <c r="E959459" i="1"/>
  <c r="E959458" i="1"/>
  <c r="E959457" i="1"/>
  <c r="E959456" i="1"/>
  <c r="E959455" i="1"/>
  <c r="E959454" i="1"/>
  <c r="E959453" i="1"/>
  <c r="E959452" i="1"/>
  <c r="E959451" i="1"/>
  <c r="E959450" i="1"/>
  <c r="E959449" i="1"/>
  <c r="E959448" i="1"/>
  <c r="E959447" i="1"/>
  <c r="E959446" i="1"/>
  <c r="E959445" i="1"/>
  <c r="E959444" i="1"/>
  <c r="E959443" i="1"/>
  <c r="E959442" i="1"/>
  <c r="E959441" i="1"/>
  <c r="E959440" i="1"/>
  <c r="E959439" i="1"/>
  <c r="E959438" i="1"/>
  <c r="E959437" i="1"/>
  <c r="E959436" i="1"/>
  <c r="E959435" i="1"/>
  <c r="E959434" i="1"/>
  <c r="E959433" i="1"/>
  <c r="E959432" i="1"/>
  <c r="E959431" i="1"/>
  <c r="E959430" i="1"/>
  <c r="E959429" i="1"/>
  <c r="E959428" i="1"/>
  <c r="E959427" i="1"/>
  <c r="E959426" i="1"/>
  <c r="E959425" i="1"/>
  <c r="E959424" i="1"/>
  <c r="E959423" i="1"/>
  <c r="E959422" i="1"/>
  <c r="E959421" i="1"/>
  <c r="E959420" i="1"/>
  <c r="E959419" i="1"/>
  <c r="E959418" i="1"/>
  <c r="E959417" i="1"/>
  <c r="E959416" i="1"/>
  <c r="E959415" i="1"/>
  <c r="E959414" i="1"/>
  <c r="E959413" i="1"/>
  <c r="E959412" i="1"/>
  <c r="E959411" i="1"/>
  <c r="E959410" i="1"/>
  <c r="E959409" i="1"/>
  <c r="E959408" i="1"/>
  <c r="E959407" i="1"/>
  <c r="E959406" i="1"/>
  <c r="E959405" i="1"/>
  <c r="E959404" i="1"/>
  <c r="E959403" i="1"/>
  <c r="E959402" i="1"/>
  <c r="E959401" i="1"/>
  <c r="E959400" i="1"/>
  <c r="E959399" i="1"/>
  <c r="E959398" i="1"/>
  <c r="E959397" i="1"/>
  <c r="E959396" i="1"/>
  <c r="E959395" i="1"/>
  <c r="E959394" i="1"/>
  <c r="E959393" i="1"/>
  <c r="E959392" i="1"/>
  <c r="E959391" i="1"/>
  <c r="E959390" i="1"/>
  <c r="E959389" i="1"/>
  <c r="E959388" i="1"/>
  <c r="E959387" i="1"/>
  <c r="E959386" i="1"/>
  <c r="E959385" i="1"/>
  <c r="E959384" i="1"/>
  <c r="E959383" i="1"/>
  <c r="E959382" i="1"/>
  <c r="E959381" i="1"/>
  <c r="E959380" i="1"/>
  <c r="E959379" i="1"/>
  <c r="E959378" i="1"/>
  <c r="E959377" i="1"/>
  <c r="E959376" i="1"/>
  <c r="E959375" i="1"/>
  <c r="E959374" i="1"/>
  <c r="E959373" i="1"/>
  <c r="E959372" i="1"/>
  <c r="E959371" i="1"/>
  <c r="E959370" i="1"/>
  <c r="E959369" i="1"/>
  <c r="E959368" i="1"/>
  <c r="E959367" i="1"/>
  <c r="E959366" i="1"/>
  <c r="E959365" i="1"/>
  <c r="E959364" i="1"/>
  <c r="E959363" i="1"/>
  <c r="E959362" i="1"/>
  <c r="E959361" i="1"/>
  <c r="E959360" i="1"/>
  <c r="E959359" i="1"/>
  <c r="E959358" i="1"/>
  <c r="E959357" i="1"/>
  <c r="E959356" i="1"/>
  <c r="E959355" i="1"/>
  <c r="E959354" i="1"/>
  <c r="E959353" i="1"/>
  <c r="E959352" i="1"/>
  <c r="E959351" i="1"/>
  <c r="E959350" i="1"/>
  <c r="E959349" i="1"/>
  <c r="E959348" i="1"/>
  <c r="E959347" i="1"/>
  <c r="E959346" i="1"/>
  <c r="E959345" i="1"/>
  <c r="E959344" i="1"/>
  <c r="E959343" i="1"/>
  <c r="E959342" i="1"/>
  <c r="E959341" i="1"/>
  <c r="E959340" i="1"/>
  <c r="E959339" i="1"/>
  <c r="E959338" i="1"/>
  <c r="E959337" i="1"/>
  <c r="E959336" i="1"/>
  <c r="E959335" i="1"/>
  <c r="E959334" i="1"/>
  <c r="E959333" i="1"/>
  <c r="E959332" i="1"/>
  <c r="E959331" i="1"/>
  <c r="E959330" i="1"/>
  <c r="E959329" i="1"/>
  <c r="E959328" i="1"/>
  <c r="E959327" i="1"/>
  <c r="E959326" i="1"/>
  <c r="E959325" i="1"/>
  <c r="E959324" i="1"/>
  <c r="E959323" i="1"/>
  <c r="E959322" i="1"/>
  <c r="E959321" i="1"/>
  <c r="E959320" i="1"/>
  <c r="E959319" i="1"/>
  <c r="E959318" i="1"/>
  <c r="E959317" i="1"/>
  <c r="E959316" i="1"/>
  <c r="E959315" i="1"/>
  <c r="E959314" i="1"/>
  <c r="E959313" i="1"/>
  <c r="E959312" i="1"/>
  <c r="E959311" i="1"/>
  <c r="E959310" i="1"/>
  <c r="E959309" i="1"/>
  <c r="E959308" i="1"/>
  <c r="E959307" i="1"/>
  <c r="E959306" i="1"/>
  <c r="E959305" i="1"/>
  <c r="E959304" i="1"/>
  <c r="E959303" i="1"/>
  <c r="E959302" i="1"/>
  <c r="E959301" i="1"/>
  <c r="E959300" i="1"/>
  <c r="E959299" i="1"/>
  <c r="E959298" i="1"/>
  <c r="E959297" i="1"/>
  <c r="E959296" i="1"/>
  <c r="E959295" i="1"/>
  <c r="E959294" i="1"/>
  <c r="E959293" i="1"/>
  <c r="E959292" i="1"/>
  <c r="E959291" i="1"/>
  <c r="E959290" i="1"/>
  <c r="E959289" i="1"/>
  <c r="E959288" i="1"/>
  <c r="E959287" i="1"/>
  <c r="E959286" i="1"/>
  <c r="E959285" i="1"/>
  <c r="E959284" i="1"/>
  <c r="E959283" i="1"/>
  <c r="E959282" i="1"/>
  <c r="E959281" i="1"/>
  <c r="E959280" i="1"/>
  <c r="E959279" i="1"/>
  <c r="E959278" i="1"/>
  <c r="E959277" i="1"/>
  <c r="E959276" i="1"/>
  <c r="E959275" i="1"/>
  <c r="E959274" i="1"/>
  <c r="E959273" i="1"/>
  <c r="E959272" i="1"/>
  <c r="E959271" i="1"/>
  <c r="E959270" i="1"/>
  <c r="E959269" i="1"/>
  <c r="E959268" i="1"/>
  <c r="E959267" i="1"/>
  <c r="E959266" i="1"/>
  <c r="E959265" i="1"/>
  <c r="E959264" i="1"/>
  <c r="E959263" i="1"/>
  <c r="E959262" i="1"/>
  <c r="E959261" i="1"/>
  <c r="E959260" i="1"/>
  <c r="E959259" i="1"/>
  <c r="E959258" i="1"/>
  <c r="E959257" i="1"/>
  <c r="E959256" i="1"/>
  <c r="E959255" i="1"/>
  <c r="E959254" i="1"/>
  <c r="E959253" i="1"/>
  <c r="E959252" i="1"/>
  <c r="E959251" i="1"/>
  <c r="E959250" i="1"/>
  <c r="E959249" i="1"/>
  <c r="E959248" i="1"/>
  <c r="E959247" i="1"/>
  <c r="E959246" i="1"/>
  <c r="E959245" i="1"/>
  <c r="E959244" i="1"/>
  <c r="E959243" i="1"/>
  <c r="E959242" i="1"/>
  <c r="E959241" i="1"/>
  <c r="E959240" i="1"/>
  <c r="E959239" i="1"/>
  <c r="E959238" i="1"/>
  <c r="E959237" i="1"/>
  <c r="E959236" i="1"/>
  <c r="E959235" i="1"/>
  <c r="E959234" i="1"/>
  <c r="E959233" i="1"/>
  <c r="E959232" i="1"/>
  <c r="E959231" i="1"/>
  <c r="E959230" i="1"/>
  <c r="E959229" i="1"/>
  <c r="E959228" i="1"/>
  <c r="E959227" i="1"/>
  <c r="E959226" i="1"/>
  <c r="E959225" i="1"/>
  <c r="E959224" i="1"/>
  <c r="E959223" i="1"/>
  <c r="E959222" i="1"/>
  <c r="E959221" i="1"/>
  <c r="E959220" i="1"/>
  <c r="E959219" i="1"/>
  <c r="E959218" i="1"/>
  <c r="E959217" i="1"/>
  <c r="E959216" i="1"/>
  <c r="E959215" i="1"/>
  <c r="E959214" i="1"/>
  <c r="E959213" i="1"/>
  <c r="E959212" i="1"/>
  <c r="E959211" i="1"/>
  <c r="E959210" i="1"/>
  <c r="E959209" i="1"/>
  <c r="E959208" i="1"/>
  <c r="E959207" i="1"/>
  <c r="E959206" i="1"/>
  <c r="E959205" i="1"/>
  <c r="E959204" i="1"/>
  <c r="E959203" i="1"/>
  <c r="E959202" i="1"/>
  <c r="E959201" i="1"/>
  <c r="E959200" i="1"/>
  <c r="E959199" i="1"/>
  <c r="E959198" i="1"/>
  <c r="E959197" i="1"/>
  <c r="E959196" i="1"/>
  <c r="E959195" i="1"/>
  <c r="E959194" i="1"/>
  <c r="E959193" i="1"/>
  <c r="E959192" i="1"/>
  <c r="E959191" i="1"/>
  <c r="E959190" i="1"/>
  <c r="E959189" i="1"/>
  <c r="E959188" i="1"/>
  <c r="E959187" i="1"/>
  <c r="E959186" i="1"/>
  <c r="E959185" i="1"/>
  <c r="E959184" i="1"/>
  <c r="E959183" i="1"/>
  <c r="E959182" i="1"/>
  <c r="E959181" i="1"/>
  <c r="E959180" i="1"/>
  <c r="E959179" i="1"/>
  <c r="E959178" i="1"/>
  <c r="E959177" i="1"/>
  <c r="E959176" i="1"/>
  <c r="E959175" i="1"/>
  <c r="E959174" i="1"/>
  <c r="E959173" i="1"/>
  <c r="E959172" i="1"/>
  <c r="E959171" i="1"/>
  <c r="E959170" i="1"/>
  <c r="E959169" i="1"/>
  <c r="E959168" i="1"/>
  <c r="E959167" i="1"/>
  <c r="E959166" i="1"/>
  <c r="E959165" i="1"/>
  <c r="E959164" i="1"/>
  <c r="E959163" i="1"/>
  <c r="E959162" i="1"/>
  <c r="E959161" i="1"/>
  <c r="E959160" i="1"/>
  <c r="E959159" i="1"/>
  <c r="E959158" i="1"/>
  <c r="E959157" i="1"/>
  <c r="E959156" i="1"/>
  <c r="E959155" i="1"/>
  <c r="E959154" i="1"/>
  <c r="E959153" i="1"/>
  <c r="E959152" i="1"/>
  <c r="E959151" i="1"/>
  <c r="E959150" i="1"/>
  <c r="E959149" i="1"/>
  <c r="E959148" i="1"/>
  <c r="E959147" i="1"/>
  <c r="E959146" i="1"/>
  <c r="E959145" i="1"/>
  <c r="E959144" i="1"/>
  <c r="E959143" i="1"/>
  <c r="E959142" i="1"/>
  <c r="E959141" i="1"/>
  <c r="E959140" i="1"/>
  <c r="E959139" i="1"/>
  <c r="E959138" i="1"/>
  <c r="E959137" i="1"/>
  <c r="E959136" i="1"/>
  <c r="E959135" i="1"/>
  <c r="E959134" i="1"/>
  <c r="E959133" i="1"/>
  <c r="E959132" i="1"/>
  <c r="E959131" i="1"/>
  <c r="E959130" i="1"/>
  <c r="E959129" i="1"/>
  <c r="E959128" i="1"/>
  <c r="E959127" i="1"/>
  <c r="E959126" i="1"/>
  <c r="E959125" i="1"/>
  <c r="E959124" i="1"/>
  <c r="E959123" i="1"/>
  <c r="E959122" i="1"/>
  <c r="E959121" i="1"/>
  <c r="E959120" i="1"/>
  <c r="E959119" i="1"/>
  <c r="E959118" i="1"/>
  <c r="E959117" i="1"/>
  <c r="E959116" i="1"/>
  <c r="E959115" i="1"/>
  <c r="E959114" i="1"/>
  <c r="E959113" i="1"/>
  <c r="E959112" i="1"/>
  <c r="E959111" i="1"/>
  <c r="E959110" i="1"/>
  <c r="E959109" i="1"/>
  <c r="E959108" i="1"/>
  <c r="E959107" i="1"/>
  <c r="E959106" i="1"/>
  <c r="E959105" i="1"/>
  <c r="E959104" i="1"/>
  <c r="E959103" i="1"/>
  <c r="E959102" i="1"/>
  <c r="E959101" i="1"/>
  <c r="E959100" i="1"/>
  <c r="E959099" i="1"/>
  <c r="E959098" i="1"/>
  <c r="E959097" i="1"/>
  <c r="E959096" i="1"/>
  <c r="E959095" i="1"/>
  <c r="E959094" i="1"/>
  <c r="E959093" i="1"/>
  <c r="E959092" i="1"/>
  <c r="E959091" i="1"/>
  <c r="E959090" i="1"/>
  <c r="E959089" i="1"/>
  <c r="E959088" i="1"/>
  <c r="E959087" i="1"/>
  <c r="E959086" i="1"/>
  <c r="E959085" i="1"/>
  <c r="E959084" i="1"/>
  <c r="E959083" i="1"/>
  <c r="E959082" i="1"/>
  <c r="E959081" i="1"/>
  <c r="E959080" i="1"/>
  <c r="E959079" i="1"/>
  <c r="E959078" i="1"/>
  <c r="E959077" i="1"/>
  <c r="E959076" i="1"/>
  <c r="E959075" i="1"/>
  <c r="E959074" i="1"/>
  <c r="E959073" i="1"/>
  <c r="E959072" i="1"/>
  <c r="E959071" i="1"/>
  <c r="E959070" i="1"/>
  <c r="E959069" i="1"/>
  <c r="E959068" i="1"/>
  <c r="E959067" i="1"/>
  <c r="E959066" i="1"/>
  <c r="E959065" i="1"/>
  <c r="E959064" i="1"/>
  <c r="E959063" i="1"/>
  <c r="E959062" i="1"/>
  <c r="E959061" i="1"/>
  <c r="E959060" i="1"/>
  <c r="E959059" i="1"/>
  <c r="E959058" i="1"/>
  <c r="E959057" i="1"/>
  <c r="E959056" i="1"/>
  <c r="E959055" i="1"/>
  <c r="E959054" i="1"/>
  <c r="E959053" i="1"/>
  <c r="E959052" i="1"/>
  <c r="E959051" i="1"/>
  <c r="E959050" i="1"/>
  <c r="E959049" i="1"/>
  <c r="E959048" i="1"/>
  <c r="E959047" i="1"/>
  <c r="E959046" i="1"/>
  <c r="E959045" i="1"/>
  <c r="E959044" i="1"/>
  <c r="E959043" i="1"/>
  <c r="E959042" i="1"/>
  <c r="E959041" i="1"/>
  <c r="E959040" i="1"/>
  <c r="E959039" i="1"/>
  <c r="E959038" i="1"/>
  <c r="E959037" i="1"/>
  <c r="E959036" i="1"/>
  <c r="E959035" i="1"/>
  <c r="E959034" i="1"/>
  <c r="E959033" i="1"/>
  <c r="E959032" i="1"/>
  <c r="E959031" i="1"/>
  <c r="E959030" i="1"/>
  <c r="E959029" i="1"/>
  <c r="E959028" i="1"/>
  <c r="E959027" i="1"/>
  <c r="E959026" i="1"/>
  <c r="E959025" i="1"/>
  <c r="E959024" i="1"/>
  <c r="E959023" i="1"/>
  <c r="E959022" i="1"/>
  <c r="E959021" i="1"/>
  <c r="E959020" i="1"/>
  <c r="E959019" i="1"/>
  <c r="E959018" i="1"/>
  <c r="E959017" i="1"/>
  <c r="E959016" i="1"/>
  <c r="E959015" i="1"/>
  <c r="E959014" i="1"/>
  <c r="E959013" i="1"/>
  <c r="E959012" i="1"/>
  <c r="E959011" i="1"/>
  <c r="E959010" i="1"/>
  <c r="E959009" i="1"/>
  <c r="E959008" i="1"/>
  <c r="E959007" i="1"/>
  <c r="E959006" i="1"/>
  <c r="E959005" i="1"/>
  <c r="E959004" i="1"/>
  <c r="E959003" i="1"/>
  <c r="E959002" i="1"/>
  <c r="E959001" i="1"/>
  <c r="E959000" i="1"/>
  <c r="E958999" i="1"/>
  <c r="E958998" i="1"/>
  <c r="E958997" i="1"/>
  <c r="E958996" i="1"/>
  <c r="E958995" i="1"/>
  <c r="E958994" i="1"/>
  <c r="E958993" i="1"/>
  <c r="E958992" i="1"/>
  <c r="E958991" i="1"/>
  <c r="E958990" i="1"/>
  <c r="E958989" i="1"/>
  <c r="E958988" i="1"/>
  <c r="E958987" i="1"/>
  <c r="E958986" i="1"/>
  <c r="E958985" i="1"/>
  <c r="E958984" i="1"/>
  <c r="E958983" i="1"/>
  <c r="E958982" i="1"/>
  <c r="E958981" i="1"/>
  <c r="E958980" i="1"/>
  <c r="E958979" i="1"/>
  <c r="E958978" i="1"/>
  <c r="E958977" i="1"/>
  <c r="E958976" i="1"/>
  <c r="E958975" i="1"/>
  <c r="E958974" i="1"/>
  <c r="E958973" i="1"/>
  <c r="E958972" i="1"/>
  <c r="E958971" i="1"/>
  <c r="E958970" i="1"/>
  <c r="E958969" i="1"/>
  <c r="E958968" i="1"/>
  <c r="E958967" i="1"/>
  <c r="E958966" i="1"/>
  <c r="E958965" i="1"/>
  <c r="E958964" i="1"/>
  <c r="E958963" i="1"/>
  <c r="E958962" i="1"/>
  <c r="E958961" i="1"/>
  <c r="E958960" i="1"/>
  <c r="E958959" i="1"/>
  <c r="E958958" i="1"/>
  <c r="E958957" i="1"/>
  <c r="E958956" i="1"/>
  <c r="E958955" i="1"/>
  <c r="E958954" i="1"/>
  <c r="E958953" i="1"/>
  <c r="E958952" i="1"/>
  <c r="E958951" i="1"/>
  <c r="E958950" i="1"/>
  <c r="E958949" i="1"/>
  <c r="E958948" i="1"/>
  <c r="E958947" i="1"/>
  <c r="E958946" i="1"/>
  <c r="E958945" i="1"/>
  <c r="E958944" i="1"/>
  <c r="E958943" i="1"/>
  <c r="E958942" i="1"/>
  <c r="E958941" i="1"/>
  <c r="E958940" i="1"/>
  <c r="E958939" i="1"/>
  <c r="E958938" i="1"/>
  <c r="E958937" i="1"/>
  <c r="E958936" i="1"/>
  <c r="E958935" i="1"/>
  <c r="E958934" i="1"/>
  <c r="E958933" i="1"/>
  <c r="E958932" i="1"/>
  <c r="E958931" i="1"/>
  <c r="E958930" i="1"/>
  <c r="E958929" i="1"/>
  <c r="E958928" i="1"/>
  <c r="E958927" i="1"/>
  <c r="E958926" i="1"/>
  <c r="E958925" i="1"/>
  <c r="E958924" i="1"/>
  <c r="E958923" i="1"/>
  <c r="E958922" i="1"/>
  <c r="E958921" i="1"/>
  <c r="E958920" i="1"/>
  <c r="E958919" i="1"/>
  <c r="E958918" i="1"/>
  <c r="E958917" i="1"/>
  <c r="E958916" i="1"/>
  <c r="E958915" i="1"/>
  <c r="E958914" i="1"/>
  <c r="E958913" i="1"/>
  <c r="E958912" i="1"/>
  <c r="E958911" i="1"/>
  <c r="E958910" i="1"/>
  <c r="E958909" i="1"/>
  <c r="E958908" i="1"/>
  <c r="E958907" i="1"/>
  <c r="E958906" i="1"/>
  <c r="E958905" i="1"/>
  <c r="E958904" i="1"/>
  <c r="E958903" i="1"/>
  <c r="E958902" i="1"/>
  <c r="E958901" i="1"/>
  <c r="E958900" i="1"/>
  <c r="E958899" i="1"/>
  <c r="E958898" i="1"/>
  <c r="E958897" i="1"/>
  <c r="E958896" i="1"/>
  <c r="E958895" i="1"/>
  <c r="E958894" i="1"/>
  <c r="E958893" i="1"/>
  <c r="E958892" i="1"/>
  <c r="E958891" i="1"/>
  <c r="E958890" i="1"/>
  <c r="E958889" i="1"/>
  <c r="E958888" i="1"/>
  <c r="E958887" i="1"/>
  <c r="E958886" i="1"/>
  <c r="E958885" i="1"/>
  <c r="E958884" i="1"/>
  <c r="E958883" i="1"/>
  <c r="E958882" i="1"/>
  <c r="E958881" i="1"/>
  <c r="E958880" i="1"/>
  <c r="E958879" i="1"/>
  <c r="E958878" i="1"/>
  <c r="E958877" i="1"/>
  <c r="E958876" i="1"/>
  <c r="E958875" i="1"/>
  <c r="E958874" i="1"/>
  <c r="E958873" i="1"/>
  <c r="E958872" i="1"/>
  <c r="E958871" i="1"/>
  <c r="E958870" i="1"/>
  <c r="E958869" i="1"/>
  <c r="E958868" i="1"/>
  <c r="E958867" i="1"/>
  <c r="E958866" i="1"/>
  <c r="E958865" i="1"/>
  <c r="E958864" i="1"/>
  <c r="E958863" i="1"/>
  <c r="E958862" i="1"/>
  <c r="E958861" i="1"/>
  <c r="E958860" i="1"/>
  <c r="E958859" i="1"/>
  <c r="E958858" i="1"/>
  <c r="E958857" i="1"/>
  <c r="E958856" i="1"/>
  <c r="E958855" i="1"/>
  <c r="E958854" i="1"/>
  <c r="E958853" i="1"/>
  <c r="E958852" i="1"/>
  <c r="E958851" i="1"/>
  <c r="E958850" i="1"/>
  <c r="E958849" i="1"/>
  <c r="E958848" i="1"/>
  <c r="E958847" i="1"/>
  <c r="E958846" i="1"/>
  <c r="E958845" i="1"/>
  <c r="E958844" i="1"/>
  <c r="E958843" i="1"/>
  <c r="E958842" i="1"/>
  <c r="E958841" i="1"/>
  <c r="E958840" i="1"/>
  <c r="E958839" i="1"/>
  <c r="E958838" i="1"/>
  <c r="E958837" i="1"/>
  <c r="E958836" i="1"/>
  <c r="E958835" i="1"/>
  <c r="E958834" i="1"/>
  <c r="E958833" i="1"/>
  <c r="E958832" i="1"/>
  <c r="E958831" i="1"/>
  <c r="E958830" i="1"/>
  <c r="E958829" i="1"/>
  <c r="E958828" i="1"/>
  <c r="E958827" i="1"/>
  <c r="E958826" i="1"/>
  <c r="E958825" i="1"/>
  <c r="E958824" i="1"/>
  <c r="E958823" i="1"/>
  <c r="E958822" i="1"/>
  <c r="E958821" i="1"/>
  <c r="E958820" i="1"/>
  <c r="E958819" i="1"/>
  <c r="E958818" i="1"/>
  <c r="E958817" i="1"/>
  <c r="E958816" i="1"/>
  <c r="E958815" i="1"/>
  <c r="E958814" i="1"/>
  <c r="E958813" i="1"/>
  <c r="E958812" i="1"/>
  <c r="E958811" i="1"/>
  <c r="E958810" i="1"/>
  <c r="E958809" i="1"/>
  <c r="E958808" i="1"/>
  <c r="E958807" i="1"/>
  <c r="E958806" i="1"/>
  <c r="E958805" i="1"/>
  <c r="E958804" i="1"/>
  <c r="E958803" i="1"/>
  <c r="E958802" i="1"/>
  <c r="E958801" i="1"/>
  <c r="E958800" i="1"/>
  <c r="E958799" i="1"/>
  <c r="E958798" i="1"/>
  <c r="E958797" i="1"/>
  <c r="E958796" i="1"/>
  <c r="E958795" i="1"/>
  <c r="E958794" i="1"/>
  <c r="E958793" i="1"/>
  <c r="E958792" i="1"/>
  <c r="E958791" i="1"/>
  <c r="E958790" i="1"/>
  <c r="E958789" i="1"/>
  <c r="E958788" i="1"/>
  <c r="E958787" i="1"/>
  <c r="E958786" i="1"/>
  <c r="E958785" i="1"/>
  <c r="E958784" i="1"/>
  <c r="E958783" i="1"/>
  <c r="E958782" i="1"/>
  <c r="E958781" i="1"/>
  <c r="E958780" i="1"/>
  <c r="E958779" i="1"/>
  <c r="E958778" i="1"/>
  <c r="E958777" i="1"/>
  <c r="E958776" i="1"/>
  <c r="E958775" i="1"/>
  <c r="E958774" i="1"/>
  <c r="E958773" i="1"/>
  <c r="E958772" i="1"/>
  <c r="E958771" i="1"/>
  <c r="E958770" i="1"/>
  <c r="E958769" i="1"/>
  <c r="E958768" i="1"/>
  <c r="E958767" i="1"/>
  <c r="E958766" i="1"/>
  <c r="E958765" i="1"/>
  <c r="E958764" i="1"/>
  <c r="E958763" i="1"/>
  <c r="E958762" i="1"/>
  <c r="E958761" i="1"/>
  <c r="E958760" i="1"/>
  <c r="E958759" i="1"/>
  <c r="E958758" i="1"/>
  <c r="E958757" i="1"/>
  <c r="E958756" i="1"/>
  <c r="E958755" i="1"/>
  <c r="E958754" i="1"/>
  <c r="E958753" i="1"/>
  <c r="E958752" i="1"/>
  <c r="E958751" i="1"/>
  <c r="E958750" i="1"/>
  <c r="E958749" i="1"/>
  <c r="E958748" i="1"/>
  <c r="E958747" i="1"/>
  <c r="E958746" i="1"/>
  <c r="E958745" i="1"/>
  <c r="E958744" i="1"/>
  <c r="E958743" i="1"/>
  <c r="E958742" i="1"/>
  <c r="E958741" i="1"/>
  <c r="E958740" i="1"/>
  <c r="E958739" i="1"/>
  <c r="E958738" i="1"/>
  <c r="E958737" i="1"/>
  <c r="E958736" i="1"/>
  <c r="E958735" i="1"/>
  <c r="E958734" i="1"/>
  <c r="E958733" i="1"/>
  <c r="E958732" i="1"/>
  <c r="E958731" i="1"/>
  <c r="E958730" i="1"/>
  <c r="E958729" i="1"/>
  <c r="E958728" i="1"/>
  <c r="E958727" i="1"/>
  <c r="E958726" i="1"/>
  <c r="E958725" i="1"/>
  <c r="E958724" i="1"/>
  <c r="E958723" i="1"/>
  <c r="E958722" i="1"/>
  <c r="E958721" i="1"/>
  <c r="E958720" i="1"/>
  <c r="E958719" i="1"/>
  <c r="E958718" i="1"/>
  <c r="E958717" i="1"/>
  <c r="E958716" i="1"/>
  <c r="E958715" i="1"/>
  <c r="E958714" i="1"/>
  <c r="E958713" i="1"/>
  <c r="E958712" i="1"/>
  <c r="E958711" i="1"/>
  <c r="E958710" i="1"/>
  <c r="E958709" i="1"/>
  <c r="E958708" i="1"/>
  <c r="E958707" i="1"/>
  <c r="E958706" i="1"/>
  <c r="E958705" i="1"/>
  <c r="E958704" i="1"/>
  <c r="E958703" i="1"/>
  <c r="E958702" i="1"/>
  <c r="E958701" i="1"/>
  <c r="E958700" i="1"/>
  <c r="E958699" i="1"/>
  <c r="E958698" i="1"/>
  <c r="E958697" i="1"/>
  <c r="E958696" i="1"/>
  <c r="E958695" i="1"/>
  <c r="E958694" i="1"/>
  <c r="E958693" i="1"/>
  <c r="E958692" i="1"/>
  <c r="E958691" i="1"/>
  <c r="E958690" i="1"/>
  <c r="E958689" i="1"/>
  <c r="E958688" i="1"/>
  <c r="E958687" i="1"/>
  <c r="E958686" i="1"/>
  <c r="E958685" i="1"/>
  <c r="E958684" i="1"/>
  <c r="E958683" i="1"/>
  <c r="E958682" i="1"/>
  <c r="E958681" i="1"/>
  <c r="E958680" i="1"/>
  <c r="E958679" i="1"/>
  <c r="E958678" i="1"/>
  <c r="E958677" i="1"/>
  <c r="E958676" i="1"/>
  <c r="E958675" i="1"/>
  <c r="E958674" i="1"/>
  <c r="E958673" i="1"/>
  <c r="E958672" i="1"/>
  <c r="E958671" i="1"/>
  <c r="E958670" i="1"/>
  <c r="E958669" i="1"/>
  <c r="E958668" i="1"/>
  <c r="E958667" i="1"/>
  <c r="E958666" i="1"/>
  <c r="E958665" i="1"/>
  <c r="E958664" i="1"/>
  <c r="E958663" i="1"/>
  <c r="E958662" i="1"/>
  <c r="E958661" i="1"/>
  <c r="E958660" i="1"/>
  <c r="E958659" i="1"/>
  <c r="E958658" i="1"/>
  <c r="E958657" i="1"/>
  <c r="E958656" i="1"/>
  <c r="E958655" i="1"/>
  <c r="E958654" i="1"/>
  <c r="E958653" i="1"/>
  <c r="E958652" i="1"/>
  <c r="E958651" i="1"/>
  <c r="E958650" i="1"/>
  <c r="E958649" i="1"/>
  <c r="E958648" i="1"/>
  <c r="E958647" i="1"/>
  <c r="E958646" i="1"/>
  <c r="E958645" i="1"/>
  <c r="E958644" i="1"/>
  <c r="E958643" i="1"/>
  <c r="E958642" i="1"/>
  <c r="E958641" i="1"/>
  <c r="E958640" i="1"/>
  <c r="E958639" i="1"/>
  <c r="E958638" i="1"/>
  <c r="E958637" i="1"/>
  <c r="E958636" i="1"/>
  <c r="E958635" i="1"/>
  <c r="E958634" i="1"/>
  <c r="E958633" i="1"/>
  <c r="E958632" i="1"/>
  <c r="E958631" i="1"/>
  <c r="E958630" i="1"/>
  <c r="E958629" i="1"/>
  <c r="E958628" i="1"/>
  <c r="E958627" i="1"/>
  <c r="E958626" i="1"/>
  <c r="E958625" i="1"/>
  <c r="E958624" i="1"/>
  <c r="E958623" i="1"/>
  <c r="E958622" i="1"/>
  <c r="E958621" i="1"/>
  <c r="E958620" i="1"/>
  <c r="E958619" i="1"/>
  <c r="E958618" i="1"/>
  <c r="E958617" i="1"/>
  <c r="E958616" i="1"/>
  <c r="E958615" i="1"/>
  <c r="E958614" i="1"/>
  <c r="E958613" i="1"/>
  <c r="E958612" i="1"/>
  <c r="E958611" i="1"/>
  <c r="E958610" i="1"/>
  <c r="E958609" i="1"/>
  <c r="E958608" i="1"/>
  <c r="E958607" i="1"/>
  <c r="E958606" i="1"/>
  <c r="E958605" i="1"/>
  <c r="E958604" i="1"/>
  <c r="E958603" i="1"/>
  <c r="E958602" i="1"/>
  <c r="E958601" i="1"/>
  <c r="E958600" i="1"/>
  <c r="E958599" i="1"/>
  <c r="E958598" i="1"/>
  <c r="E958597" i="1"/>
  <c r="E958596" i="1"/>
  <c r="E958595" i="1"/>
  <c r="E958594" i="1"/>
  <c r="E958593" i="1"/>
  <c r="E958592" i="1"/>
  <c r="E958591" i="1"/>
  <c r="E958590" i="1"/>
  <c r="E958589" i="1"/>
  <c r="E958588" i="1"/>
  <c r="E958587" i="1"/>
  <c r="E958586" i="1"/>
  <c r="E958585" i="1"/>
  <c r="E958584" i="1"/>
  <c r="E958583" i="1"/>
  <c r="E958582" i="1"/>
  <c r="E958581" i="1"/>
  <c r="E958580" i="1"/>
  <c r="E958579" i="1"/>
  <c r="E958578" i="1"/>
  <c r="E958577" i="1"/>
  <c r="E958576" i="1"/>
  <c r="E958575" i="1"/>
  <c r="E958574" i="1"/>
  <c r="E958573" i="1"/>
  <c r="E958572" i="1"/>
  <c r="E958571" i="1"/>
  <c r="E958570" i="1"/>
  <c r="E958569" i="1"/>
  <c r="E958568" i="1"/>
  <c r="E958567" i="1"/>
  <c r="E958566" i="1"/>
  <c r="E958565" i="1"/>
  <c r="E958564" i="1"/>
  <c r="E958563" i="1"/>
  <c r="E958562" i="1"/>
  <c r="E958561" i="1"/>
  <c r="E958560" i="1"/>
  <c r="E958559" i="1"/>
  <c r="E958558" i="1"/>
  <c r="E958557" i="1"/>
  <c r="E958556" i="1"/>
  <c r="E958555" i="1"/>
  <c r="E958554" i="1"/>
  <c r="E958553" i="1"/>
  <c r="E958552" i="1"/>
  <c r="E958551" i="1"/>
  <c r="E958550" i="1"/>
  <c r="E958549" i="1"/>
  <c r="E958548" i="1"/>
  <c r="E958547" i="1"/>
  <c r="E958546" i="1"/>
  <c r="E958545" i="1"/>
  <c r="E958544" i="1"/>
  <c r="E958543" i="1"/>
  <c r="E958542" i="1"/>
  <c r="E958541" i="1"/>
  <c r="E958540" i="1"/>
  <c r="E958539" i="1"/>
  <c r="E958538" i="1"/>
  <c r="E958537" i="1"/>
  <c r="E958536" i="1"/>
  <c r="E958535" i="1"/>
  <c r="E958534" i="1"/>
  <c r="E958533" i="1"/>
  <c r="E958532" i="1"/>
  <c r="E958531" i="1"/>
  <c r="E958530" i="1"/>
  <c r="E958529" i="1"/>
  <c r="E958528" i="1"/>
  <c r="E958527" i="1"/>
  <c r="E958526" i="1"/>
  <c r="E958525" i="1"/>
  <c r="E958524" i="1"/>
  <c r="E958523" i="1"/>
  <c r="E958522" i="1"/>
  <c r="E958521" i="1"/>
  <c r="E958520" i="1"/>
  <c r="E958519" i="1"/>
  <c r="E958518" i="1"/>
  <c r="E958517" i="1"/>
  <c r="E958516" i="1"/>
  <c r="E958515" i="1"/>
  <c r="E958514" i="1"/>
  <c r="E958513" i="1"/>
  <c r="E958512" i="1"/>
  <c r="E958511" i="1"/>
  <c r="E958510" i="1"/>
  <c r="E958509" i="1"/>
  <c r="E958508" i="1"/>
  <c r="E958507" i="1"/>
  <c r="E958506" i="1"/>
  <c r="E958505" i="1"/>
  <c r="E958504" i="1"/>
  <c r="E958503" i="1"/>
  <c r="E958502" i="1"/>
  <c r="E958501" i="1"/>
  <c r="E958500" i="1"/>
  <c r="E958499" i="1"/>
  <c r="E958498" i="1"/>
  <c r="E958497" i="1"/>
  <c r="E958496" i="1"/>
  <c r="E958495" i="1"/>
  <c r="E958494" i="1"/>
  <c r="E958493" i="1"/>
  <c r="E958492" i="1"/>
  <c r="E958491" i="1"/>
  <c r="E958490" i="1"/>
  <c r="E958489" i="1"/>
  <c r="E958488" i="1"/>
  <c r="E958487" i="1"/>
  <c r="E958486" i="1"/>
  <c r="E958485" i="1"/>
  <c r="E958484" i="1"/>
  <c r="E958483" i="1"/>
  <c r="E958482" i="1"/>
  <c r="E958481" i="1"/>
  <c r="E958480" i="1"/>
  <c r="E958479" i="1"/>
  <c r="E958478" i="1"/>
  <c r="E958477" i="1"/>
  <c r="E958476" i="1"/>
  <c r="E958475" i="1"/>
  <c r="E958474" i="1"/>
  <c r="E958473" i="1"/>
  <c r="E958472" i="1"/>
  <c r="E958471" i="1"/>
  <c r="E958470" i="1"/>
  <c r="E958469" i="1"/>
  <c r="E958468" i="1"/>
  <c r="E958467" i="1"/>
  <c r="E958466" i="1"/>
  <c r="E958465" i="1"/>
  <c r="E958464" i="1"/>
  <c r="E958463" i="1"/>
  <c r="E958462" i="1"/>
  <c r="E958461" i="1"/>
  <c r="E958460" i="1"/>
  <c r="E958459" i="1"/>
  <c r="E958458" i="1"/>
  <c r="E958457" i="1"/>
  <c r="E958456" i="1"/>
  <c r="E958455" i="1"/>
  <c r="E958454" i="1"/>
  <c r="E958453" i="1"/>
  <c r="E958452" i="1"/>
  <c r="E958451" i="1"/>
  <c r="E958450" i="1"/>
  <c r="E958449" i="1"/>
  <c r="E958448" i="1"/>
  <c r="E958447" i="1"/>
  <c r="E958446" i="1"/>
  <c r="E958445" i="1"/>
  <c r="E958444" i="1"/>
  <c r="E958443" i="1"/>
  <c r="E958442" i="1"/>
  <c r="E958441" i="1"/>
  <c r="E958440" i="1"/>
  <c r="E958439" i="1"/>
  <c r="E958438" i="1"/>
  <c r="E958437" i="1"/>
  <c r="E958436" i="1"/>
  <c r="E958435" i="1"/>
  <c r="E958434" i="1"/>
  <c r="E958433" i="1"/>
  <c r="E958432" i="1"/>
  <c r="E958431" i="1"/>
  <c r="E958430" i="1"/>
  <c r="E958429" i="1"/>
  <c r="E958428" i="1"/>
  <c r="E958427" i="1"/>
  <c r="E958426" i="1"/>
  <c r="E958425" i="1"/>
  <c r="E958424" i="1"/>
  <c r="E958423" i="1"/>
  <c r="E958422" i="1"/>
  <c r="E958421" i="1"/>
  <c r="E958420" i="1"/>
  <c r="E958419" i="1"/>
  <c r="E958418" i="1"/>
  <c r="E958417" i="1"/>
  <c r="E958416" i="1"/>
  <c r="E958415" i="1"/>
  <c r="E958414" i="1"/>
  <c r="E958413" i="1"/>
  <c r="E958412" i="1"/>
  <c r="E958411" i="1"/>
  <c r="E958410" i="1"/>
  <c r="E958409" i="1"/>
  <c r="E958408" i="1"/>
  <c r="E958407" i="1"/>
  <c r="E958406" i="1"/>
  <c r="E958405" i="1"/>
  <c r="E958404" i="1"/>
  <c r="E958403" i="1"/>
  <c r="E958402" i="1"/>
  <c r="E958401" i="1"/>
  <c r="E958400" i="1"/>
  <c r="E958399" i="1"/>
  <c r="E958398" i="1"/>
  <c r="E958397" i="1"/>
  <c r="E958396" i="1"/>
  <c r="E958395" i="1"/>
  <c r="E958394" i="1"/>
  <c r="E958393" i="1"/>
  <c r="E958392" i="1"/>
  <c r="E958391" i="1"/>
  <c r="E958390" i="1"/>
  <c r="E958389" i="1"/>
  <c r="E958388" i="1"/>
  <c r="E958387" i="1"/>
  <c r="E958386" i="1"/>
  <c r="E958385" i="1"/>
  <c r="E958384" i="1"/>
  <c r="E958383" i="1"/>
  <c r="E958382" i="1"/>
  <c r="E958381" i="1"/>
  <c r="E958380" i="1"/>
  <c r="E958379" i="1"/>
  <c r="E958378" i="1"/>
  <c r="E958377" i="1"/>
  <c r="E958376" i="1"/>
  <c r="E958375" i="1"/>
  <c r="E958374" i="1"/>
  <c r="E958373" i="1"/>
  <c r="E958372" i="1"/>
  <c r="E958371" i="1"/>
  <c r="E958370" i="1"/>
  <c r="E958369" i="1"/>
  <c r="E958368" i="1"/>
  <c r="E958367" i="1"/>
  <c r="E958366" i="1"/>
  <c r="E958365" i="1"/>
  <c r="E958364" i="1"/>
  <c r="E958363" i="1"/>
  <c r="E958362" i="1"/>
  <c r="E958361" i="1"/>
  <c r="E958360" i="1"/>
  <c r="E958359" i="1"/>
  <c r="E958358" i="1"/>
  <c r="E958357" i="1"/>
  <c r="E958356" i="1"/>
  <c r="E958355" i="1"/>
  <c r="E958354" i="1"/>
  <c r="E958353" i="1"/>
  <c r="E958352" i="1"/>
  <c r="E958351" i="1"/>
  <c r="E958350" i="1"/>
  <c r="E958349" i="1"/>
  <c r="E958348" i="1"/>
  <c r="E958347" i="1"/>
  <c r="E958346" i="1"/>
  <c r="E958345" i="1"/>
  <c r="E958344" i="1"/>
  <c r="E958343" i="1"/>
  <c r="E958342" i="1"/>
  <c r="E958341" i="1"/>
  <c r="E958340" i="1"/>
  <c r="E958339" i="1"/>
  <c r="E958338" i="1"/>
  <c r="E958337" i="1"/>
  <c r="E958336" i="1"/>
  <c r="E958335" i="1"/>
  <c r="E958334" i="1"/>
  <c r="E958333" i="1"/>
  <c r="E958332" i="1"/>
  <c r="E958331" i="1"/>
  <c r="E958330" i="1"/>
  <c r="E958329" i="1"/>
  <c r="E958328" i="1"/>
  <c r="E958327" i="1"/>
  <c r="E958326" i="1"/>
  <c r="E958325" i="1"/>
  <c r="E958324" i="1"/>
  <c r="E958323" i="1"/>
  <c r="E958322" i="1"/>
  <c r="E958321" i="1"/>
  <c r="E958320" i="1"/>
  <c r="E958319" i="1"/>
  <c r="E958318" i="1"/>
  <c r="E958317" i="1"/>
  <c r="E958316" i="1"/>
  <c r="E958315" i="1"/>
  <c r="E958314" i="1"/>
  <c r="E958313" i="1"/>
  <c r="E958312" i="1"/>
  <c r="E958311" i="1"/>
  <c r="E958310" i="1"/>
  <c r="E958309" i="1"/>
  <c r="E958308" i="1"/>
  <c r="E958307" i="1"/>
  <c r="E958306" i="1"/>
  <c r="E958305" i="1"/>
  <c r="E958304" i="1"/>
  <c r="E958303" i="1"/>
  <c r="E958302" i="1"/>
  <c r="E958301" i="1"/>
  <c r="E958300" i="1"/>
  <c r="E958299" i="1"/>
  <c r="E958298" i="1"/>
  <c r="E958297" i="1"/>
  <c r="E958296" i="1"/>
  <c r="E958295" i="1"/>
  <c r="E958294" i="1"/>
  <c r="E958293" i="1"/>
  <c r="E958292" i="1"/>
  <c r="E958291" i="1"/>
  <c r="E958290" i="1"/>
  <c r="E958289" i="1"/>
  <c r="E958288" i="1"/>
  <c r="E958287" i="1"/>
  <c r="E958286" i="1"/>
  <c r="E958285" i="1"/>
  <c r="E958284" i="1"/>
  <c r="E958283" i="1"/>
  <c r="E958282" i="1"/>
  <c r="E958281" i="1"/>
  <c r="E958280" i="1"/>
  <c r="E958279" i="1"/>
  <c r="E958278" i="1"/>
  <c r="E958277" i="1"/>
  <c r="E958276" i="1"/>
  <c r="E958275" i="1"/>
  <c r="E958274" i="1"/>
  <c r="E958273" i="1"/>
  <c r="E958272" i="1"/>
  <c r="E958271" i="1"/>
  <c r="E958270" i="1"/>
  <c r="E958269" i="1"/>
  <c r="E958268" i="1"/>
  <c r="E958267" i="1"/>
  <c r="E958266" i="1"/>
  <c r="E958265" i="1"/>
  <c r="E958264" i="1"/>
  <c r="E958263" i="1"/>
  <c r="E958262" i="1"/>
  <c r="E958261" i="1"/>
  <c r="E958260" i="1"/>
  <c r="E958259" i="1"/>
  <c r="E958258" i="1"/>
  <c r="E958257" i="1"/>
  <c r="E958256" i="1"/>
  <c r="E958255" i="1"/>
  <c r="E958254" i="1"/>
  <c r="E958253" i="1"/>
  <c r="E958252" i="1"/>
  <c r="E958251" i="1"/>
  <c r="E958250" i="1"/>
  <c r="E958249" i="1"/>
  <c r="E958248" i="1"/>
  <c r="E958247" i="1"/>
  <c r="E958246" i="1"/>
  <c r="E958245" i="1"/>
  <c r="E958244" i="1"/>
  <c r="E958243" i="1"/>
  <c r="E958242" i="1"/>
  <c r="E958241" i="1"/>
  <c r="E958240" i="1"/>
  <c r="E958239" i="1"/>
  <c r="E958238" i="1"/>
  <c r="E958237" i="1"/>
  <c r="E958236" i="1"/>
  <c r="E958235" i="1"/>
  <c r="E958234" i="1"/>
  <c r="E958233" i="1"/>
  <c r="E958232" i="1"/>
  <c r="E958231" i="1"/>
  <c r="E958230" i="1"/>
  <c r="E958229" i="1"/>
  <c r="E958228" i="1"/>
  <c r="E958227" i="1"/>
  <c r="E958226" i="1"/>
  <c r="E958225" i="1"/>
  <c r="E958224" i="1"/>
  <c r="E958223" i="1"/>
  <c r="E958222" i="1"/>
  <c r="E958221" i="1"/>
  <c r="E958220" i="1"/>
  <c r="E958219" i="1"/>
  <c r="E958218" i="1"/>
  <c r="E958217" i="1"/>
  <c r="E958216" i="1"/>
  <c r="E958215" i="1"/>
  <c r="E958214" i="1"/>
  <c r="E958213" i="1"/>
  <c r="E958212" i="1"/>
  <c r="E958211" i="1"/>
  <c r="E958210" i="1"/>
  <c r="E958209" i="1"/>
  <c r="E958208" i="1"/>
  <c r="E958207" i="1"/>
  <c r="E958206" i="1"/>
  <c r="E958205" i="1"/>
  <c r="E958204" i="1"/>
  <c r="E958203" i="1"/>
  <c r="E958202" i="1"/>
  <c r="E958201" i="1"/>
  <c r="E958200" i="1"/>
  <c r="E958199" i="1"/>
  <c r="E958198" i="1"/>
  <c r="E958197" i="1"/>
  <c r="E958196" i="1"/>
  <c r="E958195" i="1"/>
  <c r="E958194" i="1"/>
  <c r="E958193" i="1"/>
  <c r="E958192" i="1"/>
  <c r="E958191" i="1"/>
  <c r="E958190" i="1"/>
  <c r="E958189" i="1"/>
  <c r="E958188" i="1"/>
  <c r="E958187" i="1"/>
  <c r="E958186" i="1"/>
  <c r="E958185" i="1"/>
  <c r="E958184" i="1"/>
  <c r="E958183" i="1"/>
  <c r="E958182" i="1"/>
  <c r="E958181" i="1"/>
  <c r="E958180" i="1"/>
  <c r="E958179" i="1"/>
  <c r="E958178" i="1"/>
  <c r="E958177" i="1"/>
  <c r="E958176" i="1"/>
  <c r="E958175" i="1"/>
  <c r="E958174" i="1"/>
  <c r="E958173" i="1"/>
  <c r="E958172" i="1"/>
  <c r="E958171" i="1"/>
  <c r="E958170" i="1"/>
  <c r="E958169" i="1"/>
  <c r="E958168" i="1"/>
  <c r="E958167" i="1"/>
  <c r="E958166" i="1"/>
  <c r="E958165" i="1"/>
  <c r="E958164" i="1"/>
  <c r="E958163" i="1"/>
  <c r="E958162" i="1"/>
  <c r="E958161" i="1"/>
  <c r="E958160" i="1"/>
  <c r="E958159" i="1"/>
  <c r="E958158" i="1"/>
  <c r="E958157" i="1"/>
  <c r="E958156" i="1"/>
  <c r="E958155" i="1"/>
  <c r="E958154" i="1"/>
  <c r="E958153" i="1"/>
  <c r="E958152" i="1"/>
  <c r="E958151" i="1"/>
  <c r="E958150" i="1"/>
  <c r="E958149" i="1"/>
  <c r="E958148" i="1"/>
  <c r="E958147" i="1"/>
  <c r="E958146" i="1"/>
  <c r="E958145" i="1"/>
  <c r="E958144" i="1"/>
  <c r="E958143" i="1"/>
  <c r="E958142" i="1"/>
  <c r="E958141" i="1"/>
  <c r="E958140" i="1"/>
  <c r="E958139" i="1"/>
  <c r="E958138" i="1"/>
  <c r="E958137" i="1"/>
  <c r="E958136" i="1"/>
  <c r="E958135" i="1"/>
  <c r="E958134" i="1"/>
  <c r="E958133" i="1"/>
  <c r="E958132" i="1"/>
  <c r="E958131" i="1"/>
  <c r="E958130" i="1"/>
  <c r="E958129" i="1"/>
  <c r="E958128" i="1"/>
  <c r="E958127" i="1"/>
  <c r="E958126" i="1"/>
  <c r="E958125" i="1"/>
  <c r="E958124" i="1"/>
  <c r="E958123" i="1"/>
  <c r="E958122" i="1"/>
  <c r="E958121" i="1"/>
  <c r="E958120" i="1"/>
  <c r="E958119" i="1"/>
  <c r="E958118" i="1"/>
  <c r="E958117" i="1"/>
  <c r="E958116" i="1"/>
  <c r="E958115" i="1"/>
  <c r="E958114" i="1"/>
  <c r="E958113" i="1"/>
  <c r="E958112" i="1"/>
  <c r="E958111" i="1"/>
  <c r="E958110" i="1"/>
  <c r="E958109" i="1"/>
  <c r="E958108" i="1"/>
  <c r="E958107" i="1"/>
  <c r="E958106" i="1"/>
  <c r="E958105" i="1"/>
  <c r="E958104" i="1"/>
  <c r="E958103" i="1"/>
  <c r="E958102" i="1"/>
  <c r="E958101" i="1"/>
  <c r="E958100" i="1"/>
  <c r="E958099" i="1"/>
  <c r="E958098" i="1"/>
  <c r="E958097" i="1"/>
  <c r="E958096" i="1"/>
  <c r="E958095" i="1"/>
  <c r="E958094" i="1"/>
  <c r="E958093" i="1"/>
  <c r="E958092" i="1"/>
  <c r="E958091" i="1"/>
  <c r="E958090" i="1"/>
  <c r="E958089" i="1"/>
  <c r="E958088" i="1"/>
  <c r="E958087" i="1"/>
  <c r="E958086" i="1"/>
  <c r="E958085" i="1"/>
  <c r="E958084" i="1"/>
  <c r="E958083" i="1"/>
  <c r="E958082" i="1"/>
  <c r="E958081" i="1"/>
  <c r="E958080" i="1"/>
  <c r="E958079" i="1"/>
  <c r="E958078" i="1"/>
  <c r="E958077" i="1"/>
  <c r="E958076" i="1"/>
  <c r="E958075" i="1"/>
  <c r="E958074" i="1"/>
  <c r="E958073" i="1"/>
  <c r="E958072" i="1"/>
  <c r="E958071" i="1"/>
  <c r="E958070" i="1"/>
  <c r="E958069" i="1"/>
  <c r="E958068" i="1"/>
  <c r="E958067" i="1"/>
  <c r="E958066" i="1"/>
  <c r="E958065" i="1"/>
  <c r="E958064" i="1"/>
  <c r="E958063" i="1"/>
  <c r="E958062" i="1"/>
  <c r="E958061" i="1"/>
  <c r="E958060" i="1"/>
  <c r="E958059" i="1"/>
  <c r="E958058" i="1"/>
  <c r="E958057" i="1"/>
  <c r="E958056" i="1"/>
  <c r="E958055" i="1"/>
  <c r="E958054" i="1"/>
  <c r="E958053" i="1"/>
  <c r="E958052" i="1"/>
  <c r="E958051" i="1"/>
  <c r="E958050" i="1"/>
  <c r="E958049" i="1"/>
  <c r="E958048" i="1"/>
  <c r="E958047" i="1"/>
  <c r="E958046" i="1"/>
  <c r="E958045" i="1"/>
  <c r="E958044" i="1"/>
  <c r="E958043" i="1"/>
  <c r="E958042" i="1"/>
  <c r="E958041" i="1"/>
  <c r="E958040" i="1"/>
  <c r="E958039" i="1"/>
  <c r="E958038" i="1"/>
  <c r="E958037" i="1"/>
  <c r="E958036" i="1"/>
  <c r="E958035" i="1"/>
  <c r="E958034" i="1"/>
  <c r="E958033" i="1"/>
  <c r="E958032" i="1"/>
  <c r="E958031" i="1"/>
  <c r="E958030" i="1"/>
  <c r="E958029" i="1"/>
  <c r="E958028" i="1"/>
  <c r="E958027" i="1"/>
  <c r="E958026" i="1"/>
  <c r="E958025" i="1"/>
  <c r="E958024" i="1"/>
  <c r="E958023" i="1"/>
  <c r="E958022" i="1"/>
  <c r="E958021" i="1"/>
  <c r="E958020" i="1"/>
  <c r="E958019" i="1"/>
  <c r="E958018" i="1"/>
  <c r="E958017" i="1"/>
  <c r="E958016" i="1"/>
  <c r="E958015" i="1"/>
  <c r="E958014" i="1"/>
  <c r="E958013" i="1"/>
  <c r="E958012" i="1"/>
  <c r="E958011" i="1"/>
  <c r="E958010" i="1"/>
  <c r="E958009" i="1"/>
  <c r="E958008" i="1"/>
  <c r="E958007" i="1"/>
  <c r="E958006" i="1"/>
  <c r="E958005" i="1"/>
  <c r="E958004" i="1"/>
  <c r="E958003" i="1"/>
  <c r="E958002" i="1"/>
  <c r="E958001" i="1"/>
  <c r="E958000" i="1"/>
  <c r="E957999" i="1"/>
  <c r="E957998" i="1"/>
  <c r="E957997" i="1"/>
  <c r="E957996" i="1"/>
  <c r="E957995" i="1"/>
  <c r="E957994" i="1"/>
  <c r="E957993" i="1"/>
  <c r="E957992" i="1"/>
  <c r="E957991" i="1"/>
  <c r="E957990" i="1"/>
  <c r="E957989" i="1"/>
  <c r="E957988" i="1"/>
  <c r="E957987" i="1"/>
  <c r="E957986" i="1"/>
  <c r="E957985" i="1"/>
  <c r="E957984" i="1"/>
  <c r="E957983" i="1"/>
  <c r="E957982" i="1"/>
  <c r="E957981" i="1"/>
  <c r="E957980" i="1"/>
  <c r="E957979" i="1"/>
  <c r="E957978" i="1"/>
  <c r="E957977" i="1"/>
  <c r="E957976" i="1"/>
  <c r="E957975" i="1"/>
  <c r="E957974" i="1"/>
  <c r="E957973" i="1"/>
  <c r="E957972" i="1"/>
  <c r="E957971" i="1"/>
  <c r="E957970" i="1"/>
  <c r="E957969" i="1"/>
  <c r="E957968" i="1"/>
  <c r="E957967" i="1"/>
  <c r="E957966" i="1"/>
  <c r="E957965" i="1"/>
  <c r="E957964" i="1"/>
  <c r="E957963" i="1"/>
  <c r="E957962" i="1"/>
  <c r="E957961" i="1"/>
  <c r="E957960" i="1"/>
  <c r="E957959" i="1"/>
  <c r="E957958" i="1"/>
  <c r="E957957" i="1"/>
  <c r="E957956" i="1"/>
  <c r="E957955" i="1"/>
  <c r="E957954" i="1"/>
  <c r="E957953" i="1"/>
  <c r="E957952" i="1"/>
  <c r="E957951" i="1"/>
  <c r="E957950" i="1"/>
  <c r="E957949" i="1"/>
  <c r="E957948" i="1"/>
  <c r="E957947" i="1"/>
  <c r="E957946" i="1"/>
  <c r="E957945" i="1"/>
  <c r="E957944" i="1"/>
  <c r="E957943" i="1"/>
  <c r="E957942" i="1"/>
  <c r="E957941" i="1"/>
  <c r="E957940" i="1"/>
  <c r="E957939" i="1"/>
  <c r="E957938" i="1"/>
  <c r="E957937" i="1"/>
  <c r="E957936" i="1"/>
  <c r="E957935" i="1"/>
  <c r="E957934" i="1"/>
  <c r="E957933" i="1"/>
  <c r="E957932" i="1"/>
  <c r="E957931" i="1"/>
  <c r="E957930" i="1"/>
  <c r="E957929" i="1"/>
  <c r="E957928" i="1"/>
  <c r="E957927" i="1"/>
  <c r="E957926" i="1"/>
  <c r="E957925" i="1"/>
  <c r="E957924" i="1"/>
  <c r="E957923" i="1"/>
  <c r="E957922" i="1"/>
  <c r="E957921" i="1"/>
  <c r="E957920" i="1"/>
  <c r="E957919" i="1"/>
  <c r="E957918" i="1"/>
  <c r="E957917" i="1"/>
  <c r="E957916" i="1"/>
  <c r="E957915" i="1"/>
  <c r="E957914" i="1"/>
  <c r="E957913" i="1"/>
  <c r="E957912" i="1"/>
  <c r="E957911" i="1"/>
  <c r="E957910" i="1"/>
  <c r="E957909" i="1"/>
  <c r="E957908" i="1"/>
  <c r="E957907" i="1"/>
  <c r="E957906" i="1"/>
  <c r="E957905" i="1"/>
  <c r="E957904" i="1"/>
  <c r="E957903" i="1"/>
  <c r="E957902" i="1"/>
  <c r="E957901" i="1"/>
  <c r="E957900" i="1"/>
  <c r="E957899" i="1"/>
  <c r="E957898" i="1"/>
  <c r="E957897" i="1"/>
  <c r="E957896" i="1"/>
  <c r="E957895" i="1"/>
  <c r="E957894" i="1"/>
  <c r="E957893" i="1"/>
  <c r="E957892" i="1"/>
  <c r="E957891" i="1"/>
  <c r="E957890" i="1"/>
  <c r="E957889" i="1"/>
  <c r="E957888" i="1"/>
  <c r="E957887" i="1"/>
  <c r="E957886" i="1"/>
  <c r="E957885" i="1"/>
  <c r="E957884" i="1"/>
  <c r="E957883" i="1"/>
  <c r="E957882" i="1"/>
  <c r="E957881" i="1"/>
  <c r="E957880" i="1"/>
  <c r="E957879" i="1"/>
  <c r="E957878" i="1"/>
  <c r="E957877" i="1"/>
  <c r="E957876" i="1"/>
  <c r="E957875" i="1"/>
  <c r="E957874" i="1"/>
  <c r="E957873" i="1"/>
  <c r="E957872" i="1"/>
  <c r="E957871" i="1"/>
  <c r="E957870" i="1"/>
  <c r="E957869" i="1"/>
  <c r="E957868" i="1"/>
  <c r="E957867" i="1"/>
  <c r="E957866" i="1"/>
  <c r="E957865" i="1"/>
  <c r="E957864" i="1"/>
  <c r="E957863" i="1"/>
  <c r="E957862" i="1"/>
  <c r="E957861" i="1"/>
  <c r="E957860" i="1"/>
  <c r="E957859" i="1"/>
  <c r="E957858" i="1"/>
  <c r="E957857" i="1"/>
  <c r="E957856" i="1"/>
  <c r="E957855" i="1"/>
  <c r="E957854" i="1"/>
  <c r="E957853" i="1"/>
  <c r="E957852" i="1"/>
  <c r="E957851" i="1"/>
  <c r="E957850" i="1"/>
  <c r="E957849" i="1"/>
  <c r="E957848" i="1"/>
  <c r="E957847" i="1"/>
  <c r="E957846" i="1"/>
  <c r="E957845" i="1"/>
  <c r="E957844" i="1"/>
  <c r="E957843" i="1"/>
  <c r="E957842" i="1"/>
  <c r="E957841" i="1"/>
  <c r="E957840" i="1"/>
  <c r="E957839" i="1"/>
  <c r="E957838" i="1"/>
  <c r="E957837" i="1"/>
  <c r="E957836" i="1"/>
  <c r="E957835" i="1"/>
  <c r="E957834" i="1"/>
  <c r="E957833" i="1"/>
  <c r="E957832" i="1"/>
  <c r="E957831" i="1"/>
  <c r="E957830" i="1"/>
  <c r="E957829" i="1"/>
  <c r="E957828" i="1"/>
  <c r="E957827" i="1"/>
  <c r="E957826" i="1"/>
  <c r="E957825" i="1"/>
  <c r="E957824" i="1"/>
  <c r="E957823" i="1"/>
  <c r="E957822" i="1"/>
  <c r="E957821" i="1"/>
  <c r="E957820" i="1"/>
  <c r="E957819" i="1"/>
  <c r="E957818" i="1"/>
  <c r="E957817" i="1"/>
  <c r="E957816" i="1"/>
  <c r="E957815" i="1"/>
  <c r="E957814" i="1"/>
  <c r="E957813" i="1"/>
  <c r="E957812" i="1"/>
  <c r="E957811" i="1"/>
  <c r="E957810" i="1"/>
  <c r="E957809" i="1"/>
  <c r="E957808" i="1"/>
  <c r="E957807" i="1"/>
  <c r="E957806" i="1"/>
  <c r="E957805" i="1"/>
  <c r="E957804" i="1"/>
  <c r="E957803" i="1"/>
  <c r="E957802" i="1"/>
  <c r="E957801" i="1"/>
  <c r="E957800" i="1"/>
  <c r="E957799" i="1"/>
  <c r="E957798" i="1"/>
  <c r="E957797" i="1"/>
  <c r="E957796" i="1"/>
  <c r="E957795" i="1"/>
  <c r="E957794" i="1"/>
  <c r="E957793" i="1"/>
  <c r="E957792" i="1"/>
  <c r="E957791" i="1"/>
  <c r="E957790" i="1"/>
  <c r="E957789" i="1"/>
  <c r="E957788" i="1"/>
  <c r="E957787" i="1"/>
  <c r="E957786" i="1"/>
  <c r="E957785" i="1"/>
  <c r="E957784" i="1"/>
  <c r="E957783" i="1"/>
  <c r="E957782" i="1"/>
  <c r="E957781" i="1"/>
  <c r="E957780" i="1"/>
  <c r="E957779" i="1"/>
  <c r="E957778" i="1"/>
  <c r="E957777" i="1"/>
  <c r="E957776" i="1"/>
  <c r="E957775" i="1"/>
  <c r="E957774" i="1"/>
  <c r="E957773" i="1"/>
  <c r="E957772" i="1"/>
  <c r="E957771" i="1"/>
  <c r="E957770" i="1"/>
  <c r="E957769" i="1"/>
  <c r="E957768" i="1"/>
  <c r="E957767" i="1"/>
  <c r="E957766" i="1"/>
  <c r="E957765" i="1"/>
  <c r="E957764" i="1"/>
  <c r="E957763" i="1"/>
  <c r="E957762" i="1"/>
  <c r="E957761" i="1"/>
  <c r="E957760" i="1"/>
  <c r="E957759" i="1"/>
  <c r="E957758" i="1"/>
  <c r="E957757" i="1"/>
  <c r="E957756" i="1"/>
  <c r="E957755" i="1"/>
  <c r="E957754" i="1"/>
  <c r="E957753" i="1"/>
  <c r="E957752" i="1"/>
  <c r="E957751" i="1"/>
  <c r="E957750" i="1"/>
  <c r="E957749" i="1"/>
  <c r="E957748" i="1"/>
  <c r="E957747" i="1"/>
  <c r="E957746" i="1"/>
  <c r="E957745" i="1"/>
  <c r="E957744" i="1"/>
  <c r="E957743" i="1"/>
  <c r="E957742" i="1"/>
  <c r="E957741" i="1"/>
  <c r="E957740" i="1"/>
  <c r="E957739" i="1"/>
  <c r="E957738" i="1"/>
  <c r="E957737" i="1"/>
  <c r="E957736" i="1"/>
  <c r="E957735" i="1"/>
  <c r="E957734" i="1"/>
  <c r="E957733" i="1"/>
  <c r="E957732" i="1"/>
  <c r="E957731" i="1"/>
  <c r="E957730" i="1"/>
  <c r="E957729" i="1"/>
  <c r="E957728" i="1"/>
  <c r="E957727" i="1"/>
  <c r="E957726" i="1"/>
  <c r="E957725" i="1"/>
  <c r="E957724" i="1"/>
  <c r="E957723" i="1"/>
  <c r="E957722" i="1"/>
  <c r="E957721" i="1"/>
  <c r="E957720" i="1"/>
  <c r="E957719" i="1"/>
  <c r="E957718" i="1"/>
  <c r="E957717" i="1"/>
  <c r="E957716" i="1"/>
  <c r="E957715" i="1"/>
  <c r="E957714" i="1"/>
  <c r="E957713" i="1"/>
  <c r="E957712" i="1"/>
  <c r="E957711" i="1"/>
  <c r="E957710" i="1"/>
  <c r="E957709" i="1"/>
  <c r="E957708" i="1"/>
  <c r="E957707" i="1"/>
  <c r="E957706" i="1"/>
  <c r="E957705" i="1"/>
  <c r="E957704" i="1"/>
  <c r="E957703" i="1"/>
  <c r="E957702" i="1"/>
  <c r="E957701" i="1"/>
  <c r="E957700" i="1"/>
  <c r="E957699" i="1"/>
  <c r="E957698" i="1"/>
  <c r="E957697" i="1"/>
  <c r="E957696" i="1"/>
  <c r="E957695" i="1"/>
  <c r="E957694" i="1"/>
  <c r="E957693" i="1"/>
  <c r="E957692" i="1"/>
  <c r="E957691" i="1"/>
  <c r="E957690" i="1"/>
  <c r="E957689" i="1"/>
  <c r="E957688" i="1"/>
  <c r="E957687" i="1"/>
  <c r="E957686" i="1"/>
  <c r="E957685" i="1"/>
  <c r="E957684" i="1"/>
  <c r="E957683" i="1"/>
  <c r="E957682" i="1"/>
  <c r="E957681" i="1"/>
  <c r="E957680" i="1"/>
  <c r="E957679" i="1"/>
  <c r="E957678" i="1"/>
  <c r="E957677" i="1"/>
  <c r="E957676" i="1"/>
  <c r="E957675" i="1"/>
  <c r="E957674" i="1"/>
  <c r="E957673" i="1"/>
  <c r="E957672" i="1"/>
  <c r="E957671" i="1"/>
  <c r="E957670" i="1"/>
  <c r="E957669" i="1"/>
  <c r="E957668" i="1"/>
  <c r="E957667" i="1"/>
  <c r="E957666" i="1"/>
  <c r="E957665" i="1"/>
  <c r="E957664" i="1"/>
  <c r="E957663" i="1"/>
  <c r="E957662" i="1"/>
  <c r="E957661" i="1"/>
  <c r="E957660" i="1"/>
  <c r="E957659" i="1"/>
  <c r="E957658" i="1"/>
  <c r="E957657" i="1"/>
  <c r="E957656" i="1"/>
  <c r="E957655" i="1"/>
  <c r="E957654" i="1"/>
  <c r="E957653" i="1"/>
  <c r="E957652" i="1"/>
  <c r="E957651" i="1"/>
  <c r="E957650" i="1"/>
  <c r="E957649" i="1"/>
  <c r="E957648" i="1"/>
  <c r="E957647" i="1"/>
  <c r="E957646" i="1"/>
  <c r="E957645" i="1"/>
  <c r="E957644" i="1"/>
  <c r="E957643" i="1"/>
  <c r="E957642" i="1"/>
  <c r="E957641" i="1"/>
  <c r="E957640" i="1"/>
  <c r="E957639" i="1"/>
  <c r="E957638" i="1"/>
  <c r="E957637" i="1"/>
  <c r="E957636" i="1"/>
  <c r="E957635" i="1"/>
  <c r="E957634" i="1"/>
  <c r="E957633" i="1"/>
  <c r="E957632" i="1"/>
  <c r="E957631" i="1"/>
  <c r="E957630" i="1"/>
  <c r="E957629" i="1"/>
  <c r="E957628" i="1"/>
  <c r="E957627" i="1"/>
  <c r="E957626" i="1"/>
  <c r="E957625" i="1"/>
  <c r="E957624" i="1"/>
  <c r="E957623" i="1"/>
  <c r="E957622" i="1"/>
  <c r="E957621" i="1"/>
  <c r="E957620" i="1"/>
  <c r="E957619" i="1"/>
  <c r="E957618" i="1"/>
  <c r="E957617" i="1"/>
  <c r="E957616" i="1"/>
  <c r="E957615" i="1"/>
  <c r="E957614" i="1"/>
  <c r="E957613" i="1"/>
  <c r="E957612" i="1"/>
  <c r="E957611" i="1"/>
  <c r="E957610" i="1"/>
  <c r="E957609" i="1"/>
  <c r="E957608" i="1"/>
  <c r="E957607" i="1"/>
  <c r="E957606" i="1"/>
  <c r="E957605" i="1"/>
  <c r="E957604" i="1"/>
  <c r="E957603" i="1"/>
  <c r="E957602" i="1"/>
  <c r="E957601" i="1"/>
  <c r="E957600" i="1"/>
  <c r="E957599" i="1"/>
  <c r="E957598" i="1"/>
  <c r="E957597" i="1"/>
  <c r="E957596" i="1"/>
  <c r="E957595" i="1"/>
  <c r="E957594" i="1"/>
  <c r="E957593" i="1"/>
  <c r="E957592" i="1"/>
  <c r="E957591" i="1"/>
  <c r="E957590" i="1"/>
  <c r="E957589" i="1"/>
  <c r="E957588" i="1"/>
  <c r="E957587" i="1"/>
  <c r="E957586" i="1"/>
  <c r="E957585" i="1"/>
  <c r="E957584" i="1"/>
  <c r="E957583" i="1"/>
  <c r="E957582" i="1"/>
  <c r="E957581" i="1"/>
  <c r="E957580" i="1"/>
  <c r="E957579" i="1"/>
  <c r="E957578" i="1"/>
  <c r="E957577" i="1"/>
  <c r="E957576" i="1"/>
  <c r="E957575" i="1"/>
  <c r="E957574" i="1"/>
  <c r="E957573" i="1"/>
  <c r="E957572" i="1"/>
  <c r="E957571" i="1"/>
  <c r="E957570" i="1"/>
  <c r="E957569" i="1"/>
  <c r="E957568" i="1"/>
  <c r="E957567" i="1"/>
  <c r="E957566" i="1"/>
  <c r="E957565" i="1"/>
  <c r="E957564" i="1"/>
  <c r="E957563" i="1"/>
  <c r="E957562" i="1"/>
  <c r="E957561" i="1"/>
  <c r="E957560" i="1"/>
  <c r="E957559" i="1"/>
  <c r="E957558" i="1"/>
  <c r="E957557" i="1"/>
  <c r="E957556" i="1"/>
  <c r="E957555" i="1"/>
  <c r="E957554" i="1"/>
  <c r="E957553" i="1"/>
  <c r="E957552" i="1"/>
  <c r="E957551" i="1"/>
  <c r="E957550" i="1"/>
  <c r="E957549" i="1"/>
  <c r="E957548" i="1"/>
  <c r="E957547" i="1"/>
  <c r="E957546" i="1"/>
  <c r="E957545" i="1"/>
  <c r="E957544" i="1"/>
  <c r="E957543" i="1"/>
  <c r="E957542" i="1"/>
  <c r="E957541" i="1"/>
  <c r="E957540" i="1"/>
  <c r="E957539" i="1"/>
  <c r="E957538" i="1"/>
  <c r="E957537" i="1"/>
  <c r="E957536" i="1"/>
  <c r="E957535" i="1"/>
  <c r="E957534" i="1"/>
  <c r="E957533" i="1"/>
  <c r="E957532" i="1"/>
  <c r="E957531" i="1"/>
  <c r="E957530" i="1"/>
  <c r="E957529" i="1"/>
  <c r="E957528" i="1"/>
  <c r="E957527" i="1"/>
  <c r="E957526" i="1"/>
  <c r="E957525" i="1"/>
  <c r="E957524" i="1"/>
  <c r="E957523" i="1"/>
  <c r="E957522" i="1"/>
  <c r="E957521" i="1"/>
  <c r="E957520" i="1"/>
  <c r="E957519" i="1"/>
  <c r="E957518" i="1"/>
  <c r="E957517" i="1"/>
  <c r="E957516" i="1"/>
  <c r="E957515" i="1"/>
  <c r="E957514" i="1"/>
  <c r="E957513" i="1"/>
  <c r="E957512" i="1"/>
  <c r="E957511" i="1"/>
  <c r="E957510" i="1"/>
  <c r="E957509" i="1"/>
  <c r="E957508" i="1"/>
  <c r="E957507" i="1"/>
  <c r="E957506" i="1"/>
  <c r="E957505" i="1"/>
  <c r="E957504" i="1"/>
  <c r="E957503" i="1"/>
  <c r="E957502" i="1"/>
  <c r="E957501" i="1"/>
  <c r="E957500" i="1"/>
  <c r="E957499" i="1"/>
  <c r="E957498" i="1"/>
  <c r="E957497" i="1"/>
  <c r="E957496" i="1"/>
  <c r="E957495" i="1"/>
  <c r="E957494" i="1"/>
  <c r="E957493" i="1"/>
  <c r="E957492" i="1"/>
  <c r="E957491" i="1"/>
  <c r="E957490" i="1"/>
  <c r="E957489" i="1"/>
  <c r="E957488" i="1"/>
  <c r="E957487" i="1"/>
  <c r="E957486" i="1"/>
  <c r="E957485" i="1"/>
  <c r="E957484" i="1"/>
  <c r="E957483" i="1"/>
  <c r="E957482" i="1"/>
  <c r="E957481" i="1"/>
  <c r="E957480" i="1"/>
  <c r="E957479" i="1"/>
  <c r="E957478" i="1"/>
  <c r="E957477" i="1"/>
  <c r="E957476" i="1"/>
  <c r="E957475" i="1"/>
  <c r="E957474" i="1"/>
  <c r="E957473" i="1"/>
  <c r="E957472" i="1"/>
  <c r="E957471" i="1"/>
  <c r="E957470" i="1"/>
  <c r="E957469" i="1"/>
  <c r="E957468" i="1"/>
  <c r="E957467" i="1"/>
  <c r="E957466" i="1"/>
  <c r="E957465" i="1"/>
  <c r="E957464" i="1"/>
  <c r="E957463" i="1"/>
  <c r="E957462" i="1"/>
  <c r="E957461" i="1"/>
  <c r="E957460" i="1"/>
  <c r="E957459" i="1"/>
  <c r="E957458" i="1"/>
  <c r="E957457" i="1"/>
  <c r="E957456" i="1"/>
  <c r="E957455" i="1"/>
  <c r="E957454" i="1"/>
  <c r="E957453" i="1"/>
  <c r="E957452" i="1"/>
  <c r="E957451" i="1"/>
  <c r="E957450" i="1"/>
  <c r="E957449" i="1"/>
  <c r="E957448" i="1"/>
  <c r="E957447" i="1"/>
  <c r="E957446" i="1"/>
  <c r="E957445" i="1"/>
  <c r="E957444" i="1"/>
  <c r="E957443" i="1"/>
  <c r="E957442" i="1"/>
  <c r="E957441" i="1"/>
  <c r="E957440" i="1"/>
  <c r="E957439" i="1"/>
  <c r="E957438" i="1"/>
  <c r="E957437" i="1"/>
  <c r="E957436" i="1"/>
  <c r="E957435" i="1"/>
  <c r="E957434" i="1"/>
  <c r="E957433" i="1"/>
  <c r="E957432" i="1"/>
  <c r="E957431" i="1"/>
  <c r="E957430" i="1"/>
  <c r="E957429" i="1"/>
  <c r="E957428" i="1"/>
  <c r="E957427" i="1"/>
  <c r="E957426" i="1"/>
  <c r="E957425" i="1"/>
  <c r="E957424" i="1"/>
  <c r="E957423" i="1"/>
  <c r="E957422" i="1"/>
  <c r="E957421" i="1"/>
  <c r="E957420" i="1"/>
  <c r="E957419" i="1"/>
  <c r="E957418" i="1"/>
  <c r="E957417" i="1"/>
  <c r="E957416" i="1"/>
  <c r="E957415" i="1"/>
  <c r="E957414" i="1"/>
  <c r="E957413" i="1"/>
  <c r="E957412" i="1"/>
  <c r="E957411" i="1"/>
  <c r="E957410" i="1"/>
  <c r="E957409" i="1"/>
  <c r="E957408" i="1"/>
  <c r="E957407" i="1"/>
  <c r="E957406" i="1"/>
  <c r="E957405" i="1"/>
  <c r="E957404" i="1"/>
  <c r="E957403" i="1"/>
  <c r="E957402" i="1"/>
  <c r="E957401" i="1"/>
  <c r="E957400" i="1"/>
  <c r="E957399" i="1"/>
  <c r="E957398" i="1"/>
  <c r="E957397" i="1"/>
  <c r="E957396" i="1"/>
  <c r="E957395" i="1"/>
  <c r="E957394" i="1"/>
  <c r="E957393" i="1"/>
  <c r="E957392" i="1"/>
  <c r="E957391" i="1"/>
  <c r="E957390" i="1"/>
  <c r="E957389" i="1"/>
  <c r="E957388" i="1"/>
  <c r="E957387" i="1"/>
  <c r="E957386" i="1"/>
  <c r="E957385" i="1"/>
  <c r="E957384" i="1"/>
  <c r="E957383" i="1"/>
  <c r="E957382" i="1"/>
  <c r="E957381" i="1"/>
  <c r="E957380" i="1"/>
  <c r="E957379" i="1"/>
  <c r="E957378" i="1"/>
  <c r="E957377" i="1"/>
  <c r="E957376" i="1"/>
  <c r="E957375" i="1"/>
  <c r="E957374" i="1"/>
  <c r="E957373" i="1"/>
  <c r="E957372" i="1"/>
  <c r="E957371" i="1"/>
  <c r="E957370" i="1"/>
  <c r="E957369" i="1"/>
  <c r="E957368" i="1"/>
  <c r="E957367" i="1"/>
  <c r="E957366" i="1"/>
  <c r="E957365" i="1"/>
  <c r="E957364" i="1"/>
  <c r="E957363" i="1"/>
  <c r="E957362" i="1"/>
  <c r="E957361" i="1"/>
  <c r="E957360" i="1"/>
  <c r="E957359" i="1"/>
  <c r="E957358" i="1"/>
  <c r="E957357" i="1"/>
  <c r="E957356" i="1"/>
  <c r="E957355" i="1"/>
  <c r="E957354" i="1"/>
  <c r="E957353" i="1"/>
  <c r="E957352" i="1"/>
  <c r="E957351" i="1"/>
  <c r="E957350" i="1"/>
  <c r="E957349" i="1"/>
  <c r="E957348" i="1"/>
  <c r="E957347" i="1"/>
  <c r="E957346" i="1"/>
  <c r="E957345" i="1"/>
  <c r="E957344" i="1"/>
  <c r="E957343" i="1"/>
  <c r="E957342" i="1"/>
  <c r="E957341" i="1"/>
  <c r="E957340" i="1"/>
  <c r="E957339" i="1"/>
  <c r="E957338" i="1"/>
  <c r="E957337" i="1"/>
  <c r="E957336" i="1"/>
  <c r="E957335" i="1"/>
  <c r="E957334" i="1"/>
  <c r="E957333" i="1"/>
  <c r="E957332" i="1"/>
  <c r="E957331" i="1"/>
  <c r="E957330" i="1"/>
  <c r="E957329" i="1"/>
  <c r="E957328" i="1"/>
  <c r="E957327" i="1"/>
  <c r="E957326" i="1"/>
  <c r="E957325" i="1"/>
  <c r="E957324" i="1"/>
  <c r="E957323" i="1"/>
  <c r="E957322" i="1"/>
  <c r="E957321" i="1"/>
  <c r="E957320" i="1"/>
  <c r="E957319" i="1"/>
  <c r="E957318" i="1"/>
  <c r="E957317" i="1"/>
  <c r="E957316" i="1"/>
  <c r="E957315" i="1"/>
  <c r="E957314" i="1"/>
  <c r="E957313" i="1"/>
  <c r="E957312" i="1"/>
  <c r="E957311" i="1"/>
  <c r="E957310" i="1"/>
  <c r="E957309" i="1"/>
  <c r="E957308" i="1"/>
  <c r="E957307" i="1"/>
  <c r="E957306" i="1"/>
  <c r="E957305" i="1"/>
  <c r="E957304" i="1"/>
  <c r="E957303" i="1"/>
  <c r="E957302" i="1"/>
  <c r="E957301" i="1"/>
  <c r="E957300" i="1"/>
  <c r="E957299" i="1"/>
  <c r="E957298" i="1"/>
  <c r="E957297" i="1"/>
  <c r="E957296" i="1"/>
  <c r="E957295" i="1"/>
  <c r="E957294" i="1"/>
  <c r="E957293" i="1"/>
  <c r="E957292" i="1"/>
  <c r="E957291" i="1"/>
  <c r="E957290" i="1"/>
  <c r="E957289" i="1"/>
  <c r="E957288" i="1"/>
  <c r="E957287" i="1"/>
  <c r="E957286" i="1"/>
  <c r="E957285" i="1"/>
  <c r="E957284" i="1"/>
  <c r="E957283" i="1"/>
  <c r="E957282" i="1"/>
  <c r="E957281" i="1"/>
  <c r="E957280" i="1"/>
  <c r="E957279" i="1"/>
  <c r="E957278" i="1"/>
  <c r="E957277" i="1"/>
  <c r="E957276" i="1"/>
  <c r="E957275" i="1"/>
  <c r="E957274" i="1"/>
  <c r="E957273" i="1"/>
  <c r="E957272" i="1"/>
  <c r="E957271" i="1"/>
  <c r="E957270" i="1"/>
  <c r="E957269" i="1"/>
  <c r="E957268" i="1"/>
  <c r="E957267" i="1"/>
  <c r="E957266" i="1"/>
  <c r="E957265" i="1"/>
  <c r="E957264" i="1"/>
  <c r="E957263" i="1"/>
  <c r="E957262" i="1"/>
  <c r="E957261" i="1"/>
  <c r="E957260" i="1"/>
  <c r="E957259" i="1"/>
  <c r="E957258" i="1"/>
  <c r="E957257" i="1"/>
  <c r="E957256" i="1"/>
  <c r="E957255" i="1"/>
  <c r="E957254" i="1"/>
  <c r="E957253" i="1"/>
  <c r="E957252" i="1"/>
  <c r="E957251" i="1"/>
  <c r="E957250" i="1"/>
  <c r="E957249" i="1"/>
  <c r="E957248" i="1"/>
  <c r="E957247" i="1"/>
  <c r="E957246" i="1"/>
  <c r="E957245" i="1"/>
  <c r="E957244" i="1"/>
  <c r="E957243" i="1"/>
  <c r="E957242" i="1"/>
  <c r="E957241" i="1"/>
  <c r="E957240" i="1"/>
  <c r="E957239" i="1"/>
  <c r="E957238" i="1"/>
  <c r="E957237" i="1"/>
  <c r="E957236" i="1"/>
  <c r="E957235" i="1"/>
  <c r="E957234" i="1"/>
  <c r="E957233" i="1"/>
  <c r="E957232" i="1"/>
  <c r="E957231" i="1"/>
  <c r="E957230" i="1"/>
  <c r="E957229" i="1"/>
  <c r="E957228" i="1"/>
  <c r="E957227" i="1"/>
  <c r="E957226" i="1"/>
  <c r="E957225" i="1"/>
  <c r="E957224" i="1"/>
  <c r="E957223" i="1"/>
  <c r="E957222" i="1"/>
  <c r="E957221" i="1"/>
  <c r="E957220" i="1"/>
  <c r="E957219" i="1"/>
  <c r="E957218" i="1"/>
  <c r="E957217" i="1"/>
  <c r="E957216" i="1"/>
  <c r="E957215" i="1"/>
  <c r="E957214" i="1"/>
  <c r="E957213" i="1"/>
  <c r="E957212" i="1"/>
  <c r="E957211" i="1"/>
  <c r="E957210" i="1"/>
  <c r="E957209" i="1"/>
  <c r="E957208" i="1"/>
  <c r="E957207" i="1"/>
  <c r="E957206" i="1"/>
  <c r="E957205" i="1"/>
  <c r="E957204" i="1"/>
  <c r="E957203" i="1"/>
  <c r="E957202" i="1"/>
  <c r="E957201" i="1"/>
  <c r="E957200" i="1"/>
  <c r="E957199" i="1"/>
  <c r="E957198" i="1"/>
  <c r="E957197" i="1"/>
  <c r="E957196" i="1"/>
  <c r="E957195" i="1"/>
  <c r="E957194" i="1"/>
  <c r="E957193" i="1"/>
  <c r="E957192" i="1"/>
  <c r="E957191" i="1"/>
  <c r="E957190" i="1"/>
  <c r="E957189" i="1"/>
  <c r="E957188" i="1"/>
  <c r="E957187" i="1"/>
  <c r="E957186" i="1"/>
  <c r="E957185" i="1"/>
  <c r="E957184" i="1"/>
  <c r="E957183" i="1"/>
  <c r="E957182" i="1"/>
  <c r="E957181" i="1"/>
  <c r="E957180" i="1"/>
  <c r="E957179" i="1"/>
  <c r="E957178" i="1"/>
  <c r="E957177" i="1"/>
  <c r="E957176" i="1"/>
  <c r="E957175" i="1"/>
  <c r="E957174" i="1"/>
  <c r="E957173" i="1"/>
  <c r="E957172" i="1"/>
  <c r="E957171" i="1"/>
  <c r="E957170" i="1"/>
  <c r="E957169" i="1"/>
  <c r="E957168" i="1"/>
  <c r="E957167" i="1"/>
  <c r="E957166" i="1"/>
  <c r="E957165" i="1"/>
  <c r="E957164" i="1"/>
  <c r="E957163" i="1"/>
  <c r="E957162" i="1"/>
  <c r="E957161" i="1"/>
  <c r="E957160" i="1"/>
  <c r="E957159" i="1"/>
  <c r="E957158" i="1"/>
  <c r="E957157" i="1"/>
  <c r="E957156" i="1"/>
  <c r="E957155" i="1"/>
  <c r="E957154" i="1"/>
  <c r="E957153" i="1"/>
  <c r="E957152" i="1"/>
  <c r="E957151" i="1"/>
  <c r="E957150" i="1"/>
  <c r="E957149" i="1"/>
  <c r="E957148" i="1"/>
  <c r="E957147" i="1"/>
  <c r="E957146" i="1"/>
  <c r="E957145" i="1"/>
  <c r="E957144" i="1"/>
  <c r="E957143" i="1"/>
  <c r="E957142" i="1"/>
  <c r="E957141" i="1"/>
  <c r="E957140" i="1"/>
  <c r="E957139" i="1"/>
  <c r="E957138" i="1"/>
  <c r="E957137" i="1"/>
  <c r="E957136" i="1"/>
  <c r="E957135" i="1"/>
  <c r="E957134" i="1"/>
  <c r="E957133" i="1"/>
  <c r="E957132" i="1"/>
  <c r="E957131" i="1"/>
  <c r="E957130" i="1"/>
  <c r="E957129" i="1"/>
  <c r="E957128" i="1"/>
  <c r="E957127" i="1"/>
  <c r="E957126" i="1"/>
  <c r="E957125" i="1"/>
  <c r="E957124" i="1"/>
  <c r="E957123" i="1"/>
  <c r="E957122" i="1"/>
  <c r="E957121" i="1"/>
  <c r="E957120" i="1"/>
  <c r="E957119" i="1"/>
  <c r="E957118" i="1"/>
  <c r="E957117" i="1"/>
  <c r="E957116" i="1"/>
  <c r="E957115" i="1"/>
  <c r="E957114" i="1"/>
  <c r="E957113" i="1"/>
  <c r="E957112" i="1"/>
  <c r="E957111" i="1"/>
  <c r="E957110" i="1"/>
  <c r="E957109" i="1"/>
  <c r="E957108" i="1"/>
  <c r="E957107" i="1"/>
  <c r="E957106" i="1"/>
  <c r="E957105" i="1"/>
  <c r="E957104" i="1"/>
  <c r="E957103" i="1"/>
  <c r="E957102" i="1"/>
  <c r="E957101" i="1"/>
  <c r="E957100" i="1"/>
  <c r="E957099" i="1"/>
  <c r="E957098" i="1"/>
  <c r="E957097" i="1"/>
  <c r="E957096" i="1"/>
  <c r="E957095" i="1"/>
  <c r="E957094" i="1"/>
  <c r="E957093" i="1"/>
  <c r="E957092" i="1"/>
  <c r="E957091" i="1"/>
  <c r="E957090" i="1"/>
  <c r="E957089" i="1"/>
  <c r="E957088" i="1"/>
  <c r="E957087" i="1"/>
  <c r="E957086" i="1"/>
  <c r="E957085" i="1"/>
  <c r="E957084" i="1"/>
  <c r="E957083" i="1"/>
  <c r="E957082" i="1"/>
  <c r="E957081" i="1"/>
  <c r="E957080" i="1"/>
  <c r="E957079" i="1"/>
  <c r="E957078" i="1"/>
  <c r="E957077" i="1"/>
  <c r="E957076" i="1"/>
  <c r="E957075" i="1"/>
  <c r="E957074" i="1"/>
  <c r="E957073" i="1"/>
  <c r="E957072" i="1"/>
  <c r="E957071" i="1"/>
  <c r="E957070" i="1"/>
  <c r="E957069" i="1"/>
  <c r="E957068" i="1"/>
  <c r="E957067" i="1"/>
  <c r="E957066" i="1"/>
  <c r="E957065" i="1"/>
  <c r="E957064" i="1"/>
  <c r="E957063" i="1"/>
  <c r="E957062" i="1"/>
  <c r="E957061" i="1"/>
  <c r="E957060" i="1"/>
  <c r="E957059" i="1"/>
  <c r="E957058" i="1"/>
  <c r="E957057" i="1"/>
  <c r="E957056" i="1"/>
  <c r="E957055" i="1"/>
  <c r="E957054" i="1"/>
  <c r="E957053" i="1"/>
  <c r="E957052" i="1"/>
  <c r="E957051" i="1"/>
  <c r="E957050" i="1"/>
  <c r="E957049" i="1"/>
  <c r="E957048" i="1"/>
  <c r="E957047" i="1"/>
  <c r="E957046" i="1"/>
  <c r="E957045" i="1"/>
  <c r="E957044" i="1"/>
  <c r="E957043" i="1"/>
  <c r="E957042" i="1"/>
  <c r="E957041" i="1"/>
  <c r="E957040" i="1"/>
  <c r="E957039" i="1"/>
  <c r="E957038" i="1"/>
  <c r="E957037" i="1"/>
  <c r="E957036" i="1"/>
  <c r="E957035" i="1"/>
  <c r="E957034" i="1"/>
  <c r="E957033" i="1"/>
  <c r="E957032" i="1"/>
  <c r="E957031" i="1"/>
  <c r="E957030" i="1"/>
  <c r="E957029" i="1"/>
  <c r="E957028" i="1"/>
  <c r="E957027" i="1"/>
  <c r="E957026" i="1"/>
  <c r="E957025" i="1"/>
  <c r="E957024" i="1"/>
  <c r="E957023" i="1"/>
  <c r="E957022" i="1"/>
  <c r="E957021" i="1"/>
  <c r="E957020" i="1"/>
  <c r="E957019" i="1"/>
  <c r="E957018" i="1"/>
  <c r="E957017" i="1"/>
  <c r="E957016" i="1"/>
  <c r="E957015" i="1"/>
  <c r="E957014" i="1"/>
  <c r="E957013" i="1"/>
  <c r="E957012" i="1"/>
  <c r="E957011" i="1"/>
  <c r="E957010" i="1"/>
  <c r="E957009" i="1"/>
  <c r="E957008" i="1"/>
  <c r="E957007" i="1"/>
  <c r="E957006" i="1"/>
  <c r="E957005" i="1"/>
  <c r="E957004" i="1"/>
  <c r="E957003" i="1"/>
  <c r="E957002" i="1"/>
  <c r="E957001" i="1"/>
  <c r="E957000" i="1"/>
  <c r="E956999" i="1"/>
  <c r="E956998" i="1"/>
  <c r="E956997" i="1"/>
  <c r="E956996" i="1"/>
  <c r="E956995" i="1"/>
  <c r="E956994" i="1"/>
  <c r="E956993" i="1"/>
  <c r="E956992" i="1"/>
  <c r="E956991" i="1"/>
  <c r="E956990" i="1"/>
  <c r="E956989" i="1"/>
  <c r="E956988" i="1"/>
  <c r="E956987" i="1"/>
  <c r="E956986" i="1"/>
  <c r="E956985" i="1"/>
  <c r="E956984" i="1"/>
  <c r="E956983" i="1"/>
  <c r="E956982" i="1"/>
  <c r="E956981" i="1"/>
  <c r="E956980" i="1"/>
  <c r="E956979" i="1"/>
  <c r="E956978" i="1"/>
  <c r="E956977" i="1"/>
  <c r="E956976" i="1"/>
  <c r="E956975" i="1"/>
  <c r="E956974" i="1"/>
  <c r="E956973" i="1"/>
  <c r="E956972" i="1"/>
  <c r="E956971" i="1"/>
  <c r="E956970" i="1"/>
  <c r="E956969" i="1"/>
  <c r="E956968" i="1"/>
  <c r="E956967" i="1"/>
  <c r="E956966" i="1"/>
  <c r="E956965" i="1"/>
  <c r="E956964" i="1"/>
  <c r="E956963" i="1"/>
  <c r="E956962" i="1"/>
  <c r="E956961" i="1"/>
  <c r="E956960" i="1"/>
  <c r="E956959" i="1"/>
  <c r="E956958" i="1"/>
  <c r="E956957" i="1"/>
  <c r="E956956" i="1"/>
  <c r="E956955" i="1"/>
  <c r="E956954" i="1"/>
  <c r="E956953" i="1"/>
  <c r="E956952" i="1"/>
  <c r="E956951" i="1"/>
  <c r="E956950" i="1"/>
  <c r="E956949" i="1"/>
  <c r="E956948" i="1"/>
  <c r="E956947" i="1"/>
  <c r="E956946" i="1"/>
  <c r="E956945" i="1"/>
  <c r="E956944" i="1"/>
  <c r="E956943" i="1"/>
  <c r="E956942" i="1"/>
  <c r="E956941" i="1"/>
  <c r="E956940" i="1"/>
  <c r="E956939" i="1"/>
  <c r="E956938" i="1"/>
  <c r="E956937" i="1"/>
  <c r="E956936" i="1"/>
  <c r="E956935" i="1"/>
  <c r="E956934" i="1"/>
  <c r="E956933" i="1"/>
  <c r="E956932" i="1"/>
  <c r="E956931" i="1"/>
  <c r="E956930" i="1"/>
  <c r="E956929" i="1"/>
  <c r="E956928" i="1"/>
  <c r="E956927" i="1"/>
  <c r="E956926" i="1"/>
  <c r="E956925" i="1"/>
  <c r="E956924" i="1"/>
  <c r="E956923" i="1"/>
  <c r="E956922" i="1"/>
  <c r="E956921" i="1"/>
  <c r="E956920" i="1"/>
  <c r="E956919" i="1"/>
  <c r="E956918" i="1"/>
  <c r="E956917" i="1"/>
  <c r="E956916" i="1"/>
  <c r="E956915" i="1"/>
  <c r="E956914" i="1"/>
  <c r="E956913" i="1"/>
  <c r="E956912" i="1"/>
  <c r="E956911" i="1"/>
  <c r="E956910" i="1"/>
  <c r="E956909" i="1"/>
  <c r="E956908" i="1"/>
  <c r="E956907" i="1"/>
  <c r="E956906" i="1"/>
  <c r="E956905" i="1"/>
  <c r="E956904" i="1"/>
  <c r="E956903" i="1"/>
  <c r="E956902" i="1"/>
  <c r="E956901" i="1"/>
  <c r="E956900" i="1"/>
  <c r="E956899" i="1"/>
  <c r="E956898" i="1"/>
  <c r="E956897" i="1"/>
  <c r="E956896" i="1"/>
  <c r="E956895" i="1"/>
  <c r="E956894" i="1"/>
  <c r="E956893" i="1"/>
  <c r="E956892" i="1"/>
  <c r="E956891" i="1"/>
  <c r="E956890" i="1"/>
  <c r="E956889" i="1"/>
  <c r="E956888" i="1"/>
  <c r="E956887" i="1"/>
  <c r="E956886" i="1"/>
  <c r="E956885" i="1"/>
  <c r="E956884" i="1"/>
  <c r="E956883" i="1"/>
  <c r="E956882" i="1"/>
  <c r="E956881" i="1"/>
  <c r="E956880" i="1"/>
  <c r="E956879" i="1"/>
  <c r="E956878" i="1"/>
  <c r="E956877" i="1"/>
  <c r="E956876" i="1"/>
  <c r="E956875" i="1"/>
  <c r="E956874" i="1"/>
  <c r="E956873" i="1"/>
  <c r="E956872" i="1"/>
  <c r="E956871" i="1"/>
  <c r="E956870" i="1"/>
  <c r="E956869" i="1"/>
  <c r="E956868" i="1"/>
  <c r="E956867" i="1"/>
  <c r="E956866" i="1"/>
  <c r="E956865" i="1"/>
  <c r="E956864" i="1"/>
  <c r="E956863" i="1"/>
  <c r="E956862" i="1"/>
  <c r="E956861" i="1"/>
  <c r="E956860" i="1"/>
  <c r="E956859" i="1"/>
  <c r="E956858" i="1"/>
  <c r="E956857" i="1"/>
  <c r="E956856" i="1"/>
  <c r="E956855" i="1"/>
  <c r="E956854" i="1"/>
  <c r="E956853" i="1"/>
  <c r="E956852" i="1"/>
  <c r="E956851" i="1"/>
  <c r="E956850" i="1"/>
  <c r="E956849" i="1"/>
  <c r="E956848" i="1"/>
  <c r="E956847" i="1"/>
  <c r="E956846" i="1"/>
  <c r="E956845" i="1"/>
  <c r="E956844" i="1"/>
  <c r="E956843" i="1"/>
  <c r="E956842" i="1"/>
  <c r="E956841" i="1"/>
  <c r="E956840" i="1"/>
  <c r="E956839" i="1"/>
  <c r="E956838" i="1"/>
  <c r="E956837" i="1"/>
  <c r="E956836" i="1"/>
  <c r="E956835" i="1"/>
  <c r="E956834" i="1"/>
  <c r="E956833" i="1"/>
  <c r="E956832" i="1"/>
  <c r="E956831" i="1"/>
  <c r="E956830" i="1"/>
  <c r="E956829" i="1"/>
  <c r="E956828" i="1"/>
  <c r="E956827" i="1"/>
  <c r="E956826" i="1"/>
  <c r="E956825" i="1"/>
  <c r="E956824" i="1"/>
  <c r="E956823" i="1"/>
  <c r="E956822" i="1"/>
  <c r="E956821" i="1"/>
  <c r="E956820" i="1"/>
  <c r="E956819" i="1"/>
  <c r="E956818" i="1"/>
  <c r="E956817" i="1"/>
  <c r="E956816" i="1"/>
  <c r="E956815" i="1"/>
  <c r="E956814" i="1"/>
  <c r="E956813" i="1"/>
  <c r="E956812" i="1"/>
  <c r="E956811" i="1"/>
  <c r="E956810" i="1"/>
  <c r="E956809" i="1"/>
  <c r="E956808" i="1"/>
  <c r="E956807" i="1"/>
  <c r="E956806" i="1"/>
  <c r="E956805" i="1"/>
  <c r="E956804" i="1"/>
  <c r="E956803" i="1"/>
  <c r="E956802" i="1"/>
  <c r="E956801" i="1"/>
  <c r="E956800" i="1"/>
  <c r="E956799" i="1"/>
  <c r="E956798" i="1"/>
  <c r="E956797" i="1"/>
  <c r="E956796" i="1"/>
  <c r="E956795" i="1"/>
  <c r="E956794" i="1"/>
  <c r="E956793" i="1"/>
  <c r="E956792" i="1"/>
  <c r="E956791" i="1"/>
  <c r="E956790" i="1"/>
  <c r="E956789" i="1"/>
  <c r="E956788" i="1"/>
  <c r="E956787" i="1"/>
  <c r="E956786" i="1"/>
  <c r="E956785" i="1"/>
  <c r="E956784" i="1"/>
  <c r="E956783" i="1"/>
  <c r="E956782" i="1"/>
  <c r="E956781" i="1"/>
  <c r="E956780" i="1"/>
  <c r="E956779" i="1"/>
  <c r="E956778" i="1"/>
  <c r="E956777" i="1"/>
  <c r="E956776" i="1"/>
  <c r="E956775" i="1"/>
  <c r="E956774" i="1"/>
  <c r="E956773" i="1"/>
  <c r="E956772" i="1"/>
  <c r="E956771" i="1"/>
  <c r="E956770" i="1"/>
  <c r="E956769" i="1"/>
  <c r="E956768" i="1"/>
  <c r="E956767" i="1"/>
  <c r="E956766" i="1"/>
  <c r="E956765" i="1"/>
  <c r="E956764" i="1"/>
  <c r="E956763" i="1"/>
  <c r="E956762" i="1"/>
  <c r="E956761" i="1"/>
  <c r="E956760" i="1"/>
  <c r="E956759" i="1"/>
  <c r="E956758" i="1"/>
  <c r="E956757" i="1"/>
  <c r="E956756" i="1"/>
  <c r="E956755" i="1"/>
  <c r="E956754" i="1"/>
  <c r="E956753" i="1"/>
  <c r="E956752" i="1"/>
  <c r="E956751" i="1"/>
  <c r="E956750" i="1"/>
  <c r="E956749" i="1"/>
  <c r="E956748" i="1"/>
  <c r="E956747" i="1"/>
  <c r="E956746" i="1"/>
  <c r="E956745" i="1"/>
  <c r="E956744" i="1"/>
  <c r="E956743" i="1"/>
  <c r="E956742" i="1"/>
  <c r="E956741" i="1"/>
  <c r="E956740" i="1"/>
  <c r="E956739" i="1"/>
  <c r="E956738" i="1"/>
  <c r="E956737" i="1"/>
  <c r="E956736" i="1"/>
  <c r="E956735" i="1"/>
  <c r="E956734" i="1"/>
  <c r="E956733" i="1"/>
  <c r="E956732" i="1"/>
  <c r="E956731" i="1"/>
  <c r="E956730" i="1"/>
  <c r="E956729" i="1"/>
  <c r="E956728" i="1"/>
  <c r="E956727" i="1"/>
  <c r="E956726" i="1"/>
  <c r="E956725" i="1"/>
  <c r="E956724" i="1"/>
  <c r="E956723" i="1"/>
  <c r="E956722" i="1"/>
  <c r="E956721" i="1"/>
  <c r="E956720" i="1"/>
  <c r="E956719" i="1"/>
  <c r="E956718" i="1"/>
  <c r="E956717" i="1"/>
  <c r="E956716" i="1"/>
  <c r="E956715" i="1"/>
  <c r="E956714" i="1"/>
  <c r="E956713" i="1"/>
  <c r="E956712" i="1"/>
  <c r="E956711" i="1"/>
  <c r="E956710" i="1"/>
  <c r="E956709" i="1"/>
  <c r="E956708" i="1"/>
  <c r="E956707" i="1"/>
  <c r="E956706" i="1"/>
  <c r="E956705" i="1"/>
  <c r="E956704" i="1"/>
  <c r="E956703" i="1"/>
  <c r="E956702" i="1"/>
  <c r="E956701" i="1"/>
  <c r="E956700" i="1"/>
  <c r="E956699" i="1"/>
  <c r="E956698" i="1"/>
  <c r="E956697" i="1"/>
  <c r="E956696" i="1"/>
  <c r="E956695" i="1"/>
  <c r="E956694" i="1"/>
  <c r="E956693" i="1"/>
  <c r="E956692" i="1"/>
  <c r="E956691" i="1"/>
  <c r="E956690" i="1"/>
  <c r="E956689" i="1"/>
  <c r="E956688" i="1"/>
  <c r="E956687" i="1"/>
  <c r="E956686" i="1"/>
  <c r="E956685" i="1"/>
  <c r="E956684" i="1"/>
  <c r="E956683" i="1"/>
  <c r="E956682" i="1"/>
  <c r="E956681" i="1"/>
  <c r="E956680" i="1"/>
  <c r="E956679" i="1"/>
  <c r="E956678" i="1"/>
  <c r="E956677" i="1"/>
  <c r="E956676" i="1"/>
  <c r="E956675" i="1"/>
  <c r="E956674" i="1"/>
  <c r="E956673" i="1"/>
  <c r="E956672" i="1"/>
  <c r="E956671" i="1"/>
  <c r="E956670" i="1"/>
  <c r="E956669" i="1"/>
  <c r="E956668" i="1"/>
  <c r="E956667" i="1"/>
  <c r="E956666" i="1"/>
  <c r="E956665" i="1"/>
  <c r="E956664" i="1"/>
  <c r="E956663" i="1"/>
  <c r="E956662" i="1"/>
  <c r="E956661" i="1"/>
  <c r="E956660" i="1"/>
  <c r="E956659" i="1"/>
  <c r="E956658" i="1"/>
  <c r="E956657" i="1"/>
  <c r="E956656" i="1"/>
  <c r="E956655" i="1"/>
  <c r="E956654" i="1"/>
  <c r="E956653" i="1"/>
  <c r="E956652" i="1"/>
  <c r="E956651" i="1"/>
  <c r="E956650" i="1"/>
  <c r="E956649" i="1"/>
  <c r="E956648" i="1"/>
  <c r="E956647" i="1"/>
  <c r="E956646" i="1"/>
  <c r="E956645" i="1"/>
  <c r="E956644" i="1"/>
  <c r="E956643" i="1"/>
  <c r="E956642" i="1"/>
  <c r="E956641" i="1"/>
  <c r="E956640" i="1"/>
  <c r="E956639" i="1"/>
  <c r="E956638" i="1"/>
  <c r="E956637" i="1"/>
  <c r="E956636" i="1"/>
  <c r="E956635" i="1"/>
  <c r="E956634" i="1"/>
  <c r="E956633" i="1"/>
  <c r="E956632" i="1"/>
  <c r="E956631" i="1"/>
  <c r="E956630" i="1"/>
  <c r="E956629" i="1"/>
  <c r="E956628" i="1"/>
  <c r="E956627" i="1"/>
  <c r="E956626" i="1"/>
  <c r="E956625" i="1"/>
  <c r="E956624" i="1"/>
  <c r="E956623" i="1"/>
  <c r="E956622" i="1"/>
  <c r="E956621" i="1"/>
  <c r="E956620" i="1"/>
  <c r="E956619" i="1"/>
  <c r="E956618" i="1"/>
  <c r="E956617" i="1"/>
  <c r="E956616" i="1"/>
  <c r="E956615" i="1"/>
  <c r="E956614" i="1"/>
  <c r="E956613" i="1"/>
  <c r="E956612" i="1"/>
  <c r="E956611" i="1"/>
  <c r="E956610" i="1"/>
  <c r="E956609" i="1"/>
  <c r="E956608" i="1"/>
  <c r="E956607" i="1"/>
  <c r="E956606" i="1"/>
  <c r="E956605" i="1"/>
  <c r="E956604" i="1"/>
  <c r="E956603" i="1"/>
  <c r="E956602" i="1"/>
  <c r="E956601" i="1"/>
  <c r="E956600" i="1"/>
  <c r="E956599" i="1"/>
  <c r="E956598" i="1"/>
  <c r="E956597" i="1"/>
  <c r="E956596" i="1"/>
  <c r="E956595" i="1"/>
  <c r="E956594" i="1"/>
  <c r="E956593" i="1"/>
  <c r="E956592" i="1"/>
  <c r="E956591" i="1"/>
  <c r="E956590" i="1"/>
  <c r="E956589" i="1"/>
  <c r="E956588" i="1"/>
  <c r="E956587" i="1"/>
  <c r="E956586" i="1"/>
  <c r="E956585" i="1"/>
  <c r="E956584" i="1"/>
  <c r="E956583" i="1"/>
  <c r="E956582" i="1"/>
  <c r="E956581" i="1"/>
  <c r="E956580" i="1"/>
  <c r="E956579" i="1"/>
  <c r="E956578" i="1"/>
  <c r="E956577" i="1"/>
  <c r="E956576" i="1"/>
  <c r="E956575" i="1"/>
  <c r="E956574" i="1"/>
  <c r="E956573" i="1"/>
  <c r="E956572" i="1"/>
  <c r="E956571" i="1"/>
  <c r="E956570" i="1"/>
  <c r="E956569" i="1"/>
  <c r="E956568" i="1"/>
  <c r="E956567" i="1"/>
  <c r="E956566" i="1"/>
  <c r="E956565" i="1"/>
  <c r="E956564" i="1"/>
  <c r="E956563" i="1"/>
  <c r="E956562" i="1"/>
  <c r="E956561" i="1"/>
  <c r="E956560" i="1"/>
  <c r="E956559" i="1"/>
  <c r="E956558" i="1"/>
  <c r="E956557" i="1"/>
  <c r="E956556" i="1"/>
  <c r="E956555" i="1"/>
  <c r="E956554" i="1"/>
  <c r="E956553" i="1"/>
  <c r="E956552" i="1"/>
  <c r="E956551" i="1"/>
  <c r="E956550" i="1"/>
  <c r="E956549" i="1"/>
  <c r="E956548" i="1"/>
  <c r="E956547" i="1"/>
  <c r="E956546" i="1"/>
  <c r="E956545" i="1"/>
  <c r="E956544" i="1"/>
  <c r="E956543" i="1"/>
  <c r="E956542" i="1"/>
  <c r="E956541" i="1"/>
  <c r="E956540" i="1"/>
  <c r="E956539" i="1"/>
  <c r="E956538" i="1"/>
  <c r="E956537" i="1"/>
  <c r="E956536" i="1"/>
  <c r="E956535" i="1"/>
  <c r="E956534" i="1"/>
  <c r="E956533" i="1"/>
  <c r="E956532" i="1"/>
  <c r="E956531" i="1"/>
  <c r="E956530" i="1"/>
  <c r="E956529" i="1"/>
  <c r="E956528" i="1"/>
  <c r="E956527" i="1"/>
  <c r="E956526" i="1"/>
  <c r="E956525" i="1"/>
  <c r="E956524" i="1"/>
  <c r="E956523" i="1"/>
  <c r="E956522" i="1"/>
  <c r="E956521" i="1"/>
  <c r="E956520" i="1"/>
  <c r="E956519" i="1"/>
  <c r="E956518" i="1"/>
  <c r="E956517" i="1"/>
  <c r="E956516" i="1"/>
  <c r="E956515" i="1"/>
  <c r="E956514" i="1"/>
  <c r="E956513" i="1"/>
  <c r="E956512" i="1"/>
  <c r="E956511" i="1"/>
  <c r="E956510" i="1"/>
  <c r="E956509" i="1"/>
  <c r="E956508" i="1"/>
  <c r="E956507" i="1"/>
  <c r="E956506" i="1"/>
  <c r="E956505" i="1"/>
  <c r="E956504" i="1"/>
  <c r="E956503" i="1"/>
  <c r="E956502" i="1"/>
  <c r="E956501" i="1"/>
  <c r="E956500" i="1"/>
  <c r="E956499" i="1"/>
  <c r="E956498" i="1"/>
  <c r="E956497" i="1"/>
  <c r="E956496" i="1"/>
  <c r="E956495" i="1"/>
  <c r="E956494" i="1"/>
  <c r="E956493" i="1"/>
  <c r="E956492" i="1"/>
  <c r="E956491" i="1"/>
  <c r="E956490" i="1"/>
  <c r="E956489" i="1"/>
  <c r="E956488" i="1"/>
  <c r="E956487" i="1"/>
  <c r="E956486" i="1"/>
  <c r="E956485" i="1"/>
  <c r="E956484" i="1"/>
  <c r="E956483" i="1"/>
  <c r="E956482" i="1"/>
  <c r="E956481" i="1"/>
  <c r="E956480" i="1"/>
  <c r="E956479" i="1"/>
  <c r="E956478" i="1"/>
  <c r="E956477" i="1"/>
  <c r="E956476" i="1"/>
  <c r="E956475" i="1"/>
  <c r="E956474" i="1"/>
  <c r="E956473" i="1"/>
  <c r="E956472" i="1"/>
  <c r="E956471" i="1"/>
  <c r="E956470" i="1"/>
  <c r="E956469" i="1"/>
  <c r="E956468" i="1"/>
  <c r="E956467" i="1"/>
  <c r="E956466" i="1"/>
  <c r="E956465" i="1"/>
  <c r="E956464" i="1"/>
  <c r="E956463" i="1"/>
  <c r="E956462" i="1"/>
  <c r="E956461" i="1"/>
  <c r="E956460" i="1"/>
  <c r="E956459" i="1"/>
  <c r="E956458" i="1"/>
  <c r="E956457" i="1"/>
  <c r="E956456" i="1"/>
  <c r="E956455" i="1"/>
  <c r="E956454" i="1"/>
  <c r="E956453" i="1"/>
  <c r="E956452" i="1"/>
  <c r="E956451" i="1"/>
  <c r="E956450" i="1"/>
  <c r="E956449" i="1"/>
  <c r="E956448" i="1"/>
  <c r="E956447" i="1"/>
  <c r="E956446" i="1"/>
  <c r="E956445" i="1"/>
  <c r="E956444" i="1"/>
  <c r="E956443" i="1"/>
  <c r="E956442" i="1"/>
  <c r="E956441" i="1"/>
  <c r="E956440" i="1"/>
  <c r="E956439" i="1"/>
  <c r="E956438" i="1"/>
  <c r="E956437" i="1"/>
  <c r="E956436" i="1"/>
  <c r="E956435" i="1"/>
  <c r="E956434" i="1"/>
  <c r="E956433" i="1"/>
  <c r="E956432" i="1"/>
  <c r="E956431" i="1"/>
  <c r="E956430" i="1"/>
  <c r="E956429" i="1"/>
  <c r="E956428" i="1"/>
  <c r="E956427" i="1"/>
  <c r="E956426" i="1"/>
  <c r="E956425" i="1"/>
  <c r="E956424" i="1"/>
  <c r="E956423" i="1"/>
  <c r="E956422" i="1"/>
  <c r="E956421" i="1"/>
  <c r="E956420" i="1"/>
  <c r="E956419" i="1"/>
  <c r="E956418" i="1"/>
  <c r="E956417" i="1"/>
  <c r="E956416" i="1"/>
  <c r="E956415" i="1"/>
  <c r="E956414" i="1"/>
  <c r="E956413" i="1"/>
  <c r="E956412" i="1"/>
  <c r="E956411" i="1"/>
  <c r="E956410" i="1"/>
  <c r="E956409" i="1"/>
  <c r="E956408" i="1"/>
  <c r="E956407" i="1"/>
  <c r="E956406" i="1"/>
  <c r="E956405" i="1"/>
  <c r="E956404" i="1"/>
  <c r="E956403" i="1"/>
  <c r="E956402" i="1"/>
  <c r="E956401" i="1"/>
  <c r="E956400" i="1"/>
  <c r="E956399" i="1"/>
  <c r="E956398" i="1"/>
  <c r="E956397" i="1"/>
  <c r="E956396" i="1"/>
  <c r="E956395" i="1"/>
  <c r="E956394" i="1"/>
  <c r="E956393" i="1"/>
  <c r="E956392" i="1"/>
  <c r="E956391" i="1"/>
  <c r="E956390" i="1"/>
  <c r="E956389" i="1"/>
  <c r="E956388" i="1"/>
  <c r="E956387" i="1"/>
  <c r="E956386" i="1"/>
  <c r="E956385" i="1"/>
  <c r="E956384" i="1"/>
  <c r="E956383" i="1"/>
  <c r="E956382" i="1"/>
  <c r="E956381" i="1"/>
  <c r="E956380" i="1"/>
  <c r="E956379" i="1"/>
  <c r="E956378" i="1"/>
  <c r="E956377" i="1"/>
  <c r="E956376" i="1"/>
  <c r="E956375" i="1"/>
  <c r="E956374" i="1"/>
  <c r="E956373" i="1"/>
  <c r="E956372" i="1"/>
  <c r="E956371" i="1"/>
  <c r="E956370" i="1"/>
  <c r="E956369" i="1"/>
  <c r="E956368" i="1"/>
  <c r="E956367" i="1"/>
  <c r="E956366" i="1"/>
  <c r="E956365" i="1"/>
  <c r="E956364" i="1"/>
  <c r="E956363" i="1"/>
  <c r="E956362" i="1"/>
  <c r="E956361" i="1"/>
  <c r="E956360" i="1"/>
  <c r="E956359" i="1"/>
  <c r="E956358" i="1"/>
  <c r="E956357" i="1"/>
  <c r="E956356" i="1"/>
  <c r="E956355" i="1"/>
  <c r="E956354" i="1"/>
  <c r="E956353" i="1"/>
  <c r="E956352" i="1"/>
  <c r="E956351" i="1"/>
  <c r="E956350" i="1"/>
  <c r="E956349" i="1"/>
  <c r="E956348" i="1"/>
  <c r="E956347" i="1"/>
  <c r="E956346" i="1"/>
  <c r="E956345" i="1"/>
  <c r="E956344" i="1"/>
  <c r="E956343" i="1"/>
  <c r="E956342" i="1"/>
  <c r="E956341" i="1"/>
  <c r="E956340" i="1"/>
  <c r="E956339" i="1"/>
  <c r="E956338" i="1"/>
  <c r="E956337" i="1"/>
  <c r="E956336" i="1"/>
  <c r="E956335" i="1"/>
  <c r="E956334" i="1"/>
  <c r="E956333" i="1"/>
  <c r="E956332" i="1"/>
  <c r="E956331" i="1"/>
  <c r="E956330" i="1"/>
  <c r="E956329" i="1"/>
  <c r="E956328" i="1"/>
  <c r="E956327" i="1"/>
  <c r="E956326" i="1"/>
  <c r="E956325" i="1"/>
  <c r="E956324" i="1"/>
  <c r="E956323" i="1"/>
  <c r="E956322" i="1"/>
  <c r="E956321" i="1"/>
  <c r="E956320" i="1"/>
  <c r="E956319" i="1"/>
  <c r="E956318" i="1"/>
  <c r="E956317" i="1"/>
  <c r="E956316" i="1"/>
  <c r="E956315" i="1"/>
  <c r="E956314" i="1"/>
  <c r="E956313" i="1"/>
  <c r="E956312" i="1"/>
  <c r="E956311" i="1"/>
  <c r="E956310" i="1"/>
  <c r="E956309" i="1"/>
  <c r="E956308" i="1"/>
  <c r="E956307" i="1"/>
  <c r="E956306" i="1"/>
  <c r="E956305" i="1"/>
  <c r="E956304" i="1"/>
  <c r="E956303" i="1"/>
  <c r="E956302" i="1"/>
  <c r="E956301" i="1"/>
  <c r="E956300" i="1"/>
  <c r="E956299" i="1"/>
  <c r="E956298" i="1"/>
  <c r="E956297" i="1"/>
  <c r="E956296" i="1"/>
  <c r="E956295" i="1"/>
  <c r="E956294" i="1"/>
  <c r="E956293" i="1"/>
  <c r="E956292" i="1"/>
  <c r="E956291" i="1"/>
  <c r="E956290" i="1"/>
  <c r="E956289" i="1"/>
  <c r="E956288" i="1"/>
  <c r="E956287" i="1"/>
  <c r="E956286" i="1"/>
  <c r="E956285" i="1"/>
  <c r="E956284" i="1"/>
  <c r="E956283" i="1"/>
  <c r="E956282" i="1"/>
  <c r="E956281" i="1"/>
  <c r="E956280" i="1"/>
  <c r="E956279" i="1"/>
  <c r="E956278" i="1"/>
  <c r="E956277" i="1"/>
  <c r="E956276" i="1"/>
  <c r="E956275" i="1"/>
  <c r="E956274" i="1"/>
  <c r="E956273" i="1"/>
  <c r="E956272" i="1"/>
  <c r="E956271" i="1"/>
  <c r="E956270" i="1"/>
  <c r="E956269" i="1"/>
  <c r="E956268" i="1"/>
  <c r="E956267" i="1"/>
  <c r="E956266" i="1"/>
  <c r="E956265" i="1"/>
  <c r="E956264" i="1"/>
  <c r="E956263" i="1"/>
  <c r="E956262" i="1"/>
  <c r="E956261" i="1"/>
  <c r="E956260" i="1"/>
  <c r="E956259" i="1"/>
  <c r="E956258" i="1"/>
  <c r="E956257" i="1"/>
  <c r="E956256" i="1"/>
  <c r="E956255" i="1"/>
  <c r="E956254" i="1"/>
  <c r="E956253" i="1"/>
  <c r="E956252" i="1"/>
  <c r="E956251" i="1"/>
  <c r="E956250" i="1"/>
  <c r="E956249" i="1"/>
  <c r="E956248" i="1"/>
  <c r="E956247" i="1"/>
  <c r="E956246" i="1"/>
  <c r="E956245" i="1"/>
  <c r="E956244" i="1"/>
  <c r="E956243" i="1"/>
  <c r="E956242" i="1"/>
  <c r="E956241" i="1"/>
  <c r="E956240" i="1"/>
  <c r="E956239" i="1"/>
  <c r="E956238" i="1"/>
  <c r="E956237" i="1"/>
  <c r="E956236" i="1"/>
  <c r="E956235" i="1"/>
  <c r="E956234" i="1"/>
  <c r="E956233" i="1"/>
  <c r="E956232" i="1"/>
  <c r="E956231" i="1"/>
  <c r="E956230" i="1"/>
  <c r="E956229" i="1"/>
  <c r="E956228" i="1"/>
  <c r="E956227" i="1"/>
  <c r="E956226" i="1"/>
  <c r="E956225" i="1"/>
  <c r="E956224" i="1"/>
  <c r="E956223" i="1"/>
  <c r="E956222" i="1"/>
  <c r="E956221" i="1"/>
  <c r="E956220" i="1"/>
  <c r="E956219" i="1"/>
  <c r="E956218" i="1"/>
  <c r="E956217" i="1"/>
  <c r="E956216" i="1"/>
  <c r="E956215" i="1"/>
  <c r="E956214" i="1"/>
  <c r="E956213" i="1"/>
  <c r="E956212" i="1"/>
  <c r="E956211" i="1"/>
  <c r="E956210" i="1"/>
  <c r="E956209" i="1"/>
  <c r="E956208" i="1"/>
  <c r="E956207" i="1"/>
  <c r="E956206" i="1"/>
  <c r="E956205" i="1"/>
  <c r="E956204" i="1"/>
  <c r="E956203" i="1"/>
  <c r="E956202" i="1"/>
  <c r="E956201" i="1"/>
  <c r="E956200" i="1"/>
  <c r="E956199" i="1"/>
  <c r="E956198" i="1"/>
  <c r="E956197" i="1"/>
  <c r="E956196" i="1"/>
  <c r="E956195" i="1"/>
  <c r="E956194" i="1"/>
  <c r="E956193" i="1"/>
  <c r="E956192" i="1"/>
  <c r="E956191" i="1"/>
  <c r="E956190" i="1"/>
  <c r="E956189" i="1"/>
  <c r="E956188" i="1"/>
  <c r="E956187" i="1"/>
  <c r="E956186" i="1"/>
  <c r="E956185" i="1"/>
  <c r="E956184" i="1"/>
  <c r="E956183" i="1"/>
  <c r="E956182" i="1"/>
  <c r="E956181" i="1"/>
  <c r="E956180" i="1"/>
  <c r="E956179" i="1"/>
  <c r="E956178" i="1"/>
  <c r="E956177" i="1"/>
  <c r="E956176" i="1"/>
  <c r="E956175" i="1"/>
  <c r="E956174" i="1"/>
  <c r="E956173" i="1"/>
  <c r="E956172" i="1"/>
  <c r="E956171" i="1"/>
  <c r="E956170" i="1"/>
  <c r="E956169" i="1"/>
  <c r="E956168" i="1"/>
  <c r="E956167" i="1"/>
  <c r="E956166" i="1"/>
  <c r="E956165" i="1"/>
  <c r="E956164" i="1"/>
  <c r="E956163" i="1"/>
  <c r="E956162" i="1"/>
  <c r="E956161" i="1"/>
  <c r="E956160" i="1"/>
  <c r="E956159" i="1"/>
  <c r="E956158" i="1"/>
  <c r="E956157" i="1"/>
  <c r="E956156" i="1"/>
  <c r="E956155" i="1"/>
  <c r="E956154" i="1"/>
  <c r="E956153" i="1"/>
  <c r="E956152" i="1"/>
  <c r="E956151" i="1"/>
  <c r="E956150" i="1"/>
  <c r="E956149" i="1"/>
  <c r="E956148" i="1"/>
  <c r="E956147" i="1"/>
  <c r="E956146" i="1"/>
  <c r="E956145" i="1"/>
  <c r="E956144" i="1"/>
  <c r="E956143" i="1"/>
  <c r="E956142" i="1"/>
  <c r="E956141" i="1"/>
  <c r="E956140" i="1"/>
  <c r="E956139" i="1"/>
  <c r="E956138" i="1"/>
  <c r="E956137" i="1"/>
  <c r="E956136" i="1"/>
  <c r="E956135" i="1"/>
  <c r="E956134" i="1"/>
  <c r="E956133" i="1"/>
  <c r="E956132" i="1"/>
  <c r="E956131" i="1"/>
  <c r="E956130" i="1"/>
  <c r="E956129" i="1"/>
  <c r="E956128" i="1"/>
  <c r="E956127" i="1"/>
  <c r="E956126" i="1"/>
  <c r="E956125" i="1"/>
  <c r="E956124" i="1"/>
  <c r="E956123" i="1"/>
  <c r="E956122" i="1"/>
  <c r="E956121" i="1"/>
  <c r="E956120" i="1"/>
  <c r="E956119" i="1"/>
  <c r="E956118" i="1"/>
  <c r="E956117" i="1"/>
  <c r="E956116" i="1"/>
  <c r="E956115" i="1"/>
  <c r="E956114" i="1"/>
  <c r="E956113" i="1"/>
  <c r="E956112" i="1"/>
  <c r="E956111" i="1"/>
  <c r="E956110" i="1"/>
  <c r="E956109" i="1"/>
  <c r="E956108" i="1"/>
  <c r="E956107" i="1"/>
  <c r="E956106" i="1"/>
  <c r="E956105" i="1"/>
  <c r="E956104" i="1"/>
  <c r="E956103" i="1"/>
  <c r="E956102" i="1"/>
  <c r="E956101" i="1"/>
  <c r="E956100" i="1"/>
  <c r="E956099" i="1"/>
  <c r="E956098" i="1"/>
  <c r="E956097" i="1"/>
  <c r="E956096" i="1"/>
  <c r="E956095" i="1"/>
  <c r="E956094" i="1"/>
  <c r="E956093" i="1"/>
  <c r="E956092" i="1"/>
  <c r="E956091" i="1"/>
  <c r="E956090" i="1"/>
  <c r="E956089" i="1"/>
  <c r="E956088" i="1"/>
  <c r="E956087" i="1"/>
  <c r="E956086" i="1"/>
  <c r="E956085" i="1"/>
  <c r="E956084" i="1"/>
  <c r="E956083" i="1"/>
  <c r="E956082" i="1"/>
  <c r="E956081" i="1"/>
  <c r="E956080" i="1"/>
  <c r="E956079" i="1"/>
  <c r="E956078" i="1"/>
  <c r="E956077" i="1"/>
  <c r="E956076" i="1"/>
  <c r="E956075" i="1"/>
  <c r="E956074" i="1"/>
  <c r="E956073" i="1"/>
  <c r="E956072" i="1"/>
  <c r="E956071" i="1"/>
  <c r="E956070" i="1"/>
  <c r="E956069" i="1"/>
  <c r="E956068" i="1"/>
  <c r="E956067" i="1"/>
  <c r="E956066" i="1"/>
  <c r="E956065" i="1"/>
  <c r="E956064" i="1"/>
  <c r="E956063" i="1"/>
  <c r="E956062" i="1"/>
  <c r="E956061" i="1"/>
  <c r="E956060" i="1"/>
  <c r="E956059" i="1"/>
  <c r="E956058" i="1"/>
  <c r="E956057" i="1"/>
  <c r="E956056" i="1"/>
  <c r="E956055" i="1"/>
  <c r="E956054" i="1"/>
  <c r="E956053" i="1"/>
  <c r="E956052" i="1"/>
  <c r="E956051" i="1"/>
  <c r="E956050" i="1"/>
  <c r="E956049" i="1"/>
  <c r="E956048" i="1"/>
  <c r="E956047" i="1"/>
  <c r="E956046" i="1"/>
  <c r="E956045" i="1"/>
  <c r="E956044" i="1"/>
  <c r="E956043" i="1"/>
  <c r="E956042" i="1"/>
  <c r="E956041" i="1"/>
  <c r="E956040" i="1"/>
  <c r="E956039" i="1"/>
  <c r="E956038" i="1"/>
  <c r="E956037" i="1"/>
  <c r="E956036" i="1"/>
  <c r="E956035" i="1"/>
  <c r="E956034" i="1"/>
  <c r="E956033" i="1"/>
  <c r="E956032" i="1"/>
  <c r="E956031" i="1"/>
  <c r="E956030" i="1"/>
  <c r="E956029" i="1"/>
  <c r="E956028" i="1"/>
  <c r="E956027" i="1"/>
  <c r="E956026" i="1"/>
  <c r="E956025" i="1"/>
  <c r="E956024" i="1"/>
  <c r="E956023" i="1"/>
  <c r="E956022" i="1"/>
  <c r="E956021" i="1"/>
  <c r="E956020" i="1"/>
  <c r="E956019" i="1"/>
  <c r="E956018" i="1"/>
  <c r="E956017" i="1"/>
  <c r="E956016" i="1"/>
  <c r="E956015" i="1"/>
  <c r="E956014" i="1"/>
  <c r="E956013" i="1"/>
  <c r="E956012" i="1"/>
  <c r="E956011" i="1"/>
  <c r="E956010" i="1"/>
  <c r="E956009" i="1"/>
  <c r="E956008" i="1"/>
  <c r="E956007" i="1"/>
  <c r="E956006" i="1"/>
  <c r="E956005" i="1"/>
  <c r="E956004" i="1"/>
  <c r="E956003" i="1"/>
  <c r="E956002" i="1"/>
  <c r="E956001" i="1"/>
  <c r="E956000" i="1"/>
  <c r="E955999" i="1"/>
  <c r="E955998" i="1"/>
  <c r="E955997" i="1"/>
  <c r="E955996" i="1"/>
  <c r="E955995" i="1"/>
  <c r="E955994" i="1"/>
  <c r="E955993" i="1"/>
  <c r="E955992" i="1"/>
  <c r="E955991" i="1"/>
  <c r="E955990" i="1"/>
  <c r="E955989" i="1"/>
  <c r="E955988" i="1"/>
  <c r="E955987" i="1"/>
  <c r="E955986" i="1"/>
  <c r="E955985" i="1"/>
  <c r="E955984" i="1"/>
  <c r="E955983" i="1"/>
  <c r="E955982" i="1"/>
  <c r="E955981" i="1"/>
  <c r="E955980" i="1"/>
  <c r="E955979" i="1"/>
  <c r="E955978" i="1"/>
  <c r="E955977" i="1"/>
  <c r="E955976" i="1"/>
  <c r="E955975" i="1"/>
  <c r="E955974" i="1"/>
  <c r="E955973" i="1"/>
  <c r="E955972" i="1"/>
  <c r="E955971" i="1"/>
  <c r="E955970" i="1"/>
  <c r="E955969" i="1"/>
  <c r="E955968" i="1"/>
  <c r="E955967" i="1"/>
  <c r="E955966" i="1"/>
  <c r="E955965" i="1"/>
  <c r="E955964" i="1"/>
  <c r="E955963" i="1"/>
  <c r="E955962" i="1"/>
  <c r="E955961" i="1"/>
  <c r="E955960" i="1"/>
  <c r="E955959" i="1"/>
  <c r="E955958" i="1"/>
  <c r="E955957" i="1"/>
  <c r="E955956" i="1"/>
  <c r="E955955" i="1"/>
  <c r="E955954" i="1"/>
  <c r="E955953" i="1"/>
  <c r="E955952" i="1"/>
  <c r="E955951" i="1"/>
  <c r="E955950" i="1"/>
  <c r="E955949" i="1"/>
  <c r="E955948" i="1"/>
  <c r="E955947" i="1"/>
  <c r="E955946" i="1"/>
  <c r="E955945" i="1"/>
  <c r="E955944" i="1"/>
  <c r="E955943" i="1"/>
  <c r="E955942" i="1"/>
  <c r="E955941" i="1"/>
  <c r="E955940" i="1"/>
  <c r="E955939" i="1"/>
  <c r="E955938" i="1"/>
  <c r="E955937" i="1"/>
  <c r="E955936" i="1"/>
  <c r="E955935" i="1"/>
  <c r="E955934" i="1"/>
  <c r="E955933" i="1"/>
  <c r="E955932" i="1"/>
  <c r="E955931" i="1"/>
  <c r="E955930" i="1"/>
  <c r="E955929" i="1"/>
  <c r="E955928" i="1"/>
  <c r="E955927" i="1"/>
  <c r="E955926" i="1"/>
  <c r="E955925" i="1"/>
  <c r="E955924" i="1"/>
  <c r="E955923" i="1"/>
  <c r="E955922" i="1"/>
  <c r="E955921" i="1"/>
  <c r="E955920" i="1"/>
  <c r="E955919" i="1"/>
  <c r="E955918" i="1"/>
  <c r="E955917" i="1"/>
  <c r="E955916" i="1"/>
  <c r="E955915" i="1"/>
  <c r="E955914" i="1"/>
  <c r="E955913" i="1"/>
  <c r="E955912" i="1"/>
  <c r="E955911" i="1"/>
  <c r="E955910" i="1"/>
  <c r="E955909" i="1"/>
  <c r="E955908" i="1"/>
  <c r="E955907" i="1"/>
  <c r="E955906" i="1"/>
  <c r="E955905" i="1"/>
  <c r="E955904" i="1"/>
  <c r="E955903" i="1"/>
  <c r="E955902" i="1"/>
  <c r="E955901" i="1"/>
  <c r="E955900" i="1"/>
  <c r="E955899" i="1"/>
  <c r="E955898" i="1"/>
  <c r="E955897" i="1"/>
  <c r="E955896" i="1"/>
  <c r="E955895" i="1"/>
  <c r="E955894" i="1"/>
  <c r="E955893" i="1"/>
  <c r="E955892" i="1"/>
  <c r="E955891" i="1"/>
  <c r="E955890" i="1"/>
  <c r="E955889" i="1"/>
  <c r="E955888" i="1"/>
  <c r="E955887" i="1"/>
  <c r="E955886" i="1"/>
  <c r="E955885" i="1"/>
  <c r="E955884" i="1"/>
  <c r="E955883" i="1"/>
  <c r="E955882" i="1"/>
  <c r="E955881" i="1"/>
  <c r="E955880" i="1"/>
  <c r="E955879" i="1"/>
  <c r="E955878" i="1"/>
  <c r="E955877" i="1"/>
  <c r="E955876" i="1"/>
  <c r="E955875" i="1"/>
  <c r="E955874" i="1"/>
  <c r="E955873" i="1"/>
  <c r="E955872" i="1"/>
  <c r="E955871" i="1"/>
  <c r="E955870" i="1"/>
  <c r="E955869" i="1"/>
  <c r="E955868" i="1"/>
  <c r="E955867" i="1"/>
  <c r="E955866" i="1"/>
  <c r="E955865" i="1"/>
  <c r="E955864" i="1"/>
  <c r="E955863" i="1"/>
  <c r="E955862" i="1"/>
  <c r="E955861" i="1"/>
  <c r="E955860" i="1"/>
  <c r="E955859" i="1"/>
  <c r="E955858" i="1"/>
  <c r="E955857" i="1"/>
  <c r="E955856" i="1"/>
  <c r="E955855" i="1"/>
  <c r="E955854" i="1"/>
  <c r="E955853" i="1"/>
  <c r="E955852" i="1"/>
  <c r="E955851" i="1"/>
  <c r="E955850" i="1"/>
  <c r="E955849" i="1"/>
  <c r="E955848" i="1"/>
  <c r="E955847" i="1"/>
  <c r="E955846" i="1"/>
  <c r="E955845" i="1"/>
  <c r="E955844" i="1"/>
  <c r="E955843" i="1"/>
  <c r="E955842" i="1"/>
  <c r="E955841" i="1"/>
  <c r="E955840" i="1"/>
  <c r="E955839" i="1"/>
  <c r="E955838" i="1"/>
  <c r="E955837" i="1"/>
  <c r="E955836" i="1"/>
  <c r="E955835" i="1"/>
  <c r="E955834" i="1"/>
  <c r="E955833" i="1"/>
  <c r="E955832" i="1"/>
  <c r="E955831" i="1"/>
  <c r="E955830" i="1"/>
  <c r="E955829" i="1"/>
  <c r="E955828" i="1"/>
  <c r="E955827" i="1"/>
  <c r="E955826" i="1"/>
  <c r="E955825" i="1"/>
  <c r="E955824" i="1"/>
  <c r="E955823" i="1"/>
  <c r="E955822" i="1"/>
  <c r="E955821" i="1"/>
  <c r="E955820" i="1"/>
  <c r="E955819" i="1"/>
  <c r="E955818" i="1"/>
  <c r="E955817" i="1"/>
  <c r="E955816" i="1"/>
  <c r="E955815" i="1"/>
  <c r="E955814" i="1"/>
  <c r="E955813" i="1"/>
  <c r="E955812" i="1"/>
  <c r="E955811" i="1"/>
  <c r="E955810" i="1"/>
  <c r="E955809" i="1"/>
  <c r="E955808" i="1"/>
  <c r="E955807" i="1"/>
  <c r="E955806" i="1"/>
  <c r="E955805" i="1"/>
  <c r="E955804" i="1"/>
  <c r="E955803" i="1"/>
  <c r="E955802" i="1"/>
  <c r="E955801" i="1"/>
  <c r="E955800" i="1"/>
  <c r="E955799" i="1"/>
  <c r="E955798" i="1"/>
  <c r="E955797" i="1"/>
  <c r="E955796" i="1"/>
  <c r="E955795" i="1"/>
  <c r="E955794" i="1"/>
  <c r="E955793" i="1"/>
  <c r="E955792" i="1"/>
  <c r="E955791" i="1"/>
  <c r="E955790" i="1"/>
  <c r="E955789" i="1"/>
  <c r="E955788" i="1"/>
  <c r="E955787" i="1"/>
  <c r="E955786" i="1"/>
  <c r="E955785" i="1"/>
  <c r="E955784" i="1"/>
  <c r="E955783" i="1"/>
  <c r="E955782" i="1"/>
  <c r="E955781" i="1"/>
  <c r="E955780" i="1"/>
  <c r="E955779" i="1"/>
  <c r="E955778" i="1"/>
  <c r="E955777" i="1"/>
  <c r="E955776" i="1"/>
  <c r="E955775" i="1"/>
  <c r="E955774" i="1"/>
  <c r="E955773" i="1"/>
  <c r="E955772" i="1"/>
  <c r="E955771" i="1"/>
  <c r="E955770" i="1"/>
  <c r="E955769" i="1"/>
  <c r="E955768" i="1"/>
  <c r="E955767" i="1"/>
  <c r="E955766" i="1"/>
  <c r="E955765" i="1"/>
  <c r="E955764" i="1"/>
  <c r="E955763" i="1"/>
  <c r="E955762" i="1"/>
  <c r="E955761" i="1"/>
  <c r="E955760" i="1"/>
  <c r="E955759" i="1"/>
  <c r="E955758" i="1"/>
  <c r="E955757" i="1"/>
  <c r="E955756" i="1"/>
  <c r="E955755" i="1"/>
  <c r="E955754" i="1"/>
  <c r="E955753" i="1"/>
  <c r="E955752" i="1"/>
  <c r="E955751" i="1"/>
  <c r="E955750" i="1"/>
  <c r="E955749" i="1"/>
  <c r="E955748" i="1"/>
  <c r="E955747" i="1"/>
  <c r="E955746" i="1"/>
  <c r="E955745" i="1"/>
  <c r="E955744" i="1"/>
  <c r="E955743" i="1"/>
  <c r="E955742" i="1"/>
  <c r="E955741" i="1"/>
  <c r="E955740" i="1"/>
  <c r="E955739" i="1"/>
  <c r="E955738" i="1"/>
  <c r="E955737" i="1"/>
  <c r="E955736" i="1"/>
  <c r="E955735" i="1"/>
  <c r="E955734" i="1"/>
  <c r="E955733" i="1"/>
  <c r="E955732" i="1"/>
  <c r="E955731" i="1"/>
  <c r="E955730" i="1"/>
  <c r="E955729" i="1"/>
  <c r="E955728" i="1"/>
  <c r="E955727" i="1"/>
  <c r="E955726" i="1"/>
  <c r="E955725" i="1"/>
  <c r="E955724" i="1"/>
  <c r="E955723" i="1"/>
  <c r="E955722" i="1"/>
  <c r="E955721" i="1"/>
  <c r="E955720" i="1"/>
  <c r="E955719" i="1"/>
  <c r="E955718" i="1"/>
  <c r="E955717" i="1"/>
  <c r="E955716" i="1"/>
  <c r="E955715" i="1"/>
  <c r="E955714" i="1"/>
  <c r="E955713" i="1"/>
  <c r="E955712" i="1"/>
  <c r="E955711" i="1"/>
  <c r="E955710" i="1"/>
  <c r="E955709" i="1"/>
  <c r="E955708" i="1"/>
  <c r="E955707" i="1"/>
  <c r="E955706" i="1"/>
  <c r="E955705" i="1"/>
  <c r="E955704" i="1"/>
  <c r="E955703" i="1"/>
  <c r="E955702" i="1"/>
  <c r="E955701" i="1"/>
  <c r="E955700" i="1"/>
  <c r="E955699" i="1"/>
  <c r="E955698" i="1"/>
  <c r="E955697" i="1"/>
  <c r="E955696" i="1"/>
  <c r="E955695" i="1"/>
  <c r="E955694" i="1"/>
  <c r="E955693" i="1"/>
  <c r="E955692" i="1"/>
  <c r="E955691" i="1"/>
  <c r="E955690" i="1"/>
  <c r="E955689" i="1"/>
  <c r="E955688" i="1"/>
  <c r="E955687" i="1"/>
  <c r="E955686" i="1"/>
  <c r="E955685" i="1"/>
  <c r="E955684" i="1"/>
  <c r="E955683" i="1"/>
  <c r="E955682" i="1"/>
  <c r="E955681" i="1"/>
  <c r="E955680" i="1"/>
  <c r="E955679" i="1"/>
  <c r="E955678" i="1"/>
  <c r="E955677" i="1"/>
  <c r="E955676" i="1"/>
  <c r="E955675" i="1"/>
  <c r="E955674" i="1"/>
  <c r="E955673" i="1"/>
  <c r="E955672" i="1"/>
  <c r="E955671" i="1"/>
  <c r="E955670" i="1"/>
  <c r="E955669" i="1"/>
  <c r="E955668" i="1"/>
  <c r="E955667" i="1"/>
  <c r="E955666" i="1"/>
  <c r="E955665" i="1"/>
  <c r="E955664" i="1"/>
  <c r="E955663" i="1"/>
  <c r="E955662" i="1"/>
  <c r="E955661" i="1"/>
  <c r="E955660" i="1"/>
  <c r="E955659" i="1"/>
  <c r="E955658" i="1"/>
  <c r="E955657" i="1"/>
  <c r="E955656" i="1"/>
  <c r="E955655" i="1"/>
  <c r="E955654" i="1"/>
  <c r="E955653" i="1"/>
  <c r="E955652" i="1"/>
  <c r="E955651" i="1"/>
  <c r="E955650" i="1"/>
  <c r="E955649" i="1"/>
  <c r="E955648" i="1"/>
  <c r="E955647" i="1"/>
  <c r="E955646" i="1"/>
  <c r="E955645" i="1"/>
  <c r="E955644" i="1"/>
  <c r="E955643" i="1"/>
  <c r="E955642" i="1"/>
  <c r="E955641" i="1"/>
  <c r="E955640" i="1"/>
  <c r="E955639" i="1"/>
  <c r="E955638" i="1"/>
  <c r="E955637" i="1"/>
  <c r="E955636" i="1"/>
  <c r="E955635" i="1"/>
  <c r="E955634" i="1"/>
  <c r="E955633" i="1"/>
  <c r="E955632" i="1"/>
  <c r="E955631" i="1"/>
  <c r="E955630" i="1"/>
  <c r="E955629" i="1"/>
  <c r="E955628" i="1"/>
  <c r="E955627" i="1"/>
  <c r="E955626" i="1"/>
  <c r="E955625" i="1"/>
  <c r="E955624" i="1"/>
  <c r="E955623" i="1"/>
  <c r="E955622" i="1"/>
  <c r="E955621" i="1"/>
  <c r="E955620" i="1"/>
  <c r="E955619" i="1"/>
  <c r="E955618" i="1"/>
  <c r="E955617" i="1"/>
  <c r="E955616" i="1"/>
  <c r="E955615" i="1"/>
  <c r="E955614" i="1"/>
  <c r="E955613" i="1"/>
  <c r="E955612" i="1"/>
  <c r="E955611" i="1"/>
  <c r="E955610" i="1"/>
  <c r="E955609" i="1"/>
  <c r="E955608" i="1"/>
  <c r="E955607" i="1"/>
  <c r="E955606" i="1"/>
  <c r="E955605" i="1"/>
  <c r="E955604" i="1"/>
  <c r="E955603" i="1"/>
  <c r="E955602" i="1"/>
  <c r="E955601" i="1"/>
  <c r="E955600" i="1"/>
  <c r="E955599" i="1"/>
  <c r="E955598" i="1"/>
  <c r="E955597" i="1"/>
  <c r="E955596" i="1"/>
  <c r="E955595" i="1"/>
  <c r="E955594" i="1"/>
  <c r="E955593" i="1"/>
  <c r="E955592" i="1"/>
  <c r="E955591" i="1"/>
  <c r="E955590" i="1"/>
  <c r="E955589" i="1"/>
  <c r="E955588" i="1"/>
  <c r="E955587" i="1"/>
  <c r="E955586" i="1"/>
  <c r="E955585" i="1"/>
  <c r="E955584" i="1"/>
  <c r="E955583" i="1"/>
  <c r="E955582" i="1"/>
  <c r="E955581" i="1"/>
  <c r="E955580" i="1"/>
  <c r="E955579" i="1"/>
  <c r="E955578" i="1"/>
  <c r="E955577" i="1"/>
  <c r="E955576" i="1"/>
  <c r="E955575" i="1"/>
  <c r="E955574" i="1"/>
  <c r="E955573" i="1"/>
  <c r="E955572" i="1"/>
  <c r="E955571" i="1"/>
  <c r="E955570" i="1"/>
  <c r="E955569" i="1"/>
  <c r="E955568" i="1"/>
  <c r="E955567" i="1"/>
  <c r="E955566" i="1"/>
  <c r="E955565" i="1"/>
  <c r="E955564" i="1"/>
  <c r="E955563" i="1"/>
  <c r="E955562" i="1"/>
  <c r="E955561" i="1"/>
  <c r="E955560" i="1"/>
  <c r="E955559" i="1"/>
  <c r="E955558" i="1"/>
  <c r="E955557" i="1"/>
  <c r="E955556" i="1"/>
  <c r="E955555" i="1"/>
  <c r="E955554" i="1"/>
  <c r="E955553" i="1"/>
  <c r="E955552" i="1"/>
  <c r="E955551" i="1"/>
  <c r="E955550" i="1"/>
  <c r="E955549" i="1"/>
  <c r="E955548" i="1"/>
  <c r="E955547" i="1"/>
  <c r="E955546" i="1"/>
  <c r="E955545" i="1"/>
  <c r="E955544" i="1"/>
  <c r="E955543" i="1"/>
  <c r="E955542" i="1"/>
  <c r="E955541" i="1"/>
  <c r="E955540" i="1"/>
  <c r="E955539" i="1"/>
  <c r="E955538" i="1"/>
  <c r="E955537" i="1"/>
  <c r="E955536" i="1"/>
  <c r="E955535" i="1"/>
  <c r="E955534" i="1"/>
  <c r="E955533" i="1"/>
  <c r="E955532" i="1"/>
  <c r="E955531" i="1"/>
  <c r="E955530" i="1"/>
  <c r="E955529" i="1"/>
  <c r="E955528" i="1"/>
  <c r="E955527" i="1"/>
  <c r="E955526" i="1"/>
  <c r="E955525" i="1"/>
  <c r="E955524" i="1"/>
  <c r="E955523" i="1"/>
  <c r="E955522" i="1"/>
  <c r="E955521" i="1"/>
  <c r="E955520" i="1"/>
  <c r="E955519" i="1"/>
  <c r="E955518" i="1"/>
  <c r="E955517" i="1"/>
  <c r="E955516" i="1"/>
  <c r="E955515" i="1"/>
  <c r="E955514" i="1"/>
  <c r="E955513" i="1"/>
  <c r="E955512" i="1"/>
  <c r="E955511" i="1"/>
  <c r="E955510" i="1"/>
  <c r="E955509" i="1"/>
  <c r="E955508" i="1"/>
  <c r="E955507" i="1"/>
  <c r="E955506" i="1"/>
  <c r="E955505" i="1"/>
  <c r="E955504" i="1"/>
  <c r="E955503" i="1"/>
  <c r="E955502" i="1"/>
  <c r="E955501" i="1"/>
  <c r="E955500" i="1"/>
  <c r="E955499" i="1"/>
  <c r="E955498" i="1"/>
  <c r="E955497" i="1"/>
  <c r="E955496" i="1"/>
  <c r="E955495" i="1"/>
  <c r="E955494" i="1"/>
  <c r="E955493" i="1"/>
  <c r="E955492" i="1"/>
  <c r="E955491" i="1"/>
  <c r="E955490" i="1"/>
  <c r="E955489" i="1"/>
  <c r="E955488" i="1"/>
  <c r="E955487" i="1"/>
  <c r="E955486" i="1"/>
  <c r="E955485" i="1"/>
  <c r="E955484" i="1"/>
  <c r="E955483" i="1"/>
  <c r="E955482" i="1"/>
  <c r="E955481" i="1"/>
  <c r="E955480" i="1"/>
  <c r="E955479" i="1"/>
  <c r="E955478" i="1"/>
  <c r="E955477" i="1"/>
  <c r="E955476" i="1"/>
  <c r="E955475" i="1"/>
  <c r="E955474" i="1"/>
  <c r="E955473" i="1"/>
  <c r="E955472" i="1"/>
  <c r="E955471" i="1"/>
  <c r="E955470" i="1"/>
  <c r="E955469" i="1"/>
  <c r="E955468" i="1"/>
  <c r="E955467" i="1"/>
  <c r="E955466" i="1"/>
  <c r="E955465" i="1"/>
  <c r="E955464" i="1"/>
  <c r="E955463" i="1"/>
  <c r="E955462" i="1"/>
  <c r="E955461" i="1"/>
  <c r="E955460" i="1"/>
  <c r="E955459" i="1"/>
  <c r="E955458" i="1"/>
  <c r="E955457" i="1"/>
  <c r="E955456" i="1"/>
  <c r="E955455" i="1"/>
  <c r="E955454" i="1"/>
  <c r="E955453" i="1"/>
  <c r="E955452" i="1"/>
  <c r="E955451" i="1"/>
  <c r="E955450" i="1"/>
  <c r="E955449" i="1"/>
  <c r="E955448" i="1"/>
  <c r="E955447" i="1"/>
  <c r="E955446" i="1"/>
  <c r="E955445" i="1"/>
  <c r="E955444" i="1"/>
  <c r="E955443" i="1"/>
  <c r="E955442" i="1"/>
  <c r="E955441" i="1"/>
  <c r="E955440" i="1"/>
  <c r="E955439" i="1"/>
  <c r="E955438" i="1"/>
  <c r="E955437" i="1"/>
  <c r="E955436" i="1"/>
  <c r="E955435" i="1"/>
  <c r="E955434" i="1"/>
  <c r="E955433" i="1"/>
  <c r="E955432" i="1"/>
  <c r="E955431" i="1"/>
  <c r="E955430" i="1"/>
  <c r="E955429" i="1"/>
  <c r="E955428" i="1"/>
  <c r="E955427" i="1"/>
  <c r="E955426" i="1"/>
  <c r="E955425" i="1"/>
  <c r="E955424" i="1"/>
  <c r="E955423" i="1"/>
  <c r="E955422" i="1"/>
  <c r="E955421" i="1"/>
  <c r="E955420" i="1"/>
  <c r="E955419" i="1"/>
  <c r="E955418" i="1"/>
  <c r="E955417" i="1"/>
  <c r="E955416" i="1"/>
  <c r="E955415" i="1"/>
  <c r="E955414" i="1"/>
  <c r="E955413" i="1"/>
  <c r="E955412" i="1"/>
  <c r="E955411" i="1"/>
  <c r="E955410" i="1"/>
  <c r="E955409" i="1"/>
  <c r="E955408" i="1"/>
  <c r="E955407" i="1"/>
  <c r="E955406" i="1"/>
  <c r="E955405" i="1"/>
  <c r="E955404" i="1"/>
  <c r="E955403" i="1"/>
  <c r="E955402" i="1"/>
  <c r="E955401" i="1"/>
  <c r="E955400" i="1"/>
  <c r="E955399" i="1"/>
  <c r="E955398" i="1"/>
  <c r="E955397" i="1"/>
  <c r="E955396" i="1"/>
  <c r="E955395" i="1"/>
  <c r="E955394" i="1"/>
  <c r="E955393" i="1"/>
  <c r="E955392" i="1"/>
  <c r="E955391" i="1"/>
  <c r="E955390" i="1"/>
  <c r="E955389" i="1"/>
  <c r="E955388" i="1"/>
  <c r="E955387" i="1"/>
  <c r="E955386" i="1"/>
  <c r="E955385" i="1"/>
  <c r="E955384" i="1"/>
  <c r="E955383" i="1"/>
  <c r="E955382" i="1"/>
  <c r="E955381" i="1"/>
  <c r="E955380" i="1"/>
  <c r="E955379" i="1"/>
  <c r="E955378" i="1"/>
  <c r="E955377" i="1"/>
  <c r="E955376" i="1"/>
  <c r="E955375" i="1"/>
  <c r="E955374" i="1"/>
  <c r="E955373" i="1"/>
  <c r="E955372" i="1"/>
  <c r="E955371" i="1"/>
  <c r="E955370" i="1"/>
  <c r="E955369" i="1"/>
  <c r="E955368" i="1"/>
  <c r="E955367" i="1"/>
  <c r="E955366" i="1"/>
  <c r="E955365" i="1"/>
  <c r="E955364" i="1"/>
  <c r="E955363" i="1"/>
  <c r="E955362" i="1"/>
  <c r="E955361" i="1"/>
  <c r="E955360" i="1"/>
  <c r="E955359" i="1"/>
  <c r="E955358" i="1"/>
  <c r="E955357" i="1"/>
  <c r="E955356" i="1"/>
  <c r="E955355" i="1"/>
  <c r="E955354" i="1"/>
  <c r="E955353" i="1"/>
  <c r="E955352" i="1"/>
  <c r="E955351" i="1"/>
  <c r="E955350" i="1"/>
  <c r="E955349" i="1"/>
  <c r="E955348" i="1"/>
  <c r="E955347" i="1"/>
  <c r="E955346" i="1"/>
  <c r="E955345" i="1"/>
  <c r="E955344" i="1"/>
  <c r="E955343" i="1"/>
  <c r="E955342" i="1"/>
  <c r="E955341" i="1"/>
  <c r="E955340" i="1"/>
  <c r="E955339" i="1"/>
  <c r="E955338" i="1"/>
  <c r="E955337" i="1"/>
  <c r="E955336" i="1"/>
  <c r="E955335" i="1"/>
  <c r="E955334" i="1"/>
  <c r="E955333" i="1"/>
  <c r="E955332" i="1"/>
  <c r="E955331" i="1"/>
  <c r="E955330" i="1"/>
  <c r="E955329" i="1"/>
  <c r="E955328" i="1"/>
  <c r="E955327" i="1"/>
  <c r="E955326" i="1"/>
  <c r="E955325" i="1"/>
  <c r="E955324" i="1"/>
  <c r="E955323" i="1"/>
  <c r="E955322" i="1"/>
  <c r="E955321" i="1"/>
  <c r="E955320" i="1"/>
  <c r="E955319" i="1"/>
  <c r="E955318" i="1"/>
  <c r="E955317" i="1"/>
  <c r="E955316" i="1"/>
  <c r="E955315" i="1"/>
  <c r="E955314" i="1"/>
  <c r="E955313" i="1"/>
  <c r="E955312" i="1"/>
  <c r="E955311" i="1"/>
  <c r="E955310" i="1"/>
  <c r="E955309" i="1"/>
  <c r="E955308" i="1"/>
  <c r="E955307" i="1"/>
  <c r="E955306" i="1"/>
  <c r="E955305" i="1"/>
  <c r="E955304" i="1"/>
  <c r="E955303" i="1"/>
  <c r="E955302" i="1"/>
  <c r="E955301" i="1"/>
  <c r="E955300" i="1"/>
  <c r="E955299" i="1"/>
  <c r="E955298" i="1"/>
  <c r="E955297" i="1"/>
  <c r="E955296" i="1"/>
  <c r="E955295" i="1"/>
  <c r="E955294" i="1"/>
  <c r="E955293" i="1"/>
  <c r="E955292" i="1"/>
  <c r="E955291" i="1"/>
  <c r="E955290" i="1"/>
  <c r="E955289" i="1"/>
  <c r="E955288" i="1"/>
  <c r="E955287" i="1"/>
  <c r="E955286" i="1"/>
  <c r="E955285" i="1"/>
  <c r="E955284" i="1"/>
  <c r="E955283" i="1"/>
  <c r="E955282" i="1"/>
  <c r="E955281" i="1"/>
  <c r="E955280" i="1"/>
  <c r="E955279" i="1"/>
  <c r="E955278" i="1"/>
  <c r="E955277" i="1"/>
  <c r="E955276" i="1"/>
  <c r="E955275" i="1"/>
  <c r="E955274" i="1"/>
  <c r="E955273" i="1"/>
  <c r="E955272" i="1"/>
  <c r="E955271" i="1"/>
  <c r="E955270" i="1"/>
  <c r="E955269" i="1"/>
  <c r="E955268" i="1"/>
  <c r="E955267" i="1"/>
  <c r="E955266" i="1"/>
  <c r="E955265" i="1"/>
  <c r="E955264" i="1"/>
  <c r="E955263" i="1"/>
  <c r="E955262" i="1"/>
  <c r="E955261" i="1"/>
  <c r="E955260" i="1"/>
  <c r="E955259" i="1"/>
  <c r="E955258" i="1"/>
  <c r="E955257" i="1"/>
  <c r="E955256" i="1"/>
  <c r="E955255" i="1"/>
  <c r="E955254" i="1"/>
  <c r="E955253" i="1"/>
  <c r="E955252" i="1"/>
  <c r="E955251" i="1"/>
  <c r="E955250" i="1"/>
  <c r="E955249" i="1"/>
  <c r="E955248" i="1"/>
  <c r="E955247" i="1"/>
  <c r="E955246" i="1"/>
  <c r="E955245" i="1"/>
  <c r="E955244" i="1"/>
  <c r="E955243" i="1"/>
  <c r="E955242" i="1"/>
  <c r="E955241" i="1"/>
  <c r="E955240" i="1"/>
  <c r="E955239" i="1"/>
  <c r="E955238" i="1"/>
  <c r="E955237" i="1"/>
  <c r="E955236" i="1"/>
  <c r="E955235" i="1"/>
  <c r="E955234" i="1"/>
  <c r="E955233" i="1"/>
  <c r="E955232" i="1"/>
  <c r="E955231" i="1"/>
  <c r="E955230" i="1"/>
  <c r="E955229" i="1"/>
  <c r="E955228" i="1"/>
  <c r="E955227" i="1"/>
  <c r="E955226" i="1"/>
  <c r="E955225" i="1"/>
  <c r="E955224" i="1"/>
  <c r="E955223" i="1"/>
  <c r="E955222" i="1"/>
  <c r="E955221" i="1"/>
  <c r="E955220" i="1"/>
  <c r="E955219" i="1"/>
  <c r="E955218" i="1"/>
  <c r="E955217" i="1"/>
  <c r="E955216" i="1"/>
  <c r="E955215" i="1"/>
  <c r="E955214" i="1"/>
  <c r="E955213" i="1"/>
  <c r="E955212" i="1"/>
  <c r="E955211" i="1"/>
  <c r="E955210" i="1"/>
  <c r="E955209" i="1"/>
  <c r="E955208" i="1"/>
  <c r="E955207" i="1"/>
  <c r="E955206" i="1"/>
  <c r="E955205" i="1"/>
  <c r="E955204" i="1"/>
  <c r="E955203" i="1"/>
  <c r="E955202" i="1"/>
  <c r="E955201" i="1"/>
  <c r="E955200" i="1"/>
  <c r="E955199" i="1"/>
  <c r="E955198" i="1"/>
  <c r="E955197" i="1"/>
  <c r="E955196" i="1"/>
  <c r="E955195" i="1"/>
  <c r="E955194" i="1"/>
  <c r="E955193" i="1"/>
  <c r="E955192" i="1"/>
  <c r="E955191" i="1"/>
  <c r="E955190" i="1"/>
  <c r="E955189" i="1"/>
  <c r="E955188" i="1"/>
  <c r="E955187" i="1"/>
  <c r="E955186" i="1"/>
  <c r="E955185" i="1"/>
  <c r="E955184" i="1"/>
  <c r="E955183" i="1"/>
  <c r="E955182" i="1"/>
  <c r="E955181" i="1"/>
  <c r="E955180" i="1"/>
  <c r="E955179" i="1"/>
  <c r="E955178" i="1"/>
  <c r="E955177" i="1"/>
  <c r="E955176" i="1"/>
  <c r="E955175" i="1"/>
  <c r="E955174" i="1"/>
  <c r="E955173" i="1"/>
  <c r="E955172" i="1"/>
  <c r="E955171" i="1"/>
  <c r="E955170" i="1"/>
  <c r="E955169" i="1"/>
  <c r="E955168" i="1"/>
  <c r="E955167" i="1"/>
  <c r="E955166" i="1"/>
  <c r="E955165" i="1"/>
  <c r="E955164" i="1"/>
  <c r="E955163" i="1"/>
  <c r="E955162" i="1"/>
  <c r="E955161" i="1"/>
  <c r="E955160" i="1"/>
  <c r="E955159" i="1"/>
  <c r="E955158" i="1"/>
  <c r="E955157" i="1"/>
  <c r="E955156" i="1"/>
  <c r="E955155" i="1"/>
  <c r="E955154" i="1"/>
  <c r="E955153" i="1"/>
  <c r="E955152" i="1"/>
  <c r="E955151" i="1"/>
  <c r="E955150" i="1"/>
  <c r="E955149" i="1"/>
  <c r="E955148" i="1"/>
  <c r="E955147" i="1"/>
  <c r="E955146" i="1"/>
  <c r="E955145" i="1"/>
  <c r="E955144" i="1"/>
  <c r="E955143" i="1"/>
  <c r="E955142" i="1"/>
  <c r="E955141" i="1"/>
  <c r="E955140" i="1"/>
  <c r="E955139" i="1"/>
  <c r="E955138" i="1"/>
  <c r="E955137" i="1"/>
  <c r="E955136" i="1"/>
  <c r="E955135" i="1"/>
  <c r="E955134" i="1"/>
  <c r="E955133" i="1"/>
  <c r="E955132" i="1"/>
  <c r="E955131" i="1"/>
  <c r="E955130" i="1"/>
  <c r="E955129" i="1"/>
  <c r="E955128" i="1"/>
  <c r="E955127" i="1"/>
  <c r="E955126" i="1"/>
  <c r="E955125" i="1"/>
  <c r="E955124" i="1"/>
  <c r="E955123" i="1"/>
  <c r="E955122" i="1"/>
  <c r="E955121" i="1"/>
  <c r="E955120" i="1"/>
  <c r="E955119" i="1"/>
  <c r="E955118" i="1"/>
  <c r="E955117" i="1"/>
  <c r="E955116" i="1"/>
  <c r="E955115" i="1"/>
  <c r="E955114" i="1"/>
  <c r="E955113" i="1"/>
  <c r="E955112" i="1"/>
  <c r="E955111" i="1"/>
  <c r="E955110" i="1"/>
  <c r="E955109" i="1"/>
  <c r="E955108" i="1"/>
  <c r="E955107" i="1"/>
  <c r="E955106" i="1"/>
  <c r="E955105" i="1"/>
  <c r="E955104" i="1"/>
  <c r="E955103" i="1"/>
  <c r="E955102" i="1"/>
  <c r="E955101" i="1"/>
  <c r="E955100" i="1"/>
  <c r="E955099" i="1"/>
  <c r="E955098" i="1"/>
  <c r="E955097" i="1"/>
  <c r="E955096" i="1"/>
  <c r="E955095" i="1"/>
  <c r="E955094" i="1"/>
  <c r="E955093" i="1"/>
  <c r="E955092" i="1"/>
  <c r="E955091" i="1"/>
  <c r="E955090" i="1"/>
  <c r="E955089" i="1"/>
  <c r="E955088" i="1"/>
  <c r="E955087" i="1"/>
  <c r="E955086" i="1"/>
  <c r="E955085" i="1"/>
  <c r="E955084" i="1"/>
  <c r="E955083" i="1"/>
  <c r="E955082" i="1"/>
  <c r="E955081" i="1"/>
  <c r="E955080" i="1"/>
  <c r="E955079" i="1"/>
  <c r="E955078" i="1"/>
  <c r="E955077" i="1"/>
  <c r="E955076" i="1"/>
  <c r="E955075" i="1"/>
  <c r="E955074" i="1"/>
  <c r="E955073" i="1"/>
  <c r="E955072" i="1"/>
  <c r="E955071" i="1"/>
  <c r="E955070" i="1"/>
  <c r="E955069" i="1"/>
  <c r="E955068" i="1"/>
  <c r="E955067" i="1"/>
  <c r="E955066" i="1"/>
  <c r="E955065" i="1"/>
  <c r="E955064" i="1"/>
  <c r="E955063" i="1"/>
  <c r="E955062" i="1"/>
  <c r="E955061" i="1"/>
  <c r="E955060" i="1"/>
  <c r="E955059" i="1"/>
  <c r="E955058" i="1"/>
  <c r="E955057" i="1"/>
  <c r="E955056" i="1"/>
  <c r="E955055" i="1"/>
  <c r="E955054" i="1"/>
  <c r="E955053" i="1"/>
  <c r="E955052" i="1"/>
  <c r="E955051" i="1"/>
  <c r="E955050" i="1"/>
  <c r="E955049" i="1"/>
  <c r="E955048" i="1"/>
  <c r="E955047" i="1"/>
  <c r="E955046" i="1"/>
  <c r="E955045" i="1"/>
  <c r="E955044" i="1"/>
  <c r="E955043" i="1"/>
  <c r="E955042" i="1"/>
  <c r="E955041" i="1"/>
  <c r="E955040" i="1"/>
  <c r="E955039" i="1"/>
  <c r="E955038" i="1"/>
  <c r="E955037" i="1"/>
  <c r="E955036" i="1"/>
  <c r="E955035" i="1"/>
  <c r="E955034" i="1"/>
  <c r="E955033" i="1"/>
  <c r="E955032" i="1"/>
  <c r="E955031" i="1"/>
  <c r="E955030" i="1"/>
  <c r="E955029" i="1"/>
  <c r="E955028" i="1"/>
  <c r="E955027" i="1"/>
  <c r="E955026" i="1"/>
  <c r="E955025" i="1"/>
  <c r="E955024" i="1"/>
  <c r="E955023" i="1"/>
  <c r="E955022" i="1"/>
  <c r="E955021" i="1"/>
  <c r="E955020" i="1"/>
  <c r="E955019" i="1"/>
  <c r="E955018" i="1"/>
  <c r="E955017" i="1"/>
  <c r="E955016" i="1"/>
  <c r="E955015" i="1"/>
  <c r="E955014" i="1"/>
  <c r="E955013" i="1"/>
  <c r="E955012" i="1"/>
  <c r="E955011" i="1"/>
  <c r="E955010" i="1"/>
  <c r="E955009" i="1"/>
  <c r="E955008" i="1"/>
  <c r="E955007" i="1"/>
  <c r="E955006" i="1"/>
  <c r="E955005" i="1"/>
  <c r="E955004" i="1"/>
  <c r="E955003" i="1"/>
  <c r="E955002" i="1"/>
  <c r="E955001" i="1"/>
  <c r="E955000" i="1"/>
  <c r="E954999" i="1"/>
  <c r="E954998" i="1"/>
  <c r="E954997" i="1"/>
  <c r="E954996" i="1"/>
  <c r="E954995" i="1"/>
  <c r="E954994" i="1"/>
  <c r="E954993" i="1"/>
  <c r="E954992" i="1"/>
  <c r="E954991" i="1"/>
  <c r="E954990" i="1"/>
  <c r="E954989" i="1"/>
  <c r="E954988" i="1"/>
  <c r="E954987" i="1"/>
  <c r="E954986" i="1"/>
  <c r="E954985" i="1"/>
  <c r="E954984" i="1"/>
  <c r="E954983" i="1"/>
  <c r="E954982" i="1"/>
  <c r="E954981" i="1"/>
  <c r="E954980" i="1"/>
  <c r="E954979" i="1"/>
  <c r="E954978" i="1"/>
  <c r="E954977" i="1"/>
  <c r="E954976" i="1"/>
  <c r="E954975" i="1"/>
  <c r="E954974" i="1"/>
  <c r="E954973" i="1"/>
  <c r="E954972" i="1"/>
  <c r="E954971" i="1"/>
  <c r="E954970" i="1"/>
  <c r="E954969" i="1"/>
  <c r="E954968" i="1"/>
  <c r="E954967" i="1"/>
  <c r="E954966" i="1"/>
  <c r="E954965" i="1"/>
  <c r="E954964" i="1"/>
  <c r="E954963" i="1"/>
  <c r="E954962" i="1"/>
  <c r="E954961" i="1"/>
  <c r="E954960" i="1"/>
  <c r="E954959" i="1"/>
  <c r="E954958" i="1"/>
  <c r="E954957" i="1"/>
  <c r="E954956" i="1"/>
  <c r="E954955" i="1"/>
  <c r="E954954" i="1"/>
  <c r="E954953" i="1"/>
  <c r="E954952" i="1"/>
  <c r="E954951" i="1"/>
  <c r="E954950" i="1"/>
  <c r="E954949" i="1"/>
  <c r="E954948" i="1"/>
  <c r="E954947" i="1"/>
  <c r="E954946" i="1"/>
  <c r="E954945" i="1"/>
  <c r="E954944" i="1"/>
  <c r="E954943" i="1"/>
  <c r="E954942" i="1"/>
  <c r="E954941" i="1"/>
  <c r="E954940" i="1"/>
  <c r="E954939" i="1"/>
  <c r="E954938" i="1"/>
  <c r="E954937" i="1"/>
  <c r="E954936" i="1"/>
  <c r="E954935" i="1"/>
  <c r="E954934" i="1"/>
  <c r="E954933" i="1"/>
  <c r="E954932" i="1"/>
  <c r="E954931" i="1"/>
  <c r="E954930" i="1"/>
  <c r="E954929" i="1"/>
  <c r="E954928" i="1"/>
  <c r="E954927" i="1"/>
  <c r="E954926" i="1"/>
  <c r="E954925" i="1"/>
  <c r="E954924" i="1"/>
  <c r="E954923" i="1"/>
  <c r="E954922" i="1"/>
  <c r="E954921" i="1"/>
  <c r="E954920" i="1"/>
  <c r="E954919" i="1"/>
  <c r="E954918" i="1"/>
  <c r="E954917" i="1"/>
  <c r="E954916" i="1"/>
  <c r="E954915" i="1"/>
  <c r="E954914" i="1"/>
  <c r="E954913" i="1"/>
  <c r="E954912" i="1"/>
  <c r="E954911" i="1"/>
  <c r="E954910" i="1"/>
  <c r="E954909" i="1"/>
  <c r="E954908" i="1"/>
  <c r="E954907" i="1"/>
  <c r="E954906" i="1"/>
  <c r="E954905" i="1"/>
  <c r="E954904" i="1"/>
  <c r="E954903" i="1"/>
  <c r="E954902" i="1"/>
  <c r="E954901" i="1"/>
  <c r="E954900" i="1"/>
  <c r="E954899" i="1"/>
  <c r="E954898" i="1"/>
  <c r="E954897" i="1"/>
  <c r="E954896" i="1"/>
  <c r="E954895" i="1"/>
  <c r="E954894" i="1"/>
  <c r="E954893" i="1"/>
  <c r="E954892" i="1"/>
  <c r="E954891" i="1"/>
  <c r="E954890" i="1"/>
  <c r="E954889" i="1"/>
  <c r="E954888" i="1"/>
  <c r="E954887" i="1"/>
  <c r="E954886" i="1"/>
  <c r="E954885" i="1"/>
  <c r="E954884" i="1"/>
  <c r="E954883" i="1"/>
  <c r="E954882" i="1"/>
  <c r="E954881" i="1"/>
  <c r="E954880" i="1"/>
  <c r="E954879" i="1"/>
  <c r="E954878" i="1"/>
  <c r="E954877" i="1"/>
  <c r="E954876" i="1"/>
  <c r="E954875" i="1"/>
  <c r="E954874" i="1"/>
  <c r="E954873" i="1"/>
  <c r="E954872" i="1"/>
  <c r="E954871" i="1"/>
  <c r="E954870" i="1"/>
  <c r="E954869" i="1"/>
  <c r="E954868" i="1"/>
  <c r="E954867" i="1"/>
  <c r="E954866" i="1"/>
  <c r="E954865" i="1"/>
  <c r="E954864" i="1"/>
  <c r="E954863" i="1"/>
  <c r="E954862" i="1"/>
  <c r="E954861" i="1"/>
  <c r="E954860" i="1"/>
  <c r="E954859" i="1"/>
  <c r="E954858" i="1"/>
  <c r="E954857" i="1"/>
  <c r="E954856" i="1"/>
  <c r="E954855" i="1"/>
  <c r="E954854" i="1"/>
  <c r="E954853" i="1"/>
  <c r="E954852" i="1"/>
  <c r="E954851" i="1"/>
  <c r="E954850" i="1"/>
  <c r="E954849" i="1"/>
  <c r="E954848" i="1"/>
  <c r="E954847" i="1"/>
  <c r="E954846" i="1"/>
  <c r="E954845" i="1"/>
  <c r="E954844" i="1"/>
  <c r="E954843" i="1"/>
  <c r="E954842" i="1"/>
  <c r="E954841" i="1"/>
  <c r="E954840" i="1"/>
  <c r="E954839" i="1"/>
  <c r="E954838" i="1"/>
  <c r="E954837" i="1"/>
  <c r="E954836" i="1"/>
  <c r="E954835" i="1"/>
  <c r="E954834" i="1"/>
  <c r="E954833" i="1"/>
  <c r="E954832" i="1"/>
  <c r="E954831" i="1"/>
  <c r="E954830" i="1"/>
  <c r="E954829" i="1"/>
  <c r="E954828" i="1"/>
  <c r="E954827" i="1"/>
  <c r="E954826" i="1"/>
  <c r="E954825" i="1"/>
  <c r="E954824" i="1"/>
  <c r="E954823" i="1"/>
  <c r="E954822" i="1"/>
  <c r="E954821" i="1"/>
  <c r="E954820" i="1"/>
  <c r="E954819" i="1"/>
  <c r="E954818" i="1"/>
  <c r="E954817" i="1"/>
  <c r="E954816" i="1"/>
  <c r="E954815" i="1"/>
  <c r="E954814" i="1"/>
  <c r="E954813" i="1"/>
  <c r="E954812" i="1"/>
  <c r="E954811" i="1"/>
  <c r="E954810" i="1"/>
  <c r="E954809" i="1"/>
  <c r="E954808" i="1"/>
  <c r="E954807" i="1"/>
  <c r="E954806" i="1"/>
  <c r="E954805" i="1"/>
  <c r="E954804" i="1"/>
  <c r="E954803" i="1"/>
  <c r="E954802" i="1"/>
  <c r="E954801" i="1"/>
  <c r="E954800" i="1"/>
  <c r="E954799" i="1"/>
  <c r="E954798" i="1"/>
  <c r="E954797" i="1"/>
  <c r="E954796" i="1"/>
  <c r="E954795" i="1"/>
  <c r="E954794" i="1"/>
  <c r="E954793" i="1"/>
  <c r="E954792" i="1"/>
  <c r="E954791" i="1"/>
  <c r="E954790" i="1"/>
  <c r="E954789" i="1"/>
  <c r="E954788" i="1"/>
  <c r="E954787" i="1"/>
  <c r="E954786" i="1"/>
  <c r="E954785" i="1"/>
  <c r="E954784" i="1"/>
  <c r="E954783" i="1"/>
  <c r="E954782" i="1"/>
  <c r="E954781" i="1"/>
  <c r="E954780" i="1"/>
  <c r="E954779" i="1"/>
  <c r="E954778" i="1"/>
  <c r="E954777" i="1"/>
  <c r="E954776" i="1"/>
  <c r="E954775" i="1"/>
  <c r="E954774" i="1"/>
  <c r="E954773" i="1"/>
  <c r="E954772" i="1"/>
  <c r="E954771" i="1"/>
  <c r="E954770" i="1"/>
  <c r="E954769" i="1"/>
  <c r="E954768" i="1"/>
  <c r="E954767" i="1"/>
  <c r="E954766" i="1"/>
  <c r="E954765" i="1"/>
  <c r="E954764" i="1"/>
  <c r="E954763" i="1"/>
  <c r="E954762" i="1"/>
  <c r="E954761" i="1"/>
  <c r="E954760" i="1"/>
  <c r="E954759" i="1"/>
  <c r="E954758" i="1"/>
  <c r="E954757" i="1"/>
  <c r="E954756" i="1"/>
  <c r="E954755" i="1"/>
  <c r="E954754" i="1"/>
  <c r="E954753" i="1"/>
  <c r="E954752" i="1"/>
  <c r="E954751" i="1"/>
  <c r="E954750" i="1"/>
  <c r="E954749" i="1"/>
  <c r="E954748" i="1"/>
  <c r="E954747" i="1"/>
  <c r="E954746" i="1"/>
  <c r="E954745" i="1"/>
  <c r="E954744" i="1"/>
  <c r="E954743" i="1"/>
  <c r="E954742" i="1"/>
  <c r="E954741" i="1"/>
  <c r="E954740" i="1"/>
  <c r="E954739" i="1"/>
  <c r="E954738" i="1"/>
  <c r="E954737" i="1"/>
  <c r="E954736" i="1"/>
  <c r="E954735" i="1"/>
  <c r="E954734" i="1"/>
  <c r="E954733" i="1"/>
  <c r="E954732" i="1"/>
  <c r="E954731" i="1"/>
  <c r="E954730" i="1"/>
  <c r="E954729" i="1"/>
  <c r="E954728" i="1"/>
  <c r="E954727" i="1"/>
  <c r="E954726" i="1"/>
  <c r="E954725" i="1"/>
  <c r="E954724" i="1"/>
  <c r="E954723" i="1"/>
  <c r="E954722" i="1"/>
  <c r="E954721" i="1"/>
  <c r="E954720" i="1"/>
  <c r="E954719" i="1"/>
  <c r="E954718" i="1"/>
  <c r="E954717" i="1"/>
  <c r="E954716" i="1"/>
  <c r="E954715" i="1"/>
  <c r="E954714" i="1"/>
  <c r="E954713" i="1"/>
  <c r="E954712" i="1"/>
  <c r="E954711" i="1"/>
  <c r="E954710" i="1"/>
  <c r="E954709" i="1"/>
  <c r="E954708" i="1"/>
  <c r="E954707" i="1"/>
  <c r="E954706" i="1"/>
  <c r="E954705" i="1"/>
  <c r="E954704" i="1"/>
  <c r="E954703" i="1"/>
  <c r="E954702" i="1"/>
  <c r="E954701" i="1"/>
  <c r="E954700" i="1"/>
  <c r="E954699" i="1"/>
  <c r="E954698" i="1"/>
  <c r="E954697" i="1"/>
  <c r="E954696" i="1"/>
  <c r="E954695" i="1"/>
  <c r="E954694" i="1"/>
  <c r="E954693" i="1"/>
  <c r="E954692" i="1"/>
  <c r="E954691" i="1"/>
  <c r="E954690" i="1"/>
  <c r="E954689" i="1"/>
  <c r="E954688" i="1"/>
  <c r="E954687" i="1"/>
  <c r="E954686" i="1"/>
  <c r="E954685" i="1"/>
  <c r="E954684" i="1"/>
  <c r="E954683" i="1"/>
  <c r="E954682" i="1"/>
  <c r="E954681" i="1"/>
  <c r="E954680" i="1"/>
  <c r="E954679" i="1"/>
  <c r="E954678" i="1"/>
  <c r="E954677" i="1"/>
  <c r="E954676" i="1"/>
  <c r="E954675" i="1"/>
  <c r="E954674" i="1"/>
  <c r="E954673" i="1"/>
  <c r="E954672" i="1"/>
  <c r="E954671" i="1"/>
  <c r="E954670" i="1"/>
  <c r="E954669" i="1"/>
  <c r="E954668" i="1"/>
  <c r="E954667" i="1"/>
  <c r="E954666" i="1"/>
  <c r="E954665" i="1"/>
  <c r="E954664" i="1"/>
  <c r="E954663" i="1"/>
  <c r="E954662" i="1"/>
  <c r="E954661" i="1"/>
  <c r="E954660" i="1"/>
  <c r="E954659" i="1"/>
  <c r="E954658" i="1"/>
  <c r="E954657" i="1"/>
  <c r="E954656" i="1"/>
  <c r="E954655" i="1"/>
  <c r="E954654" i="1"/>
  <c r="E954653" i="1"/>
  <c r="E954652" i="1"/>
  <c r="E954651" i="1"/>
  <c r="E954650" i="1"/>
  <c r="E954649" i="1"/>
  <c r="E954648" i="1"/>
  <c r="E954647" i="1"/>
  <c r="E954646" i="1"/>
  <c r="E954645" i="1"/>
  <c r="E954644" i="1"/>
  <c r="E954643" i="1"/>
  <c r="E954642" i="1"/>
  <c r="E954641" i="1"/>
  <c r="E954640" i="1"/>
  <c r="E954639" i="1"/>
  <c r="E954638" i="1"/>
  <c r="E954637" i="1"/>
  <c r="E954636" i="1"/>
  <c r="E954635" i="1"/>
  <c r="E954634" i="1"/>
  <c r="E954633" i="1"/>
  <c r="E954632" i="1"/>
  <c r="E954631" i="1"/>
  <c r="E954630" i="1"/>
  <c r="E954629" i="1"/>
  <c r="E954628" i="1"/>
  <c r="E954627" i="1"/>
  <c r="E954626" i="1"/>
  <c r="E954625" i="1"/>
  <c r="E954624" i="1"/>
  <c r="E954623" i="1"/>
  <c r="E954622" i="1"/>
  <c r="E954621" i="1"/>
  <c r="E954620" i="1"/>
  <c r="E954619" i="1"/>
  <c r="E954618" i="1"/>
  <c r="E954617" i="1"/>
  <c r="E954616" i="1"/>
  <c r="E954615" i="1"/>
  <c r="E954614" i="1"/>
  <c r="E954613" i="1"/>
  <c r="E954612" i="1"/>
  <c r="E954611" i="1"/>
  <c r="E954610" i="1"/>
  <c r="E954609" i="1"/>
  <c r="E954608" i="1"/>
  <c r="E954607" i="1"/>
  <c r="E954606" i="1"/>
  <c r="E954605" i="1"/>
  <c r="E954604" i="1"/>
  <c r="E954603" i="1"/>
  <c r="E954602" i="1"/>
  <c r="E954601" i="1"/>
  <c r="E954600" i="1"/>
  <c r="E954599" i="1"/>
  <c r="E954598" i="1"/>
  <c r="E954597" i="1"/>
  <c r="E954596" i="1"/>
  <c r="E954595" i="1"/>
  <c r="E954594" i="1"/>
  <c r="E954593" i="1"/>
  <c r="E954592" i="1"/>
  <c r="E954591" i="1"/>
  <c r="E954590" i="1"/>
  <c r="E954589" i="1"/>
  <c r="E954588" i="1"/>
  <c r="E954587" i="1"/>
  <c r="E954586" i="1"/>
  <c r="E954585" i="1"/>
  <c r="E954584" i="1"/>
  <c r="E954583" i="1"/>
  <c r="E954582" i="1"/>
  <c r="E954581" i="1"/>
  <c r="E954580" i="1"/>
  <c r="E954579" i="1"/>
  <c r="E954578" i="1"/>
  <c r="E954577" i="1"/>
  <c r="E954576" i="1"/>
  <c r="E954575" i="1"/>
  <c r="E954574" i="1"/>
  <c r="E954573" i="1"/>
  <c r="E954572" i="1"/>
  <c r="E954571" i="1"/>
  <c r="E954570" i="1"/>
  <c r="E954569" i="1"/>
  <c r="E954568" i="1"/>
  <c r="E954567" i="1"/>
  <c r="E954566" i="1"/>
  <c r="E954565" i="1"/>
  <c r="E954564" i="1"/>
  <c r="E954563" i="1"/>
  <c r="E954562" i="1"/>
  <c r="E954561" i="1"/>
  <c r="E954560" i="1"/>
  <c r="E954559" i="1"/>
  <c r="E954558" i="1"/>
  <c r="E954557" i="1"/>
  <c r="E954556" i="1"/>
  <c r="E954555" i="1"/>
  <c r="E954554" i="1"/>
  <c r="E954553" i="1"/>
  <c r="E954552" i="1"/>
  <c r="E954551" i="1"/>
  <c r="E954550" i="1"/>
  <c r="E954549" i="1"/>
  <c r="E954548" i="1"/>
  <c r="E954547" i="1"/>
  <c r="E954546" i="1"/>
  <c r="E954545" i="1"/>
  <c r="E954544" i="1"/>
  <c r="E954543" i="1"/>
  <c r="E954542" i="1"/>
  <c r="E954541" i="1"/>
  <c r="E954540" i="1"/>
  <c r="E954539" i="1"/>
  <c r="E954538" i="1"/>
  <c r="E954537" i="1"/>
  <c r="E954536" i="1"/>
  <c r="E954535" i="1"/>
  <c r="E954534" i="1"/>
  <c r="E954533" i="1"/>
  <c r="E954532" i="1"/>
  <c r="E954531" i="1"/>
  <c r="E954530" i="1"/>
  <c r="E954529" i="1"/>
  <c r="E954528" i="1"/>
  <c r="E954527" i="1"/>
  <c r="E954526" i="1"/>
  <c r="E954525" i="1"/>
  <c r="E954524" i="1"/>
  <c r="E954523" i="1"/>
  <c r="E954522" i="1"/>
  <c r="E954521" i="1"/>
  <c r="E954520" i="1"/>
  <c r="E954519" i="1"/>
  <c r="E954518" i="1"/>
  <c r="E954517" i="1"/>
  <c r="E954516" i="1"/>
  <c r="E954515" i="1"/>
  <c r="E954514" i="1"/>
  <c r="E954513" i="1"/>
  <c r="E954512" i="1"/>
  <c r="E954511" i="1"/>
  <c r="E954510" i="1"/>
  <c r="E954509" i="1"/>
  <c r="E954508" i="1"/>
  <c r="E954507" i="1"/>
  <c r="E954506" i="1"/>
  <c r="E954505" i="1"/>
  <c r="E954504" i="1"/>
  <c r="E954503" i="1"/>
  <c r="E954502" i="1"/>
  <c r="E954501" i="1"/>
  <c r="E954500" i="1"/>
  <c r="E954499" i="1"/>
  <c r="E954498" i="1"/>
  <c r="E954497" i="1"/>
  <c r="E954496" i="1"/>
  <c r="E954495" i="1"/>
  <c r="E954494" i="1"/>
  <c r="E954493" i="1"/>
  <c r="E954492" i="1"/>
  <c r="E954491" i="1"/>
  <c r="E954490" i="1"/>
  <c r="E954489" i="1"/>
  <c r="E954488" i="1"/>
  <c r="E954487" i="1"/>
  <c r="E954486" i="1"/>
  <c r="E954485" i="1"/>
  <c r="E954484" i="1"/>
  <c r="E954483" i="1"/>
  <c r="E954482" i="1"/>
  <c r="E954481" i="1"/>
  <c r="E954480" i="1"/>
  <c r="E954479" i="1"/>
  <c r="E954478" i="1"/>
  <c r="E954477" i="1"/>
  <c r="E954476" i="1"/>
  <c r="E954475" i="1"/>
  <c r="E954474" i="1"/>
  <c r="E954473" i="1"/>
  <c r="E954472" i="1"/>
  <c r="E954471" i="1"/>
  <c r="E954470" i="1"/>
  <c r="E954469" i="1"/>
  <c r="E954468" i="1"/>
  <c r="E954467" i="1"/>
  <c r="E954466" i="1"/>
  <c r="E954465" i="1"/>
  <c r="E954464" i="1"/>
  <c r="E954463" i="1"/>
  <c r="E954462" i="1"/>
  <c r="E954461" i="1"/>
  <c r="E954460" i="1"/>
  <c r="E954459" i="1"/>
  <c r="E954458" i="1"/>
  <c r="E954457" i="1"/>
  <c r="E954456" i="1"/>
  <c r="E954455" i="1"/>
  <c r="E954454" i="1"/>
  <c r="E954453" i="1"/>
  <c r="E954452" i="1"/>
  <c r="E954451" i="1"/>
  <c r="E954450" i="1"/>
  <c r="E954449" i="1"/>
  <c r="E954448" i="1"/>
  <c r="E954447" i="1"/>
  <c r="E954446" i="1"/>
  <c r="E954445" i="1"/>
  <c r="E954444" i="1"/>
  <c r="E954443" i="1"/>
  <c r="E954442" i="1"/>
  <c r="E954441" i="1"/>
  <c r="E954440" i="1"/>
  <c r="E954439" i="1"/>
  <c r="E954438" i="1"/>
  <c r="E954437" i="1"/>
  <c r="E954436" i="1"/>
  <c r="E954435" i="1"/>
  <c r="E954434" i="1"/>
  <c r="E954433" i="1"/>
  <c r="E954432" i="1"/>
  <c r="E954431" i="1"/>
  <c r="E954430" i="1"/>
  <c r="E954429" i="1"/>
  <c r="E954428" i="1"/>
  <c r="E954427" i="1"/>
  <c r="E954426" i="1"/>
  <c r="E954425" i="1"/>
  <c r="E954424" i="1"/>
  <c r="E954423" i="1"/>
  <c r="E954422" i="1"/>
  <c r="E954421" i="1"/>
  <c r="E954420" i="1"/>
  <c r="E954419" i="1"/>
  <c r="E954418" i="1"/>
  <c r="E954417" i="1"/>
  <c r="E954416" i="1"/>
  <c r="E954415" i="1"/>
  <c r="E954414" i="1"/>
  <c r="E954413" i="1"/>
  <c r="E954412" i="1"/>
  <c r="E954411" i="1"/>
  <c r="E954410" i="1"/>
  <c r="E954409" i="1"/>
  <c r="E954408" i="1"/>
  <c r="E954407" i="1"/>
  <c r="E954406" i="1"/>
  <c r="E954405" i="1"/>
  <c r="E954404" i="1"/>
  <c r="E954403" i="1"/>
  <c r="E954402" i="1"/>
  <c r="E954401" i="1"/>
  <c r="E954400" i="1"/>
  <c r="E954399" i="1"/>
  <c r="E954398" i="1"/>
  <c r="E954397" i="1"/>
  <c r="E954396" i="1"/>
  <c r="E954395" i="1"/>
  <c r="E954394" i="1"/>
  <c r="E954393" i="1"/>
  <c r="E954392" i="1"/>
  <c r="E954391" i="1"/>
  <c r="E954390" i="1"/>
  <c r="E954389" i="1"/>
  <c r="E954388" i="1"/>
  <c r="E954387" i="1"/>
  <c r="E954386" i="1"/>
  <c r="E954385" i="1"/>
  <c r="E954384" i="1"/>
  <c r="E954383" i="1"/>
  <c r="E954382" i="1"/>
  <c r="E954381" i="1"/>
  <c r="E954380" i="1"/>
  <c r="E954379" i="1"/>
  <c r="E954378" i="1"/>
  <c r="E954377" i="1"/>
  <c r="E954376" i="1"/>
  <c r="E954375" i="1"/>
  <c r="E954374" i="1"/>
  <c r="E954373" i="1"/>
  <c r="E954372" i="1"/>
  <c r="E954371" i="1"/>
  <c r="E954370" i="1"/>
  <c r="E954369" i="1"/>
  <c r="E954368" i="1"/>
  <c r="E954367" i="1"/>
  <c r="E954366" i="1"/>
  <c r="E954365" i="1"/>
  <c r="E954364" i="1"/>
  <c r="E954363" i="1"/>
  <c r="E954362" i="1"/>
  <c r="E954361" i="1"/>
  <c r="E954360" i="1"/>
  <c r="E954359" i="1"/>
  <c r="E954358" i="1"/>
  <c r="E954357" i="1"/>
  <c r="E954356" i="1"/>
  <c r="E954355" i="1"/>
  <c r="E954354" i="1"/>
  <c r="E954353" i="1"/>
  <c r="E954352" i="1"/>
  <c r="E954351" i="1"/>
  <c r="E954350" i="1"/>
  <c r="E954349" i="1"/>
  <c r="E954348" i="1"/>
  <c r="E954347" i="1"/>
  <c r="E954346" i="1"/>
  <c r="E954345" i="1"/>
  <c r="E954344" i="1"/>
  <c r="E954343" i="1"/>
  <c r="E954342" i="1"/>
  <c r="E954341" i="1"/>
  <c r="E954340" i="1"/>
  <c r="E954339" i="1"/>
  <c r="E954338" i="1"/>
  <c r="E954337" i="1"/>
  <c r="E954336" i="1"/>
  <c r="E954335" i="1"/>
  <c r="E954334" i="1"/>
  <c r="E954333" i="1"/>
  <c r="E954332" i="1"/>
  <c r="E954331" i="1"/>
  <c r="E954330" i="1"/>
  <c r="E954329" i="1"/>
  <c r="E954328" i="1"/>
  <c r="E954327" i="1"/>
  <c r="E954326" i="1"/>
  <c r="E954325" i="1"/>
  <c r="E954324" i="1"/>
  <c r="E954323" i="1"/>
  <c r="E954322" i="1"/>
  <c r="E954321" i="1"/>
  <c r="E954320" i="1"/>
  <c r="E954319" i="1"/>
  <c r="E954318" i="1"/>
  <c r="E954317" i="1"/>
  <c r="E954316" i="1"/>
  <c r="E954315" i="1"/>
  <c r="E954314" i="1"/>
  <c r="E954313" i="1"/>
  <c r="E954312" i="1"/>
  <c r="E954311" i="1"/>
  <c r="E954310" i="1"/>
  <c r="E954309" i="1"/>
  <c r="E954308" i="1"/>
  <c r="E954307" i="1"/>
  <c r="E954306" i="1"/>
  <c r="E954305" i="1"/>
  <c r="E954304" i="1"/>
  <c r="E954303" i="1"/>
  <c r="E954302" i="1"/>
  <c r="E954301" i="1"/>
  <c r="E954300" i="1"/>
  <c r="E954299" i="1"/>
  <c r="E954298" i="1"/>
  <c r="E954297" i="1"/>
  <c r="E954296" i="1"/>
  <c r="E954295" i="1"/>
  <c r="E954294" i="1"/>
  <c r="E954293" i="1"/>
  <c r="E954292" i="1"/>
  <c r="E954291" i="1"/>
  <c r="E954290" i="1"/>
  <c r="E954289" i="1"/>
  <c r="E954288" i="1"/>
  <c r="E954287" i="1"/>
  <c r="E954286" i="1"/>
  <c r="E954285" i="1"/>
  <c r="E954284" i="1"/>
  <c r="E954283" i="1"/>
  <c r="E954282" i="1"/>
  <c r="E954281" i="1"/>
  <c r="E954280" i="1"/>
  <c r="E954279" i="1"/>
  <c r="E954278" i="1"/>
  <c r="E954277" i="1"/>
  <c r="E954276" i="1"/>
  <c r="E954275" i="1"/>
  <c r="E954274" i="1"/>
  <c r="E954273" i="1"/>
  <c r="E954272" i="1"/>
  <c r="E954271" i="1"/>
  <c r="E954270" i="1"/>
  <c r="E954269" i="1"/>
  <c r="E954268" i="1"/>
  <c r="E954267" i="1"/>
  <c r="E954266" i="1"/>
  <c r="E954265" i="1"/>
  <c r="E954264" i="1"/>
  <c r="E954263" i="1"/>
  <c r="E954262" i="1"/>
  <c r="E954261" i="1"/>
  <c r="E954260" i="1"/>
  <c r="E954259" i="1"/>
  <c r="E954258" i="1"/>
  <c r="E954257" i="1"/>
  <c r="E954256" i="1"/>
  <c r="E954255" i="1"/>
  <c r="E954254" i="1"/>
  <c r="E954253" i="1"/>
  <c r="E954252" i="1"/>
  <c r="E954251" i="1"/>
  <c r="E954250" i="1"/>
  <c r="E954249" i="1"/>
  <c r="E954248" i="1"/>
  <c r="E954247" i="1"/>
  <c r="E954246" i="1"/>
  <c r="E954245" i="1"/>
  <c r="E954244" i="1"/>
  <c r="E954243" i="1"/>
  <c r="E954242" i="1"/>
  <c r="E954241" i="1"/>
  <c r="E954240" i="1"/>
  <c r="E954239" i="1"/>
  <c r="E954238" i="1"/>
  <c r="E954237" i="1"/>
  <c r="E954236" i="1"/>
  <c r="E954235" i="1"/>
  <c r="E954234" i="1"/>
  <c r="E954233" i="1"/>
  <c r="E954232" i="1"/>
  <c r="E954231" i="1"/>
  <c r="E954230" i="1"/>
  <c r="E954229" i="1"/>
  <c r="E954228" i="1"/>
  <c r="E954227" i="1"/>
  <c r="E954226" i="1"/>
  <c r="E954225" i="1"/>
  <c r="E954224" i="1"/>
  <c r="E954223" i="1"/>
  <c r="E954222" i="1"/>
  <c r="E954221" i="1"/>
  <c r="E954220" i="1"/>
  <c r="E954219" i="1"/>
  <c r="E954218" i="1"/>
  <c r="E954217" i="1"/>
  <c r="E954216" i="1"/>
  <c r="E954215" i="1"/>
  <c r="E954214" i="1"/>
  <c r="E954213" i="1"/>
  <c r="E954212" i="1"/>
  <c r="E954211" i="1"/>
  <c r="E954210" i="1"/>
  <c r="E954209" i="1"/>
  <c r="E954208" i="1"/>
  <c r="E954207" i="1"/>
  <c r="E954206" i="1"/>
  <c r="E954205" i="1"/>
  <c r="E954204" i="1"/>
  <c r="E954203" i="1"/>
  <c r="E954202" i="1"/>
  <c r="E954201" i="1"/>
  <c r="E954200" i="1"/>
  <c r="E954199" i="1"/>
  <c r="E954198" i="1"/>
  <c r="E954197" i="1"/>
  <c r="E954196" i="1"/>
  <c r="E954195" i="1"/>
  <c r="E954194" i="1"/>
  <c r="E954193" i="1"/>
  <c r="E954192" i="1"/>
  <c r="E954191" i="1"/>
  <c r="E954190" i="1"/>
  <c r="E954189" i="1"/>
  <c r="E954188" i="1"/>
  <c r="E954187" i="1"/>
  <c r="E954186" i="1"/>
  <c r="E954185" i="1"/>
  <c r="E954184" i="1"/>
  <c r="E954183" i="1"/>
  <c r="E954182" i="1"/>
  <c r="E954181" i="1"/>
  <c r="E954180" i="1"/>
  <c r="E954179" i="1"/>
  <c r="E954178" i="1"/>
  <c r="E954177" i="1"/>
  <c r="E954176" i="1"/>
  <c r="E954175" i="1"/>
  <c r="E954174" i="1"/>
  <c r="E954173" i="1"/>
  <c r="E954172" i="1"/>
  <c r="E954171" i="1"/>
  <c r="E954170" i="1"/>
  <c r="E954169" i="1"/>
  <c r="E954168" i="1"/>
  <c r="E954167" i="1"/>
  <c r="E954166" i="1"/>
  <c r="E954165" i="1"/>
  <c r="E954164" i="1"/>
  <c r="E954163" i="1"/>
  <c r="E954162" i="1"/>
  <c r="E954161" i="1"/>
  <c r="E954160" i="1"/>
  <c r="E954159" i="1"/>
  <c r="E954158" i="1"/>
  <c r="E954157" i="1"/>
  <c r="E954156" i="1"/>
  <c r="E954155" i="1"/>
  <c r="E954154" i="1"/>
  <c r="E954153" i="1"/>
  <c r="E954152" i="1"/>
  <c r="E954151" i="1"/>
  <c r="E954150" i="1"/>
  <c r="E954149" i="1"/>
  <c r="E954148" i="1"/>
  <c r="E954147" i="1"/>
  <c r="E954146" i="1"/>
  <c r="E954145" i="1"/>
  <c r="E954144" i="1"/>
  <c r="E954143" i="1"/>
  <c r="E954142" i="1"/>
  <c r="E954141" i="1"/>
  <c r="E954140" i="1"/>
  <c r="E954139" i="1"/>
  <c r="E954138" i="1"/>
  <c r="E954137" i="1"/>
  <c r="E954136" i="1"/>
  <c r="E954135" i="1"/>
  <c r="E954134" i="1"/>
  <c r="E954133" i="1"/>
  <c r="E954132" i="1"/>
  <c r="E954131" i="1"/>
  <c r="E954130" i="1"/>
  <c r="E954129" i="1"/>
  <c r="E954128" i="1"/>
  <c r="E954127" i="1"/>
  <c r="E954126" i="1"/>
  <c r="E954125" i="1"/>
  <c r="E954124" i="1"/>
  <c r="E954123" i="1"/>
  <c r="E954122" i="1"/>
  <c r="E954121" i="1"/>
  <c r="E954120" i="1"/>
  <c r="E954119" i="1"/>
  <c r="E954118" i="1"/>
  <c r="E954117" i="1"/>
  <c r="E954116" i="1"/>
  <c r="E954115" i="1"/>
  <c r="E954114" i="1"/>
  <c r="E954113" i="1"/>
  <c r="E954112" i="1"/>
  <c r="E954111" i="1"/>
  <c r="E954110" i="1"/>
  <c r="E954109" i="1"/>
  <c r="E954108" i="1"/>
  <c r="E954107" i="1"/>
  <c r="E954106" i="1"/>
  <c r="E954105" i="1"/>
  <c r="E954104" i="1"/>
  <c r="E954103" i="1"/>
  <c r="E954102" i="1"/>
  <c r="E954101" i="1"/>
  <c r="E954100" i="1"/>
  <c r="E954099" i="1"/>
  <c r="E954098" i="1"/>
  <c r="E954097" i="1"/>
  <c r="E954096" i="1"/>
  <c r="E954095" i="1"/>
  <c r="E954094" i="1"/>
  <c r="E954093" i="1"/>
  <c r="E954092" i="1"/>
  <c r="E954091" i="1"/>
  <c r="E954090" i="1"/>
  <c r="E954089" i="1"/>
  <c r="E954088" i="1"/>
  <c r="E954087" i="1"/>
  <c r="E954086" i="1"/>
  <c r="E954085" i="1"/>
  <c r="E954084" i="1"/>
  <c r="E954083" i="1"/>
  <c r="E954082" i="1"/>
  <c r="E954081" i="1"/>
  <c r="E954080" i="1"/>
  <c r="E954079" i="1"/>
  <c r="E954078" i="1"/>
  <c r="E954077" i="1"/>
  <c r="E954076" i="1"/>
  <c r="E954075" i="1"/>
  <c r="E954074" i="1"/>
  <c r="E954073" i="1"/>
  <c r="E954072" i="1"/>
  <c r="E954071" i="1"/>
  <c r="E954070" i="1"/>
  <c r="E954069" i="1"/>
  <c r="E954068" i="1"/>
  <c r="E954067" i="1"/>
  <c r="E954066" i="1"/>
  <c r="E954065" i="1"/>
  <c r="E954064" i="1"/>
  <c r="E954063" i="1"/>
  <c r="E954062" i="1"/>
  <c r="E954061" i="1"/>
  <c r="E954060" i="1"/>
  <c r="E954059" i="1"/>
  <c r="E954058" i="1"/>
  <c r="E954057" i="1"/>
  <c r="E954056" i="1"/>
  <c r="E954055" i="1"/>
  <c r="E954054" i="1"/>
  <c r="E954053" i="1"/>
  <c r="E954052" i="1"/>
  <c r="E954051" i="1"/>
  <c r="E954050" i="1"/>
  <c r="E954049" i="1"/>
  <c r="E954048" i="1"/>
  <c r="E954047" i="1"/>
  <c r="E954046" i="1"/>
  <c r="E954045" i="1"/>
  <c r="E954044" i="1"/>
  <c r="E954043" i="1"/>
  <c r="E954042" i="1"/>
  <c r="E954041" i="1"/>
  <c r="E954040" i="1"/>
  <c r="E954039" i="1"/>
  <c r="E954038" i="1"/>
  <c r="E954037" i="1"/>
  <c r="E954036" i="1"/>
  <c r="E954035" i="1"/>
  <c r="E954034" i="1"/>
  <c r="E954033" i="1"/>
  <c r="E954032" i="1"/>
  <c r="E954031" i="1"/>
  <c r="E954030" i="1"/>
  <c r="E954029" i="1"/>
  <c r="E954028" i="1"/>
  <c r="E954027" i="1"/>
  <c r="E954026" i="1"/>
  <c r="E954025" i="1"/>
  <c r="E954024" i="1"/>
  <c r="E954023" i="1"/>
  <c r="E954022" i="1"/>
  <c r="E954021" i="1"/>
  <c r="E954020" i="1"/>
  <c r="E954019" i="1"/>
  <c r="E954018" i="1"/>
  <c r="E954017" i="1"/>
  <c r="E954016" i="1"/>
  <c r="E954015" i="1"/>
  <c r="E954014" i="1"/>
  <c r="E954013" i="1"/>
  <c r="E954012" i="1"/>
  <c r="E954011" i="1"/>
  <c r="E954010" i="1"/>
  <c r="E954009" i="1"/>
  <c r="E954008" i="1"/>
  <c r="E954007" i="1"/>
  <c r="E954006" i="1"/>
  <c r="E954005" i="1"/>
  <c r="E954004" i="1"/>
  <c r="E954003" i="1"/>
  <c r="E954002" i="1"/>
  <c r="E954001" i="1"/>
  <c r="E954000" i="1"/>
  <c r="E953999" i="1"/>
  <c r="E953998" i="1"/>
  <c r="E953997" i="1"/>
  <c r="E953996" i="1"/>
  <c r="E953995" i="1"/>
  <c r="E953994" i="1"/>
  <c r="E953993" i="1"/>
  <c r="E953992" i="1"/>
  <c r="E953991" i="1"/>
  <c r="E953990" i="1"/>
  <c r="E953989" i="1"/>
  <c r="E953988" i="1"/>
  <c r="E953987" i="1"/>
  <c r="E953986" i="1"/>
  <c r="E953985" i="1"/>
  <c r="E953984" i="1"/>
  <c r="E953983" i="1"/>
  <c r="E953982" i="1"/>
  <c r="E953981" i="1"/>
  <c r="E953980" i="1"/>
  <c r="E953979" i="1"/>
  <c r="E953978" i="1"/>
  <c r="E953977" i="1"/>
  <c r="E953976" i="1"/>
  <c r="E953975" i="1"/>
  <c r="E953974" i="1"/>
  <c r="E953973" i="1"/>
  <c r="E953972" i="1"/>
  <c r="E953971" i="1"/>
  <c r="E953970" i="1"/>
  <c r="E953969" i="1"/>
  <c r="E953968" i="1"/>
  <c r="E953967" i="1"/>
  <c r="E953966" i="1"/>
  <c r="E953965" i="1"/>
  <c r="E953964" i="1"/>
  <c r="E953963" i="1"/>
  <c r="E953962" i="1"/>
  <c r="E953961" i="1"/>
  <c r="E953960" i="1"/>
  <c r="E953959" i="1"/>
  <c r="E953958" i="1"/>
  <c r="E953957" i="1"/>
  <c r="E953956" i="1"/>
  <c r="E953955" i="1"/>
  <c r="E953954" i="1"/>
  <c r="E953953" i="1"/>
  <c r="E953952" i="1"/>
  <c r="E953951" i="1"/>
  <c r="E953950" i="1"/>
  <c r="E953949" i="1"/>
  <c r="E953948" i="1"/>
  <c r="E953947" i="1"/>
  <c r="E953946" i="1"/>
  <c r="E953945" i="1"/>
  <c r="E953944" i="1"/>
  <c r="E953943" i="1"/>
  <c r="E953942" i="1"/>
  <c r="E953941" i="1"/>
  <c r="E953940" i="1"/>
  <c r="E953939" i="1"/>
  <c r="E953938" i="1"/>
  <c r="E953937" i="1"/>
  <c r="E953936" i="1"/>
  <c r="E953935" i="1"/>
  <c r="E953934" i="1"/>
  <c r="E953933" i="1"/>
  <c r="E953932" i="1"/>
  <c r="E953931" i="1"/>
  <c r="E953930" i="1"/>
  <c r="E953929" i="1"/>
  <c r="E953928" i="1"/>
  <c r="E953927" i="1"/>
  <c r="E953926" i="1"/>
  <c r="E953925" i="1"/>
  <c r="E953924" i="1"/>
  <c r="E953923" i="1"/>
  <c r="E953922" i="1"/>
  <c r="E953921" i="1"/>
  <c r="E953920" i="1"/>
  <c r="E953919" i="1"/>
  <c r="E953918" i="1"/>
  <c r="E953917" i="1"/>
  <c r="E953916" i="1"/>
  <c r="E953915" i="1"/>
  <c r="E953914" i="1"/>
  <c r="E953913" i="1"/>
  <c r="E953912" i="1"/>
  <c r="E953911" i="1"/>
  <c r="E953910" i="1"/>
  <c r="E953909" i="1"/>
  <c r="E953908" i="1"/>
  <c r="E953907" i="1"/>
  <c r="E953906" i="1"/>
  <c r="E953905" i="1"/>
  <c r="E953904" i="1"/>
  <c r="E953903" i="1"/>
  <c r="E953902" i="1"/>
  <c r="E953901" i="1"/>
  <c r="E953900" i="1"/>
  <c r="E953899" i="1"/>
  <c r="E953898" i="1"/>
  <c r="E953897" i="1"/>
  <c r="E953896" i="1"/>
  <c r="E953895" i="1"/>
  <c r="E953894" i="1"/>
  <c r="E953893" i="1"/>
  <c r="E953892" i="1"/>
  <c r="E953891" i="1"/>
  <c r="E953890" i="1"/>
  <c r="E953889" i="1"/>
  <c r="E953888" i="1"/>
  <c r="E953887" i="1"/>
  <c r="E953886" i="1"/>
  <c r="E953885" i="1"/>
  <c r="E953884" i="1"/>
  <c r="E953883" i="1"/>
  <c r="E953882" i="1"/>
  <c r="E953881" i="1"/>
  <c r="E953880" i="1"/>
  <c r="E953879" i="1"/>
  <c r="E953878" i="1"/>
  <c r="E953877" i="1"/>
  <c r="E953876" i="1"/>
  <c r="E953875" i="1"/>
  <c r="E953874" i="1"/>
  <c r="E953873" i="1"/>
  <c r="E953872" i="1"/>
  <c r="E953871" i="1"/>
  <c r="E953870" i="1"/>
  <c r="E953869" i="1"/>
  <c r="E953868" i="1"/>
  <c r="E953867" i="1"/>
  <c r="E953866" i="1"/>
  <c r="E953865" i="1"/>
  <c r="E953864" i="1"/>
  <c r="E953863" i="1"/>
  <c r="E953862" i="1"/>
  <c r="E953861" i="1"/>
  <c r="E953860" i="1"/>
  <c r="E953859" i="1"/>
  <c r="E953858" i="1"/>
  <c r="E953857" i="1"/>
  <c r="E953856" i="1"/>
  <c r="E953855" i="1"/>
  <c r="E953854" i="1"/>
  <c r="E953853" i="1"/>
  <c r="E953852" i="1"/>
  <c r="E953851" i="1"/>
  <c r="E953850" i="1"/>
  <c r="E953849" i="1"/>
  <c r="E953848" i="1"/>
  <c r="E953847" i="1"/>
  <c r="E953846" i="1"/>
  <c r="E953845" i="1"/>
  <c r="E953844" i="1"/>
  <c r="E953843" i="1"/>
  <c r="E953842" i="1"/>
  <c r="E953841" i="1"/>
  <c r="E953840" i="1"/>
  <c r="E953839" i="1"/>
  <c r="E953838" i="1"/>
  <c r="E953837" i="1"/>
  <c r="E953836" i="1"/>
  <c r="E953835" i="1"/>
  <c r="E953834" i="1"/>
  <c r="E953833" i="1"/>
  <c r="E953832" i="1"/>
  <c r="E953831" i="1"/>
  <c r="E953830" i="1"/>
  <c r="E953829" i="1"/>
  <c r="E953828" i="1"/>
  <c r="E953827" i="1"/>
  <c r="E953826" i="1"/>
  <c r="E953825" i="1"/>
  <c r="E953824" i="1"/>
  <c r="E953823" i="1"/>
  <c r="E953822" i="1"/>
  <c r="E953821" i="1"/>
  <c r="E953820" i="1"/>
  <c r="E953819" i="1"/>
  <c r="E953818" i="1"/>
  <c r="E953817" i="1"/>
  <c r="E953816" i="1"/>
  <c r="E953815" i="1"/>
  <c r="E953814" i="1"/>
  <c r="E953813" i="1"/>
  <c r="E953812" i="1"/>
  <c r="E953811" i="1"/>
  <c r="E953810" i="1"/>
  <c r="E953809" i="1"/>
  <c r="E953808" i="1"/>
  <c r="E953807" i="1"/>
  <c r="E953806" i="1"/>
  <c r="E953805" i="1"/>
  <c r="E953804" i="1"/>
  <c r="E953803" i="1"/>
  <c r="E953802" i="1"/>
  <c r="E953801" i="1"/>
  <c r="E953800" i="1"/>
  <c r="E953799" i="1"/>
  <c r="E953798" i="1"/>
  <c r="E953797" i="1"/>
  <c r="E953796" i="1"/>
  <c r="E953795" i="1"/>
  <c r="E953794" i="1"/>
  <c r="E953793" i="1"/>
  <c r="E953792" i="1"/>
  <c r="E953791" i="1"/>
  <c r="E953790" i="1"/>
  <c r="E953789" i="1"/>
  <c r="E953788" i="1"/>
  <c r="E953787" i="1"/>
  <c r="E953786" i="1"/>
  <c r="E953785" i="1"/>
  <c r="E953784" i="1"/>
  <c r="E953783" i="1"/>
  <c r="E953782" i="1"/>
  <c r="E953781" i="1"/>
  <c r="E953780" i="1"/>
  <c r="E953779" i="1"/>
  <c r="E953778" i="1"/>
  <c r="E953777" i="1"/>
  <c r="E953776" i="1"/>
  <c r="E953775" i="1"/>
  <c r="E953774" i="1"/>
  <c r="E953773" i="1"/>
  <c r="E953772" i="1"/>
  <c r="E953771" i="1"/>
  <c r="E953770" i="1"/>
  <c r="E953769" i="1"/>
  <c r="E953768" i="1"/>
  <c r="E953767" i="1"/>
  <c r="E953766" i="1"/>
  <c r="E953765" i="1"/>
  <c r="E953764" i="1"/>
  <c r="E953763" i="1"/>
  <c r="E953762" i="1"/>
  <c r="E953761" i="1"/>
  <c r="E953760" i="1"/>
  <c r="E953759" i="1"/>
  <c r="E953758" i="1"/>
  <c r="E953757" i="1"/>
  <c r="E953756" i="1"/>
  <c r="E953755" i="1"/>
  <c r="E953754" i="1"/>
  <c r="E953753" i="1"/>
  <c r="E953752" i="1"/>
  <c r="E953751" i="1"/>
  <c r="E953750" i="1"/>
  <c r="E953749" i="1"/>
  <c r="E953748" i="1"/>
  <c r="E953747" i="1"/>
  <c r="E953746" i="1"/>
  <c r="E953745" i="1"/>
  <c r="E953744" i="1"/>
  <c r="E953743" i="1"/>
  <c r="E953742" i="1"/>
  <c r="E953741" i="1"/>
  <c r="E953740" i="1"/>
  <c r="E953739" i="1"/>
  <c r="E953738" i="1"/>
  <c r="E953737" i="1"/>
  <c r="E953736" i="1"/>
  <c r="E953735" i="1"/>
  <c r="E953734" i="1"/>
  <c r="E953733" i="1"/>
  <c r="E953732" i="1"/>
  <c r="E953731" i="1"/>
  <c r="E953730" i="1"/>
  <c r="E953729" i="1"/>
  <c r="E953728" i="1"/>
  <c r="E953727" i="1"/>
  <c r="E953726" i="1"/>
  <c r="E953725" i="1"/>
  <c r="E953724" i="1"/>
  <c r="E953723" i="1"/>
  <c r="E953722" i="1"/>
  <c r="E953721" i="1"/>
  <c r="E953720" i="1"/>
  <c r="E953719" i="1"/>
  <c r="E953718" i="1"/>
  <c r="E953717" i="1"/>
  <c r="E953716" i="1"/>
  <c r="E953715" i="1"/>
  <c r="E953714" i="1"/>
  <c r="E953713" i="1"/>
  <c r="E953712" i="1"/>
  <c r="E953711" i="1"/>
  <c r="E953710" i="1"/>
  <c r="E953709" i="1"/>
  <c r="E953708" i="1"/>
  <c r="E953707" i="1"/>
  <c r="E953706" i="1"/>
  <c r="E953705" i="1"/>
  <c r="E953704" i="1"/>
  <c r="E953703" i="1"/>
  <c r="E953702" i="1"/>
  <c r="E953701" i="1"/>
  <c r="E953700" i="1"/>
  <c r="E953699" i="1"/>
  <c r="E953698" i="1"/>
  <c r="E953697" i="1"/>
  <c r="E953696" i="1"/>
  <c r="E953695" i="1"/>
  <c r="E953694" i="1"/>
  <c r="E953693" i="1"/>
  <c r="E953692" i="1"/>
  <c r="E953691" i="1"/>
  <c r="E953690" i="1"/>
  <c r="E953689" i="1"/>
  <c r="E953688" i="1"/>
  <c r="E953687" i="1"/>
  <c r="E953686" i="1"/>
  <c r="E953685" i="1"/>
  <c r="E953684" i="1"/>
  <c r="E953683" i="1"/>
  <c r="E953682" i="1"/>
  <c r="E953681" i="1"/>
  <c r="E953680" i="1"/>
  <c r="E953679" i="1"/>
  <c r="E953678" i="1"/>
  <c r="E953677" i="1"/>
  <c r="E953676" i="1"/>
  <c r="E953675" i="1"/>
  <c r="E953674" i="1"/>
  <c r="E953673" i="1"/>
  <c r="E953672" i="1"/>
  <c r="E953671" i="1"/>
  <c r="E953670" i="1"/>
  <c r="E953669" i="1"/>
  <c r="E953668" i="1"/>
  <c r="E953667" i="1"/>
  <c r="E953666" i="1"/>
  <c r="E953665" i="1"/>
  <c r="E953664" i="1"/>
  <c r="E953663" i="1"/>
  <c r="E953662" i="1"/>
  <c r="E953661" i="1"/>
  <c r="E953660" i="1"/>
  <c r="E953659" i="1"/>
  <c r="E953658" i="1"/>
  <c r="E953657" i="1"/>
  <c r="E953656" i="1"/>
  <c r="E953655" i="1"/>
  <c r="E953654" i="1"/>
  <c r="E953653" i="1"/>
  <c r="E953652" i="1"/>
  <c r="E953651" i="1"/>
  <c r="E953650" i="1"/>
  <c r="E953649" i="1"/>
  <c r="E953648" i="1"/>
  <c r="E953647" i="1"/>
  <c r="E953646" i="1"/>
  <c r="E953645" i="1"/>
  <c r="E953644" i="1"/>
  <c r="E953643" i="1"/>
  <c r="E953642" i="1"/>
  <c r="E953641" i="1"/>
  <c r="E953640" i="1"/>
  <c r="E953639" i="1"/>
  <c r="E953638" i="1"/>
  <c r="E953637" i="1"/>
  <c r="E953636" i="1"/>
  <c r="E953635" i="1"/>
  <c r="E953634" i="1"/>
  <c r="E953633" i="1"/>
  <c r="E953632" i="1"/>
  <c r="E953631" i="1"/>
  <c r="E953630" i="1"/>
  <c r="E953629" i="1"/>
  <c r="E953628" i="1"/>
  <c r="E953627" i="1"/>
  <c r="E953626" i="1"/>
  <c r="E953625" i="1"/>
  <c r="E953624" i="1"/>
  <c r="E953623" i="1"/>
  <c r="E953622" i="1"/>
  <c r="E953621" i="1"/>
  <c r="E953620" i="1"/>
  <c r="E953619" i="1"/>
  <c r="E953618" i="1"/>
  <c r="E953617" i="1"/>
  <c r="E953616" i="1"/>
  <c r="E953615" i="1"/>
  <c r="E953614" i="1"/>
  <c r="E953613" i="1"/>
  <c r="E953612" i="1"/>
  <c r="E953611" i="1"/>
  <c r="E953610" i="1"/>
  <c r="E953609" i="1"/>
  <c r="E953608" i="1"/>
  <c r="E953607" i="1"/>
  <c r="E953606" i="1"/>
  <c r="E953605" i="1"/>
  <c r="E953604" i="1"/>
  <c r="E953603" i="1"/>
  <c r="E953602" i="1"/>
  <c r="E953601" i="1"/>
  <c r="E953600" i="1"/>
  <c r="E953599" i="1"/>
  <c r="E953598" i="1"/>
  <c r="E953597" i="1"/>
  <c r="E953596" i="1"/>
  <c r="E953595" i="1"/>
  <c r="E953594" i="1"/>
  <c r="E953593" i="1"/>
  <c r="E953592" i="1"/>
  <c r="E953591" i="1"/>
  <c r="E953590" i="1"/>
  <c r="E953589" i="1"/>
  <c r="E953588" i="1"/>
  <c r="E953587" i="1"/>
  <c r="E953586" i="1"/>
  <c r="E953585" i="1"/>
  <c r="E953584" i="1"/>
  <c r="E953583" i="1"/>
  <c r="E953582" i="1"/>
  <c r="E953581" i="1"/>
  <c r="E953580" i="1"/>
  <c r="E953579" i="1"/>
  <c r="E953578" i="1"/>
  <c r="E953577" i="1"/>
  <c r="E953576" i="1"/>
  <c r="E953575" i="1"/>
  <c r="E953574" i="1"/>
  <c r="E953573" i="1"/>
  <c r="E953572" i="1"/>
  <c r="E953571" i="1"/>
  <c r="E953570" i="1"/>
  <c r="E953569" i="1"/>
  <c r="E953568" i="1"/>
  <c r="E953567" i="1"/>
  <c r="E953566" i="1"/>
  <c r="E953565" i="1"/>
  <c r="E953564" i="1"/>
  <c r="E953563" i="1"/>
  <c r="E953562" i="1"/>
  <c r="E953561" i="1"/>
  <c r="E953560" i="1"/>
  <c r="E953559" i="1"/>
  <c r="E953558" i="1"/>
  <c r="E953557" i="1"/>
  <c r="E953556" i="1"/>
  <c r="E953555" i="1"/>
  <c r="E953554" i="1"/>
  <c r="E953553" i="1"/>
  <c r="E953552" i="1"/>
  <c r="E953551" i="1"/>
  <c r="E953550" i="1"/>
  <c r="E953549" i="1"/>
  <c r="E953548" i="1"/>
  <c r="E953547" i="1"/>
  <c r="E953546" i="1"/>
  <c r="E953545" i="1"/>
  <c r="E953544" i="1"/>
  <c r="E953543" i="1"/>
  <c r="E953542" i="1"/>
  <c r="E953541" i="1"/>
  <c r="E953540" i="1"/>
  <c r="E953539" i="1"/>
  <c r="E953538" i="1"/>
  <c r="E953537" i="1"/>
  <c r="E953536" i="1"/>
  <c r="E953535" i="1"/>
  <c r="E953534" i="1"/>
  <c r="E953533" i="1"/>
  <c r="E953532" i="1"/>
  <c r="E953531" i="1"/>
  <c r="E953530" i="1"/>
  <c r="E953529" i="1"/>
  <c r="E953528" i="1"/>
  <c r="E953527" i="1"/>
  <c r="E953526" i="1"/>
  <c r="E953525" i="1"/>
  <c r="E953524" i="1"/>
  <c r="E953523" i="1"/>
  <c r="E953522" i="1"/>
  <c r="E953521" i="1"/>
  <c r="E953520" i="1"/>
  <c r="E953519" i="1"/>
  <c r="E953518" i="1"/>
  <c r="E953517" i="1"/>
  <c r="E953516" i="1"/>
  <c r="E953515" i="1"/>
  <c r="E953514" i="1"/>
  <c r="E953513" i="1"/>
  <c r="E953512" i="1"/>
  <c r="E953511" i="1"/>
  <c r="E953510" i="1"/>
  <c r="E953509" i="1"/>
  <c r="E953508" i="1"/>
  <c r="E953507" i="1"/>
  <c r="E953506" i="1"/>
  <c r="E953505" i="1"/>
  <c r="E953504" i="1"/>
  <c r="E953503" i="1"/>
  <c r="E953502" i="1"/>
  <c r="E953501" i="1"/>
  <c r="E953500" i="1"/>
  <c r="E953499" i="1"/>
  <c r="E953498" i="1"/>
  <c r="E953497" i="1"/>
  <c r="E953496" i="1"/>
  <c r="E953495" i="1"/>
  <c r="E953494" i="1"/>
  <c r="E953493" i="1"/>
  <c r="E953492" i="1"/>
  <c r="E953491" i="1"/>
  <c r="E953490" i="1"/>
  <c r="E953489" i="1"/>
  <c r="E953488" i="1"/>
  <c r="E953487" i="1"/>
  <c r="E953486" i="1"/>
  <c r="E953485" i="1"/>
  <c r="E953484" i="1"/>
  <c r="E953483" i="1"/>
  <c r="E953482" i="1"/>
  <c r="E953481" i="1"/>
  <c r="E953480" i="1"/>
  <c r="E953479" i="1"/>
  <c r="E953478" i="1"/>
  <c r="E953477" i="1"/>
  <c r="E953476" i="1"/>
  <c r="E953475" i="1"/>
  <c r="E953474" i="1"/>
  <c r="E953473" i="1"/>
  <c r="E953472" i="1"/>
  <c r="E953471" i="1"/>
  <c r="E953470" i="1"/>
  <c r="E953469" i="1"/>
  <c r="E953468" i="1"/>
  <c r="E953467" i="1"/>
  <c r="E953466" i="1"/>
  <c r="E953465" i="1"/>
  <c r="E953464" i="1"/>
  <c r="E953463" i="1"/>
  <c r="E953462" i="1"/>
  <c r="E953461" i="1"/>
  <c r="E953460" i="1"/>
  <c r="E953459" i="1"/>
  <c r="E953458" i="1"/>
  <c r="E953457" i="1"/>
  <c r="E953456" i="1"/>
  <c r="E953455" i="1"/>
  <c r="E953454" i="1"/>
  <c r="E953453" i="1"/>
  <c r="E953452" i="1"/>
  <c r="E953451" i="1"/>
  <c r="E953450" i="1"/>
  <c r="E953449" i="1"/>
  <c r="E953448" i="1"/>
  <c r="E953447" i="1"/>
  <c r="E953446" i="1"/>
  <c r="E953445" i="1"/>
  <c r="E953444" i="1"/>
  <c r="E953443" i="1"/>
  <c r="E953442" i="1"/>
  <c r="E953441" i="1"/>
  <c r="E953440" i="1"/>
  <c r="E953439" i="1"/>
  <c r="E953438" i="1"/>
  <c r="E953437" i="1"/>
  <c r="E953436" i="1"/>
  <c r="E953435" i="1"/>
  <c r="E953434" i="1"/>
  <c r="E953433" i="1"/>
  <c r="E953432" i="1"/>
  <c r="E953431" i="1"/>
  <c r="E953430" i="1"/>
  <c r="E953429" i="1"/>
  <c r="E953428" i="1"/>
  <c r="E953427" i="1"/>
  <c r="E953426" i="1"/>
  <c r="E953425" i="1"/>
  <c r="E953424" i="1"/>
  <c r="E953423" i="1"/>
  <c r="E953422" i="1"/>
  <c r="E953421" i="1"/>
  <c r="E953420" i="1"/>
  <c r="E953419" i="1"/>
  <c r="E953418" i="1"/>
  <c r="E953417" i="1"/>
  <c r="E953416" i="1"/>
  <c r="E953415" i="1"/>
  <c r="E953414" i="1"/>
  <c r="E953413" i="1"/>
  <c r="E953412" i="1"/>
  <c r="E953411" i="1"/>
  <c r="E953410" i="1"/>
  <c r="E953409" i="1"/>
  <c r="E953408" i="1"/>
  <c r="E953407" i="1"/>
  <c r="E953406" i="1"/>
  <c r="E953405" i="1"/>
  <c r="E953404" i="1"/>
  <c r="E953403" i="1"/>
  <c r="E953402" i="1"/>
  <c r="E953401" i="1"/>
  <c r="E953400" i="1"/>
  <c r="E953399" i="1"/>
  <c r="E953398" i="1"/>
  <c r="E953397" i="1"/>
  <c r="E953396" i="1"/>
  <c r="E953395" i="1"/>
  <c r="E953394" i="1"/>
  <c r="E953393" i="1"/>
  <c r="E953392" i="1"/>
  <c r="E953391" i="1"/>
  <c r="E953390" i="1"/>
  <c r="E953389" i="1"/>
  <c r="E953388" i="1"/>
  <c r="E953387" i="1"/>
  <c r="E953386" i="1"/>
  <c r="E953385" i="1"/>
  <c r="E953384" i="1"/>
  <c r="E953383" i="1"/>
  <c r="E953382" i="1"/>
  <c r="E953381" i="1"/>
  <c r="E953380" i="1"/>
  <c r="E953379" i="1"/>
  <c r="E953378" i="1"/>
  <c r="E953377" i="1"/>
  <c r="E953376" i="1"/>
  <c r="E953375" i="1"/>
  <c r="E953374" i="1"/>
  <c r="E953373" i="1"/>
  <c r="E953372" i="1"/>
  <c r="E953371" i="1"/>
  <c r="E953370" i="1"/>
  <c r="E953369" i="1"/>
  <c r="E953368" i="1"/>
  <c r="E953367" i="1"/>
  <c r="E953366" i="1"/>
  <c r="E953365" i="1"/>
  <c r="E953364" i="1"/>
  <c r="E953363" i="1"/>
  <c r="E953362" i="1"/>
  <c r="E953361" i="1"/>
  <c r="E953360" i="1"/>
  <c r="E953359" i="1"/>
  <c r="E953358" i="1"/>
  <c r="E953357" i="1"/>
  <c r="E953356" i="1"/>
  <c r="E953355" i="1"/>
  <c r="E953354" i="1"/>
  <c r="E953353" i="1"/>
  <c r="E953352" i="1"/>
  <c r="E953351" i="1"/>
  <c r="E953350" i="1"/>
  <c r="E953349" i="1"/>
  <c r="E953348" i="1"/>
  <c r="E953347" i="1"/>
  <c r="E953346" i="1"/>
  <c r="E953345" i="1"/>
  <c r="E953344" i="1"/>
  <c r="E953343" i="1"/>
  <c r="E953342" i="1"/>
  <c r="E953341" i="1"/>
  <c r="E953340" i="1"/>
  <c r="E953339" i="1"/>
  <c r="E953338" i="1"/>
  <c r="E953337" i="1"/>
  <c r="E953336" i="1"/>
  <c r="E953335" i="1"/>
  <c r="E953334" i="1"/>
  <c r="E953333" i="1"/>
  <c r="E953332" i="1"/>
  <c r="E953331" i="1"/>
  <c r="E953330" i="1"/>
  <c r="E953329" i="1"/>
  <c r="E953328" i="1"/>
  <c r="E953327" i="1"/>
  <c r="E953326" i="1"/>
  <c r="E953325" i="1"/>
  <c r="E953324" i="1"/>
  <c r="E953323" i="1"/>
  <c r="E953322" i="1"/>
  <c r="E953321" i="1"/>
  <c r="E953320" i="1"/>
  <c r="E953319" i="1"/>
  <c r="E953318" i="1"/>
  <c r="E953317" i="1"/>
  <c r="E953316" i="1"/>
  <c r="E953315" i="1"/>
  <c r="E953314" i="1"/>
  <c r="E953313" i="1"/>
  <c r="E953312" i="1"/>
  <c r="E953311" i="1"/>
  <c r="E953310" i="1"/>
  <c r="E953309" i="1"/>
  <c r="E953308" i="1"/>
  <c r="E953307" i="1"/>
  <c r="E953306" i="1"/>
  <c r="E953305" i="1"/>
  <c r="E953304" i="1"/>
  <c r="E953303" i="1"/>
  <c r="E953302" i="1"/>
  <c r="E953301" i="1"/>
  <c r="E953300" i="1"/>
  <c r="E953299" i="1"/>
  <c r="E953298" i="1"/>
  <c r="E953297" i="1"/>
  <c r="E953296" i="1"/>
  <c r="E953295" i="1"/>
  <c r="E953294" i="1"/>
  <c r="E953293" i="1"/>
  <c r="E953292" i="1"/>
  <c r="E953291" i="1"/>
  <c r="E953290" i="1"/>
  <c r="E953289" i="1"/>
  <c r="E953288" i="1"/>
  <c r="E953287" i="1"/>
  <c r="E953286" i="1"/>
  <c r="E953285" i="1"/>
  <c r="E953284" i="1"/>
  <c r="E953283" i="1"/>
  <c r="E953282" i="1"/>
  <c r="E953281" i="1"/>
  <c r="E953280" i="1"/>
  <c r="E953279" i="1"/>
  <c r="E953278" i="1"/>
  <c r="E953277" i="1"/>
  <c r="E953276" i="1"/>
  <c r="E953275" i="1"/>
  <c r="E953274" i="1"/>
  <c r="E953273" i="1"/>
  <c r="E953272" i="1"/>
  <c r="E953271" i="1"/>
  <c r="E953270" i="1"/>
  <c r="E953269" i="1"/>
  <c r="E953268" i="1"/>
  <c r="E953267" i="1"/>
  <c r="E953266" i="1"/>
  <c r="E953265" i="1"/>
  <c r="E953264" i="1"/>
  <c r="E953263" i="1"/>
  <c r="E953262" i="1"/>
  <c r="E953261" i="1"/>
  <c r="E953260" i="1"/>
  <c r="E953259" i="1"/>
  <c r="E953258" i="1"/>
  <c r="E953257" i="1"/>
  <c r="E953256" i="1"/>
  <c r="E953255" i="1"/>
  <c r="E953254" i="1"/>
  <c r="E953253" i="1"/>
  <c r="E953252" i="1"/>
  <c r="E953251" i="1"/>
  <c r="E953250" i="1"/>
  <c r="E953249" i="1"/>
  <c r="E953248" i="1"/>
  <c r="E953247" i="1"/>
  <c r="E953246" i="1"/>
  <c r="E953245" i="1"/>
  <c r="E953244" i="1"/>
  <c r="E953243" i="1"/>
  <c r="E953242" i="1"/>
  <c r="E953241" i="1"/>
  <c r="E953240" i="1"/>
  <c r="E953239" i="1"/>
  <c r="E953238" i="1"/>
  <c r="E953237" i="1"/>
  <c r="E953236" i="1"/>
  <c r="E953235" i="1"/>
  <c r="E953234" i="1"/>
  <c r="E953233" i="1"/>
  <c r="E953232" i="1"/>
  <c r="E953231" i="1"/>
  <c r="E953230" i="1"/>
  <c r="E953229" i="1"/>
  <c r="E953228" i="1"/>
  <c r="E953227" i="1"/>
  <c r="E953226" i="1"/>
  <c r="E953225" i="1"/>
  <c r="E953224" i="1"/>
  <c r="E953223" i="1"/>
  <c r="E953222" i="1"/>
  <c r="E953221" i="1"/>
  <c r="E953220" i="1"/>
  <c r="E953219" i="1"/>
  <c r="E953218" i="1"/>
  <c r="E953217" i="1"/>
  <c r="E953216" i="1"/>
  <c r="E953215" i="1"/>
  <c r="E953214" i="1"/>
  <c r="E953213" i="1"/>
  <c r="E953212" i="1"/>
  <c r="E953211" i="1"/>
  <c r="E953210" i="1"/>
  <c r="E953209" i="1"/>
  <c r="E953208" i="1"/>
  <c r="E953207" i="1"/>
  <c r="E953206" i="1"/>
  <c r="E953205" i="1"/>
  <c r="E953204" i="1"/>
  <c r="E953203" i="1"/>
  <c r="E953202" i="1"/>
  <c r="E953201" i="1"/>
  <c r="E953200" i="1"/>
  <c r="E953199" i="1"/>
  <c r="E953198" i="1"/>
  <c r="E953197" i="1"/>
  <c r="E953196" i="1"/>
  <c r="E953195" i="1"/>
  <c r="E953194" i="1"/>
  <c r="E953193" i="1"/>
  <c r="E953192" i="1"/>
  <c r="E953191" i="1"/>
  <c r="E953190" i="1"/>
  <c r="E953189" i="1"/>
  <c r="E953188" i="1"/>
  <c r="E953187" i="1"/>
  <c r="E953186" i="1"/>
  <c r="E953185" i="1"/>
  <c r="E953184" i="1"/>
  <c r="E953183" i="1"/>
  <c r="E953182" i="1"/>
  <c r="E953181" i="1"/>
  <c r="E953180" i="1"/>
  <c r="E953179" i="1"/>
  <c r="E953178" i="1"/>
  <c r="E953177" i="1"/>
  <c r="E953176" i="1"/>
  <c r="E953175" i="1"/>
  <c r="E953174" i="1"/>
  <c r="E953173" i="1"/>
  <c r="E953172" i="1"/>
  <c r="E953171" i="1"/>
  <c r="E953170" i="1"/>
  <c r="E953169" i="1"/>
  <c r="E953168" i="1"/>
  <c r="E953167" i="1"/>
  <c r="E953166" i="1"/>
  <c r="E953165" i="1"/>
  <c r="E953164" i="1"/>
  <c r="E953163" i="1"/>
  <c r="E953162" i="1"/>
  <c r="E953161" i="1"/>
  <c r="E953160" i="1"/>
  <c r="E953159" i="1"/>
  <c r="E953158" i="1"/>
  <c r="E953157" i="1"/>
  <c r="E953156" i="1"/>
  <c r="E953155" i="1"/>
  <c r="E953154" i="1"/>
  <c r="E953153" i="1"/>
  <c r="E953152" i="1"/>
  <c r="E953151" i="1"/>
  <c r="E953150" i="1"/>
  <c r="E953149" i="1"/>
  <c r="E953148" i="1"/>
  <c r="E953147" i="1"/>
  <c r="E953146" i="1"/>
  <c r="E953145" i="1"/>
  <c r="E953144" i="1"/>
  <c r="E953143" i="1"/>
  <c r="E953142" i="1"/>
  <c r="E953141" i="1"/>
  <c r="E953140" i="1"/>
  <c r="E953139" i="1"/>
  <c r="E953138" i="1"/>
  <c r="E953137" i="1"/>
  <c r="E953136" i="1"/>
  <c r="E953135" i="1"/>
  <c r="E953134" i="1"/>
  <c r="E953133" i="1"/>
  <c r="E953132" i="1"/>
  <c r="E953131" i="1"/>
  <c r="E953130" i="1"/>
  <c r="E953129" i="1"/>
  <c r="E953128" i="1"/>
  <c r="E953127" i="1"/>
  <c r="E953126" i="1"/>
  <c r="E953125" i="1"/>
  <c r="E953124" i="1"/>
  <c r="E953123" i="1"/>
  <c r="E953122" i="1"/>
  <c r="E953121" i="1"/>
  <c r="E953120" i="1"/>
  <c r="E953119" i="1"/>
  <c r="E953118" i="1"/>
  <c r="E953117" i="1"/>
  <c r="E953116" i="1"/>
  <c r="E953115" i="1"/>
  <c r="E953114" i="1"/>
  <c r="E953113" i="1"/>
  <c r="E953112" i="1"/>
  <c r="E953111" i="1"/>
  <c r="E953110" i="1"/>
  <c r="E953109" i="1"/>
  <c r="E953108" i="1"/>
  <c r="E953107" i="1"/>
  <c r="E953106" i="1"/>
  <c r="E953105" i="1"/>
  <c r="E953104" i="1"/>
  <c r="E953103" i="1"/>
  <c r="E953102" i="1"/>
  <c r="E953101" i="1"/>
  <c r="E953100" i="1"/>
  <c r="E953099" i="1"/>
  <c r="E953098" i="1"/>
  <c r="E953097" i="1"/>
  <c r="E953096" i="1"/>
  <c r="E953095" i="1"/>
  <c r="E953094" i="1"/>
  <c r="E953093" i="1"/>
  <c r="E953092" i="1"/>
  <c r="E953091" i="1"/>
  <c r="E953090" i="1"/>
  <c r="E953089" i="1"/>
  <c r="E953088" i="1"/>
  <c r="E953087" i="1"/>
  <c r="E953086" i="1"/>
  <c r="E953085" i="1"/>
  <c r="E953084" i="1"/>
  <c r="E953083" i="1"/>
  <c r="E953082" i="1"/>
  <c r="E953081" i="1"/>
  <c r="E953080" i="1"/>
  <c r="E953079" i="1"/>
  <c r="E953078" i="1"/>
  <c r="E953077" i="1"/>
  <c r="E953076" i="1"/>
  <c r="E953075" i="1"/>
  <c r="E953074" i="1"/>
  <c r="E953073" i="1"/>
  <c r="E953072" i="1"/>
  <c r="E953071" i="1"/>
  <c r="E953070" i="1"/>
  <c r="E953069" i="1"/>
  <c r="E953068" i="1"/>
  <c r="E953067" i="1"/>
  <c r="E953066" i="1"/>
  <c r="E953065" i="1"/>
  <c r="E953064" i="1"/>
  <c r="E953063" i="1"/>
  <c r="E953062" i="1"/>
  <c r="E953061" i="1"/>
  <c r="E953060" i="1"/>
  <c r="E953059" i="1"/>
  <c r="E953058" i="1"/>
  <c r="E953057" i="1"/>
  <c r="E953056" i="1"/>
  <c r="E953055" i="1"/>
  <c r="E953054" i="1"/>
  <c r="E953053" i="1"/>
  <c r="E953052" i="1"/>
  <c r="E953051" i="1"/>
  <c r="E953050" i="1"/>
  <c r="E953049" i="1"/>
  <c r="E953048" i="1"/>
  <c r="E953047" i="1"/>
  <c r="E953046" i="1"/>
  <c r="E953045" i="1"/>
  <c r="E953044" i="1"/>
  <c r="E953043" i="1"/>
  <c r="E953042" i="1"/>
  <c r="E953041" i="1"/>
  <c r="E953040" i="1"/>
  <c r="E953039" i="1"/>
  <c r="E953038" i="1"/>
  <c r="E953037" i="1"/>
  <c r="E953036" i="1"/>
  <c r="E953035" i="1"/>
  <c r="E953034" i="1"/>
  <c r="E953033" i="1"/>
  <c r="E953032" i="1"/>
  <c r="E953031" i="1"/>
  <c r="E953030" i="1"/>
  <c r="E953029" i="1"/>
  <c r="E953028" i="1"/>
  <c r="E953027" i="1"/>
  <c r="E953026" i="1"/>
  <c r="E953025" i="1"/>
  <c r="E953024" i="1"/>
  <c r="E953023" i="1"/>
  <c r="E953022" i="1"/>
  <c r="E953021" i="1"/>
  <c r="E953020" i="1"/>
  <c r="E953019" i="1"/>
  <c r="E953018" i="1"/>
  <c r="E953017" i="1"/>
  <c r="E953016" i="1"/>
  <c r="E953015" i="1"/>
  <c r="E953014" i="1"/>
  <c r="E953013" i="1"/>
  <c r="E953012" i="1"/>
  <c r="E953011" i="1"/>
  <c r="E953010" i="1"/>
  <c r="E953009" i="1"/>
  <c r="E953008" i="1"/>
  <c r="E953007" i="1"/>
  <c r="E953006" i="1"/>
  <c r="E953005" i="1"/>
  <c r="E953004" i="1"/>
  <c r="E953003" i="1"/>
  <c r="E953002" i="1"/>
  <c r="E953001" i="1"/>
  <c r="E953000" i="1"/>
  <c r="E952999" i="1"/>
  <c r="E952998" i="1"/>
  <c r="E952997" i="1"/>
  <c r="E952996" i="1"/>
  <c r="E952995" i="1"/>
  <c r="E952994" i="1"/>
  <c r="E952993" i="1"/>
  <c r="E952992" i="1"/>
  <c r="E952991" i="1"/>
  <c r="E952990" i="1"/>
  <c r="E952989" i="1"/>
  <c r="E952988" i="1"/>
  <c r="E952987" i="1"/>
  <c r="E952986" i="1"/>
  <c r="E952985" i="1"/>
  <c r="E952984" i="1"/>
  <c r="E952983" i="1"/>
  <c r="E952982" i="1"/>
  <c r="E952981" i="1"/>
  <c r="E952980" i="1"/>
  <c r="E952979" i="1"/>
  <c r="E952978" i="1"/>
  <c r="E952977" i="1"/>
  <c r="E952976" i="1"/>
  <c r="E952975" i="1"/>
  <c r="E952974" i="1"/>
  <c r="E952973" i="1"/>
  <c r="E952972" i="1"/>
  <c r="E952971" i="1"/>
  <c r="E952970" i="1"/>
  <c r="E952969" i="1"/>
  <c r="E952968" i="1"/>
  <c r="E952967" i="1"/>
  <c r="E952966" i="1"/>
  <c r="E952965" i="1"/>
  <c r="E952964" i="1"/>
  <c r="E952963" i="1"/>
  <c r="E952962" i="1"/>
  <c r="E952961" i="1"/>
  <c r="E952960" i="1"/>
  <c r="E952959" i="1"/>
  <c r="E952958" i="1"/>
  <c r="E952957" i="1"/>
  <c r="E952956" i="1"/>
  <c r="E952955" i="1"/>
  <c r="E952954" i="1"/>
  <c r="E952953" i="1"/>
  <c r="E952952" i="1"/>
  <c r="E952951" i="1"/>
  <c r="E952950" i="1"/>
  <c r="E952949" i="1"/>
  <c r="E952948" i="1"/>
  <c r="E952947" i="1"/>
  <c r="E952946" i="1"/>
  <c r="E952945" i="1"/>
  <c r="E952944" i="1"/>
  <c r="E952943" i="1"/>
  <c r="E952942" i="1"/>
  <c r="E952941" i="1"/>
  <c r="E952940" i="1"/>
  <c r="E952939" i="1"/>
  <c r="E952938" i="1"/>
  <c r="E952937" i="1"/>
  <c r="E952936" i="1"/>
  <c r="E952935" i="1"/>
  <c r="E952934" i="1"/>
  <c r="E952933" i="1"/>
  <c r="E952932" i="1"/>
  <c r="E952931" i="1"/>
  <c r="E952930" i="1"/>
  <c r="E952929" i="1"/>
  <c r="E952928" i="1"/>
  <c r="E952927" i="1"/>
  <c r="E952926" i="1"/>
  <c r="E952925" i="1"/>
  <c r="E952924" i="1"/>
  <c r="E952923" i="1"/>
  <c r="E952922" i="1"/>
  <c r="E952921" i="1"/>
  <c r="E952920" i="1"/>
  <c r="E952919" i="1"/>
  <c r="E952918" i="1"/>
  <c r="E952917" i="1"/>
  <c r="E952916" i="1"/>
  <c r="E952915" i="1"/>
  <c r="E952914" i="1"/>
  <c r="E952913" i="1"/>
  <c r="E952912" i="1"/>
  <c r="E952911" i="1"/>
  <c r="E952910" i="1"/>
  <c r="E952909" i="1"/>
  <c r="E952908" i="1"/>
  <c r="E952907" i="1"/>
  <c r="E952906" i="1"/>
  <c r="E952905" i="1"/>
  <c r="E952904" i="1"/>
  <c r="E952903" i="1"/>
  <c r="E952902" i="1"/>
  <c r="E952901" i="1"/>
  <c r="E952900" i="1"/>
  <c r="E952899" i="1"/>
  <c r="E952898" i="1"/>
  <c r="E952897" i="1"/>
  <c r="E952896" i="1"/>
  <c r="E952895" i="1"/>
  <c r="E952894" i="1"/>
  <c r="E952893" i="1"/>
  <c r="E952892" i="1"/>
  <c r="E952891" i="1"/>
  <c r="E952890" i="1"/>
  <c r="E952889" i="1"/>
  <c r="E952888" i="1"/>
  <c r="E952887" i="1"/>
  <c r="E952886" i="1"/>
  <c r="E952885" i="1"/>
  <c r="E952884" i="1"/>
  <c r="E952883" i="1"/>
  <c r="E952882" i="1"/>
  <c r="E952881" i="1"/>
  <c r="E952880" i="1"/>
  <c r="E952879" i="1"/>
  <c r="E952878" i="1"/>
  <c r="E952877" i="1"/>
  <c r="E952876" i="1"/>
  <c r="E952875" i="1"/>
  <c r="E952874" i="1"/>
  <c r="E952873" i="1"/>
  <c r="E952872" i="1"/>
  <c r="E952871" i="1"/>
  <c r="E952870" i="1"/>
  <c r="E952869" i="1"/>
  <c r="E952868" i="1"/>
  <c r="E952867" i="1"/>
  <c r="E952866" i="1"/>
  <c r="E952865" i="1"/>
  <c r="E952864" i="1"/>
  <c r="E952863" i="1"/>
  <c r="E952862" i="1"/>
  <c r="E952861" i="1"/>
  <c r="E952860" i="1"/>
  <c r="E952859" i="1"/>
  <c r="E952858" i="1"/>
  <c r="E952857" i="1"/>
  <c r="E952856" i="1"/>
  <c r="E952855" i="1"/>
  <c r="E952854" i="1"/>
  <c r="E952853" i="1"/>
  <c r="E952852" i="1"/>
  <c r="E952851" i="1"/>
  <c r="E952850" i="1"/>
  <c r="E952849" i="1"/>
  <c r="E952848" i="1"/>
  <c r="E952847" i="1"/>
  <c r="E952846" i="1"/>
  <c r="E952845" i="1"/>
  <c r="E952844" i="1"/>
  <c r="E952843" i="1"/>
  <c r="E952842" i="1"/>
  <c r="E952841" i="1"/>
  <c r="E952840" i="1"/>
  <c r="E952839" i="1"/>
  <c r="E952838" i="1"/>
  <c r="E952837" i="1"/>
  <c r="E952836" i="1"/>
  <c r="E952835" i="1"/>
  <c r="E952834" i="1"/>
  <c r="E952833" i="1"/>
  <c r="E952832" i="1"/>
  <c r="E952831" i="1"/>
  <c r="E952830" i="1"/>
  <c r="E952829" i="1"/>
  <c r="E952828" i="1"/>
  <c r="E952827" i="1"/>
  <c r="E952826" i="1"/>
  <c r="E952825" i="1"/>
  <c r="E952824" i="1"/>
  <c r="E952823" i="1"/>
  <c r="E952822" i="1"/>
  <c r="E952821" i="1"/>
  <c r="E952820" i="1"/>
  <c r="E952819" i="1"/>
  <c r="E952818" i="1"/>
  <c r="E952817" i="1"/>
  <c r="E952816" i="1"/>
  <c r="E952815" i="1"/>
  <c r="E952814" i="1"/>
  <c r="E952813" i="1"/>
  <c r="E952812" i="1"/>
  <c r="E952811" i="1"/>
  <c r="E952810" i="1"/>
  <c r="E952809" i="1"/>
  <c r="E952808" i="1"/>
  <c r="E952807" i="1"/>
  <c r="E952806" i="1"/>
  <c r="E952805" i="1"/>
  <c r="E952804" i="1"/>
  <c r="E952803" i="1"/>
  <c r="E952802" i="1"/>
  <c r="E952801" i="1"/>
  <c r="E952800" i="1"/>
  <c r="E952799" i="1"/>
  <c r="E952798" i="1"/>
  <c r="E952797" i="1"/>
  <c r="E952796" i="1"/>
  <c r="E952795" i="1"/>
  <c r="E952794" i="1"/>
  <c r="E952793" i="1"/>
  <c r="E952792" i="1"/>
  <c r="E952791" i="1"/>
  <c r="E952790" i="1"/>
  <c r="E952789" i="1"/>
  <c r="E952788" i="1"/>
  <c r="E952787" i="1"/>
  <c r="E952786" i="1"/>
  <c r="E952785" i="1"/>
  <c r="E952784" i="1"/>
  <c r="E952783" i="1"/>
  <c r="E952782" i="1"/>
  <c r="E952781" i="1"/>
  <c r="E952780" i="1"/>
  <c r="E952779" i="1"/>
  <c r="E952778" i="1"/>
  <c r="E952777" i="1"/>
  <c r="E952776" i="1"/>
  <c r="E952775" i="1"/>
  <c r="E952774" i="1"/>
  <c r="E952773" i="1"/>
  <c r="E952772" i="1"/>
  <c r="E952771" i="1"/>
  <c r="E952770" i="1"/>
  <c r="E952769" i="1"/>
  <c r="E952768" i="1"/>
  <c r="E952767" i="1"/>
  <c r="E952766" i="1"/>
  <c r="E952765" i="1"/>
  <c r="E952764" i="1"/>
  <c r="E952763" i="1"/>
  <c r="E952762" i="1"/>
  <c r="E952761" i="1"/>
  <c r="E952760" i="1"/>
  <c r="E952759" i="1"/>
  <c r="E952758" i="1"/>
  <c r="E952757" i="1"/>
  <c r="E952756" i="1"/>
  <c r="E952755" i="1"/>
  <c r="E952754" i="1"/>
  <c r="E952753" i="1"/>
  <c r="E952752" i="1"/>
  <c r="E952751" i="1"/>
  <c r="E952750" i="1"/>
  <c r="E952749" i="1"/>
  <c r="E952748" i="1"/>
  <c r="E952747" i="1"/>
  <c r="E952746" i="1"/>
  <c r="E952745" i="1"/>
  <c r="E952744" i="1"/>
  <c r="E952743" i="1"/>
  <c r="E952742" i="1"/>
  <c r="E952741" i="1"/>
  <c r="E952740" i="1"/>
  <c r="E952739" i="1"/>
  <c r="E952738" i="1"/>
  <c r="E952737" i="1"/>
  <c r="E952736" i="1"/>
  <c r="E952735" i="1"/>
  <c r="E952734" i="1"/>
  <c r="E952733" i="1"/>
  <c r="E952732" i="1"/>
  <c r="E952731" i="1"/>
  <c r="E952730" i="1"/>
  <c r="E952729" i="1"/>
  <c r="E952728" i="1"/>
  <c r="E952727" i="1"/>
  <c r="E952726" i="1"/>
  <c r="E952725" i="1"/>
  <c r="E952724" i="1"/>
  <c r="E952723" i="1"/>
  <c r="E952722" i="1"/>
  <c r="E952721" i="1"/>
  <c r="E952720" i="1"/>
  <c r="E952719" i="1"/>
  <c r="E952718" i="1"/>
  <c r="E952717" i="1"/>
  <c r="E952716" i="1"/>
  <c r="E952715" i="1"/>
  <c r="E952714" i="1"/>
  <c r="E952713" i="1"/>
  <c r="E952712" i="1"/>
  <c r="E952711" i="1"/>
  <c r="E952710" i="1"/>
  <c r="E952709" i="1"/>
  <c r="E952708" i="1"/>
  <c r="E952707" i="1"/>
  <c r="E952706" i="1"/>
  <c r="E952705" i="1"/>
  <c r="E952704" i="1"/>
  <c r="E952703" i="1"/>
  <c r="E952702" i="1"/>
  <c r="E952701" i="1"/>
  <c r="E952700" i="1"/>
  <c r="E952699" i="1"/>
  <c r="E952698" i="1"/>
  <c r="E952697" i="1"/>
  <c r="E952696" i="1"/>
  <c r="E952695" i="1"/>
  <c r="E952694" i="1"/>
  <c r="E952693" i="1"/>
  <c r="E952692" i="1"/>
  <c r="E952691" i="1"/>
  <c r="E952690" i="1"/>
  <c r="E952689" i="1"/>
  <c r="E952688" i="1"/>
  <c r="E952687" i="1"/>
  <c r="E952686" i="1"/>
  <c r="E952685" i="1"/>
  <c r="E952684" i="1"/>
  <c r="E952683" i="1"/>
  <c r="E952682" i="1"/>
  <c r="E952681" i="1"/>
  <c r="E952680" i="1"/>
  <c r="E952679" i="1"/>
  <c r="E952678" i="1"/>
  <c r="E952677" i="1"/>
  <c r="E952676" i="1"/>
  <c r="E952675" i="1"/>
  <c r="E952674" i="1"/>
  <c r="E952673" i="1"/>
  <c r="E952672" i="1"/>
  <c r="E952671" i="1"/>
  <c r="E952670" i="1"/>
  <c r="E952669" i="1"/>
  <c r="E952668" i="1"/>
  <c r="E952667" i="1"/>
  <c r="E952666" i="1"/>
  <c r="E952665" i="1"/>
  <c r="E952664" i="1"/>
  <c r="E952663" i="1"/>
  <c r="E952662" i="1"/>
  <c r="E952661" i="1"/>
  <c r="E952660" i="1"/>
  <c r="E952659" i="1"/>
  <c r="E952658" i="1"/>
  <c r="E952657" i="1"/>
  <c r="E952656" i="1"/>
  <c r="E952655" i="1"/>
  <c r="E952654" i="1"/>
  <c r="E952653" i="1"/>
  <c r="E952652" i="1"/>
  <c r="E952651" i="1"/>
  <c r="E952650" i="1"/>
  <c r="E952649" i="1"/>
  <c r="E952648" i="1"/>
  <c r="E952647" i="1"/>
  <c r="E952646" i="1"/>
  <c r="E952645" i="1"/>
  <c r="E952644" i="1"/>
  <c r="E952643" i="1"/>
  <c r="E952642" i="1"/>
  <c r="E952641" i="1"/>
  <c r="E952640" i="1"/>
  <c r="E952639" i="1"/>
  <c r="E952638" i="1"/>
  <c r="E952637" i="1"/>
  <c r="E952636" i="1"/>
  <c r="E952635" i="1"/>
  <c r="E952634" i="1"/>
  <c r="E952633" i="1"/>
  <c r="E952632" i="1"/>
  <c r="E952631" i="1"/>
  <c r="E952630" i="1"/>
  <c r="E952629" i="1"/>
  <c r="E952628" i="1"/>
  <c r="E952627" i="1"/>
  <c r="E952626" i="1"/>
  <c r="E952625" i="1"/>
  <c r="E952624" i="1"/>
  <c r="E952623" i="1"/>
  <c r="E952622" i="1"/>
  <c r="E952621" i="1"/>
  <c r="E952620" i="1"/>
  <c r="E952619" i="1"/>
  <c r="E952618" i="1"/>
  <c r="E952617" i="1"/>
  <c r="E952616" i="1"/>
  <c r="E952615" i="1"/>
  <c r="E952614" i="1"/>
  <c r="E952613" i="1"/>
  <c r="E952612" i="1"/>
  <c r="E952611" i="1"/>
  <c r="E952610" i="1"/>
  <c r="E952609" i="1"/>
  <c r="E952608" i="1"/>
  <c r="E952607" i="1"/>
  <c r="E952606" i="1"/>
  <c r="E952605" i="1"/>
  <c r="E952604" i="1"/>
  <c r="E952603" i="1"/>
  <c r="E952602" i="1"/>
  <c r="E952601" i="1"/>
  <c r="E952600" i="1"/>
  <c r="E952599" i="1"/>
  <c r="E952598" i="1"/>
  <c r="E952597" i="1"/>
  <c r="E952596" i="1"/>
  <c r="E952595" i="1"/>
  <c r="E952594" i="1"/>
  <c r="E952593" i="1"/>
  <c r="E952592" i="1"/>
  <c r="E952591" i="1"/>
  <c r="E952590" i="1"/>
  <c r="E952589" i="1"/>
  <c r="E952588" i="1"/>
  <c r="E952587" i="1"/>
  <c r="E952586" i="1"/>
  <c r="E952585" i="1"/>
  <c r="E952584" i="1"/>
  <c r="E952583" i="1"/>
  <c r="E952582" i="1"/>
  <c r="E952581" i="1"/>
  <c r="E952580" i="1"/>
  <c r="E952579" i="1"/>
  <c r="E952578" i="1"/>
  <c r="E952577" i="1"/>
  <c r="E952576" i="1"/>
  <c r="E952575" i="1"/>
  <c r="E952574" i="1"/>
  <c r="E952573" i="1"/>
  <c r="E952572" i="1"/>
  <c r="E952571" i="1"/>
  <c r="E952570" i="1"/>
  <c r="E952569" i="1"/>
  <c r="E952568" i="1"/>
  <c r="E952567" i="1"/>
  <c r="E952566" i="1"/>
  <c r="E952565" i="1"/>
  <c r="E952564" i="1"/>
  <c r="E952563" i="1"/>
  <c r="E952562" i="1"/>
  <c r="E952561" i="1"/>
  <c r="E952560" i="1"/>
  <c r="E952559" i="1"/>
  <c r="E952558" i="1"/>
  <c r="E952557" i="1"/>
  <c r="E952556" i="1"/>
  <c r="E952555" i="1"/>
  <c r="E952554" i="1"/>
  <c r="E952553" i="1"/>
  <c r="E952552" i="1"/>
  <c r="E952551" i="1"/>
  <c r="E952550" i="1"/>
  <c r="E952549" i="1"/>
  <c r="E952548" i="1"/>
  <c r="E952547" i="1"/>
  <c r="E952546" i="1"/>
  <c r="E952545" i="1"/>
  <c r="E952544" i="1"/>
  <c r="E952543" i="1"/>
  <c r="E952542" i="1"/>
  <c r="E952541" i="1"/>
  <c r="E952540" i="1"/>
  <c r="E952539" i="1"/>
  <c r="E952538" i="1"/>
  <c r="E952537" i="1"/>
  <c r="E952536" i="1"/>
  <c r="E952535" i="1"/>
  <c r="E952534" i="1"/>
  <c r="E952533" i="1"/>
  <c r="E952532" i="1"/>
  <c r="E952531" i="1"/>
  <c r="E952530" i="1"/>
  <c r="E952529" i="1"/>
  <c r="E952528" i="1"/>
  <c r="E952527" i="1"/>
  <c r="E952526" i="1"/>
  <c r="E952525" i="1"/>
  <c r="E952524" i="1"/>
  <c r="E952523" i="1"/>
  <c r="E952522" i="1"/>
  <c r="E952521" i="1"/>
  <c r="E952520" i="1"/>
  <c r="E952519" i="1"/>
  <c r="E952518" i="1"/>
  <c r="E952517" i="1"/>
  <c r="E952516" i="1"/>
  <c r="E952515" i="1"/>
  <c r="E952514" i="1"/>
  <c r="E952513" i="1"/>
  <c r="E952512" i="1"/>
  <c r="E952511" i="1"/>
  <c r="E952510" i="1"/>
  <c r="E952509" i="1"/>
  <c r="E952508" i="1"/>
  <c r="E952507" i="1"/>
  <c r="E952506" i="1"/>
  <c r="E952505" i="1"/>
  <c r="E952504" i="1"/>
  <c r="E952503" i="1"/>
  <c r="E952502" i="1"/>
  <c r="E952501" i="1"/>
  <c r="E952500" i="1"/>
  <c r="E952499" i="1"/>
  <c r="E952498" i="1"/>
  <c r="E952497" i="1"/>
  <c r="E952496" i="1"/>
  <c r="E952495" i="1"/>
  <c r="E952494" i="1"/>
  <c r="E952493" i="1"/>
  <c r="E952492" i="1"/>
  <c r="E952491" i="1"/>
  <c r="E952490" i="1"/>
  <c r="E952489" i="1"/>
  <c r="E952488" i="1"/>
  <c r="E952487" i="1"/>
  <c r="E952486" i="1"/>
  <c r="E952485" i="1"/>
  <c r="E952484" i="1"/>
  <c r="E952483" i="1"/>
  <c r="E952482" i="1"/>
  <c r="E952481" i="1"/>
  <c r="E952480" i="1"/>
  <c r="E952479" i="1"/>
  <c r="E952478" i="1"/>
  <c r="E952477" i="1"/>
  <c r="E952476" i="1"/>
  <c r="E952475" i="1"/>
  <c r="E952474" i="1"/>
  <c r="E952473" i="1"/>
  <c r="E952472" i="1"/>
  <c r="E952471" i="1"/>
  <c r="E952470" i="1"/>
  <c r="E952469" i="1"/>
  <c r="E952468" i="1"/>
  <c r="E952467" i="1"/>
  <c r="E952466" i="1"/>
  <c r="E952465" i="1"/>
  <c r="E952464" i="1"/>
  <c r="E952463" i="1"/>
  <c r="E952462" i="1"/>
  <c r="E952461" i="1"/>
  <c r="E952460" i="1"/>
  <c r="E952459" i="1"/>
  <c r="E952458" i="1"/>
  <c r="E952457" i="1"/>
  <c r="E952456" i="1"/>
  <c r="E952455" i="1"/>
  <c r="E952454" i="1"/>
  <c r="E952453" i="1"/>
  <c r="E952452" i="1"/>
  <c r="E952451" i="1"/>
  <c r="E952450" i="1"/>
  <c r="E952449" i="1"/>
  <c r="E952448" i="1"/>
  <c r="E952447" i="1"/>
  <c r="E952446" i="1"/>
  <c r="E952445" i="1"/>
  <c r="E952444" i="1"/>
  <c r="E952443" i="1"/>
  <c r="E952442" i="1"/>
  <c r="E952441" i="1"/>
  <c r="E952440" i="1"/>
  <c r="E952439" i="1"/>
  <c r="E952438" i="1"/>
  <c r="E952437" i="1"/>
  <c r="E952436" i="1"/>
  <c r="E952435" i="1"/>
  <c r="E952434" i="1"/>
  <c r="E952433" i="1"/>
  <c r="E952432" i="1"/>
  <c r="E952431" i="1"/>
  <c r="E952430" i="1"/>
  <c r="E952429" i="1"/>
  <c r="E952428" i="1"/>
  <c r="E952427" i="1"/>
  <c r="E952426" i="1"/>
  <c r="E952425" i="1"/>
  <c r="E952424" i="1"/>
  <c r="E952423" i="1"/>
  <c r="E952422" i="1"/>
  <c r="E952421" i="1"/>
  <c r="E952420" i="1"/>
  <c r="E952419" i="1"/>
  <c r="E952418" i="1"/>
  <c r="E952417" i="1"/>
  <c r="E952416" i="1"/>
  <c r="E952415" i="1"/>
  <c r="E952414" i="1"/>
  <c r="E952413" i="1"/>
  <c r="E952412" i="1"/>
  <c r="E952411" i="1"/>
  <c r="E952410" i="1"/>
  <c r="E952409" i="1"/>
  <c r="E952408" i="1"/>
  <c r="E952407" i="1"/>
  <c r="E952406" i="1"/>
  <c r="E952405" i="1"/>
  <c r="E952404" i="1"/>
  <c r="E952403" i="1"/>
  <c r="E952402" i="1"/>
  <c r="E952401" i="1"/>
  <c r="E952400" i="1"/>
  <c r="E952399" i="1"/>
  <c r="E952398" i="1"/>
  <c r="E952397" i="1"/>
  <c r="E952396" i="1"/>
  <c r="E952395" i="1"/>
  <c r="E952394" i="1"/>
  <c r="E952393" i="1"/>
  <c r="E952392" i="1"/>
  <c r="E952391" i="1"/>
  <c r="E952390" i="1"/>
  <c r="E952389" i="1"/>
  <c r="E952388" i="1"/>
  <c r="E952387" i="1"/>
  <c r="E952386" i="1"/>
  <c r="E952385" i="1"/>
  <c r="E952384" i="1"/>
  <c r="E952383" i="1"/>
  <c r="E952382" i="1"/>
  <c r="E952381" i="1"/>
  <c r="E952380" i="1"/>
  <c r="E952379" i="1"/>
  <c r="E952378" i="1"/>
  <c r="E952377" i="1"/>
  <c r="E952376" i="1"/>
  <c r="E952375" i="1"/>
  <c r="E952374" i="1"/>
  <c r="E952373" i="1"/>
  <c r="E952372" i="1"/>
  <c r="E952371" i="1"/>
  <c r="E952370" i="1"/>
  <c r="E952369" i="1"/>
  <c r="E952368" i="1"/>
  <c r="E952367" i="1"/>
  <c r="E952366" i="1"/>
  <c r="E952365" i="1"/>
  <c r="E952364" i="1"/>
  <c r="E952363" i="1"/>
  <c r="E952362" i="1"/>
  <c r="E952361" i="1"/>
  <c r="E952360" i="1"/>
  <c r="E952359" i="1"/>
  <c r="E952358" i="1"/>
  <c r="E952357" i="1"/>
  <c r="E952356" i="1"/>
  <c r="E952355" i="1"/>
  <c r="E952354" i="1"/>
  <c r="E952353" i="1"/>
  <c r="E952352" i="1"/>
  <c r="E952351" i="1"/>
  <c r="E952350" i="1"/>
  <c r="E952349" i="1"/>
  <c r="E952348" i="1"/>
  <c r="E952347" i="1"/>
  <c r="E952346" i="1"/>
  <c r="E952345" i="1"/>
  <c r="E952344" i="1"/>
  <c r="E952343" i="1"/>
  <c r="E952342" i="1"/>
  <c r="E952341" i="1"/>
  <c r="E952340" i="1"/>
  <c r="E952339" i="1"/>
  <c r="E952338" i="1"/>
  <c r="E952337" i="1"/>
  <c r="E952336" i="1"/>
  <c r="E952335" i="1"/>
  <c r="E952334" i="1"/>
  <c r="E952333" i="1"/>
  <c r="E952332" i="1"/>
  <c r="E952331" i="1"/>
  <c r="E952330" i="1"/>
  <c r="E952329" i="1"/>
  <c r="E952328" i="1"/>
  <c r="E952327" i="1"/>
  <c r="E952326" i="1"/>
  <c r="E952325" i="1"/>
  <c r="E952324" i="1"/>
  <c r="E952323" i="1"/>
  <c r="E952322" i="1"/>
  <c r="E952321" i="1"/>
  <c r="E952320" i="1"/>
  <c r="E952319" i="1"/>
  <c r="E952318" i="1"/>
  <c r="E952317" i="1"/>
  <c r="E952316" i="1"/>
  <c r="E952315" i="1"/>
  <c r="E952314" i="1"/>
  <c r="E952313" i="1"/>
  <c r="E952312" i="1"/>
  <c r="E952311" i="1"/>
  <c r="E952310" i="1"/>
  <c r="E952309" i="1"/>
  <c r="E952308" i="1"/>
  <c r="E952307" i="1"/>
  <c r="E952306" i="1"/>
  <c r="E952305" i="1"/>
  <c r="E952304" i="1"/>
  <c r="E952303" i="1"/>
  <c r="E952302" i="1"/>
  <c r="E952301" i="1"/>
  <c r="E952300" i="1"/>
  <c r="E952299" i="1"/>
  <c r="E952298" i="1"/>
  <c r="E952297" i="1"/>
  <c r="E952296" i="1"/>
  <c r="E952295" i="1"/>
  <c r="E952294" i="1"/>
  <c r="E952293" i="1"/>
  <c r="E952292" i="1"/>
  <c r="E952291" i="1"/>
  <c r="E952290" i="1"/>
  <c r="E952289" i="1"/>
  <c r="E952288" i="1"/>
  <c r="E952287" i="1"/>
  <c r="E952286" i="1"/>
  <c r="E952285" i="1"/>
  <c r="E952284" i="1"/>
  <c r="E952283" i="1"/>
  <c r="E952282" i="1"/>
  <c r="E952281" i="1"/>
  <c r="E952280" i="1"/>
  <c r="E952279" i="1"/>
  <c r="E952278" i="1"/>
  <c r="E952277" i="1"/>
  <c r="E952276" i="1"/>
  <c r="E952275" i="1"/>
  <c r="E952274" i="1"/>
  <c r="E952273" i="1"/>
  <c r="E952272" i="1"/>
  <c r="E952271" i="1"/>
  <c r="E952270" i="1"/>
  <c r="E952269" i="1"/>
  <c r="E952268" i="1"/>
  <c r="E952267" i="1"/>
  <c r="E952266" i="1"/>
  <c r="E952265" i="1"/>
  <c r="E952264" i="1"/>
  <c r="E952263" i="1"/>
  <c r="E952262" i="1"/>
  <c r="E952261" i="1"/>
  <c r="E952260" i="1"/>
  <c r="E952259" i="1"/>
  <c r="E952258" i="1"/>
  <c r="E952257" i="1"/>
  <c r="E952256" i="1"/>
  <c r="E952255" i="1"/>
  <c r="E952254" i="1"/>
  <c r="E952253" i="1"/>
  <c r="E952252" i="1"/>
  <c r="E952251" i="1"/>
  <c r="E952250" i="1"/>
  <c r="E952249" i="1"/>
  <c r="E952248" i="1"/>
  <c r="E952247" i="1"/>
  <c r="E952246" i="1"/>
  <c r="E952245" i="1"/>
  <c r="E952244" i="1"/>
  <c r="E952243" i="1"/>
  <c r="E952242" i="1"/>
  <c r="E952241" i="1"/>
  <c r="E952240" i="1"/>
  <c r="E952239" i="1"/>
  <c r="E952238" i="1"/>
  <c r="E952237" i="1"/>
  <c r="E952236" i="1"/>
  <c r="E952235" i="1"/>
  <c r="E952234" i="1"/>
  <c r="E952233" i="1"/>
  <c r="E952232" i="1"/>
  <c r="E952231" i="1"/>
  <c r="E952230" i="1"/>
  <c r="E952229" i="1"/>
  <c r="E952228" i="1"/>
  <c r="E952227" i="1"/>
  <c r="E952226" i="1"/>
  <c r="E952225" i="1"/>
  <c r="E952224" i="1"/>
  <c r="E952223" i="1"/>
  <c r="E952222" i="1"/>
  <c r="E952221" i="1"/>
  <c r="E952220" i="1"/>
  <c r="E952219" i="1"/>
  <c r="E952218" i="1"/>
  <c r="E952217" i="1"/>
  <c r="E952216" i="1"/>
  <c r="E952215" i="1"/>
  <c r="E952214" i="1"/>
  <c r="E952213" i="1"/>
  <c r="E952212" i="1"/>
  <c r="E952211" i="1"/>
  <c r="E952210" i="1"/>
  <c r="E952209" i="1"/>
  <c r="E952208" i="1"/>
  <c r="E952207" i="1"/>
  <c r="E952206" i="1"/>
  <c r="E952205" i="1"/>
  <c r="E952204" i="1"/>
  <c r="E952203" i="1"/>
  <c r="E952202" i="1"/>
  <c r="E952201" i="1"/>
  <c r="E952200" i="1"/>
  <c r="E952199" i="1"/>
  <c r="E952198" i="1"/>
  <c r="E952197" i="1"/>
  <c r="E952196" i="1"/>
  <c r="E952195" i="1"/>
  <c r="E952194" i="1"/>
  <c r="E952193" i="1"/>
  <c r="E952192" i="1"/>
  <c r="E952191" i="1"/>
  <c r="E952190" i="1"/>
  <c r="E952189" i="1"/>
  <c r="E952188" i="1"/>
  <c r="E952187" i="1"/>
  <c r="E952186" i="1"/>
  <c r="E952185" i="1"/>
  <c r="E952184" i="1"/>
  <c r="E952183" i="1"/>
  <c r="E952182" i="1"/>
  <c r="E952181" i="1"/>
  <c r="E952180" i="1"/>
  <c r="E952179" i="1"/>
  <c r="E952178" i="1"/>
  <c r="E952177" i="1"/>
  <c r="E952176" i="1"/>
  <c r="E952175" i="1"/>
  <c r="E952174" i="1"/>
  <c r="E952173" i="1"/>
  <c r="E952172" i="1"/>
  <c r="E952171" i="1"/>
  <c r="E952170" i="1"/>
  <c r="E952169" i="1"/>
  <c r="E952168" i="1"/>
  <c r="E952167" i="1"/>
  <c r="E952166" i="1"/>
  <c r="E952165" i="1"/>
  <c r="E952164" i="1"/>
  <c r="E952163" i="1"/>
  <c r="E952162" i="1"/>
  <c r="E952161" i="1"/>
  <c r="E952160" i="1"/>
  <c r="E952159" i="1"/>
  <c r="E952158" i="1"/>
  <c r="E952157" i="1"/>
  <c r="E952156" i="1"/>
  <c r="E952155" i="1"/>
  <c r="E952154" i="1"/>
  <c r="E952153" i="1"/>
  <c r="E952152" i="1"/>
  <c r="E952151" i="1"/>
  <c r="E952150" i="1"/>
  <c r="E952149" i="1"/>
  <c r="E952148" i="1"/>
  <c r="E952147" i="1"/>
  <c r="E952146" i="1"/>
  <c r="E952145" i="1"/>
  <c r="E952144" i="1"/>
  <c r="E952143" i="1"/>
  <c r="E952142" i="1"/>
  <c r="E952141" i="1"/>
  <c r="E952140" i="1"/>
  <c r="E952139" i="1"/>
  <c r="E952138" i="1"/>
  <c r="E952137" i="1"/>
  <c r="E952136" i="1"/>
  <c r="E952135" i="1"/>
  <c r="E952134" i="1"/>
  <c r="E952133" i="1"/>
  <c r="E952132" i="1"/>
  <c r="E952131" i="1"/>
  <c r="E952130" i="1"/>
  <c r="E952129" i="1"/>
  <c r="E952128" i="1"/>
  <c r="E952127" i="1"/>
  <c r="E952126" i="1"/>
  <c r="E952125" i="1"/>
  <c r="E952124" i="1"/>
  <c r="E952123" i="1"/>
  <c r="E952122" i="1"/>
  <c r="E952121" i="1"/>
  <c r="E952120" i="1"/>
  <c r="E952119" i="1"/>
  <c r="E952118" i="1"/>
  <c r="E952117" i="1"/>
  <c r="E952116" i="1"/>
  <c r="E952115" i="1"/>
  <c r="E952114" i="1"/>
  <c r="E952113" i="1"/>
  <c r="E952112" i="1"/>
  <c r="E952111" i="1"/>
  <c r="E952110" i="1"/>
  <c r="E952109" i="1"/>
  <c r="E952108" i="1"/>
  <c r="E952107" i="1"/>
  <c r="E952106" i="1"/>
  <c r="E952105" i="1"/>
  <c r="E952104" i="1"/>
  <c r="E952103" i="1"/>
  <c r="E952102" i="1"/>
  <c r="E952101" i="1"/>
  <c r="E952100" i="1"/>
  <c r="E952099" i="1"/>
  <c r="E952098" i="1"/>
  <c r="E952097" i="1"/>
  <c r="E952096" i="1"/>
  <c r="E952095" i="1"/>
  <c r="E952094" i="1"/>
  <c r="E952093" i="1"/>
  <c r="E952092" i="1"/>
  <c r="E952091" i="1"/>
  <c r="E952090" i="1"/>
  <c r="E952089" i="1"/>
  <c r="E952088" i="1"/>
  <c r="E952087" i="1"/>
  <c r="E952086" i="1"/>
  <c r="E952085" i="1"/>
  <c r="E952084" i="1"/>
  <c r="E952083" i="1"/>
  <c r="E952082" i="1"/>
  <c r="E952081" i="1"/>
  <c r="E952080" i="1"/>
  <c r="E952079" i="1"/>
  <c r="E952078" i="1"/>
  <c r="E952077" i="1"/>
  <c r="E952076" i="1"/>
  <c r="E952075" i="1"/>
  <c r="E952074" i="1"/>
  <c r="E952073" i="1"/>
  <c r="E952072" i="1"/>
  <c r="E952071" i="1"/>
  <c r="E952070" i="1"/>
  <c r="E952069" i="1"/>
  <c r="E952068" i="1"/>
  <c r="E952067" i="1"/>
  <c r="E952066" i="1"/>
  <c r="E952065" i="1"/>
  <c r="E952064" i="1"/>
  <c r="E952063" i="1"/>
  <c r="E952062" i="1"/>
  <c r="E952061" i="1"/>
  <c r="E952060" i="1"/>
  <c r="E952059" i="1"/>
  <c r="E952058" i="1"/>
  <c r="E952057" i="1"/>
  <c r="E952056" i="1"/>
  <c r="E952055" i="1"/>
  <c r="E952054" i="1"/>
  <c r="E952053" i="1"/>
  <c r="E952052" i="1"/>
  <c r="E952051" i="1"/>
  <c r="E952050" i="1"/>
  <c r="E952049" i="1"/>
  <c r="E952048" i="1"/>
  <c r="E952047" i="1"/>
  <c r="E952046" i="1"/>
  <c r="E952045" i="1"/>
  <c r="E952044" i="1"/>
  <c r="E952043" i="1"/>
  <c r="E952042" i="1"/>
  <c r="E952041" i="1"/>
  <c r="E952040" i="1"/>
  <c r="E952039" i="1"/>
  <c r="E952038" i="1"/>
  <c r="E952037" i="1"/>
  <c r="E952036" i="1"/>
  <c r="E952035" i="1"/>
  <c r="E952034" i="1"/>
  <c r="E952033" i="1"/>
  <c r="E952032" i="1"/>
  <c r="E952031" i="1"/>
  <c r="E952030" i="1"/>
  <c r="E952029" i="1"/>
  <c r="E952028" i="1"/>
  <c r="E952027" i="1"/>
  <c r="E952026" i="1"/>
  <c r="E952025" i="1"/>
  <c r="E952024" i="1"/>
  <c r="E952023" i="1"/>
  <c r="E952022" i="1"/>
  <c r="E952021" i="1"/>
  <c r="E952020" i="1"/>
  <c r="E952019" i="1"/>
  <c r="E952018" i="1"/>
  <c r="E952017" i="1"/>
  <c r="E952016" i="1"/>
  <c r="E952015" i="1"/>
  <c r="E952014" i="1"/>
  <c r="E952013" i="1"/>
  <c r="E952012" i="1"/>
  <c r="E952011" i="1"/>
  <c r="E952010" i="1"/>
  <c r="E952009" i="1"/>
  <c r="E952008" i="1"/>
  <c r="E952007" i="1"/>
  <c r="E952006" i="1"/>
  <c r="E952005" i="1"/>
  <c r="E952004" i="1"/>
  <c r="E952003" i="1"/>
  <c r="E952002" i="1"/>
  <c r="E952001" i="1"/>
  <c r="E952000" i="1"/>
  <c r="E951999" i="1"/>
  <c r="E951998" i="1"/>
  <c r="E951997" i="1"/>
  <c r="E951996" i="1"/>
  <c r="E951995" i="1"/>
  <c r="E951994" i="1"/>
  <c r="E951993" i="1"/>
  <c r="E951992" i="1"/>
  <c r="E951991" i="1"/>
  <c r="E951990" i="1"/>
  <c r="E951989" i="1"/>
  <c r="E951988" i="1"/>
  <c r="E951987" i="1"/>
  <c r="E951986" i="1"/>
  <c r="E951985" i="1"/>
  <c r="E951984" i="1"/>
  <c r="E951983" i="1"/>
  <c r="E951982" i="1"/>
  <c r="E951981" i="1"/>
  <c r="E951980" i="1"/>
  <c r="E951979" i="1"/>
  <c r="E951978" i="1"/>
  <c r="E951977" i="1"/>
  <c r="E951976" i="1"/>
  <c r="E951975" i="1"/>
  <c r="E951974" i="1"/>
  <c r="E951973" i="1"/>
  <c r="E951972" i="1"/>
  <c r="E951971" i="1"/>
  <c r="E951970" i="1"/>
  <c r="E951969" i="1"/>
  <c r="E951968" i="1"/>
  <c r="E951967" i="1"/>
  <c r="E951966" i="1"/>
  <c r="E951965" i="1"/>
  <c r="E951964" i="1"/>
  <c r="E951963" i="1"/>
  <c r="E951962" i="1"/>
  <c r="E951961" i="1"/>
  <c r="E951960" i="1"/>
  <c r="E951959" i="1"/>
  <c r="E951958" i="1"/>
  <c r="E951957" i="1"/>
  <c r="E951956" i="1"/>
  <c r="E951955" i="1"/>
  <c r="E951954" i="1"/>
  <c r="E951953" i="1"/>
  <c r="E951952" i="1"/>
  <c r="E951951" i="1"/>
  <c r="E951950" i="1"/>
  <c r="E951949" i="1"/>
  <c r="E951948" i="1"/>
  <c r="E951947" i="1"/>
  <c r="E951946" i="1"/>
  <c r="E951945" i="1"/>
  <c r="E951944" i="1"/>
  <c r="E951943" i="1"/>
  <c r="E951942" i="1"/>
  <c r="E951941" i="1"/>
  <c r="E951940" i="1"/>
  <c r="E951939" i="1"/>
  <c r="E951938" i="1"/>
  <c r="E951937" i="1"/>
  <c r="E951936" i="1"/>
  <c r="E951935" i="1"/>
  <c r="E951934" i="1"/>
  <c r="E951933" i="1"/>
  <c r="E951932" i="1"/>
  <c r="E951931" i="1"/>
  <c r="E951930" i="1"/>
  <c r="E951929" i="1"/>
  <c r="E951928" i="1"/>
  <c r="E951927" i="1"/>
  <c r="E951926" i="1"/>
  <c r="E951925" i="1"/>
  <c r="E951924" i="1"/>
  <c r="E951923" i="1"/>
  <c r="E951922" i="1"/>
  <c r="E951921" i="1"/>
  <c r="E951920" i="1"/>
  <c r="E951919" i="1"/>
  <c r="E951918" i="1"/>
  <c r="E951917" i="1"/>
  <c r="E951916" i="1"/>
  <c r="E951915" i="1"/>
  <c r="E951914" i="1"/>
  <c r="E951913" i="1"/>
  <c r="E951912" i="1"/>
  <c r="E951911" i="1"/>
  <c r="E951910" i="1"/>
  <c r="E951909" i="1"/>
  <c r="E951908" i="1"/>
  <c r="E951907" i="1"/>
  <c r="E951906" i="1"/>
  <c r="E951905" i="1"/>
  <c r="E951904" i="1"/>
  <c r="E951903" i="1"/>
  <c r="E951902" i="1"/>
  <c r="E951901" i="1"/>
  <c r="E951900" i="1"/>
  <c r="E951899" i="1"/>
  <c r="E951898" i="1"/>
  <c r="E951897" i="1"/>
  <c r="E951896" i="1"/>
  <c r="E951895" i="1"/>
  <c r="E951894" i="1"/>
  <c r="E951893" i="1"/>
  <c r="E951892" i="1"/>
  <c r="E951891" i="1"/>
  <c r="E951890" i="1"/>
  <c r="E951889" i="1"/>
  <c r="E951888" i="1"/>
  <c r="E951887" i="1"/>
  <c r="E951886" i="1"/>
  <c r="E951885" i="1"/>
  <c r="E951884" i="1"/>
  <c r="E951883" i="1"/>
  <c r="E951882" i="1"/>
  <c r="E951881" i="1"/>
  <c r="E951880" i="1"/>
  <c r="E951879" i="1"/>
  <c r="E951878" i="1"/>
  <c r="E951877" i="1"/>
  <c r="E951876" i="1"/>
  <c r="E951875" i="1"/>
  <c r="E951874" i="1"/>
  <c r="E951873" i="1"/>
  <c r="E951872" i="1"/>
  <c r="E951871" i="1"/>
  <c r="E951870" i="1"/>
  <c r="E951869" i="1"/>
  <c r="E951868" i="1"/>
  <c r="E951867" i="1"/>
  <c r="E951866" i="1"/>
  <c r="E951865" i="1"/>
  <c r="E951864" i="1"/>
  <c r="E951863" i="1"/>
  <c r="E951862" i="1"/>
  <c r="E951861" i="1"/>
  <c r="E951860" i="1"/>
  <c r="E951859" i="1"/>
  <c r="E951858" i="1"/>
  <c r="E951857" i="1"/>
  <c r="E951856" i="1"/>
  <c r="E951855" i="1"/>
  <c r="E951854" i="1"/>
  <c r="E951853" i="1"/>
  <c r="E951852" i="1"/>
  <c r="E951851" i="1"/>
  <c r="E951850" i="1"/>
  <c r="E951849" i="1"/>
  <c r="E951848" i="1"/>
  <c r="E951847" i="1"/>
  <c r="E951846" i="1"/>
  <c r="E951845" i="1"/>
  <c r="E951844" i="1"/>
  <c r="E951843" i="1"/>
  <c r="E951842" i="1"/>
  <c r="E951841" i="1"/>
  <c r="E951840" i="1"/>
  <c r="E951839" i="1"/>
  <c r="E951838" i="1"/>
  <c r="E951837" i="1"/>
  <c r="E951836" i="1"/>
  <c r="E951835" i="1"/>
  <c r="E951834" i="1"/>
  <c r="E951833" i="1"/>
  <c r="E951832" i="1"/>
  <c r="E951831" i="1"/>
  <c r="E951830" i="1"/>
  <c r="E951829" i="1"/>
  <c r="E951828" i="1"/>
  <c r="E951827" i="1"/>
  <c r="E951826" i="1"/>
  <c r="E951825" i="1"/>
  <c r="E951824" i="1"/>
  <c r="E951823" i="1"/>
  <c r="E951822" i="1"/>
  <c r="E951821" i="1"/>
  <c r="E951820" i="1"/>
  <c r="E951819" i="1"/>
  <c r="E951818" i="1"/>
  <c r="E951817" i="1"/>
  <c r="E951816" i="1"/>
  <c r="E951815" i="1"/>
  <c r="E951814" i="1"/>
  <c r="E951813" i="1"/>
  <c r="E951812" i="1"/>
  <c r="E951811" i="1"/>
  <c r="E951810" i="1"/>
  <c r="E951809" i="1"/>
  <c r="E951808" i="1"/>
  <c r="E951807" i="1"/>
  <c r="E951806" i="1"/>
  <c r="E951805" i="1"/>
  <c r="E951804" i="1"/>
  <c r="E951803" i="1"/>
  <c r="E951802" i="1"/>
  <c r="E951801" i="1"/>
  <c r="E951800" i="1"/>
  <c r="E951799" i="1"/>
  <c r="E951798" i="1"/>
  <c r="E951797" i="1"/>
  <c r="E951796" i="1"/>
  <c r="E951795" i="1"/>
  <c r="E951794" i="1"/>
  <c r="E951793" i="1"/>
  <c r="E951792" i="1"/>
  <c r="E951791" i="1"/>
  <c r="E951790" i="1"/>
  <c r="E951789" i="1"/>
  <c r="E951788" i="1"/>
  <c r="E951787" i="1"/>
  <c r="E951786" i="1"/>
  <c r="E951785" i="1"/>
  <c r="E951784" i="1"/>
  <c r="E951783" i="1"/>
  <c r="E951782" i="1"/>
  <c r="E951781" i="1"/>
  <c r="E951780" i="1"/>
  <c r="E951779" i="1"/>
  <c r="E951778" i="1"/>
  <c r="E951777" i="1"/>
  <c r="E951776" i="1"/>
  <c r="E951775" i="1"/>
  <c r="E951774" i="1"/>
  <c r="E951773" i="1"/>
  <c r="E951772" i="1"/>
  <c r="E951771" i="1"/>
  <c r="E951770" i="1"/>
  <c r="E951769" i="1"/>
  <c r="E951768" i="1"/>
  <c r="E951767" i="1"/>
  <c r="E951766" i="1"/>
  <c r="E951765" i="1"/>
  <c r="E951764" i="1"/>
  <c r="E951763" i="1"/>
  <c r="E951762" i="1"/>
  <c r="E951761" i="1"/>
  <c r="E951760" i="1"/>
  <c r="E951759" i="1"/>
  <c r="E951758" i="1"/>
  <c r="E951757" i="1"/>
  <c r="E951756" i="1"/>
  <c r="E951755" i="1"/>
  <c r="E951754" i="1"/>
  <c r="E951753" i="1"/>
  <c r="E951752" i="1"/>
  <c r="E951751" i="1"/>
  <c r="E951750" i="1"/>
  <c r="E951749" i="1"/>
  <c r="E951748" i="1"/>
  <c r="E951747" i="1"/>
  <c r="E951746" i="1"/>
  <c r="E951745" i="1"/>
  <c r="E951744" i="1"/>
  <c r="E951743" i="1"/>
  <c r="E951742" i="1"/>
  <c r="E951741" i="1"/>
  <c r="E951740" i="1"/>
  <c r="E951739" i="1"/>
  <c r="E951738" i="1"/>
  <c r="E951737" i="1"/>
  <c r="E951736" i="1"/>
  <c r="E951735" i="1"/>
  <c r="E951734" i="1"/>
  <c r="E951733" i="1"/>
  <c r="E951732" i="1"/>
  <c r="E951731" i="1"/>
  <c r="E951730" i="1"/>
  <c r="E951729" i="1"/>
  <c r="E951728" i="1"/>
  <c r="E951727" i="1"/>
  <c r="E951726" i="1"/>
  <c r="E951725" i="1"/>
  <c r="E951724" i="1"/>
  <c r="E951723" i="1"/>
  <c r="E951722" i="1"/>
  <c r="E951721" i="1"/>
  <c r="E951720" i="1"/>
  <c r="E951719" i="1"/>
  <c r="E951718" i="1"/>
  <c r="E951717" i="1"/>
  <c r="E951716" i="1"/>
  <c r="E951715" i="1"/>
  <c r="E951714" i="1"/>
  <c r="E951713" i="1"/>
  <c r="E951712" i="1"/>
  <c r="E951711" i="1"/>
  <c r="E951710" i="1"/>
  <c r="E951709" i="1"/>
  <c r="E951708" i="1"/>
  <c r="E951707" i="1"/>
  <c r="E951706" i="1"/>
  <c r="E951705" i="1"/>
  <c r="E951704" i="1"/>
  <c r="E951703" i="1"/>
  <c r="E951702" i="1"/>
  <c r="E951701" i="1"/>
  <c r="E951700" i="1"/>
  <c r="E951699" i="1"/>
  <c r="E951698" i="1"/>
  <c r="E951697" i="1"/>
  <c r="E951696" i="1"/>
  <c r="E951695" i="1"/>
  <c r="E951694" i="1"/>
  <c r="E951693" i="1"/>
  <c r="E951692" i="1"/>
  <c r="E951691" i="1"/>
  <c r="E951690" i="1"/>
  <c r="E951689" i="1"/>
  <c r="E951688" i="1"/>
  <c r="E951687" i="1"/>
  <c r="E951686" i="1"/>
  <c r="E951685" i="1"/>
  <c r="E951684" i="1"/>
  <c r="E951683" i="1"/>
  <c r="E951682" i="1"/>
  <c r="E951681" i="1"/>
  <c r="E951680" i="1"/>
  <c r="E951679" i="1"/>
  <c r="E951678" i="1"/>
  <c r="E951677" i="1"/>
  <c r="E951676" i="1"/>
  <c r="E951675" i="1"/>
  <c r="E951674" i="1"/>
  <c r="E951673" i="1"/>
  <c r="E951672" i="1"/>
  <c r="E951671" i="1"/>
  <c r="E951670" i="1"/>
  <c r="E951669" i="1"/>
  <c r="E951668" i="1"/>
  <c r="E951667" i="1"/>
  <c r="E951666" i="1"/>
  <c r="E951665" i="1"/>
  <c r="E951664" i="1"/>
  <c r="E951663" i="1"/>
  <c r="E951662" i="1"/>
  <c r="E951661" i="1"/>
  <c r="E951660" i="1"/>
  <c r="E951659" i="1"/>
  <c r="E951658" i="1"/>
  <c r="E951657" i="1"/>
  <c r="E951656" i="1"/>
  <c r="E951655" i="1"/>
  <c r="E951654" i="1"/>
  <c r="E951653" i="1"/>
  <c r="E951652" i="1"/>
  <c r="E951651" i="1"/>
  <c r="E951650" i="1"/>
  <c r="E951649" i="1"/>
  <c r="E951648" i="1"/>
  <c r="E951647" i="1"/>
  <c r="E951646" i="1"/>
  <c r="E951645" i="1"/>
  <c r="E951644" i="1"/>
  <c r="E951643" i="1"/>
  <c r="E951642" i="1"/>
  <c r="E951641" i="1"/>
  <c r="E951640" i="1"/>
  <c r="E951639" i="1"/>
  <c r="E951638" i="1"/>
  <c r="E951637" i="1"/>
  <c r="E951636" i="1"/>
  <c r="E951635" i="1"/>
  <c r="E951634" i="1"/>
  <c r="E951633" i="1"/>
  <c r="E951632" i="1"/>
  <c r="E951631" i="1"/>
  <c r="E951630" i="1"/>
  <c r="E951629" i="1"/>
  <c r="E951628" i="1"/>
  <c r="E951627" i="1"/>
  <c r="E951626" i="1"/>
  <c r="E951625" i="1"/>
  <c r="E951624" i="1"/>
  <c r="E951623" i="1"/>
  <c r="E951622" i="1"/>
  <c r="E951621" i="1"/>
  <c r="E951620" i="1"/>
  <c r="E951619" i="1"/>
  <c r="E951618" i="1"/>
  <c r="E951617" i="1"/>
  <c r="E951616" i="1"/>
  <c r="E951615" i="1"/>
  <c r="E951614" i="1"/>
  <c r="E951613" i="1"/>
  <c r="E951612" i="1"/>
  <c r="E951611" i="1"/>
  <c r="E951610" i="1"/>
  <c r="E951609" i="1"/>
  <c r="E951608" i="1"/>
  <c r="E951607" i="1"/>
  <c r="E951606" i="1"/>
  <c r="E951605" i="1"/>
  <c r="E951604" i="1"/>
  <c r="E951603" i="1"/>
  <c r="E951602" i="1"/>
  <c r="E951601" i="1"/>
  <c r="E951600" i="1"/>
  <c r="E951599" i="1"/>
  <c r="E951598" i="1"/>
  <c r="E951597" i="1"/>
  <c r="E951596" i="1"/>
  <c r="E951595" i="1"/>
  <c r="E951594" i="1"/>
  <c r="E951593" i="1"/>
  <c r="E951592" i="1"/>
  <c r="E951591" i="1"/>
  <c r="E951590" i="1"/>
  <c r="E951589" i="1"/>
  <c r="E951588" i="1"/>
  <c r="E951587" i="1"/>
  <c r="E951586" i="1"/>
  <c r="E951585" i="1"/>
  <c r="E951584" i="1"/>
  <c r="E951583" i="1"/>
  <c r="E951582" i="1"/>
  <c r="E951581" i="1"/>
  <c r="E951580" i="1"/>
  <c r="E951579" i="1"/>
  <c r="E951578" i="1"/>
  <c r="E951577" i="1"/>
  <c r="E951576" i="1"/>
  <c r="E951575" i="1"/>
  <c r="E951574" i="1"/>
  <c r="E951573" i="1"/>
  <c r="E951572" i="1"/>
  <c r="E951571" i="1"/>
  <c r="E951570" i="1"/>
  <c r="E951569" i="1"/>
  <c r="E951568" i="1"/>
  <c r="E951567" i="1"/>
  <c r="E951566" i="1"/>
  <c r="E951565" i="1"/>
  <c r="E951564" i="1"/>
  <c r="E951563" i="1"/>
  <c r="E951562" i="1"/>
  <c r="E951561" i="1"/>
  <c r="E951560" i="1"/>
  <c r="E951559" i="1"/>
  <c r="E951558" i="1"/>
  <c r="E951557" i="1"/>
  <c r="E951556" i="1"/>
  <c r="E951555" i="1"/>
  <c r="E951554" i="1"/>
  <c r="E951553" i="1"/>
  <c r="E951552" i="1"/>
  <c r="E951551" i="1"/>
  <c r="E951550" i="1"/>
  <c r="E951549" i="1"/>
  <c r="E951548" i="1"/>
  <c r="E951547" i="1"/>
  <c r="E951546" i="1"/>
  <c r="E951545" i="1"/>
  <c r="E951544" i="1"/>
  <c r="E951543" i="1"/>
  <c r="E951542" i="1"/>
  <c r="E951541" i="1"/>
  <c r="E951540" i="1"/>
  <c r="E951539" i="1"/>
  <c r="E951538" i="1"/>
  <c r="E951537" i="1"/>
  <c r="E951536" i="1"/>
  <c r="E951535" i="1"/>
  <c r="E951534" i="1"/>
  <c r="E951533" i="1"/>
  <c r="E951532" i="1"/>
  <c r="E951531" i="1"/>
  <c r="E951530" i="1"/>
  <c r="E951529" i="1"/>
  <c r="E951528" i="1"/>
  <c r="E951527" i="1"/>
  <c r="E951526" i="1"/>
  <c r="E951525" i="1"/>
  <c r="E951524" i="1"/>
  <c r="E951523" i="1"/>
  <c r="E951522" i="1"/>
  <c r="E951521" i="1"/>
  <c r="E951520" i="1"/>
  <c r="E951519" i="1"/>
  <c r="E951518" i="1"/>
  <c r="E951517" i="1"/>
  <c r="E951516" i="1"/>
  <c r="E951515" i="1"/>
  <c r="E951514" i="1"/>
  <c r="E951513" i="1"/>
  <c r="E951512" i="1"/>
  <c r="E951511" i="1"/>
  <c r="E951510" i="1"/>
  <c r="E951509" i="1"/>
  <c r="E951508" i="1"/>
  <c r="E951507" i="1"/>
  <c r="E951506" i="1"/>
  <c r="E951505" i="1"/>
  <c r="E951504" i="1"/>
  <c r="E951503" i="1"/>
  <c r="E951502" i="1"/>
  <c r="E951501" i="1"/>
  <c r="E951500" i="1"/>
  <c r="E951499" i="1"/>
  <c r="E951498" i="1"/>
  <c r="E951497" i="1"/>
  <c r="E951496" i="1"/>
  <c r="E951495" i="1"/>
  <c r="E951494" i="1"/>
  <c r="E951493" i="1"/>
  <c r="E951492" i="1"/>
  <c r="E951491" i="1"/>
  <c r="E951490" i="1"/>
  <c r="E951489" i="1"/>
  <c r="E951488" i="1"/>
  <c r="E951487" i="1"/>
  <c r="E951486" i="1"/>
  <c r="E951485" i="1"/>
  <c r="E951484" i="1"/>
  <c r="E951483" i="1"/>
  <c r="E951482" i="1"/>
  <c r="E951481" i="1"/>
  <c r="E951480" i="1"/>
  <c r="E951479" i="1"/>
  <c r="E951478" i="1"/>
  <c r="E951477" i="1"/>
  <c r="E951476" i="1"/>
  <c r="E951475" i="1"/>
  <c r="E951474" i="1"/>
  <c r="E951473" i="1"/>
  <c r="E951472" i="1"/>
  <c r="E951471" i="1"/>
  <c r="E951470" i="1"/>
  <c r="E951469" i="1"/>
  <c r="E951468" i="1"/>
  <c r="E951467" i="1"/>
  <c r="E951466" i="1"/>
  <c r="E951465" i="1"/>
  <c r="E951464" i="1"/>
  <c r="E951463" i="1"/>
  <c r="E951462" i="1"/>
  <c r="E951461" i="1"/>
  <c r="E951460" i="1"/>
  <c r="E951459" i="1"/>
  <c r="E951458" i="1"/>
  <c r="E951457" i="1"/>
  <c r="E951456" i="1"/>
  <c r="E951455" i="1"/>
  <c r="E951454" i="1"/>
  <c r="E951453" i="1"/>
  <c r="E951452" i="1"/>
  <c r="E951451" i="1"/>
  <c r="E951450" i="1"/>
  <c r="E951449" i="1"/>
  <c r="E951448" i="1"/>
  <c r="E951447" i="1"/>
  <c r="E951446" i="1"/>
  <c r="E951445" i="1"/>
  <c r="E951444" i="1"/>
  <c r="E951443" i="1"/>
  <c r="E951442" i="1"/>
  <c r="E951441" i="1"/>
  <c r="E951440" i="1"/>
  <c r="E951439" i="1"/>
  <c r="E951438" i="1"/>
  <c r="E951437" i="1"/>
  <c r="E951436" i="1"/>
  <c r="E951435" i="1"/>
  <c r="E951434" i="1"/>
  <c r="E951433" i="1"/>
  <c r="E951432" i="1"/>
  <c r="E951431" i="1"/>
  <c r="E951430" i="1"/>
  <c r="E951429" i="1"/>
  <c r="E951428" i="1"/>
  <c r="E951427" i="1"/>
  <c r="E951426" i="1"/>
  <c r="E951425" i="1"/>
  <c r="E951424" i="1"/>
  <c r="E951423" i="1"/>
  <c r="E951422" i="1"/>
  <c r="E951421" i="1"/>
  <c r="E951420" i="1"/>
  <c r="E951419" i="1"/>
  <c r="E951418" i="1"/>
  <c r="E951417" i="1"/>
  <c r="E951416" i="1"/>
  <c r="E951415" i="1"/>
  <c r="E951414" i="1"/>
  <c r="E951413" i="1"/>
  <c r="E951412" i="1"/>
  <c r="E951411" i="1"/>
  <c r="E951410" i="1"/>
  <c r="E951409" i="1"/>
  <c r="E951408" i="1"/>
  <c r="E951407" i="1"/>
  <c r="E951406" i="1"/>
  <c r="E951405" i="1"/>
  <c r="E951404" i="1"/>
  <c r="E951403" i="1"/>
  <c r="E951402" i="1"/>
  <c r="E951401" i="1"/>
  <c r="E951400" i="1"/>
  <c r="E951399" i="1"/>
  <c r="E951398" i="1"/>
  <c r="E951397" i="1"/>
  <c r="E951396" i="1"/>
  <c r="E951395" i="1"/>
  <c r="E951394" i="1"/>
  <c r="E951393" i="1"/>
  <c r="E951392" i="1"/>
  <c r="E951391" i="1"/>
  <c r="E951390" i="1"/>
  <c r="E951389" i="1"/>
  <c r="E951388" i="1"/>
  <c r="E951387" i="1"/>
  <c r="E951386" i="1"/>
  <c r="E951385" i="1"/>
  <c r="E951384" i="1"/>
  <c r="E951383" i="1"/>
  <c r="E951382" i="1"/>
  <c r="E951381" i="1"/>
  <c r="E951380" i="1"/>
  <c r="E951379" i="1"/>
  <c r="E951378" i="1"/>
  <c r="E951377" i="1"/>
  <c r="E951376" i="1"/>
  <c r="E951375" i="1"/>
  <c r="E951374" i="1"/>
  <c r="E951373" i="1"/>
  <c r="E951372" i="1"/>
  <c r="E951371" i="1"/>
  <c r="E951370" i="1"/>
  <c r="E951369" i="1"/>
  <c r="E951368" i="1"/>
  <c r="E951367" i="1"/>
  <c r="E951366" i="1"/>
  <c r="E951365" i="1"/>
  <c r="E951364" i="1"/>
  <c r="E951363" i="1"/>
  <c r="E951362" i="1"/>
  <c r="E951361" i="1"/>
  <c r="E951360" i="1"/>
  <c r="E951359" i="1"/>
  <c r="E951358" i="1"/>
  <c r="E951357" i="1"/>
  <c r="E951356" i="1"/>
  <c r="E951355" i="1"/>
  <c r="E951354" i="1"/>
  <c r="E951353" i="1"/>
  <c r="E951352" i="1"/>
  <c r="E951351" i="1"/>
  <c r="E951350" i="1"/>
  <c r="E951349" i="1"/>
  <c r="E951348" i="1"/>
  <c r="E951347" i="1"/>
  <c r="E951346" i="1"/>
  <c r="E951345" i="1"/>
  <c r="E951344" i="1"/>
  <c r="E951343" i="1"/>
  <c r="E951342" i="1"/>
  <c r="E951341" i="1"/>
  <c r="E951340" i="1"/>
  <c r="E951339" i="1"/>
  <c r="E951338" i="1"/>
  <c r="E951337" i="1"/>
  <c r="E951336" i="1"/>
  <c r="E951335" i="1"/>
  <c r="E951334" i="1"/>
  <c r="E951333" i="1"/>
  <c r="E951332" i="1"/>
  <c r="E951331" i="1"/>
  <c r="E951330" i="1"/>
  <c r="E951329" i="1"/>
  <c r="E951328" i="1"/>
  <c r="E951327" i="1"/>
  <c r="E951326" i="1"/>
  <c r="E951325" i="1"/>
  <c r="E951324" i="1"/>
  <c r="E951323" i="1"/>
  <c r="E951322" i="1"/>
  <c r="E951321" i="1"/>
  <c r="E951320" i="1"/>
  <c r="E951319" i="1"/>
  <c r="E951318" i="1"/>
  <c r="E951317" i="1"/>
  <c r="E951316" i="1"/>
  <c r="E951315" i="1"/>
  <c r="E951314" i="1"/>
  <c r="E951313" i="1"/>
  <c r="E951312" i="1"/>
  <c r="E951311" i="1"/>
  <c r="E951310" i="1"/>
  <c r="E951309" i="1"/>
  <c r="E951308" i="1"/>
  <c r="E951307" i="1"/>
  <c r="E951306" i="1"/>
  <c r="E951305" i="1"/>
  <c r="E951304" i="1"/>
  <c r="E951303" i="1"/>
  <c r="E951302" i="1"/>
  <c r="E951301" i="1"/>
  <c r="E951300" i="1"/>
  <c r="E951299" i="1"/>
  <c r="E951298" i="1"/>
  <c r="E951297" i="1"/>
  <c r="E951296" i="1"/>
  <c r="E951295" i="1"/>
  <c r="E951294" i="1"/>
  <c r="E951293" i="1"/>
  <c r="E951292" i="1"/>
  <c r="E951291" i="1"/>
  <c r="E951290" i="1"/>
  <c r="E951289" i="1"/>
  <c r="E951288" i="1"/>
  <c r="E951287" i="1"/>
  <c r="E951286" i="1"/>
  <c r="E951285" i="1"/>
  <c r="E951284" i="1"/>
  <c r="E951283" i="1"/>
  <c r="E951282" i="1"/>
  <c r="E951281" i="1"/>
  <c r="E951280" i="1"/>
  <c r="E951279" i="1"/>
  <c r="E951278" i="1"/>
  <c r="E951277" i="1"/>
  <c r="E951276" i="1"/>
  <c r="E951275" i="1"/>
  <c r="E951274" i="1"/>
  <c r="E951273" i="1"/>
  <c r="E951272" i="1"/>
  <c r="E951271" i="1"/>
  <c r="E951270" i="1"/>
  <c r="E951269" i="1"/>
  <c r="E951268" i="1"/>
  <c r="E951267" i="1"/>
  <c r="E951266" i="1"/>
  <c r="E951265" i="1"/>
  <c r="E951264" i="1"/>
  <c r="E951263" i="1"/>
  <c r="E951262" i="1"/>
  <c r="E951261" i="1"/>
  <c r="E951260" i="1"/>
  <c r="E951259" i="1"/>
  <c r="E951258" i="1"/>
  <c r="E951257" i="1"/>
  <c r="E951256" i="1"/>
  <c r="E951255" i="1"/>
  <c r="E951254" i="1"/>
  <c r="E951253" i="1"/>
  <c r="E951252" i="1"/>
  <c r="E951251" i="1"/>
  <c r="E951250" i="1"/>
  <c r="E951249" i="1"/>
  <c r="E951248" i="1"/>
  <c r="E951247" i="1"/>
  <c r="E951246" i="1"/>
  <c r="E951245" i="1"/>
  <c r="E951244" i="1"/>
  <c r="E951243" i="1"/>
  <c r="E951242" i="1"/>
  <c r="E951241" i="1"/>
  <c r="E951240" i="1"/>
  <c r="E951239" i="1"/>
  <c r="E951238" i="1"/>
  <c r="E951237" i="1"/>
  <c r="E951236" i="1"/>
  <c r="E951235" i="1"/>
  <c r="E951234" i="1"/>
  <c r="E951233" i="1"/>
  <c r="E951232" i="1"/>
  <c r="E951231" i="1"/>
  <c r="E951230" i="1"/>
  <c r="E951229" i="1"/>
  <c r="E951228" i="1"/>
  <c r="E951227" i="1"/>
  <c r="E951226" i="1"/>
  <c r="E951225" i="1"/>
  <c r="E951224" i="1"/>
  <c r="E951223" i="1"/>
  <c r="E951222" i="1"/>
  <c r="E951221" i="1"/>
  <c r="E951220" i="1"/>
  <c r="E951219" i="1"/>
  <c r="E951218" i="1"/>
  <c r="E951217" i="1"/>
  <c r="E951216" i="1"/>
  <c r="E951215" i="1"/>
  <c r="E951214" i="1"/>
  <c r="E951213" i="1"/>
  <c r="E951212" i="1"/>
  <c r="E951211" i="1"/>
  <c r="E951210" i="1"/>
  <c r="E951209" i="1"/>
  <c r="E951208" i="1"/>
  <c r="E951207" i="1"/>
  <c r="E951206" i="1"/>
  <c r="E951205" i="1"/>
  <c r="E951204" i="1"/>
  <c r="E951203" i="1"/>
  <c r="E951202" i="1"/>
  <c r="E951201" i="1"/>
  <c r="E951200" i="1"/>
  <c r="E951199" i="1"/>
  <c r="E951198" i="1"/>
  <c r="E951197" i="1"/>
  <c r="E951196" i="1"/>
  <c r="E951195" i="1"/>
  <c r="E951194" i="1"/>
  <c r="E951193" i="1"/>
  <c r="E951192" i="1"/>
  <c r="E951191" i="1"/>
  <c r="E951190" i="1"/>
  <c r="E951189" i="1"/>
  <c r="E951188" i="1"/>
  <c r="E951187" i="1"/>
  <c r="E951186" i="1"/>
  <c r="E951185" i="1"/>
  <c r="E951184" i="1"/>
  <c r="E951183" i="1"/>
  <c r="E951182" i="1"/>
  <c r="E951181" i="1"/>
  <c r="E951180" i="1"/>
  <c r="E951179" i="1"/>
  <c r="E951178" i="1"/>
  <c r="E951177" i="1"/>
  <c r="E951176" i="1"/>
  <c r="E951175" i="1"/>
  <c r="E951174" i="1"/>
  <c r="E951173" i="1"/>
  <c r="E951172" i="1"/>
  <c r="E951171" i="1"/>
  <c r="E951170" i="1"/>
  <c r="E951169" i="1"/>
  <c r="E951168" i="1"/>
  <c r="E951167" i="1"/>
  <c r="E951166" i="1"/>
  <c r="E951165" i="1"/>
  <c r="E951164" i="1"/>
  <c r="E951163" i="1"/>
  <c r="E951162" i="1"/>
  <c r="E951161" i="1"/>
  <c r="E951160" i="1"/>
  <c r="E951159" i="1"/>
  <c r="E951158" i="1"/>
  <c r="E951157" i="1"/>
  <c r="E951156" i="1"/>
  <c r="E951155" i="1"/>
  <c r="E951154" i="1"/>
  <c r="E951153" i="1"/>
  <c r="E951152" i="1"/>
  <c r="E951151" i="1"/>
  <c r="E951150" i="1"/>
  <c r="E951149" i="1"/>
  <c r="E951148" i="1"/>
  <c r="E951147" i="1"/>
  <c r="E951146" i="1"/>
  <c r="E951145" i="1"/>
  <c r="E951144" i="1"/>
  <c r="E951143" i="1"/>
  <c r="E951142" i="1"/>
  <c r="E951141" i="1"/>
  <c r="E951140" i="1"/>
  <c r="E951139" i="1"/>
  <c r="E951138" i="1"/>
  <c r="E951137" i="1"/>
  <c r="E951136" i="1"/>
  <c r="E951135" i="1"/>
  <c r="E951134" i="1"/>
  <c r="E951133" i="1"/>
  <c r="E951132" i="1"/>
  <c r="E951131" i="1"/>
  <c r="E951130" i="1"/>
  <c r="E951129" i="1"/>
  <c r="E951128" i="1"/>
  <c r="E951127" i="1"/>
  <c r="E951126" i="1"/>
  <c r="E951125" i="1"/>
  <c r="E951124" i="1"/>
  <c r="E951123" i="1"/>
  <c r="E951122" i="1"/>
  <c r="E951121" i="1"/>
  <c r="E951120" i="1"/>
  <c r="E951119" i="1"/>
  <c r="E951118" i="1"/>
  <c r="E951117" i="1"/>
  <c r="E951116" i="1"/>
  <c r="E951115" i="1"/>
  <c r="E951114" i="1"/>
  <c r="E951113" i="1"/>
  <c r="E951112" i="1"/>
  <c r="E951111" i="1"/>
  <c r="E951110" i="1"/>
  <c r="E951109" i="1"/>
  <c r="E951108" i="1"/>
  <c r="E951107" i="1"/>
  <c r="E951106" i="1"/>
  <c r="E951105" i="1"/>
  <c r="E951104" i="1"/>
  <c r="E951103" i="1"/>
  <c r="E951102" i="1"/>
  <c r="E951101" i="1"/>
  <c r="E951100" i="1"/>
  <c r="E951099" i="1"/>
  <c r="E951098" i="1"/>
  <c r="E951097" i="1"/>
  <c r="E951096" i="1"/>
  <c r="E951095" i="1"/>
  <c r="E951094" i="1"/>
  <c r="E951093" i="1"/>
  <c r="E951092" i="1"/>
  <c r="E951091" i="1"/>
  <c r="E951090" i="1"/>
  <c r="E951089" i="1"/>
  <c r="E951088" i="1"/>
  <c r="E951087" i="1"/>
  <c r="E951086" i="1"/>
  <c r="E951085" i="1"/>
  <c r="E951084" i="1"/>
  <c r="E951083" i="1"/>
  <c r="E951082" i="1"/>
  <c r="E951081" i="1"/>
  <c r="E951080" i="1"/>
  <c r="E951079" i="1"/>
  <c r="E951078" i="1"/>
  <c r="E951077" i="1"/>
  <c r="E951076" i="1"/>
  <c r="E951075" i="1"/>
  <c r="E951074" i="1"/>
  <c r="E951073" i="1"/>
  <c r="E951072" i="1"/>
  <c r="E951071" i="1"/>
  <c r="E951070" i="1"/>
  <c r="E951069" i="1"/>
  <c r="E951068" i="1"/>
  <c r="E951067" i="1"/>
  <c r="E951066" i="1"/>
  <c r="E951065" i="1"/>
  <c r="E951064" i="1"/>
  <c r="E951063" i="1"/>
  <c r="E951062" i="1"/>
  <c r="E951061" i="1"/>
  <c r="E951060" i="1"/>
  <c r="E951059" i="1"/>
  <c r="E951058" i="1"/>
  <c r="E951057" i="1"/>
  <c r="E951056" i="1"/>
  <c r="E951055" i="1"/>
  <c r="E951054" i="1"/>
  <c r="E951053" i="1"/>
  <c r="E951052" i="1"/>
  <c r="E951051" i="1"/>
  <c r="E951050" i="1"/>
  <c r="E951049" i="1"/>
  <c r="E951048" i="1"/>
  <c r="E951047" i="1"/>
  <c r="E951046" i="1"/>
  <c r="E951045" i="1"/>
  <c r="E951044" i="1"/>
  <c r="E951043" i="1"/>
  <c r="E951042" i="1"/>
  <c r="E951041" i="1"/>
  <c r="E951040" i="1"/>
  <c r="E951039" i="1"/>
  <c r="E951038" i="1"/>
  <c r="E951037" i="1"/>
  <c r="E951036" i="1"/>
  <c r="E951035" i="1"/>
  <c r="E951034" i="1"/>
  <c r="E951033" i="1"/>
  <c r="E951032" i="1"/>
  <c r="E951031" i="1"/>
  <c r="E951030" i="1"/>
  <c r="E951029" i="1"/>
  <c r="E951028" i="1"/>
  <c r="E951027" i="1"/>
  <c r="E951026" i="1"/>
  <c r="E951025" i="1"/>
  <c r="E951024" i="1"/>
  <c r="E951023" i="1"/>
  <c r="E951022" i="1"/>
  <c r="E951021" i="1"/>
  <c r="E951020" i="1"/>
  <c r="E951019" i="1"/>
  <c r="E951018" i="1"/>
  <c r="E951017" i="1"/>
  <c r="E951016" i="1"/>
  <c r="E951015" i="1"/>
  <c r="E951014" i="1"/>
  <c r="E951013" i="1"/>
  <c r="E951012" i="1"/>
  <c r="E951011" i="1"/>
  <c r="E951010" i="1"/>
  <c r="E951009" i="1"/>
  <c r="E951008" i="1"/>
  <c r="E951007" i="1"/>
  <c r="E951006" i="1"/>
  <c r="E951005" i="1"/>
  <c r="E951004" i="1"/>
  <c r="E951003" i="1"/>
  <c r="E951002" i="1"/>
  <c r="E951001" i="1"/>
  <c r="E951000" i="1"/>
  <c r="E950999" i="1"/>
  <c r="E950998" i="1"/>
  <c r="E950997" i="1"/>
  <c r="E950996" i="1"/>
  <c r="E950995" i="1"/>
  <c r="E950994" i="1"/>
  <c r="E950993" i="1"/>
  <c r="E950992" i="1"/>
  <c r="E950991" i="1"/>
  <c r="E950990" i="1"/>
  <c r="E950989" i="1"/>
  <c r="E950988" i="1"/>
  <c r="E950987" i="1"/>
  <c r="E950986" i="1"/>
  <c r="E950985" i="1"/>
  <c r="E950984" i="1"/>
  <c r="E950983" i="1"/>
  <c r="E950982" i="1"/>
  <c r="E950981" i="1"/>
  <c r="E950980" i="1"/>
  <c r="E950979" i="1"/>
  <c r="E950978" i="1"/>
  <c r="E950977" i="1"/>
  <c r="E950976" i="1"/>
  <c r="E950975" i="1"/>
  <c r="E950974" i="1"/>
  <c r="E950973" i="1"/>
  <c r="E950972" i="1"/>
  <c r="E950971" i="1"/>
  <c r="E950970" i="1"/>
  <c r="E950969" i="1"/>
  <c r="E950968" i="1"/>
  <c r="E950967" i="1"/>
  <c r="E950966" i="1"/>
  <c r="E950965" i="1"/>
  <c r="E950964" i="1"/>
  <c r="E950963" i="1"/>
  <c r="E950962" i="1"/>
  <c r="E950961" i="1"/>
  <c r="E950960" i="1"/>
  <c r="E950959" i="1"/>
  <c r="E950958" i="1"/>
  <c r="E950957" i="1"/>
  <c r="E950956" i="1"/>
  <c r="E950955" i="1"/>
  <c r="E950954" i="1"/>
  <c r="E950953" i="1"/>
  <c r="E950952" i="1"/>
  <c r="E950951" i="1"/>
  <c r="E950950" i="1"/>
  <c r="E950949" i="1"/>
  <c r="E950948" i="1"/>
  <c r="E950947" i="1"/>
  <c r="E950946" i="1"/>
  <c r="E950945" i="1"/>
  <c r="E950944" i="1"/>
  <c r="E950943" i="1"/>
  <c r="E950942" i="1"/>
  <c r="E950941" i="1"/>
  <c r="E950940" i="1"/>
  <c r="E950939" i="1"/>
  <c r="E950938" i="1"/>
  <c r="E950937" i="1"/>
  <c r="E950936" i="1"/>
  <c r="E950935" i="1"/>
  <c r="E950934" i="1"/>
  <c r="E950933" i="1"/>
  <c r="E950932" i="1"/>
  <c r="E950931" i="1"/>
  <c r="E950930" i="1"/>
  <c r="E950929" i="1"/>
  <c r="E950928" i="1"/>
  <c r="E950927" i="1"/>
  <c r="E950926" i="1"/>
  <c r="E950925" i="1"/>
  <c r="E950924" i="1"/>
  <c r="E950923" i="1"/>
  <c r="E950922" i="1"/>
  <c r="E950921" i="1"/>
  <c r="E950920" i="1"/>
  <c r="E950919" i="1"/>
  <c r="E950918" i="1"/>
  <c r="E950917" i="1"/>
  <c r="E950916" i="1"/>
  <c r="E950915" i="1"/>
  <c r="E950914" i="1"/>
  <c r="E950913" i="1"/>
  <c r="E950912" i="1"/>
  <c r="E950911" i="1"/>
  <c r="E950910" i="1"/>
  <c r="E950909" i="1"/>
  <c r="E950908" i="1"/>
  <c r="E950907" i="1"/>
  <c r="E950906" i="1"/>
  <c r="E950905" i="1"/>
  <c r="E950904" i="1"/>
  <c r="E950903" i="1"/>
  <c r="E950902" i="1"/>
  <c r="E950901" i="1"/>
  <c r="E950900" i="1"/>
  <c r="E950899" i="1"/>
  <c r="E950898" i="1"/>
  <c r="E950897" i="1"/>
  <c r="E950896" i="1"/>
  <c r="E950895" i="1"/>
  <c r="E950894" i="1"/>
  <c r="E950893" i="1"/>
  <c r="E950892" i="1"/>
  <c r="E950891" i="1"/>
  <c r="E950890" i="1"/>
  <c r="E950889" i="1"/>
  <c r="E950888" i="1"/>
  <c r="E950887" i="1"/>
  <c r="E950886" i="1"/>
  <c r="E950885" i="1"/>
  <c r="E950884" i="1"/>
  <c r="E950883" i="1"/>
  <c r="E950882" i="1"/>
  <c r="E950881" i="1"/>
  <c r="E950880" i="1"/>
  <c r="E950879" i="1"/>
  <c r="E950878" i="1"/>
  <c r="E950877" i="1"/>
  <c r="E950876" i="1"/>
  <c r="E950875" i="1"/>
  <c r="E950874" i="1"/>
  <c r="E950873" i="1"/>
  <c r="E950872" i="1"/>
  <c r="E950871" i="1"/>
  <c r="E950870" i="1"/>
  <c r="E950869" i="1"/>
  <c r="E950868" i="1"/>
  <c r="E950867" i="1"/>
  <c r="E950866" i="1"/>
  <c r="E950865" i="1"/>
  <c r="E950864" i="1"/>
  <c r="E950863" i="1"/>
  <c r="E950862" i="1"/>
  <c r="E950861" i="1"/>
  <c r="E950860" i="1"/>
  <c r="E950859" i="1"/>
  <c r="E950858" i="1"/>
  <c r="E950857" i="1"/>
  <c r="E950856" i="1"/>
  <c r="E950855" i="1"/>
  <c r="E950854" i="1"/>
  <c r="E950853" i="1"/>
  <c r="E950852" i="1"/>
  <c r="E950851" i="1"/>
  <c r="E950850" i="1"/>
  <c r="E950849" i="1"/>
  <c r="E950848" i="1"/>
  <c r="E950847" i="1"/>
  <c r="E950846" i="1"/>
  <c r="E950845" i="1"/>
  <c r="E950844" i="1"/>
  <c r="E950843" i="1"/>
  <c r="E950842" i="1"/>
  <c r="E950841" i="1"/>
  <c r="E950840" i="1"/>
  <c r="E950839" i="1"/>
  <c r="E950838" i="1"/>
  <c r="E950837" i="1"/>
  <c r="E950836" i="1"/>
  <c r="E950835" i="1"/>
  <c r="E950834" i="1"/>
  <c r="E950833" i="1"/>
  <c r="E950832" i="1"/>
  <c r="E950831" i="1"/>
  <c r="E950830" i="1"/>
  <c r="E950829" i="1"/>
  <c r="E950828" i="1"/>
  <c r="E950827" i="1"/>
  <c r="E950826" i="1"/>
  <c r="E950825" i="1"/>
  <c r="E950824" i="1"/>
  <c r="E950823" i="1"/>
  <c r="E950822" i="1"/>
  <c r="E950821" i="1"/>
  <c r="E950820" i="1"/>
  <c r="E950819" i="1"/>
  <c r="E950818" i="1"/>
  <c r="E950817" i="1"/>
  <c r="E950816" i="1"/>
  <c r="E950815" i="1"/>
  <c r="E950814" i="1"/>
  <c r="E950813" i="1"/>
  <c r="E950812" i="1"/>
  <c r="E950811" i="1"/>
  <c r="E950810" i="1"/>
  <c r="E950809" i="1"/>
  <c r="E950808" i="1"/>
  <c r="E950807" i="1"/>
  <c r="E950806" i="1"/>
  <c r="E950805" i="1"/>
  <c r="E950804" i="1"/>
  <c r="E950803" i="1"/>
  <c r="E950802" i="1"/>
  <c r="E950801" i="1"/>
  <c r="E950800" i="1"/>
  <c r="E950799" i="1"/>
  <c r="E950798" i="1"/>
  <c r="E950797" i="1"/>
  <c r="E950796" i="1"/>
  <c r="E950795" i="1"/>
  <c r="E950794" i="1"/>
  <c r="E950793" i="1"/>
  <c r="E950792" i="1"/>
  <c r="E950791" i="1"/>
  <c r="E950790" i="1"/>
  <c r="E950789" i="1"/>
  <c r="E950788" i="1"/>
  <c r="E950787" i="1"/>
  <c r="E950786" i="1"/>
  <c r="E950785" i="1"/>
  <c r="E950784" i="1"/>
  <c r="E950783" i="1"/>
  <c r="E950782" i="1"/>
  <c r="E950781" i="1"/>
  <c r="E950780" i="1"/>
  <c r="E950779" i="1"/>
  <c r="E950778" i="1"/>
  <c r="E950777" i="1"/>
  <c r="E950776" i="1"/>
  <c r="E950775" i="1"/>
  <c r="E950774" i="1"/>
  <c r="E950773" i="1"/>
  <c r="E950772" i="1"/>
  <c r="E950771" i="1"/>
  <c r="E950770" i="1"/>
  <c r="E950769" i="1"/>
  <c r="E950768" i="1"/>
  <c r="E950767" i="1"/>
  <c r="E950766" i="1"/>
  <c r="E950765" i="1"/>
  <c r="E950764" i="1"/>
  <c r="E950763" i="1"/>
  <c r="E950762" i="1"/>
  <c r="E950761" i="1"/>
  <c r="E950760" i="1"/>
  <c r="E950759" i="1"/>
  <c r="E950758" i="1"/>
  <c r="E950757" i="1"/>
  <c r="E950756" i="1"/>
  <c r="E950755" i="1"/>
  <c r="E950754" i="1"/>
  <c r="E950753" i="1"/>
  <c r="E950752" i="1"/>
  <c r="E950751" i="1"/>
  <c r="E950750" i="1"/>
  <c r="E950749" i="1"/>
  <c r="E950748" i="1"/>
  <c r="E950747" i="1"/>
  <c r="E950746" i="1"/>
  <c r="E950745" i="1"/>
  <c r="E950744" i="1"/>
  <c r="E950743" i="1"/>
  <c r="E950742" i="1"/>
  <c r="E950741" i="1"/>
  <c r="E950740" i="1"/>
  <c r="E950739" i="1"/>
  <c r="E950738" i="1"/>
  <c r="E950737" i="1"/>
  <c r="E950736" i="1"/>
  <c r="E950735" i="1"/>
  <c r="E950734" i="1"/>
  <c r="E950733" i="1"/>
  <c r="E950732" i="1"/>
  <c r="E950731" i="1"/>
  <c r="E950730" i="1"/>
  <c r="E950729" i="1"/>
  <c r="E950728" i="1"/>
  <c r="E950727" i="1"/>
  <c r="E950726" i="1"/>
  <c r="E950725" i="1"/>
  <c r="E950724" i="1"/>
  <c r="E950723" i="1"/>
  <c r="E950722" i="1"/>
  <c r="E950721" i="1"/>
  <c r="E950720" i="1"/>
  <c r="E950719" i="1"/>
  <c r="E950718" i="1"/>
  <c r="E950717" i="1"/>
  <c r="E950716" i="1"/>
  <c r="E950715" i="1"/>
  <c r="E950714" i="1"/>
  <c r="E950713" i="1"/>
  <c r="E950712" i="1"/>
  <c r="E950711" i="1"/>
  <c r="E950710" i="1"/>
  <c r="E950709" i="1"/>
  <c r="E950708" i="1"/>
  <c r="E950707" i="1"/>
  <c r="E950706" i="1"/>
  <c r="E950705" i="1"/>
  <c r="E950704" i="1"/>
  <c r="E950703" i="1"/>
  <c r="E950702" i="1"/>
  <c r="E950701" i="1"/>
  <c r="E950700" i="1"/>
  <c r="E950699" i="1"/>
  <c r="E950698" i="1"/>
  <c r="E950697" i="1"/>
  <c r="E950696" i="1"/>
  <c r="E950695" i="1"/>
  <c r="E950694" i="1"/>
  <c r="E950693" i="1"/>
  <c r="E950692" i="1"/>
  <c r="E950691" i="1"/>
  <c r="E950690" i="1"/>
  <c r="E950689" i="1"/>
  <c r="E950688" i="1"/>
  <c r="E950687" i="1"/>
  <c r="E950686" i="1"/>
  <c r="E950685" i="1"/>
  <c r="E950684" i="1"/>
  <c r="E950683" i="1"/>
  <c r="E950682" i="1"/>
  <c r="E950681" i="1"/>
  <c r="E950680" i="1"/>
  <c r="E950679" i="1"/>
  <c r="E950678" i="1"/>
  <c r="E950677" i="1"/>
  <c r="E950676" i="1"/>
  <c r="E950675" i="1"/>
  <c r="E950674" i="1"/>
  <c r="E950673" i="1"/>
  <c r="E950672" i="1"/>
  <c r="E950671" i="1"/>
  <c r="E950670" i="1"/>
  <c r="E950669" i="1"/>
  <c r="E950668" i="1"/>
  <c r="E950667" i="1"/>
  <c r="E950666" i="1"/>
  <c r="E950665" i="1"/>
  <c r="E950664" i="1"/>
  <c r="E950663" i="1"/>
  <c r="E950662" i="1"/>
  <c r="E950661" i="1"/>
  <c r="E950660" i="1"/>
  <c r="E950659" i="1"/>
  <c r="E950658" i="1"/>
  <c r="E950657" i="1"/>
  <c r="E950656" i="1"/>
  <c r="E950655" i="1"/>
  <c r="E950654" i="1"/>
  <c r="E950653" i="1"/>
  <c r="E950652" i="1"/>
  <c r="E950651" i="1"/>
  <c r="E950650" i="1"/>
  <c r="E950649" i="1"/>
  <c r="E950648" i="1"/>
  <c r="E950647" i="1"/>
  <c r="E950646" i="1"/>
  <c r="E950645" i="1"/>
  <c r="E950644" i="1"/>
  <c r="E950643" i="1"/>
  <c r="E950642" i="1"/>
  <c r="E950641" i="1"/>
  <c r="E950640" i="1"/>
  <c r="E950639" i="1"/>
  <c r="E950638" i="1"/>
  <c r="E950637" i="1"/>
  <c r="E950636" i="1"/>
  <c r="E950635" i="1"/>
  <c r="E950634" i="1"/>
  <c r="E950633" i="1"/>
  <c r="E950632" i="1"/>
  <c r="E950631" i="1"/>
  <c r="E950630" i="1"/>
  <c r="E950629" i="1"/>
  <c r="E950628" i="1"/>
  <c r="E950627" i="1"/>
  <c r="E950626" i="1"/>
  <c r="E950625" i="1"/>
  <c r="E950624" i="1"/>
  <c r="E950623" i="1"/>
  <c r="E950622" i="1"/>
  <c r="E950621" i="1"/>
  <c r="E950620" i="1"/>
  <c r="E950619" i="1"/>
  <c r="E950618" i="1"/>
  <c r="E950617" i="1"/>
  <c r="E950616" i="1"/>
  <c r="E950615" i="1"/>
  <c r="E950614" i="1"/>
  <c r="E950613" i="1"/>
  <c r="E950612" i="1"/>
  <c r="E950611" i="1"/>
  <c r="E950610" i="1"/>
  <c r="E950609" i="1"/>
  <c r="E950608" i="1"/>
  <c r="E950607" i="1"/>
  <c r="E950606" i="1"/>
  <c r="E950605" i="1"/>
  <c r="E950604" i="1"/>
  <c r="E950603" i="1"/>
  <c r="E950602" i="1"/>
  <c r="E950601" i="1"/>
  <c r="E950600" i="1"/>
  <c r="E950599" i="1"/>
  <c r="E950598" i="1"/>
  <c r="E950597" i="1"/>
  <c r="E950596" i="1"/>
  <c r="E950595" i="1"/>
  <c r="E950594" i="1"/>
  <c r="E950593" i="1"/>
  <c r="E950592" i="1"/>
  <c r="E950591" i="1"/>
  <c r="E950590" i="1"/>
  <c r="E950589" i="1"/>
  <c r="E950588" i="1"/>
  <c r="E950587" i="1"/>
  <c r="E950586" i="1"/>
  <c r="E950585" i="1"/>
  <c r="E950584" i="1"/>
  <c r="E950583" i="1"/>
  <c r="E950582" i="1"/>
  <c r="E950581" i="1"/>
  <c r="E950580" i="1"/>
  <c r="E950579" i="1"/>
  <c r="E950578" i="1"/>
  <c r="E950577" i="1"/>
  <c r="E950576" i="1"/>
  <c r="E950575" i="1"/>
  <c r="E950574" i="1"/>
  <c r="E950573" i="1"/>
  <c r="E950572" i="1"/>
  <c r="E950571" i="1"/>
  <c r="E950570" i="1"/>
  <c r="E950569" i="1"/>
  <c r="E950568" i="1"/>
  <c r="E950567" i="1"/>
  <c r="E950566" i="1"/>
  <c r="E950565" i="1"/>
  <c r="E950564" i="1"/>
  <c r="E950563" i="1"/>
  <c r="E950562" i="1"/>
  <c r="E950561" i="1"/>
  <c r="E950560" i="1"/>
  <c r="E950559" i="1"/>
  <c r="E950558" i="1"/>
  <c r="E950557" i="1"/>
  <c r="E950556" i="1"/>
  <c r="E950555" i="1"/>
  <c r="E950554" i="1"/>
  <c r="E950553" i="1"/>
  <c r="E950552" i="1"/>
  <c r="E950551" i="1"/>
  <c r="E950550" i="1"/>
  <c r="E950549" i="1"/>
  <c r="E950548" i="1"/>
  <c r="E950547" i="1"/>
  <c r="E950546" i="1"/>
  <c r="E950545" i="1"/>
  <c r="E950544" i="1"/>
  <c r="E950543" i="1"/>
  <c r="E950542" i="1"/>
  <c r="E950541" i="1"/>
  <c r="E950540" i="1"/>
  <c r="E950539" i="1"/>
  <c r="E950538" i="1"/>
  <c r="E950537" i="1"/>
  <c r="E950536" i="1"/>
  <c r="E950535" i="1"/>
  <c r="E950534" i="1"/>
  <c r="E950533" i="1"/>
  <c r="E950532" i="1"/>
  <c r="E950531" i="1"/>
  <c r="E950530" i="1"/>
  <c r="E950529" i="1"/>
  <c r="E950528" i="1"/>
  <c r="E950527" i="1"/>
  <c r="E950526" i="1"/>
  <c r="E950525" i="1"/>
  <c r="E950524" i="1"/>
  <c r="E950523" i="1"/>
  <c r="E950522" i="1"/>
  <c r="E950521" i="1"/>
  <c r="E950520" i="1"/>
  <c r="E950519" i="1"/>
  <c r="E950518" i="1"/>
  <c r="E950517" i="1"/>
  <c r="E950516" i="1"/>
  <c r="E950515" i="1"/>
  <c r="E950514" i="1"/>
  <c r="E950513" i="1"/>
  <c r="E950512" i="1"/>
  <c r="E950511" i="1"/>
  <c r="E950510" i="1"/>
  <c r="E950509" i="1"/>
  <c r="E950508" i="1"/>
  <c r="E950507" i="1"/>
  <c r="E950506" i="1"/>
  <c r="E950505" i="1"/>
  <c r="E950504" i="1"/>
  <c r="E950503" i="1"/>
  <c r="E950502" i="1"/>
  <c r="E950501" i="1"/>
  <c r="E950500" i="1"/>
  <c r="E950499" i="1"/>
  <c r="E950498" i="1"/>
  <c r="E950497" i="1"/>
  <c r="E950496" i="1"/>
  <c r="E950495" i="1"/>
  <c r="E950494" i="1"/>
  <c r="E950493" i="1"/>
  <c r="E950492" i="1"/>
  <c r="E950491" i="1"/>
  <c r="E950490" i="1"/>
  <c r="E950489" i="1"/>
  <c r="E950488" i="1"/>
  <c r="E950487" i="1"/>
  <c r="E950486" i="1"/>
  <c r="E950485" i="1"/>
  <c r="E950484" i="1"/>
  <c r="E950483" i="1"/>
  <c r="E950482" i="1"/>
  <c r="E950481" i="1"/>
  <c r="E950480" i="1"/>
  <c r="E950479" i="1"/>
  <c r="E950478" i="1"/>
  <c r="E950477" i="1"/>
  <c r="E950476" i="1"/>
  <c r="E950475" i="1"/>
  <c r="E950474" i="1"/>
  <c r="E950473" i="1"/>
  <c r="E950472" i="1"/>
  <c r="E950471" i="1"/>
  <c r="E950470" i="1"/>
  <c r="E950469" i="1"/>
  <c r="E950468" i="1"/>
  <c r="E950467" i="1"/>
  <c r="E950466" i="1"/>
  <c r="E950465" i="1"/>
  <c r="E950464" i="1"/>
  <c r="E950463" i="1"/>
  <c r="E950462" i="1"/>
  <c r="E950461" i="1"/>
  <c r="E950460" i="1"/>
  <c r="E950459" i="1"/>
  <c r="E950458" i="1"/>
  <c r="E950457" i="1"/>
  <c r="E950456" i="1"/>
  <c r="E950455" i="1"/>
  <c r="E950454" i="1"/>
  <c r="E950453" i="1"/>
  <c r="E950452" i="1"/>
  <c r="E950451" i="1"/>
  <c r="E950450" i="1"/>
  <c r="E950449" i="1"/>
  <c r="E950448" i="1"/>
  <c r="E950447" i="1"/>
  <c r="E950446" i="1"/>
  <c r="E950445" i="1"/>
  <c r="E950444" i="1"/>
  <c r="E950443" i="1"/>
  <c r="E950442" i="1"/>
  <c r="E950441" i="1"/>
  <c r="E950440" i="1"/>
  <c r="E950439" i="1"/>
  <c r="E950438" i="1"/>
  <c r="E950437" i="1"/>
  <c r="E950436" i="1"/>
  <c r="E950435" i="1"/>
  <c r="E950434" i="1"/>
  <c r="E950433" i="1"/>
  <c r="E950432" i="1"/>
  <c r="E950431" i="1"/>
  <c r="E950430" i="1"/>
  <c r="E950429" i="1"/>
  <c r="E950428" i="1"/>
  <c r="E950427" i="1"/>
  <c r="E950426" i="1"/>
  <c r="E950425" i="1"/>
  <c r="E950424" i="1"/>
  <c r="E950423" i="1"/>
  <c r="E950422" i="1"/>
  <c r="E950421" i="1"/>
  <c r="E950420" i="1"/>
  <c r="E950419" i="1"/>
  <c r="E950418" i="1"/>
  <c r="E950417" i="1"/>
  <c r="E950416" i="1"/>
  <c r="E950415" i="1"/>
  <c r="E950414" i="1"/>
  <c r="E950413" i="1"/>
  <c r="E950412" i="1"/>
  <c r="E950411" i="1"/>
  <c r="E950410" i="1"/>
  <c r="E950409" i="1"/>
  <c r="E950408" i="1"/>
  <c r="E950407" i="1"/>
  <c r="E950406" i="1"/>
  <c r="E950405" i="1"/>
  <c r="E950404" i="1"/>
  <c r="E950403" i="1"/>
  <c r="E950402" i="1"/>
  <c r="E950401" i="1"/>
  <c r="E950400" i="1"/>
  <c r="E950399" i="1"/>
  <c r="E950398" i="1"/>
  <c r="E950397" i="1"/>
  <c r="E950396" i="1"/>
  <c r="E950395" i="1"/>
  <c r="E950394" i="1"/>
  <c r="E950393" i="1"/>
  <c r="E950392" i="1"/>
  <c r="E950391" i="1"/>
  <c r="E950390" i="1"/>
  <c r="E950389" i="1"/>
  <c r="E950388" i="1"/>
  <c r="E950387" i="1"/>
  <c r="E950386" i="1"/>
  <c r="E950385" i="1"/>
  <c r="E950384" i="1"/>
  <c r="E950383" i="1"/>
  <c r="E950382" i="1"/>
  <c r="E950381" i="1"/>
  <c r="E950380" i="1"/>
  <c r="E950379" i="1"/>
  <c r="E950378" i="1"/>
  <c r="E950377" i="1"/>
  <c r="E950376" i="1"/>
  <c r="E950375" i="1"/>
  <c r="E950374" i="1"/>
  <c r="E950373" i="1"/>
  <c r="E950372" i="1"/>
  <c r="E950371" i="1"/>
  <c r="E950370" i="1"/>
  <c r="E950369" i="1"/>
  <c r="E950368" i="1"/>
  <c r="E950367" i="1"/>
  <c r="E950366" i="1"/>
  <c r="E950365" i="1"/>
  <c r="E950364" i="1"/>
  <c r="E950363" i="1"/>
  <c r="E950362" i="1"/>
  <c r="E950361" i="1"/>
  <c r="E950360" i="1"/>
  <c r="E950359" i="1"/>
  <c r="E950358" i="1"/>
  <c r="E950357" i="1"/>
  <c r="E950356" i="1"/>
  <c r="E950355" i="1"/>
  <c r="E950354" i="1"/>
  <c r="E950353" i="1"/>
  <c r="E950352" i="1"/>
  <c r="E950351" i="1"/>
  <c r="E950350" i="1"/>
  <c r="E950349" i="1"/>
  <c r="E950348" i="1"/>
  <c r="E950347" i="1"/>
  <c r="E950346" i="1"/>
  <c r="E950345" i="1"/>
  <c r="E950344" i="1"/>
  <c r="E950343" i="1"/>
  <c r="E950342" i="1"/>
  <c r="E950341" i="1"/>
  <c r="E950340" i="1"/>
  <c r="E950339" i="1"/>
  <c r="E950338" i="1"/>
  <c r="E950337" i="1"/>
  <c r="E950336" i="1"/>
  <c r="E950335" i="1"/>
  <c r="E950334" i="1"/>
  <c r="E950333" i="1"/>
  <c r="E950332" i="1"/>
  <c r="E950331" i="1"/>
  <c r="E950330" i="1"/>
  <c r="E950329" i="1"/>
  <c r="E950328" i="1"/>
  <c r="E950327" i="1"/>
  <c r="E950326" i="1"/>
  <c r="E950325" i="1"/>
  <c r="E950324" i="1"/>
  <c r="E950323" i="1"/>
  <c r="E950322" i="1"/>
  <c r="E950321" i="1"/>
  <c r="E950320" i="1"/>
  <c r="E950319" i="1"/>
  <c r="E950318" i="1"/>
  <c r="E950317" i="1"/>
  <c r="E950316" i="1"/>
  <c r="E950315" i="1"/>
  <c r="E950314" i="1"/>
  <c r="E950313" i="1"/>
  <c r="E950312" i="1"/>
  <c r="E950311" i="1"/>
  <c r="E950310" i="1"/>
  <c r="E950309" i="1"/>
  <c r="E950308" i="1"/>
  <c r="E950307" i="1"/>
  <c r="E950306" i="1"/>
  <c r="E950305" i="1"/>
  <c r="E950304" i="1"/>
  <c r="E950303" i="1"/>
  <c r="E950302" i="1"/>
  <c r="E950301" i="1"/>
  <c r="E950300" i="1"/>
  <c r="E950299" i="1"/>
  <c r="E950298" i="1"/>
  <c r="E950297" i="1"/>
  <c r="E950296" i="1"/>
  <c r="E950295" i="1"/>
  <c r="E950294" i="1"/>
  <c r="E950293" i="1"/>
  <c r="E950292" i="1"/>
  <c r="E950291" i="1"/>
  <c r="E950290" i="1"/>
  <c r="E950289" i="1"/>
  <c r="E950288" i="1"/>
  <c r="E950287" i="1"/>
  <c r="E950286" i="1"/>
  <c r="E950285" i="1"/>
  <c r="E950284" i="1"/>
  <c r="E950283" i="1"/>
  <c r="E950282" i="1"/>
  <c r="E950281" i="1"/>
  <c r="E950280" i="1"/>
  <c r="E950279" i="1"/>
  <c r="E950278" i="1"/>
  <c r="E950277" i="1"/>
  <c r="E950276" i="1"/>
  <c r="E950275" i="1"/>
  <c r="E950274" i="1"/>
  <c r="E950273" i="1"/>
  <c r="E950272" i="1"/>
  <c r="E950271" i="1"/>
  <c r="E950270" i="1"/>
  <c r="E950269" i="1"/>
  <c r="E950268" i="1"/>
  <c r="E950267" i="1"/>
  <c r="E950266" i="1"/>
  <c r="E950265" i="1"/>
  <c r="E950264" i="1"/>
  <c r="E950263" i="1"/>
  <c r="E950262" i="1"/>
  <c r="E950261" i="1"/>
  <c r="E950260" i="1"/>
  <c r="E950259" i="1"/>
  <c r="E950258" i="1"/>
  <c r="E950257" i="1"/>
  <c r="E950256" i="1"/>
  <c r="E950255" i="1"/>
  <c r="E950254" i="1"/>
  <c r="E950253" i="1"/>
  <c r="E950252" i="1"/>
  <c r="E950251" i="1"/>
  <c r="E950250" i="1"/>
  <c r="E950249" i="1"/>
  <c r="E950248" i="1"/>
  <c r="E950247" i="1"/>
  <c r="E950246" i="1"/>
  <c r="E950245" i="1"/>
  <c r="E950244" i="1"/>
  <c r="E950243" i="1"/>
  <c r="E950242" i="1"/>
  <c r="E950241" i="1"/>
  <c r="E950240" i="1"/>
  <c r="E950239" i="1"/>
  <c r="E950238" i="1"/>
  <c r="E950237" i="1"/>
  <c r="E950236" i="1"/>
  <c r="E950235" i="1"/>
  <c r="E950234" i="1"/>
  <c r="E950233" i="1"/>
  <c r="E950232" i="1"/>
  <c r="E950231" i="1"/>
  <c r="E950230" i="1"/>
  <c r="E950229" i="1"/>
  <c r="E950228" i="1"/>
  <c r="E950227" i="1"/>
  <c r="E950226" i="1"/>
  <c r="E950225" i="1"/>
  <c r="E950224" i="1"/>
  <c r="E950223" i="1"/>
  <c r="E950222" i="1"/>
  <c r="E950221" i="1"/>
  <c r="E950220" i="1"/>
  <c r="E950219" i="1"/>
  <c r="E950218" i="1"/>
  <c r="E950217" i="1"/>
  <c r="E950216" i="1"/>
  <c r="E950215" i="1"/>
  <c r="E950214" i="1"/>
  <c r="E950213" i="1"/>
  <c r="E950212" i="1"/>
  <c r="E950211" i="1"/>
  <c r="E950210" i="1"/>
  <c r="E950209" i="1"/>
  <c r="E950208" i="1"/>
  <c r="E950207" i="1"/>
  <c r="E950206" i="1"/>
  <c r="E950205" i="1"/>
  <c r="E950204" i="1"/>
  <c r="E950203" i="1"/>
  <c r="E950202" i="1"/>
  <c r="E950201" i="1"/>
  <c r="E950200" i="1"/>
  <c r="E950199" i="1"/>
  <c r="E950198" i="1"/>
  <c r="E950197" i="1"/>
  <c r="E950196" i="1"/>
  <c r="E950195" i="1"/>
  <c r="E950194" i="1"/>
  <c r="E950193" i="1"/>
  <c r="E950192" i="1"/>
  <c r="E950191" i="1"/>
  <c r="E950190" i="1"/>
  <c r="E950189" i="1"/>
  <c r="E950188" i="1"/>
  <c r="E950187" i="1"/>
  <c r="E950186" i="1"/>
  <c r="E950185" i="1"/>
  <c r="E950184" i="1"/>
  <c r="E950183" i="1"/>
  <c r="E950182" i="1"/>
  <c r="E950181" i="1"/>
  <c r="E950180" i="1"/>
  <c r="E950179" i="1"/>
  <c r="E950178" i="1"/>
  <c r="E950177" i="1"/>
  <c r="E950176" i="1"/>
  <c r="E950175" i="1"/>
  <c r="E950174" i="1"/>
  <c r="E950173" i="1"/>
  <c r="E950172" i="1"/>
  <c r="E950171" i="1"/>
  <c r="E950170" i="1"/>
  <c r="E950169" i="1"/>
  <c r="E950168" i="1"/>
  <c r="E950167" i="1"/>
  <c r="E950166" i="1"/>
  <c r="E950165" i="1"/>
  <c r="E950164" i="1"/>
  <c r="E950163" i="1"/>
  <c r="E950162" i="1"/>
  <c r="E950161" i="1"/>
  <c r="E950160" i="1"/>
  <c r="E950159" i="1"/>
  <c r="E950158" i="1"/>
  <c r="E950157" i="1"/>
  <c r="E950156" i="1"/>
  <c r="E950155" i="1"/>
  <c r="E950154" i="1"/>
  <c r="E950153" i="1"/>
  <c r="E950152" i="1"/>
  <c r="E950151" i="1"/>
  <c r="E950150" i="1"/>
  <c r="E950149" i="1"/>
  <c r="E950148" i="1"/>
  <c r="E950147" i="1"/>
  <c r="E950146" i="1"/>
  <c r="E950145" i="1"/>
  <c r="E950144" i="1"/>
  <c r="E950143" i="1"/>
  <c r="E950142" i="1"/>
  <c r="E950141" i="1"/>
  <c r="E950140" i="1"/>
  <c r="E950139" i="1"/>
  <c r="E950138" i="1"/>
  <c r="E950137" i="1"/>
  <c r="E950136" i="1"/>
  <c r="E950135" i="1"/>
  <c r="E950134" i="1"/>
  <c r="E950133" i="1"/>
  <c r="E950132" i="1"/>
  <c r="E950131" i="1"/>
  <c r="E950130" i="1"/>
  <c r="E950129" i="1"/>
  <c r="E950128" i="1"/>
  <c r="E950127" i="1"/>
  <c r="E950126" i="1"/>
  <c r="E950125" i="1"/>
  <c r="E950124" i="1"/>
  <c r="E950123" i="1"/>
  <c r="E950122" i="1"/>
  <c r="E950121" i="1"/>
  <c r="E950120" i="1"/>
  <c r="E950119" i="1"/>
  <c r="E950118" i="1"/>
  <c r="E950117" i="1"/>
  <c r="E950116" i="1"/>
  <c r="E950115" i="1"/>
  <c r="E950114" i="1"/>
  <c r="E950113" i="1"/>
  <c r="E950112" i="1"/>
  <c r="E950111" i="1"/>
  <c r="E950110" i="1"/>
  <c r="E950109" i="1"/>
  <c r="E950108" i="1"/>
  <c r="E950107" i="1"/>
  <c r="E950106" i="1"/>
  <c r="E950105" i="1"/>
  <c r="E950104" i="1"/>
  <c r="E950103" i="1"/>
  <c r="E950102" i="1"/>
  <c r="E950101" i="1"/>
  <c r="E950100" i="1"/>
  <c r="E950099" i="1"/>
  <c r="E950098" i="1"/>
  <c r="E950097" i="1"/>
  <c r="E950096" i="1"/>
  <c r="E950095" i="1"/>
  <c r="E950094" i="1"/>
  <c r="E950093" i="1"/>
  <c r="E950092" i="1"/>
  <c r="E950091" i="1"/>
  <c r="E950090" i="1"/>
  <c r="E950089" i="1"/>
  <c r="E950088" i="1"/>
  <c r="E950087" i="1"/>
  <c r="E950086" i="1"/>
  <c r="E950085" i="1"/>
  <c r="E950084" i="1"/>
  <c r="E950083" i="1"/>
  <c r="E950082" i="1"/>
  <c r="E950081" i="1"/>
  <c r="E950080" i="1"/>
  <c r="E950079" i="1"/>
  <c r="E950078" i="1"/>
  <c r="E950077" i="1"/>
  <c r="E950076" i="1"/>
  <c r="E950075" i="1"/>
  <c r="E950074" i="1"/>
  <c r="E950073" i="1"/>
  <c r="E950072" i="1"/>
  <c r="E950071" i="1"/>
  <c r="E950070" i="1"/>
  <c r="E950069" i="1"/>
  <c r="E950068" i="1"/>
  <c r="E950067" i="1"/>
  <c r="E950066" i="1"/>
  <c r="E950065" i="1"/>
  <c r="E950064" i="1"/>
  <c r="E950063" i="1"/>
  <c r="E950062" i="1"/>
  <c r="E950061" i="1"/>
  <c r="E950060" i="1"/>
  <c r="E950059" i="1"/>
  <c r="E950058" i="1"/>
  <c r="E950057" i="1"/>
  <c r="E950056" i="1"/>
  <c r="E950055" i="1"/>
  <c r="E950054" i="1"/>
  <c r="E950053" i="1"/>
  <c r="E950052" i="1"/>
  <c r="E950051" i="1"/>
  <c r="E950050" i="1"/>
  <c r="E950049" i="1"/>
  <c r="E950048" i="1"/>
  <c r="E950047" i="1"/>
  <c r="E950046" i="1"/>
  <c r="E950045" i="1"/>
  <c r="E950044" i="1"/>
  <c r="E950043" i="1"/>
  <c r="E950042" i="1"/>
  <c r="E950041" i="1"/>
  <c r="E950040" i="1"/>
  <c r="E950039" i="1"/>
  <c r="E950038" i="1"/>
  <c r="E950037" i="1"/>
  <c r="E950036" i="1"/>
  <c r="E950035" i="1"/>
  <c r="E950034" i="1"/>
  <c r="E950033" i="1"/>
  <c r="E950032" i="1"/>
  <c r="E950031" i="1"/>
  <c r="E950030" i="1"/>
  <c r="E950029" i="1"/>
  <c r="E950028" i="1"/>
  <c r="E950027" i="1"/>
  <c r="E950026" i="1"/>
  <c r="E950025" i="1"/>
  <c r="E950024" i="1"/>
  <c r="E950023" i="1"/>
  <c r="E950022" i="1"/>
  <c r="E950021" i="1"/>
  <c r="E950020" i="1"/>
  <c r="E950019" i="1"/>
  <c r="E950018" i="1"/>
  <c r="E950017" i="1"/>
  <c r="E950016" i="1"/>
  <c r="E950015" i="1"/>
  <c r="E950014" i="1"/>
  <c r="E950013" i="1"/>
  <c r="E950012" i="1"/>
  <c r="E950011" i="1"/>
  <c r="E950010" i="1"/>
  <c r="E950009" i="1"/>
  <c r="E950008" i="1"/>
  <c r="E950007" i="1"/>
  <c r="E950006" i="1"/>
  <c r="E950005" i="1"/>
  <c r="E950004" i="1"/>
  <c r="E950003" i="1"/>
  <c r="E950002" i="1"/>
  <c r="E950001" i="1"/>
  <c r="E950000" i="1"/>
  <c r="E949999" i="1"/>
  <c r="E949998" i="1"/>
  <c r="E949997" i="1"/>
  <c r="E949996" i="1"/>
  <c r="E949995" i="1"/>
  <c r="E949994" i="1"/>
  <c r="E949993" i="1"/>
  <c r="E949992" i="1"/>
  <c r="E949991" i="1"/>
  <c r="E949990" i="1"/>
  <c r="E949989" i="1"/>
  <c r="E949988" i="1"/>
  <c r="E949987" i="1"/>
  <c r="E949986" i="1"/>
  <c r="E949985" i="1"/>
  <c r="E949984" i="1"/>
  <c r="E949983" i="1"/>
  <c r="E949982" i="1"/>
  <c r="E949981" i="1"/>
  <c r="E949980" i="1"/>
  <c r="E949979" i="1"/>
  <c r="E949978" i="1"/>
  <c r="E949977" i="1"/>
  <c r="E949976" i="1"/>
  <c r="E949975" i="1"/>
  <c r="E949974" i="1"/>
  <c r="E949973" i="1"/>
  <c r="E949972" i="1"/>
  <c r="E949971" i="1"/>
  <c r="E949970" i="1"/>
  <c r="E949969" i="1"/>
  <c r="E949968" i="1"/>
  <c r="E949967" i="1"/>
  <c r="E949966" i="1"/>
  <c r="E949965" i="1"/>
  <c r="E949964" i="1"/>
  <c r="E949963" i="1"/>
  <c r="E949962" i="1"/>
  <c r="E949961" i="1"/>
  <c r="E949960" i="1"/>
  <c r="E949959" i="1"/>
  <c r="E949958" i="1"/>
  <c r="E949957" i="1"/>
  <c r="E949956" i="1"/>
  <c r="E949955" i="1"/>
  <c r="E949954" i="1"/>
  <c r="E949953" i="1"/>
  <c r="E949952" i="1"/>
  <c r="E949951" i="1"/>
  <c r="E949950" i="1"/>
  <c r="E949949" i="1"/>
  <c r="E949948" i="1"/>
  <c r="E949947" i="1"/>
  <c r="E949946" i="1"/>
  <c r="E949945" i="1"/>
  <c r="E949944" i="1"/>
  <c r="E949943" i="1"/>
  <c r="E949942" i="1"/>
  <c r="E949941" i="1"/>
  <c r="E949940" i="1"/>
  <c r="E949939" i="1"/>
  <c r="E949938" i="1"/>
  <c r="E949937" i="1"/>
  <c r="E949936" i="1"/>
  <c r="E949935" i="1"/>
  <c r="E949934" i="1"/>
  <c r="E949933" i="1"/>
  <c r="E949932" i="1"/>
  <c r="E949931" i="1"/>
  <c r="E949930" i="1"/>
  <c r="E949929" i="1"/>
  <c r="E949928" i="1"/>
  <c r="E949927" i="1"/>
  <c r="E949926" i="1"/>
  <c r="E949925" i="1"/>
  <c r="E949924" i="1"/>
  <c r="E949923" i="1"/>
  <c r="E949922" i="1"/>
  <c r="E949921" i="1"/>
  <c r="E949920" i="1"/>
  <c r="E949919" i="1"/>
  <c r="E949918" i="1"/>
  <c r="E949917" i="1"/>
  <c r="E949916" i="1"/>
  <c r="E949915" i="1"/>
  <c r="E949914" i="1"/>
  <c r="E949913" i="1"/>
  <c r="E949912" i="1"/>
  <c r="E949911" i="1"/>
  <c r="E949910" i="1"/>
  <c r="E949909" i="1"/>
  <c r="E949908" i="1"/>
  <c r="E949907" i="1"/>
  <c r="E949906" i="1"/>
  <c r="E949905" i="1"/>
  <c r="E949904" i="1"/>
  <c r="E949903" i="1"/>
  <c r="E949902" i="1"/>
  <c r="E949901" i="1"/>
  <c r="E949900" i="1"/>
  <c r="E949899" i="1"/>
  <c r="E949898" i="1"/>
  <c r="E949897" i="1"/>
  <c r="E949896" i="1"/>
  <c r="E949895" i="1"/>
  <c r="E949894" i="1"/>
  <c r="E949893" i="1"/>
  <c r="E949892" i="1"/>
  <c r="E949891" i="1"/>
  <c r="E949890" i="1"/>
  <c r="E949889" i="1"/>
  <c r="E949888" i="1"/>
  <c r="E949887" i="1"/>
  <c r="E949886" i="1"/>
  <c r="E949885" i="1"/>
  <c r="E949884" i="1"/>
  <c r="E949883" i="1"/>
  <c r="E949882" i="1"/>
  <c r="E949881" i="1"/>
  <c r="E949880" i="1"/>
  <c r="E949879" i="1"/>
  <c r="E949878" i="1"/>
  <c r="E949877" i="1"/>
  <c r="E949876" i="1"/>
  <c r="E949875" i="1"/>
  <c r="E949874" i="1"/>
  <c r="E949873" i="1"/>
  <c r="E949872" i="1"/>
  <c r="E949871" i="1"/>
  <c r="E949870" i="1"/>
  <c r="E949869" i="1"/>
  <c r="E949868" i="1"/>
  <c r="E949867" i="1"/>
  <c r="E949866" i="1"/>
  <c r="E949865" i="1"/>
  <c r="E949864" i="1"/>
  <c r="E949863" i="1"/>
  <c r="E949862" i="1"/>
  <c r="E949861" i="1"/>
  <c r="E949860" i="1"/>
  <c r="E949859" i="1"/>
  <c r="E949858" i="1"/>
  <c r="E949857" i="1"/>
  <c r="E949856" i="1"/>
  <c r="E949855" i="1"/>
  <c r="E949854" i="1"/>
  <c r="E949853" i="1"/>
  <c r="E949852" i="1"/>
  <c r="E949851" i="1"/>
  <c r="E949850" i="1"/>
  <c r="E949849" i="1"/>
  <c r="E949848" i="1"/>
  <c r="E949847" i="1"/>
  <c r="E949846" i="1"/>
  <c r="E949845" i="1"/>
  <c r="E949844" i="1"/>
  <c r="E949843" i="1"/>
  <c r="E949842" i="1"/>
  <c r="E949841" i="1"/>
  <c r="E949840" i="1"/>
  <c r="E949839" i="1"/>
  <c r="E949838" i="1"/>
  <c r="E949837" i="1"/>
  <c r="E949836" i="1"/>
  <c r="E949835" i="1"/>
  <c r="E949834" i="1"/>
  <c r="E949833" i="1"/>
  <c r="E949832" i="1"/>
  <c r="E949831" i="1"/>
  <c r="E949830" i="1"/>
  <c r="E949829" i="1"/>
  <c r="E949828" i="1"/>
  <c r="E949827" i="1"/>
  <c r="E949826" i="1"/>
  <c r="E949825" i="1"/>
  <c r="E949824" i="1"/>
  <c r="E949823" i="1"/>
  <c r="E949822" i="1"/>
  <c r="E949821" i="1"/>
  <c r="E949820" i="1"/>
  <c r="E949819" i="1"/>
  <c r="E949818" i="1"/>
  <c r="E949817" i="1"/>
  <c r="E949816" i="1"/>
  <c r="E949815" i="1"/>
  <c r="E949814" i="1"/>
  <c r="E949813" i="1"/>
  <c r="E949812" i="1"/>
  <c r="E949811" i="1"/>
  <c r="E949810" i="1"/>
  <c r="E949809" i="1"/>
  <c r="E949808" i="1"/>
  <c r="E949807" i="1"/>
  <c r="E949806" i="1"/>
  <c r="E949805" i="1"/>
  <c r="E949804" i="1"/>
  <c r="E949803" i="1"/>
  <c r="E949802" i="1"/>
  <c r="E949801" i="1"/>
  <c r="E949800" i="1"/>
  <c r="E949799" i="1"/>
  <c r="E949798" i="1"/>
  <c r="E949797" i="1"/>
  <c r="E949796" i="1"/>
  <c r="E949795" i="1"/>
  <c r="E949794" i="1"/>
  <c r="E949793" i="1"/>
  <c r="E949792" i="1"/>
  <c r="E949791" i="1"/>
  <c r="E949790" i="1"/>
  <c r="E949789" i="1"/>
  <c r="E949788" i="1"/>
  <c r="E949787" i="1"/>
  <c r="E949786" i="1"/>
  <c r="E949785" i="1"/>
  <c r="E949784" i="1"/>
  <c r="E949783" i="1"/>
  <c r="E949782" i="1"/>
  <c r="E949781" i="1"/>
  <c r="E949780" i="1"/>
  <c r="E949779" i="1"/>
  <c r="E949778" i="1"/>
  <c r="E949777" i="1"/>
  <c r="E949776" i="1"/>
  <c r="E949775" i="1"/>
  <c r="E949774" i="1"/>
  <c r="E949773" i="1"/>
  <c r="E949772" i="1"/>
  <c r="E949771" i="1"/>
  <c r="E949770" i="1"/>
  <c r="E949769" i="1"/>
  <c r="E949768" i="1"/>
  <c r="E949767" i="1"/>
  <c r="E949766" i="1"/>
  <c r="E949765" i="1"/>
  <c r="E949764" i="1"/>
  <c r="E949763" i="1"/>
  <c r="E949762" i="1"/>
  <c r="E949761" i="1"/>
  <c r="E949760" i="1"/>
  <c r="E949759" i="1"/>
  <c r="E949758" i="1"/>
  <c r="E949757" i="1"/>
  <c r="E949756" i="1"/>
  <c r="E949755" i="1"/>
  <c r="E949754" i="1"/>
  <c r="E949753" i="1"/>
  <c r="E949752" i="1"/>
  <c r="E949751" i="1"/>
  <c r="E949750" i="1"/>
  <c r="E949749" i="1"/>
  <c r="E949748" i="1"/>
  <c r="E949747" i="1"/>
  <c r="E949746" i="1"/>
  <c r="E949745" i="1"/>
  <c r="E949744" i="1"/>
  <c r="E949743" i="1"/>
  <c r="E949742" i="1"/>
  <c r="E949741" i="1"/>
  <c r="E949740" i="1"/>
  <c r="E949739" i="1"/>
  <c r="E949738" i="1"/>
  <c r="E949737" i="1"/>
  <c r="E949736" i="1"/>
  <c r="E949735" i="1"/>
  <c r="E949734" i="1"/>
  <c r="E949733" i="1"/>
  <c r="E949732" i="1"/>
  <c r="E949731" i="1"/>
  <c r="E949730" i="1"/>
  <c r="E949729" i="1"/>
  <c r="E949728" i="1"/>
  <c r="E949727" i="1"/>
  <c r="E949726" i="1"/>
  <c r="E949725" i="1"/>
  <c r="E949724" i="1"/>
  <c r="E949723" i="1"/>
  <c r="E949722" i="1"/>
  <c r="E949721" i="1"/>
  <c r="E949720" i="1"/>
  <c r="E949719" i="1"/>
  <c r="E949718" i="1"/>
  <c r="E949717" i="1"/>
  <c r="E949716" i="1"/>
  <c r="E949715" i="1"/>
  <c r="E949714" i="1"/>
  <c r="E949713" i="1"/>
  <c r="E949712" i="1"/>
  <c r="E949711" i="1"/>
  <c r="E949710" i="1"/>
  <c r="E949709" i="1"/>
  <c r="E949708" i="1"/>
  <c r="E949707" i="1"/>
  <c r="E949706" i="1"/>
  <c r="E949705" i="1"/>
  <c r="E949704" i="1"/>
  <c r="E949703" i="1"/>
  <c r="E949702" i="1"/>
  <c r="E949701" i="1"/>
  <c r="E949700" i="1"/>
  <c r="E949699" i="1"/>
  <c r="E949698" i="1"/>
  <c r="E949697" i="1"/>
  <c r="E949696" i="1"/>
  <c r="E949695" i="1"/>
  <c r="E949694" i="1"/>
  <c r="E949693" i="1"/>
  <c r="E949692" i="1"/>
  <c r="E949691" i="1"/>
  <c r="E949690" i="1"/>
  <c r="E949689" i="1"/>
  <c r="E949688" i="1"/>
  <c r="E949687" i="1"/>
  <c r="E949686" i="1"/>
  <c r="E949685" i="1"/>
  <c r="E949684" i="1"/>
  <c r="E949683" i="1"/>
  <c r="E949682" i="1"/>
  <c r="E949681" i="1"/>
  <c r="E949680" i="1"/>
  <c r="E949679" i="1"/>
  <c r="E949678" i="1"/>
  <c r="E949677" i="1"/>
  <c r="E949676" i="1"/>
  <c r="E949675" i="1"/>
  <c r="E949674" i="1"/>
  <c r="E949673" i="1"/>
  <c r="E949672" i="1"/>
  <c r="E949671" i="1"/>
  <c r="E949670" i="1"/>
  <c r="E949669" i="1"/>
  <c r="E949668" i="1"/>
  <c r="E949667" i="1"/>
  <c r="E949666" i="1"/>
  <c r="E949665" i="1"/>
  <c r="E949664" i="1"/>
  <c r="E949663" i="1"/>
  <c r="E949662" i="1"/>
  <c r="E949661" i="1"/>
  <c r="E949660" i="1"/>
  <c r="E949659" i="1"/>
  <c r="E949658" i="1"/>
  <c r="E949657" i="1"/>
  <c r="E949656" i="1"/>
  <c r="E949655" i="1"/>
  <c r="E949654" i="1"/>
  <c r="E949653" i="1"/>
  <c r="E949652" i="1"/>
  <c r="E949651" i="1"/>
  <c r="E949650" i="1"/>
  <c r="E949649" i="1"/>
  <c r="E949648" i="1"/>
  <c r="E949647" i="1"/>
  <c r="E949646" i="1"/>
  <c r="E949645" i="1"/>
  <c r="E949644" i="1"/>
  <c r="E949643" i="1"/>
  <c r="E949642" i="1"/>
  <c r="E949641" i="1"/>
  <c r="E949640" i="1"/>
  <c r="E949639" i="1"/>
  <c r="E949638" i="1"/>
  <c r="E949637" i="1"/>
  <c r="E949636" i="1"/>
  <c r="E949635" i="1"/>
  <c r="E949634" i="1"/>
  <c r="E949633" i="1"/>
  <c r="E949632" i="1"/>
  <c r="E949631" i="1"/>
  <c r="E949630" i="1"/>
  <c r="E949629" i="1"/>
  <c r="E949628" i="1"/>
  <c r="E949627" i="1"/>
  <c r="E949626" i="1"/>
  <c r="E949625" i="1"/>
  <c r="E949624" i="1"/>
  <c r="E949623" i="1"/>
  <c r="E949622" i="1"/>
  <c r="E949621" i="1"/>
  <c r="E949620" i="1"/>
  <c r="E949619" i="1"/>
  <c r="E949618" i="1"/>
  <c r="E949617" i="1"/>
  <c r="E949616" i="1"/>
  <c r="E949615" i="1"/>
  <c r="E949614" i="1"/>
  <c r="E949613" i="1"/>
  <c r="E949612" i="1"/>
  <c r="E949611" i="1"/>
  <c r="E949610" i="1"/>
  <c r="E949609" i="1"/>
  <c r="E949608" i="1"/>
  <c r="E949607" i="1"/>
  <c r="E949606" i="1"/>
  <c r="E949605" i="1"/>
  <c r="E949604" i="1"/>
  <c r="E949603" i="1"/>
  <c r="E949602" i="1"/>
  <c r="E949601" i="1"/>
  <c r="E949600" i="1"/>
  <c r="E949599" i="1"/>
  <c r="E949598" i="1"/>
  <c r="E949597" i="1"/>
  <c r="E949596" i="1"/>
  <c r="E949595" i="1"/>
  <c r="E949594" i="1"/>
  <c r="E949593" i="1"/>
  <c r="E949592" i="1"/>
  <c r="E949591" i="1"/>
  <c r="E949590" i="1"/>
  <c r="E949589" i="1"/>
  <c r="E949588" i="1"/>
  <c r="E949587" i="1"/>
  <c r="E949586" i="1"/>
  <c r="E949585" i="1"/>
  <c r="E949584" i="1"/>
  <c r="E949583" i="1"/>
  <c r="E949582" i="1"/>
  <c r="E949581" i="1"/>
  <c r="E949580" i="1"/>
  <c r="E949579" i="1"/>
  <c r="E949578" i="1"/>
  <c r="E949577" i="1"/>
  <c r="E949576" i="1"/>
  <c r="E949575" i="1"/>
  <c r="E949574" i="1"/>
  <c r="E949573" i="1"/>
  <c r="E949572" i="1"/>
  <c r="E949571" i="1"/>
  <c r="E949570" i="1"/>
  <c r="E949569" i="1"/>
  <c r="E949568" i="1"/>
  <c r="E949567" i="1"/>
  <c r="E949566" i="1"/>
  <c r="E949565" i="1"/>
  <c r="E949564" i="1"/>
  <c r="E949563" i="1"/>
  <c r="E949562" i="1"/>
  <c r="E949561" i="1"/>
  <c r="E949560" i="1"/>
  <c r="E949559" i="1"/>
  <c r="E949558" i="1"/>
  <c r="E949557" i="1"/>
  <c r="E949556" i="1"/>
  <c r="E949555" i="1"/>
  <c r="E949554" i="1"/>
  <c r="E949553" i="1"/>
  <c r="E949552" i="1"/>
  <c r="E949551" i="1"/>
  <c r="E949550" i="1"/>
  <c r="E949549" i="1"/>
  <c r="E949548" i="1"/>
  <c r="E949547" i="1"/>
  <c r="E949546" i="1"/>
  <c r="E949545" i="1"/>
  <c r="E949544" i="1"/>
  <c r="E949543" i="1"/>
  <c r="E949542" i="1"/>
  <c r="E949541" i="1"/>
  <c r="E949540" i="1"/>
  <c r="E949539" i="1"/>
  <c r="E949538" i="1"/>
  <c r="E949537" i="1"/>
  <c r="E949536" i="1"/>
  <c r="E949535" i="1"/>
  <c r="E949534" i="1"/>
  <c r="E949533" i="1"/>
  <c r="E949532" i="1"/>
  <c r="E949531" i="1"/>
  <c r="E949530" i="1"/>
  <c r="E949529" i="1"/>
  <c r="E949528" i="1"/>
  <c r="E949527" i="1"/>
  <c r="E949526" i="1"/>
  <c r="E949525" i="1"/>
  <c r="E949524" i="1"/>
  <c r="E949523" i="1"/>
  <c r="E949522" i="1"/>
  <c r="E949521" i="1"/>
  <c r="E949520" i="1"/>
  <c r="E949519" i="1"/>
  <c r="E949518" i="1"/>
  <c r="E949517" i="1"/>
  <c r="E949516" i="1"/>
  <c r="E949515" i="1"/>
  <c r="E949514" i="1"/>
  <c r="E949513" i="1"/>
  <c r="E949512" i="1"/>
  <c r="E949511" i="1"/>
  <c r="E949510" i="1"/>
  <c r="E949509" i="1"/>
  <c r="E949508" i="1"/>
  <c r="E949507" i="1"/>
  <c r="E949506" i="1"/>
  <c r="E949505" i="1"/>
  <c r="E949504" i="1"/>
  <c r="E949503" i="1"/>
  <c r="E949502" i="1"/>
  <c r="E949501" i="1"/>
  <c r="E949500" i="1"/>
  <c r="E949499" i="1"/>
  <c r="E949498" i="1"/>
  <c r="E949497" i="1"/>
  <c r="E949496" i="1"/>
  <c r="E949495" i="1"/>
  <c r="E949494" i="1"/>
  <c r="E949493" i="1"/>
  <c r="E949492" i="1"/>
  <c r="E949491" i="1"/>
  <c r="E949490" i="1"/>
  <c r="E949489" i="1"/>
  <c r="E949488" i="1"/>
  <c r="E949487" i="1"/>
  <c r="E949486" i="1"/>
  <c r="E949485" i="1"/>
  <c r="E949484" i="1"/>
  <c r="E949483" i="1"/>
  <c r="E949482" i="1"/>
  <c r="E949481" i="1"/>
  <c r="E949480" i="1"/>
  <c r="E949479" i="1"/>
  <c r="E949478" i="1"/>
  <c r="E949477" i="1"/>
  <c r="E949476" i="1"/>
  <c r="E949475" i="1"/>
  <c r="E949474" i="1"/>
  <c r="E949473" i="1"/>
  <c r="E949472" i="1"/>
  <c r="E949471" i="1"/>
  <c r="E949470" i="1"/>
  <c r="E949469" i="1"/>
  <c r="E949468" i="1"/>
  <c r="E949467" i="1"/>
  <c r="E949466" i="1"/>
  <c r="E949465" i="1"/>
  <c r="E949464" i="1"/>
  <c r="E949463" i="1"/>
  <c r="E949462" i="1"/>
  <c r="E949461" i="1"/>
  <c r="E949460" i="1"/>
  <c r="E949459" i="1"/>
  <c r="E949458" i="1"/>
  <c r="E949457" i="1"/>
  <c r="E949456" i="1"/>
  <c r="E949455" i="1"/>
  <c r="E949454" i="1"/>
  <c r="E949453" i="1"/>
  <c r="E949452" i="1"/>
  <c r="E949451" i="1"/>
  <c r="E949450" i="1"/>
  <c r="E949449" i="1"/>
  <c r="E949448" i="1"/>
  <c r="E949447" i="1"/>
  <c r="E949446" i="1"/>
  <c r="E949445" i="1"/>
  <c r="E949444" i="1"/>
  <c r="E949443" i="1"/>
  <c r="E949442" i="1"/>
  <c r="E949441" i="1"/>
  <c r="E949440" i="1"/>
  <c r="E949439" i="1"/>
  <c r="E949438" i="1"/>
  <c r="E949437" i="1"/>
  <c r="E949436" i="1"/>
  <c r="E949435" i="1"/>
  <c r="E949434" i="1"/>
  <c r="E949433" i="1"/>
  <c r="E949432" i="1"/>
  <c r="E949431" i="1"/>
  <c r="E949430" i="1"/>
  <c r="E949429" i="1"/>
  <c r="E949428" i="1"/>
  <c r="E949427" i="1"/>
  <c r="E949426" i="1"/>
  <c r="E949425" i="1"/>
  <c r="E949424" i="1"/>
  <c r="E949423" i="1"/>
  <c r="E949422" i="1"/>
  <c r="E949421" i="1"/>
  <c r="E949420" i="1"/>
  <c r="E949419" i="1"/>
  <c r="E949418" i="1"/>
  <c r="E949417" i="1"/>
  <c r="E949416" i="1"/>
  <c r="E949415" i="1"/>
  <c r="E949414" i="1"/>
  <c r="E949413" i="1"/>
  <c r="E949412" i="1"/>
  <c r="E949411" i="1"/>
  <c r="E949410" i="1"/>
  <c r="E949409" i="1"/>
  <c r="E949408" i="1"/>
  <c r="E949407" i="1"/>
  <c r="E949406" i="1"/>
  <c r="E949405" i="1"/>
  <c r="E949404" i="1"/>
  <c r="E949403" i="1"/>
  <c r="E949402" i="1"/>
  <c r="E949401" i="1"/>
  <c r="E949400" i="1"/>
  <c r="E949399" i="1"/>
  <c r="E949398" i="1"/>
  <c r="E949397" i="1"/>
  <c r="E949396" i="1"/>
  <c r="E949395" i="1"/>
  <c r="E949394" i="1"/>
  <c r="E949393" i="1"/>
  <c r="E949392" i="1"/>
  <c r="E949391" i="1"/>
  <c r="E949390" i="1"/>
  <c r="E949389" i="1"/>
  <c r="E949388" i="1"/>
  <c r="E949387" i="1"/>
  <c r="E949386" i="1"/>
  <c r="E949385" i="1"/>
  <c r="E949384" i="1"/>
  <c r="E949383" i="1"/>
  <c r="E949382" i="1"/>
  <c r="E949381" i="1"/>
  <c r="E949380" i="1"/>
  <c r="E949379" i="1"/>
  <c r="E949378" i="1"/>
  <c r="E949377" i="1"/>
  <c r="E949376" i="1"/>
  <c r="E949375" i="1"/>
  <c r="E949374" i="1"/>
  <c r="E949373" i="1"/>
  <c r="E949372" i="1"/>
  <c r="E949371" i="1"/>
  <c r="E949370" i="1"/>
  <c r="E949369" i="1"/>
  <c r="E949368" i="1"/>
  <c r="E949367" i="1"/>
  <c r="E949366" i="1"/>
  <c r="E949365" i="1"/>
  <c r="E949364" i="1"/>
  <c r="E949363" i="1"/>
  <c r="E949362" i="1"/>
  <c r="E949361" i="1"/>
  <c r="E949360" i="1"/>
  <c r="E949359" i="1"/>
  <c r="E949358" i="1"/>
  <c r="E949357" i="1"/>
  <c r="E949356" i="1"/>
  <c r="E949355" i="1"/>
  <c r="E949354" i="1"/>
  <c r="E949353" i="1"/>
  <c r="E949352" i="1"/>
  <c r="E949351" i="1"/>
  <c r="E949350" i="1"/>
  <c r="E949349" i="1"/>
  <c r="E949348" i="1"/>
  <c r="E949347" i="1"/>
  <c r="E949346" i="1"/>
  <c r="E949345" i="1"/>
  <c r="E949344" i="1"/>
  <c r="E949343" i="1"/>
  <c r="E949342" i="1"/>
  <c r="E949341" i="1"/>
  <c r="E949340" i="1"/>
  <c r="E949339" i="1"/>
  <c r="E949338" i="1"/>
  <c r="E949337" i="1"/>
  <c r="E949336" i="1"/>
  <c r="E949335" i="1"/>
  <c r="E949334" i="1"/>
  <c r="E949333" i="1"/>
  <c r="E949332" i="1"/>
  <c r="E949331" i="1"/>
  <c r="E949330" i="1"/>
  <c r="E949329" i="1"/>
  <c r="E949328" i="1"/>
  <c r="E949327" i="1"/>
  <c r="E949326" i="1"/>
  <c r="E949325" i="1"/>
  <c r="E949324" i="1"/>
  <c r="E949323" i="1"/>
  <c r="E949322" i="1"/>
  <c r="E949321" i="1"/>
  <c r="E949320" i="1"/>
  <c r="E949319" i="1"/>
  <c r="E949318" i="1"/>
  <c r="E949317" i="1"/>
  <c r="E949316" i="1"/>
  <c r="E949315" i="1"/>
  <c r="E949314" i="1"/>
  <c r="E949313" i="1"/>
  <c r="E949312" i="1"/>
  <c r="E949311" i="1"/>
  <c r="E949310" i="1"/>
  <c r="E949309" i="1"/>
  <c r="E949308" i="1"/>
  <c r="E949307" i="1"/>
  <c r="E949306" i="1"/>
  <c r="E949305" i="1"/>
  <c r="E949304" i="1"/>
  <c r="E949303" i="1"/>
  <c r="E949302" i="1"/>
  <c r="E949301" i="1"/>
  <c r="E949300" i="1"/>
  <c r="E949299" i="1"/>
  <c r="E949298" i="1"/>
  <c r="E949297" i="1"/>
  <c r="E949296" i="1"/>
  <c r="E949295" i="1"/>
  <c r="E949294" i="1"/>
  <c r="E949293" i="1"/>
  <c r="E949292" i="1"/>
  <c r="E949291" i="1"/>
  <c r="E949290" i="1"/>
  <c r="E949289" i="1"/>
  <c r="E949288" i="1"/>
  <c r="E949287" i="1"/>
  <c r="E949286" i="1"/>
  <c r="E949285" i="1"/>
  <c r="E949284" i="1"/>
  <c r="E949283" i="1"/>
  <c r="E949282" i="1"/>
  <c r="E949281" i="1"/>
  <c r="E949280" i="1"/>
  <c r="E949279" i="1"/>
  <c r="E949278" i="1"/>
  <c r="E949277" i="1"/>
  <c r="E949276" i="1"/>
  <c r="E949275" i="1"/>
  <c r="E949274" i="1"/>
  <c r="E949273" i="1"/>
  <c r="E949272" i="1"/>
  <c r="E949271" i="1"/>
  <c r="E949270" i="1"/>
  <c r="E949269" i="1"/>
  <c r="E949268" i="1"/>
  <c r="E949267" i="1"/>
  <c r="E949266" i="1"/>
  <c r="E949265" i="1"/>
  <c r="E949264" i="1"/>
  <c r="E949263" i="1"/>
  <c r="E949262" i="1"/>
  <c r="E949261" i="1"/>
  <c r="E949260" i="1"/>
  <c r="E949259" i="1"/>
  <c r="E949258" i="1"/>
  <c r="E949257" i="1"/>
  <c r="E949256" i="1"/>
  <c r="E949255" i="1"/>
  <c r="E949254" i="1"/>
  <c r="E949253" i="1"/>
  <c r="E949252" i="1"/>
  <c r="E949251" i="1"/>
  <c r="E949250" i="1"/>
  <c r="E949249" i="1"/>
  <c r="E949248" i="1"/>
  <c r="E949247" i="1"/>
  <c r="E949246" i="1"/>
  <c r="E949245" i="1"/>
  <c r="E949244" i="1"/>
  <c r="E949243" i="1"/>
  <c r="E949242" i="1"/>
  <c r="E949241" i="1"/>
  <c r="E949240" i="1"/>
  <c r="E949239" i="1"/>
  <c r="E949238" i="1"/>
  <c r="E949237" i="1"/>
  <c r="E949236" i="1"/>
  <c r="E949235" i="1"/>
  <c r="E949234" i="1"/>
  <c r="E949233" i="1"/>
  <c r="E949232" i="1"/>
  <c r="E949231" i="1"/>
  <c r="E949230" i="1"/>
  <c r="E949229" i="1"/>
  <c r="E949228" i="1"/>
  <c r="E949227" i="1"/>
  <c r="E949226" i="1"/>
  <c r="E949225" i="1"/>
  <c r="E949224" i="1"/>
  <c r="E949223" i="1"/>
  <c r="E949222" i="1"/>
  <c r="E949221" i="1"/>
  <c r="E949220" i="1"/>
  <c r="E949219" i="1"/>
  <c r="E949218" i="1"/>
  <c r="E949217" i="1"/>
  <c r="E949216" i="1"/>
  <c r="E949215" i="1"/>
  <c r="E949214" i="1"/>
  <c r="E949213" i="1"/>
  <c r="E949212" i="1"/>
  <c r="E949211" i="1"/>
  <c r="E949210" i="1"/>
  <c r="E949209" i="1"/>
  <c r="E949208" i="1"/>
  <c r="E949207" i="1"/>
  <c r="E949206" i="1"/>
  <c r="E949205" i="1"/>
  <c r="E949204" i="1"/>
  <c r="E949203" i="1"/>
  <c r="E949202" i="1"/>
  <c r="E949201" i="1"/>
  <c r="E949200" i="1"/>
  <c r="E949199" i="1"/>
  <c r="E949198" i="1"/>
  <c r="E949197" i="1"/>
  <c r="E949196" i="1"/>
  <c r="E949195" i="1"/>
  <c r="E949194" i="1"/>
  <c r="E949193" i="1"/>
  <c r="E949192" i="1"/>
  <c r="E949191" i="1"/>
  <c r="E949190" i="1"/>
  <c r="E949189" i="1"/>
  <c r="E949188" i="1"/>
  <c r="E949187" i="1"/>
  <c r="E949186" i="1"/>
  <c r="E949185" i="1"/>
  <c r="E949184" i="1"/>
  <c r="E949183" i="1"/>
  <c r="E949182" i="1"/>
  <c r="E949181" i="1"/>
  <c r="E949180" i="1"/>
  <c r="E949179" i="1"/>
  <c r="E949178" i="1"/>
  <c r="E949177" i="1"/>
  <c r="E949176" i="1"/>
  <c r="E949175" i="1"/>
  <c r="E949174" i="1"/>
  <c r="E949173" i="1"/>
  <c r="E949172" i="1"/>
  <c r="E949171" i="1"/>
  <c r="E949170" i="1"/>
  <c r="E949169" i="1"/>
  <c r="E949168" i="1"/>
  <c r="E949167" i="1"/>
  <c r="E949166" i="1"/>
  <c r="E949165" i="1"/>
  <c r="E949164" i="1"/>
  <c r="E949163" i="1"/>
  <c r="E949162" i="1"/>
  <c r="E949161" i="1"/>
  <c r="E949160" i="1"/>
  <c r="E949159" i="1"/>
  <c r="E949158" i="1"/>
  <c r="E949157" i="1"/>
  <c r="E949156" i="1"/>
  <c r="E949155" i="1"/>
  <c r="E949154" i="1"/>
  <c r="E949153" i="1"/>
  <c r="E949152" i="1"/>
  <c r="E949151" i="1"/>
  <c r="E949150" i="1"/>
  <c r="E949149" i="1"/>
  <c r="E949148" i="1"/>
  <c r="E949147" i="1"/>
  <c r="E949146" i="1"/>
  <c r="E949145" i="1"/>
  <c r="E949144" i="1"/>
  <c r="E949143" i="1"/>
  <c r="E949142" i="1"/>
  <c r="E949141" i="1"/>
  <c r="E949140" i="1"/>
  <c r="E949139" i="1"/>
  <c r="E949138" i="1"/>
  <c r="E949137" i="1"/>
  <c r="E949136" i="1"/>
  <c r="E949135" i="1"/>
  <c r="E949134" i="1"/>
  <c r="E949133" i="1"/>
  <c r="E949132" i="1"/>
  <c r="E949131" i="1"/>
  <c r="E949130" i="1"/>
  <c r="E949129" i="1"/>
  <c r="E949128" i="1"/>
  <c r="E949127" i="1"/>
  <c r="E949126" i="1"/>
  <c r="E949125" i="1"/>
  <c r="E949124" i="1"/>
  <c r="E949123" i="1"/>
  <c r="E949122" i="1"/>
  <c r="E949121" i="1"/>
  <c r="E949120" i="1"/>
  <c r="E949119" i="1"/>
  <c r="E949118" i="1"/>
  <c r="E949117" i="1"/>
  <c r="E949116" i="1"/>
  <c r="E949115" i="1"/>
  <c r="E949114" i="1"/>
  <c r="E949113" i="1"/>
  <c r="E949112" i="1"/>
  <c r="E949111" i="1"/>
  <c r="E949110" i="1"/>
  <c r="E949109" i="1"/>
  <c r="E949108" i="1"/>
  <c r="E949107" i="1"/>
  <c r="E949106" i="1"/>
  <c r="E949105" i="1"/>
  <c r="E949104" i="1"/>
  <c r="E949103" i="1"/>
  <c r="E949102" i="1"/>
  <c r="E949101" i="1"/>
  <c r="E949100" i="1"/>
  <c r="E949099" i="1"/>
  <c r="E949098" i="1"/>
  <c r="E949097" i="1"/>
  <c r="E949096" i="1"/>
  <c r="E949095" i="1"/>
  <c r="E949094" i="1"/>
  <c r="E949093" i="1"/>
  <c r="E949092" i="1"/>
  <c r="E949091" i="1"/>
  <c r="E949090" i="1"/>
  <c r="E949089" i="1"/>
  <c r="E949088" i="1"/>
  <c r="E949087" i="1"/>
  <c r="E949086" i="1"/>
  <c r="E949085" i="1"/>
  <c r="E949084" i="1"/>
  <c r="E949083" i="1"/>
  <c r="E949082" i="1"/>
  <c r="E949081" i="1"/>
  <c r="E949080" i="1"/>
  <c r="E949079" i="1"/>
  <c r="E949078" i="1"/>
  <c r="E949077" i="1"/>
  <c r="E949076" i="1"/>
  <c r="E949075" i="1"/>
  <c r="E949074" i="1"/>
  <c r="E949073" i="1"/>
  <c r="E949072" i="1"/>
  <c r="E949071" i="1"/>
  <c r="E949070" i="1"/>
  <c r="E949069" i="1"/>
  <c r="E949068" i="1"/>
  <c r="E949067" i="1"/>
  <c r="E949066" i="1"/>
  <c r="E949065" i="1"/>
  <c r="E949064" i="1"/>
  <c r="E949063" i="1"/>
  <c r="E949062" i="1"/>
  <c r="E949061" i="1"/>
  <c r="E949060" i="1"/>
  <c r="E949059" i="1"/>
  <c r="E949058" i="1"/>
  <c r="E949057" i="1"/>
  <c r="E949056" i="1"/>
  <c r="E949055" i="1"/>
  <c r="E949054" i="1"/>
  <c r="E949053" i="1"/>
  <c r="E949052" i="1"/>
  <c r="E949051" i="1"/>
  <c r="E949050" i="1"/>
  <c r="E949049" i="1"/>
  <c r="E949048" i="1"/>
  <c r="E949047" i="1"/>
  <c r="E949046" i="1"/>
  <c r="E949045" i="1"/>
  <c r="E949044" i="1"/>
  <c r="E949043" i="1"/>
  <c r="E949042" i="1"/>
  <c r="E949041" i="1"/>
  <c r="E949040" i="1"/>
  <c r="E949039" i="1"/>
  <c r="E949038" i="1"/>
  <c r="E949037" i="1"/>
  <c r="E949036" i="1"/>
  <c r="E949035" i="1"/>
  <c r="E949034" i="1"/>
  <c r="E949033" i="1"/>
  <c r="E949032" i="1"/>
  <c r="E949031" i="1"/>
  <c r="E949030" i="1"/>
  <c r="E949029" i="1"/>
  <c r="E949028" i="1"/>
  <c r="E949027" i="1"/>
  <c r="E949026" i="1"/>
  <c r="E949025" i="1"/>
  <c r="E949024" i="1"/>
  <c r="E949023" i="1"/>
  <c r="E949022" i="1"/>
  <c r="E949021" i="1"/>
  <c r="E949020" i="1"/>
  <c r="E949019" i="1"/>
  <c r="E949018" i="1"/>
  <c r="E949017" i="1"/>
  <c r="E949016" i="1"/>
  <c r="E949015" i="1"/>
  <c r="E949014" i="1"/>
  <c r="E949013" i="1"/>
  <c r="E949012" i="1"/>
  <c r="E949011" i="1"/>
  <c r="E949010" i="1"/>
  <c r="E949009" i="1"/>
  <c r="E949008" i="1"/>
  <c r="E949007" i="1"/>
  <c r="E949006" i="1"/>
  <c r="E949005" i="1"/>
  <c r="E949004" i="1"/>
  <c r="E949003" i="1"/>
  <c r="E949002" i="1"/>
  <c r="E949001" i="1"/>
  <c r="E949000" i="1"/>
  <c r="E948999" i="1"/>
  <c r="E948998" i="1"/>
  <c r="E948997" i="1"/>
  <c r="E948996" i="1"/>
  <c r="E948995" i="1"/>
  <c r="E948994" i="1"/>
  <c r="E948993" i="1"/>
  <c r="E948992" i="1"/>
  <c r="E948991" i="1"/>
  <c r="E948990" i="1"/>
  <c r="E948989" i="1"/>
  <c r="E948988" i="1"/>
  <c r="E948987" i="1"/>
  <c r="E948986" i="1"/>
  <c r="E948985" i="1"/>
  <c r="E948984" i="1"/>
  <c r="E948983" i="1"/>
  <c r="E948982" i="1"/>
  <c r="E948981" i="1"/>
  <c r="E948980" i="1"/>
  <c r="E948979" i="1"/>
  <c r="E948978" i="1"/>
  <c r="E948977" i="1"/>
  <c r="E948976" i="1"/>
  <c r="E948975" i="1"/>
  <c r="E948974" i="1"/>
  <c r="E948973" i="1"/>
  <c r="E948972" i="1"/>
  <c r="E948971" i="1"/>
  <c r="E948970" i="1"/>
  <c r="E948969" i="1"/>
  <c r="E948968" i="1"/>
  <c r="E948967" i="1"/>
  <c r="E948966" i="1"/>
  <c r="E948965" i="1"/>
  <c r="E948964" i="1"/>
  <c r="E948963" i="1"/>
  <c r="E948962" i="1"/>
  <c r="E948961" i="1"/>
  <c r="E948960" i="1"/>
  <c r="E948959" i="1"/>
  <c r="E948958" i="1"/>
  <c r="E948957" i="1"/>
  <c r="E948956" i="1"/>
  <c r="E948955" i="1"/>
  <c r="E948954" i="1"/>
  <c r="E948953" i="1"/>
  <c r="E948952" i="1"/>
  <c r="E948951" i="1"/>
  <c r="E948950" i="1"/>
  <c r="E948949" i="1"/>
  <c r="E948948" i="1"/>
  <c r="E948947" i="1"/>
  <c r="E948946" i="1"/>
  <c r="E948945" i="1"/>
  <c r="E948944" i="1"/>
  <c r="E948943" i="1"/>
  <c r="E948942" i="1"/>
  <c r="E948941" i="1"/>
  <c r="E948940" i="1"/>
  <c r="E948939" i="1"/>
  <c r="E948938" i="1"/>
  <c r="E948937" i="1"/>
  <c r="E948936" i="1"/>
  <c r="E948935" i="1"/>
  <c r="E948934" i="1"/>
  <c r="E948933" i="1"/>
  <c r="E948932" i="1"/>
  <c r="E948931" i="1"/>
  <c r="E948930" i="1"/>
  <c r="E948929" i="1"/>
  <c r="E948928" i="1"/>
  <c r="E948927" i="1"/>
  <c r="E948926" i="1"/>
  <c r="E948925" i="1"/>
  <c r="E948924" i="1"/>
  <c r="E948923" i="1"/>
  <c r="E948922" i="1"/>
  <c r="E948921" i="1"/>
  <c r="E948920" i="1"/>
  <c r="E948919" i="1"/>
  <c r="E948918" i="1"/>
  <c r="E948917" i="1"/>
  <c r="E948916" i="1"/>
  <c r="E948915" i="1"/>
  <c r="E948914" i="1"/>
  <c r="E948913" i="1"/>
  <c r="E948912" i="1"/>
  <c r="E948911" i="1"/>
  <c r="E948910" i="1"/>
  <c r="E948909" i="1"/>
  <c r="E948908" i="1"/>
  <c r="E948907" i="1"/>
  <c r="E948906" i="1"/>
  <c r="E948905" i="1"/>
  <c r="E948904" i="1"/>
  <c r="E948903" i="1"/>
  <c r="E948902" i="1"/>
  <c r="E948901" i="1"/>
  <c r="E948900" i="1"/>
  <c r="E948899" i="1"/>
  <c r="E948898" i="1"/>
  <c r="E948897" i="1"/>
  <c r="E948896" i="1"/>
  <c r="E948895" i="1"/>
  <c r="E948894" i="1"/>
  <c r="E948893" i="1"/>
  <c r="E948892" i="1"/>
  <c r="E948891" i="1"/>
  <c r="E948890" i="1"/>
  <c r="E948889" i="1"/>
  <c r="E948888" i="1"/>
  <c r="E948887" i="1"/>
  <c r="E948886" i="1"/>
  <c r="E948885" i="1"/>
  <c r="E948884" i="1"/>
  <c r="E948883" i="1"/>
  <c r="E948882" i="1"/>
  <c r="E948881" i="1"/>
  <c r="E948880" i="1"/>
  <c r="E948879" i="1"/>
  <c r="E948878" i="1"/>
  <c r="E948877" i="1"/>
  <c r="E948876" i="1"/>
  <c r="E948875" i="1"/>
  <c r="E948874" i="1"/>
  <c r="E948873" i="1"/>
  <c r="E948872" i="1"/>
  <c r="E948871" i="1"/>
  <c r="E948870" i="1"/>
  <c r="E948869" i="1"/>
  <c r="E948868" i="1"/>
  <c r="E948867" i="1"/>
  <c r="E948866" i="1"/>
  <c r="E948865" i="1"/>
  <c r="E948864" i="1"/>
  <c r="E948863" i="1"/>
  <c r="E948862" i="1"/>
  <c r="E948861" i="1"/>
  <c r="E948860" i="1"/>
  <c r="E948859" i="1"/>
  <c r="E948858" i="1"/>
  <c r="E948857" i="1"/>
  <c r="E948856" i="1"/>
  <c r="E948855" i="1"/>
  <c r="E948854" i="1"/>
  <c r="E948853" i="1"/>
  <c r="E948852" i="1"/>
  <c r="E948851" i="1"/>
  <c r="E948850" i="1"/>
  <c r="E948849" i="1"/>
  <c r="E948848" i="1"/>
  <c r="E948847" i="1"/>
  <c r="E948846" i="1"/>
  <c r="E948845" i="1"/>
  <c r="E948844" i="1"/>
  <c r="E948843" i="1"/>
  <c r="E948842" i="1"/>
  <c r="E948841" i="1"/>
  <c r="E948840" i="1"/>
  <c r="E948839" i="1"/>
  <c r="E948838" i="1"/>
  <c r="E948837" i="1"/>
  <c r="E948836" i="1"/>
  <c r="E948835" i="1"/>
  <c r="E948834" i="1"/>
  <c r="E948833" i="1"/>
  <c r="E948832" i="1"/>
  <c r="E948831" i="1"/>
  <c r="E948830" i="1"/>
  <c r="E948829" i="1"/>
  <c r="E948828" i="1"/>
  <c r="E948827" i="1"/>
  <c r="E948826" i="1"/>
  <c r="E948825" i="1"/>
  <c r="E948824" i="1"/>
  <c r="E948823" i="1"/>
  <c r="E948822" i="1"/>
  <c r="E948821" i="1"/>
  <c r="E948820" i="1"/>
  <c r="E948819" i="1"/>
  <c r="E948818" i="1"/>
  <c r="E948817" i="1"/>
  <c r="E948816" i="1"/>
  <c r="E948815" i="1"/>
  <c r="E948814" i="1"/>
  <c r="E948813" i="1"/>
  <c r="E948812" i="1"/>
  <c r="E948811" i="1"/>
  <c r="E948810" i="1"/>
  <c r="E948809" i="1"/>
  <c r="E948808" i="1"/>
  <c r="E948807" i="1"/>
  <c r="E948806" i="1"/>
  <c r="E948805" i="1"/>
  <c r="E948804" i="1"/>
  <c r="E948803" i="1"/>
  <c r="E948802" i="1"/>
  <c r="E948801" i="1"/>
  <c r="E948800" i="1"/>
  <c r="E948799" i="1"/>
  <c r="E948798" i="1"/>
  <c r="E948797" i="1"/>
  <c r="E948796" i="1"/>
  <c r="E948795" i="1"/>
  <c r="E948794" i="1"/>
  <c r="E948793" i="1"/>
  <c r="E948792" i="1"/>
  <c r="E948791" i="1"/>
  <c r="E948790" i="1"/>
  <c r="E948789" i="1"/>
  <c r="E948788" i="1"/>
  <c r="E948787" i="1"/>
  <c r="E948786" i="1"/>
  <c r="E948785" i="1"/>
  <c r="E948784" i="1"/>
  <c r="E948783" i="1"/>
  <c r="E948782" i="1"/>
  <c r="E948781" i="1"/>
  <c r="E948780" i="1"/>
  <c r="E948779" i="1"/>
  <c r="E948778" i="1"/>
  <c r="E948777" i="1"/>
  <c r="E948776" i="1"/>
  <c r="E948775" i="1"/>
  <c r="E948774" i="1"/>
  <c r="E948773" i="1"/>
  <c r="E948772" i="1"/>
  <c r="E948771" i="1"/>
  <c r="E948770" i="1"/>
  <c r="E948769" i="1"/>
  <c r="E948768" i="1"/>
  <c r="E948767" i="1"/>
  <c r="E948766" i="1"/>
  <c r="E948765" i="1"/>
  <c r="E948764" i="1"/>
  <c r="E948763" i="1"/>
  <c r="E948762" i="1"/>
  <c r="E948761" i="1"/>
  <c r="E948760" i="1"/>
  <c r="E948759" i="1"/>
  <c r="E948758" i="1"/>
  <c r="E948757" i="1"/>
  <c r="E948756" i="1"/>
  <c r="E948755" i="1"/>
  <c r="E948754" i="1"/>
  <c r="E948753" i="1"/>
  <c r="E948752" i="1"/>
  <c r="E948751" i="1"/>
  <c r="E948750" i="1"/>
  <c r="E948749" i="1"/>
  <c r="E948748" i="1"/>
  <c r="E948747" i="1"/>
  <c r="E948746" i="1"/>
  <c r="E948745" i="1"/>
  <c r="E948744" i="1"/>
  <c r="E948743" i="1"/>
  <c r="E948742" i="1"/>
  <c r="E948741" i="1"/>
  <c r="E948740" i="1"/>
  <c r="E948739" i="1"/>
  <c r="E948738" i="1"/>
  <c r="E948737" i="1"/>
  <c r="E948736" i="1"/>
  <c r="E948735" i="1"/>
  <c r="E948734" i="1"/>
  <c r="E948733" i="1"/>
  <c r="E948732" i="1"/>
  <c r="E948731" i="1"/>
  <c r="E948730" i="1"/>
  <c r="E948729" i="1"/>
  <c r="E948728" i="1"/>
  <c r="E948727" i="1"/>
  <c r="E948726" i="1"/>
  <c r="E948725" i="1"/>
  <c r="E948724" i="1"/>
  <c r="E948723" i="1"/>
  <c r="E948722" i="1"/>
  <c r="E948721" i="1"/>
  <c r="E948720" i="1"/>
  <c r="E948719" i="1"/>
  <c r="E948718" i="1"/>
  <c r="E948717" i="1"/>
  <c r="E948716" i="1"/>
  <c r="E948715" i="1"/>
  <c r="E948714" i="1"/>
  <c r="E948713" i="1"/>
  <c r="E948712" i="1"/>
  <c r="E948711" i="1"/>
  <c r="E948710" i="1"/>
  <c r="E948709" i="1"/>
  <c r="E948708" i="1"/>
  <c r="E948707" i="1"/>
  <c r="E948706" i="1"/>
  <c r="E948705" i="1"/>
  <c r="E948704" i="1"/>
  <c r="E948703" i="1"/>
  <c r="E948702" i="1"/>
  <c r="E948701" i="1"/>
  <c r="E948700" i="1"/>
  <c r="E948699" i="1"/>
  <c r="E948698" i="1"/>
  <c r="E948697" i="1"/>
  <c r="E948696" i="1"/>
  <c r="E948695" i="1"/>
  <c r="E948694" i="1"/>
  <c r="E948693" i="1"/>
  <c r="E948692" i="1"/>
  <c r="E948691" i="1"/>
  <c r="E948690" i="1"/>
  <c r="E948689" i="1"/>
  <c r="E948688" i="1"/>
  <c r="E948687" i="1"/>
  <c r="E948686" i="1"/>
  <c r="E948685" i="1"/>
  <c r="E948684" i="1"/>
  <c r="E948683" i="1"/>
  <c r="E948682" i="1"/>
  <c r="E948681" i="1"/>
  <c r="E948680" i="1"/>
  <c r="E948679" i="1"/>
  <c r="E948678" i="1"/>
  <c r="E948677" i="1"/>
  <c r="E948676" i="1"/>
  <c r="E948675" i="1"/>
  <c r="E948674" i="1"/>
  <c r="E948673" i="1"/>
  <c r="E948672" i="1"/>
  <c r="E948671" i="1"/>
  <c r="E948670" i="1"/>
  <c r="E948669" i="1"/>
  <c r="E948668" i="1"/>
  <c r="E948667" i="1"/>
  <c r="E948666" i="1"/>
  <c r="E948665" i="1"/>
  <c r="E948664" i="1"/>
  <c r="E948663" i="1"/>
  <c r="E948662" i="1"/>
  <c r="E948661" i="1"/>
  <c r="E948660" i="1"/>
  <c r="E948659" i="1"/>
  <c r="E948658" i="1"/>
  <c r="E948657" i="1"/>
  <c r="E948656" i="1"/>
  <c r="E948655" i="1"/>
  <c r="E948654" i="1"/>
  <c r="E948653" i="1"/>
  <c r="E948652" i="1"/>
  <c r="E948651" i="1"/>
  <c r="E948650" i="1"/>
  <c r="E948649" i="1"/>
  <c r="E948648" i="1"/>
  <c r="E948647" i="1"/>
  <c r="E948646" i="1"/>
  <c r="E948645" i="1"/>
  <c r="E948644" i="1"/>
  <c r="E948643" i="1"/>
  <c r="E948642" i="1"/>
  <c r="E948641" i="1"/>
  <c r="E948640" i="1"/>
  <c r="E948639" i="1"/>
  <c r="E948638" i="1"/>
  <c r="E948637" i="1"/>
  <c r="E948636" i="1"/>
  <c r="E948635" i="1"/>
  <c r="E948634" i="1"/>
  <c r="E948633" i="1"/>
  <c r="E948632" i="1"/>
  <c r="E948631" i="1"/>
  <c r="E948630" i="1"/>
  <c r="E948629" i="1"/>
  <c r="E948628" i="1"/>
  <c r="E948627" i="1"/>
  <c r="E948626" i="1"/>
  <c r="E948625" i="1"/>
  <c r="E948624" i="1"/>
  <c r="E948623" i="1"/>
  <c r="E948622" i="1"/>
  <c r="E948621" i="1"/>
  <c r="E948620" i="1"/>
  <c r="E948619" i="1"/>
  <c r="E948618" i="1"/>
  <c r="E948617" i="1"/>
  <c r="E948616" i="1"/>
  <c r="E948615" i="1"/>
  <c r="E948614" i="1"/>
  <c r="E948613" i="1"/>
  <c r="E948612" i="1"/>
  <c r="E948611" i="1"/>
  <c r="E948610" i="1"/>
  <c r="E948609" i="1"/>
  <c r="E948608" i="1"/>
  <c r="E948607" i="1"/>
  <c r="E948606" i="1"/>
  <c r="E948605" i="1"/>
  <c r="E948604" i="1"/>
  <c r="E948603" i="1"/>
  <c r="E948602" i="1"/>
  <c r="E948601" i="1"/>
  <c r="E948600" i="1"/>
  <c r="E948599" i="1"/>
  <c r="E948598" i="1"/>
  <c r="E948597" i="1"/>
  <c r="E948596" i="1"/>
  <c r="E948595" i="1"/>
  <c r="E948594" i="1"/>
  <c r="E948593" i="1"/>
  <c r="E948592" i="1"/>
  <c r="E948591" i="1"/>
  <c r="E948590" i="1"/>
  <c r="E948589" i="1"/>
  <c r="E948588" i="1"/>
  <c r="E948587" i="1"/>
  <c r="E948586" i="1"/>
  <c r="E948585" i="1"/>
  <c r="E948584" i="1"/>
  <c r="E948583" i="1"/>
  <c r="E948582" i="1"/>
  <c r="E948581" i="1"/>
  <c r="E948580" i="1"/>
  <c r="E948579" i="1"/>
  <c r="E948578" i="1"/>
  <c r="E948577" i="1"/>
  <c r="E948576" i="1"/>
  <c r="E948575" i="1"/>
  <c r="E948574" i="1"/>
  <c r="E948573" i="1"/>
  <c r="E948572" i="1"/>
  <c r="E948571" i="1"/>
  <c r="E948570" i="1"/>
  <c r="E948569" i="1"/>
  <c r="E948568" i="1"/>
  <c r="E948567" i="1"/>
  <c r="E948566" i="1"/>
  <c r="E948565" i="1"/>
  <c r="E948564" i="1"/>
  <c r="E948563" i="1"/>
  <c r="E948562" i="1"/>
  <c r="E948561" i="1"/>
  <c r="E948560" i="1"/>
  <c r="E948559" i="1"/>
  <c r="E948558" i="1"/>
  <c r="E948557" i="1"/>
  <c r="E948556" i="1"/>
  <c r="E948555" i="1"/>
  <c r="E948554" i="1"/>
  <c r="E948553" i="1"/>
  <c r="E948552" i="1"/>
  <c r="E948551" i="1"/>
  <c r="E948550" i="1"/>
  <c r="E948549" i="1"/>
  <c r="E948548" i="1"/>
  <c r="E948547" i="1"/>
  <c r="E948546" i="1"/>
  <c r="E948545" i="1"/>
  <c r="E948544" i="1"/>
  <c r="E948543" i="1"/>
  <c r="E948542" i="1"/>
  <c r="E948541" i="1"/>
  <c r="E948540" i="1"/>
  <c r="E948539" i="1"/>
  <c r="E948538" i="1"/>
  <c r="E948537" i="1"/>
  <c r="E948536" i="1"/>
  <c r="E948535" i="1"/>
  <c r="E948534" i="1"/>
  <c r="E948533" i="1"/>
  <c r="E948532" i="1"/>
  <c r="E948531" i="1"/>
  <c r="E948530" i="1"/>
  <c r="E948529" i="1"/>
  <c r="E948528" i="1"/>
  <c r="E948527" i="1"/>
  <c r="E948526" i="1"/>
  <c r="E948525" i="1"/>
  <c r="E948524" i="1"/>
  <c r="E948523" i="1"/>
  <c r="E948522" i="1"/>
  <c r="E948521" i="1"/>
  <c r="E948520" i="1"/>
  <c r="E948519" i="1"/>
  <c r="E948518" i="1"/>
  <c r="E948517" i="1"/>
  <c r="E948516" i="1"/>
  <c r="E948515" i="1"/>
  <c r="E948514" i="1"/>
  <c r="E948513" i="1"/>
  <c r="E948512" i="1"/>
  <c r="E948511" i="1"/>
  <c r="E948510" i="1"/>
  <c r="E948509" i="1"/>
  <c r="E948508" i="1"/>
  <c r="E948507" i="1"/>
  <c r="E948506" i="1"/>
  <c r="E948505" i="1"/>
  <c r="E948504" i="1"/>
  <c r="E948503" i="1"/>
  <c r="E948502" i="1"/>
  <c r="E948501" i="1"/>
  <c r="E948500" i="1"/>
  <c r="E948499" i="1"/>
  <c r="E948498" i="1"/>
  <c r="E948497" i="1"/>
  <c r="E948496" i="1"/>
  <c r="E948495" i="1"/>
  <c r="E948494" i="1"/>
  <c r="E948493" i="1"/>
  <c r="E948492" i="1"/>
  <c r="E948491" i="1"/>
  <c r="E948490" i="1"/>
  <c r="E948489" i="1"/>
  <c r="E948488" i="1"/>
  <c r="E948487" i="1"/>
  <c r="E948486" i="1"/>
  <c r="E948485" i="1"/>
  <c r="E948484" i="1"/>
  <c r="E948483" i="1"/>
  <c r="E948482" i="1"/>
  <c r="E948481" i="1"/>
  <c r="E948480" i="1"/>
  <c r="E948479" i="1"/>
  <c r="E948478" i="1"/>
  <c r="E948477" i="1"/>
  <c r="E948476" i="1"/>
  <c r="E948475" i="1"/>
  <c r="E948474" i="1"/>
  <c r="E948473" i="1"/>
  <c r="E948472" i="1"/>
  <c r="E948471" i="1"/>
  <c r="E948470" i="1"/>
  <c r="E948469" i="1"/>
  <c r="E948468" i="1"/>
  <c r="E948467" i="1"/>
  <c r="E948466" i="1"/>
  <c r="E948465" i="1"/>
  <c r="E948464" i="1"/>
  <c r="E948463" i="1"/>
  <c r="E948462" i="1"/>
  <c r="E948461" i="1"/>
  <c r="E948460" i="1"/>
  <c r="E948459" i="1"/>
  <c r="E948458" i="1"/>
  <c r="E948457" i="1"/>
  <c r="E948456" i="1"/>
  <c r="E948455" i="1"/>
  <c r="E948454" i="1"/>
  <c r="E948453" i="1"/>
  <c r="E948452" i="1"/>
  <c r="E948451" i="1"/>
  <c r="E948450" i="1"/>
  <c r="E948449" i="1"/>
  <c r="E948448" i="1"/>
  <c r="E948447" i="1"/>
  <c r="E948446" i="1"/>
  <c r="E948445" i="1"/>
  <c r="E948444" i="1"/>
  <c r="E948443" i="1"/>
  <c r="E948442" i="1"/>
  <c r="E948441" i="1"/>
  <c r="E948440" i="1"/>
  <c r="E948439" i="1"/>
  <c r="E948438" i="1"/>
  <c r="E948437" i="1"/>
  <c r="E948436" i="1"/>
  <c r="E948435" i="1"/>
  <c r="E948434" i="1"/>
  <c r="E948433" i="1"/>
  <c r="E948432" i="1"/>
  <c r="E948431" i="1"/>
  <c r="E948430" i="1"/>
  <c r="E948429" i="1"/>
  <c r="E948428" i="1"/>
  <c r="E948427" i="1"/>
  <c r="E948426" i="1"/>
  <c r="E948425" i="1"/>
  <c r="E948424" i="1"/>
  <c r="E948423" i="1"/>
  <c r="E948422" i="1"/>
  <c r="E948421" i="1"/>
  <c r="E948420" i="1"/>
  <c r="E948419" i="1"/>
  <c r="E948418" i="1"/>
  <c r="E948417" i="1"/>
  <c r="E948416" i="1"/>
  <c r="E948415" i="1"/>
  <c r="E948414" i="1"/>
  <c r="E948413" i="1"/>
  <c r="E948412" i="1"/>
  <c r="E948411" i="1"/>
  <c r="E948410" i="1"/>
  <c r="E948409" i="1"/>
  <c r="E948408" i="1"/>
  <c r="E948407" i="1"/>
  <c r="E948406" i="1"/>
  <c r="E948405" i="1"/>
  <c r="E948404" i="1"/>
  <c r="E948403" i="1"/>
  <c r="E948402" i="1"/>
  <c r="E948401" i="1"/>
  <c r="E948400" i="1"/>
  <c r="E948399" i="1"/>
  <c r="E948398" i="1"/>
  <c r="E948397" i="1"/>
  <c r="E948396" i="1"/>
  <c r="E948395" i="1"/>
  <c r="E948394" i="1"/>
  <c r="E948393" i="1"/>
  <c r="E948392" i="1"/>
  <c r="E948391" i="1"/>
  <c r="E948390" i="1"/>
  <c r="E948389" i="1"/>
  <c r="E948388" i="1"/>
  <c r="E948387" i="1"/>
  <c r="E948386" i="1"/>
  <c r="E948385" i="1"/>
  <c r="E948384" i="1"/>
  <c r="E948383" i="1"/>
  <c r="E948382" i="1"/>
  <c r="E948381" i="1"/>
  <c r="E948380" i="1"/>
  <c r="E948379" i="1"/>
  <c r="E948378" i="1"/>
  <c r="E948377" i="1"/>
  <c r="E948376" i="1"/>
  <c r="E948375" i="1"/>
  <c r="E948374" i="1"/>
  <c r="E948373" i="1"/>
  <c r="E948372" i="1"/>
  <c r="E948371" i="1"/>
  <c r="E948370" i="1"/>
  <c r="E948369" i="1"/>
  <c r="E948368" i="1"/>
  <c r="E948367" i="1"/>
  <c r="E948366" i="1"/>
  <c r="E948365" i="1"/>
  <c r="E948364" i="1"/>
  <c r="E948363" i="1"/>
  <c r="E948362" i="1"/>
  <c r="E948361" i="1"/>
  <c r="E948360" i="1"/>
  <c r="E948359" i="1"/>
  <c r="E948358" i="1"/>
  <c r="E948357" i="1"/>
  <c r="E948356" i="1"/>
  <c r="E948355" i="1"/>
  <c r="E948354" i="1"/>
  <c r="E948353" i="1"/>
  <c r="E948352" i="1"/>
  <c r="E948351" i="1"/>
  <c r="E948350" i="1"/>
  <c r="E948349" i="1"/>
  <c r="E948348" i="1"/>
  <c r="E948347" i="1"/>
  <c r="E948346" i="1"/>
  <c r="E948345" i="1"/>
  <c r="E948344" i="1"/>
  <c r="E948343" i="1"/>
  <c r="E948342" i="1"/>
  <c r="E948341" i="1"/>
  <c r="E948340" i="1"/>
  <c r="E948339" i="1"/>
  <c r="E948338" i="1"/>
  <c r="E948337" i="1"/>
  <c r="E948336" i="1"/>
  <c r="E948335" i="1"/>
  <c r="E948334" i="1"/>
  <c r="E948333" i="1"/>
  <c r="E948332" i="1"/>
  <c r="E948331" i="1"/>
  <c r="E948330" i="1"/>
  <c r="E948329" i="1"/>
  <c r="E948328" i="1"/>
  <c r="E948327" i="1"/>
  <c r="E948326" i="1"/>
  <c r="E948325" i="1"/>
  <c r="E948324" i="1"/>
  <c r="E948323" i="1"/>
  <c r="E948322" i="1"/>
  <c r="E948321" i="1"/>
  <c r="E948320" i="1"/>
  <c r="E948319" i="1"/>
  <c r="E948318" i="1"/>
  <c r="E948317" i="1"/>
  <c r="E948316" i="1"/>
  <c r="E948315" i="1"/>
  <c r="E948314" i="1"/>
  <c r="E948313" i="1"/>
  <c r="E948312" i="1"/>
  <c r="E948311" i="1"/>
  <c r="E948310" i="1"/>
  <c r="E948309" i="1"/>
  <c r="E948308" i="1"/>
  <c r="E948307" i="1"/>
  <c r="E948306" i="1"/>
  <c r="E948305" i="1"/>
  <c r="E948304" i="1"/>
  <c r="E948303" i="1"/>
  <c r="E948302" i="1"/>
  <c r="E948301" i="1"/>
  <c r="E948300" i="1"/>
  <c r="E948299" i="1"/>
  <c r="E948298" i="1"/>
  <c r="E948297" i="1"/>
  <c r="E948296" i="1"/>
  <c r="E948295" i="1"/>
  <c r="E948294" i="1"/>
  <c r="E948293" i="1"/>
  <c r="E948292" i="1"/>
  <c r="E948291" i="1"/>
  <c r="E948290" i="1"/>
  <c r="E948289" i="1"/>
  <c r="E948288" i="1"/>
  <c r="E948287" i="1"/>
  <c r="E948286" i="1"/>
  <c r="E948285" i="1"/>
  <c r="E948284" i="1"/>
  <c r="E948283" i="1"/>
  <c r="E948282" i="1"/>
  <c r="E948281" i="1"/>
  <c r="E948280" i="1"/>
  <c r="E948279" i="1"/>
  <c r="E948278" i="1"/>
  <c r="E948277" i="1"/>
  <c r="E948276" i="1"/>
  <c r="E948275" i="1"/>
  <c r="E948274" i="1"/>
  <c r="E948273" i="1"/>
  <c r="E948272" i="1"/>
  <c r="E948271" i="1"/>
  <c r="E948270" i="1"/>
  <c r="E948269" i="1"/>
  <c r="E948268" i="1"/>
  <c r="E948267" i="1"/>
  <c r="E948266" i="1"/>
  <c r="E948265" i="1"/>
  <c r="E948264" i="1"/>
  <c r="E948263" i="1"/>
  <c r="E948262" i="1"/>
  <c r="E948261" i="1"/>
  <c r="E948260" i="1"/>
  <c r="E948259" i="1"/>
  <c r="E948258" i="1"/>
  <c r="E948257" i="1"/>
  <c r="E948256" i="1"/>
  <c r="E948255" i="1"/>
  <c r="E948254" i="1"/>
  <c r="E948253" i="1"/>
  <c r="E948252" i="1"/>
  <c r="E948251" i="1"/>
  <c r="E948250" i="1"/>
  <c r="E948249" i="1"/>
  <c r="E948248" i="1"/>
  <c r="E948247" i="1"/>
  <c r="E948246" i="1"/>
  <c r="E948245" i="1"/>
  <c r="E948244" i="1"/>
  <c r="E948243" i="1"/>
  <c r="E948242" i="1"/>
  <c r="E948241" i="1"/>
  <c r="E948240" i="1"/>
  <c r="E948239" i="1"/>
  <c r="E948238" i="1"/>
  <c r="E948237" i="1"/>
  <c r="E948236" i="1"/>
  <c r="E948235" i="1"/>
  <c r="E948234" i="1"/>
  <c r="E948233" i="1"/>
  <c r="E948232" i="1"/>
  <c r="E948231" i="1"/>
  <c r="E948230" i="1"/>
  <c r="E948229" i="1"/>
  <c r="E948228" i="1"/>
  <c r="E948227" i="1"/>
  <c r="E948226" i="1"/>
  <c r="E948225" i="1"/>
  <c r="E948224" i="1"/>
  <c r="E948223" i="1"/>
  <c r="E948222" i="1"/>
  <c r="E948221" i="1"/>
  <c r="E948220" i="1"/>
  <c r="E948219" i="1"/>
  <c r="E948218" i="1"/>
  <c r="E948217" i="1"/>
  <c r="E948216" i="1"/>
  <c r="E948215" i="1"/>
  <c r="E948214" i="1"/>
  <c r="E948213" i="1"/>
  <c r="E948212" i="1"/>
  <c r="E948211" i="1"/>
  <c r="E948210" i="1"/>
  <c r="E948209" i="1"/>
  <c r="E948208" i="1"/>
  <c r="E948207" i="1"/>
  <c r="E948206" i="1"/>
  <c r="E948205" i="1"/>
  <c r="E948204" i="1"/>
  <c r="E948203" i="1"/>
  <c r="E948202" i="1"/>
  <c r="E948201" i="1"/>
  <c r="E948200" i="1"/>
  <c r="E948199" i="1"/>
  <c r="E948198" i="1"/>
  <c r="E948197" i="1"/>
  <c r="E948196" i="1"/>
  <c r="E948195" i="1"/>
  <c r="E948194" i="1"/>
  <c r="E948193" i="1"/>
  <c r="E948192" i="1"/>
  <c r="E948191" i="1"/>
  <c r="E948190" i="1"/>
  <c r="E948189" i="1"/>
  <c r="E948188" i="1"/>
  <c r="E948187" i="1"/>
  <c r="E948186" i="1"/>
  <c r="E948185" i="1"/>
  <c r="E948184" i="1"/>
  <c r="E948183" i="1"/>
  <c r="E948182" i="1"/>
  <c r="E948181" i="1"/>
  <c r="E948180" i="1"/>
  <c r="E948179" i="1"/>
  <c r="E948178" i="1"/>
  <c r="E948177" i="1"/>
  <c r="E948176" i="1"/>
  <c r="E948175" i="1"/>
  <c r="E948174" i="1"/>
  <c r="E948173" i="1"/>
  <c r="E948172" i="1"/>
  <c r="E948171" i="1"/>
  <c r="E948170" i="1"/>
  <c r="E948169" i="1"/>
  <c r="E948168" i="1"/>
  <c r="E948167" i="1"/>
  <c r="E948166" i="1"/>
  <c r="E948165" i="1"/>
  <c r="E948164" i="1"/>
  <c r="E948163" i="1"/>
  <c r="E948162" i="1"/>
  <c r="E948161" i="1"/>
  <c r="E948160" i="1"/>
  <c r="E948159" i="1"/>
  <c r="E948158" i="1"/>
  <c r="E948157" i="1"/>
  <c r="E948156" i="1"/>
  <c r="E948155" i="1"/>
  <c r="E948154" i="1"/>
  <c r="E948153" i="1"/>
  <c r="E948152" i="1"/>
  <c r="E948151" i="1"/>
  <c r="E948150" i="1"/>
  <c r="E948149" i="1"/>
  <c r="E948148" i="1"/>
  <c r="E948147" i="1"/>
  <c r="E948146" i="1"/>
  <c r="E948145" i="1"/>
  <c r="E948144" i="1"/>
  <c r="E948143" i="1"/>
  <c r="E948142" i="1"/>
  <c r="E948141" i="1"/>
  <c r="E948140" i="1"/>
  <c r="E948139" i="1"/>
  <c r="E948138" i="1"/>
  <c r="E948137" i="1"/>
  <c r="E948136" i="1"/>
  <c r="E948135" i="1"/>
  <c r="E948134" i="1"/>
  <c r="E948133" i="1"/>
  <c r="E948132" i="1"/>
  <c r="E948131" i="1"/>
  <c r="E948130" i="1"/>
  <c r="E948129" i="1"/>
  <c r="E948128" i="1"/>
  <c r="E948127" i="1"/>
  <c r="E948126" i="1"/>
  <c r="E948125" i="1"/>
  <c r="E948124" i="1"/>
  <c r="E948123" i="1"/>
  <c r="E948122" i="1"/>
  <c r="E948121" i="1"/>
  <c r="E948120" i="1"/>
  <c r="E948119" i="1"/>
  <c r="E948118" i="1"/>
  <c r="E948117" i="1"/>
  <c r="E948116" i="1"/>
  <c r="E948115" i="1"/>
  <c r="E948114" i="1"/>
  <c r="E948113" i="1"/>
  <c r="E948112" i="1"/>
  <c r="E948111" i="1"/>
  <c r="E948110" i="1"/>
  <c r="E948109" i="1"/>
  <c r="E948108" i="1"/>
  <c r="E948107" i="1"/>
  <c r="E948106" i="1"/>
  <c r="E948105" i="1"/>
  <c r="E948104" i="1"/>
  <c r="E948103" i="1"/>
  <c r="E948102" i="1"/>
  <c r="E948101" i="1"/>
  <c r="E948100" i="1"/>
  <c r="E948099" i="1"/>
  <c r="E948098" i="1"/>
  <c r="E948097" i="1"/>
  <c r="E948096" i="1"/>
  <c r="E948095" i="1"/>
  <c r="E948094" i="1"/>
  <c r="E948093" i="1"/>
  <c r="E948092" i="1"/>
  <c r="E948091" i="1"/>
  <c r="E948090" i="1"/>
  <c r="E948089" i="1"/>
  <c r="E948088" i="1"/>
  <c r="E948087" i="1"/>
  <c r="E948086" i="1"/>
  <c r="E948085" i="1"/>
  <c r="E948084" i="1"/>
  <c r="E948083" i="1"/>
  <c r="E948082" i="1"/>
  <c r="E948081" i="1"/>
  <c r="E948080" i="1"/>
  <c r="E948079" i="1"/>
  <c r="E948078" i="1"/>
  <c r="E948077" i="1"/>
  <c r="E948076" i="1"/>
  <c r="E948075" i="1"/>
  <c r="E948074" i="1"/>
  <c r="E948073" i="1"/>
  <c r="E948072" i="1"/>
  <c r="E948071" i="1"/>
  <c r="E948070" i="1"/>
  <c r="E948069" i="1"/>
  <c r="E948068" i="1"/>
  <c r="E948067" i="1"/>
  <c r="E948066" i="1"/>
  <c r="E948065" i="1"/>
  <c r="E948064" i="1"/>
  <c r="E948063" i="1"/>
  <c r="E948062" i="1"/>
  <c r="E948061" i="1"/>
  <c r="E948060" i="1"/>
  <c r="E948059" i="1"/>
  <c r="E948058" i="1"/>
  <c r="E948057" i="1"/>
  <c r="E948056" i="1"/>
  <c r="E948055" i="1"/>
  <c r="E948054" i="1"/>
  <c r="E948053" i="1"/>
  <c r="E948052" i="1"/>
  <c r="E948051" i="1"/>
  <c r="E948050" i="1"/>
  <c r="E948049" i="1"/>
  <c r="E948048" i="1"/>
  <c r="E948047" i="1"/>
  <c r="E948046" i="1"/>
  <c r="E948045" i="1"/>
  <c r="E948044" i="1"/>
  <c r="E948043" i="1"/>
  <c r="E948042" i="1"/>
  <c r="E948041" i="1"/>
  <c r="E948040" i="1"/>
  <c r="E948039" i="1"/>
  <c r="E948038" i="1"/>
  <c r="E948037" i="1"/>
  <c r="E948036" i="1"/>
  <c r="E948035" i="1"/>
  <c r="E948034" i="1"/>
  <c r="E948033" i="1"/>
  <c r="E948032" i="1"/>
  <c r="E948031" i="1"/>
  <c r="E948030" i="1"/>
  <c r="E948029" i="1"/>
  <c r="E948028" i="1"/>
  <c r="E948027" i="1"/>
  <c r="E948026" i="1"/>
  <c r="E948025" i="1"/>
  <c r="E948024" i="1"/>
  <c r="E948023" i="1"/>
  <c r="E948022" i="1"/>
  <c r="E948021" i="1"/>
  <c r="E948020" i="1"/>
  <c r="E948019" i="1"/>
  <c r="E948018" i="1"/>
  <c r="E948017" i="1"/>
  <c r="E948016" i="1"/>
  <c r="E948015" i="1"/>
  <c r="E948014" i="1"/>
  <c r="E948013" i="1"/>
  <c r="E948012" i="1"/>
  <c r="E948011" i="1"/>
  <c r="E948010" i="1"/>
  <c r="E948009" i="1"/>
  <c r="E948008" i="1"/>
  <c r="E948007" i="1"/>
  <c r="E948006" i="1"/>
  <c r="E948005" i="1"/>
  <c r="E948004" i="1"/>
  <c r="E948003" i="1"/>
  <c r="E948002" i="1"/>
  <c r="E948001" i="1"/>
  <c r="E948000" i="1"/>
  <c r="E947999" i="1"/>
  <c r="E947998" i="1"/>
  <c r="E947997" i="1"/>
  <c r="E947996" i="1"/>
  <c r="E947995" i="1"/>
  <c r="E947994" i="1"/>
  <c r="E947993" i="1"/>
  <c r="E947992" i="1"/>
  <c r="E947991" i="1"/>
  <c r="E947990" i="1"/>
  <c r="E947989" i="1"/>
  <c r="E947988" i="1"/>
  <c r="E947987" i="1"/>
  <c r="E947986" i="1"/>
  <c r="E947985" i="1"/>
  <c r="E947984" i="1"/>
  <c r="E947983" i="1"/>
  <c r="E947982" i="1"/>
  <c r="E947981" i="1"/>
  <c r="E947980" i="1"/>
  <c r="E947979" i="1"/>
  <c r="E947978" i="1"/>
  <c r="E947977" i="1"/>
  <c r="E947976" i="1"/>
  <c r="E947975" i="1"/>
  <c r="E947974" i="1"/>
  <c r="E947973" i="1"/>
  <c r="E947972" i="1"/>
  <c r="E947971" i="1"/>
  <c r="E947970" i="1"/>
  <c r="E947969" i="1"/>
  <c r="E947968" i="1"/>
  <c r="E947967" i="1"/>
  <c r="E947966" i="1"/>
  <c r="E947965" i="1"/>
  <c r="E947964" i="1"/>
  <c r="E947963" i="1"/>
  <c r="E947962" i="1"/>
  <c r="E947961" i="1"/>
  <c r="E947960" i="1"/>
  <c r="E947959" i="1"/>
  <c r="E947958" i="1"/>
  <c r="E947957" i="1"/>
  <c r="E947956" i="1"/>
  <c r="E947955" i="1"/>
  <c r="E947954" i="1"/>
  <c r="E947953" i="1"/>
  <c r="E947952" i="1"/>
  <c r="E947951" i="1"/>
  <c r="E947950" i="1"/>
  <c r="E947949" i="1"/>
  <c r="E947948" i="1"/>
  <c r="E947947" i="1"/>
  <c r="E947946" i="1"/>
  <c r="E947945" i="1"/>
  <c r="E947944" i="1"/>
  <c r="E947943" i="1"/>
  <c r="E947942" i="1"/>
  <c r="E947941" i="1"/>
  <c r="E947940" i="1"/>
  <c r="E947939" i="1"/>
  <c r="E947938" i="1"/>
  <c r="E947937" i="1"/>
  <c r="E947936" i="1"/>
  <c r="E947935" i="1"/>
  <c r="E947934" i="1"/>
  <c r="E947933" i="1"/>
  <c r="E947932" i="1"/>
  <c r="E947931" i="1"/>
  <c r="E947930" i="1"/>
  <c r="E947929" i="1"/>
  <c r="E947928" i="1"/>
  <c r="E947927" i="1"/>
  <c r="E947926" i="1"/>
  <c r="E947925" i="1"/>
  <c r="E947924" i="1"/>
  <c r="E947923" i="1"/>
  <c r="E947922" i="1"/>
  <c r="E947921" i="1"/>
  <c r="E947920" i="1"/>
  <c r="E947919" i="1"/>
  <c r="E947918" i="1"/>
  <c r="E947917" i="1"/>
  <c r="E947916" i="1"/>
  <c r="E947915" i="1"/>
  <c r="E947914" i="1"/>
  <c r="E947913" i="1"/>
  <c r="E947912" i="1"/>
  <c r="E947911" i="1"/>
  <c r="E947910" i="1"/>
  <c r="E947909" i="1"/>
  <c r="E947908" i="1"/>
  <c r="E947907" i="1"/>
  <c r="E947906" i="1"/>
  <c r="E947905" i="1"/>
  <c r="E947904" i="1"/>
  <c r="E947903" i="1"/>
  <c r="E947902" i="1"/>
  <c r="E947901" i="1"/>
  <c r="E947900" i="1"/>
  <c r="E947899" i="1"/>
  <c r="E947898" i="1"/>
  <c r="E947897" i="1"/>
  <c r="E947896" i="1"/>
  <c r="E947895" i="1"/>
  <c r="E947894" i="1"/>
  <c r="E947893" i="1"/>
  <c r="E947892" i="1"/>
  <c r="E947891" i="1"/>
  <c r="E947890" i="1"/>
  <c r="E947889" i="1"/>
  <c r="E947888" i="1"/>
  <c r="E947887" i="1"/>
  <c r="E947886" i="1"/>
  <c r="E947885" i="1"/>
  <c r="E947884" i="1"/>
  <c r="E947883" i="1"/>
  <c r="E947882" i="1"/>
  <c r="E947881" i="1"/>
  <c r="E947880" i="1"/>
  <c r="E947879" i="1"/>
  <c r="E947878" i="1"/>
  <c r="E947877" i="1"/>
  <c r="E947876" i="1"/>
  <c r="E947875" i="1"/>
  <c r="E947874" i="1"/>
  <c r="E947873" i="1"/>
  <c r="E947872" i="1"/>
  <c r="E947871" i="1"/>
  <c r="E947870" i="1"/>
  <c r="E947869" i="1"/>
  <c r="E947868" i="1"/>
  <c r="E947867" i="1"/>
  <c r="E947866" i="1"/>
  <c r="E947865" i="1"/>
  <c r="E947864" i="1"/>
  <c r="E947863" i="1"/>
  <c r="E947862" i="1"/>
  <c r="E947861" i="1"/>
  <c r="E947860" i="1"/>
  <c r="E947859" i="1"/>
  <c r="E947858" i="1"/>
  <c r="E947857" i="1"/>
  <c r="E947856" i="1"/>
  <c r="E947855" i="1"/>
  <c r="E947854" i="1"/>
  <c r="E947853" i="1"/>
  <c r="E947852" i="1"/>
  <c r="E947851" i="1"/>
  <c r="E947850" i="1"/>
  <c r="E947849" i="1"/>
  <c r="E947848" i="1"/>
  <c r="E947847" i="1"/>
  <c r="E947846" i="1"/>
  <c r="E947845" i="1"/>
  <c r="E947844" i="1"/>
  <c r="E947843" i="1"/>
  <c r="E947842" i="1"/>
  <c r="E947841" i="1"/>
  <c r="E947840" i="1"/>
  <c r="E947839" i="1"/>
  <c r="E947838" i="1"/>
  <c r="E947837" i="1"/>
  <c r="E947836" i="1"/>
  <c r="E947835" i="1"/>
  <c r="E947834" i="1"/>
  <c r="E947833" i="1"/>
  <c r="E947832" i="1"/>
  <c r="E947831" i="1"/>
  <c r="E947830" i="1"/>
  <c r="E947829" i="1"/>
  <c r="E947828" i="1"/>
  <c r="E947827" i="1"/>
  <c r="E947826" i="1"/>
  <c r="E947825" i="1"/>
  <c r="E947824" i="1"/>
  <c r="E947823" i="1"/>
  <c r="E947822" i="1"/>
  <c r="E947821" i="1"/>
  <c r="E947820" i="1"/>
  <c r="E947819" i="1"/>
  <c r="E947818" i="1"/>
  <c r="E947817" i="1"/>
  <c r="E947816" i="1"/>
  <c r="E947815" i="1"/>
  <c r="E947814" i="1"/>
  <c r="E947813" i="1"/>
  <c r="E947812" i="1"/>
  <c r="E947811" i="1"/>
  <c r="E947810" i="1"/>
  <c r="E947809" i="1"/>
  <c r="E947808" i="1"/>
  <c r="E947807" i="1"/>
  <c r="E947806" i="1"/>
  <c r="E947805" i="1"/>
  <c r="E947804" i="1"/>
  <c r="E947803" i="1"/>
  <c r="E947802" i="1"/>
  <c r="E947801" i="1"/>
  <c r="E947800" i="1"/>
  <c r="E947799" i="1"/>
  <c r="E947798" i="1"/>
  <c r="E947797" i="1"/>
  <c r="E947796" i="1"/>
  <c r="E947795" i="1"/>
  <c r="E947794" i="1"/>
  <c r="E947793" i="1"/>
  <c r="E947792" i="1"/>
  <c r="E947791" i="1"/>
  <c r="E947790" i="1"/>
  <c r="E947789" i="1"/>
  <c r="E947788" i="1"/>
  <c r="E947787" i="1"/>
  <c r="E947786" i="1"/>
  <c r="E947785" i="1"/>
  <c r="E947784" i="1"/>
  <c r="E947783" i="1"/>
  <c r="E947782" i="1"/>
  <c r="E947781" i="1"/>
  <c r="E947780" i="1"/>
  <c r="E947779" i="1"/>
  <c r="E947778" i="1"/>
  <c r="E947777" i="1"/>
  <c r="E947776" i="1"/>
  <c r="E947775" i="1"/>
  <c r="E947774" i="1"/>
  <c r="E947773" i="1"/>
  <c r="E947772" i="1"/>
  <c r="E947771" i="1"/>
  <c r="E947770" i="1"/>
  <c r="E947769" i="1"/>
  <c r="E947768" i="1"/>
  <c r="E947767" i="1"/>
  <c r="E947766" i="1"/>
  <c r="E947765" i="1"/>
  <c r="E947764" i="1"/>
  <c r="E947763" i="1"/>
  <c r="E947762" i="1"/>
  <c r="E947761" i="1"/>
  <c r="E947760" i="1"/>
  <c r="E947759" i="1"/>
  <c r="E947758" i="1"/>
  <c r="E947757" i="1"/>
  <c r="E947756" i="1"/>
  <c r="E947755" i="1"/>
  <c r="E947754" i="1"/>
  <c r="E947753" i="1"/>
  <c r="E947752" i="1"/>
  <c r="E947751" i="1"/>
  <c r="E947750" i="1"/>
  <c r="E947749" i="1"/>
  <c r="E947748" i="1"/>
  <c r="E947747" i="1"/>
  <c r="E947746" i="1"/>
  <c r="E947745" i="1"/>
  <c r="E947744" i="1"/>
  <c r="E947743" i="1"/>
  <c r="E947742" i="1"/>
  <c r="E947741" i="1"/>
  <c r="E947740" i="1"/>
  <c r="E947739" i="1"/>
  <c r="E947738" i="1"/>
  <c r="E947737" i="1"/>
  <c r="E947736" i="1"/>
  <c r="E947735" i="1"/>
  <c r="E947734" i="1"/>
  <c r="E947733" i="1"/>
  <c r="E947732" i="1"/>
  <c r="E947731" i="1"/>
  <c r="E947730" i="1"/>
  <c r="E947729" i="1"/>
  <c r="E947728" i="1"/>
  <c r="E947727" i="1"/>
  <c r="E947726" i="1"/>
  <c r="E947725" i="1"/>
  <c r="E947724" i="1"/>
  <c r="E947723" i="1"/>
  <c r="E947722" i="1"/>
  <c r="E947721" i="1"/>
  <c r="E947720" i="1"/>
  <c r="E947719" i="1"/>
  <c r="E947718" i="1"/>
  <c r="E947717" i="1"/>
  <c r="E947716" i="1"/>
  <c r="E947715" i="1"/>
  <c r="E947714" i="1"/>
  <c r="E947713" i="1"/>
  <c r="E947712" i="1"/>
  <c r="E947711" i="1"/>
  <c r="E947710" i="1"/>
  <c r="E947709" i="1"/>
  <c r="E947708" i="1"/>
  <c r="E947707" i="1"/>
  <c r="E947706" i="1"/>
  <c r="E947705" i="1"/>
  <c r="E947704" i="1"/>
  <c r="E947703" i="1"/>
  <c r="E947702" i="1"/>
  <c r="E947701" i="1"/>
  <c r="E947700" i="1"/>
  <c r="E947699" i="1"/>
  <c r="E947698" i="1"/>
  <c r="E947697" i="1"/>
  <c r="E947696" i="1"/>
  <c r="E947695" i="1"/>
  <c r="E947694" i="1"/>
  <c r="E947693" i="1"/>
  <c r="E947692" i="1"/>
  <c r="E947691" i="1"/>
  <c r="E947690" i="1"/>
  <c r="E947689" i="1"/>
  <c r="E947688" i="1"/>
  <c r="E947687" i="1"/>
  <c r="E947686" i="1"/>
  <c r="E947685" i="1"/>
  <c r="E947684" i="1"/>
  <c r="E947683" i="1"/>
  <c r="E947682" i="1"/>
  <c r="E947681" i="1"/>
  <c r="E947680" i="1"/>
  <c r="E947679" i="1"/>
  <c r="E947678" i="1"/>
  <c r="E947677" i="1"/>
  <c r="E947676" i="1"/>
  <c r="E947675" i="1"/>
  <c r="E947674" i="1"/>
  <c r="E947673" i="1"/>
  <c r="E947672" i="1"/>
  <c r="E947671" i="1"/>
  <c r="E947670" i="1"/>
  <c r="E947669" i="1"/>
  <c r="E947668" i="1"/>
  <c r="E947667" i="1"/>
  <c r="E947666" i="1"/>
  <c r="E947665" i="1"/>
  <c r="E947664" i="1"/>
  <c r="E947663" i="1"/>
  <c r="E947662" i="1"/>
  <c r="E947661" i="1"/>
  <c r="E947660" i="1"/>
  <c r="E947659" i="1"/>
  <c r="E947658" i="1"/>
  <c r="E947657" i="1"/>
  <c r="E947656" i="1"/>
  <c r="E947655" i="1"/>
  <c r="E947654" i="1"/>
  <c r="E947653" i="1"/>
  <c r="E947652" i="1"/>
  <c r="E947651" i="1"/>
  <c r="E947650" i="1"/>
  <c r="E947649" i="1"/>
  <c r="E947648" i="1"/>
  <c r="E947647" i="1"/>
  <c r="E947646" i="1"/>
  <c r="E947645" i="1"/>
  <c r="E947644" i="1"/>
  <c r="E947643" i="1"/>
  <c r="E947642" i="1"/>
  <c r="E947641" i="1"/>
  <c r="E947640" i="1"/>
  <c r="E947639" i="1"/>
  <c r="E947638" i="1"/>
  <c r="E947637" i="1"/>
  <c r="E947636" i="1"/>
  <c r="E947635" i="1"/>
  <c r="E947634" i="1"/>
  <c r="E947633" i="1"/>
  <c r="E947632" i="1"/>
  <c r="E947631" i="1"/>
  <c r="E947630" i="1"/>
  <c r="E947629" i="1"/>
  <c r="E947628" i="1"/>
  <c r="E947627" i="1"/>
  <c r="E947626" i="1"/>
  <c r="E947625" i="1"/>
  <c r="E947624" i="1"/>
  <c r="E947623" i="1"/>
  <c r="E947622" i="1"/>
  <c r="E947621" i="1"/>
  <c r="E947620" i="1"/>
  <c r="E947619" i="1"/>
  <c r="E947618" i="1"/>
  <c r="E947617" i="1"/>
  <c r="E947616" i="1"/>
  <c r="E947615" i="1"/>
  <c r="E947614" i="1"/>
  <c r="E947613" i="1"/>
  <c r="E947612" i="1"/>
  <c r="E947611" i="1"/>
  <c r="E947610" i="1"/>
  <c r="E947609" i="1"/>
  <c r="E947608" i="1"/>
  <c r="E947607" i="1"/>
  <c r="E947606" i="1"/>
  <c r="E947605" i="1"/>
  <c r="E947604" i="1"/>
  <c r="E947603" i="1"/>
  <c r="E947602" i="1"/>
  <c r="E947601" i="1"/>
  <c r="E947600" i="1"/>
  <c r="E947599" i="1"/>
  <c r="E947598" i="1"/>
  <c r="E947597" i="1"/>
  <c r="E947596" i="1"/>
  <c r="E947595" i="1"/>
  <c r="E947594" i="1"/>
  <c r="E947593" i="1"/>
  <c r="E947592" i="1"/>
  <c r="E947591" i="1"/>
  <c r="E947590" i="1"/>
  <c r="E947589" i="1"/>
  <c r="E947588" i="1"/>
  <c r="E947587" i="1"/>
  <c r="E947586" i="1"/>
  <c r="E947585" i="1"/>
  <c r="E947584" i="1"/>
  <c r="E947583" i="1"/>
  <c r="E947582" i="1"/>
  <c r="E947581" i="1"/>
  <c r="E947580" i="1"/>
  <c r="E947579" i="1"/>
  <c r="E947578" i="1"/>
  <c r="E947577" i="1"/>
  <c r="E947576" i="1"/>
  <c r="E947575" i="1"/>
  <c r="E947574" i="1"/>
  <c r="E947573" i="1"/>
  <c r="E947572" i="1"/>
  <c r="E947571" i="1"/>
  <c r="E947570" i="1"/>
  <c r="E947569" i="1"/>
  <c r="E947568" i="1"/>
  <c r="E947567" i="1"/>
  <c r="E947566" i="1"/>
  <c r="E947565" i="1"/>
  <c r="E947564" i="1"/>
  <c r="E947563" i="1"/>
  <c r="E947562" i="1"/>
  <c r="E947561" i="1"/>
  <c r="E947560" i="1"/>
  <c r="E947559" i="1"/>
  <c r="E947558" i="1"/>
  <c r="E947557" i="1"/>
  <c r="E947556" i="1"/>
  <c r="E947555" i="1"/>
  <c r="E947554" i="1"/>
  <c r="E947553" i="1"/>
  <c r="E947552" i="1"/>
  <c r="E947551" i="1"/>
  <c r="E947550" i="1"/>
  <c r="E947549" i="1"/>
  <c r="E947548" i="1"/>
  <c r="E947547" i="1"/>
  <c r="E947546" i="1"/>
  <c r="E947545" i="1"/>
  <c r="E947544" i="1"/>
  <c r="E947543" i="1"/>
  <c r="E947542" i="1"/>
  <c r="E947541" i="1"/>
  <c r="E947540" i="1"/>
  <c r="E947539" i="1"/>
  <c r="E947538" i="1"/>
  <c r="E947537" i="1"/>
  <c r="E947536" i="1"/>
  <c r="E947535" i="1"/>
  <c r="E947534" i="1"/>
  <c r="E947533" i="1"/>
  <c r="E947532" i="1"/>
  <c r="E947531" i="1"/>
  <c r="E947530" i="1"/>
  <c r="E947529" i="1"/>
  <c r="E947528" i="1"/>
  <c r="E947527" i="1"/>
  <c r="E947526" i="1"/>
  <c r="E947525" i="1"/>
  <c r="E947524" i="1"/>
  <c r="E947523" i="1"/>
  <c r="E947522" i="1"/>
  <c r="E947521" i="1"/>
  <c r="E947520" i="1"/>
  <c r="E947519" i="1"/>
  <c r="E947518" i="1"/>
  <c r="E947517" i="1"/>
  <c r="E947516" i="1"/>
  <c r="E947515" i="1"/>
  <c r="E947514" i="1"/>
  <c r="E947513" i="1"/>
  <c r="E947512" i="1"/>
  <c r="E947511" i="1"/>
  <c r="E947510" i="1"/>
  <c r="E947509" i="1"/>
  <c r="E947508" i="1"/>
  <c r="E947507" i="1"/>
  <c r="E947506" i="1"/>
  <c r="E947505" i="1"/>
  <c r="E947504" i="1"/>
  <c r="E947503" i="1"/>
  <c r="E947502" i="1"/>
  <c r="E947501" i="1"/>
  <c r="E947500" i="1"/>
  <c r="E947499" i="1"/>
  <c r="E947498" i="1"/>
  <c r="E947497" i="1"/>
  <c r="E947496" i="1"/>
  <c r="E947495" i="1"/>
  <c r="E947494" i="1"/>
  <c r="E947493" i="1"/>
  <c r="E947492" i="1"/>
  <c r="E947491" i="1"/>
  <c r="E947490" i="1"/>
  <c r="E947489" i="1"/>
  <c r="E947488" i="1"/>
  <c r="E947487" i="1"/>
  <c r="E947486" i="1"/>
  <c r="E947485" i="1"/>
  <c r="E947484" i="1"/>
  <c r="E947483" i="1"/>
  <c r="E947482" i="1"/>
  <c r="E947481" i="1"/>
  <c r="E947480" i="1"/>
  <c r="E947479" i="1"/>
  <c r="E947478" i="1"/>
  <c r="E947477" i="1"/>
  <c r="E947476" i="1"/>
  <c r="E947475" i="1"/>
  <c r="E947474" i="1"/>
  <c r="E947473" i="1"/>
  <c r="E947472" i="1"/>
  <c r="E947471" i="1"/>
  <c r="E947470" i="1"/>
  <c r="E947469" i="1"/>
  <c r="E947468" i="1"/>
  <c r="E947467" i="1"/>
  <c r="E947466" i="1"/>
  <c r="E947465" i="1"/>
  <c r="E947464" i="1"/>
  <c r="E947463" i="1"/>
  <c r="E947462" i="1"/>
  <c r="E947461" i="1"/>
  <c r="E947460" i="1"/>
  <c r="E947459" i="1"/>
  <c r="E947458" i="1"/>
  <c r="E947457" i="1"/>
  <c r="E947456" i="1"/>
  <c r="E947455" i="1"/>
  <c r="E947454" i="1"/>
  <c r="E947453" i="1"/>
  <c r="E947452" i="1"/>
  <c r="E947451" i="1"/>
  <c r="E947450" i="1"/>
  <c r="E947449" i="1"/>
  <c r="E947448" i="1"/>
  <c r="E947447" i="1"/>
  <c r="E947446" i="1"/>
  <c r="E947445" i="1"/>
  <c r="E947444" i="1"/>
  <c r="E947443" i="1"/>
  <c r="E947442" i="1"/>
  <c r="E947441" i="1"/>
  <c r="E947440" i="1"/>
  <c r="E947439" i="1"/>
  <c r="E947438" i="1"/>
  <c r="E947437" i="1"/>
  <c r="E947436" i="1"/>
  <c r="E947435" i="1"/>
  <c r="E947434" i="1"/>
  <c r="E947433" i="1"/>
  <c r="E947432" i="1"/>
  <c r="E947431" i="1"/>
  <c r="E947430" i="1"/>
  <c r="E947429" i="1"/>
  <c r="E947428" i="1"/>
  <c r="E947427" i="1"/>
  <c r="E947426" i="1"/>
  <c r="E947425" i="1"/>
  <c r="E947424" i="1"/>
  <c r="E947423" i="1"/>
  <c r="E947422" i="1"/>
  <c r="E947421" i="1"/>
  <c r="E947420" i="1"/>
  <c r="E947419" i="1"/>
  <c r="E947418" i="1"/>
  <c r="E947417" i="1"/>
  <c r="E947416" i="1"/>
  <c r="E947415" i="1"/>
  <c r="E947414" i="1"/>
  <c r="E947413" i="1"/>
  <c r="E947412" i="1"/>
  <c r="E947411" i="1"/>
  <c r="E947410" i="1"/>
  <c r="E947409" i="1"/>
  <c r="E947408" i="1"/>
  <c r="E947407" i="1"/>
  <c r="E947406" i="1"/>
  <c r="E947405" i="1"/>
  <c r="E947404" i="1"/>
  <c r="E947403" i="1"/>
  <c r="E947402" i="1"/>
  <c r="E947401" i="1"/>
  <c r="E947400" i="1"/>
  <c r="E947399" i="1"/>
  <c r="E947398" i="1"/>
  <c r="E947397" i="1"/>
  <c r="E947396" i="1"/>
  <c r="E947395" i="1"/>
  <c r="E947394" i="1"/>
  <c r="E947393" i="1"/>
  <c r="E947392" i="1"/>
  <c r="E947391" i="1"/>
  <c r="E947390" i="1"/>
  <c r="E947389" i="1"/>
  <c r="E947388" i="1"/>
  <c r="E947387" i="1"/>
  <c r="E947386" i="1"/>
  <c r="E947385" i="1"/>
  <c r="E947384" i="1"/>
  <c r="E947383" i="1"/>
  <c r="E947382" i="1"/>
  <c r="E947381" i="1"/>
  <c r="E947380" i="1"/>
  <c r="E947379" i="1"/>
  <c r="E947378" i="1"/>
  <c r="E947377" i="1"/>
  <c r="E947376" i="1"/>
  <c r="E947375" i="1"/>
  <c r="E947374" i="1"/>
  <c r="E947373" i="1"/>
  <c r="E947372" i="1"/>
  <c r="E947371" i="1"/>
  <c r="E947370" i="1"/>
  <c r="E947369" i="1"/>
  <c r="E947368" i="1"/>
  <c r="E947367" i="1"/>
  <c r="E947366" i="1"/>
  <c r="E947365" i="1"/>
  <c r="E947364" i="1"/>
  <c r="E947363" i="1"/>
  <c r="E947362" i="1"/>
  <c r="E947361" i="1"/>
  <c r="E947360" i="1"/>
  <c r="E947359" i="1"/>
  <c r="E947358" i="1"/>
  <c r="E947357" i="1"/>
  <c r="E947356" i="1"/>
  <c r="E947355" i="1"/>
  <c r="E947354" i="1"/>
  <c r="E947353" i="1"/>
  <c r="E947352" i="1"/>
  <c r="E947351" i="1"/>
  <c r="E947350" i="1"/>
  <c r="E947349" i="1"/>
  <c r="E947348" i="1"/>
  <c r="E947347" i="1"/>
  <c r="E947346" i="1"/>
  <c r="E947345" i="1"/>
  <c r="E947344" i="1"/>
  <c r="E947343" i="1"/>
  <c r="E947342" i="1"/>
  <c r="E947341" i="1"/>
  <c r="E947340" i="1"/>
  <c r="E947339" i="1"/>
  <c r="E947338" i="1"/>
  <c r="E947337" i="1"/>
  <c r="E947336" i="1"/>
  <c r="E947335" i="1"/>
  <c r="E947334" i="1"/>
  <c r="E947333" i="1"/>
  <c r="E947332" i="1"/>
  <c r="E947331" i="1"/>
  <c r="E947330" i="1"/>
  <c r="E947329" i="1"/>
  <c r="E947328" i="1"/>
  <c r="E947327" i="1"/>
  <c r="E947326" i="1"/>
  <c r="E947325" i="1"/>
  <c r="E947324" i="1"/>
  <c r="E947323" i="1"/>
  <c r="E947322" i="1"/>
  <c r="E947321" i="1"/>
  <c r="E947320" i="1"/>
  <c r="E947319" i="1"/>
  <c r="E947318" i="1"/>
  <c r="E947317" i="1"/>
  <c r="E947316" i="1"/>
  <c r="E947315" i="1"/>
  <c r="E947314" i="1"/>
  <c r="E947313" i="1"/>
  <c r="E947312" i="1"/>
  <c r="E947311" i="1"/>
  <c r="E947310" i="1"/>
  <c r="E947309" i="1"/>
  <c r="E947308" i="1"/>
  <c r="E947307" i="1"/>
  <c r="E947306" i="1"/>
  <c r="E947305" i="1"/>
  <c r="E947304" i="1"/>
  <c r="E947303" i="1"/>
  <c r="E947302" i="1"/>
  <c r="E947301" i="1"/>
  <c r="E947300" i="1"/>
  <c r="E947299" i="1"/>
  <c r="E947298" i="1"/>
  <c r="E947297" i="1"/>
  <c r="E947296" i="1"/>
  <c r="E947295" i="1"/>
  <c r="E947294" i="1"/>
  <c r="E947293" i="1"/>
  <c r="E947292" i="1"/>
  <c r="E947291" i="1"/>
  <c r="E947290" i="1"/>
  <c r="E947289" i="1"/>
  <c r="E947288" i="1"/>
  <c r="E947287" i="1"/>
  <c r="E947286" i="1"/>
  <c r="E947285" i="1"/>
  <c r="E947284" i="1"/>
  <c r="E947283" i="1"/>
  <c r="E947282" i="1"/>
  <c r="E947281" i="1"/>
  <c r="E947280" i="1"/>
  <c r="E947279" i="1"/>
  <c r="E947278" i="1"/>
  <c r="E947277" i="1"/>
  <c r="E947276" i="1"/>
  <c r="E947275" i="1"/>
  <c r="E947274" i="1"/>
  <c r="E947273" i="1"/>
  <c r="E947272" i="1"/>
  <c r="E947271" i="1"/>
  <c r="E947270" i="1"/>
  <c r="E947269" i="1"/>
  <c r="E947268" i="1"/>
  <c r="E947267" i="1"/>
  <c r="E947266" i="1"/>
  <c r="E947265" i="1"/>
  <c r="E947264" i="1"/>
  <c r="E947263" i="1"/>
  <c r="E947262" i="1"/>
  <c r="E947261" i="1"/>
  <c r="E947260" i="1"/>
  <c r="E947259" i="1"/>
  <c r="E947258" i="1"/>
  <c r="E947257" i="1"/>
  <c r="E947256" i="1"/>
  <c r="E947255" i="1"/>
  <c r="E947254" i="1"/>
  <c r="E947253" i="1"/>
  <c r="E947252" i="1"/>
  <c r="E947251" i="1"/>
  <c r="E947250" i="1"/>
  <c r="E947249" i="1"/>
  <c r="E947248" i="1"/>
  <c r="E947247" i="1"/>
  <c r="E947246" i="1"/>
  <c r="E947245" i="1"/>
  <c r="E947244" i="1"/>
  <c r="E947243" i="1"/>
  <c r="E947242" i="1"/>
  <c r="E947241" i="1"/>
  <c r="E947240" i="1"/>
  <c r="E947239" i="1"/>
  <c r="E947238" i="1"/>
  <c r="E947237" i="1"/>
  <c r="E947236" i="1"/>
  <c r="E947235" i="1"/>
  <c r="E947234" i="1"/>
  <c r="E947233" i="1"/>
  <c r="E947232" i="1"/>
  <c r="E947231" i="1"/>
  <c r="E947230" i="1"/>
  <c r="E947229" i="1"/>
  <c r="E947228" i="1"/>
  <c r="E947227" i="1"/>
  <c r="E947226" i="1"/>
  <c r="E947225" i="1"/>
  <c r="E947224" i="1"/>
  <c r="E947223" i="1"/>
  <c r="E947222" i="1"/>
  <c r="E947221" i="1"/>
  <c r="E947220" i="1"/>
  <c r="E947219" i="1"/>
  <c r="E947218" i="1"/>
  <c r="E947217" i="1"/>
  <c r="E947216" i="1"/>
  <c r="E947215" i="1"/>
  <c r="E947214" i="1"/>
  <c r="E947213" i="1"/>
  <c r="E947212" i="1"/>
  <c r="E947211" i="1"/>
  <c r="E947210" i="1"/>
  <c r="E947209" i="1"/>
  <c r="E947208" i="1"/>
  <c r="E947207" i="1"/>
  <c r="E947206" i="1"/>
  <c r="E947205" i="1"/>
  <c r="E947204" i="1"/>
  <c r="E947203" i="1"/>
  <c r="E947202" i="1"/>
  <c r="E947201" i="1"/>
  <c r="E947200" i="1"/>
  <c r="E947199" i="1"/>
  <c r="E947198" i="1"/>
  <c r="E947197" i="1"/>
  <c r="E947196" i="1"/>
  <c r="E947195" i="1"/>
  <c r="E947194" i="1"/>
  <c r="E947193" i="1"/>
  <c r="E947192" i="1"/>
  <c r="E947191" i="1"/>
  <c r="E947190" i="1"/>
  <c r="E947189" i="1"/>
  <c r="E947188" i="1"/>
  <c r="E947187" i="1"/>
  <c r="E947186" i="1"/>
  <c r="E947185" i="1"/>
  <c r="E947184" i="1"/>
  <c r="E947183" i="1"/>
  <c r="E947182" i="1"/>
  <c r="E947181" i="1"/>
  <c r="E947180" i="1"/>
  <c r="E947179" i="1"/>
  <c r="E947178" i="1"/>
  <c r="E947177" i="1"/>
  <c r="E947176" i="1"/>
  <c r="E947175" i="1"/>
  <c r="E947174" i="1"/>
  <c r="E947173" i="1"/>
  <c r="E947172" i="1"/>
  <c r="E947171" i="1"/>
  <c r="E947170" i="1"/>
  <c r="E947169" i="1"/>
  <c r="E947168" i="1"/>
  <c r="E947167" i="1"/>
  <c r="E947166" i="1"/>
  <c r="E947165" i="1"/>
  <c r="E947164" i="1"/>
  <c r="E947163" i="1"/>
  <c r="E947162" i="1"/>
  <c r="E947161" i="1"/>
  <c r="E947160" i="1"/>
  <c r="E947159" i="1"/>
  <c r="E947158" i="1"/>
  <c r="E947157" i="1"/>
  <c r="E947156" i="1"/>
  <c r="E947155" i="1"/>
  <c r="E947154" i="1"/>
  <c r="E947153" i="1"/>
  <c r="E947152" i="1"/>
  <c r="E947151" i="1"/>
  <c r="E947150" i="1"/>
  <c r="E947149" i="1"/>
  <c r="E947148" i="1"/>
  <c r="E947147" i="1"/>
  <c r="E947146" i="1"/>
  <c r="E947145" i="1"/>
  <c r="E947144" i="1"/>
  <c r="E947143" i="1"/>
  <c r="E947142" i="1"/>
  <c r="E947141" i="1"/>
  <c r="E947140" i="1"/>
  <c r="E947139" i="1"/>
  <c r="E947138" i="1"/>
  <c r="E947137" i="1"/>
  <c r="E947136" i="1"/>
  <c r="E947135" i="1"/>
  <c r="E947134" i="1"/>
  <c r="E947133" i="1"/>
  <c r="E947132" i="1"/>
  <c r="E947131" i="1"/>
  <c r="E947130" i="1"/>
  <c r="E947129" i="1"/>
  <c r="E947128" i="1"/>
  <c r="E947127" i="1"/>
  <c r="E947126" i="1"/>
  <c r="E947125" i="1"/>
  <c r="E947124" i="1"/>
  <c r="E947123" i="1"/>
  <c r="E947122" i="1"/>
  <c r="E947121" i="1"/>
  <c r="E947120" i="1"/>
  <c r="E947119" i="1"/>
  <c r="E947118" i="1"/>
  <c r="E947117" i="1"/>
  <c r="E947116" i="1"/>
  <c r="E947115" i="1"/>
  <c r="E947114" i="1"/>
  <c r="E947113" i="1"/>
  <c r="E947112" i="1"/>
  <c r="E947111" i="1"/>
  <c r="E947110" i="1"/>
  <c r="E947109" i="1"/>
  <c r="E947108" i="1"/>
  <c r="E947107" i="1"/>
  <c r="E947106" i="1"/>
  <c r="E947105" i="1"/>
  <c r="E947104" i="1"/>
  <c r="E947103" i="1"/>
  <c r="E947102" i="1"/>
  <c r="E947101" i="1"/>
  <c r="E947100" i="1"/>
  <c r="E947099" i="1"/>
  <c r="E947098" i="1"/>
  <c r="E947097" i="1"/>
  <c r="E947096" i="1"/>
  <c r="E947095" i="1"/>
  <c r="E947094" i="1"/>
  <c r="E947093" i="1"/>
  <c r="E947092" i="1"/>
  <c r="E947091" i="1"/>
  <c r="E947090" i="1"/>
  <c r="E947089" i="1"/>
  <c r="E947088" i="1"/>
  <c r="E947087" i="1"/>
  <c r="E947086" i="1"/>
  <c r="E947085" i="1"/>
  <c r="E947084" i="1"/>
  <c r="E947083" i="1"/>
  <c r="E947082" i="1"/>
  <c r="E947081" i="1"/>
  <c r="E947080" i="1"/>
  <c r="E947079" i="1"/>
  <c r="E947078" i="1"/>
  <c r="E947077" i="1"/>
  <c r="E947076" i="1"/>
  <c r="E947075" i="1"/>
  <c r="E947074" i="1"/>
  <c r="E947073" i="1"/>
  <c r="E947072" i="1"/>
  <c r="E947071" i="1"/>
  <c r="E947070" i="1"/>
  <c r="E947069" i="1"/>
  <c r="E947068" i="1"/>
  <c r="E947067" i="1"/>
  <c r="E947066" i="1"/>
  <c r="E947065" i="1"/>
  <c r="E947064" i="1"/>
  <c r="E947063" i="1"/>
  <c r="E947062" i="1"/>
  <c r="E947061" i="1"/>
  <c r="E947060" i="1"/>
  <c r="E947059" i="1"/>
  <c r="E947058" i="1"/>
  <c r="E947057" i="1"/>
  <c r="E947056" i="1"/>
  <c r="E947055" i="1"/>
  <c r="E947054" i="1"/>
  <c r="E947053" i="1"/>
  <c r="E947052" i="1"/>
  <c r="E947051" i="1"/>
  <c r="E947050" i="1"/>
  <c r="E947049" i="1"/>
  <c r="E947048" i="1"/>
  <c r="E947047" i="1"/>
  <c r="E947046" i="1"/>
  <c r="E947045" i="1"/>
  <c r="E947044" i="1"/>
  <c r="E947043" i="1"/>
  <c r="E947042" i="1"/>
  <c r="E947041" i="1"/>
  <c r="E947040" i="1"/>
  <c r="E947039" i="1"/>
  <c r="E947038" i="1"/>
  <c r="E947037" i="1"/>
  <c r="E947036" i="1"/>
  <c r="E947035" i="1"/>
  <c r="E947034" i="1"/>
  <c r="E947033" i="1"/>
  <c r="E947032" i="1"/>
  <c r="E947031" i="1"/>
  <c r="E947030" i="1"/>
  <c r="E947029" i="1"/>
  <c r="E947028" i="1"/>
  <c r="E947027" i="1"/>
  <c r="E947026" i="1"/>
  <c r="E947025" i="1"/>
  <c r="E947024" i="1"/>
  <c r="E947023" i="1"/>
  <c r="E947022" i="1"/>
  <c r="E947021" i="1"/>
  <c r="E947020" i="1"/>
  <c r="E947019" i="1"/>
  <c r="E947018" i="1"/>
  <c r="E947017" i="1"/>
  <c r="E947016" i="1"/>
  <c r="E947015" i="1"/>
  <c r="E947014" i="1"/>
  <c r="E947013" i="1"/>
  <c r="E947012" i="1"/>
  <c r="E947011" i="1"/>
  <c r="E947010" i="1"/>
  <c r="E947009" i="1"/>
  <c r="E947008" i="1"/>
  <c r="E947007" i="1"/>
  <c r="E947006" i="1"/>
  <c r="E947005" i="1"/>
  <c r="E947004" i="1"/>
  <c r="E947003" i="1"/>
  <c r="E947002" i="1"/>
  <c r="E947001" i="1"/>
  <c r="E947000" i="1"/>
  <c r="E946999" i="1"/>
  <c r="E946998" i="1"/>
  <c r="E946997" i="1"/>
  <c r="E946996" i="1"/>
  <c r="E946995" i="1"/>
  <c r="E946994" i="1"/>
  <c r="E946993" i="1"/>
  <c r="E946992" i="1"/>
  <c r="E946991" i="1"/>
  <c r="E946990" i="1"/>
  <c r="E946989" i="1"/>
  <c r="E946988" i="1"/>
  <c r="E946987" i="1"/>
  <c r="E946986" i="1"/>
  <c r="E946985" i="1"/>
  <c r="E946984" i="1"/>
  <c r="E946983" i="1"/>
  <c r="E946982" i="1"/>
  <c r="E946981" i="1"/>
  <c r="E946980" i="1"/>
  <c r="E946979" i="1"/>
  <c r="E946978" i="1"/>
  <c r="E946977" i="1"/>
  <c r="E946976" i="1"/>
  <c r="E946975" i="1"/>
  <c r="E946974" i="1"/>
  <c r="E946973" i="1"/>
  <c r="E946972" i="1"/>
  <c r="E946971" i="1"/>
  <c r="E946970" i="1"/>
  <c r="E946969" i="1"/>
  <c r="E946968" i="1"/>
  <c r="E946967" i="1"/>
  <c r="E946966" i="1"/>
  <c r="E946965" i="1"/>
  <c r="E946964" i="1"/>
  <c r="E946963" i="1"/>
  <c r="E946962" i="1"/>
  <c r="E946961" i="1"/>
  <c r="E946960" i="1"/>
  <c r="E946959" i="1"/>
  <c r="E946958" i="1"/>
  <c r="E946957" i="1"/>
  <c r="E946956" i="1"/>
  <c r="E946955" i="1"/>
  <c r="E946954" i="1"/>
  <c r="E946953" i="1"/>
  <c r="E946952" i="1"/>
  <c r="E946951" i="1"/>
  <c r="E946950" i="1"/>
  <c r="E946949" i="1"/>
  <c r="E946948" i="1"/>
  <c r="E946947" i="1"/>
  <c r="E946946" i="1"/>
  <c r="E946945" i="1"/>
  <c r="E946944" i="1"/>
  <c r="E946943" i="1"/>
  <c r="E946942" i="1"/>
  <c r="E946941" i="1"/>
  <c r="E946940" i="1"/>
  <c r="E946939" i="1"/>
  <c r="E946938" i="1"/>
  <c r="E946937" i="1"/>
  <c r="E946936" i="1"/>
  <c r="E946935" i="1"/>
  <c r="E946934" i="1"/>
  <c r="E946933" i="1"/>
  <c r="E946932" i="1"/>
  <c r="E946931" i="1"/>
  <c r="E946930" i="1"/>
  <c r="E946929" i="1"/>
  <c r="E946928" i="1"/>
  <c r="E946927" i="1"/>
  <c r="E946926" i="1"/>
  <c r="E946925" i="1"/>
  <c r="E946924" i="1"/>
  <c r="E946923" i="1"/>
  <c r="E946922" i="1"/>
  <c r="E946921" i="1"/>
  <c r="E946920" i="1"/>
  <c r="E946919" i="1"/>
  <c r="E946918" i="1"/>
  <c r="E946917" i="1"/>
  <c r="E946916" i="1"/>
  <c r="E946915" i="1"/>
  <c r="E946914" i="1"/>
  <c r="E946913" i="1"/>
  <c r="E946912" i="1"/>
  <c r="E946911" i="1"/>
  <c r="E946910" i="1"/>
  <c r="E946909" i="1"/>
  <c r="E946908" i="1"/>
  <c r="E946907" i="1"/>
  <c r="E946906" i="1"/>
  <c r="E946905" i="1"/>
  <c r="E946904" i="1"/>
  <c r="E946903" i="1"/>
  <c r="E946902" i="1"/>
  <c r="E946901" i="1"/>
  <c r="E946900" i="1"/>
  <c r="E946899" i="1"/>
  <c r="E946898" i="1"/>
  <c r="E946897" i="1"/>
  <c r="E946896" i="1"/>
  <c r="E946895" i="1"/>
  <c r="E946894" i="1"/>
  <c r="E946893" i="1"/>
  <c r="E946892" i="1"/>
  <c r="E946891" i="1"/>
  <c r="E946890" i="1"/>
  <c r="E946889" i="1"/>
  <c r="E946888" i="1"/>
  <c r="E946887" i="1"/>
  <c r="E946886" i="1"/>
  <c r="E946885" i="1"/>
  <c r="E946884" i="1"/>
  <c r="E946883" i="1"/>
  <c r="E946882" i="1"/>
  <c r="E946881" i="1"/>
  <c r="E946880" i="1"/>
  <c r="E946879" i="1"/>
  <c r="E946878" i="1"/>
  <c r="E946877" i="1"/>
  <c r="E946876" i="1"/>
  <c r="E946875" i="1"/>
  <c r="E946874" i="1"/>
  <c r="E946873" i="1"/>
  <c r="E946872" i="1"/>
  <c r="E946871" i="1"/>
  <c r="E946870" i="1"/>
  <c r="E946869" i="1"/>
  <c r="E946868" i="1"/>
  <c r="E946867" i="1"/>
  <c r="E946866" i="1"/>
  <c r="E946865" i="1"/>
  <c r="E946864" i="1"/>
  <c r="E946863" i="1"/>
  <c r="E946862" i="1"/>
  <c r="E946861" i="1"/>
  <c r="E946860" i="1"/>
  <c r="E946859" i="1"/>
  <c r="E946858" i="1"/>
  <c r="E946857" i="1"/>
  <c r="E946856" i="1"/>
  <c r="E946855" i="1"/>
  <c r="E946854" i="1"/>
  <c r="E946853" i="1"/>
  <c r="E946852" i="1"/>
  <c r="E946851" i="1"/>
  <c r="E946850" i="1"/>
  <c r="E946849" i="1"/>
  <c r="E946848" i="1"/>
  <c r="E946847" i="1"/>
  <c r="E946846" i="1"/>
  <c r="E946845" i="1"/>
  <c r="E946844" i="1"/>
  <c r="E946843" i="1"/>
  <c r="E946842" i="1"/>
  <c r="E946841" i="1"/>
  <c r="E946840" i="1"/>
  <c r="E946839" i="1"/>
  <c r="E946838" i="1"/>
  <c r="E946837" i="1"/>
  <c r="E946836" i="1"/>
  <c r="E946835" i="1"/>
  <c r="E946834" i="1"/>
  <c r="E946833" i="1"/>
  <c r="E946832" i="1"/>
  <c r="E946831" i="1"/>
  <c r="E946830" i="1"/>
  <c r="E946829" i="1"/>
  <c r="E946828" i="1"/>
  <c r="E946827" i="1"/>
  <c r="E946826" i="1"/>
  <c r="E946825" i="1"/>
  <c r="E946824" i="1"/>
  <c r="E946823" i="1"/>
  <c r="E946822" i="1"/>
  <c r="E946821" i="1"/>
  <c r="E946820" i="1"/>
  <c r="E946819" i="1"/>
  <c r="E946818" i="1"/>
  <c r="E946817" i="1"/>
  <c r="E946816" i="1"/>
  <c r="E946815" i="1"/>
  <c r="E946814" i="1"/>
  <c r="E946813" i="1"/>
  <c r="E946812" i="1"/>
  <c r="E946811" i="1"/>
  <c r="E946810" i="1"/>
  <c r="E946809" i="1"/>
  <c r="E946808" i="1"/>
  <c r="E946807" i="1"/>
  <c r="E946806" i="1"/>
  <c r="E946805" i="1"/>
  <c r="E946804" i="1"/>
  <c r="E946803" i="1"/>
  <c r="E946802" i="1"/>
  <c r="E946801" i="1"/>
  <c r="E946800" i="1"/>
  <c r="E946799" i="1"/>
  <c r="E946798" i="1"/>
  <c r="E946797" i="1"/>
  <c r="E946796" i="1"/>
  <c r="E946795" i="1"/>
  <c r="E946794" i="1"/>
  <c r="E946793" i="1"/>
  <c r="E946792" i="1"/>
  <c r="E946791" i="1"/>
  <c r="E946790" i="1"/>
  <c r="E946789" i="1"/>
  <c r="E946788" i="1"/>
  <c r="E946787" i="1"/>
  <c r="E946786" i="1"/>
  <c r="E946785" i="1"/>
  <c r="E946784" i="1"/>
  <c r="E946783" i="1"/>
  <c r="E946782" i="1"/>
  <c r="E946781" i="1"/>
  <c r="E946780" i="1"/>
  <c r="E946779" i="1"/>
  <c r="E946778" i="1"/>
  <c r="E946777" i="1"/>
  <c r="E946776" i="1"/>
  <c r="E946775" i="1"/>
  <c r="E946774" i="1"/>
  <c r="E946773" i="1"/>
  <c r="E946772" i="1"/>
  <c r="E946771" i="1"/>
  <c r="E946770" i="1"/>
  <c r="E946769" i="1"/>
  <c r="E946768" i="1"/>
  <c r="E946767" i="1"/>
  <c r="E946766" i="1"/>
  <c r="E946765" i="1"/>
  <c r="E946764" i="1"/>
  <c r="E946763" i="1"/>
  <c r="E946762" i="1"/>
  <c r="E946761" i="1"/>
  <c r="E946760" i="1"/>
  <c r="E946759" i="1"/>
  <c r="E946758" i="1"/>
  <c r="E946757" i="1"/>
  <c r="E946756" i="1"/>
  <c r="E946755" i="1"/>
  <c r="E946754" i="1"/>
  <c r="E946753" i="1"/>
  <c r="E946752" i="1"/>
  <c r="E946751" i="1"/>
  <c r="E946750" i="1"/>
  <c r="E946749" i="1"/>
  <c r="E946748" i="1"/>
  <c r="E946747" i="1"/>
  <c r="E946746" i="1"/>
  <c r="E946745" i="1"/>
  <c r="E946744" i="1"/>
  <c r="E946743" i="1"/>
  <c r="E946742" i="1"/>
  <c r="E946741" i="1"/>
  <c r="E946740" i="1"/>
  <c r="E946739" i="1"/>
  <c r="E946738" i="1"/>
  <c r="E946737" i="1"/>
  <c r="E946736" i="1"/>
  <c r="E946735" i="1"/>
  <c r="E946734" i="1"/>
  <c r="E946733" i="1"/>
  <c r="E946732" i="1"/>
  <c r="E946731" i="1"/>
  <c r="E946730" i="1"/>
  <c r="E946729" i="1"/>
  <c r="E946728" i="1"/>
  <c r="E946727" i="1"/>
  <c r="E946726" i="1"/>
  <c r="E946725" i="1"/>
  <c r="E946724" i="1"/>
  <c r="E946723" i="1"/>
  <c r="E946722" i="1"/>
  <c r="E946721" i="1"/>
  <c r="E946720" i="1"/>
  <c r="E946719" i="1"/>
  <c r="E946718" i="1"/>
  <c r="E946717" i="1"/>
  <c r="E946716" i="1"/>
  <c r="E946715" i="1"/>
  <c r="E946714" i="1"/>
  <c r="E946713" i="1"/>
  <c r="E946712" i="1"/>
  <c r="E946711" i="1"/>
  <c r="E946710" i="1"/>
  <c r="E946709" i="1"/>
  <c r="E946708" i="1"/>
  <c r="E946707" i="1"/>
  <c r="E946706" i="1"/>
  <c r="E946705" i="1"/>
  <c r="E946704" i="1"/>
  <c r="E946703" i="1"/>
  <c r="E946702" i="1"/>
  <c r="E946701" i="1"/>
  <c r="E946700" i="1"/>
  <c r="E946699" i="1"/>
  <c r="E946698" i="1"/>
  <c r="E946697" i="1"/>
  <c r="E946696" i="1"/>
  <c r="E946695" i="1"/>
  <c r="E946694" i="1"/>
  <c r="E946693" i="1"/>
  <c r="E946692" i="1"/>
  <c r="E946691" i="1"/>
  <c r="E946690" i="1"/>
  <c r="E946689" i="1"/>
  <c r="E946688" i="1"/>
  <c r="E946687" i="1"/>
  <c r="E946686" i="1"/>
  <c r="E946685" i="1"/>
  <c r="E946684" i="1"/>
  <c r="E946683" i="1"/>
  <c r="E946682" i="1"/>
  <c r="E946681" i="1"/>
  <c r="E946680" i="1"/>
  <c r="E946679" i="1"/>
  <c r="E946678" i="1"/>
  <c r="E946677" i="1"/>
  <c r="E946676" i="1"/>
  <c r="E946675" i="1"/>
  <c r="E946674" i="1"/>
  <c r="E946673" i="1"/>
  <c r="E946672" i="1"/>
  <c r="E946671" i="1"/>
  <c r="E946670" i="1"/>
  <c r="E946669" i="1"/>
  <c r="E946668" i="1"/>
  <c r="E946667" i="1"/>
  <c r="E946666" i="1"/>
  <c r="E946665" i="1"/>
  <c r="E946664" i="1"/>
  <c r="E946663" i="1"/>
  <c r="E946662" i="1"/>
  <c r="E946661" i="1"/>
  <c r="E946660" i="1"/>
  <c r="E946659" i="1"/>
  <c r="E946658" i="1"/>
  <c r="E946657" i="1"/>
  <c r="E946656" i="1"/>
  <c r="E946655" i="1"/>
  <c r="E946654" i="1"/>
  <c r="E946653" i="1"/>
  <c r="E946652" i="1"/>
  <c r="E946651" i="1"/>
  <c r="E946650" i="1"/>
  <c r="E946649" i="1"/>
  <c r="E946648" i="1"/>
  <c r="E946647" i="1"/>
  <c r="E946646" i="1"/>
  <c r="E946645" i="1"/>
  <c r="E946644" i="1"/>
  <c r="E946643" i="1"/>
  <c r="E946642" i="1"/>
  <c r="E946641" i="1"/>
  <c r="E946640" i="1"/>
  <c r="E946639" i="1"/>
  <c r="E946638" i="1"/>
  <c r="E946637" i="1"/>
  <c r="E946636" i="1"/>
  <c r="E946635" i="1"/>
  <c r="E946634" i="1"/>
  <c r="E946633" i="1"/>
  <c r="E946632" i="1"/>
  <c r="E946631" i="1"/>
  <c r="E946630" i="1"/>
  <c r="E946629" i="1"/>
  <c r="E946628" i="1"/>
  <c r="E946627" i="1"/>
  <c r="E946626" i="1"/>
  <c r="E946625" i="1"/>
  <c r="E946624" i="1"/>
  <c r="E946623" i="1"/>
  <c r="E946622" i="1"/>
  <c r="E946621" i="1"/>
  <c r="E946620" i="1"/>
  <c r="E946619" i="1"/>
  <c r="E946618" i="1"/>
  <c r="E946617" i="1"/>
  <c r="E946616" i="1"/>
  <c r="E946615" i="1"/>
  <c r="E946614" i="1"/>
  <c r="E946613" i="1"/>
  <c r="E946612" i="1"/>
  <c r="E946611" i="1"/>
  <c r="E946610" i="1"/>
  <c r="E946609" i="1"/>
  <c r="E946608" i="1"/>
  <c r="E946607" i="1"/>
  <c r="E946606" i="1"/>
  <c r="E946605" i="1"/>
  <c r="E946604" i="1"/>
  <c r="E946603" i="1"/>
  <c r="E946602" i="1"/>
  <c r="E946601" i="1"/>
  <c r="E946600" i="1"/>
  <c r="E946599" i="1"/>
  <c r="E946598" i="1"/>
  <c r="E946597" i="1"/>
  <c r="E946596" i="1"/>
  <c r="E946595" i="1"/>
  <c r="E946594" i="1"/>
  <c r="E946593" i="1"/>
  <c r="E946592" i="1"/>
  <c r="E946591" i="1"/>
  <c r="E946590" i="1"/>
  <c r="E946589" i="1"/>
  <c r="E946588" i="1"/>
  <c r="E946587" i="1"/>
  <c r="E946586" i="1"/>
  <c r="E946585" i="1"/>
  <c r="E946584" i="1"/>
  <c r="E946583" i="1"/>
  <c r="E946582" i="1"/>
  <c r="E946581" i="1"/>
  <c r="E946580" i="1"/>
  <c r="E946579" i="1"/>
  <c r="E946578" i="1"/>
  <c r="E946577" i="1"/>
  <c r="E946576" i="1"/>
  <c r="E946575" i="1"/>
  <c r="E946574" i="1"/>
  <c r="E946573" i="1"/>
  <c r="E946572" i="1"/>
  <c r="E946571" i="1"/>
  <c r="E946570" i="1"/>
  <c r="E946569" i="1"/>
  <c r="E946568" i="1"/>
  <c r="E946567" i="1"/>
  <c r="E946566" i="1"/>
  <c r="E946565" i="1"/>
  <c r="E946564" i="1"/>
  <c r="E946563" i="1"/>
  <c r="E946562" i="1"/>
  <c r="E946561" i="1"/>
  <c r="E946560" i="1"/>
  <c r="E946559" i="1"/>
  <c r="E946558" i="1"/>
  <c r="E946557" i="1"/>
  <c r="E946556" i="1"/>
  <c r="E946555" i="1"/>
  <c r="E946554" i="1"/>
  <c r="E946553" i="1"/>
  <c r="E946552" i="1"/>
  <c r="E946551" i="1"/>
  <c r="E946550" i="1"/>
  <c r="E946549" i="1"/>
  <c r="E946548" i="1"/>
  <c r="E946547" i="1"/>
  <c r="E946546" i="1"/>
  <c r="E946545" i="1"/>
  <c r="E946544" i="1"/>
  <c r="E946543" i="1"/>
  <c r="E946542" i="1"/>
  <c r="E946541" i="1"/>
  <c r="E946540" i="1"/>
  <c r="E946539" i="1"/>
  <c r="E946538" i="1"/>
  <c r="E946537" i="1"/>
  <c r="E946536" i="1"/>
  <c r="E946535" i="1"/>
  <c r="E946534" i="1"/>
  <c r="E946533" i="1"/>
  <c r="E946532" i="1"/>
  <c r="E946531" i="1"/>
  <c r="E946530" i="1"/>
  <c r="E946529" i="1"/>
  <c r="E946528" i="1"/>
  <c r="E946527" i="1"/>
  <c r="E946526" i="1"/>
  <c r="E946525" i="1"/>
  <c r="E946524" i="1"/>
  <c r="E946523" i="1"/>
  <c r="E946522" i="1"/>
  <c r="E946521" i="1"/>
  <c r="E946520" i="1"/>
  <c r="E946519" i="1"/>
  <c r="E946518" i="1"/>
  <c r="E946517" i="1"/>
  <c r="E946516" i="1"/>
  <c r="E946515" i="1"/>
  <c r="E946514" i="1"/>
  <c r="E946513" i="1"/>
  <c r="E946512" i="1"/>
  <c r="E946511" i="1"/>
  <c r="E946510" i="1"/>
  <c r="E946509" i="1"/>
  <c r="E946508" i="1"/>
  <c r="E946507" i="1"/>
  <c r="E946506" i="1"/>
  <c r="E946505" i="1"/>
  <c r="E946504" i="1"/>
  <c r="E946503" i="1"/>
  <c r="E946502" i="1"/>
  <c r="E946501" i="1"/>
  <c r="E946500" i="1"/>
  <c r="E946499" i="1"/>
  <c r="E946498" i="1"/>
  <c r="E946497" i="1"/>
  <c r="E946496" i="1"/>
  <c r="E946495" i="1"/>
  <c r="E946494" i="1"/>
  <c r="E946493" i="1"/>
  <c r="E946492" i="1"/>
  <c r="E946491" i="1"/>
  <c r="E946490" i="1"/>
  <c r="E946489" i="1"/>
  <c r="E946488" i="1"/>
  <c r="E946487" i="1"/>
  <c r="E946486" i="1"/>
  <c r="E946485" i="1"/>
  <c r="E946484" i="1"/>
  <c r="E946483" i="1"/>
  <c r="E946482" i="1"/>
  <c r="E946481" i="1"/>
  <c r="E946480" i="1"/>
  <c r="E946479" i="1"/>
  <c r="E946478" i="1"/>
  <c r="E946477" i="1"/>
  <c r="E946476" i="1"/>
  <c r="E946475" i="1"/>
  <c r="E946474" i="1"/>
  <c r="E946473" i="1"/>
  <c r="E946472" i="1"/>
  <c r="E946471" i="1"/>
  <c r="E946470" i="1"/>
  <c r="E946469" i="1"/>
  <c r="E946468" i="1"/>
  <c r="E946467" i="1"/>
  <c r="E946466" i="1"/>
  <c r="E946465" i="1"/>
  <c r="E946464" i="1"/>
  <c r="E946463" i="1"/>
  <c r="E946462" i="1"/>
  <c r="E946461" i="1"/>
  <c r="E946460" i="1"/>
  <c r="E946459" i="1"/>
  <c r="E946458" i="1"/>
  <c r="E946457" i="1"/>
  <c r="E946456" i="1"/>
  <c r="E946455" i="1"/>
  <c r="E946454" i="1"/>
  <c r="E946453" i="1"/>
  <c r="E946452" i="1"/>
  <c r="E946451" i="1"/>
  <c r="E946450" i="1"/>
  <c r="E946449" i="1"/>
  <c r="E946448" i="1"/>
  <c r="E946447" i="1"/>
  <c r="E946446" i="1"/>
  <c r="E946445" i="1"/>
  <c r="E946444" i="1"/>
  <c r="E946443" i="1"/>
  <c r="E946442" i="1"/>
  <c r="E946441" i="1"/>
  <c r="E946440" i="1"/>
  <c r="E946439" i="1"/>
  <c r="E946438" i="1"/>
  <c r="E946437" i="1"/>
  <c r="E946436" i="1"/>
  <c r="E946435" i="1"/>
  <c r="E946434" i="1"/>
  <c r="E946433" i="1"/>
  <c r="E946432" i="1"/>
  <c r="E946431" i="1"/>
  <c r="E946430" i="1"/>
  <c r="E946429" i="1"/>
  <c r="E946428" i="1"/>
  <c r="E946427" i="1"/>
  <c r="E946426" i="1"/>
  <c r="E946425" i="1"/>
  <c r="E946424" i="1"/>
  <c r="E946423" i="1"/>
  <c r="E946422" i="1"/>
  <c r="E946421" i="1"/>
  <c r="E946420" i="1"/>
  <c r="E946419" i="1"/>
  <c r="E946418" i="1"/>
  <c r="E946417" i="1"/>
  <c r="E946416" i="1"/>
  <c r="E946415" i="1"/>
  <c r="E946414" i="1"/>
  <c r="E946413" i="1"/>
  <c r="E946412" i="1"/>
  <c r="E946411" i="1"/>
  <c r="E946410" i="1"/>
  <c r="E946409" i="1"/>
  <c r="E946408" i="1"/>
  <c r="E946407" i="1"/>
  <c r="E946406" i="1"/>
  <c r="E946405" i="1"/>
  <c r="E946404" i="1"/>
  <c r="E946403" i="1"/>
  <c r="E946402" i="1"/>
  <c r="E946401" i="1"/>
  <c r="E946400" i="1"/>
  <c r="E946399" i="1"/>
  <c r="E946398" i="1"/>
  <c r="E946397" i="1"/>
  <c r="E946396" i="1"/>
  <c r="E946395" i="1"/>
  <c r="E946394" i="1"/>
  <c r="E946393" i="1"/>
  <c r="E946392" i="1"/>
  <c r="E946391" i="1"/>
  <c r="E946390" i="1"/>
  <c r="E946389" i="1"/>
  <c r="E946388" i="1"/>
  <c r="E946387" i="1"/>
  <c r="E946386" i="1"/>
  <c r="E946385" i="1"/>
  <c r="E946384" i="1"/>
  <c r="E946383" i="1"/>
  <c r="E946382" i="1"/>
  <c r="E946381" i="1"/>
  <c r="E946380" i="1"/>
  <c r="E946379" i="1"/>
  <c r="E946378" i="1"/>
  <c r="E946377" i="1"/>
  <c r="E946376" i="1"/>
  <c r="E946375" i="1"/>
  <c r="E946374" i="1"/>
  <c r="E946373" i="1"/>
  <c r="E946372" i="1"/>
  <c r="E946371" i="1"/>
  <c r="E946370" i="1"/>
  <c r="E946369" i="1"/>
  <c r="E946368" i="1"/>
  <c r="E946367" i="1"/>
  <c r="E946366" i="1"/>
  <c r="E946365" i="1"/>
  <c r="E946364" i="1"/>
  <c r="E946363" i="1"/>
  <c r="E946362" i="1"/>
  <c r="E946361" i="1"/>
  <c r="E946360" i="1"/>
  <c r="E946359" i="1"/>
  <c r="E946358" i="1"/>
  <c r="E946357" i="1"/>
  <c r="E946356" i="1"/>
  <c r="E946355" i="1"/>
  <c r="E946354" i="1"/>
  <c r="E946353" i="1"/>
  <c r="E946352" i="1"/>
  <c r="E946351" i="1"/>
  <c r="E946350" i="1"/>
  <c r="E946349" i="1"/>
  <c r="E946348" i="1"/>
  <c r="E946347" i="1"/>
  <c r="E946346" i="1"/>
  <c r="E946345" i="1"/>
  <c r="E946344" i="1"/>
  <c r="E946343" i="1"/>
  <c r="E946342" i="1"/>
  <c r="E946341" i="1"/>
  <c r="E946340" i="1"/>
  <c r="E946339" i="1"/>
  <c r="E946338" i="1"/>
  <c r="E946337" i="1"/>
  <c r="E946336" i="1"/>
  <c r="E946335" i="1"/>
  <c r="E946334" i="1"/>
  <c r="E946333" i="1"/>
  <c r="E946332" i="1"/>
  <c r="E946331" i="1"/>
  <c r="E946330" i="1"/>
  <c r="E946329" i="1"/>
  <c r="E946328" i="1"/>
  <c r="E946327" i="1"/>
  <c r="E946326" i="1"/>
  <c r="E946325" i="1"/>
  <c r="E946324" i="1"/>
  <c r="E946323" i="1"/>
  <c r="E946322" i="1"/>
  <c r="E946321" i="1"/>
  <c r="E946320" i="1"/>
  <c r="E946319" i="1"/>
  <c r="E946318" i="1"/>
  <c r="E946317" i="1"/>
  <c r="E946316" i="1"/>
  <c r="E946315" i="1"/>
  <c r="E946314" i="1"/>
  <c r="E946313" i="1"/>
  <c r="E946312" i="1"/>
  <c r="E946311" i="1"/>
  <c r="E946310" i="1"/>
  <c r="E946309" i="1"/>
  <c r="E946308" i="1"/>
  <c r="E946307" i="1"/>
  <c r="E946306" i="1"/>
  <c r="E946305" i="1"/>
  <c r="E946304" i="1"/>
  <c r="E946303" i="1"/>
  <c r="E946302" i="1"/>
  <c r="E946301" i="1"/>
  <c r="E946300" i="1"/>
  <c r="E946299" i="1"/>
  <c r="E946298" i="1"/>
  <c r="E946297" i="1"/>
  <c r="E946296" i="1"/>
  <c r="E946295" i="1"/>
  <c r="E946294" i="1"/>
  <c r="E946293" i="1"/>
  <c r="E946292" i="1"/>
  <c r="E946291" i="1"/>
  <c r="E946290" i="1"/>
  <c r="E946289" i="1"/>
  <c r="E946288" i="1"/>
  <c r="E946287" i="1"/>
  <c r="E946286" i="1"/>
  <c r="E946285" i="1"/>
  <c r="E946284" i="1"/>
  <c r="E946283" i="1"/>
  <c r="E946282" i="1"/>
  <c r="E946281" i="1"/>
  <c r="E946280" i="1"/>
  <c r="E946279" i="1"/>
  <c r="E946278" i="1"/>
  <c r="E946277" i="1"/>
  <c r="E946276" i="1"/>
  <c r="E946275" i="1"/>
  <c r="E946274" i="1"/>
  <c r="E946273" i="1"/>
  <c r="E946272" i="1"/>
  <c r="E946271" i="1"/>
  <c r="E946270" i="1"/>
  <c r="E946269" i="1"/>
  <c r="E946268" i="1"/>
  <c r="E946267" i="1"/>
  <c r="E946266" i="1"/>
  <c r="E946265" i="1"/>
  <c r="E946264" i="1"/>
  <c r="E946263" i="1"/>
  <c r="E946262" i="1"/>
  <c r="E946261" i="1"/>
  <c r="E946260" i="1"/>
  <c r="E946259" i="1"/>
  <c r="E946258" i="1"/>
  <c r="E946257" i="1"/>
  <c r="E946256" i="1"/>
  <c r="E946255" i="1"/>
  <c r="E946254" i="1"/>
  <c r="E946253" i="1"/>
  <c r="E946252" i="1"/>
  <c r="E946251" i="1"/>
  <c r="E946250" i="1"/>
  <c r="E946249" i="1"/>
  <c r="E946248" i="1"/>
  <c r="E946247" i="1"/>
  <c r="E946246" i="1"/>
  <c r="E946245" i="1"/>
  <c r="E946244" i="1"/>
  <c r="E946243" i="1"/>
  <c r="E946242" i="1"/>
  <c r="E946241" i="1"/>
  <c r="E946240" i="1"/>
  <c r="E946239" i="1"/>
  <c r="E946238" i="1"/>
  <c r="E946237" i="1"/>
  <c r="E946236" i="1"/>
  <c r="E946235" i="1"/>
  <c r="E946234" i="1"/>
  <c r="E946233" i="1"/>
  <c r="E946232" i="1"/>
  <c r="E946231" i="1"/>
  <c r="E946230" i="1"/>
  <c r="E946229" i="1"/>
  <c r="E946228" i="1"/>
  <c r="E946227" i="1"/>
  <c r="E946226" i="1"/>
  <c r="E946225" i="1"/>
  <c r="E946224" i="1"/>
  <c r="E946223" i="1"/>
  <c r="E946222" i="1"/>
  <c r="E946221" i="1"/>
  <c r="E946220" i="1"/>
  <c r="E946219" i="1"/>
  <c r="E946218" i="1"/>
  <c r="E946217" i="1"/>
  <c r="E946216" i="1"/>
  <c r="E946215" i="1"/>
  <c r="E946214" i="1"/>
  <c r="E946213" i="1"/>
  <c r="E946212" i="1"/>
  <c r="E946211" i="1"/>
  <c r="E946210" i="1"/>
  <c r="E946209" i="1"/>
  <c r="E946208" i="1"/>
  <c r="E946207" i="1"/>
  <c r="E946206" i="1"/>
  <c r="E946205" i="1"/>
  <c r="E946204" i="1"/>
  <c r="E946203" i="1"/>
  <c r="E946202" i="1"/>
  <c r="E946201" i="1"/>
  <c r="E946200" i="1"/>
  <c r="E946199" i="1"/>
  <c r="E946198" i="1"/>
  <c r="E946197" i="1"/>
  <c r="E946196" i="1"/>
  <c r="E946195" i="1"/>
  <c r="E946194" i="1"/>
  <c r="E946193" i="1"/>
  <c r="E946192" i="1"/>
  <c r="E946191" i="1"/>
  <c r="E946190" i="1"/>
  <c r="E946189" i="1"/>
  <c r="E946188" i="1"/>
  <c r="E946187" i="1"/>
  <c r="E946186" i="1"/>
  <c r="E946185" i="1"/>
  <c r="E946184" i="1"/>
  <c r="E946183" i="1"/>
  <c r="E946182" i="1"/>
  <c r="E946181" i="1"/>
  <c r="E946180" i="1"/>
  <c r="E946179" i="1"/>
  <c r="E946178" i="1"/>
  <c r="E946177" i="1"/>
  <c r="E946176" i="1"/>
  <c r="E946175" i="1"/>
  <c r="E946174" i="1"/>
  <c r="E946173" i="1"/>
  <c r="E946172" i="1"/>
  <c r="E946171" i="1"/>
  <c r="E946170" i="1"/>
  <c r="E946169" i="1"/>
  <c r="E946168" i="1"/>
  <c r="E946167" i="1"/>
  <c r="E946166" i="1"/>
  <c r="E946165" i="1"/>
  <c r="E946164" i="1"/>
  <c r="E946163" i="1"/>
  <c r="E946162" i="1"/>
  <c r="E946161" i="1"/>
  <c r="E946160" i="1"/>
  <c r="E946159" i="1"/>
  <c r="E946158" i="1"/>
  <c r="E946157" i="1"/>
  <c r="E946156" i="1"/>
  <c r="E946155" i="1"/>
  <c r="E946154" i="1"/>
  <c r="E946153" i="1"/>
  <c r="E946152" i="1"/>
  <c r="E946151" i="1"/>
  <c r="E946150" i="1"/>
  <c r="E946149" i="1"/>
  <c r="E946148" i="1"/>
  <c r="E946147" i="1"/>
  <c r="E946146" i="1"/>
  <c r="E946145" i="1"/>
  <c r="E946144" i="1"/>
  <c r="E946143" i="1"/>
  <c r="E946142" i="1"/>
  <c r="E946141" i="1"/>
  <c r="E946140" i="1"/>
  <c r="E946139" i="1"/>
  <c r="E946138" i="1"/>
  <c r="E946137" i="1"/>
  <c r="E946136" i="1"/>
  <c r="E946135" i="1"/>
  <c r="E946134" i="1"/>
  <c r="E946133" i="1"/>
  <c r="E946132" i="1"/>
  <c r="E946131" i="1"/>
  <c r="E946130" i="1"/>
  <c r="E946129" i="1"/>
  <c r="E946128" i="1"/>
  <c r="E946127" i="1"/>
  <c r="E946126" i="1"/>
  <c r="E946125" i="1"/>
  <c r="E946124" i="1"/>
  <c r="E946123" i="1"/>
  <c r="E946122" i="1"/>
  <c r="E946121" i="1"/>
  <c r="E946120" i="1"/>
  <c r="E946119" i="1"/>
  <c r="E946118" i="1"/>
  <c r="E946117" i="1"/>
  <c r="E946116" i="1"/>
  <c r="E946115" i="1"/>
  <c r="E946114" i="1"/>
  <c r="E946113" i="1"/>
  <c r="E946112" i="1"/>
  <c r="E946111" i="1"/>
  <c r="E946110" i="1"/>
  <c r="E946109" i="1"/>
  <c r="E946108" i="1"/>
  <c r="E946107" i="1"/>
  <c r="E946106" i="1"/>
  <c r="E946105" i="1"/>
  <c r="E946104" i="1"/>
  <c r="E946103" i="1"/>
  <c r="E946102" i="1"/>
  <c r="E946101" i="1"/>
  <c r="E946100" i="1"/>
  <c r="E946099" i="1"/>
  <c r="E946098" i="1"/>
  <c r="E946097" i="1"/>
  <c r="E946096" i="1"/>
  <c r="E946095" i="1"/>
  <c r="E946094" i="1"/>
  <c r="E946093" i="1"/>
  <c r="E946092" i="1"/>
  <c r="E946091" i="1"/>
  <c r="E946090" i="1"/>
  <c r="E946089" i="1"/>
  <c r="E946088" i="1"/>
  <c r="E946087" i="1"/>
  <c r="E946086" i="1"/>
  <c r="E946085" i="1"/>
  <c r="E946084" i="1"/>
  <c r="E946083" i="1"/>
  <c r="E946082" i="1"/>
  <c r="E946081" i="1"/>
  <c r="E946080" i="1"/>
  <c r="E946079" i="1"/>
  <c r="E946078" i="1"/>
  <c r="E946077" i="1"/>
  <c r="E946076" i="1"/>
  <c r="E946075" i="1"/>
  <c r="E946074" i="1"/>
  <c r="E946073" i="1"/>
  <c r="E946072" i="1"/>
  <c r="E946071" i="1"/>
  <c r="E946070" i="1"/>
  <c r="E946069" i="1"/>
  <c r="E946068" i="1"/>
  <c r="E946067" i="1"/>
  <c r="E946066" i="1"/>
  <c r="E946065" i="1"/>
  <c r="E946064" i="1"/>
  <c r="E946063" i="1"/>
  <c r="E946062" i="1"/>
  <c r="E946061" i="1"/>
  <c r="E946060" i="1"/>
  <c r="E946059" i="1"/>
  <c r="E946058" i="1"/>
  <c r="E946057" i="1"/>
  <c r="E946056" i="1"/>
  <c r="E946055" i="1"/>
  <c r="E946054" i="1"/>
  <c r="E946053" i="1"/>
  <c r="E946052" i="1"/>
  <c r="E946051" i="1"/>
  <c r="E946050" i="1"/>
  <c r="E946049" i="1"/>
  <c r="E946048" i="1"/>
  <c r="E946047" i="1"/>
  <c r="E946046" i="1"/>
  <c r="E946045" i="1"/>
  <c r="E946044" i="1"/>
  <c r="E946043" i="1"/>
  <c r="E946042" i="1"/>
  <c r="E946041" i="1"/>
  <c r="E946040" i="1"/>
  <c r="E946039" i="1"/>
  <c r="E946038" i="1"/>
  <c r="E946037" i="1"/>
  <c r="E946036" i="1"/>
  <c r="E946035" i="1"/>
  <c r="E946034" i="1"/>
  <c r="E946033" i="1"/>
  <c r="E946032" i="1"/>
  <c r="E946031" i="1"/>
  <c r="E946030" i="1"/>
  <c r="E946029" i="1"/>
  <c r="E946028" i="1"/>
  <c r="E946027" i="1"/>
  <c r="E946026" i="1"/>
  <c r="E946025" i="1"/>
  <c r="E946024" i="1"/>
  <c r="E946023" i="1"/>
  <c r="E946022" i="1"/>
  <c r="E946021" i="1"/>
  <c r="E946020" i="1"/>
  <c r="E946019" i="1"/>
  <c r="E946018" i="1"/>
  <c r="E946017" i="1"/>
  <c r="E946016" i="1"/>
  <c r="E946015" i="1"/>
  <c r="E946014" i="1"/>
  <c r="E946013" i="1"/>
  <c r="E946012" i="1"/>
  <c r="E946011" i="1"/>
  <c r="E946010" i="1"/>
  <c r="E946009" i="1"/>
  <c r="E946008" i="1"/>
  <c r="E946007" i="1"/>
  <c r="E946006" i="1"/>
  <c r="E946005" i="1"/>
  <c r="E946004" i="1"/>
  <c r="E946003" i="1"/>
  <c r="E946002" i="1"/>
  <c r="E946001" i="1"/>
  <c r="E946000" i="1"/>
  <c r="E945999" i="1"/>
  <c r="E945998" i="1"/>
  <c r="E945997" i="1"/>
  <c r="E945996" i="1"/>
  <c r="E945995" i="1"/>
  <c r="E945994" i="1"/>
  <c r="E945993" i="1"/>
  <c r="E945992" i="1"/>
  <c r="E945991" i="1"/>
  <c r="E945990" i="1"/>
  <c r="E945989" i="1"/>
  <c r="E945988" i="1"/>
  <c r="E945987" i="1"/>
  <c r="E945986" i="1"/>
  <c r="E945985" i="1"/>
  <c r="E945984" i="1"/>
  <c r="E945983" i="1"/>
  <c r="E945982" i="1"/>
  <c r="E945981" i="1"/>
  <c r="E945980" i="1"/>
  <c r="E945979" i="1"/>
  <c r="E945978" i="1"/>
  <c r="E945977" i="1"/>
  <c r="E945976" i="1"/>
  <c r="E945975" i="1"/>
  <c r="E945974" i="1"/>
  <c r="E945973" i="1"/>
  <c r="E945972" i="1"/>
  <c r="E945971" i="1"/>
  <c r="E945970" i="1"/>
  <c r="E945969" i="1"/>
  <c r="E945968" i="1"/>
  <c r="E945967" i="1"/>
  <c r="E945966" i="1"/>
  <c r="E945965" i="1"/>
  <c r="E945964" i="1"/>
  <c r="E945963" i="1"/>
  <c r="E945962" i="1"/>
  <c r="E945961" i="1"/>
  <c r="E945960" i="1"/>
  <c r="E945959" i="1"/>
  <c r="E945958" i="1"/>
  <c r="E945957" i="1"/>
  <c r="E945956" i="1"/>
  <c r="E945955" i="1"/>
  <c r="E945954" i="1"/>
  <c r="E945953" i="1"/>
  <c r="E945952" i="1"/>
  <c r="E945951" i="1"/>
  <c r="E945950" i="1"/>
  <c r="E945949" i="1"/>
  <c r="E945948" i="1"/>
  <c r="E945947" i="1"/>
  <c r="E945946" i="1"/>
  <c r="E945945" i="1"/>
  <c r="E945944" i="1"/>
  <c r="E945943" i="1"/>
  <c r="E945942" i="1"/>
  <c r="E945941" i="1"/>
  <c r="E945940" i="1"/>
  <c r="E945939" i="1"/>
  <c r="E945938" i="1"/>
  <c r="E945937" i="1"/>
  <c r="E945936" i="1"/>
  <c r="E945935" i="1"/>
  <c r="E945934" i="1"/>
  <c r="E945933" i="1"/>
  <c r="E945932" i="1"/>
  <c r="E945931" i="1"/>
  <c r="E945930" i="1"/>
  <c r="E945929" i="1"/>
  <c r="E945928" i="1"/>
  <c r="E945927" i="1"/>
  <c r="E945926" i="1"/>
  <c r="E945925" i="1"/>
  <c r="E945924" i="1"/>
  <c r="E945923" i="1"/>
  <c r="E945922" i="1"/>
  <c r="E945921" i="1"/>
  <c r="E945920" i="1"/>
  <c r="E945919" i="1"/>
  <c r="E945918" i="1"/>
  <c r="E945917" i="1"/>
  <c r="E945916" i="1"/>
  <c r="E945915" i="1"/>
  <c r="E945914" i="1"/>
  <c r="E945913" i="1"/>
  <c r="E945912" i="1"/>
  <c r="E945911" i="1"/>
  <c r="E945910" i="1"/>
  <c r="E945909" i="1"/>
  <c r="E945908" i="1"/>
  <c r="E945907" i="1"/>
  <c r="E945906" i="1"/>
  <c r="E945905" i="1"/>
  <c r="E945904" i="1"/>
  <c r="E945903" i="1"/>
  <c r="E945902" i="1"/>
  <c r="E945901" i="1"/>
  <c r="E945900" i="1"/>
  <c r="E945899" i="1"/>
  <c r="E945898" i="1"/>
  <c r="E945897" i="1"/>
  <c r="E945896" i="1"/>
  <c r="E945895" i="1"/>
  <c r="E945894" i="1"/>
  <c r="E945893" i="1"/>
  <c r="E945892" i="1"/>
  <c r="E945891" i="1"/>
  <c r="E945890" i="1"/>
  <c r="E945889" i="1"/>
  <c r="E945888" i="1"/>
  <c r="E945887" i="1"/>
  <c r="E945886" i="1"/>
  <c r="E945885" i="1"/>
  <c r="E945884" i="1"/>
  <c r="E945883" i="1"/>
  <c r="E945882" i="1"/>
  <c r="E945881" i="1"/>
  <c r="E945880" i="1"/>
  <c r="E945879" i="1"/>
  <c r="E945878" i="1"/>
  <c r="E945877" i="1"/>
  <c r="E945876" i="1"/>
  <c r="E945875" i="1"/>
  <c r="E945874" i="1"/>
  <c r="E945873" i="1"/>
  <c r="E945872" i="1"/>
  <c r="E945871" i="1"/>
  <c r="E945870" i="1"/>
  <c r="E945869" i="1"/>
  <c r="E945868" i="1"/>
  <c r="E945867" i="1"/>
  <c r="E945866" i="1"/>
  <c r="E945865" i="1"/>
  <c r="E945864" i="1"/>
  <c r="E945863" i="1"/>
  <c r="E945862" i="1"/>
  <c r="E945861" i="1"/>
  <c r="E945860" i="1"/>
  <c r="E945859" i="1"/>
  <c r="E945858" i="1"/>
  <c r="E945857" i="1"/>
  <c r="E945856" i="1"/>
  <c r="E945855" i="1"/>
  <c r="E945854" i="1"/>
  <c r="E945853" i="1"/>
  <c r="E945852" i="1"/>
  <c r="E945851" i="1"/>
  <c r="E945850" i="1"/>
  <c r="E945849" i="1"/>
  <c r="E945848" i="1"/>
  <c r="E945847" i="1"/>
  <c r="E945846" i="1"/>
  <c r="E945845" i="1"/>
  <c r="E945844" i="1"/>
  <c r="E945843" i="1"/>
  <c r="E945842" i="1"/>
  <c r="E945841" i="1"/>
  <c r="E945840" i="1"/>
  <c r="E945839" i="1"/>
  <c r="E945838" i="1"/>
  <c r="E945837" i="1"/>
  <c r="E945836" i="1"/>
  <c r="E945835" i="1"/>
  <c r="E945834" i="1"/>
  <c r="E945833" i="1"/>
  <c r="E945832" i="1"/>
  <c r="E945831" i="1"/>
  <c r="E945830" i="1"/>
  <c r="E945829" i="1"/>
  <c r="E945828" i="1"/>
  <c r="E945827" i="1"/>
  <c r="E945826" i="1"/>
  <c r="E945825" i="1"/>
  <c r="E945824" i="1"/>
  <c r="E945823" i="1"/>
  <c r="E945822" i="1"/>
  <c r="E945821" i="1"/>
  <c r="E945820" i="1"/>
  <c r="E945819" i="1"/>
  <c r="E945818" i="1"/>
  <c r="E945817" i="1"/>
  <c r="E945816" i="1"/>
  <c r="E945815" i="1"/>
  <c r="E945814" i="1"/>
  <c r="E945813" i="1"/>
  <c r="E945812" i="1"/>
  <c r="E945811" i="1"/>
  <c r="E945810" i="1"/>
  <c r="E945809" i="1"/>
  <c r="E945808" i="1"/>
  <c r="E945807" i="1"/>
  <c r="E945806" i="1"/>
  <c r="E945805" i="1"/>
  <c r="E945804" i="1"/>
  <c r="E945803" i="1"/>
  <c r="E945802" i="1"/>
  <c r="E945801" i="1"/>
  <c r="E945800" i="1"/>
  <c r="E945799" i="1"/>
  <c r="E945798" i="1"/>
  <c r="E945797" i="1"/>
  <c r="E945796" i="1"/>
  <c r="E945795" i="1"/>
  <c r="E945794" i="1"/>
  <c r="E945793" i="1"/>
  <c r="E945792" i="1"/>
  <c r="E945791" i="1"/>
  <c r="E945790" i="1"/>
  <c r="E945789" i="1"/>
  <c r="E945788" i="1"/>
  <c r="E945787" i="1"/>
  <c r="E945786" i="1"/>
  <c r="E945785" i="1"/>
  <c r="E945784" i="1"/>
  <c r="E945783" i="1"/>
  <c r="E945782" i="1"/>
  <c r="E945781" i="1"/>
  <c r="E945780" i="1"/>
  <c r="E945779" i="1"/>
  <c r="E945778" i="1"/>
  <c r="E945777" i="1"/>
  <c r="E945776" i="1"/>
  <c r="E945775" i="1"/>
  <c r="E945774" i="1"/>
  <c r="E945773" i="1"/>
  <c r="E945772" i="1"/>
  <c r="E945771" i="1"/>
  <c r="E945770" i="1"/>
  <c r="E945769" i="1"/>
  <c r="E945768" i="1"/>
  <c r="E945767" i="1"/>
  <c r="E945766" i="1"/>
  <c r="E945765" i="1"/>
  <c r="E945764" i="1"/>
  <c r="E945763" i="1"/>
  <c r="E945762" i="1"/>
  <c r="E945761" i="1"/>
  <c r="E945760" i="1"/>
  <c r="E945759" i="1"/>
  <c r="E945758" i="1"/>
  <c r="E945757" i="1"/>
  <c r="E945756" i="1"/>
  <c r="E945755" i="1"/>
  <c r="E945754" i="1"/>
  <c r="E945753" i="1"/>
  <c r="E945752" i="1"/>
  <c r="E945751" i="1"/>
  <c r="E945750" i="1"/>
  <c r="E945749" i="1"/>
  <c r="E945748" i="1"/>
  <c r="E945747" i="1"/>
  <c r="E945746" i="1"/>
  <c r="E945745" i="1"/>
  <c r="E945744" i="1"/>
  <c r="E945743" i="1"/>
  <c r="E945742" i="1"/>
  <c r="E945741" i="1"/>
  <c r="E945740" i="1"/>
  <c r="E945739" i="1"/>
  <c r="E945738" i="1"/>
  <c r="E945737" i="1"/>
  <c r="E945736" i="1"/>
  <c r="E945735" i="1"/>
  <c r="E945734" i="1"/>
  <c r="E945733" i="1"/>
  <c r="E945732" i="1"/>
  <c r="E945731" i="1"/>
  <c r="E945730" i="1"/>
  <c r="E945729" i="1"/>
  <c r="E945728" i="1"/>
  <c r="E945727" i="1"/>
  <c r="E945726" i="1"/>
  <c r="E945725" i="1"/>
  <c r="E945724" i="1"/>
  <c r="E945723" i="1"/>
  <c r="E945722" i="1"/>
  <c r="E945721" i="1"/>
  <c r="E945720" i="1"/>
  <c r="E945719" i="1"/>
  <c r="E945718" i="1"/>
  <c r="E945717" i="1"/>
  <c r="E945716" i="1"/>
  <c r="E945715" i="1"/>
  <c r="E945714" i="1"/>
  <c r="E945713" i="1"/>
  <c r="E945712" i="1"/>
  <c r="E945711" i="1"/>
  <c r="E945710" i="1"/>
  <c r="E945709" i="1"/>
  <c r="E945708" i="1"/>
  <c r="E945707" i="1"/>
  <c r="E945706" i="1"/>
  <c r="E945705" i="1"/>
  <c r="E945704" i="1"/>
  <c r="E945703" i="1"/>
  <c r="E945702" i="1"/>
  <c r="E945701" i="1"/>
  <c r="E945700" i="1"/>
  <c r="E945699" i="1"/>
  <c r="E945698" i="1"/>
  <c r="E945697" i="1"/>
  <c r="E945696" i="1"/>
  <c r="E945695" i="1"/>
  <c r="E945694" i="1"/>
  <c r="E945693" i="1"/>
  <c r="E945692" i="1"/>
  <c r="E945691" i="1"/>
  <c r="E945690" i="1"/>
  <c r="E945689" i="1"/>
  <c r="E945688" i="1"/>
  <c r="E945687" i="1"/>
  <c r="E945686" i="1"/>
  <c r="E945685" i="1"/>
  <c r="E945684" i="1"/>
  <c r="E945683" i="1"/>
  <c r="E945682" i="1"/>
  <c r="E945681" i="1"/>
  <c r="E945680" i="1"/>
  <c r="E945679" i="1"/>
  <c r="E945678" i="1"/>
  <c r="E945677" i="1"/>
  <c r="E945676" i="1"/>
  <c r="E945675" i="1"/>
  <c r="E945674" i="1"/>
  <c r="E945673" i="1"/>
  <c r="E945672" i="1"/>
  <c r="E945671" i="1"/>
  <c r="E945670" i="1"/>
  <c r="E945669" i="1"/>
  <c r="E945668" i="1"/>
  <c r="E945667" i="1"/>
  <c r="E945666" i="1"/>
  <c r="E945665" i="1"/>
  <c r="E945664" i="1"/>
  <c r="E945663" i="1"/>
  <c r="E945662" i="1"/>
  <c r="E945661" i="1"/>
  <c r="E945660" i="1"/>
  <c r="E945659" i="1"/>
  <c r="E945658" i="1"/>
  <c r="E945657" i="1"/>
  <c r="E945656" i="1"/>
  <c r="E945655" i="1"/>
  <c r="E945654" i="1"/>
  <c r="E945653" i="1"/>
  <c r="E945652" i="1"/>
  <c r="E945651" i="1"/>
  <c r="E945650" i="1"/>
  <c r="E945649" i="1"/>
  <c r="E945648" i="1"/>
  <c r="E945647" i="1"/>
  <c r="E945646" i="1"/>
  <c r="E945645" i="1"/>
  <c r="E945644" i="1"/>
  <c r="E945643" i="1"/>
  <c r="E945642" i="1"/>
  <c r="E945641" i="1"/>
  <c r="E945640" i="1"/>
  <c r="E945639" i="1"/>
  <c r="E945638" i="1"/>
  <c r="E945637" i="1"/>
  <c r="E945636" i="1"/>
  <c r="E945635" i="1"/>
  <c r="E945634" i="1"/>
  <c r="E945633" i="1"/>
  <c r="E945632" i="1"/>
  <c r="E945631" i="1"/>
  <c r="E945630" i="1"/>
  <c r="E945629" i="1"/>
  <c r="E945628" i="1"/>
  <c r="E945627" i="1"/>
  <c r="E945626" i="1"/>
  <c r="E945625" i="1"/>
  <c r="E945624" i="1"/>
  <c r="E945623" i="1"/>
  <c r="E945622" i="1"/>
  <c r="E945621" i="1"/>
  <c r="E945620" i="1"/>
  <c r="E945619" i="1"/>
  <c r="E945618" i="1"/>
  <c r="E945617" i="1"/>
  <c r="E945616" i="1"/>
  <c r="E945615" i="1"/>
  <c r="E945614" i="1"/>
  <c r="E945613" i="1"/>
  <c r="E945612" i="1"/>
  <c r="E945611" i="1"/>
  <c r="E945610" i="1"/>
  <c r="E945609" i="1"/>
  <c r="E945608" i="1"/>
  <c r="E945607" i="1"/>
  <c r="E945606" i="1"/>
  <c r="E945605" i="1"/>
  <c r="E945604" i="1"/>
  <c r="E945603" i="1"/>
  <c r="E945602" i="1"/>
  <c r="E945601" i="1"/>
  <c r="E945600" i="1"/>
  <c r="E945599" i="1"/>
  <c r="E945598" i="1"/>
  <c r="E945597" i="1"/>
  <c r="E945596" i="1"/>
  <c r="E945595" i="1"/>
  <c r="E945594" i="1"/>
  <c r="E945593" i="1"/>
  <c r="E945592" i="1"/>
  <c r="E945591" i="1"/>
  <c r="E945590" i="1"/>
  <c r="E945589" i="1"/>
  <c r="E945588" i="1"/>
  <c r="E945587" i="1"/>
  <c r="E945586" i="1"/>
  <c r="E945585" i="1"/>
  <c r="E945584" i="1"/>
  <c r="E945583" i="1"/>
  <c r="E945582" i="1"/>
  <c r="E945581" i="1"/>
  <c r="E945580" i="1"/>
  <c r="E945579" i="1"/>
  <c r="E945578" i="1"/>
  <c r="E945577" i="1"/>
  <c r="E945576" i="1"/>
  <c r="E945575" i="1"/>
  <c r="E945574" i="1"/>
  <c r="E945573" i="1"/>
  <c r="E945572" i="1"/>
  <c r="E945571" i="1"/>
  <c r="E945570" i="1"/>
  <c r="E945569" i="1"/>
  <c r="E945568" i="1"/>
  <c r="E945567" i="1"/>
  <c r="E945566" i="1"/>
  <c r="E945565" i="1"/>
  <c r="E945564" i="1"/>
  <c r="E945563" i="1"/>
  <c r="E945562" i="1"/>
  <c r="E945561" i="1"/>
  <c r="E945560" i="1"/>
  <c r="E945559" i="1"/>
  <c r="E945558" i="1"/>
  <c r="E945557" i="1"/>
  <c r="E945556" i="1"/>
  <c r="E945555" i="1"/>
  <c r="E945554" i="1"/>
  <c r="E945553" i="1"/>
  <c r="E945552" i="1"/>
  <c r="E945551" i="1"/>
  <c r="E945550" i="1"/>
  <c r="E945549" i="1"/>
  <c r="E945548" i="1"/>
  <c r="E945547" i="1"/>
  <c r="E945546" i="1"/>
  <c r="E945545" i="1"/>
  <c r="E945544" i="1"/>
  <c r="E945543" i="1"/>
  <c r="E945542" i="1"/>
  <c r="E945541" i="1"/>
  <c r="E945540" i="1"/>
  <c r="E945539" i="1"/>
  <c r="E945538" i="1"/>
  <c r="E945537" i="1"/>
  <c r="E945536" i="1"/>
  <c r="E945535" i="1"/>
  <c r="E945534" i="1"/>
  <c r="E945533" i="1"/>
  <c r="E945532" i="1"/>
  <c r="E945531" i="1"/>
  <c r="E945530" i="1"/>
  <c r="E945529" i="1"/>
  <c r="E945528" i="1"/>
  <c r="E945527" i="1"/>
  <c r="E945526" i="1"/>
  <c r="E945525" i="1"/>
  <c r="E945524" i="1"/>
  <c r="E945523" i="1"/>
  <c r="E945522" i="1"/>
  <c r="E945521" i="1"/>
  <c r="E945520" i="1"/>
  <c r="E945519" i="1"/>
  <c r="E945518" i="1"/>
  <c r="E945517" i="1"/>
  <c r="E945516" i="1"/>
  <c r="E945515" i="1"/>
  <c r="E945514" i="1"/>
  <c r="E945513" i="1"/>
  <c r="E945512" i="1"/>
  <c r="E945511" i="1"/>
  <c r="E945510" i="1"/>
  <c r="E945509" i="1"/>
  <c r="E945508" i="1"/>
  <c r="E945507" i="1"/>
  <c r="E945506" i="1"/>
  <c r="E945505" i="1"/>
  <c r="E945504" i="1"/>
  <c r="E945503" i="1"/>
  <c r="E945502" i="1"/>
  <c r="E945501" i="1"/>
  <c r="E945500" i="1"/>
  <c r="E945499" i="1"/>
  <c r="E945498" i="1"/>
  <c r="E945497" i="1"/>
  <c r="E945496" i="1"/>
  <c r="E945495" i="1"/>
  <c r="E945494" i="1"/>
  <c r="E945493" i="1"/>
  <c r="E945492" i="1"/>
  <c r="E945491" i="1"/>
  <c r="E945490" i="1"/>
  <c r="E945489" i="1"/>
  <c r="E945488" i="1"/>
  <c r="E945487" i="1"/>
  <c r="E945486" i="1"/>
  <c r="E945485" i="1"/>
  <c r="E945484" i="1"/>
  <c r="E945483" i="1"/>
  <c r="E945482" i="1"/>
  <c r="E945481" i="1"/>
  <c r="E945480" i="1"/>
  <c r="E945479" i="1"/>
  <c r="E945478" i="1"/>
  <c r="E945477" i="1"/>
  <c r="E945476" i="1"/>
  <c r="E945475" i="1"/>
  <c r="E945474" i="1"/>
  <c r="E945473" i="1"/>
  <c r="E945472" i="1"/>
  <c r="E945471" i="1"/>
  <c r="E945470" i="1"/>
  <c r="E945469" i="1"/>
  <c r="E945468" i="1"/>
  <c r="E945467" i="1"/>
  <c r="E945466" i="1"/>
  <c r="E945465" i="1"/>
  <c r="E945464" i="1"/>
  <c r="E945463" i="1"/>
  <c r="E945462" i="1"/>
  <c r="E945461" i="1"/>
  <c r="E945460" i="1"/>
  <c r="E945459" i="1"/>
  <c r="E945458" i="1"/>
  <c r="E945457" i="1"/>
  <c r="E945456" i="1"/>
  <c r="E945455" i="1"/>
  <c r="E945454" i="1"/>
  <c r="E945453" i="1"/>
  <c r="E945452" i="1"/>
  <c r="E945451" i="1"/>
  <c r="E945450" i="1"/>
  <c r="E945449" i="1"/>
  <c r="E945448" i="1"/>
  <c r="E945447" i="1"/>
  <c r="E945446" i="1"/>
  <c r="E945445" i="1"/>
  <c r="E945444" i="1"/>
  <c r="E945443" i="1"/>
  <c r="E945442" i="1"/>
  <c r="E945441" i="1"/>
  <c r="E945440" i="1"/>
  <c r="E945439" i="1"/>
  <c r="E945438" i="1"/>
  <c r="E945437" i="1"/>
  <c r="E945436" i="1"/>
  <c r="E945435" i="1"/>
  <c r="E945434" i="1"/>
  <c r="E945433" i="1"/>
  <c r="E945432" i="1"/>
  <c r="E945431" i="1"/>
  <c r="E945430" i="1"/>
  <c r="E945429" i="1"/>
  <c r="E945428" i="1"/>
  <c r="E945427" i="1"/>
  <c r="E945426" i="1"/>
  <c r="E945425" i="1"/>
  <c r="E945424" i="1"/>
  <c r="E945423" i="1"/>
  <c r="E945422" i="1"/>
  <c r="E945421" i="1"/>
  <c r="E945420" i="1"/>
  <c r="E945419" i="1"/>
  <c r="E945418" i="1"/>
  <c r="E945417" i="1"/>
  <c r="E945416" i="1"/>
  <c r="E945415" i="1"/>
  <c r="E945414" i="1"/>
  <c r="E945413" i="1"/>
  <c r="E945412" i="1"/>
  <c r="E945411" i="1"/>
  <c r="E945410" i="1"/>
  <c r="E945409" i="1"/>
  <c r="E945408" i="1"/>
  <c r="E945407" i="1"/>
  <c r="E945406" i="1"/>
  <c r="E945405" i="1"/>
  <c r="E945404" i="1"/>
  <c r="E945403" i="1"/>
  <c r="E945402" i="1"/>
  <c r="E945401" i="1"/>
  <c r="E945400" i="1"/>
  <c r="E945399" i="1"/>
  <c r="E945398" i="1"/>
  <c r="E945397" i="1"/>
  <c r="E945396" i="1"/>
  <c r="E945395" i="1"/>
  <c r="E945394" i="1"/>
  <c r="E945393" i="1"/>
  <c r="E945392" i="1"/>
  <c r="E945391" i="1"/>
  <c r="E945390" i="1"/>
  <c r="E945389" i="1"/>
  <c r="E945388" i="1"/>
  <c r="E945387" i="1"/>
  <c r="E945386" i="1"/>
  <c r="E945385" i="1"/>
  <c r="E945384" i="1"/>
  <c r="E945383" i="1"/>
  <c r="E945382" i="1"/>
  <c r="E945381" i="1"/>
  <c r="E945380" i="1"/>
  <c r="E945379" i="1"/>
  <c r="E945378" i="1"/>
  <c r="E945377" i="1"/>
  <c r="E945376" i="1"/>
  <c r="E945375" i="1"/>
  <c r="E945374" i="1"/>
  <c r="E945373" i="1"/>
  <c r="E945372" i="1"/>
  <c r="E945371" i="1"/>
  <c r="E945370" i="1"/>
  <c r="E945369" i="1"/>
  <c r="E945368" i="1"/>
  <c r="E945367" i="1"/>
  <c r="E945366" i="1"/>
  <c r="E945365" i="1"/>
  <c r="E945364" i="1"/>
  <c r="E945363" i="1"/>
  <c r="E945362" i="1"/>
  <c r="E945361" i="1"/>
  <c r="E945360" i="1"/>
  <c r="E945359" i="1"/>
  <c r="E945358" i="1"/>
  <c r="E945357" i="1"/>
  <c r="E945356" i="1"/>
  <c r="E945355" i="1"/>
  <c r="E945354" i="1"/>
  <c r="E945353" i="1"/>
  <c r="E945352" i="1"/>
  <c r="E945351" i="1"/>
  <c r="E945350" i="1"/>
  <c r="E945349" i="1"/>
  <c r="E945348" i="1"/>
  <c r="E945347" i="1"/>
  <c r="E945346" i="1"/>
  <c r="E945345" i="1"/>
  <c r="E945344" i="1"/>
  <c r="E945343" i="1"/>
  <c r="E945342" i="1"/>
  <c r="E945341" i="1"/>
  <c r="E945340" i="1"/>
  <c r="E945339" i="1"/>
  <c r="E945338" i="1"/>
  <c r="E945337" i="1"/>
  <c r="E945336" i="1"/>
  <c r="E945335" i="1"/>
  <c r="E945334" i="1"/>
  <c r="E945333" i="1"/>
  <c r="E945332" i="1"/>
  <c r="E945331" i="1"/>
  <c r="E945330" i="1"/>
  <c r="E945329" i="1"/>
  <c r="E945328" i="1"/>
  <c r="E945327" i="1"/>
  <c r="E945326" i="1"/>
  <c r="E945325" i="1"/>
  <c r="E945324" i="1"/>
  <c r="E945323" i="1"/>
  <c r="E945322" i="1"/>
  <c r="E945321" i="1"/>
  <c r="E945320" i="1"/>
  <c r="E945319" i="1"/>
  <c r="E945318" i="1"/>
  <c r="E945317" i="1"/>
  <c r="E945316" i="1"/>
  <c r="E945315" i="1"/>
  <c r="E945314" i="1"/>
  <c r="E945313" i="1"/>
  <c r="E945312" i="1"/>
  <c r="E945311" i="1"/>
  <c r="E945310" i="1"/>
  <c r="E945309" i="1"/>
  <c r="E945308" i="1"/>
  <c r="E945307" i="1"/>
  <c r="E945306" i="1"/>
  <c r="E945305" i="1"/>
  <c r="E945304" i="1"/>
  <c r="E945303" i="1"/>
  <c r="E945302" i="1"/>
  <c r="E945301" i="1"/>
  <c r="E945300" i="1"/>
  <c r="E945299" i="1"/>
  <c r="E945298" i="1"/>
  <c r="E945297" i="1"/>
  <c r="E945296" i="1"/>
  <c r="E945295" i="1"/>
  <c r="E945294" i="1"/>
  <c r="E945293" i="1"/>
  <c r="E945292" i="1"/>
  <c r="E945291" i="1"/>
  <c r="E945290" i="1"/>
  <c r="E945289" i="1"/>
  <c r="E945288" i="1"/>
  <c r="E945287" i="1"/>
  <c r="E945286" i="1"/>
  <c r="E945285" i="1"/>
  <c r="E945284" i="1"/>
  <c r="E945283" i="1"/>
  <c r="E945282" i="1"/>
  <c r="E945281" i="1"/>
  <c r="E945280" i="1"/>
  <c r="E945279" i="1"/>
  <c r="E945278" i="1"/>
  <c r="E945277" i="1"/>
  <c r="E945276" i="1"/>
  <c r="E945275" i="1"/>
  <c r="E945274" i="1"/>
  <c r="E945273" i="1"/>
  <c r="E945272" i="1"/>
  <c r="E945271" i="1"/>
  <c r="E945270" i="1"/>
  <c r="E945269" i="1"/>
  <c r="E945268" i="1"/>
  <c r="E945267" i="1"/>
  <c r="E945266" i="1"/>
  <c r="E945265" i="1"/>
  <c r="E945264" i="1"/>
  <c r="E945263" i="1"/>
  <c r="E945262" i="1"/>
  <c r="E945261" i="1"/>
  <c r="E945260" i="1"/>
  <c r="E945259" i="1"/>
  <c r="E945258" i="1"/>
  <c r="E945257" i="1"/>
  <c r="E945256" i="1"/>
  <c r="E945255" i="1"/>
  <c r="E945254" i="1"/>
  <c r="E945253" i="1"/>
  <c r="E945252" i="1"/>
  <c r="E945251" i="1"/>
  <c r="E945250" i="1"/>
  <c r="E945249" i="1"/>
  <c r="E945248" i="1"/>
  <c r="E945247" i="1"/>
  <c r="E945246" i="1"/>
  <c r="E945245" i="1"/>
  <c r="E945244" i="1"/>
  <c r="E945243" i="1"/>
  <c r="E945242" i="1"/>
  <c r="E945241" i="1"/>
  <c r="E945240" i="1"/>
  <c r="E945239" i="1"/>
  <c r="E945238" i="1"/>
  <c r="E945237" i="1"/>
  <c r="E945236" i="1"/>
  <c r="E945235" i="1"/>
  <c r="E945234" i="1"/>
  <c r="E945233" i="1"/>
  <c r="E945232" i="1"/>
  <c r="E945231" i="1"/>
  <c r="E945230" i="1"/>
  <c r="E945229" i="1"/>
  <c r="E945228" i="1"/>
  <c r="E945227" i="1"/>
  <c r="E945226" i="1"/>
  <c r="E945225" i="1"/>
  <c r="E945224" i="1"/>
  <c r="E945223" i="1"/>
  <c r="E945222" i="1"/>
  <c r="E945221" i="1"/>
  <c r="E945220" i="1"/>
  <c r="E945219" i="1"/>
  <c r="E945218" i="1"/>
  <c r="E945217" i="1"/>
  <c r="E945216" i="1"/>
  <c r="E945215" i="1"/>
  <c r="E945214" i="1"/>
  <c r="E945213" i="1"/>
  <c r="E945212" i="1"/>
  <c r="E945211" i="1"/>
  <c r="E945210" i="1"/>
  <c r="E945209" i="1"/>
  <c r="E945208" i="1"/>
  <c r="E945207" i="1"/>
  <c r="E945206" i="1"/>
  <c r="E945205" i="1"/>
  <c r="E945204" i="1"/>
  <c r="E945203" i="1"/>
  <c r="E945202" i="1"/>
  <c r="E945201" i="1"/>
  <c r="E945200" i="1"/>
  <c r="E945199" i="1"/>
  <c r="E945198" i="1"/>
  <c r="E945197" i="1"/>
  <c r="E945196" i="1"/>
  <c r="E945195" i="1"/>
  <c r="E945194" i="1"/>
  <c r="E945193" i="1"/>
  <c r="E945192" i="1"/>
  <c r="E945191" i="1"/>
  <c r="E945190" i="1"/>
  <c r="E945189" i="1"/>
  <c r="E945188" i="1"/>
  <c r="E945187" i="1"/>
  <c r="E945186" i="1"/>
  <c r="E945185" i="1"/>
  <c r="E945184" i="1"/>
  <c r="E945183" i="1"/>
  <c r="E945182" i="1"/>
  <c r="E945181" i="1"/>
  <c r="E945180" i="1"/>
  <c r="E945179" i="1"/>
  <c r="E945178" i="1"/>
  <c r="E945177" i="1"/>
  <c r="E945176" i="1"/>
  <c r="E945175" i="1"/>
  <c r="E945174" i="1"/>
  <c r="E945173" i="1"/>
  <c r="E945172" i="1"/>
  <c r="E945171" i="1"/>
  <c r="E945170" i="1"/>
  <c r="E945169" i="1"/>
  <c r="E945168" i="1"/>
  <c r="E945167" i="1"/>
  <c r="E945166" i="1"/>
  <c r="E945165" i="1"/>
  <c r="E945164" i="1"/>
  <c r="E945163" i="1"/>
  <c r="E945162" i="1"/>
  <c r="E945161" i="1"/>
  <c r="E945160" i="1"/>
  <c r="E945159" i="1"/>
  <c r="E945158" i="1"/>
  <c r="E945157" i="1"/>
  <c r="E945156" i="1"/>
  <c r="E945155" i="1"/>
  <c r="E945154" i="1"/>
  <c r="E945153" i="1"/>
  <c r="E945152" i="1"/>
  <c r="E945151" i="1"/>
  <c r="E945150" i="1"/>
  <c r="E945149" i="1"/>
  <c r="E945148" i="1"/>
  <c r="E945147" i="1"/>
  <c r="E945146" i="1"/>
  <c r="E945145" i="1"/>
  <c r="E945144" i="1"/>
  <c r="E945143" i="1"/>
  <c r="E945142" i="1"/>
  <c r="E945141" i="1"/>
  <c r="E945140" i="1"/>
  <c r="E945139" i="1"/>
  <c r="E945138" i="1"/>
  <c r="E945137" i="1"/>
  <c r="E945136" i="1"/>
  <c r="E945135" i="1"/>
  <c r="E945134" i="1"/>
  <c r="E945133" i="1"/>
  <c r="E945132" i="1"/>
  <c r="E945131" i="1"/>
  <c r="E945130" i="1"/>
  <c r="E945129" i="1"/>
  <c r="E945128" i="1"/>
  <c r="E945127" i="1"/>
  <c r="E945126" i="1"/>
  <c r="E945125" i="1"/>
  <c r="E945124" i="1"/>
  <c r="E945123" i="1"/>
  <c r="E945122" i="1"/>
  <c r="E945121" i="1"/>
  <c r="E945120" i="1"/>
  <c r="E945119" i="1"/>
  <c r="E945118" i="1"/>
  <c r="E945117" i="1"/>
  <c r="E945116" i="1"/>
  <c r="E945115" i="1"/>
  <c r="E945114" i="1"/>
  <c r="E945113" i="1"/>
  <c r="E945112" i="1"/>
  <c r="E945111" i="1"/>
  <c r="E945110" i="1"/>
  <c r="E945109" i="1"/>
  <c r="E945108" i="1"/>
  <c r="E945107" i="1"/>
  <c r="E945106" i="1"/>
  <c r="E945105" i="1"/>
  <c r="E945104" i="1"/>
  <c r="E945103" i="1"/>
  <c r="E945102" i="1"/>
  <c r="E945101" i="1"/>
  <c r="E945100" i="1"/>
  <c r="E945099" i="1"/>
  <c r="E945098" i="1"/>
  <c r="E945097" i="1"/>
  <c r="E945096" i="1"/>
  <c r="E945095" i="1"/>
  <c r="E945094" i="1"/>
  <c r="E945093" i="1"/>
  <c r="E945092" i="1"/>
  <c r="E945091" i="1"/>
  <c r="E945090" i="1"/>
  <c r="E945089" i="1"/>
  <c r="E945088" i="1"/>
  <c r="E945087" i="1"/>
  <c r="E945086" i="1"/>
  <c r="E945085" i="1"/>
  <c r="E945084" i="1"/>
  <c r="E945083" i="1"/>
  <c r="E945082" i="1"/>
  <c r="E945081" i="1"/>
  <c r="E945080" i="1"/>
  <c r="E945079" i="1"/>
  <c r="E945078" i="1"/>
  <c r="E945077" i="1"/>
  <c r="E945076" i="1"/>
  <c r="E945075" i="1"/>
  <c r="E945074" i="1"/>
  <c r="E945073" i="1"/>
  <c r="E945072" i="1"/>
  <c r="E945071" i="1"/>
  <c r="E945070" i="1"/>
  <c r="E945069" i="1"/>
  <c r="E945068" i="1"/>
  <c r="E945067" i="1"/>
  <c r="E945066" i="1"/>
  <c r="E945065" i="1"/>
  <c r="E945064" i="1"/>
  <c r="E945063" i="1"/>
  <c r="E945062" i="1"/>
  <c r="E945061" i="1"/>
  <c r="E945060" i="1"/>
  <c r="E945059" i="1"/>
  <c r="E945058" i="1"/>
  <c r="E945057" i="1"/>
  <c r="E945056" i="1"/>
  <c r="E945055" i="1"/>
  <c r="E945054" i="1"/>
  <c r="E945053" i="1"/>
  <c r="E945052" i="1"/>
  <c r="E945051" i="1"/>
  <c r="E945050" i="1"/>
  <c r="E945049" i="1"/>
  <c r="E945048" i="1"/>
  <c r="E945047" i="1"/>
  <c r="E945046" i="1"/>
  <c r="E945045" i="1"/>
  <c r="E945044" i="1"/>
  <c r="E945043" i="1"/>
  <c r="E945042" i="1"/>
  <c r="E945041" i="1"/>
  <c r="E945040" i="1"/>
  <c r="E945039" i="1"/>
  <c r="E945038" i="1"/>
  <c r="E945037" i="1"/>
  <c r="E945036" i="1"/>
  <c r="E945035" i="1"/>
  <c r="E945034" i="1"/>
  <c r="E945033" i="1"/>
  <c r="E945032" i="1"/>
  <c r="E945031" i="1"/>
  <c r="E945030" i="1"/>
  <c r="E945029" i="1"/>
  <c r="E945028" i="1"/>
  <c r="E945027" i="1"/>
  <c r="E945026" i="1"/>
  <c r="E945025" i="1"/>
  <c r="E945024" i="1"/>
  <c r="E945023" i="1"/>
  <c r="E945022" i="1"/>
  <c r="E945021" i="1"/>
  <c r="E945020" i="1"/>
  <c r="E945019" i="1"/>
  <c r="E945018" i="1"/>
  <c r="E945017" i="1"/>
  <c r="E945016" i="1"/>
  <c r="E945015" i="1"/>
  <c r="E945014" i="1"/>
  <c r="E945013" i="1"/>
  <c r="E945012" i="1"/>
  <c r="E945011" i="1"/>
  <c r="E945010" i="1"/>
  <c r="E945009" i="1"/>
  <c r="E945008" i="1"/>
  <c r="E945007" i="1"/>
  <c r="E945006" i="1"/>
  <c r="E945005" i="1"/>
  <c r="E945004" i="1"/>
  <c r="E945003" i="1"/>
  <c r="E945002" i="1"/>
  <c r="E945001" i="1"/>
  <c r="E945000" i="1"/>
  <c r="E944999" i="1"/>
  <c r="E944998" i="1"/>
  <c r="E944997" i="1"/>
  <c r="E944996" i="1"/>
  <c r="E944995" i="1"/>
  <c r="E944994" i="1"/>
  <c r="E944993" i="1"/>
  <c r="E944992" i="1"/>
  <c r="E944991" i="1"/>
  <c r="E944990" i="1"/>
  <c r="E944989" i="1"/>
  <c r="E944988" i="1"/>
  <c r="E944987" i="1"/>
  <c r="E944986" i="1"/>
  <c r="E944985" i="1"/>
  <c r="E944984" i="1"/>
  <c r="E944983" i="1"/>
  <c r="E944982" i="1"/>
  <c r="E944981" i="1"/>
  <c r="E944980" i="1"/>
  <c r="E944979" i="1"/>
  <c r="E944978" i="1"/>
  <c r="E944977" i="1"/>
  <c r="E944976" i="1"/>
  <c r="E944975" i="1"/>
  <c r="E944974" i="1"/>
  <c r="E944973" i="1"/>
  <c r="E944972" i="1"/>
  <c r="E944971" i="1"/>
  <c r="E944970" i="1"/>
  <c r="E944969" i="1"/>
  <c r="E944968" i="1"/>
  <c r="E944967" i="1"/>
  <c r="E944966" i="1"/>
  <c r="E944965" i="1"/>
  <c r="E944964" i="1"/>
  <c r="E944963" i="1"/>
  <c r="E944962" i="1"/>
  <c r="E944961" i="1"/>
  <c r="E944960" i="1"/>
  <c r="E944959" i="1"/>
  <c r="E944958" i="1"/>
  <c r="E944957" i="1"/>
  <c r="E944956" i="1"/>
  <c r="E944955" i="1"/>
  <c r="E944954" i="1"/>
  <c r="E944953" i="1"/>
  <c r="E944952" i="1"/>
  <c r="E944951" i="1"/>
  <c r="E944950" i="1"/>
  <c r="E944949" i="1"/>
  <c r="E944948" i="1"/>
  <c r="E944947" i="1"/>
  <c r="E944946" i="1"/>
  <c r="E944945" i="1"/>
  <c r="E944944" i="1"/>
  <c r="E944943" i="1"/>
  <c r="E944942" i="1"/>
  <c r="E944941" i="1"/>
  <c r="E944940" i="1"/>
  <c r="E944939" i="1"/>
  <c r="E944938" i="1"/>
  <c r="E944937" i="1"/>
  <c r="E944936" i="1"/>
  <c r="E944935" i="1"/>
  <c r="E944934" i="1"/>
  <c r="E944933" i="1"/>
  <c r="E944932" i="1"/>
  <c r="E944931" i="1"/>
  <c r="E944930" i="1"/>
  <c r="E944929" i="1"/>
  <c r="E944928" i="1"/>
  <c r="E944927" i="1"/>
  <c r="E944926" i="1"/>
  <c r="E944925" i="1"/>
  <c r="E944924" i="1"/>
  <c r="E944923" i="1"/>
  <c r="E944922" i="1"/>
  <c r="E944921" i="1"/>
  <c r="E944920" i="1"/>
  <c r="E944919" i="1"/>
  <c r="E944918" i="1"/>
  <c r="E944917" i="1"/>
  <c r="E944916" i="1"/>
  <c r="E944915" i="1"/>
  <c r="E944914" i="1"/>
  <c r="E944913" i="1"/>
  <c r="E944912" i="1"/>
  <c r="E944911" i="1"/>
  <c r="E944910" i="1"/>
  <c r="E944909" i="1"/>
  <c r="E944908" i="1"/>
  <c r="E944907" i="1"/>
  <c r="E944906" i="1"/>
  <c r="E944905" i="1"/>
  <c r="E944904" i="1"/>
  <c r="E944903" i="1"/>
  <c r="E944902" i="1"/>
  <c r="E944901" i="1"/>
  <c r="E944900" i="1"/>
  <c r="E944899" i="1"/>
  <c r="E944898" i="1"/>
  <c r="E944897" i="1"/>
  <c r="E944896" i="1"/>
  <c r="E944895" i="1"/>
  <c r="E944894" i="1"/>
  <c r="E944893" i="1"/>
  <c r="E944892" i="1"/>
  <c r="E944891" i="1"/>
  <c r="E944890" i="1"/>
  <c r="E944889" i="1"/>
  <c r="E944888" i="1"/>
  <c r="E944887" i="1"/>
  <c r="E944886" i="1"/>
  <c r="E944885" i="1"/>
  <c r="E944884" i="1"/>
  <c r="E944883" i="1"/>
  <c r="E944882" i="1"/>
  <c r="E944881" i="1"/>
  <c r="E944880" i="1"/>
  <c r="E944879" i="1"/>
  <c r="E944878" i="1"/>
  <c r="E944877" i="1"/>
  <c r="E944876" i="1"/>
  <c r="E944875" i="1"/>
  <c r="E944874" i="1"/>
  <c r="E944873" i="1"/>
  <c r="E944872" i="1"/>
  <c r="E944871" i="1"/>
  <c r="E944870" i="1"/>
  <c r="E944869" i="1"/>
  <c r="E944868" i="1"/>
  <c r="E944867" i="1"/>
  <c r="E944866" i="1"/>
  <c r="E944865" i="1"/>
  <c r="E944864" i="1"/>
  <c r="E944863" i="1"/>
  <c r="E944862" i="1"/>
  <c r="E944861" i="1"/>
  <c r="E944860" i="1"/>
  <c r="E944859" i="1"/>
  <c r="E944858" i="1"/>
  <c r="E944857" i="1"/>
  <c r="E944856" i="1"/>
  <c r="E944855" i="1"/>
  <c r="E944854" i="1"/>
  <c r="E944853" i="1"/>
  <c r="E944852" i="1"/>
  <c r="E944851" i="1"/>
  <c r="E944850" i="1"/>
  <c r="E944849" i="1"/>
  <c r="E944848" i="1"/>
  <c r="E944847" i="1"/>
  <c r="E944846" i="1"/>
  <c r="E944845" i="1"/>
  <c r="E944844" i="1"/>
  <c r="E944843" i="1"/>
  <c r="E944842" i="1"/>
  <c r="E944841" i="1"/>
  <c r="E944840" i="1"/>
  <c r="E944839" i="1"/>
  <c r="E944838" i="1"/>
  <c r="E944837" i="1"/>
  <c r="E944836" i="1"/>
  <c r="E944835" i="1"/>
  <c r="E944834" i="1"/>
  <c r="E944833" i="1"/>
  <c r="E944832" i="1"/>
  <c r="E944831" i="1"/>
  <c r="E944830" i="1"/>
  <c r="E944829" i="1"/>
  <c r="E944828" i="1"/>
  <c r="E944827" i="1"/>
  <c r="E944826" i="1"/>
  <c r="E944825" i="1"/>
  <c r="E944824" i="1"/>
  <c r="E944823" i="1"/>
  <c r="E944822" i="1"/>
  <c r="E944821" i="1"/>
  <c r="E944820" i="1"/>
  <c r="E944819" i="1"/>
  <c r="E944818" i="1"/>
  <c r="E944817" i="1"/>
  <c r="E944816" i="1"/>
  <c r="E944815" i="1"/>
  <c r="E944814" i="1"/>
  <c r="E944813" i="1"/>
  <c r="E944812" i="1"/>
  <c r="E944811" i="1"/>
  <c r="E944810" i="1"/>
  <c r="E944809" i="1"/>
  <c r="E944808" i="1"/>
  <c r="E944807" i="1"/>
  <c r="E944806" i="1"/>
  <c r="E944805" i="1"/>
  <c r="E944804" i="1"/>
  <c r="E944803" i="1"/>
  <c r="E944802" i="1"/>
  <c r="E944801" i="1"/>
  <c r="E944800" i="1"/>
  <c r="E944799" i="1"/>
  <c r="E944798" i="1"/>
  <c r="E944797" i="1"/>
  <c r="E944796" i="1"/>
  <c r="E944795" i="1"/>
  <c r="E944794" i="1"/>
  <c r="E944793" i="1"/>
  <c r="E944792" i="1"/>
  <c r="E944791" i="1"/>
  <c r="E944790" i="1"/>
  <c r="E944789" i="1"/>
  <c r="E944788" i="1"/>
  <c r="E944787" i="1"/>
  <c r="E944786" i="1"/>
  <c r="E944785" i="1"/>
  <c r="E944784" i="1"/>
  <c r="E944783" i="1"/>
  <c r="E944782" i="1"/>
  <c r="E944781" i="1"/>
  <c r="E944780" i="1"/>
  <c r="E944779" i="1"/>
  <c r="E944778" i="1"/>
  <c r="E944777" i="1"/>
  <c r="E944776" i="1"/>
  <c r="E944775" i="1"/>
  <c r="E944774" i="1"/>
  <c r="E944773" i="1"/>
  <c r="E944772" i="1"/>
  <c r="E944771" i="1"/>
  <c r="E944770" i="1"/>
  <c r="E944769" i="1"/>
  <c r="E944768" i="1"/>
  <c r="E944767" i="1"/>
  <c r="E944766" i="1"/>
  <c r="E944765" i="1"/>
  <c r="E944764" i="1"/>
  <c r="E944763" i="1"/>
  <c r="E944762" i="1"/>
  <c r="E944761" i="1"/>
  <c r="E944760" i="1"/>
  <c r="E944759" i="1"/>
  <c r="E944758" i="1"/>
  <c r="E944757" i="1"/>
  <c r="E944756" i="1"/>
  <c r="E944755" i="1"/>
  <c r="E944754" i="1"/>
  <c r="E944753" i="1"/>
  <c r="E944752" i="1"/>
  <c r="E944751" i="1"/>
  <c r="E944750" i="1"/>
  <c r="E944749" i="1"/>
  <c r="E944748" i="1"/>
  <c r="E944747" i="1"/>
  <c r="E944746" i="1"/>
  <c r="E944745" i="1"/>
  <c r="E944744" i="1"/>
  <c r="E944743" i="1"/>
  <c r="E944742" i="1"/>
  <c r="E944741" i="1"/>
  <c r="E944740" i="1"/>
  <c r="E944739" i="1"/>
  <c r="E944738" i="1"/>
  <c r="E944737" i="1"/>
  <c r="E944736" i="1"/>
  <c r="E944735" i="1"/>
  <c r="E944734" i="1"/>
  <c r="E944733" i="1"/>
  <c r="E944732" i="1"/>
  <c r="E944731" i="1"/>
  <c r="E944730" i="1"/>
  <c r="E944729" i="1"/>
  <c r="E944728" i="1"/>
  <c r="E944727" i="1"/>
  <c r="E944726" i="1"/>
  <c r="E944725" i="1"/>
  <c r="E944724" i="1"/>
  <c r="E944723" i="1"/>
  <c r="E944722" i="1"/>
  <c r="E944721" i="1"/>
  <c r="E944720" i="1"/>
  <c r="E944719" i="1"/>
  <c r="E944718" i="1"/>
  <c r="E944717" i="1"/>
  <c r="E944716" i="1"/>
  <c r="E944715" i="1"/>
  <c r="E944714" i="1"/>
  <c r="E944713" i="1"/>
  <c r="E944712" i="1"/>
  <c r="E944711" i="1"/>
  <c r="E944710" i="1"/>
  <c r="E944709" i="1"/>
  <c r="E944708" i="1"/>
  <c r="E944707" i="1"/>
  <c r="E944706" i="1"/>
  <c r="E944705" i="1"/>
  <c r="E944704" i="1"/>
  <c r="E944703" i="1"/>
  <c r="E944702" i="1"/>
  <c r="E944701" i="1"/>
  <c r="E944700" i="1"/>
  <c r="E944699" i="1"/>
  <c r="E944698" i="1"/>
  <c r="E944697" i="1"/>
  <c r="E944696" i="1"/>
  <c r="E944695" i="1"/>
  <c r="E944694" i="1"/>
  <c r="E944693" i="1"/>
  <c r="E944692" i="1"/>
  <c r="E944691" i="1"/>
  <c r="E944690" i="1"/>
  <c r="E944689" i="1"/>
  <c r="E944688" i="1"/>
  <c r="E944687" i="1"/>
  <c r="E944686" i="1"/>
  <c r="E944685" i="1"/>
  <c r="E944684" i="1"/>
  <c r="E944683" i="1"/>
  <c r="E944682" i="1"/>
  <c r="E944681" i="1"/>
  <c r="E944680" i="1"/>
  <c r="E944679" i="1"/>
  <c r="E944678" i="1"/>
  <c r="E944677" i="1"/>
  <c r="E944676" i="1"/>
  <c r="E944675" i="1"/>
  <c r="E944674" i="1"/>
  <c r="E944673" i="1"/>
  <c r="E944672" i="1"/>
  <c r="E944671" i="1"/>
  <c r="E944670" i="1"/>
  <c r="E944669" i="1"/>
  <c r="E944668" i="1"/>
  <c r="E944667" i="1"/>
  <c r="E944666" i="1"/>
  <c r="E944665" i="1"/>
  <c r="E944664" i="1"/>
  <c r="E944663" i="1"/>
  <c r="E944662" i="1"/>
  <c r="E944661" i="1"/>
  <c r="E944660" i="1"/>
  <c r="E944659" i="1"/>
  <c r="E944658" i="1"/>
  <c r="E944657" i="1"/>
  <c r="E944656" i="1"/>
  <c r="E944655" i="1"/>
  <c r="E944654" i="1"/>
  <c r="E944653" i="1"/>
  <c r="E944652" i="1"/>
  <c r="E944651" i="1"/>
  <c r="E944650" i="1"/>
  <c r="E944649" i="1"/>
  <c r="E944648" i="1"/>
  <c r="E944647" i="1"/>
  <c r="E944646" i="1"/>
  <c r="E944645" i="1"/>
  <c r="E944644" i="1"/>
  <c r="E944643" i="1"/>
  <c r="E944642" i="1"/>
  <c r="E944641" i="1"/>
  <c r="E944640" i="1"/>
  <c r="E944639" i="1"/>
  <c r="E944638" i="1"/>
  <c r="E944637" i="1"/>
  <c r="E944636" i="1"/>
  <c r="E944635" i="1"/>
  <c r="E944634" i="1"/>
  <c r="E944633" i="1"/>
  <c r="E944632" i="1"/>
  <c r="E944631" i="1"/>
  <c r="E944630" i="1"/>
  <c r="E944629" i="1"/>
  <c r="E944628" i="1"/>
  <c r="E944627" i="1"/>
  <c r="E944626" i="1"/>
  <c r="E944625" i="1"/>
  <c r="E944624" i="1"/>
  <c r="E944623" i="1"/>
  <c r="E944622" i="1"/>
  <c r="E944621" i="1"/>
  <c r="E944620" i="1"/>
  <c r="E944619" i="1"/>
  <c r="E944618" i="1"/>
  <c r="E944617" i="1"/>
  <c r="E944616" i="1"/>
  <c r="E944615" i="1"/>
  <c r="E944614" i="1"/>
  <c r="E944613" i="1"/>
  <c r="E944612" i="1"/>
  <c r="E944611" i="1"/>
  <c r="E944610" i="1"/>
  <c r="E944609" i="1"/>
  <c r="E944608" i="1"/>
  <c r="E944607" i="1"/>
  <c r="E944606" i="1"/>
  <c r="E944605" i="1"/>
  <c r="E944604" i="1"/>
  <c r="E944603" i="1"/>
  <c r="E944602" i="1"/>
  <c r="E944601" i="1"/>
  <c r="E944600" i="1"/>
  <c r="E944599" i="1"/>
  <c r="E944598" i="1"/>
  <c r="E944597" i="1"/>
  <c r="E944596" i="1"/>
  <c r="E944595" i="1"/>
  <c r="E944594" i="1"/>
  <c r="E944593" i="1"/>
  <c r="E944592" i="1"/>
  <c r="E944591" i="1"/>
  <c r="E944590" i="1"/>
  <c r="E944589" i="1"/>
  <c r="E944588" i="1"/>
  <c r="E944587" i="1"/>
  <c r="E944586" i="1"/>
  <c r="E944585" i="1"/>
  <c r="E944584" i="1"/>
  <c r="E944583" i="1"/>
  <c r="E944582" i="1"/>
  <c r="E944581" i="1"/>
  <c r="E944580" i="1"/>
  <c r="E944579" i="1"/>
  <c r="E944578" i="1"/>
  <c r="E944577" i="1"/>
  <c r="E944576" i="1"/>
  <c r="E944575" i="1"/>
  <c r="E944574" i="1"/>
  <c r="E944573" i="1"/>
  <c r="E944572" i="1"/>
  <c r="E944571" i="1"/>
  <c r="E944570" i="1"/>
  <c r="E944569" i="1"/>
  <c r="E944568" i="1"/>
  <c r="E944567" i="1"/>
  <c r="E944566" i="1"/>
  <c r="E944565" i="1"/>
  <c r="E944564" i="1"/>
  <c r="E944563" i="1"/>
  <c r="E944562" i="1"/>
  <c r="E944561" i="1"/>
  <c r="E944560" i="1"/>
  <c r="E944559" i="1"/>
  <c r="E944558" i="1"/>
  <c r="E944557" i="1"/>
  <c r="E944556" i="1"/>
  <c r="E944555" i="1"/>
  <c r="E944554" i="1"/>
  <c r="E944553" i="1"/>
  <c r="E944552" i="1"/>
  <c r="E944551" i="1"/>
  <c r="E944550" i="1"/>
  <c r="E944549" i="1"/>
  <c r="E944548" i="1"/>
  <c r="E944547" i="1"/>
  <c r="E944546" i="1"/>
  <c r="E944545" i="1"/>
  <c r="E944544" i="1"/>
  <c r="E944543" i="1"/>
  <c r="E944542" i="1"/>
  <c r="E944541" i="1"/>
  <c r="E944540" i="1"/>
  <c r="E944539" i="1"/>
  <c r="E944538" i="1"/>
  <c r="E944537" i="1"/>
  <c r="E944536" i="1"/>
  <c r="E944535" i="1"/>
  <c r="E944534" i="1"/>
  <c r="E944533" i="1"/>
  <c r="E944532" i="1"/>
  <c r="E944531" i="1"/>
  <c r="E944530" i="1"/>
  <c r="E944529" i="1"/>
  <c r="E944528" i="1"/>
  <c r="E944527" i="1"/>
  <c r="E944526" i="1"/>
  <c r="E944525" i="1"/>
  <c r="E944524" i="1"/>
  <c r="E944523" i="1"/>
  <c r="E944522" i="1"/>
  <c r="E944521" i="1"/>
  <c r="E944520" i="1"/>
  <c r="E944519" i="1"/>
  <c r="E944518" i="1"/>
  <c r="E944517" i="1"/>
  <c r="E944516" i="1"/>
  <c r="E944515" i="1"/>
  <c r="E944514" i="1"/>
  <c r="E944513" i="1"/>
  <c r="E944512" i="1"/>
  <c r="E944511" i="1"/>
  <c r="E944510" i="1"/>
  <c r="E944509" i="1"/>
  <c r="E944508" i="1"/>
  <c r="E944507" i="1"/>
  <c r="E944506" i="1"/>
  <c r="E944505" i="1"/>
  <c r="E944504" i="1"/>
  <c r="E944503" i="1"/>
  <c r="E944502" i="1"/>
  <c r="E944501" i="1"/>
  <c r="E944500" i="1"/>
  <c r="E944499" i="1"/>
  <c r="E944498" i="1"/>
  <c r="E944497" i="1"/>
  <c r="E944496" i="1"/>
  <c r="E944495" i="1"/>
  <c r="E944494" i="1"/>
  <c r="E944493" i="1"/>
  <c r="E944492" i="1"/>
  <c r="E944491" i="1"/>
  <c r="E944490" i="1"/>
  <c r="E944489" i="1"/>
  <c r="E944488" i="1"/>
  <c r="E944487" i="1"/>
  <c r="E944486" i="1"/>
  <c r="E944485" i="1"/>
  <c r="E944484" i="1"/>
  <c r="E944483" i="1"/>
  <c r="E944482" i="1"/>
  <c r="E944481" i="1"/>
  <c r="E944480" i="1"/>
  <c r="E944479" i="1"/>
  <c r="E944478" i="1"/>
  <c r="E944477" i="1"/>
  <c r="E944476" i="1"/>
  <c r="E944475" i="1"/>
  <c r="E944474" i="1"/>
  <c r="E944473" i="1"/>
  <c r="E944472" i="1"/>
  <c r="E944471" i="1"/>
  <c r="E944470" i="1"/>
  <c r="E944469" i="1"/>
  <c r="E944468" i="1"/>
  <c r="E944467" i="1"/>
  <c r="E944466" i="1"/>
  <c r="E944465" i="1"/>
  <c r="E944464" i="1"/>
  <c r="E944463" i="1"/>
  <c r="E944462" i="1"/>
  <c r="E944461" i="1"/>
  <c r="E944460" i="1"/>
  <c r="E944459" i="1"/>
  <c r="E944458" i="1"/>
  <c r="E944457" i="1"/>
  <c r="E944456" i="1"/>
  <c r="E944455" i="1"/>
  <c r="E944454" i="1"/>
  <c r="E944453" i="1"/>
  <c r="E944452" i="1"/>
  <c r="E944451" i="1"/>
  <c r="E944450" i="1"/>
  <c r="E944449" i="1"/>
  <c r="E944448" i="1"/>
  <c r="E944447" i="1"/>
  <c r="E944446" i="1"/>
  <c r="E944445" i="1"/>
  <c r="E944444" i="1"/>
  <c r="E944443" i="1"/>
  <c r="E944442" i="1"/>
  <c r="E944441" i="1"/>
  <c r="E944440" i="1"/>
  <c r="E944439" i="1"/>
  <c r="E944438" i="1"/>
  <c r="E944437" i="1"/>
  <c r="E944436" i="1"/>
  <c r="E944435" i="1"/>
  <c r="E944434" i="1"/>
  <c r="E944433" i="1"/>
  <c r="E944432" i="1"/>
  <c r="E944431" i="1"/>
  <c r="E944430" i="1"/>
  <c r="E944429" i="1"/>
  <c r="E944428" i="1"/>
  <c r="E944427" i="1"/>
  <c r="E944426" i="1"/>
  <c r="E944425" i="1"/>
  <c r="E944424" i="1"/>
  <c r="E944423" i="1"/>
  <c r="E944422" i="1"/>
  <c r="E944421" i="1"/>
  <c r="E944420" i="1"/>
  <c r="E944419" i="1"/>
  <c r="E944418" i="1"/>
  <c r="E944417" i="1"/>
  <c r="E944416" i="1"/>
  <c r="E944415" i="1"/>
  <c r="E944414" i="1"/>
  <c r="E944413" i="1"/>
  <c r="E944412" i="1"/>
  <c r="E944411" i="1"/>
  <c r="E944410" i="1"/>
  <c r="E944409" i="1"/>
  <c r="E944408" i="1"/>
  <c r="E944407" i="1"/>
  <c r="E944406" i="1"/>
  <c r="E944405" i="1"/>
  <c r="E944404" i="1"/>
  <c r="E944403" i="1"/>
  <c r="E944402" i="1"/>
  <c r="E944401" i="1"/>
  <c r="E944400" i="1"/>
  <c r="E944399" i="1"/>
  <c r="E944398" i="1"/>
  <c r="E944397" i="1"/>
  <c r="E944396" i="1"/>
  <c r="E944395" i="1"/>
  <c r="E944394" i="1"/>
  <c r="E944393" i="1"/>
  <c r="E944392" i="1"/>
  <c r="E944391" i="1"/>
  <c r="E944390" i="1"/>
  <c r="E944389" i="1"/>
  <c r="E944388" i="1"/>
  <c r="E944387" i="1"/>
  <c r="E944386" i="1"/>
  <c r="E944385" i="1"/>
  <c r="E944384" i="1"/>
  <c r="E944383" i="1"/>
  <c r="E944382" i="1"/>
  <c r="E944381" i="1"/>
  <c r="E944380" i="1"/>
  <c r="E944379" i="1"/>
  <c r="E944378" i="1"/>
  <c r="E944377" i="1"/>
  <c r="E944376" i="1"/>
  <c r="E944375" i="1"/>
  <c r="E944374" i="1"/>
  <c r="E944373" i="1"/>
  <c r="E944372" i="1"/>
  <c r="E944371" i="1"/>
  <c r="E944370" i="1"/>
  <c r="E944369" i="1"/>
  <c r="E944368" i="1"/>
  <c r="E944367" i="1"/>
  <c r="E944366" i="1"/>
  <c r="E944365" i="1"/>
  <c r="E944364" i="1"/>
  <c r="E944363" i="1"/>
  <c r="E944362" i="1"/>
  <c r="E944361" i="1"/>
  <c r="E944360" i="1"/>
  <c r="E944359" i="1"/>
  <c r="E944358" i="1"/>
  <c r="E944357" i="1"/>
  <c r="E944356" i="1"/>
  <c r="E944355" i="1"/>
  <c r="E944354" i="1"/>
  <c r="E944353" i="1"/>
  <c r="E944352" i="1"/>
  <c r="E944351" i="1"/>
  <c r="E944350" i="1"/>
  <c r="E944349" i="1"/>
  <c r="E944348" i="1"/>
  <c r="E944347" i="1"/>
  <c r="E944346" i="1"/>
  <c r="E944345" i="1"/>
  <c r="E944344" i="1"/>
  <c r="E944343" i="1"/>
  <c r="E944342" i="1"/>
  <c r="E944341" i="1"/>
  <c r="E944340" i="1"/>
  <c r="E944339" i="1"/>
  <c r="E944338" i="1"/>
  <c r="E944337" i="1"/>
  <c r="E944336" i="1"/>
  <c r="E944335" i="1"/>
  <c r="E944334" i="1"/>
  <c r="E944333" i="1"/>
  <c r="E944332" i="1"/>
  <c r="E944331" i="1"/>
  <c r="E944330" i="1"/>
  <c r="E944329" i="1"/>
  <c r="E944328" i="1"/>
  <c r="E944327" i="1"/>
  <c r="E944326" i="1"/>
  <c r="E944325" i="1"/>
  <c r="E944324" i="1"/>
  <c r="E944323" i="1"/>
  <c r="E944322" i="1"/>
  <c r="E944321" i="1"/>
  <c r="E944320" i="1"/>
  <c r="E944319" i="1"/>
  <c r="E944318" i="1"/>
  <c r="E944317" i="1"/>
  <c r="E944316" i="1"/>
  <c r="E944315" i="1"/>
  <c r="E944314" i="1"/>
  <c r="E944313" i="1"/>
  <c r="E944312" i="1"/>
  <c r="E944311" i="1"/>
  <c r="E944310" i="1"/>
  <c r="E944309" i="1"/>
  <c r="E944308" i="1"/>
  <c r="E944307" i="1"/>
  <c r="E944306" i="1"/>
  <c r="E944305" i="1"/>
  <c r="E944304" i="1"/>
  <c r="E944303" i="1"/>
  <c r="E944302" i="1"/>
  <c r="E944301" i="1"/>
  <c r="E944300" i="1"/>
  <c r="E944299" i="1"/>
  <c r="E944298" i="1"/>
  <c r="E944297" i="1"/>
  <c r="E944296" i="1"/>
  <c r="E944295" i="1"/>
  <c r="E944294" i="1"/>
  <c r="E944293" i="1"/>
  <c r="E944292" i="1"/>
  <c r="E944291" i="1"/>
  <c r="E944290" i="1"/>
  <c r="E944289" i="1"/>
  <c r="E944288" i="1"/>
  <c r="E944287" i="1"/>
  <c r="E944286" i="1"/>
  <c r="E944285" i="1"/>
  <c r="E944284" i="1"/>
  <c r="E944283" i="1"/>
  <c r="E944282" i="1"/>
  <c r="E944281" i="1"/>
  <c r="E944280" i="1"/>
  <c r="E944279" i="1"/>
  <c r="E944278" i="1"/>
  <c r="E944277" i="1"/>
  <c r="E944276" i="1"/>
  <c r="E944275" i="1"/>
  <c r="E944274" i="1"/>
  <c r="E944273" i="1"/>
  <c r="E944272" i="1"/>
  <c r="E944271" i="1"/>
  <c r="E944270" i="1"/>
  <c r="E944269" i="1"/>
  <c r="E944268" i="1"/>
  <c r="E944267" i="1"/>
  <c r="E944266" i="1"/>
  <c r="E944265" i="1"/>
  <c r="E944264" i="1"/>
  <c r="E944263" i="1"/>
  <c r="E944262" i="1"/>
  <c r="E944261" i="1"/>
  <c r="E944260" i="1"/>
  <c r="E944259" i="1"/>
  <c r="E944258" i="1"/>
  <c r="E944257" i="1"/>
  <c r="E944256" i="1"/>
  <c r="E944255" i="1"/>
  <c r="E944254" i="1"/>
  <c r="E944253" i="1"/>
  <c r="E944252" i="1"/>
  <c r="E944251" i="1"/>
  <c r="E944250" i="1"/>
  <c r="E944249" i="1"/>
  <c r="E944248" i="1"/>
  <c r="E944247" i="1"/>
  <c r="E944246" i="1"/>
  <c r="E944245" i="1"/>
  <c r="E944244" i="1"/>
  <c r="E944243" i="1"/>
  <c r="E944242" i="1"/>
  <c r="E944241" i="1"/>
  <c r="E944240" i="1"/>
  <c r="E944239" i="1"/>
  <c r="E944238" i="1"/>
  <c r="E944237" i="1"/>
  <c r="E944236" i="1"/>
  <c r="E944235" i="1"/>
  <c r="E944234" i="1"/>
  <c r="E944233" i="1"/>
  <c r="E944232" i="1"/>
  <c r="E944231" i="1"/>
  <c r="E944230" i="1"/>
  <c r="E944229" i="1"/>
  <c r="E944228" i="1"/>
  <c r="E944227" i="1"/>
  <c r="E944226" i="1"/>
  <c r="E944225" i="1"/>
  <c r="E944224" i="1"/>
  <c r="E944223" i="1"/>
  <c r="E944222" i="1"/>
  <c r="E944221" i="1"/>
  <c r="E944220" i="1"/>
  <c r="E944219" i="1"/>
  <c r="E944218" i="1"/>
  <c r="E944217" i="1"/>
  <c r="E944216" i="1"/>
  <c r="E944215" i="1"/>
  <c r="E944214" i="1"/>
  <c r="E944213" i="1"/>
  <c r="E944212" i="1"/>
  <c r="E944211" i="1"/>
  <c r="E944210" i="1"/>
  <c r="E944209" i="1"/>
  <c r="E944208" i="1"/>
  <c r="E944207" i="1"/>
  <c r="E944206" i="1"/>
  <c r="E944205" i="1"/>
  <c r="E944204" i="1"/>
  <c r="E944203" i="1"/>
  <c r="E944202" i="1"/>
  <c r="E944201" i="1"/>
  <c r="E944200" i="1"/>
  <c r="E944199" i="1"/>
  <c r="E944198" i="1"/>
  <c r="E944197" i="1"/>
  <c r="E944196" i="1"/>
  <c r="E944195" i="1"/>
  <c r="E944194" i="1"/>
  <c r="E944193" i="1"/>
  <c r="E944192" i="1"/>
  <c r="E944191" i="1"/>
  <c r="E944190" i="1"/>
  <c r="E944189" i="1"/>
  <c r="E944188" i="1"/>
  <c r="E944187" i="1"/>
  <c r="E944186" i="1"/>
  <c r="E944185" i="1"/>
  <c r="E944184" i="1"/>
  <c r="E944183" i="1"/>
  <c r="E944182" i="1"/>
  <c r="E944181" i="1"/>
  <c r="E944180" i="1"/>
  <c r="E944179" i="1"/>
  <c r="E944178" i="1"/>
  <c r="E944177" i="1"/>
  <c r="E944176" i="1"/>
  <c r="E944175" i="1"/>
  <c r="E944174" i="1"/>
  <c r="E944173" i="1"/>
  <c r="E944172" i="1"/>
  <c r="E944171" i="1"/>
  <c r="E944170" i="1"/>
  <c r="E944169" i="1"/>
  <c r="E944168" i="1"/>
  <c r="E944167" i="1"/>
  <c r="E944166" i="1"/>
  <c r="E944165" i="1"/>
  <c r="E944164" i="1"/>
  <c r="E944163" i="1"/>
  <c r="E944162" i="1"/>
  <c r="E944161" i="1"/>
  <c r="E944160" i="1"/>
  <c r="E944159" i="1"/>
  <c r="E944158" i="1"/>
  <c r="E944157" i="1"/>
  <c r="E944156" i="1"/>
  <c r="E944155" i="1"/>
  <c r="E944154" i="1"/>
  <c r="E944153" i="1"/>
  <c r="E944152" i="1"/>
  <c r="E944151" i="1"/>
  <c r="E944150" i="1"/>
  <c r="E944149" i="1"/>
  <c r="E944148" i="1"/>
  <c r="E944147" i="1"/>
  <c r="E944146" i="1"/>
  <c r="E944145" i="1"/>
  <c r="E944144" i="1"/>
  <c r="E944143" i="1"/>
  <c r="E944142" i="1"/>
  <c r="E944141" i="1"/>
  <c r="E944140" i="1"/>
  <c r="E944139" i="1"/>
  <c r="E944138" i="1"/>
  <c r="E944137" i="1"/>
  <c r="E944136" i="1"/>
  <c r="E944135" i="1"/>
  <c r="E944134" i="1"/>
  <c r="E944133" i="1"/>
  <c r="E944132" i="1"/>
  <c r="E944131" i="1"/>
  <c r="E944130" i="1"/>
  <c r="E944129" i="1"/>
  <c r="E944128" i="1"/>
  <c r="E944127" i="1"/>
  <c r="E944126" i="1"/>
  <c r="E944125" i="1"/>
  <c r="E944124" i="1"/>
  <c r="E944123" i="1"/>
  <c r="E944122" i="1"/>
  <c r="E944121" i="1"/>
  <c r="E944120" i="1"/>
  <c r="E944119" i="1"/>
  <c r="E944118" i="1"/>
  <c r="E944117" i="1"/>
  <c r="E944116" i="1"/>
  <c r="E944115" i="1"/>
  <c r="E944114" i="1"/>
  <c r="E944113" i="1"/>
  <c r="E944112" i="1"/>
  <c r="E944111" i="1"/>
  <c r="E944110" i="1"/>
  <c r="E944109" i="1"/>
  <c r="E944108" i="1"/>
  <c r="E944107" i="1"/>
  <c r="E944106" i="1"/>
  <c r="E944105" i="1"/>
  <c r="E944104" i="1"/>
  <c r="E944103" i="1"/>
  <c r="E944102" i="1"/>
  <c r="E944101" i="1"/>
  <c r="E944100" i="1"/>
  <c r="E944099" i="1"/>
  <c r="E944098" i="1"/>
  <c r="E944097" i="1"/>
  <c r="E944096" i="1"/>
  <c r="E944095" i="1"/>
  <c r="E944094" i="1"/>
  <c r="E944093" i="1"/>
  <c r="E944092" i="1"/>
  <c r="E944091" i="1"/>
  <c r="E944090" i="1"/>
  <c r="E944089" i="1"/>
  <c r="E944088" i="1"/>
  <c r="E944087" i="1"/>
  <c r="E944086" i="1"/>
  <c r="E944085" i="1"/>
  <c r="E944084" i="1"/>
  <c r="E944083" i="1"/>
  <c r="E944082" i="1"/>
  <c r="E944081" i="1"/>
  <c r="E944080" i="1"/>
  <c r="E944079" i="1"/>
  <c r="E944078" i="1"/>
  <c r="E944077" i="1"/>
  <c r="E944076" i="1"/>
  <c r="E944075" i="1"/>
  <c r="E944074" i="1"/>
  <c r="E944073" i="1"/>
  <c r="E944072" i="1"/>
  <c r="E944071" i="1"/>
  <c r="E944070" i="1"/>
  <c r="E944069" i="1"/>
  <c r="E944068" i="1"/>
  <c r="E944067" i="1"/>
  <c r="E944066" i="1"/>
  <c r="E944065" i="1"/>
  <c r="E944064" i="1"/>
  <c r="E944063" i="1"/>
  <c r="E944062" i="1"/>
  <c r="E944061" i="1"/>
  <c r="E944060" i="1"/>
  <c r="E944059" i="1"/>
  <c r="E944058" i="1"/>
  <c r="E944057" i="1"/>
  <c r="E944056" i="1"/>
  <c r="E944055" i="1"/>
  <c r="E944054" i="1"/>
  <c r="E944053" i="1"/>
  <c r="E944052" i="1"/>
  <c r="E944051" i="1"/>
  <c r="E944050" i="1"/>
  <c r="E944049" i="1"/>
  <c r="E944048" i="1"/>
  <c r="E944047" i="1"/>
  <c r="E944046" i="1"/>
  <c r="E944045" i="1"/>
  <c r="E944044" i="1"/>
  <c r="E944043" i="1"/>
  <c r="E944042" i="1"/>
  <c r="E944041" i="1"/>
  <c r="E944040" i="1"/>
  <c r="E944039" i="1"/>
  <c r="E944038" i="1"/>
  <c r="E944037" i="1"/>
  <c r="E944036" i="1"/>
  <c r="E944035" i="1"/>
  <c r="E944034" i="1"/>
  <c r="E944033" i="1"/>
  <c r="E944032" i="1"/>
  <c r="E944031" i="1"/>
  <c r="E944030" i="1"/>
  <c r="E944029" i="1"/>
  <c r="E944028" i="1"/>
  <c r="E944027" i="1"/>
  <c r="E944026" i="1"/>
  <c r="E944025" i="1"/>
  <c r="E944024" i="1"/>
  <c r="E944023" i="1"/>
  <c r="E944022" i="1"/>
  <c r="E944021" i="1"/>
  <c r="E944020" i="1"/>
  <c r="E944019" i="1"/>
  <c r="E944018" i="1"/>
  <c r="E944017" i="1"/>
  <c r="E944016" i="1"/>
  <c r="E944015" i="1"/>
  <c r="E944014" i="1"/>
  <c r="E944013" i="1"/>
  <c r="E944012" i="1"/>
  <c r="E944011" i="1"/>
  <c r="E944010" i="1"/>
  <c r="E944009" i="1"/>
  <c r="E944008" i="1"/>
  <c r="E944007" i="1"/>
  <c r="E944006" i="1"/>
  <c r="E944005" i="1"/>
  <c r="E944004" i="1"/>
  <c r="E944003" i="1"/>
  <c r="E944002" i="1"/>
  <c r="E944001" i="1"/>
  <c r="E944000" i="1"/>
  <c r="E943999" i="1"/>
  <c r="E943998" i="1"/>
  <c r="E943997" i="1"/>
  <c r="E943996" i="1"/>
  <c r="E943995" i="1"/>
  <c r="E943994" i="1"/>
  <c r="E943993" i="1"/>
  <c r="E943992" i="1"/>
  <c r="E943991" i="1"/>
  <c r="E943990" i="1"/>
  <c r="E943989" i="1"/>
  <c r="E943988" i="1"/>
  <c r="E943987" i="1"/>
  <c r="E943986" i="1"/>
  <c r="E943985" i="1"/>
  <c r="E943984" i="1"/>
  <c r="E943983" i="1"/>
  <c r="E943982" i="1"/>
  <c r="E943981" i="1"/>
  <c r="E943980" i="1"/>
  <c r="E943979" i="1"/>
  <c r="E943978" i="1"/>
  <c r="E943977" i="1"/>
  <c r="E943976" i="1"/>
  <c r="E943975" i="1"/>
  <c r="E943974" i="1"/>
  <c r="E943973" i="1"/>
  <c r="E943972" i="1"/>
  <c r="E943971" i="1"/>
  <c r="E943970" i="1"/>
  <c r="E943969" i="1"/>
  <c r="E943968" i="1"/>
  <c r="E943967" i="1"/>
  <c r="E943966" i="1"/>
  <c r="E943965" i="1"/>
  <c r="E943964" i="1"/>
  <c r="E943963" i="1"/>
  <c r="E943962" i="1"/>
  <c r="E943961" i="1"/>
  <c r="E943960" i="1"/>
  <c r="E943959" i="1"/>
  <c r="E943958" i="1"/>
  <c r="E943957" i="1"/>
  <c r="E943956" i="1"/>
  <c r="E943955" i="1"/>
  <c r="E943954" i="1"/>
  <c r="E943953" i="1"/>
  <c r="E943952" i="1"/>
  <c r="E943951" i="1"/>
  <c r="E943950" i="1"/>
  <c r="E943949" i="1"/>
  <c r="E943948" i="1"/>
  <c r="E943947" i="1"/>
  <c r="E943946" i="1"/>
  <c r="E943945" i="1"/>
  <c r="E943944" i="1"/>
  <c r="E943943" i="1"/>
  <c r="E943942" i="1"/>
  <c r="E943941" i="1"/>
  <c r="E943940" i="1"/>
  <c r="E943939" i="1"/>
  <c r="E943938" i="1"/>
  <c r="E943937" i="1"/>
  <c r="E943936" i="1"/>
  <c r="E943935" i="1"/>
  <c r="E943934" i="1"/>
  <c r="E943933" i="1"/>
  <c r="E943932" i="1"/>
  <c r="E943931" i="1"/>
  <c r="E943930" i="1"/>
  <c r="E943929" i="1"/>
  <c r="E943928" i="1"/>
  <c r="E943927" i="1"/>
  <c r="E943926" i="1"/>
  <c r="E943925" i="1"/>
  <c r="E943924" i="1"/>
  <c r="E943923" i="1"/>
  <c r="E943922" i="1"/>
  <c r="E943921" i="1"/>
  <c r="E943920" i="1"/>
  <c r="E943919" i="1"/>
  <c r="E943918" i="1"/>
  <c r="E943917" i="1"/>
  <c r="E943916" i="1"/>
  <c r="E943915" i="1"/>
  <c r="E943914" i="1"/>
  <c r="E943913" i="1"/>
  <c r="E943912" i="1"/>
  <c r="E943911" i="1"/>
  <c r="E943910" i="1"/>
  <c r="E943909" i="1"/>
  <c r="E943908" i="1"/>
  <c r="E943907" i="1"/>
  <c r="E943906" i="1"/>
  <c r="E943905" i="1"/>
  <c r="E943904" i="1"/>
  <c r="E943903" i="1"/>
  <c r="E943902" i="1"/>
  <c r="E943901" i="1"/>
  <c r="E943900" i="1"/>
  <c r="E943899" i="1"/>
  <c r="E943898" i="1"/>
  <c r="E943897" i="1"/>
  <c r="E943896" i="1"/>
  <c r="E943895" i="1"/>
  <c r="E943894" i="1"/>
  <c r="E943893" i="1"/>
  <c r="E943892" i="1"/>
  <c r="E943891" i="1"/>
  <c r="E943890" i="1"/>
  <c r="E943889" i="1"/>
  <c r="E943888" i="1"/>
  <c r="E943887" i="1"/>
  <c r="E943886" i="1"/>
  <c r="E943885" i="1"/>
  <c r="E943884" i="1"/>
  <c r="E943883" i="1"/>
  <c r="E943882" i="1"/>
  <c r="E943881" i="1"/>
  <c r="E943880" i="1"/>
  <c r="E943879" i="1"/>
  <c r="E943878" i="1"/>
  <c r="E943877" i="1"/>
  <c r="E943876" i="1"/>
  <c r="E943875" i="1"/>
  <c r="E943874" i="1"/>
  <c r="E943873" i="1"/>
  <c r="E943872" i="1"/>
  <c r="E943871" i="1"/>
  <c r="E943870" i="1"/>
  <c r="E943869" i="1"/>
  <c r="E943868" i="1"/>
  <c r="E943867" i="1"/>
  <c r="E943866" i="1"/>
  <c r="E943865" i="1"/>
  <c r="E943864" i="1"/>
  <c r="E943863" i="1"/>
  <c r="E943862" i="1"/>
  <c r="E943861" i="1"/>
  <c r="E943860" i="1"/>
  <c r="E943859" i="1"/>
  <c r="E943858" i="1"/>
  <c r="E943857" i="1"/>
  <c r="E943856" i="1"/>
  <c r="E943855" i="1"/>
  <c r="E943854" i="1"/>
  <c r="E943853" i="1"/>
  <c r="E943852" i="1"/>
  <c r="E943851" i="1"/>
  <c r="E943850" i="1"/>
  <c r="E943849" i="1"/>
  <c r="E943848" i="1"/>
  <c r="E943847" i="1"/>
  <c r="E943846" i="1"/>
  <c r="E943845" i="1"/>
  <c r="E943844" i="1"/>
  <c r="E943843" i="1"/>
  <c r="E943842" i="1"/>
  <c r="E943841" i="1"/>
  <c r="E943840" i="1"/>
  <c r="E943839" i="1"/>
  <c r="E943838" i="1"/>
  <c r="E943837" i="1"/>
  <c r="E943836" i="1"/>
  <c r="E943835" i="1"/>
  <c r="E943834" i="1"/>
  <c r="E943833" i="1"/>
  <c r="E943832" i="1"/>
  <c r="E943831" i="1"/>
  <c r="E943830" i="1"/>
  <c r="E943829" i="1"/>
  <c r="E943828" i="1"/>
  <c r="E943827" i="1"/>
  <c r="E943826" i="1"/>
  <c r="E943825" i="1"/>
  <c r="E943824" i="1"/>
  <c r="E943823" i="1"/>
  <c r="E943822" i="1"/>
  <c r="E943821" i="1"/>
  <c r="E943820" i="1"/>
  <c r="E943819" i="1"/>
  <c r="E943818" i="1"/>
  <c r="E943817" i="1"/>
  <c r="E943816" i="1"/>
  <c r="E943815" i="1"/>
  <c r="E943814" i="1"/>
  <c r="E943813" i="1"/>
  <c r="E943812" i="1"/>
  <c r="E943811" i="1"/>
  <c r="E943810" i="1"/>
  <c r="E943809" i="1"/>
  <c r="E943808" i="1"/>
  <c r="E943807" i="1"/>
  <c r="E943806" i="1"/>
  <c r="E943805" i="1"/>
  <c r="E943804" i="1"/>
  <c r="E943803" i="1"/>
  <c r="E943802" i="1"/>
  <c r="E943801" i="1"/>
  <c r="E943800" i="1"/>
  <c r="E943799" i="1"/>
  <c r="E943798" i="1"/>
  <c r="E943797" i="1"/>
  <c r="E943796" i="1"/>
  <c r="E943795" i="1"/>
  <c r="E943794" i="1"/>
  <c r="E943793" i="1"/>
  <c r="E943792" i="1"/>
  <c r="E943791" i="1"/>
  <c r="E943790" i="1"/>
  <c r="E943789" i="1"/>
  <c r="E943788" i="1"/>
  <c r="E943787" i="1"/>
  <c r="E943786" i="1"/>
  <c r="E943785" i="1"/>
  <c r="E943784" i="1"/>
  <c r="E943783" i="1"/>
  <c r="E943782" i="1"/>
  <c r="E943781" i="1"/>
  <c r="E943780" i="1"/>
  <c r="E943779" i="1"/>
  <c r="E943778" i="1"/>
  <c r="E943777" i="1"/>
  <c r="E943776" i="1"/>
  <c r="E943775" i="1"/>
  <c r="E943774" i="1"/>
  <c r="E943773" i="1"/>
  <c r="E943772" i="1"/>
  <c r="E943771" i="1"/>
  <c r="E943770" i="1"/>
  <c r="E943769" i="1"/>
  <c r="E943768" i="1"/>
  <c r="E943767" i="1"/>
  <c r="E943766" i="1"/>
  <c r="E943765" i="1"/>
  <c r="E943764" i="1"/>
  <c r="E943763" i="1"/>
  <c r="E943762" i="1"/>
  <c r="E943761" i="1"/>
  <c r="E943760" i="1"/>
  <c r="E943759" i="1"/>
  <c r="E943758" i="1"/>
  <c r="E943757" i="1"/>
  <c r="E943756" i="1"/>
  <c r="E943755" i="1"/>
  <c r="E943754" i="1"/>
  <c r="E943753" i="1"/>
  <c r="E943752" i="1"/>
  <c r="E943751" i="1"/>
  <c r="E943750" i="1"/>
  <c r="E943749" i="1"/>
  <c r="E943748" i="1"/>
  <c r="E943747" i="1"/>
  <c r="E943746" i="1"/>
  <c r="E943745" i="1"/>
  <c r="E943744" i="1"/>
  <c r="E943743" i="1"/>
  <c r="E943742" i="1"/>
  <c r="E943741" i="1"/>
  <c r="E943740" i="1"/>
  <c r="E943739" i="1"/>
  <c r="E943738" i="1"/>
  <c r="E943737" i="1"/>
  <c r="E943736" i="1"/>
  <c r="E943735" i="1"/>
  <c r="E943734" i="1"/>
  <c r="E943733" i="1"/>
  <c r="E943732" i="1"/>
  <c r="E943731" i="1"/>
  <c r="E943730" i="1"/>
  <c r="E943729" i="1"/>
  <c r="E943728" i="1"/>
  <c r="E943727" i="1"/>
  <c r="E943726" i="1"/>
  <c r="E943725" i="1"/>
  <c r="E943724" i="1"/>
  <c r="E943723" i="1"/>
  <c r="E943722" i="1"/>
  <c r="E943721" i="1"/>
  <c r="E943720" i="1"/>
  <c r="E943719" i="1"/>
  <c r="E943718" i="1"/>
  <c r="E943717" i="1"/>
  <c r="E943716" i="1"/>
  <c r="E943715" i="1"/>
  <c r="E943714" i="1"/>
  <c r="E943713" i="1"/>
  <c r="E943712" i="1"/>
  <c r="E943711" i="1"/>
  <c r="E943710" i="1"/>
  <c r="E943709" i="1"/>
  <c r="E943708" i="1"/>
  <c r="E943707" i="1"/>
  <c r="E943706" i="1"/>
  <c r="E943705" i="1"/>
  <c r="E943704" i="1"/>
  <c r="E943703" i="1"/>
  <c r="E943702" i="1"/>
  <c r="E943701" i="1"/>
  <c r="E943700" i="1"/>
  <c r="E943699" i="1"/>
  <c r="E943698" i="1"/>
  <c r="E943697" i="1"/>
  <c r="E943696" i="1"/>
  <c r="E943695" i="1"/>
  <c r="E943694" i="1"/>
  <c r="E943693" i="1"/>
  <c r="E943692" i="1"/>
  <c r="E943691" i="1"/>
  <c r="E943690" i="1"/>
  <c r="E943689" i="1"/>
  <c r="E943688" i="1"/>
  <c r="E943687" i="1"/>
  <c r="E943686" i="1"/>
  <c r="E943685" i="1"/>
  <c r="E943684" i="1"/>
  <c r="E943683" i="1"/>
  <c r="E943682" i="1"/>
  <c r="E943681" i="1"/>
  <c r="E943680" i="1"/>
  <c r="E943679" i="1"/>
  <c r="E943678" i="1"/>
  <c r="E943677" i="1"/>
  <c r="E943676" i="1"/>
  <c r="E943675" i="1"/>
  <c r="E943674" i="1"/>
  <c r="E943673" i="1"/>
  <c r="E943672" i="1"/>
  <c r="E943671" i="1"/>
  <c r="E943670" i="1"/>
  <c r="E943669" i="1"/>
  <c r="E943668" i="1"/>
  <c r="E943667" i="1"/>
  <c r="E943666" i="1"/>
  <c r="E943665" i="1"/>
  <c r="E943664" i="1"/>
  <c r="E943663" i="1"/>
  <c r="E943662" i="1"/>
  <c r="E943661" i="1"/>
  <c r="E943660" i="1"/>
  <c r="E943659" i="1"/>
  <c r="E943658" i="1"/>
  <c r="E943657" i="1"/>
  <c r="E943656" i="1"/>
  <c r="E943655" i="1"/>
  <c r="E943654" i="1"/>
  <c r="E943653" i="1"/>
  <c r="E943652" i="1"/>
  <c r="E943651" i="1"/>
  <c r="E943650" i="1"/>
  <c r="E943649" i="1"/>
  <c r="E943648" i="1"/>
  <c r="E943647" i="1"/>
  <c r="E943646" i="1"/>
  <c r="E943645" i="1"/>
  <c r="E943644" i="1"/>
  <c r="E943643" i="1"/>
  <c r="E943642" i="1"/>
  <c r="E943641" i="1"/>
  <c r="E943640" i="1"/>
  <c r="E943639" i="1"/>
  <c r="E943638" i="1"/>
  <c r="E943637" i="1"/>
  <c r="E943636" i="1"/>
  <c r="E943635" i="1"/>
  <c r="E943634" i="1"/>
  <c r="E943633" i="1"/>
  <c r="E943632" i="1"/>
  <c r="E943631" i="1"/>
  <c r="E943630" i="1"/>
  <c r="E943629" i="1"/>
  <c r="E943628" i="1"/>
  <c r="E943627" i="1"/>
  <c r="E943626" i="1"/>
  <c r="E943625" i="1"/>
  <c r="E943624" i="1"/>
  <c r="E943623" i="1"/>
  <c r="E943622" i="1"/>
  <c r="E943621" i="1"/>
  <c r="E943620" i="1"/>
  <c r="E943619" i="1"/>
  <c r="E943618" i="1"/>
  <c r="E943617" i="1"/>
  <c r="E943616" i="1"/>
  <c r="E943615" i="1"/>
  <c r="E943614" i="1"/>
  <c r="E943613" i="1"/>
  <c r="E943612" i="1"/>
  <c r="E943611" i="1"/>
  <c r="E943610" i="1"/>
  <c r="E943609" i="1"/>
  <c r="E943608" i="1"/>
  <c r="E943607" i="1"/>
  <c r="E943606" i="1"/>
  <c r="E943605" i="1"/>
  <c r="E943604" i="1"/>
  <c r="E943603" i="1"/>
  <c r="E943602" i="1"/>
  <c r="E943601" i="1"/>
  <c r="E943600" i="1"/>
  <c r="E943599" i="1"/>
  <c r="E943598" i="1"/>
  <c r="E943597" i="1"/>
  <c r="E943596" i="1"/>
  <c r="E943595" i="1"/>
  <c r="E943594" i="1"/>
  <c r="E943593" i="1"/>
  <c r="E943592" i="1"/>
  <c r="E943591" i="1"/>
  <c r="E943590" i="1"/>
  <c r="E943589" i="1"/>
  <c r="E943588" i="1"/>
  <c r="E943587" i="1"/>
  <c r="E943586" i="1"/>
  <c r="E943585" i="1"/>
  <c r="E943584" i="1"/>
  <c r="E943583" i="1"/>
  <c r="E943582" i="1"/>
  <c r="E943581" i="1"/>
  <c r="E943580" i="1"/>
  <c r="E943579" i="1"/>
  <c r="E943578" i="1"/>
  <c r="E943577" i="1"/>
  <c r="E943576" i="1"/>
  <c r="E943575" i="1"/>
  <c r="E943574" i="1"/>
  <c r="E943573" i="1"/>
  <c r="E943572" i="1"/>
  <c r="E943571" i="1"/>
  <c r="E943570" i="1"/>
  <c r="E943569" i="1"/>
  <c r="E943568" i="1"/>
  <c r="E943567" i="1"/>
  <c r="E943566" i="1"/>
  <c r="E943565" i="1"/>
  <c r="E943564" i="1"/>
  <c r="E943563" i="1"/>
  <c r="E943562" i="1"/>
  <c r="E943561" i="1"/>
  <c r="E943560" i="1"/>
  <c r="E943559" i="1"/>
  <c r="E943558" i="1"/>
  <c r="E943557" i="1"/>
  <c r="E943556" i="1"/>
  <c r="E943555" i="1"/>
  <c r="E943554" i="1"/>
  <c r="E943553" i="1"/>
  <c r="E943552" i="1"/>
  <c r="E943551" i="1"/>
  <c r="E943550" i="1"/>
  <c r="E943549" i="1"/>
  <c r="E943548" i="1"/>
  <c r="E943547" i="1"/>
  <c r="E943546" i="1"/>
  <c r="E943545" i="1"/>
  <c r="E943544" i="1"/>
  <c r="E943543" i="1"/>
  <c r="E943542" i="1"/>
  <c r="E943541" i="1"/>
  <c r="E943540" i="1"/>
  <c r="E943539" i="1"/>
  <c r="E943538" i="1"/>
  <c r="E943537" i="1"/>
  <c r="E943536" i="1"/>
  <c r="E943535" i="1"/>
  <c r="E943534" i="1"/>
  <c r="E943533" i="1"/>
  <c r="E943532" i="1"/>
  <c r="E943531" i="1"/>
  <c r="E943530" i="1"/>
  <c r="E943529" i="1"/>
  <c r="E943528" i="1"/>
  <c r="E943527" i="1"/>
  <c r="E943526" i="1"/>
  <c r="E943525" i="1"/>
  <c r="E943524" i="1"/>
  <c r="E943523" i="1"/>
  <c r="E943522" i="1"/>
  <c r="E943521" i="1"/>
  <c r="E943520" i="1"/>
  <c r="E943519" i="1"/>
  <c r="E943518" i="1"/>
  <c r="E943517" i="1"/>
  <c r="E943516" i="1"/>
  <c r="E943515" i="1"/>
  <c r="E943514" i="1"/>
  <c r="E943513" i="1"/>
  <c r="E943512" i="1"/>
  <c r="E943511" i="1"/>
  <c r="E943510" i="1"/>
  <c r="E943509" i="1"/>
  <c r="E943508" i="1"/>
  <c r="E943507" i="1"/>
  <c r="E943506" i="1"/>
  <c r="E943505" i="1"/>
  <c r="E943504" i="1"/>
  <c r="E943503" i="1"/>
  <c r="E943502" i="1"/>
  <c r="E943501" i="1"/>
  <c r="E943500" i="1"/>
  <c r="E943499" i="1"/>
  <c r="E943498" i="1"/>
  <c r="E943497" i="1"/>
  <c r="E943496" i="1"/>
  <c r="E943495" i="1"/>
  <c r="E943494" i="1"/>
  <c r="E943493" i="1"/>
  <c r="E943492" i="1"/>
  <c r="E943491" i="1"/>
  <c r="E943490" i="1"/>
  <c r="E943489" i="1"/>
  <c r="E943488" i="1"/>
  <c r="E943487" i="1"/>
  <c r="E943486" i="1"/>
  <c r="E943485" i="1"/>
  <c r="E943484" i="1"/>
  <c r="E943483" i="1"/>
  <c r="E943482" i="1"/>
  <c r="E943481" i="1"/>
  <c r="E943480" i="1"/>
  <c r="E943479" i="1"/>
  <c r="E943478" i="1"/>
  <c r="E943477" i="1"/>
  <c r="E943476" i="1"/>
  <c r="E943475" i="1"/>
  <c r="E943474" i="1"/>
  <c r="E943473" i="1"/>
  <c r="E943472" i="1"/>
  <c r="E943471" i="1"/>
  <c r="E943470" i="1"/>
  <c r="E943469" i="1"/>
  <c r="E943468" i="1"/>
  <c r="E943467" i="1"/>
  <c r="E943466" i="1"/>
  <c r="E943465" i="1"/>
  <c r="E943464" i="1"/>
  <c r="E943463" i="1"/>
  <c r="E943462" i="1"/>
  <c r="E943461" i="1"/>
  <c r="E943460" i="1"/>
  <c r="E943459" i="1"/>
  <c r="E943458" i="1"/>
  <c r="E943457" i="1"/>
  <c r="E943456" i="1"/>
  <c r="E943455" i="1"/>
  <c r="E943454" i="1"/>
  <c r="E943453" i="1"/>
  <c r="E943452" i="1"/>
  <c r="E943451" i="1"/>
  <c r="E943450" i="1"/>
  <c r="E943449" i="1"/>
  <c r="E943448" i="1"/>
  <c r="E943447" i="1"/>
  <c r="E943446" i="1"/>
  <c r="E943445" i="1"/>
  <c r="E943444" i="1"/>
  <c r="E943443" i="1"/>
  <c r="E943442" i="1"/>
  <c r="E943441" i="1"/>
  <c r="E943440" i="1"/>
  <c r="E943439" i="1"/>
  <c r="E943438" i="1"/>
  <c r="E943437" i="1"/>
  <c r="E943436" i="1"/>
  <c r="E943435" i="1"/>
  <c r="E943434" i="1"/>
  <c r="E943433" i="1"/>
  <c r="E943432" i="1"/>
  <c r="E943431" i="1"/>
  <c r="E943430" i="1"/>
  <c r="E943429" i="1"/>
  <c r="E943428" i="1"/>
  <c r="E943427" i="1"/>
  <c r="E943426" i="1"/>
  <c r="E943425" i="1"/>
  <c r="E943424" i="1"/>
  <c r="E943423" i="1"/>
  <c r="E943422" i="1"/>
  <c r="E943421" i="1"/>
  <c r="E943420" i="1"/>
  <c r="E943419" i="1"/>
  <c r="E943418" i="1"/>
  <c r="E943417" i="1"/>
  <c r="E943416" i="1"/>
  <c r="E943415" i="1"/>
  <c r="E943414" i="1"/>
  <c r="E943413" i="1"/>
  <c r="E943412" i="1"/>
  <c r="E943411" i="1"/>
  <c r="E943410" i="1"/>
  <c r="E943409" i="1"/>
  <c r="E943408" i="1"/>
  <c r="E943407" i="1"/>
  <c r="E943406" i="1"/>
  <c r="E943405" i="1"/>
  <c r="E943404" i="1"/>
  <c r="E943403" i="1"/>
  <c r="E943402" i="1"/>
  <c r="E943401" i="1"/>
  <c r="E943400" i="1"/>
  <c r="E943399" i="1"/>
  <c r="E943398" i="1"/>
  <c r="E943397" i="1"/>
  <c r="E943396" i="1"/>
  <c r="E943395" i="1"/>
  <c r="E943394" i="1"/>
  <c r="E943393" i="1"/>
  <c r="E943392" i="1"/>
  <c r="E943391" i="1"/>
  <c r="E943390" i="1"/>
  <c r="E943389" i="1"/>
  <c r="E943388" i="1"/>
  <c r="E943387" i="1"/>
  <c r="E943386" i="1"/>
  <c r="E943385" i="1"/>
  <c r="E943384" i="1"/>
  <c r="E943383" i="1"/>
  <c r="E943382" i="1"/>
  <c r="E943381" i="1"/>
  <c r="E943380" i="1"/>
  <c r="E943379" i="1"/>
  <c r="E943378" i="1"/>
  <c r="E943377" i="1"/>
  <c r="E943376" i="1"/>
  <c r="E943375" i="1"/>
  <c r="E943374" i="1"/>
  <c r="E943373" i="1"/>
  <c r="E943372" i="1"/>
  <c r="E943371" i="1"/>
  <c r="E943370" i="1"/>
  <c r="E943369" i="1"/>
  <c r="E943368" i="1"/>
  <c r="E943367" i="1"/>
  <c r="E943366" i="1"/>
  <c r="E943365" i="1"/>
  <c r="E943364" i="1"/>
  <c r="E943363" i="1"/>
  <c r="E943362" i="1"/>
  <c r="E943361" i="1"/>
  <c r="E943360" i="1"/>
  <c r="E943359" i="1"/>
  <c r="E943358" i="1"/>
  <c r="E943357" i="1"/>
  <c r="E943356" i="1"/>
  <c r="E943355" i="1"/>
  <c r="E943354" i="1"/>
  <c r="E943353" i="1"/>
  <c r="E943352" i="1"/>
  <c r="E943351" i="1"/>
  <c r="E943350" i="1"/>
  <c r="E943349" i="1"/>
  <c r="E943348" i="1"/>
  <c r="E943347" i="1"/>
  <c r="E943346" i="1"/>
  <c r="E943345" i="1"/>
  <c r="E943344" i="1"/>
  <c r="E943343" i="1"/>
  <c r="E943342" i="1"/>
  <c r="E943341" i="1"/>
  <c r="E943340" i="1"/>
  <c r="E943339" i="1"/>
  <c r="E943338" i="1"/>
  <c r="E943337" i="1"/>
  <c r="E943336" i="1"/>
  <c r="E943335" i="1"/>
  <c r="E943334" i="1"/>
  <c r="E943333" i="1"/>
  <c r="E943332" i="1"/>
  <c r="E943331" i="1"/>
  <c r="E943330" i="1"/>
  <c r="E943329" i="1"/>
  <c r="E943328" i="1"/>
  <c r="E943327" i="1"/>
  <c r="E943326" i="1"/>
  <c r="E943325" i="1"/>
  <c r="E943324" i="1"/>
  <c r="E943323" i="1"/>
  <c r="E943322" i="1"/>
  <c r="E943321" i="1"/>
  <c r="E943320" i="1"/>
  <c r="E943319" i="1"/>
  <c r="E943318" i="1"/>
  <c r="E943317" i="1"/>
  <c r="E943316" i="1"/>
  <c r="E943315" i="1"/>
  <c r="E943314" i="1"/>
  <c r="E943313" i="1"/>
  <c r="E943312" i="1"/>
  <c r="E943311" i="1"/>
  <c r="E943310" i="1"/>
  <c r="E943309" i="1"/>
  <c r="E943308" i="1"/>
  <c r="E943307" i="1"/>
  <c r="E943306" i="1"/>
  <c r="E943305" i="1"/>
  <c r="E943304" i="1"/>
  <c r="E943303" i="1"/>
  <c r="E943302" i="1"/>
  <c r="E943301" i="1"/>
  <c r="E943300" i="1"/>
  <c r="E943299" i="1"/>
  <c r="E943298" i="1"/>
  <c r="E943297" i="1"/>
  <c r="E943296" i="1"/>
  <c r="E943295" i="1"/>
  <c r="E943294" i="1"/>
  <c r="E943293" i="1"/>
  <c r="E943292" i="1"/>
  <c r="E943291" i="1"/>
  <c r="E943290" i="1"/>
  <c r="E943289" i="1"/>
  <c r="E943288" i="1"/>
  <c r="E943287" i="1"/>
  <c r="E943286" i="1"/>
  <c r="E943285" i="1"/>
  <c r="E943284" i="1"/>
  <c r="E943283" i="1"/>
  <c r="E943282" i="1"/>
  <c r="E943281" i="1"/>
  <c r="E943280" i="1"/>
  <c r="E943279" i="1"/>
  <c r="E943278" i="1"/>
  <c r="E943277" i="1"/>
  <c r="E943276" i="1"/>
  <c r="E943275" i="1"/>
  <c r="E943274" i="1"/>
  <c r="E943273" i="1"/>
  <c r="E943272" i="1"/>
  <c r="E943271" i="1"/>
  <c r="E943270" i="1"/>
  <c r="E943269" i="1"/>
  <c r="E943268" i="1"/>
  <c r="E943267" i="1"/>
  <c r="E943266" i="1"/>
  <c r="E943265" i="1"/>
  <c r="E943264" i="1"/>
  <c r="E943263" i="1"/>
  <c r="E943262" i="1"/>
  <c r="E943261" i="1"/>
  <c r="E943260" i="1"/>
  <c r="E943259" i="1"/>
  <c r="E943258" i="1"/>
  <c r="E943257" i="1"/>
  <c r="E943256" i="1"/>
  <c r="E943255" i="1"/>
  <c r="E943254" i="1"/>
  <c r="E943253" i="1"/>
  <c r="E943252" i="1"/>
  <c r="E943251" i="1"/>
  <c r="E943250" i="1"/>
  <c r="E943249" i="1"/>
  <c r="E943248" i="1"/>
  <c r="E943247" i="1"/>
  <c r="E943246" i="1"/>
  <c r="E943245" i="1"/>
  <c r="E943244" i="1"/>
  <c r="E943243" i="1"/>
  <c r="E943242" i="1"/>
  <c r="E943241" i="1"/>
  <c r="E943240" i="1"/>
  <c r="E943239" i="1"/>
  <c r="E943238" i="1"/>
  <c r="E943237" i="1"/>
  <c r="E943236" i="1"/>
  <c r="E943235" i="1"/>
  <c r="E943234" i="1"/>
  <c r="E943233" i="1"/>
  <c r="E943232" i="1"/>
  <c r="E943231" i="1"/>
  <c r="E943230" i="1"/>
  <c r="E943229" i="1"/>
  <c r="E943228" i="1"/>
  <c r="E943227" i="1"/>
  <c r="E943226" i="1"/>
  <c r="E943225" i="1"/>
  <c r="E943224" i="1"/>
  <c r="E943223" i="1"/>
  <c r="E943222" i="1"/>
  <c r="E943221" i="1"/>
  <c r="E943220" i="1"/>
  <c r="E943219" i="1"/>
  <c r="E943218" i="1"/>
  <c r="E943217" i="1"/>
  <c r="E943216" i="1"/>
  <c r="E943215" i="1"/>
  <c r="E943214" i="1"/>
  <c r="E943213" i="1"/>
  <c r="E943212" i="1"/>
  <c r="E943211" i="1"/>
  <c r="E943210" i="1"/>
  <c r="E943209" i="1"/>
  <c r="E943208" i="1"/>
  <c r="E943207" i="1"/>
  <c r="E943206" i="1"/>
  <c r="E943205" i="1"/>
  <c r="E943204" i="1"/>
  <c r="E943203" i="1"/>
  <c r="E943202" i="1"/>
  <c r="E943201" i="1"/>
  <c r="E943200" i="1"/>
  <c r="E943199" i="1"/>
  <c r="E943198" i="1"/>
  <c r="E943197" i="1"/>
  <c r="E943196" i="1"/>
  <c r="E943195" i="1"/>
  <c r="E943194" i="1"/>
  <c r="E943193" i="1"/>
  <c r="E943192" i="1"/>
  <c r="E943191" i="1"/>
  <c r="E943190" i="1"/>
  <c r="E943189" i="1"/>
  <c r="E943188" i="1"/>
  <c r="E943187" i="1"/>
  <c r="E943186" i="1"/>
  <c r="E943185" i="1"/>
  <c r="E943184" i="1"/>
  <c r="E943183" i="1"/>
  <c r="E943182" i="1"/>
  <c r="E943181" i="1"/>
  <c r="E943180" i="1"/>
  <c r="E943179" i="1"/>
  <c r="E943178" i="1"/>
  <c r="E943177" i="1"/>
  <c r="E943176" i="1"/>
  <c r="E943175" i="1"/>
  <c r="E943174" i="1"/>
  <c r="E943173" i="1"/>
  <c r="E943172" i="1"/>
  <c r="E943171" i="1"/>
  <c r="E943170" i="1"/>
  <c r="E943169" i="1"/>
  <c r="E943168" i="1"/>
  <c r="E943167" i="1"/>
  <c r="E943166" i="1"/>
  <c r="E943165" i="1"/>
  <c r="E943164" i="1"/>
  <c r="E943163" i="1"/>
  <c r="E943162" i="1"/>
  <c r="E943161" i="1"/>
  <c r="E943160" i="1"/>
  <c r="E943159" i="1"/>
  <c r="E943158" i="1"/>
  <c r="E943157" i="1"/>
  <c r="E943156" i="1"/>
  <c r="E943155" i="1"/>
  <c r="E943154" i="1"/>
  <c r="E943153" i="1"/>
  <c r="E943152" i="1"/>
  <c r="E943151" i="1"/>
  <c r="E943150" i="1"/>
  <c r="E943149" i="1"/>
  <c r="E943148" i="1"/>
  <c r="E943147" i="1"/>
  <c r="E943146" i="1"/>
  <c r="E943145" i="1"/>
  <c r="E943144" i="1"/>
  <c r="E943143" i="1"/>
  <c r="E943142" i="1"/>
  <c r="E943141" i="1"/>
  <c r="E943140" i="1"/>
  <c r="E943139" i="1"/>
  <c r="E943138" i="1"/>
  <c r="E943137" i="1"/>
  <c r="E943136" i="1"/>
  <c r="E943135" i="1"/>
  <c r="E943134" i="1"/>
  <c r="E943133" i="1"/>
  <c r="E943132" i="1"/>
  <c r="E943131" i="1"/>
  <c r="E943130" i="1"/>
  <c r="E943129" i="1"/>
  <c r="E943128" i="1"/>
  <c r="E943127" i="1"/>
  <c r="E943126" i="1"/>
  <c r="E943125" i="1"/>
  <c r="E943124" i="1"/>
  <c r="E943123" i="1"/>
  <c r="E943122" i="1"/>
  <c r="E943121" i="1"/>
  <c r="E943120" i="1"/>
  <c r="E943119" i="1"/>
  <c r="E943118" i="1"/>
  <c r="E943117" i="1"/>
  <c r="E943116" i="1"/>
  <c r="E943115" i="1"/>
  <c r="E943114" i="1"/>
  <c r="E943113" i="1"/>
  <c r="E943112" i="1"/>
  <c r="E943111" i="1"/>
  <c r="E943110" i="1"/>
  <c r="E943109" i="1"/>
  <c r="E943108" i="1"/>
  <c r="E943107" i="1"/>
  <c r="E943106" i="1"/>
  <c r="E943105" i="1"/>
  <c r="E943104" i="1"/>
  <c r="E943103" i="1"/>
  <c r="E943102" i="1"/>
  <c r="E943101" i="1"/>
  <c r="E943100" i="1"/>
  <c r="E943099" i="1"/>
  <c r="E943098" i="1"/>
  <c r="E943097" i="1"/>
  <c r="E943096" i="1"/>
  <c r="E943095" i="1"/>
  <c r="E943094" i="1"/>
  <c r="E943093" i="1"/>
  <c r="E943092" i="1"/>
  <c r="E943091" i="1"/>
  <c r="E943090" i="1"/>
  <c r="E943089" i="1"/>
  <c r="E943088" i="1"/>
  <c r="E943087" i="1"/>
  <c r="E943086" i="1"/>
  <c r="E943085" i="1"/>
  <c r="E943084" i="1"/>
  <c r="E943083" i="1"/>
  <c r="E943082" i="1"/>
  <c r="E943081" i="1"/>
  <c r="E943080" i="1"/>
  <c r="E943079" i="1"/>
  <c r="E943078" i="1"/>
  <c r="E943077" i="1"/>
  <c r="E943076" i="1"/>
  <c r="E943075" i="1"/>
  <c r="E943074" i="1"/>
  <c r="E943073" i="1"/>
  <c r="E943072" i="1"/>
  <c r="E943071" i="1"/>
  <c r="E943070" i="1"/>
  <c r="E943069" i="1"/>
  <c r="E943068" i="1"/>
  <c r="E943067" i="1"/>
  <c r="E943066" i="1"/>
  <c r="E943065" i="1"/>
  <c r="E943064" i="1"/>
  <c r="E943063" i="1"/>
  <c r="E943062" i="1"/>
  <c r="E943061" i="1"/>
  <c r="E943060" i="1"/>
  <c r="E943059" i="1"/>
  <c r="E943058" i="1"/>
  <c r="E943057" i="1"/>
  <c r="E943056" i="1"/>
  <c r="E943055" i="1"/>
  <c r="E943054" i="1"/>
  <c r="E943053" i="1"/>
  <c r="E943052" i="1"/>
  <c r="E943051" i="1"/>
  <c r="E943050" i="1"/>
  <c r="E943049" i="1"/>
  <c r="E943048" i="1"/>
  <c r="E943047" i="1"/>
  <c r="E943046" i="1"/>
  <c r="E943045" i="1"/>
  <c r="E943044" i="1"/>
  <c r="E943043" i="1"/>
  <c r="E943042" i="1"/>
  <c r="E943041" i="1"/>
  <c r="E943040" i="1"/>
  <c r="E943039" i="1"/>
  <c r="E943038" i="1"/>
  <c r="E943037" i="1"/>
  <c r="E943036" i="1"/>
  <c r="E943035" i="1"/>
  <c r="E943034" i="1"/>
  <c r="E943033" i="1"/>
  <c r="E943032" i="1"/>
  <c r="E943031" i="1"/>
  <c r="E943030" i="1"/>
  <c r="E943029" i="1"/>
  <c r="E943028" i="1"/>
  <c r="E943027" i="1"/>
  <c r="E943026" i="1"/>
  <c r="E943025" i="1"/>
  <c r="E943024" i="1"/>
  <c r="E943023" i="1"/>
  <c r="E943022" i="1"/>
  <c r="E943021" i="1"/>
  <c r="E943020" i="1"/>
  <c r="E943019" i="1"/>
  <c r="E943018" i="1"/>
  <c r="E943017" i="1"/>
  <c r="E943016" i="1"/>
  <c r="E943015" i="1"/>
  <c r="E943014" i="1"/>
  <c r="E943013" i="1"/>
  <c r="E943012" i="1"/>
  <c r="E943011" i="1"/>
  <c r="E943010" i="1"/>
  <c r="E943009" i="1"/>
  <c r="E943008" i="1"/>
  <c r="E943007" i="1"/>
  <c r="E943006" i="1"/>
  <c r="E943005" i="1"/>
  <c r="E943004" i="1"/>
  <c r="E943003" i="1"/>
  <c r="E943002" i="1"/>
  <c r="E943001" i="1"/>
  <c r="E943000" i="1"/>
  <c r="E942999" i="1"/>
  <c r="E942998" i="1"/>
  <c r="E942997" i="1"/>
  <c r="E942996" i="1"/>
  <c r="E942995" i="1"/>
  <c r="E942994" i="1"/>
  <c r="E942993" i="1"/>
  <c r="E942992" i="1"/>
  <c r="E942991" i="1"/>
  <c r="E942990" i="1"/>
  <c r="E942989" i="1"/>
  <c r="E942988" i="1"/>
  <c r="E942987" i="1"/>
  <c r="E942986" i="1"/>
  <c r="E942985" i="1"/>
  <c r="E942984" i="1"/>
  <c r="E942983" i="1"/>
  <c r="E942982" i="1"/>
  <c r="E942981" i="1"/>
  <c r="E942980" i="1"/>
  <c r="E942979" i="1"/>
  <c r="E942978" i="1"/>
  <c r="E942977" i="1"/>
  <c r="E942976" i="1"/>
  <c r="E942975" i="1"/>
  <c r="E942974" i="1"/>
  <c r="E942973" i="1"/>
  <c r="E942972" i="1"/>
  <c r="E942971" i="1"/>
  <c r="E942970" i="1"/>
  <c r="E942969" i="1"/>
  <c r="E942968" i="1"/>
  <c r="E942967" i="1"/>
  <c r="E942966" i="1"/>
  <c r="E942965" i="1"/>
  <c r="E942964" i="1"/>
  <c r="E942963" i="1"/>
  <c r="E942962" i="1"/>
  <c r="E942961" i="1"/>
  <c r="E942960" i="1"/>
  <c r="E942959" i="1"/>
  <c r="E942958" i="1"/>
  <c r="E942957" i="1"/>
  <c r="E942956" i="1"/>
  <c r="E942955" i="1"/>
  <c r="E942954" i="1"/>
  <c r="E942953" i="1"/>
  <c r="E942952" i="1"/>
  <c r="E942951" i="1"/>
  <c r="E942950" i="1"/>
  <c r="E942949" i="1"/>
  <c r="E942948" i="1"/>
  <c r="E942947" i="1"/>
  <c r="E942946" i="1"/>
  <c r="E942945" i="1"/>
  <c r="E942944" i="1"/>
  <c r="E942943" i="1"/>
  <c r="E942942" i="1"/>
  <c r="E942941" i="1"/>
  <c r="E942940" i="1"/>
  <c r="E942939" i="1"/>
  <c r="E942938" i="1"/>
  <c r="E942937" i="1"/>
  <c r="E942936" i="1"/>
  <c r="E942935" i="1"/>
  <c r="E942934" i="1"/>
  <c r="E942933" i="1"/>
  <c r="E942932" i="1"/>
  <c r="E942931" i="1"/>
  <c r="E942930" i="1"/>
  <c r="E942929" i="1"/>
  <c r="E942928" i="1"/>
  <c r="E942927" i="1"/>
  <c r="E942926" i="1"/>
  <c r="E942925" i="1"/>
  <c r="E942924" i="1"/>
  <c r="E942923" i="1"/>
  <c r="E942922" i="1"/>
  <c r="E942921" i="1"/>
  <c r="E942920" i="1"/>
  <c r="E942919" i="1"/>
  <c r="E942918" i="1"/>
  <c r="E942917" i="1"/>
  <c r="E942916" i="1"/>
  <c r="E942915" i="1"/>
  <c r="E942914" i="1"/>
  <c r="E942913" i="1"/>
  <c r="E942912" i="1"/>
  <c r="E942911" i="1"/>
  <c r="E942910" i="1"/>
  <c r="E942909" i="1"/>
  <c r="E942908" i="1"/>
  <c r="E942907" i="1"/>
  <c r="E942906" i="1"/>
  <c r="E942905" i="1"/>
  <c r="E942904" i="1"/>
  <c r="E942903" i="1"/>
  <c r="E942902" i="1"/>
  <c r="E942901" i="1"/>
  <c r="E942900" i="1"/>
  <c r="E942899" i="1"/>
  <c r="E942898" i="1"/>
  <c r="E942897" i="1"/>
  <c r="E942896" i="1"/>
  <c r="E942895" i="1"/>
  <c r="E942894" i="1"/>
  <c r="E942893" i="1"/>
  <c r="E942892" i="1"/>
  <c r="E942891" i="1"/>
  <c r="E942890" i="1"/>
  <c r="E942889" i="1"/>
  <c r="E942888" i="1"/>
  <c r="E942887" i="1"/>
  <c r="E942886" i="1"/>
  <c r="E942885" i="1"/>
  <c r="E942884" i="1"/>
  <c r="E942883" i="1"/>
  <c r="E942882" i="1"/>
  <c r="E942881" i="1"/>
  <c r="E942880" i="1"/>
  <c r="E942879" i="1"/>
  <c r="E942878" i="1"/>
  <c r="E942877" i="1"/>
  <c r="E942876" i="1"/>
  <c r="E942875" i="1"/>
  <c r="E942874" i="1"/>
  <c r="E942873" i="1"/>
  <c r="E942872" i="1"/>
  <c r="E942871" i="1"/>
  <c r="E942870" i="1"/>
  <c r="E942869" i="1"/>
  <c r="E942868" i="1"/>
  <c r="E942867" i="1"/>
  <c r="E942866" i="1"/>
  <c r="E942865" i="1"/>
  <c r="E942864" i="1"/>
  <c r="E942863" i="1"/>
  <c r="E942862" i="1"/>
  <c r="E942861" i="1"/>
  <c r="E942860" i="1"/>
  <c r="E942859" i="1"/>
  <c r="E942858" i="1"/>
  <c r="E942857" i="1"/>
  <c r="E942856" i="1"/>
  <c r="E942855" i="1"/>
  <c r="E942854" i="1"/>
  <c r="E942853" i="1"/>
  <c r="E942852" i="1"/>
  <c r="E942851" i="1"/>
  <c r="E942850" i="1"/>
  <c r="E942849" i="1"/>
  <c r="E942848" i="1"/>
  <c r="E942847" i="1"/>
  <c r="E942846" i="1"/>
  <c r="E942845" i="1"/>
  <c r="E942844" i="1"/>
  <c r="E942843" i="1"/>
  <c r="E942842" i="1"/>
  <c r="E942841" i="1"/>
  <c r="E942840" i="1"/>
  <c r="E942839" i="1"/>
  <c r="E942838" i="1"/>
  <c r="E942837" i="1"/>
  <c r="E942836" i="1"/>
  <c r="E942835" i="1"/>
  <c r="E942834" i="1"/>
  <c r="E942833" i="1"/>
  <c r="E942832" i="1"/>
  <c r="E942831" i="1"/>
  <c r="E942830" i="1"/>
  <c r="E942829" i="1"/>
  <c r="E942828" i="1"/>
  <c r="E942827" i="1"/>
  <c r="E942826" i="1"/>
  <c r="E942825" i="1"/>
  <c r="E942824" i="1"/>
  <c r="E942823" i="1"/>
  <c r="E942822" i="1"/>
  <c r="E942821" i="1"/>
  <c r="E942820" i="1"/>
  <c r="E942819" i="1"/>
  <c r="E942818" i="1"/>
  <c r="E942817" i="1"/>
  <c r="E942816" i="1"/>
  <c r="E942815" i="1"/>
  <c r="E942814" i="1"/>
  <c r="E942813" i="1"/>
  <c r="E942812" i="1"/>
  <c r="E942811" i="1"/>
  <c r="E942810" i="1"/>
  <c r="E942809" i="1"/>
  <c r="E942808" i="1"/>
  <c r="E942807" i="1"/>
  <c r="E942806" i="1"/>
  <c r="E942805" i="1"/>
  <c r="E942804" i="1"/>
  <c r="E942803" i="1"/>
  <c r="E942802" i="1"/>
  <c r="E942801" i="1"/>
  <c r="E942800" i="1"/>
  <c r="E942799" i="1"/>
  <c r="E942798" i="1"/>
  <c r="E942797" i="1"/>
  <c r="E942796" i="1"/>
  <c r="E942795" i="1"/>
  <c r="E942794" i="1"/>
  <c r="E942793" i="1"/>
  <c r="E942792" i="1"/>
  <c r="E942791" i="1"/>
  <c r="E942790" i="1"/>
  <c r="E942789" i="1"/>
  <c r="E942788" i="1"/>
  <c r="E942787" i="1"/>
  <c r="E942786" i="1"/>
  <c r="E942785" i="1"/>
  <c r="E942784" i="1"/>
  <c r="E942783" i="1"/>
  <c r="E942782" i="1"/>
  <c r="E942781" i="1"/>
  <c r="E942780" i="1"/>
  <c r="E942779" i="1"/>
  <c r="E942778" i="1"/>
  <c r="E942777" i="1"/>
  <c r="E942776" i="1"/>
  <c r="E942775" i="1"/>
  <c r="E942774" i="1"/>
  <c r="E942773" i="1"/>
  <c r="E942772" i="1"/>
  <c r="E942771" i="1"/>
  <c r="E942770" i="1"/>
  <c r="E942769" i="1"/>
  <c r="E942768" i="1"/>
  <c r="E942767" i="1"/>
  <c r="E942766" i="1"/>
  <c r="E942765" i="1"/>
  <c r="E942764" i="1"/>
  <c r="E942763" i="1"/>
  <c r="E942762" i="1"/>
  <c r="E942761" i="1"/>
  <c r="E942760" i="1"/>
  <c r="E942759" i="1"/>
  <c r="E942758" i="1"/>
  <c r="E942757" i="1"/>
  <c r="E942756" i="1"/>
  <c r="E942755" i="1"/>
  <c r="E942754" i="1"/>
  <c r="E942753" i="1"/>
  <c r="E942752" i="1"/>
  <c r="E942751" i="1"/>
  <c r="E942750" i="1"/>
  <c r="E942749" i="1"/>
  <c r="E942748" i="1"/>
  <c r="E942747" i="1"/>
  <c r="E942746" i="1"/>
  <c r="E942745" i="1"/>
  <c r="E942744" i="1"/>
  <c r="E942743" i="1"/>
  <c r="E942742" i="1"/>
  <c r="E942741" i="1"/>
  <c r="E942740" i="1"/>
  <c r="E942739" i="1"/>
  <c r="E942738" i="1"/>
  <c r="E942737" i="1"/>
  <c r="E942736" i="1"/>
  <c r="E942735" i="1"/>
  <c r="E942734" i="1"/>
  <c r="E942733" i="1"/>
  <c r="E942732" i="1"/>
  <c r="E942731" i="1"/>
  <c r="E942730" i="1"/>
  <c r="E942729" i="1"/>
  <c r="E942728" i="1"/>
  <c r="E942727" i="1"/>
  <c r="E942726" i="1"/>
  <c r="E942725" i="1"/>
  <c r="E942724" i="1"/>
  <c r="E942723" i="1"/>
  <c r="E942722" i="1"/>
  <c r="E942721" i="1"/>
  <c r="E942720" i="1"/>
  <c r="E942719" i="1"/>
  <c r="E942718" i="1"/>
  <c r="E942717" i="1"/>
  <c r="E942716" i="1"/>
  <c r="E942715" i="1"/>
  <c r="E942714" i="1"/>
  <c r="E942713" i="1"/>
  <c r="E942712" i="1"/>
  <c r="E942711" i="1"/>
  <c r="E942710" i="1"/>
  <c r="E942709" i="1"/>
  <c r="E942708" i="1"/>
  <c r="E942707" i="1"/>
  <c r="E942706" i="1"/>
  <c r="E942705" i="1"/>
  <c r="E942704" i="1"/>
  <c r="E942703" i="1"/>
  <c r="E942702" i="1"/>
  <c r="E942701" i="1"/>
  <c r="E942700" i="1"/>
  <c r="E942699" i="1"/>
  <c r="E942698" i="1"/>
  <c r="E942697" i="1"/>
  <c r="E942696" i="1"/>
  <c r="E942695" i="1"/>
  <c r="E942694" i="1"/>
  <c r="E942693" i="1"/>
  <c r="E942692" i="1"/>
  <c r="E942691" i="1"/>
  <c r="E942690" i="1"/>
  <c r="E942689" i="1"/>
  <c r="E942688" i="1"/>
  <c r="E942687" i="1"/>
  <c r="E942686" i="1"/>
  <c r="E942685" i="1"/>
  <c r="E942684" i="1"/>
  <c r="E942683" i="1"/>
  <c r="E942682" i="1"/>
  <c r="E942681" i="1"/>
  <c r="E942680" i="1"/>
  <c r="E942679" i="1"/>
  <c r="E942678" i="1"/>
  <c r="E942677" i="1"/>
  <c r="E942676" i="1"/>
  <c r="E942675" i="1"/>
  <c r="E942674" i="1"/>
  <c r="E942673" i="1"/>
  <c r="E942672" i="1"/>
  <c r="E942671" i="1"/>
  <c r="E942670" i="1"/>
  <c r="E942669" i="1"/>
  <c r="E942668" i="1"/>
  <c r="E942667" i="1"/>
  <c r="E942666" i="1"/>
  <c r="E942665" i="1"/>
  <c r="E942664" i="1"/>
  <c r="E942663" i="1"/>
  <c r="E942662" i="1"/>
  <c r="E942661" i="1"/>
  <c r="E942660" i="1"/>
  <c r="E942659" i="1"/>
  <c r="E942658" i="1"/>
  <c r="E942657" i="1"/>
  <c r="E942656" i="1"/>
  <c r="E942655" i="1"/>
  <c r="E942654" i="1"/>
  <c r="E942653" i="1"/>
  <c r="E942652" i="1"/>
  <c r="E942651" i="1"/>
  <c r="E942650" i="1"/>
  <c r="E942649" i="1"/>
  <c r="E942648" i="1"/>
  <c r="E942647" i="1"/>
  <c r="E942646" i="1"/>
  <c r="E942645" i="1"/>
  <c r="E942644" i="1"/>
  <c r="E942643" i="1"/>
  <c r="E942642" i="1"/>
  <c r="E942641" i="1"/>
  <c r="E942640" i="1"/>
  <c r="E942639" i="1"/>
  <c r="E942638" i="1"/>
  <c r="E942637" i="1"/>
  <c r="E942636" i="1"/>
  <c r="E942635" i="1"/>
  <c r="E942634" i="1"/>
  <c r="E942633" i="1"/>
  <c r="E942632" i="1"/>
  <c r="E942631" i="1"/>
  <c r="E942630" i="1"/>
  <c r="E942629" i="1"/>
  <c r="E942628" i="1"/>
  <c r="E942627" i="1"/>
  <c r="E942626" i="1"/>
  <c r="E942625" i="1"/>
  <c r="E942624" i="1"/>
  <c r="E942623" i="1"/>
  <c r="E942622" i="1"/>
  <c r="E942621" i="1"/>
  <c r="E942620" i="1"/>
  <c r="E942619" i="1"/>
  <c r="E942618" i="1"/>
  <c r="E942617" i="1"/>
  <c r="E942616" i="1"/>
  <c r="E942615" i="1"/>
  <c r="E942614" i="1"/>
  <c r="E942613" i="1"/>
  <c r="E942612" i="1"/>
  <c r="E942611" i="1"/>
  <c r="E942610" i="1"/>
  <c r="E942609" i="1"/>
  <c r="E942608" i="1"/>
  <c r="E942607" i="1"/>
  <c r="E942606" i="1"/>
  <c r="E942605" i="1"/>
  <c r="E942604" i="1"/>
  <c r="E942603" i="1"/>
  <c r="E942602" i="1"/>
  <c r="E942601" i="1"/>
  <c r="E942600" i="1"/>
  <c r="E942599" i="1"/>
  <c r="E942598" i="1"/>
  <c r="E942597" i="1"/>
  <c r="E942596" i="1"/>
  <c r="E942595" i="1"/>
  <c r="E942594" i="1"/>
  <c r="E942593" i="1"/>
  <c r="E942592" i="1"/>
  <c r="E942591" i="1"/>
  <c r="E942590" i="1"/>
  <c r="E942589" i="1"/>
  <c r="E942588" i="1"/>
  <c r="E942587" i="1"/>
  <c r="E942586" i="1"/>
  <c r="E942585" i="1"/>
  <c r="E942584" i="1"/>
  <c r="E942583" i="1"/>
  <c r="E942582" i="1"/>
  <c r="E942581" i="1"/>
  <c r="E942580" i="1"/>
  <c r="E942579" i="1"/>
  <c r="E942578" i="1"/>
  <c r="E942577" i="1"/>
  <c r="E942576" i="1"/>
  <c r="E942575" i="1"/>
  <c r="E942574" i="1"/>
  <c r="E942573" i="1"/>
  <c r="E942572" i="1"/>
  <c r="E942571" i="1"/>
  <c r="E942570" i="1"/>
  <c r="E942569" i="1"/>
  <c r="E942568" i="1"/>
  <c r="E942567" i="1"/>
  <c r="E942566" i="1"/>
  <c r="E942565" i="1"/>
  <c r="E942564" i="1"/>
  <c r="E942563" i="1"/>
  <c r="E942562" i="1"/>
  <c r="E942561" i="1"/>
  <c r="E942560" i="1"/>
  <c r="E942559" i="1"/>
  <c r="E942558" i="1"/>
  <c r="E942557" i="1"/>
  <c r="E942556" i="1"/>
  <c r="E942555" i="1"/>
  <c r="E942554" i="1"/>
  <c r="E942553" i="1"/>
  <c r="E942552" i="1"/>
  <c r="E942551" i="1"/>
  <c r="E942550" i="1"/>
  <c r="E942549" i="1"/>
  <c r="E942548" i="1"/>
  <c r="E942547" i="1"/>
  <c r="E942546" i="1"/>
  <c r="E942545" i="1"/>
  <c r="E942544" i="1"/>
  <c r="E942543" i="1"/>
  <c r="E942542" i="1"/>
  <c r="E942541" i="1"/>
  <c r="E942540" i="1"/>
  <c r="E942539" i="1"/>
  <c r="E942538" i="1"/>
  <c r="E942537" i="1"/>
  <c r="E942536" i="1"/>
  <c r="E942535" i="1"/>
  <c r="E942534" i="1"/>
  <c r="E942533" i="1"/>
  <c r="E942532" i="1"/>
  <c r="E942531" i="1"/>
  <c r="E942530" i="1"/>
  <c r="E942529" i="1"/>
  <c r="E942528" i="1"/>
  <c r="E942527" i="1"/>
  <c r="E942526" i="1"/>
  <c r="E942525" i="1"/>
  <c r="E942524" i="1"/>
  <c r="E942523" i="1"/>
  <c r="E942522" i="1"/>
  <c r="E942521" i="1"/>
  <c r="E942520" i="1"/>
  <c r="E942519" i="1"/>
  <c r="E942518" i="1"/>
  <c r="E942517" i="1"/>
  <c r="E942516" i="1"/>
  <c r="E942515" i="1"/>
  <c r="E942514" i="1"/>
  <c r="E942513" i="1"/>
  <c r="E942512" i="1"/>
  <c r="E942511" i="1"/>
  <c r="E942510" i="1"/>
  <c r="E942509" i="1"/>
  <c r="E942508" i="1"/>
  <c r="E942507" i="1"/>
  <c r="E942506" i="1"/>
  <c r="E942505" i="1"/>
  <c r="E942504" i="1"/>
  <c r="E942503" i="1"/>
  <c r="E942502" i="1"/>
  <c r="E942501" i="1"/>
  <c r="E942500" i="1"/>
  <c r="E942499" i="1"/>
  <c r="E942498" i="1"/>
  <c r="E942497" i="1"/>
  <c r="E942496" i="1"/>
  <c r="E942495" i="1"/>
  <c r="E942494" i="1"/>
  <c r="E942493" i="1"/>
  <c r="E942492" i="1"/>
  <c r="E942491" i="1"/>
  <c r="E942490" i="1"/>
  <c r="E942489" i="1"/>
  <c r="E942488" i="1"/>
  <c r="E942487" i="1"/>
  <c r="E942486" i="1"/>
  <c r="E942485" i="1"/>
  <c r="E942484" i="1"/>
  <c r="E942483" i="1"/>
  <c r="E942482" i="1"/>
  <c r="E942481" i="1"/>
  <c r="E942480" i="1"/>
  <c r="E942479" i="1"/>
  <c r="E942478" i="1"/>
  <c r="E942477" i="1"/>
  <c r="E942476" i="1"/>
  <c r="E942475" i="1"/>
  <c r="E942474" i="1"/>
  <c r="E942473" i="1"/>
  <c r="E942472" i="1"/>
  <c r="E942471" i="1"/>
  <c r="E942470" i="1"/>
  <c r="E942469" i="1"/>
  <c r="E942468" i="1"/>
  <c r="E942467" i="1"/>
  <c r="E942466" i="1"/>
  <c r="E942465" i="1"/>
  <c r="E942464" i="1"/>
  <c r="E942463" i="1"/>
  <c r="E942462" i="1"/>
  <c r="E942461" i="1"/>
  <c r="E942460" i="1"/>
  <c r="E942459" i="1"/>
  <c r="E942458" i="1"/>
  <c r="E942457" i="1"/>
  <c r="E942456" i="1"/>
  <c r="E942455" i="1"/>
  <c r="E942454" i="1"/>
  <c r="E942453" i="1"/>
  <c r="E942452" i="1"/>
  <c r="E942451" i="1"/>
  <c r="E942450" i="1"/>
  <c r="E942449" i="1"/>
  <c r="E942448" i="1"/>
  <c r="E942447" i="1"/>
  <c r="E942446" i="1"/>
  <c r="E942445" i="1"/>
  <c r="E942444" i="1"/>
  <c r="E942443" i="1"/>
  <c r="E942442" i="1"/>
  <c r="E942441" i="1"/>
  <c r="E942440" i="1"/>
  <c r="E942439" i="1"/>
  <c r="E942438" i="1"/>
  <c r="E942437" i="1"/>
  <c r="E942436" i="1"/>
  <c r="E942435" i="1"/>
  <c r="E942434" i="1"/>
  <c r="E942433" i="1"/>
  <c r="E942432" i="1"/>
  <c r="E942431" i="1"/>
  <c r="E942430" i="1"/>
  <c r="E942429" i="1"/>
  <c r="E942428" i="1"/>
  <c r="E942427" i="1"/>
  <c r="E942426" i="1"/>
  <c r="E942425" i="1"/>
  <c r="E942424" i="1"/>
  <c r="E942423" i="1"/>
  <c r="E942422" i="1"/>
  <c r="E942421" i="1"/>
  <c r="E942420" i="1"/>
  <c r="E942419" i="1"/>
  <c r="E942418" i="1"/>
  <c r="E942417" i="1"/>
  <c r="E942416" i="1"/>
  <c r="E942415" i="1"/>
  <c r="E942414" i="1"/>
  <c r="E942413" i="1"/>
  <c r="E942412" i="1"/>
  <c r="E942411" i="1"/>
  <c r="E942410" i="1"/>
  <c r="E942409" i="1"/>
  <c r="E942408" i="1"/>
  <c r="E942407" i="1"/>
  <c r="E942406" i="1"/>
  <c r="E942405" i="1"/>
  <c r="E942404" i="1"/>
  <c r="E942403" i="1"/>
  <c r="E942402" i="1"/>
  <c r="E942401" i="1"/>
  <c r="E942400" i="1"/>
  <c r="E942399" i="1"/>
  <c r="E942398" i="1"/>
  <c r="E942397" i="1"/>
  <c r="E942396" i="1"/>
  <c r="E942395" i="1"/>
  <c r="E942394" i="1"/>
  <c r="E942393" i="1"/>
  <c r="E942392" i="1"/>
  <c r="E942391" i="1"/>
  <c r="E942390" i="1"/>
  <c r="E942389" i="1"/>
  <c r="E942388" i="1"/>
  <c r="E942387" i="1"/>
  <c r="E942386" i="1"/>
  <c r="E942385" i="1"/>
  <c r="E942384" i="1"/>
  <c r="E942383" i="1"/>
  <c r="E942382" i="1"/>
  <c r="E942381" i="1"/>
  <c r="E942380" i="1"/>
  <c r="E942379" i="1"/>
  <c r="E942378" i="1"/>
  <c r="E942377" i="1"/>
  <c r="E942376" i="1"/>
  <c r="E942375" i="1"/>
  <c r="E942374" i="1"/>
  <c r="E942373" i="1"/>
  <c r="E942372" i="1"/>
  <c r="E942371" i="1"/>
  <c r="E942370" i="1"/>
  <c r="E942369" i="1"/>
  <c r="E942368" i="1"/>
  <c r="E942367" i="1"/>
  <c r="E942366" i="1"/>
  <c r="E942365" i="1"/>
  <c r="E942364" i="1"/>
  <c r="E942363" i="1"/>
  <c r="E942362" i="1"/>
  <c r="E942361" i="1"/>
  <c r="E942360" i="1"/>
  <c r="E942359" i="1"/>
  <c r="E942358" i="1"/>
  <c r="E942357" i="1"/>
  <c r="E942356" i="1"/>
  <c r="E942355" i="1"/>
  <c r="E942354" i="1"/>
  <c r="E942353" i="1"/>
  <c r="E942352" i="1"/>
  <c r="E942351" i="1"/>
  <c r="E942350" i="1"/>
  <c r="E942349" i="1"/>
  <c r="E942348" i="1"/>
  <c r="E942347" i="1"/>
  <c r="E942346" i="1"/>
  <c r="E942345" i="1"/>
  <c r="E942344" i="1"/>
  <c r="E942343" i="1"/>
  <c r="E942342" i="1"/>
  <c r="E942341" i="1"/>
  <c r="E942340" i="1"/>
  <c r="E942339" i="1"/>
  <c r="E942338" i="1"/>
  <c r="E942337" i="1"/>
  <c r="E942336" i="1"/>
  <c r="E942335" i="1"/>
  <c r="E942334" i="1"/>
  <c r="E942333" i="1"/>
  <c r="E942332" i="1"/>
  <c r="E942331" i="1"/>
  <c r="E942330" i="1"/>
  <c r="E942329" i="1"/>
  <c r="E942328" i="1"/>
  <c r="E942327" i="1"/>
  <c r="E942326" i="1"/>
  <c r="E942325" i="1"/>
  <c r="E942324" i="1"/>
  <c r="E942323" i="1"/>
  <c r="E942322" i="1"/>
  <c r="E942321" i="1"/>
  <c r="E942320" i="1"/>
  <c r="E942319" i="1"/>
  <c r="E942318" i="1"/>
  <c r="E942317" i="1"/>
  <c r="E942316" i="1"/>
  <c r="E942315" i="1"/>
  <c r="E942314" i="1"/>
  <c r="E942313" i="1"/>
  <c r="E942312" i="1"/>
  <c r="E942311" i="1"/>
  <c r="E942310" i="1"/>
  <c r="E942309" i="1"/>
  <c r="E942308" i="1"/>
  <c r="E942307" i="1"/>
  <c r="E942306" i="1"/>
  <c r="E942305" i="1"/>
  <c r="E942304" i="1"/>
  <c r="E942303" i="1"/>
  <c r="E942302" i="1"/>
  <c r="E942301" i="1"/>
  <c r="E942300" i="1"/>
  <c r="E942299" i="1"/>
  <c r="E942298" i="1"/>
  <c r="E942297" i="1"/>
  <c r="E942296" i="1"/>
  <c r="E942295" i="1"/>
  <c r="E942294" i="1"/>
  <c r="E942293" i="1"/>
  <c r="E942292" i="1"/>
  <c r="E942291" i="1"/>
  <c r="E942290" i="1"/>
  <c r="E942289" i="1"/>
  <c r="E942288" i="1"/>
  <c r="E942287" i="1"/>
  <c r="E942286" i="1"/>
  <c r="E942285" i="1"/>
  <c r="E942284" i="1"/>
  <c r="E942283" i="1"/>
  <c r="E942282" i="1"/>
  <c r="E942281" i="1"/>
  <c r="E942280" i="1"/>
  <c r="E942279" i="1"/>
  <c r="E942278" i="1"/>
  <c r="E942277" i="1"/>
  <c r="E942276" i="1"/>
  <c r="E942275" i="1"/>
  <c r="E942274" i="1"/>
  <c r="E942273" i="1"/>
  <c r="E942272" i="1"/>
  <c r="E942271" i="1"/>
  <c r="E942270" i="1"/>
  <c r="E942269" i="1"/>
  <c r="E942268" i="1"/>
  <c r="E942267" i="1"/>
  <c r="E942266" i="1"/>
  <c r="E942265" i="1"/>
  <c r="E942264" i="1"/>
  <c r="E942263" i="1"/>
  <c r="E942262" i="1"/>
  <c r="E942261" i="1"/>
  <c r="E942260" i="1"/>
  <c r="E942259" i="1"/>
  <c r="E942258" i="1"/>
  <c r="E942257" i="1"/>
  <c r="E942256" i="1"/>
  <c r="E942255" i="1"/>
  <c r="E942254" i="1"/>
  <c r="E942253" i="1"/>
  <c r="E942252" i="1"/>
  <c r="E942251" i="1"/>
  <c r="E942250" i="1"/>
  <c r="E942249" i="1"/>
  <c r="E942248" i="1"/>
  <c r="E942247" i="1"/>
  <c r="E942246" i="1"/>
  <c r="E942245" i="1"/>
  <c r="E942244" i="1"/>
  <c r="E942243" i="1"/>
  <c r="E942242" i="1"/>
  <c r="E942241" i="1"/>
  <c r="E942240" i="1"/>
  <c r="E942239" i="1"/>
  <c r="E942238" i="1"/>
  <c r="E942237" i="1"/>
  <c r="E942236" i="1"/>
  <c r="E942235" i="1"/>
  <c r="E942234" i="1"/>
  <c r="E942233" i="1"/>
  <c r="E942232" i="1"/>
  <c r="E942231" i="1"/>
  <c r="E942230" i="1"/>
  <c r="E942229" i="1"/>
  <c r="E942228" i="1"/>
  <c r="E942227" i="1"/>
  <c r="E942226" i="1"/>
  <c r="E942225" i="1"/>
  <c r="E942224" i="1"/>
  <c r="E942223" i="1"/>
  <c r="E942222" i="1"/>
  <c r="E942221" i="1"/>
  <c r="E942220" i="1"/>
  <c r="E942219" i="1"/>
  <c r="E942218" i="1"/>
  <c r="E942217" i="1"/>
  <c r="E942216" i="1"/>
  <c r="E942215" i="1"/>
  <c r="E942214" i="1"/>
  <c r="E942213" i="1"/>
  <c r="E942212" i="1"/>
  <c r="E942211" i="1"/>
  <c r="E942210" i="1"/>
  <c r="E942209" i="1"/>
  <c r="E942208" i="1"/>
  <c r="E942207" i="1"/>
  <c r="E942206" i="1"/>
  <c r="E942205" i="1"/>
  <c r="E942204" i="1"/>
  <c r="E942203" i="1"/>
  <c r="E942202" i="1"/>
  <c r="E942201" i="1"/>
  <c r="E942200" i="1"/>
  <c r="E942199" i="1"/>
  <c r="E942198" i="1"/>
  <c r="E942197" i="1"/>
  <c r="E942196" i="1"/>
  <c r="E942195" i="1"/>
  <c r="E942194" i="1"/>
  <c r="E942193" i="1"/>
  <c r="E942192" i="1"/>
  <c r="E942191" i="1"/>
  <c r="E942190" i="1"/>
  <c r="E942189" i="1"/>
  <c r="E942188" i="1"/>
  <c r="E942187" i="1"/>
  <c r="E942186" i="1"/>
  <c r="E942185" i="1"/>
  <c r="E942184" i="1"/>
  <c r="E942183" i="1"/>
  <c r="E942182" i="1"/>
  <c r="E942181" i="1"/>
  <c r="E942180" i="1"/>
  <c r="E942179" i="1"/>
  <c r="E942178" i="1"/>
  <c r="E942177" i="1"/>
  <c r="E942176" i="1"/>
  <c r="E942175" i="1"/>
  <c r="E942174" i="1"/>
  <c r="E942173" i="1"/>
  <c r="E942172" i="1"/>
  <c r="E942171" i="1"/>
  <c r="E942170" i="1"/>
  <c r="E942169" i="1"/>
  <c r="E942168" i="1"/>
  <c r="E942167" i="1"/>
  <c r="E942166" i="1"/>
  <c r="E942165" i="1"/>
  <c r="E942164" i="1"/>
  <c r="E942163" i="1"/>
  <c r="E942162" i="1"/>
  <c r="E942161" i="1"/>
  <c r="E942160" i="1"/>
  <c r="E942159" i="1"/>
  <c r="E942158" i="1"/>
  <c r="E942157" i="1"/>
  <c r="E942156" i="1"/>
  <c r="E942155" i="1"/>
  <c r="E942154" i="1"/>
  <c r="E942153" i="1"/>
  <c r="E942152" i="1"/>
  <c r="E942151" i="1"/>
  <c r="E942150" i="1"/>
  <c r="E942149" i="1"/>
  <c r="E942148" i="1"/>
  <c r="E942147" i="1"/>
  <c r="E942146" i="1"/>
  <c r="E942145" i="1"/>
  <c r="E942144" i="1"/>
  <c r="E942143" i="1"/>
  <c r="E942142" i="1"/>
  <c r="E942141" i="1"/>
  <c r="E942140" i="1"/>
  <c r="E942139" i="1"/>
  <c r="E942138" i="1"/>
  <c r="E942137" i="1"/>
  <c r="E942136" i="1"/>
  <c r="E942135" i="1"/>
  <c r="E942134" i="1"/>
  <c r="E942133" i="1"/>
  <c r="E942132" i="1"/>
  <c r="E942131" i="1"/>
  <c r="E942130" i="1"/>
  <c r="E942129" i="1"/>
  <c r="E942128" i="1"/>
  <c r="E942127" i="1"/>
  <c r="E942126" i="1"/>
  <c r="E942125" i="1"/>
  <c r="E942124" i="1"/>
  <c r="E942123" i="1"/>
  <c r="E942122" i="1"/>
  <c r="E942121" i="1"/>
  <c r="E942120" i="1"/>
  <c r="E942119" i="1"/>
  <c r="E942118" i="1"/>
  <c r="E942117" i="1"/>
  <c r="E942116" i="1"/>
  <c r="E942115" i="1"/>
  <c r="E942114" i="1"/>
  <c r="E942113" i="1"/>
  <c r="E942112" i="1"/>
  <c r="E942111" i="1"/>
  <c r="E942110" i="1"/>
  <c r="E942109" i="1"/>
  <c r="E942108" i="1"/>
  <c r="E942107" i="1"/>
  <c r="E942106" i="1"/>
  <c r="E942105" i="1"/>
  <c r="E942104" i="1"/>
  <c r="E942103" i="1"/>
  <c r="E942102" i="1"/>
  <c r="E942101" i="1"/>
  <c r="E942100" i="1"/>
  <c r="E942099" i="1"/>
  <c r="E942098" i="1"/>
  <c r="E942097" i="1"/>
  <c r="E942096" i="1"/>
  <c r="E942095" i="1"/>
  <c r="E942094" i="1"/>
  <c r="E942093" i="1"/>
  <c r="E942092" i="1"/>
  <c r="E942091" i="1"/>
  <c r="E942090" i="1"/>
  <c r="E942089" i="1"/>
  <c r="E942088" i="1"/>
  <c r="E942087" i="1"/>
  <c r="E942086" i="1"/>
  <c r="E942085" i="1"/>
  <c r="E942084" i="1"/>
  <c r="E942083" i="1"/>
  <c r="E942082" i="1"/>
  <c r="E942081" i="1"/>
  <c r="E942080" i="1"/>
  <c r="E942079" i="1"/>
  <c r="E942078" i="1"/>
  <c r="E942077" i="1"/>
  <c r="E942076" i="1"/>
  <c r="E942075" i="1"/>
  <c r="E942074" i="1"/>
  <c r="E942073" i="1"/>
  <c r="E942072" i="1"/>
  <c r="E942071" i="1"/>
  <c r="E942070" i="1"/>
  <c r="E942069" i="1"/>
  <c r="E942068" i="1"/>
  <c r="E942067" i="1"/>
  <c r="E942066" i="1"/>
  <c r="E942065" i="1"/>
  <c r="E942064" i="1"/>
  <c r="E942063" i="1"/>
  <c r="E942062" i="1"/>
  <c r="E942061" i="1"/>
  <c r="E942060" i="1"/>
  <c r="E942059" i="1"/>
  <c r="E942058" i="1"/>
  <c r="E942057" i="1"/>
  <c r="E942056" i="1"/>
  <c r="E942055" i="1"/>
  <c r="E942054" i="1"/>
  <c r="E942053" i="1"/>
  <c r="E942052" i="1"/>
  <c r="E942051" i="1"/>
  <c r="E942050" i="1"/>
  <c r="E942049" i="1"/>
  <c r="E942048" i="1"/>
  <c r="E942047" i="1"/>
  <c r="E942046" i="1"/>
  <c r="E942045" i="1"/>
  <c r="E942044" i="1"/>
  <c r="E942043" i="1"/>
  <c r="E942042" i="1"/>
  <c r="E942041" i="1"/>
  <c r="E942040" i="1"/>
  <c r="E942039" i="1"/>
  <c r="E942038" i="1"/>
  <c r="E942037" i="1"/>
  <c r="E942036" i="1"/>
  <c r="E942035" i="1"/>
  <c r="E942034" i="1"/>
  <c r="E942033" i="1"/>
  <c r="E942032" i="1"/>
  <c r="E942031" i="1"/>
  <c r="E942030" i="1"/>
  <c r="E942029" i="1"/>
  <c r="E942028" i="1"/>
  <c r="E942027" i="1"/>
  <c r="E942026" i="1"/>
  <c r="E942025" i="1"/>
  <c r="E942024" i="1"/>
  <c r="E942023" i="1"/>
  <c r="E942022" i="1"/>
  <c r="E942021" i="1"/>
  <c r="E942020" i="1"/>
  <c r="E942019" i="1"/>
  <c r="E942018" i="1"/>
  <c r="E942017" i="1"/>
  <c r="E942016" i="1"/>
  <c r="E942015" i="1"/>
  <c r="E942014" i="1"/>
  <c r="E942013" i="1"/>
  <c r="E942012" i="1"/>
  <c r="E942011" i="1"/>
  <c r="E942010" i="1"/>
  <c r="E942009" i="1"/>
  <c r="E942008" i="1"/>
  <c r="E942007" i="1"/>
  <c r="E942006" i="1"/>
  <c r="E942005" i="1"/>
  <c r="E942004" i="1"/>
  <c r="E942003" i="1"/>
  <c r="E942002" i="1"/>
  <c r="E942001" i="1"/>
  <c r="E942000" i="1"/>
  <c r="E941999" i="1"/>
  <c r="E941998" i="1"/>
  <c r="E941997" i="1"/>
  <c r="E941996" i="1"/>
  <c r="E941995" i="1"/>
  <c r="E941994" i="1"/>
  <c r="E941993" i="1"/>
  <c r="E941992" i="1"/>
  <c r="E941991" i="1"/>
  <c r="E941990" i="1"/>
  <c r="E941989" i="1"/>
  <c r="E941988" i="1"/>
  <c r="E941987" i="1"/>
  <c r="E941986" i="1"/>
  <c r="E941985" i="1"/>
  <c r="E941984" i="1"/>
  <c r="E941983" i="1"/>
  <c r="E941982" i="1"/>
  <c r="E941981" i="1"/>
  <c r="E941980" i="1"/>
  <c r="E941979" i="1"/>
  <c r="E941978" i="1"/>
  <c r="E941977" i="1"/>
  <c r="E941976" i="1"/>
  <c r="E941975" i="1"/>
  <c r="E941974" i="1"/>
  <c r="E941973" i="1"/>
  <c r="E941972" i="1"/>
  <c r="E941971" i="1"/>
  <c r="E941970" i="1"/>
  <c r="E941969" i="1"/>
  <c r="E941968" i="1"/>
  <c r="E941967" i="1"/>
  <c r="E941966" i="1"/>
  <c r="E941965" i="1"/>
  <c r="E941964" i="1"/>
  <c r="E941963" i="1"/>
  <c r="E941962" i="1"/>
  <c r="E941961" i="1"/>
  <c r="E941960" i="1"/>
  <c r="E941959" i="1"/>
  <c r="E941958" i="1"/>
  <c r="E941957" i="1"/>
  <c r="E941956" i="1"/>
  <c r="E941955" i="1"/>
  <c r="E941954" i="1"/>
  <c r="E941953" i="1"/>
  <c r="E941952" i="1"/>
  <c r="E941951" i="1"/>
  <c r="E941950" i="1"/>
  <c r="E941949" i="1"/>
  <c r="E941948" i="1"/>
  <c r="E941947" i="1"/>
  <c r="E941946" i="1"/>
  <c r="E941945" i="1"/>
  <c r="E941944" i="1"/>
  <c r="E941943" i="1"/>
  <c r="E941942" i="1"/>
  <c r="E941941" i="1"/>
  <c r="E941940" i="1"/>
  <c r="E941939" i="1"/>
  <c r="E941938" i="1"/>
  <c r="E941937" i="1"/>
  <c r="E941936" i="1"/>
  <c r="E941935" i="1"/>
  <c r="E941934" i="1"/>
  <c r="E941933" i="1"/>
  <c r="E941932" i="1"/>
  <c r="E941931" i="1"/>
  <c r="E941930" i="1"/>
  <c r="E941929" i="1"/>
  <c r="E941928" i="1"/>
  <c r="E941927" i="1"/>
  <c r="E941926" i="1"/>
  <c r="E941925" i="1"/>
  <c r="E941924" i="1"/>
  <c r="E941923" i="1"/>
  <c r="E941922" i="1"/>
  <c r="E941921" i="1"/>
  <c r="E941920" i="1"/>
  <c r="E941919" i="1"/>
  <c r="E941918" i="1"/>
  <c r="E941917" i="1"/>
  <c r="E941916" i="1"/>
  <c r="E941915" i="1"/>
  <c r="E941914" i="1"/>
  <c r="E941913" i="1"/>
  <c r="E941912" i="1"/>
  <c r="E941911" i="1"/>
  <c r="E941910" i="1"/>
  <c r="E941909" i="1"/>
  <c r="E941908" i="1"/>
  <c r="E941907" i="1"/>
  <c r="E941906" i="1"/>
  <c r="E941905" i="1"/>
  <c r="E941904" i="1"/>
  <c r="E941903" i="1"/>
  <c r="E941902" i="1"/>
  <c r="E941901" i="1"/>
  <c r="E941900" i="1"/>
  <c r="E941899" i="1"/>
  <c r="E941898" i="1"/>
  <c r="E941897" i="1"/>
  <c r="E941896" i="1"/>
  <c r="E941895" i="1"/>
  <c r="E941894" i="1"/>
  <c r="E941893" i="1"/>
  <c r="E941892" i="1"/>
  <c r="E941891" i="1"/>
  <c r="E941890" i="1"/>
  <c r="E941889" i="1"/>
  <c r="E941888" i="1"/>
  <c r="E941887" i="1"/>
  <c r="E941886" i="1"/>
  <c r="E941885" i="1"/>
  <c r="E941884" i="1"/>
  <c r="E941883" i="1"/>
  <c r="E941882" i="1"/>
  <c r="E941881" i="1"/>
  <c r="E941880" i="1"/>
  <c r="E941879" i="1"/>
  <c r="E941878" i="1"/>
  <c r="E941877" i="1"/>
  <c r="E941876" i="1"/>
  <c r="E941875" i="1"/>
  <c r="E941874" i="1"/>
  <c r="E941873" i="1"/>
  <c r="E941872" i="1"/>
  <c r="E941871" i="1"/>
  <c r="E941870" i="1"/>
  <c r="E941869" i="1"/>
  <c r="E941868" i="1"/>
  <c r="E941867" i="1"/>
  <c r="E941866" i="1"/>
  <c r="E941865" i="1"/>
  <c r="E941864" i="1"/>
  <c r="E941863" i="1"/>
  <c r="E941862" i="1"/>
  <c r="E941861" i="1"/>
  <c r="E941860" i="1"/>
  <c r="E941859" i="1"/>
  <c r="E941858" i="1"/>
  <c r="E941857" i="1"/>
  <c r="E941856" i="1"/>
  <c r="E941855" i="1"/>
  <c r="E941854" i="1"/>
  <c r="E941853" i="1"/>
  <c r="E941852" i="1"/>
  <c r="E941851" i="1"/>
  <c r="E941850" i="1"/>
  <c r="E941849" i="1"/>
  <c r="E941848" i="1"/>
  <c r="E941847" i="1"/>
  <c r="E941846" i="1"/>
  <c r="E941845" i="1"/>
  <c r="E941844" i="1"/>
  <c r="E941843" i="1"/>
  <c r="E941842" i="1"/>
  <c r="E941841" i="1"/>
  <c r="E941840" i="1"/>
  <c r="E941839" i="1"/>
  <c r="E941838" i="1"/>
  <c r="E941837" i="1"/>
  <c r="E941836" i="1"/>
  <c r="E941835" i="1"/>
  <c r="E941834" i="1"/>
  <c r="E941833" i="1"/>
  <c r="E941832" i="1"/>
  <c r="E941831" i="1"/>
  <c r="E941830" i="1"/>
  <c r="E941829" i="1"/>
  <c r="E941828" i="1"/>
  <c r="E941827" i="1"/>
  <c r="E941826" i="1"/>
  <c r="E941825" i="1"/>
  <c r="E941824" i="1"/>
  <c r="E941823" i="1"/>
  <c r="E941822" i="1"/>
  <c r="E941821" i="1"/>
  <c r="E941820" i="1"/>
  <c r="E941819" i="1"/>
  <c r="E941818" i="1"/>
  <c r="E941817" i="1"/>
  <c r="E941816" i="1"/>
  <c r="E941815" i="1"/>
  <c r="E941814" i="1"/>
  <c r="E941813" i="1"/>
  <c r="E941812" i="1"/>
  <c r="E941811" i="1"/>
  <c r="E941810" i="1"/>
  <c r="E941809" i="1"/>
  <c r="E941808" i="1"/>
  <c r="E941807" i="1"/>
  <c r="E941806" i="1"/>
  <c r="E941805" i="1"/>
  <c r="E941804" i="1"/>
  <c r="E941803" i="1"/>
  <c r="E941802" i="1"/>
  <c r="E941801" i="1"/>
  <c r="E941800" i="1"/>
  <c r="E941799" i="1"/>
  <c r="E941798" i="1"/>
  <c r="E941797" i="1"/>
  <c r="E941796" i="1"/>
  <c r="E941795" i="1"/>
  <c r="E941794" i="1"/>
  <c r="E941793" i="1"/>
  <c r="E941792" i="1"/>
  <c r="E941791" i="1"/>
  <c r="E941790" i="1"/>
  <c r="E941789" i="1"/>
  <c r="E941788" i="1"/>
  <c r="E941787" i="1"/>
  <c r="E941786" i="1"/>
  <c r="E941785" i="1"/>
  <c r="E941784" i="1"/>
  <c r="E941783" i="1"/>
  <c r="E941782" i="1"/>
  <c r="E941781" i="1"/>
  <c r="E941780" i="1"/>
  <c r="E941779" i="1"/>
  <c r="E941778" i="1"/>
  <c r="E941777" i="1"/>
  <c r="E941776" i="1"/>
  <c r="E941775" i="1"/>
  <c r="E941774" i="1"/>
  <c r="E941773" i="1"/>
  <c r="E941772" i="1"/>
  <c r="E941771" i="1"/>
  <c r="E941770" i="1"/>
  <c r="E941769" i="1"/>
  <c r="E941768" i="1"/>
  <c r="E941767" i="1"/>
  <c r="E941766" i="1"/>
  <c r="E941765" i="1"/>
  <c r="E941764" i="1"/>
  <c r="E941763" i="1"/>
  <c r="E941762" i="1"/>
  <c r="E941761" i="1"/>
  <c r="E941760" i="1"/>
  <c r="E941759" i="1"/>
  <c r="E941758" i="1"/>
  <c r="E941757" i="1"/>
  <c r="E941756" i="1"/>
  <c r="E941755" i="1"/>
  <c r="E941754" i="1"/>
  <c r="E941753" i="1"/>
  <c r="E941752" i="1"/>
  <c r="E941751" i="1"/>
  <c r="E941750" i="1"/>
  <c r="E941749" i="1"/>
  <c r="E941748" i="1"/>
  <c r="E941747" i="1"/>
  <c r="E941746" i="1"/>
  <c r="E941745" i="1"/>
  <c r="E941744" i="1"/>
  <c r="E941743" i="1"/>
  <c r="E941742" i="1"/>
  <c r="E941741" i="1"/>
  <c r="E941740" i="1"/>
  <c r="E941739" i="1"/>
  <c r="E941738" i="1"/>
  <c r="E941737" i="1"/>
  <c r="E941736" i="1"/>
  <c r="E941735" i="1"/>
  <c r="E941734" i="1"/>
  <c r="E941733" i="1"/>
  <c r="E941732" i="1"/>
  <c r="E941731" i="1"/>
  <c r="E941730" i="1"/>
  <c r="E941729" i="1"/>
  <c r="E941728" i="1"/>
  <c r="E941727" i="1"/>
  <c r="E941726" i="1"/>
  <c r="E941725" i="1"/>
  <c r="E941724" i="1"/>
  <c r="E941723" i="1"/>
  <c r="E941722" i="1"/>
  <c r="E941721" i="1"/>
  <c r="E941720" i="1"/>
  <c r="E941719" i="1"/>
  <c r="E941718" i="1"/>
  <c r="E941717" i="1"/>
  <c r="E941716" i="1"/>
  <c r="E941715" i="1"/>
  <c r="E941714" i="1"/>
  <c r="E941713" i="1"/>
  <c r="E941712" i="1"/>
  <c r="E941711" i="1"/>
  <c r="E941710" i="1"/>
  <c r="E941709" i="1"/>
  <c r="E941708" i="1"/>
  <c r="E941707" i="1"/>
  <c r="E941706" i="1"/>
  <c r="E941705" i="1"/>
  <c r="E941704" i="1"/>
  <c r="E941703" i="1"/>
  <c r="E941702" i="1"/>
  <c r="E941701" i="1"/>
  <c r="E941700" i="1"/>
  <c r="E941699" i="1"/>
  <c r="E941698" i="1"/>
  <c r="E941697" i="1"/>
  <c r="E941696" i="1"/>
  <c r="E941695" i="1"/>
  <c r="E941694" i="1"/>
  <c r="E941693" i="1"/>
  <c r="E941692" i="1"/>
  <c r="E941691" i="1"/>
  <c r="E941690" i="1"/>
  <c r="E941689" i="1"/>
  <c r="E941688" i="1"/>
  <c r="E941687" i="1"/>
  <c r="E941686" i="1"/>
  <c r="E941685" i="1"/>
  <c r="E941684" i="1"/>
  <c r="E941683" i="1"/>
  <c r="E941682" i="1"/>
  <c r="E941681" i="1"/>
  <c r="E941680" i="1"/>
  <c r="E941679" i="1"/>
  <c r="E941678" i="1"/>
  <c r="E941677" i="1"/>
  <c r="E941676" i="1"/>
  <c r="E941675" i="1"/>
  <c r="E941674" i="1"/>
  <c r="E941673" i="1"/>
  <c r="E941672" i="1"/>
  <c r="E941671" i="1"/>
  <c r="E941670" i="1"/>
  <c r="E941669" i="1"/>
  <c r="E941668" i="1"/>
  <c r="E941667" i="1"/>
  <c r="E941666" i="1"/>
  <c r="E941665" i="1"/>
  <c r="E941664" i="1"/>
  <c r="E941663" i="1"/>
  <c r="E941662" i="1"/>
  <c r="E941661" i="1"/>
  <c r="E941660" i="1"/>
  <c r="E941659" i="1"/>
  <c r="E941658" i="1"/>
  <c r="E941657" i="1"/>
  <c r="E941656" i="1"/>
  <c r="E941655" i="1"/>
  <c r="E941654" i="1"/>
  <c r="E941653" i="1"/>
  <c r="E941652" i="1"/>
  <c r="E941651" i="1"/>
  <c r="E941650" i="1"/>
  <c r="E941649" i="1"/>
  <c r="E941648" i="1"/>
  <c r="E941647" i="1"/>
  <c r="E941646" i="1"/>
  <c r="E941645" i="1"/>
  <c r="E941644" i="1"/>
  <c r="E941643" i="1"/>
  <c r="E941642" i="1"/>
  <c r="E941641" i="1"/>
  <c r="E941640" i="1"/>
  <c r="E941639" i="1"/>
  <c r="E941638" i="1"/>
  <c r="E941637" i="1"/>
  <c r="E941636" i="1"/>
  <c r="E941635" i="1"/>
  <c r="E941634" i="1"/>
  <c r="E941633" i="1"/>
  <c r="E941632" i="1"/>
  <c r="E941631" i="1"/>
  <c r="E941630" i="1"/>
  <c r="E941629" i="1"/>
  <c r="E941628" i="1"/>
  <c r="E941627" i="1"/>
  <c r="E941626" i="1"/>
  <c r="E941625" i="1"/>
  <c r="E941624" i="1"/>
  <c r="E941623" i="1"/>
  <c r="E941622" i="1"/>
  <c r="E941621" i="1"/>
  <c r="E941620" i="1"/>
  <c r="E941619" i="1"/>
  <c r="E941618" i="1"/>
  <c r="E941617" i="1"/>
  <c r="E941616" i="1"/>
  <c r="E941615" i="1"/>
  <c r="E941614" i="1"/>
  <c r="E941613" i="1"/>
  <c r="E941612" i="1"/>
  <c r="E941611" i="1"/>
  <c r="E941610" i="1"/>
  <c r="E941609" i="1"/>
  <c r="E941608" i="1"/>
  <c r="E941607" i="1"/>
  <c r="E941606" i="1"/>
  <c r="E941605" i="1"/>
  <c r="E941604" i="1"/>
  <c r="E941603" i="1"/>
  <c r="E941602" i="1"/>
  <c r="E941601" i="1"/>
  <c r="E941600" i="1"/>
  <c r="E941599" i="1"/>
  <c r="E941598" i="1"/>
  <c r="E941597" i="1"/>
  <c r="E941596" i="1"/>
  <c r="E941595" i="1"/>
  <c r="E941594" i="1"/>
  <c r="E941593" i="1"/>
  <c r="E941592" i="1"/>
  <c r="E941591" i="1"/>
  <c r="E941590" i="1"/>
  <c r="E941589" i="1"/>
  <c r="E941588" i="1"/>
  <c r="E941587" i="1"/>
  <c r="E941586" i="1"/>
  <c r="E941585" i="1"/>
  <c r="E941584" i="1"/>
  <c r="E941583" i="1"/>
  <c r="E941582" i="1"/>
  <c r="E941581" i="1"/>
  <c r="E941580" i="1"/>
  <c r="E941579" i="1"/>
  <c r="E941578" i="1"/>
  <c r="E941577" i="1"/>
  <c r="E941576" i="1"/>
  <c r="E941575" i="1"/>
  <c r="E941574" i="1"/>
  <c r="E941573" i="1"/>
  <c r="E941572" i="1"/>
  <c r="E941571" i="1"/>
  <c r="E941570" i="1"/>
  <c r="E941569" i="1"/>
  <c r="E941568" i="1"/>
  <c r="E941567" i="1"/>
  <c r="E941566" i="1"/>
  <c r="E941565" i="1"/>
  <c r="E941564" i="1"/>
  <c r="E941563" i="1"/>
  <c r="E941562" i="1"/>
  <c r="E941561" i="1"/>
  <c r="E941560" i="1"/>
  <c r="E941559" i="1"/>
  <c r="E941558" i="1"/>
  <c r="E941557" i="1"/>
  <c r="E941556" i="1"/>
  <c r="E941555" i="1"/>
  <c r="E941554" i="1"/>
  <c r="E941553" i="1"/>
  <c r="E941552" i="1"/>
  <c r="E941551" i="1"/>
  <c r="E941550" i="1"/>
  <c r="E941549" i="1"/>
  <c r="E941548" i="1"/>
  <c r="E941547" i="1"/>
  <c r="E941546" i="1"/>
  <c r="E941545" i="1"/>
  <c r="E941544" i="1"/>
  <c r="E941543" i="1"/>
  <c r="E941542" i="1"/>
  <c r="E941541" i="1"/>
  <c r="E941540" i="1"/>
  <c r="E941539" i="1"/>
  <c r="E941538" i="1"/>
  <c r="E941537" i="1"/>
  <c r="E941536" i="1"/>
  <c r="E941535" i="1"/>
  <c r="E941534" i="1"/>
  <c r="E941533" i="1"/>
  <c r="E941532" i="1"/>
  <c r="E941531" i="1"/>
  <c r="E941530" i="1"/>
  <c r="E941529" i="1"/>
  <c r="E941528" i="1"/>
  <c r="E941527" i="1"/>
  <c r="E941526" i="1"/>
  <c r="E941525" i="1"/>
  <c r="E941524" i="1"/>
  <c r="E941523" i="1"/>
  <c r="E941522" i="1"/>
  <c r="E941521" i="1"/>
  <c r="E941520" i="1"/>
  <c r="E941519" i="1"/>
  <c r="E941518" i="1"/>
  <c r="E941517" i="1"/>
  <c r="E941516" i="1"/>
  <c r="E941515" i="1"/>
  <c r="E941514" i="1"/>
  <c r="E941513" i="1"/>
  <c r="E941512" i="1"/>
  <c r="E941511" i="1"/>
  <c r="E941510" i="1"/>
  <c r="E941509" i="1"/>
  <c r="E941508" i="1"/>
  <c r="E941507" i="1"/>
  <c r="E941506" i="1"/>
  <c r="E941505" i="1"/>
  <c r="E941504" i="1"/>
  <c r="E941503" i="1"/>
  <c r="E941502" i="1"/>
  <c r="E941501" i="1"/>
  <c r="E941500" i="1"/>
  <c r="E941499" i="1"/>
  <c r="E941498" i="1"/>
  <c r="E941497" i="1"/>
  <c r="E941496" i="1"/>
  <c r="E941495" i="1"/>
  <c r="E941494" i="1"/>
  <c r="E941493" i="1"/>
  <c r="E941492" i="1"/>
  <c r="E941491" i="1"/>
  <c r="E941490" i="1"/>
  <c r="E941489" i="1"/>
  <c r="E941488" i="1"/>
  <c r="E941487" i="1"/>
  <c r="E941486" i="1"/>
  <c r="E941485" i="1"/>
  <c r="E941484" i="1"/>
  <c r="E941483" i="1"/>
  <c r="E941482" i="1"/>
  <c r="E941481" i="1"/>
  <c r="E941480" i="1"/>
  <c r="E941479" i="1"/>
  <c r="E941478" i="1"/>
  <c r="E941477" i="1"/>
  <c r="E941476" i="1"/>
  <c r="E941475" i="1"/>
  <c r="E941474" i="1"/>
  <c r="E941473" i="1"/>
  <c r="E941472" i="1"/>
  <c r="E941471" i="1"/>
  <c r="E941470" i="1"/>
  <c r="E941469" i="1"/>
  <c r="E941468" i="1"/>
  <c r="E941467" i="1"/>
  <c r="E941466" i="1"/>
  <c r="E941465" i="1"/>
  <c r="E941464" i="1"/>
  <c r="E941463" i="1"/>
  <c r="E941462" i="1"/>
  <c r="E941461" i="1"/>
  <c r="E941460" i="1"/>
  <c r="E941459" i="1"/>
  <c r="E941458" i="1"/>
  <c r="E941457" i="1"/>
  <c r="E941456" i="1"/>
  <c r="E941455" i="1"/>
  <c r="E941454" i="1"/>
  <c r="E941453" i="1"/>
  <c r="E941452" i="1"/>
  <c r="E941451" i="1"/>
  <c r="E941450" i="1"/>
  <c r="E941449" i="1"/>
  <c r="E941448" i="1"/>
  <c r="E941447" i="1"/>
  <c r="E941446" i="1"/>
  <c r="E941445" i="1"/>
  <c r="E941444" i="1"/>
  <c r="E941443" i="1"/>
  <c r="E941442" i="1"/>
  <c r="E941441" i="1"/>
  <c r="E941440" i="1"/>
  <c r="E941439" i="1"/>
  <c r="E941438" i="1"/>
  <c r="E941437" i="1"/>
  <c r="E941436" i="1"/>
  <c r="E941435" i="1"/>
  <c r="E941434" i="1"/>
  <c r="E941433" i="1"/>
  <c r="E941432" i="1"/>
  <c r="E941431" i="1"/>
  <c r="E941430" i="1"/>
  <c r="E941429" i="1"/>
  <c r="E941428" i="1"/>
  <c r="E941427" i="1"/>
  <c r="E941426" i="1"/>
  <c r="E941425" i="1"/>
  <c r="E941424" i="1"/>
  <c r="E941423" i="1"/>
  <c r="E941422" i="1"/>
  <c r="E941421" i="1"/>
  <c r="E941420" i="1"/>
  <c r="E941419" i="1"/>
  <c r="E941418" i="1"/>
  <c r="E941417" i="1"/>
  <c r="E941416" i="1"/>
  <c r="E941415" i="1"/>
  <c r="E941414" i="1"/>
  <c r="E941413" i="1"/>
  <c r="E941412" i="1"/>
  <c r="E941411" i="1"/>
  <c r="E941410" i="1"/>
  <c r="E941409" i="1"/>
  <c r="E941408" i="1"/>
  <c r="E941407" i="1"/>
  <c r="E941406" i="1"/>
  <c r="E941405" i="1"/>
  <c r="E941404" i="1"/>
  <c r="E941403" i="1"/>
  <c r="E941402" i="1"/>
  <c r="E941401" i="1"/>
  <c r="E941400" i="1"/>
  <c r="E941399" i="1"/>
  <c r="E941398" i="1"/>
  <c r="E941397" i="1"/>
  <c r="E941396" i="1"/>
  <c r="E941395" i="1"/>
  <c r="E941394" i="1"/>
  <c r="E941393" i="1"/>
  <c r="E941392" i="1"/>
  <c r="E941391" i="1"/>
  <c r="E941390" i="1"/>
  <c r="E941389" i="1"/>
  <c r="E941388" i="1"/>
  <c r="E941387" i="1"/>
  <c r="E941386" i="1"/>
  <c r="E941385" i="1"/>
  <c r="E941384" i="1"/>
  <c r="E941383" i="1"/>
  <c r="E941382" i="1"/>
  <c r="E941381" i="1"/>
  <c r="E941380" i="1"/>
  <c r="E941379" i="1"/>
  <c r="E941378" i="1"/>
  <c r="E941377" i="1"/>
  <c r="E941376" i="1"/>
  <c r="E941375" i="1"/>
  <c r="E941374" i="1"/>
  <c r="E941373" i="1"/>
  <c r="E941372" i="1"/>
  <c r="E941371" i="1"/>
  <c r="E941370" i="1"/>
  <c r="E941369" i="1"/>
  <c r="E941368" i="1"/>
  <c r="E941367" i="1"/>
  <c r="E941366" i="1"/>
  <c r="E941365" i="1"/>
  <c r="E941364" i="1"/>
  <c r="E941363" i="1"/>
  <c r="E941362" i="1"/>
  <c r="E941361" i="1"/>
  <c r="E941360" i="1"/>
  <c r="E941359" i="1"/>
  <c r="E941358" i="1"/>
  <c r="E941357" i="1"/>
  <c r="E941356" i="1"/>
  <c r="E941355" i="1"/>
  <c r="E941354" i="1"/>
  <c r="E941353" i="1"/>
  <c r="E941352" i="1"/>
  <c r="E941351" i="1"/>
  <c r="E941350" i="1"/>
  <c r="E941349" i="1"/>
  <c r="E941348" i="1"/>
  <c r="E941347" i="1"/>
  <c r="E941346" i="1"/>
  <c r="E941345" i="1"/>
  <c r="E941344" i="1"/>
  <c r="E941343" i="1"/>
  <c r="E941342" i="1"/>
  <c r="E941341" i="1"/>
  <c r="E941340" i="1"/>
  <c r="E941339" i="1"/>
  <c r="E941338" i="1"/>
  <c r="E941337" i="1"/>
  <c r="E941336" i="1"/>
  <c r="E941335" i="1"/>
  <c r="E941334" i="1"/>
  <c r="E941333" i="1"/>
  <c r="E941332" i="1"/>
  <c r="E941331" i="1"/>
  <c r="E941330" i="1"/>
  <c r="E941329" i="1"/>
  <c r="E941328" i="1"/>
  <c r="E941327" i="1"/>
  <c r="E941326" i="1"/>
  <c r="E941325" i="1"/>
  <c r="E941324" i="1"/>
  <c r="E941323" i="1"/>
  <c r="E941322" i="1"/>
  <c r="E941321" i="1"/>
  <c r="E941320" i="1"/>
  <c r="E941319" i="1"/>
  <c r="E941318" i="1"/>
  <c r="E941317" i="1"/>
  <c r="E941316" i="1"/>
  <c r="E941315" i="1"/>
  <c r="E941314" i="1"/>
  <c r="E941313" i="1"/>
  <c r="E941312" i="1"/>
  <c r="E941311" i="1"/>
  <c r="E941310" i="1"/>
  <c r="E941309" i="1"/>
  <c r="E941308" i="1"/>
  <c r="E941307" i="1"/>
  <c r="E941306" i="1"/>
  <c r="E941305" i="1"/>
  <c r="E941304" i="1"/>
  <c r="E941303" i="1"/>
  <c r="E941302" i="1"/>
  <c r="E941301" i="1"/>
  <c r="E941300" i="1"/>
  <c r="E941299" i="1"/>
  <c r="E941298" i="1"/>
  <c r="E941297" i="1"/>
  <c r="E941296" i="1"/>
  <c r="E941295" i="1"/>
  <c r="E941294" i="1"/>
  <c r="E941293" i="1"/>
  <c r="E941292" i="1"/>
  <c r="E941291" i="1"/>
  <c r="E941290" i="1"/>
  <c r="E941289" i="1"/>
  <c r="E941288" i="1"/>
  <c r="E941287" i="1"/>
  <c r="E941286" i="1"/>
  <c r="E941285" i="1"/>
  <c r="E941284" i="1"/>
  <c r="E941283" i="1"/>
  <c r="E941282" i="1"/>
  <c r="E941281" i="1"/>
  <c r="E941280" i="1"/>
  <c r="E941279" i="1"/>
  <c r="E941278" i="1"/>
  <c r="E941277" i="1"/>
  <c r="E941276" i="1"/>
  <c r="E941275" i="1"/>
  <c r="E941274" i="1"/>
  <c r="E941273" i="1"/>
  <c r="E941272" i="1"/>
  <c r="E941271" i="1"/>
  <c r="E941270" i="1"/>
  <c r="E941269" i="1"/>
  <c r="E941268" i="1"/>
  <c r="E941267" i="1"/>
  <c r="E941266" i="1"/>
  <c r="E941265" i="1"/>
  <c r="E941264" i="1"/>
  <c r="E941263" i="1"/>
  <c r="E941262" i="1"/>
  <c r="E941261" i="1"/>
  <c r="E941260" i="1"/>
  <c r="E941259" i="1"/>
  <c r="E941258" i="1"/>
  <c r="E941257" i="1"/>
  <c r="E941256" i="1"/>
  <c r="E941255" i="1"/>
  <c r="E941254" i="1"/>
  <c r="E941253" i="1"/>
  <c r="E941252" i="1"/>
  <c r="E941251" i="1"/>
  <c r="E941250" i="1"/>
  <c r="E941249" i="1"/>
  <c r="E941248" i="1"/>
  <c r="E941247" i="1"/>
  <c r="E941246" i="1"/>
  <c r="E941245" i="1"/>
  <c r="E941244" i="1"/>
  <c r="E941243" i="1"/>
  <c r="E941242" i="1"/>
  <c r="E941241" i="1"/>
  <c r="E941240" i="1"/>
  <c r="E941239" i="1"/>
  <c r="E941238" i="1"/>
  <c r="E941237" i="1"/>
  <c r="E941236" i="1"/>
  <c r="E941235" i="1"/>
  <c r="E941234" i="1"/>
  <c r="E941233" i="1"/>
  <c r="E941232" i="1"/>
  <c r="E941231" i="1"/>
  <c r="E941230" i="1"/>
  <c r="E941229" i="1"/>
  <c r="E941228" i="1"/>
  <c r="E941227" i="1"/>
  <c r="E941226" i="1"/>
  <c r="E941225" i="1"/>
  <c r="E941224" i="1"/>
  <c r="E941223" i="1"/>
  <c r="E941222" i="1"/>
  <c r="E941221" i="1"/>
  <c r="E941220" i="1"/>
  <c r="E941219" i="1"/>
  <c r="E941218" i="1"/>
  <c r="E941217" i="1"/>
  <c r="E941216" i="1"/>
  <c r="E941215" i="1"/>
  <c r="E941214" i="1"/>
  <c r="E941213" i="1"/>
  <c r="E941212" i="1"/>
  <c r="E941211" i="1"/>
  <c r="E941210" i="1"/>
  <c r="E941209" i="1"/>
  <c r="E941208" i="1"/>
  <c r="E941207" i="1"/>
  <c r="E941206" i="1"/>
  <c r="E941205" i="1"/>
  <c r="E941204" i="1"/>
  <c r="E941203" i="1"/>
  <c r="E941202" i="1"/>
  <c r="E941201" i="1"/>
  <c r="E941200" i="1"/>
  <c r="E941199" i="1"/>
  <c r="E941198" i="1"/>
  <c r="E941197" i="1"/>
  <c r="E941196" i="1"/>
  <c r="E941195" i="1"/>
  <c r="E941194" i="1"/>
  <c r="E941193" i="1"/>
  <c r="E941192" i="1"/>
  <c r="E941191" i="1"/>
  <c r="E941190" i="1"/>
  <c r="E941189" i="1"/>
  <c r="E941188" i="1"/>
  <c r="E941187" i="1"/>
  <c r="E941186" i="1"/>
  <c r="E941185" i="1"/>
  <c r="E941184" i="1"/>
  <c r="E941183" i="1"/>
  <c r="E941182" i="1"/>
  <c r="E941181" i="1"/>
  <c r="E941180" i="1"/>
  <c r="E941179" i="1"/>
  <c r="E941178" i="1"/>
  <c r="E941177" i="1"/>
  <c r="E941176" i="1"/>
  <c r="E941175" i="1"/>
  <c r="E941174" i="1"/>
  <c r="E941173" i="1"/>
  <c r="E941172" i="1"/>
  <c r="E941171" i="1"/>
  <c r="E941170" i="1"/>
  <c r="E941169" i="1"/>
  <c r="E941168" i="1"/>
  <c r="E941167" i="1"/>
  <c r="E941166" i="1"/>
  <c r="E941165" i="1"/>
  <c r="E941164" i="1"/>
  <c r="E941163" i="1"/>
  <c r="E941162" i="1"/>
  <c r="E941161" i="1"/>
  <c r="E941160" i="1"/>
  <c r="E941159" i="1"/>
  <c r="E941158" i="1"/>
  <c r="E941157" i="1"/>
  <c r="E941156" i="1"/>
  <c r="E941155" i="1"/>
  <c r="E941154" i="1"/>
  <c r="E941153" i="1"/>
  <c r="E941152" i="1"/>
  <c r="E941151" i="1"/>
  <c r="E941150" i="1"/>
  <c r="E941149" i="1"/>
  <c r="E941148" i="1"/>
  <c r="E941147" i="1"/>
  <c r="E941146" i="1"/>
  <c r="E941145" i="1"/>
  <c r="E941144" i="1"/>
  <c r="E941143" i="1"/>
  <c r="E941142" i="1"/>
  <c r="E941141" i="1"/>
  <c r="E941140" i="1"/>
  <c r="E941139" i="1"/>
  <c r="E941138" i="1"/>
  <c r="E941137" i="1"/>
  <c r="E941136" i="1"/>
  <c r="E941135" i="1"/>
  <c r="E941134" i="1"/>
  <c r="E941133" i="1"/>
  <c r="E941132" i="1"/>
  <c r="E941131" i="1"/>
  <c r="E941130" i="1"/>
  <c r="E941129" i="1"/>
  <c r="E941128" i="1"/>
  <c r="E941127" i="1"/>
  <c r="E941126" i="1"/>
  <c r="E941125" i="1"/>
  <c r="E941124" i="1"/>
  <c r="E941123" i="1"/>
  <c r="E941122" i="1"/>
  <c r="E941121" i="1"/>
  <c r="E941120" i="1"/>
  <c r="E941119" i="1"/>
  <c r="E941118" i="1"/>
  <c r="E941117" i="1"/>
  <c r="E941116" i="1"/>
  <c r="E941115" i="1"/>
  <c r="E941114" i="1"/>
  <c r="E941113" i="1"/>
  <c r="E941112" i="1"/>
  <c r="E941111" i="1"/>
  <c r="E941110" i="1"/>
  <c r="E941109" i="1"/>
  <c r="E941108" i="1"/>
  <c r="E941107" i="1"/>
  <c r="E941106" i="1"/>
  <c r="E941105" i="1"/>
  <c r="E941104" i="1"/>
  <c r="E941103" i="1"/>
  <c r="E941102" i="1"/>
  <c r="E941101" i="1"/>
  <c r="E941100" i="1"/>
  <c r="E941099" i="1"/>
  <c r="E941098" i="1"/>
  <c r="E941097" i="1"/>
  <c r="E941096" i="1"/>
  <c r="E941095" i="1"/>
  <c r="E941094" i="1"/>
  <c r="E941093" i="1"/>
  <c r="E941092" i="1"/>
  <c r="E941091" i="1"/>
  <c r="E941090" i="1"/>
  <c r="E941089" i="1"/>
  <c r="E941088" i="1"/>
  <c r="E941087" i="1"/>
  <c r="E941086" i="1"/>
  <c r="E941085" i="1"/>
  <c r="E941084" i="1"/>
  <c r="E941083" i="1"/>
  <c r="E941082" i="1"/>
  <c r="E941081" i="1"/>
  <c r="E941080" i="1"/>
  <c r="E941079" i="1"/>
  <c r="E941078" i="1"/>
  <c r="E941077" i="1"/>
  <c r="E941076" i="1"/>
  <c r="E941075" i="1"/>
  <c r="E941074" i="1"/>
  <c r="E941073" i="1"/>
  <c r="E941072" i="1"/>
  <c r="E941071" i="1"/>
  <c r="E941070" i="1"/>
  <c r="E941069" i="1"/>
  <c r="E941068" i="1"/>
  <c r="E941067" i="1"/>
  <c r="E941066" i="1"/>
  <c r="E941065" i="1"/>
  <c r="E941064" i="1"/>
  <c r="E941063" i="1"/>
  <c r="E941062" i="1"/>
  <c r="E941061" i="1"/>
  <c r="E941060" i="1"/>
  <c r="E941059" i="1"/>
  <c r="E941058" i="1"/>
  <c r="E941057" i="1"/>
  <c r="E941056" i="1"/>
  <c r="E941055" i="1"/>
  <c r="E941054" i="1"/>
  <c r="E941053" i="1"/>
  <c r="E941052" i="1"/>
  <c r="E941051" i="1"/>
  <c r="E941050" i="1"/>
  <c r="E941049" i="1"/>
  <c r="E941048" i="1"/>
  <c r="E941047" i="1"/>
  <c r="E941046" i="1"/>
  <c r="E941045" i="1"/>
  <c r="E941044" i="1"/>
  <c r="E941043" i="1"/>
  <c r="E941042" i="1"/>
  <c r="E941041" i="1"/>
  <c r="E941040" i="1"/>
  <c r="E941039" i="1"/>
  <c r="E941038" i="1"/>
  <c r="E941037" i="1"/>
  <c r="E941036" i="1"/>
  <c r="E941035" i="1"/>
  <c r="E941034" i="1"/>
  <c r="E941033" i="1"/>
  <c r="E941032" i="1"/>
  <c r="E941031" i="1"/>
  <c r="E941030" i="1"/>
  <c r="E941029" i="1"/>
  <c r="E941028" i="1"/>
  <c r="E941027" i="1"/>
  <c r="E941026" i="1"/>
  <c r="E941025" i="1"/>
  <c r="E941024" i="1"/>
  <c r="E941023" i="1"/>
  <c r="E941022" i="1"/>
  <c r="E941021" i="1"/>
  <c r="E941020" i="1"/>
  <c r="E941019" i="1"/>
  <c r="E941018" i="1"/>
  <c r="E941017" i="1"/>
  <c r="E941016" i="1"/>
  <c r="E941015" i="1"/>
  <c r="E941014" i="1"/>
  <c r="E941013" i="1"/>
  <c r="E941012" i="1"/>
  <c r="E941011" i="1"/>
  <c r="E941010" i="1"/>
  <c r="E941009" i="1"/>
  <c r="E941008" i="1"/>
  <c r="E941007" i="1"/>
  <c r="E941006" i="1"/>
  <c r="E941005" i="1"/>
  <c r="E941004" i="1"/>
  <c r="E941003" i="1"/>
  <c r="E941002" i="1"/>
  <c r="E941001" i="1"/>
  <c r="E941000" i="1"/>
  <c r="E940999" i="1"/>
  <c r="E940998" i="1"/>
  <c r="E940997" i="1"/>
  <c r="E940996" i="1"/>
  <c r="E940995" i="1"/>
  <c r="E940994" i="1"/>
  <c r="E940993" i="1"/>
  <c r="E940992" i="1"/>
  <c r="E940991" i="1"/>
  <c r="E940990" i="1"/>
  <c r="E940989" i="1"/>
  <c r="E940988" i="1"/>
  <c r="E940987" i="1"/>
  <c r="E940986" i="1"/>
  <c r="E940985" i="1"/>
  <c r="E940984" i="1"/>
  <c r="E940983" i="1"/>
  <c r="E940982" i="1"/>
  <c r="E940981" i="1"/>
  <c r="E940980" i="1"/>
  <c r="E940979" i="1"/>
  <c r="E940978" i="1"/>
  <c r="E940977" i="1"/>
  <c r="E940976" i="1"/>
  <c r="E940975" i="1"/>
  <c r="E940974" i="1"/>
  <c r="E940973" i="1"/>
  <c r="E940972" i="1"/>
  <c r="E940971" i="1"/>
  <c r="E940970" i="1"/>
  <c r="E940969" i="1"/>
  <c r="E940968" i="1"/>
  <c r="E940967" i="1"/>
  <c r="E940966" i="1"/>
  <c r="E940965" i="1"/>
  <c r="E940964" i="1"/>
  <c r="E940963" i="1"/>
  <c r="E940962" i="1"/>
  <c r="E940961" i="1"/>
  <c r="E940960" i="1"/>
  <c r="E940959" i="1"/>
  <c r="E940958" i="1"/>
  <c r="E940957" i="1"/>
  <c r="E940956" i="1"/>
  <c r="E940955" i="1"/>
  <c r="E940954" i="1"/>
  <c r="E940953" i="1"/>
  <c r="E940952" i="1"/>
  <c r="E940951" i="1"/>
  <c r="E940950" i="1"/>
  <c r="E940949" i="1"/>
  <c r="E940948" i="1"/>
  <c r="E940947" i="1"/>
  <c r="E940946" i="1"/>
  <c r="E940945" i="1"/>
  <c r="E940944" i="1"/>
  <c r="E940943" i="1"/>
  <c r="E940942" i="1"/>
  <c r="E940941" i="1"/>
  <c r="E940940" i="1"/>
  <c r="E940939" i="1"/>
  <c r="E940938" i="1"/>
  <c r="E940937" i="1"/>
  <c r="E940936" i="1"/>
  <c r="E940935" i="1"/>
  <c r="E940934" i="1"/>
  <c r="E940933" i="1"/>
  <c r="E940932" i="1"/>
  <c r="E940931" i="1"/>
  <c r="E940930" i="1"/>
  <c r="E940929" i="1"/>
  <c r="E940928" i="1"/>
  <c r="E940927" i="1"/>
  <c r="E940926" i="1"/>
  <c r="E940925" i="1"/>
  <c r="E940924" i="1"/>
  <c r="E940923" i="1"/>
  <c r="E940922" i="1"/>
  <c r="E940921" i="1"/>
  <c r="E940920" i="1"/>
  <c r="E940919" i="1"/>
  <c r="E940918" i="1"/>
  <c r="E940917" i="1"/>
  <c r="E940916" i="1"/>
  <c r="E940915" i="1"/>
  <c r="E940914" i="1"/>
  <c r="E940913" i="1"/>
  <c r="E940912" i="1"/>
  <c r="E940911" i="1"/>
  <c r="E940910" i="1"/>
  <c r="E940909" i="1"/>
  <c r="E940908" i="1"/>
  <c r="E940907" i="1"/>
  <c r="E940906" i="1"/>
  <c r="E940905" i="1"/>
  <c r="E940904" i="1"/>
  <c r="E940903" i="1"/>
  <c r="E940902" i="1"/>
  <c r="E940901" i="1"/>
  <c r="E940900" i="1"/>
  <c r="E940899" i="1"/>
  <c r="E940898" i="1"/>
  <c r="E940897" i="1"/>
  <c r="E940896" i="1"/>
  <c r="E940895" i="1"/>
  <c r="E940894" i="1"/>
  <c r="E940893" i="1"/>
  <c r="E940892" i="1"/>
  <c r="E940891" i="1"/>
  <c r="E940890" i="1"/>
  <c r="E940889" i="1"/>
  <c r="E940888" i="1"/>
  <c r="E940887" i="1"/>
  <c r="E940886" i="1"/>
  <c r="E940885" i="1"/>
  <c r="E940884" i="1"/>
  <c r="E940883" i="1"/>
  <c r="E940882" i="1"/>
  <c r="E940881" i="1"/>
  <c r="E940880" i="1"/>
  <c r="E940879" i="1"/>
  <c r="E940878" i="1"/>
  <c r="E940877" i="1"/>
  <c r="E940876" i="1"/>
  <c r="E940875" i="1"/>
  <c r="E940874" i="1"/>
  <c r="E940873" i="1"/>
  <c r="E940872" i="1"/>
  <c r="E940871" i="1"/>
  <c r="E940870" i="1"/>
  <c r="E940869" i="1"/>
  <c r="E940868" i="1"/>
  <c r="E940867" i="1"/>
  <c r="E940866" i="1"/>
  <c r="E940865" i="1"/>
  <c r="E940864" i="1"/>
  <c r="E940863" i="1"/>
  <c r="E940862" i="1"/>
  <c r="E940861" i="1"/>
  <c r="E940860" i="1"/>
  <c r="E940859" i="1"/>
  <c r="E940858" i="1"/>
  <c r="E940857" i="1"/>
  <c r="E940856" i="1"/>
  <c r="E940855" i="1"/>
  <c r="E940854" i="1"/>
  <c r="E940853" i="1"/>
  <c r="E940852" i="1"/>
  <c r="E940851" i="1"/>
  <c r="E940850" i="1"/>
  <c r="E940849" i="1"/>
  <c r="E940848" i="1"/>
  <c r="E940847" i="1"/>
  <c r="E940846" i="1"/>
  <c r="E940845" i="1"/>
  <c r="E940844" i="1"/>
  <c r="E940843" i="1"/>
  <c r="E940842" i="1"/>
  <c r="E940841" i="1"/>
  <c r="E940840" i="1"/>
  <c r="E940839" i="1"/>
  <c r="E940838" i="1"/>
  <c r="E940837" i="1"/>
  <c r="E940836" i="1"/>
  <c r="E940835" i="1"/>
  <c r="E940834" i="1"/>
  <c r="E940833" i="1"/>
  <c r="E940832" i="1"/>
  <c r="E940831" i="1"/>
  <c r="E940830" i="1"/>
  <c r="E940829" i="1"/>
  <c r="E940828" i="1"/>
  <c r="E940827" i="1"/>
  <c r="E940826" i="1"/>
  <c r="E940825" i="1"/>
  <c r="E940824" i="1"/>
  <c r="E940823" i="1"/>
  <c r="E940822" i="1"/>
  <c r="E940821" i="1"/>
  <c r="E940820" i="1"/>
  <c r="E940819" i="1"/>
  <c r="E940818" i="1"/>
  <c r="E940817" i="1"/>
  <c r="E940816" i="1"/>
  <c r="E940815" i="1"/>
  <c r="E940814" i="1"/>
  <c r="E940813" i="1"/>
  <c r="E940812" i="1"/>
  <c r="E940811" i="1"/>
  <c r="E940810" i="1"/>
  <c r="E940809" i="1"/>
  <c r="E940808" i="1"/>
  <c r="E940807" i="1"/>
  <c r="E940806" i="1"/>
  <c r="E940805" i="1"/>
  <c r="E940804" i="1"/>
  <c r="E940803" i="1"/>
  <c r="E940802" i="1"/>
  <c r="E940801" i="1"/>
  <c r="E940800" i="1"/>
  <c r="E940799" i="1"/>
  <c r="E940798" i="1"/>
  <c r="E940797" i="1"/>
  <c r="E940796" i="1"/>
  <c r="E940795" i="1"/>
  <c r="E940794" i="1"/>
  <c r="E940793" i="1"/>
  <c r="E940792" i="1"/>
  <c r="E940791" i="1"/>
  <c r="E940790" i="1"/>
  <c r="E940789" i="1"/>
  <c r="E940788" i="1"/>
  <c r="E940787" i="1"/>
  <c r="E940786" i="1"/>
  <c r="E940785" i="1"/>
  <c r="E940784" i="1"/>
  <c r="E940783" i="1"/>
  <c r="E940782" i="1"/>
  <c r="E940781" i="1"/>
  <c r="E940780" i="1"/>
  <c r="E940779" i="1"/>
  <c r="E940778" i="1"/>
  <c r="E940777" i="1"/>
  <c r="E940776" i="1"/>
  <c r="E940775" i="1"/>
  <c r="E940774" i="1"/>
  <c r="E940773" i="1"/>
  <c r="E940772" i="1"/>
  <c r="E940771" i="1"/>
  <c r="E940770" i="1"/>
  <c r="E940769" i="1"/>
  <c r="E940768" i="1"/>
  <c r="E940767" i="1"/>
  <c r="E940766" i="1"/>
  <c r="E940765" i="1"/>
  <c r="E940764" i="1"/>
  <c r="E940763" i="1"/>
  <c r="E940762" i="1"/>
  <c r="E940761" i="1"/>
  <c r="E940760" i="1"/>
  <c r="E940759" i="1"/>
  <c r="E940758" i="1"/>
  <c r="E940757" i="1"/>
  <c r="E940756" i="1"/>
  <c r="E940755" i="1"/>
  <c r="E940754" i="1"/>
  <c r="E940753" i="1"/>
  <c r="E940752" i="1"/>
  <c r="E940751" i="1"/>
  <c r="E940750" i="1"/>
  <c r="E940749" i="1"/>
  <c r="E940748" i="1"/>
  <c r="E940747" i="1"/>
  <c r="E940746" i="1"/>
  <c r="E940745" i="1"/>
  <c r="E940744" i="1"/>
  <c r="E940743" i="1"/>
  <c r="E940742" i="1"/>
  <c r="E940741" i="1"/>
  <c r="E940740" i="1"/>
  <c r="E940739" i="1"/>
  <c r="E940738" i="1"/>
  <c r="E940737" i="1"/>
  <c r="E940736" i="1"/>
  <c r="E940735" i="1"/>
  <c r="E940734" i="1"/>
  <c r="E940733" i="1"/>
  <c r="E940732" i="1"/>
  <c r="E940731" i="1"/>
  <c r="E940730" i="1"/>
  <c r="E940729" i="1"/>
  <c r="E940728" i="1"/>
  <c r="E940727" i="1"/>
  <c r="E940726" i="1"/>
  <c r="E940725" i="1"/>
  <c r="E940724" i="1"/>
  <c r="E940723" i="1"/>
  <c r="E940722" i="1"/>
  <c r="E940721" i="1"/>
  <c r="E940720" i="1"/>
  <c r="E940719" i="1"/>
  <c r="E940718" i="1"/>
  <c r="E940717" i="1"/>
  <c r="E940716" i="1"/>
  <c r="E940715" i="1"/>
  <c r="E940714" i="1"/>
  <c r="E940713" i="1"/>
  <c r="E940712" i="1"/>
  <c r="E940711" i="1"/>
  <c r="E940710" i="1"/>
  <c r="E940709" i="1"/>
  <c r="E940708" i="1"/>
  <c r="E940707" i="1"/>
  <c r="E940706" i="1"/>
  <c r="E940705" i="1"/>
  <c r="E940704" i="1"/>
  <c r="E940703" i="1"/>
  <c r="E940702" i="1"/>
  <c r="E940701" i="1"/>
  <c r="E940700" i="1"/>
  <c r="E940699" i="1"/>
  <c r="E940698" i="1"/>
  <c r="E940697" i="1"/>
  <c r="E940696" i="1"/>
  <c r="E940695" i="1"/>
  <c r="E940694" i="1"/>
  <c r="E940693" i="1"/>
  <c r="E940692" i="1"/>
  <c r="E940691" i="1"/>
  <c r="E940690" i="1"/>
  <c r="E940689" i="1"/>
  <c r="E940688" i="1"/>
  <c r="E940687" i="1"/>
  <c r="E940686" i="1"/>
  <c r="E940685" i="1"/>
  <c r="E940684" i="1"/>
  <c r="E940683" i="1"/>
  <c r="E940682" i="1"/>
  <c r="E940681" i="1"/>
  <c r="E940680" i="1"/>
  <c r="E940679" i="1"/>
  <c r="E940678" i="1"/>
  <c r="E940677" i="1"/>
  <c r="E940676" i="1"/>
  <c r="E940675" i="1"/>
  <c r="E940674" i="1"/>
  <c r="E940673" i="1"/>
  <c r="E940672" i="1"/>
  <c r="E940671" i="1"/>
  <c r="E940670" i="1"/>
  <c r="E940669" i="1"/>
  <c r="E940668" i="1"/>
  <c r="E940667" i="1"/>
  <c r="E940666" i="1"/>
  <c r="E940665" i="1"/>
  <c r="E940664" i="1"/>
  <c r="E940663" i="1"/>
  <c r="E940662" i="1"/>
  <c r="E940661" i="1"/>
  <c r="E940660" i="1"/>
  <c r="E940659" i="1"/>
  <c r="E940658" i="1"/>
  <c r="E940657" i="1"/>
  <c r="E940656" i="1"/>
  <c r="E940655" i="1"/>
  <c r="E940654" i="1"/>
  <c r="E940653" i="1"/>
  <c r="E940652" i="1"/>
  <c r="E940651" i="1"/>
  <c r="E940650" i="1"/>
  <c r="E940649" i="1"/>
  <c r="E940648" i="1"/>
  <c r="E940647" i="1"/>
  <c r="E940646" i="1"/>
  <c r="E940645" i="1"/>
  <c r="E940644" i="1"/>
  <c r="E940643" i="1"/>
  <c r="E940642" i="1"/>
  <c r="E940641" i="1"/>
  <c r="E940640" i="1"/>
  <c r="E940639" i="1"/>
  <c r="E940638" i="1"/>
  <c r="E940637" i="1"/>
  <c r="E940636" i="1"/>
  <c r="E940635" i="1"/>
  <c r="E940634" i="1"/>
  <c r="E940633" i="1"/>
  <c r="E940632" i="1"/>
  <c r="E940631" i="1"/>
  <c r="E940630" i="1"/>
  <c r="E940629" i="1"/>
  <c r="E940628" i="1"/>
  <c r="E940627" i="1"/>
  <c r="E940626" i="1"/>
  <c r="E940625" i="1"/>
  <c r="E940624" i="1"/>
  <c r="E940623" i="1"/>
  <c r="E940622" i="1"/>
  <c r="E940621" i="1"/>
  <c r="E940620" i="1"/>
  <c r="E940619" i="1"/>
  <c r="E940618" i="1"/>
  <c r="E940617" i="1"/>
  <c r="E940616" i="1"/>
  <c r="E940615" i="1"/>
  <c r="E940614" i="1"/>
  <c r="E940613" i="1"/>
  <c r="E940612" i="1"/>
  <c r="E940611" i="1"/>
  <c r="E940610" i="1"/>
  <c r="E940609" i="1"/>
  <c r="E940608" i="1"/>
  <c r="E940607" i="1"/>
  <c r="E940606" i="1"/>
  <c r="E940605" i="1"/>
  <c r="E940604" i="1"/>
  <c r="E940603" i="1"/>
  <c r="E940602" i="1"/>
  <c r="E940601" i="1"/>
  <c r="E940600" i="1"/>
  <c r="E940599" i="1"/>
  <c r="E940598" i="1"/>
  <c r="E940597" i="1"/>
  <c r="E940596" i="1"/>
  <c r="E940595" i="1"/>
  <c r="E940594" i="1"/>
  <c r="E940593" i="1"/>
  <c r="E940592" i="1"/>
  <c r="E940591" i="1"/>
  <c r="E940590" i="1"/>
  <c r="E940589" i="1"/>
  <c r="E940588" i="1"/>
  <c r="E940587" i="1"/>
  <c r="E940586" i="1"/>
  <c r="E940585" i="1"/>
  <c r="E940584" i="1"/>
  <c r="E940583" i="1"/>
  <c r="E940582" i="1"/>
  <c r="E940581" i="1"/>
  <c r="E940580" i="1"/>
  <c r="E940579" i="1"/>
  <c r="E940578" i="1"/>
  <c r="E940577" i="1"/>
  <c r="E940576" i="1"/>
  <c r="E940575" i="1"/>
  <c r="E940574" i="1"/>
  <c r="E940573" i="1"/>
  <c r="E940572" i="1"/>
  <c r="E940571" i="1"/>
  <c r="E940570" i="1"/>
  <c r="E940569" i="1"/>
  <c r="E940568" i="1"/>
  <c r="E940567" i="1"/>
  <c r="E940566" i="1"/>
  <c r="E940565" i="1"/>
  <c r="E940564" i="1"/>
  <c r="E940563" i="1"/>
  <c r="E940562" i="1"/>
  <c r="E940561" i="1"/>
  <c r="E940560" i="1"/>
  <c r="E940559" i="1"/>
  <c r="E940558" i="1"/>
  <c r="E940557" i="1"/>
  <c r="E940556" i="1"/>
  <c r="E940555" i="1"/>
  <c r="E940554" i="1"/>
  <c r="E940553" i="1"/>
  <c r="E940552" i="1"/>
  <c r="E940551" i="1"/>
  <c r="E940550" i="1"/>
  <c r="E940549" i="1"/>
  <c r="E940548" i="1"/>
  <c r="E940547" i="1"/>
  <c r="E940546" i="1"/>
  <c r="E940545" i="1"/>
  <c r="E940544" i="1"/>
  <c r="E940543" i="1"/>
  <c r="E940542" i="1"/>
  <c r="E940541" i="1"/>
  <c r="E940540" i="1"/>
  <c r="E940539" i="1"/>
  <c r="E940538" i="1"/>
  <c r="E940537" i="1"/>
  <c r="E940536" i="1"/>
  <c r="E940535" i="1"/>
  <c r="E940534" i="1"/>
  <c r="E940533" i="1"/>
  <c r="E940532" i="1"/>
  <c r="E940531" i="1"/>
  <c r="E940530" i="1"/>
  <c r="E940529" i="1"/>
  <c r="E940528" i="1"/>
  <c r="E940527" i="1"/>
  <c r="E940526" i="1"/>
  <c r="E940525" i="1"/>
  <c r="E940524" i="1"/>
  <c r="E940523" i="1"/>
  <c r="E940522" i="1"/>
  <c r="E940521" i="1"/>
  <c r="E940520" i="1"/>
  <c r="E940519" i="1"/>
  <c r="E940518" i="1"/>
  <c r="E940517" i="1"/>
  <c r="E940516" i="1"/>
  <c r="E940515" i="1"/>
  <c r="E940514" i="1"/>
  <c r="E940513" i="1"/>
  <c r="E940512" i="1"/>
  <c r="E940511" i="1"/>
  <c r="E940510" i="1"/>
  <c r="E940509" i="1"/>
  <c r="E940508" i="1"/>
  <c r="E940507" i="1"/>
  <c r="E940506" i="1"/>
  <c r="E940505" i="1"/>
  <c r="E940504" i="1"/>
  <c r="E940503" i="1"/>
  <c r="E940502" i="1"/>
  <c r="E940501" i="1"/>
  <c r="E940500" i="1"/>
  <c r="E940499" i="1"/>
  <c r="E940498" i="1"/>
  <c r="E940497" i="1"/>
  <c r="E940496" i="1"/>
  <c r="E940495" i="1"/>
  <c r="E940494" i="1"/>
  <c r="E940493" i="1"/>
  <c r="E940492" i="1"/>
  <c r="E940491" i="1"/>
  <c r="E940490" i="1"/>
  <c r="E940489" i="1"/>
  <c r="E940488" i="1"/>
  <c r="E940487" i="1"/>
  <c r="E940486" i="1"/>
  <c r="E940485" i="1"/>
  <c r="E940484" i="1"/>
  <c r="E940483" i="1"/>
  <c r="E940482" i="1"/>
  <c r="E940481" i="1"/>
  <c r="E940480" i="1"/>
  <c r="E940479" i="1"/>
  <c r="E940478" i="1"/>
  <c r="E940477" i="1"/>
  <c r="E940476" i="1"/>
  <c r="E940475" i="1"/>
  <c r="E940474" i="1"/>
  <c r="E940473" i="1"/>
  <c r="E940472" i="1"/>
  <c r="E940471" i="1"/>
  <c r="E940470" i="1"/>
  <c r="E940469" i="1"/>
  <c r="E940468" i="1"/>
  <c r="E940467" i="1"/>
  <c r="E940466" i="1"/>
  <c r="E940465" i="1"/>
  <c r="E940464" i="1"/>
  <c r="E940463" i="1"/>
  <c r="E940462" i="1"/>
  <c r="E940461" i="1"/>
  <c r="E940460" i="1"/>
  <c r="E940459" i="1"/>
  <c r="E940458" i="1"/>
  <c r="E940457" i="1"/>
  <c r="E940456" i="1"/>
  <c r="E940455" i="1"/>
  <c r="E940454" i="1"/>
  <c r="E940453" i="1"/>
  <c r="E940452" i="1"/>
  <c r="E940451" i="1"/>
  <c r="E940450" i="1"/>
  <c r="E940449" i="1"/>
  <c r="E940448" i="1"/>
  <c r="E940447" i="1"/>
  <c r="E940446" i="1"/>
  <c r="E940445" i="1"/>
  <c r="E940444" i="1"/>
  <c r="E940443" i="1"/>
  <c r="E940442" i="1"/>
  <c r="E940441" i="1"/>
  <c r="E940440" i="1"/>
  <c r="E940439" i="1"/>
  <c r="E940438" i="1"/>
  <c r="E940437" i="1"/>
  <c r="E940436" i="1"/>
  <c r="E940435" i="1"/>
  <c r="E940434" i="1"/>
  <c r="E940433" i="1"/>
  <c r="E940432" i="1"/>
  <c r="E940431" i="1"/>
  <c r="E940430" i="1"/>
  <c r="E940429" i="1"/>
  <c r="E940428" i="1"/>
  <c r="E940427" i="1"/>
  <c r="E940426" i="1"/>
  <c r="E940425" i="1"/>
  <c r="E940424" i="1"/>
  <c r="E940423" i="1"/>
  <c r="E940422" i="1"/>
  <c r="E940421" i="1"/>
  <c r="E940420" i="1"/>
  <c r="E940419" i="1"/>
  <c r="E940418" i="1"/>
  <c r="E940417" i="1"/>
  <c r="E940416" i="1"/>
  <c r="E940415" i="1"/>
  <c r="E940414" i="1"/>
  <c r="E940413" i="1"/>
  <c r="E940412" i="1"/>
  <c r="E940411" i="1"/>
  <c r="E940410" i="1"/>
  <c r="E940409" i="1"/>
  <c r="E940408" i="1"/>
  <c r="E940407" i="1"/>
  <c r="E940406" i="1"/>
  <c r="E940405" i="1"/>
  <c r="E940404" i="1"/>
  <c r="E940403" i="1"/>
  <c r="E940402" i="1"/>
  <c r="E940401" i="1"/>
  <c r="E940400" i="1"/>
  <c r="E940399" i="1"/>
  <c r="E940398" i="1"/>
  <c r="E940397" i="1"/>
  <c r="E940396" i="1"/>
  <c r="E940395" i="1"/>
  <c r="E940394" i="1"/>
  <c r="E940393" i="1"/>
  <c r="E940392" i="1"/>
  <c r="E940391" i="1"/>
  <c r="E940390" i="1"/>
  <c r="E940389" i="1"/>
  <c r="E940388" i="1"/>
  <c r="E940387" i="1"/>
  <c r="E940386" i="1"/>
  <c r="E940385" i="1"/>
  <c r="E940384" i="1"/>
  <c r="E940383" i="1"/>
  <c r="E940382" i="1"/>
  <c r="E940381" i="1"/>
  <c r="E940380" i="1"/>
  <c r="E940379" i="1"/>
  <c r="E940378" i="1"/>
  <c r="E940377" i="1"/>
  <c r="E940376" i="1"/>
  <c r="E940375" i="1"/>
  <c r="E940374" i="1"/>
  <c r="E940373" i="1"/>
  <c r="E940372" i="1"/>
  <c r="E940371" i="1"/>
  <c r="E940370" i="1"/>
  <c r="E940369" i="1"/>
  <c r="E940368" i="1"/>
  <c r="E940367" i="1"/>
  <c r="E940366" i="1"/>
  <c r="E940365" i="1"/>
  <c r="E940364" i="1"/>
  <c r="E940363" i="1"/>
  <c r="E940362" i="1"/>
  <c r="E940361" i="1"/>
  <c r="E940360" i="1"/>
  <c r="E940359" i="1"/>
  <c r="E940358" i="1"/>
  <c r="E940357" i="1"/>
  <c r="E940356" i="1"/>
  <c r="E940355" i="1"/>
  <c r="E940354" i="1"/>
  <c r="E940353" i="1"/>
  <c r="E940352" i="1"/>
  <c r="E940351" i="1"/>
  <c r="E940350" i="1"/>
  <c r="E940349" i="1"/>
  <c r="E940348" i="1"/>
  <c r="E940347" i="1"/>
  <c r="E940346" i="1"/>
  <c r="E940345" i="1"/>
  <c r="E940344" i="1"/>
  <c r="E940343" i="1"/>
  <c r="E940342" i="1"/>
  <c r="E940341" i="1"/>
  <c r="E940340" i="1"/>
  <c r="E940339" i="1"/>
  <c r="E940338" i="1"/>
  <c r="E940337" i="1"/>
  <c r="E940336" i="1"/>
  <c r="E940335" i="1"/>
  <c r="E940334" i="1"/>
  <c r="E940333" i="1"/>
  <c r="E940332" i="1"/>
  <c r="E940331" i="1"/>
  <c r="E940330" i="1"/>
  <c r="E940329" i="1"/>
  <c r="E940328" i="1"/>
  <c r="E940327" i="1"/>
  <c r="E940326" i="1"/>
  <c r="E940325" i="1"/>
  <c r="E940324" i="1"/>
  <c r="E940323" i="1"/>
  <c r="E940322" i="1"/>
  <c r="E940321" i="1"/>
  <c r="E940320" i="1"/>
  <c r="E940319" i="1"/>
  <c r="E940318" i="1"/>
  <c r="E940317" i="1"/>
  <c r="E940316" i="1"/>
  <c r="E940315" i="1"/>
  <c r="E940314" i="1"/>
  <c r="E940313" i="1"/>
  <c r="E940312" i="1"/>
  <c r="E940311" i="1"/>
  <c r="E940310" i="1"/>
  <c r="E940309" i="1"/>
  <c r="E940308" i="1"/>
  <c r="E940307" i="1"/>
  <c r="E940306" i="1"/>
  <c r="E940305" i="1"/>
  <c r="E940304" i="1"/>
  <c r="E940303" i="1"/>
  <c r="E940302" i="1"/>
  <c r="E940301" i="1"/>
  <c r="E940300" i="1"/>
  <c r="E940299" i="1"/>
  <c r="E940298" i="1"/>
  <c r="E940297" i="1"/>
  <c r="E940296" i="1"/>
  <c r="E940295" i="1"/>
  <c r="E940294" i="1"/>
  <c r="E940293" i="1"/>
  <c r="E940292" i="1"/>
  <c r="E940291" i="1"/>
  <c r="E940290" i="1"/>
  <c r="E940289" i="1"/>
  <c r="E940288" i="1"/>
  <c r="E940287" i="1"/>
  <c r="E940286" i="1"/>
  <c r="E940285" i="1"/>
  <c r="E940284" i="1"/>
  <c r="E940283" i="1"/>
  <c r="E940282" i="1"/>
  <c r="E940281" i="1"/>
  <c r="E940280" i="1"/>
  <c r="E940279" i="1"/>
  <c r="E940278" i="1"/>
  <c r="E940277" i="1"/>
  <c r="E940276" i="1"/>
  <c r="E940275" i="1"/>
  <c r="E940274" i="1"/>
  <c r="E940273" i="1"/>
  <c r="E940272" i="1"/>
  <c r="E940271" i="1"/>
  <c r="E940270" i="1"/>
  <c r="E940269" i="1"/>
  <c r="E940268" i="1"/>
  <c r="E940267" i="1"/>
  <c r="E940266" i="1"/>
  <c r="E940265" i="1"/>
  <c r="E940264" i="1"/>
  <c r="E940263" i="1"/>
  <c r="E940262" i="1"/>
  <c r="E940261" i="1"/>
  <c r="E940260" i="1"/>
  <c r="E940259" i="1"/>
  <c r="E940258" i="1"/>
  <c r="E940257" i="1"/>
  <c r="E940256" i="1"/>
  <c r="E940255" i="1"/>
  <c r="E940254" i="1"/>
  <c r="E940253" i="1"/>
  <c r="E940252" i="1"/>
  <c r="E940251" i="1"/>
  <c r="E940250" i="1"/>
  <c r="E940249" i="1"/>
  <c r="E940248" i="1"/>
  <c r="E940247" i="1"/>
  <c r="E940246" i="1"/>
  <c r="E940245" i="1"/>
  <c r="E940244" i="1"/>
  <c r="E940243" i="1"/>
  <c r="E940242" i="1"/>
  <c r="E940241" i="1"/>
  <c r="E940240" i="1"/>
  <c r="E940239" i="1"/>
  <c r="E940238" i="1"/>
  <c r="E940237" i="1"/>
  <c r="E940236" i="1"/>
  <c r="E940235" i="1"/>
  <c r="E940234" i="1"/>
  <c r="E940233" i="1"/>
  <c r="E940232" i="1"/>
  <c r="E940231" i="1"/>
  <c r="E940230" i="1"/>
  <c r="E940229" i="1"/>
  <c r="E940228" i="1"/>
  <c r="E940227" i="1"/>
  <c r="E940226" i="1"/>
  <c r="E940225" i="1"/>
  <c r="E940224" i="1"/>
  <c r="E940223" i="1"/>
  <c r="E940222" i="1"/>
  <c r="E940221" i="1"/>
  <c r="E940220" i="1"/>
  <c r="E940219" i="1"/>
  <c r="E940218" i="1"/>
  <c r="E940217" i="1"/>
  <c r="E940216" i="1"/>
  <c r="E940215" i="1"/>
  <c r="E940214" i="1"/>
  <c r="E940213" i="1"/>
  <c r="E940212" i="1"/>
  <c r="E940211" i="1"/>
  <c r="E940210" i="1"/>
  <c r="E940209" i="1"/>
  <c r="E940208" i="1"/>
  <c r="E940207" i="1"/>
  <c r="E940206" i="1"/>
  <c r="E940205" i="1"/>
  <c r="E940204" i="1"/>
  <c r="E940203" i="1"/>
  <c r="E940202" i="1"/>
  <c r="E940201" i="1"/>
  <c r="E940200" i="1"/>
  <c r="E940199" i="1"/>
  <c r="E940198" i="1"/>
  <c r="E940197" i="1"/>
  <c r="E940196" i="1"/>
  <c r="E940195" i="1"/>
  <c r="E940194" i="1"/>
  <c r="E940193" i="1"/>
  <c r="E940192" i="1"/>
  <c r="E940191" i="1"/>
  <c r="E940190" i="1"/>
  <c r="E940189" i="1"/>
  <c r="E940188" i="1"/>
  <c r="E940187" i="1"/>
  <c r="E940186" i="1"/>
  <c r="E940185" i="1"/>
  <c r="E940184" i="1"/>
  <c r="E940183" i="1"/>
  <c r="E940182" i="1"/>
  <c r="E940181" i="1"/>
  <c r="E940180" i="1"/>
  <c r="E940179" i="1"/>
  <c r="E940178" i="1"/>
  <c r="E940177" i="1"/>
  <c r="E940176" i="1"/>
  <c r="E940175" i="1"/>
  <c r="E940174" i="1"/>
  <c r="E940173" i="1"/>
  <c r="E940172" i="1"/>
  <c r="E940171" i="1"/>
  <c r="E940170" i="1"/>
  <c r="E940169" i="1"/>
  <c r="E940168" i="1"/>
  <c r="E940167" i="1"/>
  <c r="E940166" i="1"/>
  <c r="E940165" i="1"/>
  <c r="E940164" i="1"/>
  <c r="E940163" i="1"/>
  <c r="E940162" i="1"/>
  <c r="E940161" i="1"/>
  <c r="E940160" i="1"/>
  <c r="E940159" i="1"/>
  <c r="E940158" i="1"/>
  <c r="E940157" i="1"/>
  <c r="E940156" i="1"/>
  <c r="E940155" i="1"/>
  <c r="E940154" i="1"/>
  <c r="E940153" i="1"/>
  <c r="E940152" i="1"/>
  <c r="E940151" i="1"/>
  <c r="E940150" i="1"/>
  <c r="E940149" i="1"/>
  <c r="E940148" i="1"/>
  <c r="E940147" i="1"/>
  <c r="E940146" i="1"/>
  <c r="E940145" i="1"/>
  <c r="E940144" i="1"/>
  <c r="E940143" i="1"/>
  <c r="E940142" i="1"/>
  <c r="E940141" i="1"/>
  <c r="E940140" i="1"/>
  <c r="E940139" i="1"/>
  <c r="E940138" i="1"/>
  <c r="E940137" i="1"/>
  <c r="E940136" i="1"/>
  <c r="E940135" i="1"/>
  <c r="E940134" i="1"/>
  <c r="E940133" i="1"/>
  <c r="E940132" i="1"/>
  <c r="E940131" i="1"/>
  <c r="E940130" i="1"/>
  <c r="E940129" i="1"/>
  <c r="E940128" i="1"/>
  <c r="E940127" i="1"/>
  <c r="E940126" i="1"/>
  <c r="E940125" i="1"/>
  <c r="E940124" i="1"/>
  <c r="E940123" i="1"/>
  <c r="E940122" i="1"/>
  <c r="E940121" i="1"/>
  <c r="E940120" i="1"/>
  <c r="E940119" i="1"/>
  <c r="E940118" i="1"/>
  <c r="E940117" i="1"/>
  <c r="E940116" i="1"/>
  <c r="E940115" i="1"/>
  <c r="E940114" i="1"/>
  <c r="E940113" i="1"/>
  <c r="E940112" i="1"/>
  <c r="E940111" i="1"/>
  <c r="E940110" i="1"/>
  <c r="E940109" i="1"/>
  <c r="E940108" i="1"/>
  <c r="E940107" i="1"/>
  <c r="E940106" i="1"/>
  <c r="E940105" i="1"/>
  <c r="E940104" i="1"/>
  <c r="E940103" i="1"/>
  <c r="E940102" i="1"/>
  <c r="E940101" i="1"/>
  <c r="E940100" i="1"/>
  <c r="E940099" i="1"/>
  <c r="E940098" i="1"/>
  <c r="E940097" i="1"/>
  <c r="E940096" i="1"/>
  <c r="E940095" i="1"/>
  <c r="E940094" i="1"/>
  <c r="E940093" i="1"/>
  <c r="E940092" i="1"/>
  <c r="E940091" i="1"/>
  <c r="E940090" i="1"/>
  <c r="E940089" i="1"/>
  <c r="E940088" i="1"/>
  <c r="E940087" i="1"/>
  <c r="E940086" i="1"/>
  <c r="E940085" i="1"/>
  <c r="E940084" i="1"/>
  <c r="E940083" i="1"/>
  <c r="E940082" i="1"/>
  <c r="E940081" i="1"/>
  <c r="E940080" i="1"/>
  <c r="E940079" i="1"/>
  <c r="E940078" i="1"/>
  <c r="E940077" i="1"/>
  <c r="E940076" i="1"/>
  <c r="E940075" i="1"/>
  <c r="E940074" i="1"/>
  <c r="E940073" i="1"/>
  <c r="E940072" i="1"/>
  <c r="E940071" i="1"/>
  <c r="E940070" i="1"/>
  <c r="E940069" i="1"/>
  <c r="E940068" i="1"/>
  <c r="E940067" i="1"/>
  <c r="E940066" i="1"/>
  <c r="E940065" i="1"/>
  <c r="E940064" i="1"/>
  <c r="E940063" i="1"/>
  <c r="E940062" i="1"/>
  <c r="E940061" i="1"/>
  <c r="E940060" i="1"/>
  <c r="E940059" i="1"/>
  <c r="E940058" i="1"/>
  <c r="E940057" i="1"/>
  <c r="E940056" i="1"/>
  <c r="E940055" i="1"/>
  <c r="E940054" i="1"/>
  <c r="E940053" i="1"/>
  <c r="E940052" i="1"/>
  <c r="E940051" i="1"/>
  <c r="E940050" i="1"/>
  <c r="E940049" i="1"/>
  <c r="E940048" i="1"/>
  <c r="E940047" i="1"/>
  <c r="E940046" i="1"/>
  <c r="E940045" i="1"/>
  <c r="E940044" i="1"/>
  <c r="E940043" i="1"/>
  <c r="E940042" i="1"/>
  <c r="E940041" i="1"/>
  <c r="E940040" i="1"/>
  <c r="E940039" i="1"/>
  <c r="E940038" i="1"/>
  <c r="E940037" i="1"/>
  <c r="E940036" i="1"/>
  <c r="E940035" i="1"/>
  <c r="E940034" i="1"/>
  <c r="E940033" i="1"/>
  <c r="E940032" i="1"/>
  <c r="E940031" i="1"/>
  <c r="E940030" i="1"/>
  <c r="E940029" i="1"/>
  <c r="E940028" i="1"/>
  <c r="E940027" i="1"/>
  <c r="E940026" i="1"/>
  <c r="E940025" i="1"/>
  <c r="E940024" i="1"/>
  <c r="E940023" i="1"/>
  <c r="E940022" i="1"/>
  <c r="E940021" i="1"/>
  <c r="E940020" i="1"/>
  <c r="E940019" i="1"/>
  <c r="E940018" i="1"/>
  <c r="E940017" i="1"/>
  <c r="E940016" i="1"/>
  <c r="E940015" i="1"/>
  <c r="E940014" i="1"/>
  <c r="E940013" i="1"/>
  <c r="E940012" i="1"/>
  <c r="E940011" i="1"/>
  <c r="E940010" i="1"/>
  <c r="E940009" i="1"/>
  <c r="E940008" i="1"/>
  <c r="E940007" i="1"/>
  <c r="E940006" i="1"/>
  <c r="E940005" i="1"/>
  <c r="E940004" i="1"/>
  <c r="E940003" i="1"/>
  <c r="E940002" i="1"/>
  <c r="E940001" i="1"/>
  <c r="E940000" i="1"/>
  <c r="E939999" i="1"/>
  <c r="E939998" i="1"/>
  <c r="E939997" i="1"/>
  <c r="E939996" i="1"/>
  <c r="E939995" i="1"/>
  <c r="E939994" i="1"/>
  <c r="E939993" i="1"/>
  <c r="E939992" i="1"/>
  <c r="E939991" i="1"/>
  <c r="E939990" i="1"/>
  <c r="E939989" i="1"/>
  <c r="E939988" i="1"/>
  <c r="E939987" i="1"/>
  <c r="E939986" i="1"/>
  <c r="E939985" i="1"/>
  <c r="E939984" i="1"/>
  <c r="E939983" i="1"/>
  <c r="E939982" i="1"/>
  <c r="E939981" i="1"/>
  <c r="E939980" i="1"/>
  <c r="E939979" i="1"/>
  <c r="E939978" i="1"/>
  <c r="E939977" i="1"/>
  <c r="E939976" i="1"/>
  <c r="E939975" i="1"/>
  <c r="E939974" i="1"/>
  <c r="E939973" i="1"/>
  <c r="E939972" i="1"/>
  <c r="E939971" i="1"/>
  <c r="E939970" i="1"/>
  <c r="E939969" i="1"/>
  <c r="E939968" i="1"/>
  <c r="E939967" i="1"/>
  <c r="E939966" i="1"/>
  <c r="E939965" i="1"/>
  <c r="E939964" i="1"/>
  <c r="E939963" i="1"/>
  <c r="E939962" i="1"/>
  <c r="E939961" i="1"/>
  <c r="E939960" i="1"/>
  <c r="E939959" i="1"/>
  <c r="E939958" i="1"/>
  <c r="E939957" i="1"/>
  <c r="E939956" i="1"/>
  <c r="E939955" i="1"/>
  <c r="E939954" i="1"/>
  <c r="E939953" i="1"/>
  <c r="E939952" i="1"/>
  <c r="E939951" i="1"/>
  <c r="E939950" i="1"/>
  <c r="E939949" i="1"/>
  <c r="E939948" i="1"/>
  <c r="E939947" i="1"/>
  <c r="E939946" i="1"/>
  <c r="E939945" i="1"/>
  <c r="E939944" i="1"/>
  <c r="E939943" i="1"/>
  <c r="E939942" i="1"/>
  <c r="E939941" i="1"/>
  <c r="E939940" i="1"/>
  <c r="E939939" i="1"/>
  <c r="E939938" i="1"/>
  <c r="E939937" i="1"/>
  <c r="E939936" i="1"/>
  <c r="E939935" i="1"/>
  <c r="E939934" i="1"/>
  <c r="E939933" i="1"/>
  <c r="E939932" i="1"/>
  <c r="E939931" i="1"/>
  <c r="E939930" i="1"/>
  <c r="E939929" i="1"/>
  <c r="E939928" i="1"/>
  <c r="E939927" i="1"/>
  <c r="E939926" i="1"/>
  <c r="E939925" i="1"/>
  <c r="E939924" i="1"/>
  <c r="E939923" i="1"/>
  <c r="E939922" i="1"/>
  <c r="E939921" i="1"/>
  <c r="E939920" i="1"/>
  <c r="E939919" i="1"/>
  <c r="E939918" i="1"/>
  <c r="E939917" i="1"/>
  <c r="E939916" i="1"/>
  <c r="E939915" i="1"/>
  <c r="E939914" i="1"/>
  <c r="E939913" i="1"/>
  <c r="E939912" i="1"/>
  <c r="E939911" i="1"/>
  <c r="E939910" i="1"/>
  <c r="E939909" i="1"/>
  <c r="E939908" i="1"/>
  <c r="E939907" i="1"/>
  <c r="E939906" i="1"/>
  <c r="E939905" i="1"/>
  <c r="E939904" i="1"/>
  <c r="E939903" i="1"/>
  <c r="E939902" i="1"/>
  <c r="E939901" i="1"/>
  <c r="E939900" i="1"/>
  <c r="E939899" i="1"/>
  <c r="E939898" i="1"/>
  <c r="E939897" i="1"/>
  <c r="E939896" i="1"/>
  <c r="E939895" i="1"/>
  <c r="E939894" i="1"/>
  <c r="E939893" i="1"/>
  <c r="E939892" i="1"/>
  <c r="E939891" i="1"/>
  <c r="E939890" i="1"/>
  <c r="E939889" i="1"/>
  <c r="E939888" i="1"/>
  <c r="E939887" i="1"/>
  <c r="E939886" i="1"/>
  <c r="E939885" i="1"/>
  <c r="E939884" i="1"/>
  <c r="E939883" i="1"/>
  <c r="E939882" i="1"/>
  <c r="E939881" i="1"/>
  <c r="E939880" i="1"/>
  <c r="E939879" i="1"/>
  <c r="E939878" i="1"/>
  <c r="E939877" i="1"/>
  <c r="E939876" i="1"/>
  <c r="E939875" i="1"/>
  <c r="E939874" i="1"/>
  <c r="E939873" i="1"/>
  <c r="E939872" i="1"/>
  <c r="E939871" i="1"/>
  <c r="E939870" i="1"/>
  <c r="E939869" i="1"/>
  <c r="E939868" i="1"/>
  <c r="E939867" i="1"/>
  <c r="E939866" i="1"/>
  <c r="E939865" i="1"/>
  <c r="E939864" i="1"/>
  <c r="E939863" i="1"/>
  <c r="E939862" i="1"/>
  <c r="E939861" i="1"/>
  <c r="E939860" i="1"/>
  <c r="E939859" i="1"/>
  <c r="E939858" i="1"/>
  <c r="E939857" i="1"/>
  <c r="E939856" i="1"/>
  <c r="E939855" i="1"/>
  <c r="E939854" i="1"/>
  <c r="E939853" i="1"/>
  <c r="E939852" i="1"/>
  <c r="E939851" i="1"/>
  <c r="E939850" i="1"/>
  <c r="E939849" i="1"/>
  <c r="E939848" i="1"/>
  <c r="E939847" i="1"/>
  <c r="E939846" i="1"/>
  <c r="E939845" i="1"/>
  <c r="E939844" i="1"/>
  <c r="E939843" i="1"/>
  <c r="E939842" i="1"/>
  <c r="E939841" i="1"/>
  <c r="E939840" i="1"/>
  <c r="E939839" i="1"/>
  <c r="E939838" i="1"/>
  <c r="E939837" i="1"/>
  <c r="E939836" i="1"/>
  <c r="E939835" i="1"/>
  <c r="E939834" i="1"/>
  <c r="E939833" i="1"/>
  <c r="E939832" i="1"/>
  <c r="E939831" i="1"/>
  <c r="E939830" i="1"/>
  <c r="E939829" i="1"/>
  <c r="E939828" i="1"/>
  <c r="E939827" i="1"/>
  <c r="E939826" i="1"/>
  <c r="E939825" i="1"/>
  <c r="E939824" i="1"/>
  <c r="E939823" i="1"/>
  <c r="E939822" i="1"/>
  <c r="E939821" i="1"/>
  <c r="E939820" i="1"/>
  <c r="E939819" i="1"/>
  <c r="E939818" i="1"/>
  <c r="E939817" i="1"/>
  <c r="E939816" i="1"/>
  <c r="E939815" i="1"/>
  <c r="E939814" i="1"/>
  <c r="E939813" i="1"/>
  <c r="E939812" i="1"/>
  <c r="E939811" i="1"/>
  <c r="E939810" i="1"/>
  <c r="E939809" i="1"/>
  <c r="E939808" i="1"/>
  <c r="E939807" i="1"/>
  <c r="E939806" i="1"/>
  <c r="E939805" i="1"/>
  <c r="E939804" i="1"/>
  <c r="E939803" i="1"/>
  <c r="E939802" i="1"/>
  <c r="E939801" i="1"/>
  <c r="E939800" i="1"/>
  <c r="E939799" i="1"/>
  <c r="E939798" i="1"/>
  <c r="E939797" i="1"/>
  <c r="E939796" i="1"/>
  <c r="E939795" i="1"/>
  <c r="E939794" i="1"/>
  <c r="E939793" i="1"/>
  <c r="E939792" i="1"/>
  <c r="E939791" i="1"/>
  <c r="E939790" i="1"/>
  <c r="E939789" i="1"/>
  <c r="E939788" i="1"/>
  <c r="E939787" i="1"/>
  <c r="E939786" i="1"/>
  <c r="E939785" i="1"/>
  <c r="E939784" i="1"/>
  <c r="E939783" i="1"/>
  <c r="E939782" i="1"/>
  <c r="E939781" i="1"/>
  <c r="E939780" i="1"/>
  <c r="E939779" i="1"/>
  <c r="E939778" i="1"/>
  <c r="E939777" i="1"/>
  <c r="E939776" i="1"/>
  <c r="E939775" i="1"/>
  <c r="E939774" i="1"/>
  <c r="E939773" i="1"/>
  <c r="E939772" i="1"/>
  <c r="E939771" i="1"/>
  <c r="E939770" i="1"/>
  <c r="E939769" i="1"/>
  <c r="E939768" i="1"/>
  <c r="E939767" i="1"/>
  <c r="E939766" i="1"/>
  <c r="E939765" i="1"/>
  <c r="E939764" i="1"/>
  <c r="E939763" i="1"/>
  <c r="E939762" i="1"/>
  <c r="E939761" i="1"/>
  <c r="E939760" i="1"/>
  <c r="E939759" i="1"/>
  <c r="E939758" i="1"/>
  <c r="E939757" i="1"/>
  <c r="E939756" i="1"/>
  <c r="E939755" i="1"/>
  <c r="E939754" i="1"/>
  <c r="E939753" i="1"/>
  <c r="E939752" i="1"/>
  <c r="E939751" i="1"/>
  <c r="E939750" i="1"/>
  <c r="E939749" i="1"/>
  <c r="E939748" i="1"/>
  <c r="E939747" i="1"/>
  <c r="E939746" i="1"/>
  <c r="E939745" i="1"/>
  <c r="E939744" i="1"/>
  <c r="E939743" i="1"/>
  <c r="E939742" i="1"/>
  <c r="E939741" i="1"/>
  <c r="E939740" i="1"/>
  <c r="E939739" i="1"/>
  <c r="E939738" i="1"/>
  <c r="E939737" i="1"/>
  <c r="E939736" i="1"/>
  <c r="E939735" i="1"/>
  <c r="E939734" i="1"/>
  <c r="E939733" i="1"/>
  <c r="E939732" i="1"/>
  <c r="E939731" i="1"/>
  <c r="E939730" i="1"/>
  <c r="E939729" i="1"/>
  <c r="E939728" i="1"/>
  <c r="E939727" i="1"/>
  <c r="E939726" i="1"/>
  <c r="E939725" i="1"/>
  <c r="E939724" i="1"/>
  <c r="E939723" i="1"/>
  <c r="E939722" i="1"/>
  <c r="E939721" i="1"/>
  <c r="E939720" i="1"/>
  <c r="E939719" i="1"/>
  <c r="E939718" i="1"/>
  <c r="E939717" i="1"/>
  <c r="E939716" i="1"/>
  <c r="E939715" i="1"/>
  <c r="E939714" i="1"/>
  <c r="E939713" i="1"/>
  <c r="E939712" i="1"/>
  <c r="E939711" i="1"/>
  <c r="E939710" i="1"/>
  <c r="E939709" i="1"/>
  <c r="E939708" i="1"/>
  <c r="E939707" i="1"/>
  <c r="E939706" i="1"/>
  <c r="E939705" i="1"/>
  <c r="E939704" i="1"/>
  <c r="E939703" i="1"/>
  <c r="E939702" i="1"/>
  <c r="E939701" i="1"/>
  <c r="E939700" i="1"/>
  <c r="E939699" i="1"/>
  <c r="E939698" i="1"/>
  <c r="E939697" i="1"/>
  <c r="E939696" i="1"/>
  <c r="E939695" i="1"/>
  <c r="E939694" i="1"/>
  <c r="E939693" i="1"/>
  <c r="E939692" i="1"/>
  <c r="E939691" i="1"/>
  <c r="E939690" i="1"/>
  <c r="E939689" i="1"/>
  <c r="E939688" i="1"/>
  <c r="E939687" i="1"/>
  <c r="E939686" i="1"/>
  <c r="E939685" i="1"/>
  <c r="E939684" i="1"/>
  <c r="E939683" i="1"/>
  <c r="E939682" i="1"/>
  <c r="E939681" i="1"/>
  <c r="E939680" i="1"/>
  <c r="E939679" i="1"/>
  <c r="E939678" i="1"/>
  <c r="E939677" i="1"/>
  <c r="E939676" i="1"/>
  <c r="E939675" i="1"/>
  <c r="E939674" i="1"/>
  <c r="E939673" i="1"/>
  <c r="E939672" i="1"/>
  <c r="E939671" i="1"/>
  <c r="E939670" i="1"/>
  <c r="E939669" i="1"/>
  <c r="E939668" i="1"/>
  <c r="E939667" i="1"/>
  <c r="E939666" i="1"/>
  <c r="E939665" i="1"/>
  <c r="E939664" i="1"/>
  <c r="E939663" i="1"/>
  <c r="E939662" i="1"/>
  <c r="E939661" i="1"/>
  <c r="E939660" i="1"/>
  <c r="E939659" i="1"/>
  <c r="E939658" i="1"/>
  <c r="E939657" i="1"/>
  <c r="E939656" i="1"/>
  <c r="E939655" i="1"/>
  <c r="E939654" i="1"/>
  <c r="E939653" i="1"/>
  <c r="E939652" i="1"/>
  <c r="E939651" i="1"/>
  <c r="E939650" i="1"/>
  <c r="E939649" i="1"/>
  <c r="E939648" i="1"/>
  <c r="E939647" i="1"/>
  <c r="E939646" i="1"/>
  <c r="E939645" i="1"/>
  <c r="E939644" i="1"/>
  <c r="E939643" i="1"/>
  <c r="E939642" i="1"/>
  <c r="E939641" i="1"/>
  <c r="E939640" i="1"/>
  <c r="E939639" i="1"/>
  <c r="E939638" i="1"/>
  <c r="E939637" i="1"/>
  <c r="E939636" i="1"/>
  <c r="E939635" i="1"/>
  <c r="E939634" i="1"/>
  <c r="E939633" i="1"/>
  <c r="E939632" i="1"/>
  <c r="E939631" i="1"/>
  <c r="E939630" i="1"/>
  <c r="E939629" i="1"/>
  <c r="E939628" i="1"/>
  <c r="E939627" i="1"/>
  <c r="E939626" i="1"/>
  <c r="E939625" i="1"/>
  <c r="E939624" i="1"/>
  <c r="E939623" i="1"/>
  <c r="E939622" i="1"/>
  <c r="E939621" i="1"/>
  <c r="E939620" i="1"/>
  <c r="E939619" i="1"/>
  <c r="E939618" i="1"/>
  <c r="E939617" i="1"/>
  <c r="E939616" i="1"/>
  <c r="E939615" i="1"/>
  <c r="E939614" i="1"/>
  <c r="E939613" i="1"/>
  <c r="E939612" i="1"/>
  <c r="E939611" i="1"/>
  <c r="E939610" i="1"/>
  <c r="E939609" i="1"/>
  <c r="E939608" i="1"/>
  <c r="E939607" i="1"/>
  <c r="E939606" i="1"/>
  <c r="E939605" i="1"/>
  <c r="E939604" i="1"/>
  <c r="E939603" i="1"/>
  <c r="E939602" i="1"/>
  <c r="E939601" i="1"/>
  <c r="E939600" i="1"/>
  <c r="E939599" i="1"/>
  <c r="E939598" i="1"/>
  <c r="E939597" i="1"/>
  <c r="E939596" i="1"/>
  <c r="E939595" i="1"/>
  <c r="E939594" i="1"/>
  <c r="E939593" i="1"/>
  <c r="E939592" i="1"/>
  <c r="E939591" i="1"/>
  <c r="E939590" i="1"/>
  <c r="E939589" i="1"/>
  <c r="E939588" i="1"/>
  <c r="E939587" i="1"/>
  <c r="E939586" i="1"/>
  <c r="E939585" i="1"/>
  <c r="E939584" i="1"/>
  <c r="E939583" i="1"/>
  <c r="E939582" i="1"/>
  <c r="E939581" i="1"/>
  <c r="E939580" i="1"/>
  <c r="E939579" i="1"/>
  <c r="E939578" i="1"/>
  <c r="E939577" i="1"/>
  <c r="E939576" i="1"/>
  <c r="E939575" i="1"/>
  <c r="E939574" i="1"/>
  <c r="E939573" i="1"/>
  <c r="E939572" i="1"/>
  <c r="E939571" i="1"/>
  <c r="E939570" i="1"/>
  <c r="E939569" i="1"/>
  <c r="E939568" i="1"/>
  <c r="E939567" i="1"/>
  <c r="E939566" i="1"/>
  <c r="E939565" i="1"/>
  <c r="E939564" i="1"/>
  <c r="E939563" i="1"/>
  <c r="E939562" i="1"/>
  <c r="E939561" i="1"/>
  <c r="E939560" i="1"/>
  <c r="E939559" i="1"/>
  <c r="E939558" i="1"/>
  <c r="E939557" i="1"/>
  <c r="E939556" i="1"/>
  <c r="E939555" i="1"/>
  <c r="E939554" i="1"/>
  <c r="E939553" i="1"/>
  <c r="E939552" i="1"/>
  <c r="E939551" i="1"/>
  <c r="E939550" i="1"/>
  <c r="E939549" i="1"/>
  <c r="E939548" i="1"/>
  <c r="E939547" i="1"/>
  <c r="E939546" i="1"/>
  <c r="E939545" i="1"/>
  <c r="E939544" i="1"/>
  <c r="E939543" i="1"/>
  <c r="E939542" i="1"/>
  <c r="E939541" i="1"/>
  <c r="E939540" i="1"/>
  <c r="E939539" i="1"/>
  <c r="E939538" i="1"/>
  <c r="E939537" i="1"/>
  <c r="E939536" i="1"/>
  <c r="E939535" i="1"/>
  <c r="E939534" i="1"/>
  <c r="E939533" i="1"/>
  <c r="E939532" i="1"/>
  <c r="E939531" i="1"/>
  <c r="E939530" i="1"/>
  <c r="E939529" i="1"/>
  <c r="E939528" i="1"/>
  <c r="E939527" i="1"/>
  <c r="E939526" i="1"/>
  <c r="E939525" i="1"/>
  <c r="E939524" i="1"/>
  <c r="E939523" i="1"/>
  <c r="E939522" i="1"/>
  <c r="E939521" i="1"/>
  <c r="E939520" i="1"/>
  <c r="E939519" i="1"/>
  <c r="E939518" i="1"/>
  <c r="E939517" i="1"/>
  <c r="E939516" i="1"/>
  <c r="E939515" i="1"/>
  <c r="E939514" i="1"/>
  <c r="E939513" i="1"/>
  <c r="E939512" i="1"/>
  <c r="E939511" i="1"/>
  <c r="E939510" i="1"/>
  <c r="E939509" i="1"/>
  <c r="E939508" i="1"/>
  <c r="E939507" i="1"/>
  <c r="E939506" i="1"/>
  <c r="E939505" i="1"/>
  <c r="E939504" i="1"/>
  <c r="E939503" i="1"/>
  <c r="E939502" i="1"/>
  <c r="E939501" i="1"/>
  <c r="E939500" i="1"/>
  <c r="E939499" i="1"/>
  <c r="E939498" i="1"/>
  <c r="E939497" i="1"/>
  <c r="E939496" i="1"/>
  <c r="E939495" i="1"/>
  <c r="E939494" i="1"/>
  <c r="E939493" i="1"/>
  <c r="E939492" i="1"/>
  <c r="E939491" i="1"/>
  <c r="E939490" i="1"/>
  <c r="E939489" i="1"/>
  <c r="E939488" i="1"/>
  <c r="E939487" i="1"/>
  <c r="E939486" i="1"/>
  <c r="E939485" i="1"/>
  <c r="E939484" i="1"/>
  <c r="E939483" i="1"/>
  <c r="E939482" i="1"/>
  <c r="E939481" i="1"/>
  <c r="E939480" i="1"/>
  <c r="E939479" i="1"/>
  <c r="E939478" i="1"/>
  <c r="E939477" i="1"/>
  <c r="E939476" i="1"/>
  <c r="E939475" i="1"/>
  <c r="E939474" i="1"/>
  <c r="E939473" i="1"/>
  <c r="E939472" i="1"/>
  <c r="E939471" i="1"/>
  <c r="E939470" i="1"/>
  <c r="E939469" i="1"/>
  <c r="E939468" i="1"/>
  <c r="E939467" i="1"/>
  <c r="E939466" i="1"/>
  <c r="E939465" i="1"/>
  <c r="E939464" i="1"/>
  <c r="E939463" i="1"/>
  <c r="E939462" i="1"/>
  <c r="E939461" i="1"/>
  <c r="E939460" i="1"/>
  <c r="E939459" i="1"/>
  <c r="E939458" i="1"/>
  <c r="E939457" i="1"/>
  <c r="E939456" i="1"/>
  <c r="E939455" i="1"/>
  <c r="E939454" i="1"/>
  <c r="E939453" i="1"/>
  <c r="E939452" i="1"/>
  <c r="E939451" i="1"/>
  <c r="E939450" i="1"/>
  <c r="E939449" i="1"/>
  <c r="E939448" i="1"/>
  <c r="E939447" i="1"/>
  <c r="E939446" i="1"/>
  <c r="E939445" i="1"/>
  <c r="E939444" i="1"/>
  <c r="E939443" i="1"/>
  <c r="E939442" i="1"/>
  <c r="E939441" i="1"/>
  <c r="E939440" i="1"/>
  <c r="E939439" i="1"/>
  <c r="E939438" i="1"/>
  <c r="E939437" i="1"/>
  <c r="E939436" i="1"/>
  <c r="E939435" i="1"/>
  <c r="E939434" i="1"/>
  <c r="E939433" i="1"/>
  <c r="E939432" i="1"/>
  <c r="E939431" i="1"/>
  <c r="E939430" i="1"/>
  <c r="E939429" i="1"/>
  <c r="E939428" i="1"/>
  <c r="E939427" i="1"/>
  <c r="E939426" i="1"/>
  <c r="E939425" i="1"/>
  <c r="E939424" i="1"/>
  <c r="E939423" i="1"/>
  <c r="E939422" i="1"/>
  <c r="E939421" i="1"/>
  <c r="E939420" i="1"/>
  <c r="E939419" i="1"/>
  <c r="E939418" i="1"/>
  <c r="E939417" i="1"/>
  <c r="E939416" i="1"/>
  <c r="E939415" i="1"/>
  <c r="E939414" i="1"/>
  <c r="E939413" i="1"/>
  <c r="E939412" i="1"/>
  <c r="E939411" i="1"/>
  <c r="E939410" i="1"/>
  <c r="E939409" i="1"/>
  <c r="E939408" i="1"/>
  <c r="E939407" i="1"/>
  <c r="E939406" i="1"/>
  <c r="E939405" i="1"/>
  <c r="E939404" i="1"/>
  <c r="E939403" i="1"/>
  <c r="E939402" i="1"/>
  <c r="E939401" i="1"/>
  <c r="E939400" i="1"/>
  <c r="E939399" i="1"/>
  <c r="E939398" i="1"/>
  <c r="E939397" i="1"/>
  <c r="E939396" i="1"/>
  <c r="E939395" i="1"/>
  <c r="E939394" i="1"/>
  <c r="E939393" i="1"/>
  <c r="E939392" i="1"/>
  <c r="E939391" i="1"/>
  <c r="E939390" i="1"/>
  <c r="E939389" i="1"/>
  <c r="E939388" i="1"/>
  <c r="E939387" i="1"/>
  <c r="E939386" i="1"/>
  <c r="E939385" i="1"/>
  <c r="E939384" i="1"/>
  <c r="E939383" i="1"/>
  <c r="E939382" i="1"/>
  <c r="E939381" i="1"/>
  <c r="E939380" i="1"/>
  <c r="E939379" i="1"/>
  <c r="E939378" i="1"/>
  <c r="E939377" i="1"/>
  <c r="E939376" i="1"/>
  <c r="E939375" i="1"/>
  <c r="E939374" i="1"/>
  <c r="E939373" i="1"/>
  <c r="E939372" i="1"/>
  <c r="E939371" i="1"/>
  <c r="E939370" i="1"/>
  <c r="E939369" i="1"/>
  <c r="E939368" i="1"/>
  <c r="E939367" i="1"/>
  <c r="E939366" i="1"/>
  <c r="E939365" i="1"/>
  <c r="E939364" i="1"/>
  <c r="E939363" i="1"/>
  <c r="E939362" i="1"/>
  <c r="E939361" i="1"/>
  <c r="E939360" i="1"/>
  <c r="E939359" i="1"/>
  <c r="E939358" i="1"/>
  <c r="E939357" i="1"/>
  <c r="E939356" i="1"/>
  <c r="E939355" i="1"/>
  <c r="E939354" i="1"/>
  <c r="E939353" i="1"/>
  <c r="E939352" i="1"/>
  <c r="E939351" i="1"/>
  <c r="E939350" i="1"/>
  <c r="E939349" i="1"/>
  <c r="E939348" i="1"/>
  <c r="E939347" i="1"/>
  <c r="E939346" i="1"/>
  <c r="E939345" i="1"/>
  <c r="E939344" i="1"/>
  <c r="E939343" i="1"/>
  <c r="E939342" i="1"/>
  <c r="E939341" i="1"/>
  <c r="E939340" i="1"/>
  <c r="E939339" i="1"/>
  <c r="E939338" i="1"/>
  <c r="E939337" i="1"/>
  <c r="E939336" i="1"/>
  <c r="E939335" i="1"/>
  <c r="E939334" i="1"/>
  <c r="E939333" i="1"/>
  <c r="E939332" i="1"/>
  <c r="E939331" i="1"/>
  <c r="E939330" i="1"/>
  <c r="E939329" i="1"/>
  <c r="E939328" i="1"/>
  <c r="E939327" i="1"/>
  <c r="E939326" i="1"/>
  <c r="E939325" i="1"/>
  <c r="E939324" i="1"/>
  <c r="E939323" i="1"/>
  <c r="E939322" i="1"/>
  <c r="E939321" i="1"/>
  <c r="E939320" i="1"/>
  <c r="E939319" i="1"/>
  <c r="E939318" i="1"/>
  <c r="E939317" i="1"/>
  <c r="E939316" i="1"/>
  <c r="E939315" i="1"/>
  <c r="E939314" i="1"/>
  <c r="E939313" i="1"/>
  <c r="E939312" i="1"/>
  <c r="E939311" i="1"/>
  <c r="E939310" i="1"/>
  <c r="E939309" i="1"/>
  <c r="E939308" i="1"/>
  <c r="E939307" i="1"/>
  <c r="E939306" i="1"/>
  <c r="E939305" i="1"/>
  <c r="E939304" i="1"/>
  <c r="E939303" i="1"/>
  <c r="E939302" i="1"/>
  <c r="E939301" i="1"/>
  <c r="E939300" i="1"/>
  <c r="E939299" i="1"/>
  <c r="E939298" i="1"/>
  <c r="E939297" i="1"/>
  <c r="E939296" i="1"/>
  <c r="E939295" i="1"/>
  <c r="E939294" i="1"/>
  <c r="E939293" i="1"/>
  <c r="E939292" i="1"/>
  <c r="E939291" i="1"/>
  <c r="E939290" i="1"/>
  <c r="E939289" i="1"/>
  <c r="E939288" i="1"/>
  <c r="E939287" i="1"/>
  <c r="E939286" i="1"/>
  <c r="E939285" i="1"/>
  <c r="E939284" i="1"/>
  <c r="E939283" i="1"/>
  <c r="E939282" i="1"/>
  <c r="E939281" i="1"/>
  <c r="E939280" i="1"/>
  <c r="E939279" i="1"/>
  <c r="E939278" i="1"/>
  <c r="E939277" i="1"/>
  <c r="E939276" i="1"/>
  <c r="E939275" i="1"/>
  <c r="E939274" i="1"/>
  <c r="E939273" i="1"/>
  <c r="E939272" i="1"/>
  <c r="E939271" i="1"/>
  <c r="E939270" i="1"/>
  <c r="E939269" i="1"/>
  <c r="E939268" i="1"/>
  <c r="E939267" i="1"/>
  <c r="E939266" i="1"/>
  <c r="E939265" i="1"/>
  <c r="E939264" i="1"/>
  <c r="E939263" i="1"/>
  <c r="E939262" i="1"/>
  <c r="E939261" i="1"/>
  <c r="E939260" i="1"/>
  <c r="E939259" i="1"/>
  <c r="E939258" i="1"/>
  <c r="E939257" i="1"/>
  <c r="E939256" i="1"/>
  <c r="E939255" i="1"/>
  <c r="E939254" i="1"/>
  <c r="E939253" i="1"/>
  <c r="E939252" i="1"/>
  <c r="E939251" i="1"/>
  <c r="E939250" i="1"/>
  <c r="E939249" i="1"/>
  <c r="E939248" i="1"/>
  <c r="E939247" i="1"/>
  <c r="E939246" i="1"/>
  <c r="E939245" i="1"/>
  <c r="E939244" i="1"/>
  <c r="E939243" i="1"/>
  <c r="E939242" i="1"/>
  <c r="E939241" i="1"/>
  <c r="E939240" i="1"/>
  <c r="E939239" i="1"/>
  <c r="E939238" i="1"/>
  <c r="E939237" i="1"/>
  <c r="E939236" i="1"/>
  <c r="E939235" i="1"/>
  <c r="E939234" i="1"/>
  <c r="E939233" i="1"/>
  <c r="E939232" i="1"/>
  <c r="E939231" i="1"/>
  <c r="E939230" i="1"/>
  <c r="E939229" i="1"/>
  <c r="E939228" i="1"/>
  <c r="E939227" i="1"/>
  <c r="E939226" i="1"/>
  <c r="E939225" i="1"/>
  <c r="E939224" i="1"/>
  <c r="E939223" i="1"/>
  <c r="E939222" i="1"/>
  <c r="E939221" i="1"/>
  <c r="E939220" i="1"/>
  <c r="E939219" i="1"/>
  <c r="E939218" i="1"/>
  <c r="E939217" i="1"/>
  <c r="E939216" i="1"/>
  <c r="E939215" i="1"/>
  <c r="E939214" i="1"/>
  <c r="E939213" i="1"/>
  <c r="E939212" i="1"/>
  <c r="E939211" i="1"/>
  <c r="E939210" i="1"/>
  <c r="E939209" i="1"/>
  <c r="E939208" i="1"/>
  <c r="E939207" i="1"/>
  <c r="E939206" i="1"/>
  <c r="E939205" i="1"/>
  <c r="E939204" i="1"/>
  <c r="E939203" i="1"/>
  <c r="E939202" i="1"/>
  <c r="E939201" i="1"/>
  <c r="E939200" i="1"/>
  <c r="E939199" i="1"/>
  <c r="E939198" i="1"/>
  <c r="E939197" i="1"/>
  <c r="E939196" i="1"/>
  <c r="E939195" i="1"/>
  <c r="E939194" i="1"/>
  <c r="E939193" i="1"/>
  <c r="E939192" i="1"/>
  <c r="E939191" i="1"/>
  <c r="E939190" i="1"/>
  <c r="E939189" i="1"/>
  <c r="E939188" i="1"/>
  <c r="E939187" i="1"/>
  <c r="E939186" i="1"/>
  <c r="E939185" i="1"/>
  <c r="E939184" i="1"/>
  <c r="E939183" i="1"/>
  <c r="E939182" i="1"/>
  <c r="E939181" i="1"/>
  <c r="E939180" i="1"/>
  <c r="E939179" i="1"/>
  <c r="E939178" i="1"/>
  <c r="E939177" i="1"/>
  <c r="E939176" i="1"/>
  <c r="E939175" i="1"/>
  <c r="E939174" i="1"/>
  <c r="E939173" i="1"/>
  <c r="E939172" i="1"/>
  <c r="E939171" i="1"/>
  <c r="E939170" i="1"/>
  <c r="E939169" i="1"/>
  <c r="E939168" i="1"/>
  <c r="E939167" i="1"/>
  <c r="E939166" i="1"/>
  <c r="E939165" i="1"/>
  <c r="E939164" i="1"/>
  <c r="E939163" i="1"/>
  <c r="E939162" i="1"/>
  <c r="E939161" i="1"/>
  <c r="E939160" i="1"/>
  <c r="E939159" i="1"/>
  <c r="E939158" i="1"/>
  <c r="E939157" i="1"/>
  <c r="E939156" i="1"/>
  <c r="E939155" i="1"/>
  <c r="E939154" i="1"/>
  <c r="E939153" i="1"/>
  <c r="E939152" i="1"/>
  <c r="E939151" i="1"/>
  <c r="E939150" i="1"/>
  <c r="E939149" i="1"/>
  <c r="E939148" i="1"/>
  <c r="E939147" i="1"/>
  <c r="E939146" i="1"/>
  <c r="E939145" i="1"/>
  <c r="E939144" i="1"/>
  <c r="E939143" i="1"/>
  <c r="E939142" i="1"/>
  <c r="E939141" i="1"/>
  <c r="E939140" i="1"/>
  <c r="E939139" i="1"/>
  <c r="E939138" i="1"/>
  <c r="E939137" i="1"/>
  <c r="E939136" i="1"/>
  <c r="E939135" i="1"/>
  <c r="E939134" i="1"/>
  <c r="E939133" i="1"/>
  <c r="E939132" i="1"/>
  <c r="E939131" i="1"/>
  <c r="E939130" i="1"/>
  <c r="E939129" i="1"/>
  <c r="E939128" i="1"/>
  <c r="E939127" i="1"/>
  <c r="E939126" i="1"/>
  <c r="E939125" i="1"/>
  <c r="E939124" i="1"/>
  <c r="E939123" i="1"/>
  <c r="E939122" i="1"/>
  <c r="E939121" i="1"/>
  <c r="E939120" i="1"/>
  <c r="E939119" i="1"/>
  <c r="E939118" i="1"/>
  <c r="E939117" i="1"/>
  <c r="E939116" i="1"/>
  <c r="E939115" i="1"/>
  <c r="E939114" i="1"/>
  <c r="E939113" i="1"/>
  <c r="E939112" i="1"/>
  <c r="E939111" i="1"/>
  <c r="E939110" i="1"/>
  <c r="E939109" i="1"/>
  <c r="E939108" i="1"/>
  <c r="E939107" i="1"/>
  <c r="E939106" i="1"/>
  <c r="E939105" i="1"/>
  <c r="E939104" i="1"/>
  <c r="E939103" i="1"/>
  <c r="E939102" i="1"/>
  <c r="E939101" i="1"/>
  <c r="E939100" i="1"/>
  <c r="E939099" i="1"/>
  <c r="E939098" i="1"/>
  <c r="E939097" i="1"/>
  <c r="E939096" i="1"/>
  <c r="E939095" i="1"/>
  <c r="E939094" i="1"/>
  <c r="E939093" i="1"/>
  <c r="E939092" i="1"/>
  <c r="E939091" i="1"/>
  <c r="E939090" i="1"/>
  <c r="E939089" i="1"/>
  <c r="E939088" i="1"/>
  <c r="E939087" i="1"/>
  <c r="E939086" i="1"/>
  <c r="E939085" i="1"/>
  <c r="E939084" i="1"/>
  <c r="E939083" i="1"/>
  <c r="E939082" i="1"/>
  <c r="E939081" i="1"/>
  <c r="E939080" i="1"/>
  <c r="E939079" i="1"/>
  <c r="E939078" i="1"/>
  <c r="E939077" i="1"/>
  <c r="E939076" i="1"/>
  <c r="E939075" i="1"/>
  <c r="E939074" i="1"/>
  <c r="E939073" i="1"/>
  <c r="E939072" i="1"/>
  <c r="E939071" i="1"/>
  <c r="E939070" i="1"/>
  <c r="E939069" i="1"/>
  <c r="E939068" i="1"/>
  <c r="E939067" i="1"/>
  <c r="E939066" i="1"/>
  <c r="E939065" i="1"/>
  <c r="E939064" i="1"/>
  <c r="E939063" i="1"/>
  <c r="E939062" i="1"/>
  <c r="E939061" i="1"/>
  <c r="E939060" i="1"/>
  <c r="E939059" i="1"/>
  <c r="E939058" i="1"/>
  <c r="E939057" i="1"/>
  <c r="E939056" i="1"/>
  <c r="E939055" i="1"/>
  <c r="E939054" i="1"/>
  <c r="E939053" i="1"/>
  <c r="E939052" i="1"/>
  <c r="E939051" i="1"/>
  <c r="E939050" i="1"/>
  <c r="E939049" i="1"/>
  <c r="E939048" i="1"/>
  <c r="E939047" i="1"/>
  <c r="E939046" i="1"/>
  <c r="E939045" i="1"/>
  <c r="E939044" i="1"/>
  <c r="E939043" i="1"/>
  <c r="E939042" i="1"/>
  <c r="E939041" i="1"/>
  <c r="E939040" i="1"/>
  <c r="E939039" i="1"/>
  <c r="E939038" i="1"/>
  <c r="E939037" i="1"/>
  <c r="E939036" i="1"/>
  <c r="E939035" i="1"/>
  <c r="E939034" i="1"/>
  <c r="E939033" i="1"/>
  <c r="E939032" i="1"/>
  <c r="E939031" i="1"/>
  <c r="E939030" i="1"/>
  <c r="E939029" i="1"/>
  <c r="E939028" i="1"/>
  <c r="E939027" i="1"/>
  <c r="E939026" i="1"/>
  <c r="E939025" i="1"/>
  <c r="E939024" i="1"/>
  <c r="E939023" i="1"/>
  <c r="E939022" i="1"/>
  <c r="E939021" i="1"/>
  <c r="E939020" i="1"/>
  <c r="E939019" i="1"/>
  <c r="E939018" i="1"/>
  <c r="E939017" i="1"/>
  <c r="E939016" i="1"/>
  <c r="E939015" i="1"/>
  <c r="E939014" i="1"/>
  <c r="E939013" i="1"/>
  <c r="E939012" i="1"/>
  <c r="E939011" i="1"/>
  <c r="E939010" i="1"/>
  <c r="E939009" i="1"/>
  <c r="E939008" i="1"/>
  <c r="E939007" i="1"/>
  <c r="E939006" i="1"/>
  <c r="E939005" i="1"/>
  <c r="E939004" i="1"/>
  <c r="E939003" i="1"/>
  <c r="E939002" i="1"/>
  <c r="E939001" i="1"/>
  <c r="E939000" i="1"/>
  <c r="E938999" i="1"/>
  <c r="E938998" i="1"/>
  <c r="E938997" i="1"/>
  <c r="E938996" i="1"/>
  <c r="E938995" i="1"/>
  <c r="E938994" i="1"/>
  <c r="E938993" i="1"/>
  <c r="E938992" i="1"/>
  <c r="E938991" i="1"/>
  <c r="E938990" i="1"/>
  <c r="E938989" i="1"/>
  <c r="E938988" i="1"/>
  <c r="E938987" i="1"/>
  <c r="E938986" i="1"/>
  <c r="E938985" i="1"/>
  <c r="E938984" i="1"/>
  <c r="E938983" i="1"/>
  <c r="E938982" i="1"/>
  <c r="E938981" i="1"/>
  <c r="E938980" i="1"/>
  <c r="E938979" i="1"/>
  <c r="E938978" i="1"/>
  <c r="E938977" i="1"/>
  <c r="E938976" i="1"/>
  <c r="E938975" i="1"/>
  <c r="E938974" i="1"/>
  <c r="E938973" i="1"/>
  <c r="E938972" i="1"/>
  <c r="E938971" i="1"/>
  <c r="E938970" i="1"/>
  <c r="E938969" i="1"/>
  <c r="E938968" i="1"/>
  <c r="E938967" i="1"/>
  <c r="E938966" i="1"/>
  <c r="E938965" i="1"/>
  <c r="E938964" i="1"/>
  <c r="E938963" i="1"/>
  <c r="E938962" i="1"/>
  <c r="E938961" i="1"/>
  <c r="E938960" i="1"/>
  <c r="E938959" i="1"/>
  <c r="E938958" i="1"/>
  <c r="E938957" i="1"/>
  <c r="E938956" i="1"/>
  <c r="E938955" i="1"/>
  <c r="E938954" i="1"/>
  <c r="E938953" i="1"/>
  <c r="E938952" i="1"/>
  <c r="E938951" i="1"/>
  <c r="E938950" i="1"/>
  <c r="E938949" i="1"/>
  <c r="E938948" i="1"/>
  <c r="E938947" i="1"/>
  <c r="E938946" i="1"/>
  <c r="E938945" i="1"/>
  <c r="E938944" i="1"/>
  <c r="E938943" i="1"/>
  <c r="E938942" i="1"/>
  <c r="E938941" i="1"/>
  <c r="E938940" i="1"/>
  <c r="E938939" i="1"/>
  <c r="E938938" i="1"/>
  <c r="E938937" i="1"/>
  <c r="E938936" i="1"/>
  <c r="E938935" i="1"/>
  <c r="E938934" i="1"/>
  <c r="E938933" i="1"/>
  <c r="E938932" i="1"/>
  <c r="E938931" i="1"/>
  <c r="E938930" i="1"/>
  <c r="E938929" i="1"/>
  <c r="E938928" i="1"/>
  <c r="E938927" i="1"/>
  <c r="E938926" i="1"/>
  <c r="E938925" i="1"/>
  <c r="E938924" i="1"/>
  <c r="E938923" i="1"/>
  <c r="E938922" i="1"/>
  <c r="E938921" i="1"/>
  <c r="E938920" i="1"/>
  <c r="E938919" i="1"/>
  <c r="E938918" i="1"/>
  <c r="E938917" i="1"/>
  <c r="E938916" i="1"/>
  <c r="E938915" i="1"/>
  <c r="E938914" i="1"/>
  <c r="E938913" i="1"/>
  <c r="E938912" i="1"/>
  <c r="E938911" i="1"/>
  <c r="E938910" i="1"/>
  <c r="E938909" i="1"/>
  <c r="E938908" i="1"/>
  <c r="E938907" i="1"/>
  <c r="E938906" i="1"/>
  <c r="E938905" i="1"/>
  <c r="E938904" i="1"/>
  <c r="E938903" i="1"/>
  <c r="E938902" i="1"/>
  <c r="E938901" i="1"/>
  <c r="E938900" i="1"/>
  <c r="E938899" i="1"/>
  <c r="E938898" i="1"/>
  <c r="E938897" i="1"/>
  <c r="E938896" i="1"/>
  <c r="E938895" i="1"/>
  <c r="E938894" i="1"/>
  <c r="E938893" i="1"/>
  <c r="E938892" i="1"/>
  <c r="E938891" i="1"/>
  <c r="E938890" i="1"/>
  <c r="E938889" i="1"/>
  <c r="E938888" i="1"/>
  <c r="E938887" i="1"/>
  <c r="E938886" i="1"/>
  <c r="E938885" i="1"/>
  <c r="E938884" i="1"/>
  <c r="E938883" i="1"/>
  <c r="E938882" i="1"/>
  <c r="E938881" i="1"/>
  <c r="E938880" i="1"/>
  <c r="E938879" i="1"/>
  <c r="E938878" i="1"/>
  <c r="E938877" i="1"/>
  <c r="E938876" i="1"/>
  <c r="E938875" i="1"/>
  <c r="E938874" i="1"/>
  <c r="E938873" i="1"/>
  <c r="E938872" i="1"/>
  <c r="E938871" i="1"/>
  <c r="E938870" i="1"/>
  <c r="E938869" i="1"/>
  <c r="E938868" i="1"/>
  <c r="E938867" i="1"/>
  <c r="E938866" i="1"/>
  <c r="E938865" i="1"/>
  <c r="E938864" i="1"/>
  <c r="E938863" i="1"/>
  <c r="E938862" i="1"/>
  <c r="E938861" i="1"/>
  <c r="E938860" i="1"/>
  <c r="E938859" i="1"/>
  <c r="E938858" i="1"/>
  <c r="E938857" i="1"/>
  <c r="E938856" i="1"/>
  <c r="E938855" i="1"/>
  <c r="E938854" i="1"/>
  <c r="E938853" i="1"/>
  <c r="E938852" i="1"/>
  <c r="E938851" i="1"/>
  <c r="E938850" i="1"/>
  <c r="E938849" i="1"/>
  <c r="E938848" i="1"/>
  <c r="E938847" i="1"/>
  <c r="E938846" i="1"/>
  <c r="E938845" i="1"/>
  <c r="E938844" i="1"/>
  <c r="E938843" i="1"/>
  <c r="E938842" i="1"/>
  <c r="E938841" i="1"/>
  <c r="E938840" i="1"/>
  <c r="E938839" i="1"/>
  <c r="E938838" i="1"/>
  <c r="E938837" i="1"/>
  <c r="E938836" i="1"/>
  <c r="E938835" i="1"/>
  <c r="E938834" i="1"/>
  <c r="E938833" i="1"/>
  <c r="E938832" i="1"/>
  <c r="E938831" i="1"/>
  <c r="E938830" i="1"/>
  <c r="E938829" i="1"/>
  <c r="E938828" i="1"/>
  <c r="E938827" i="1"/>
  <c r="E938826" i="1"/>
  <c r="E938825" i="1"/>
  <c r="E938824" i="1"/>
  <c r="E938823" i="1"/>
  <c r="E938822" i="1"/>
  <c r="E938821" i="1"/>
  <c r="E938820" i="1"/>
  <c r="E938819" i="1"/>
  <c r="E938818" i="1"/>
  <c r="E938817" i="1"/>
  <c r="E938816" i="1"/>
  <c r="E938815" i="1"/>
  <c r="E938814" i="1"/>
  <c r="E938813" i="1"/>
  <c r="E938812" i="1"/>
  <c r="E938811" i="1"/>
  <c r="E938810" i="1"/>
  <c r="E938809" i="1"/>
  <c r="E938808" i="1"/>
  <c r="E938807" i="1"/>
  <c r="E938806" i="1"/>
  <c r="E938805" i="1"/>
  <c r="E938804" i="1"/>
  <c r="E938803" i="1"/>
  <c r="E938802" i="1"/>
  <c r="E938801" i="1"/>
  <c r="E938800" i="1"/>
  <c r="E938799" i="1"/>
  <c r="E938798" i="1"/>
  <c r="E938797" i="1"/>
  <c r="E938796" i="1"/>
  <c r="E938795" i="1"/>
  <c r="E938794" i="1"/>
  <c r="E938793" i="1"/>
  <c r="E938792" i="1"/>
  <c r="E938791" i="1"/>
  <c r="E938790" i="1"/>
  <c r="E938789" i="1"/>
  <c r="E938788" i="1"/>
  <c r="E938787" i="1"/>
  <c r="E938786" i="1"/>
  <c r="E938785" i="1"/>
  <c r="E938784" i="1"/>
  <c r="E938783" i="1"/>
  <c r="E938782" i="1"/>
  <c r="E938781" i="1"/>
  <c r="E938780" i="1"/>
  <c r="E938779" i="1"/>
  <c r="E938778" i="1"/>
  <c r="E938777" i="1"/>
  <c r="E938776" i="1"/>
  <c r="E938775" i="1"/>
  <c r="E938774" i="1"/>
  <c r="E938773" i="1"/>
  <c r="E938772" i="1"/>
  <c r="E938771" i="1"/>
  <c r="E938770" i="1"/>
  <c r="E938769" i="1"/>
  <c r="E938768" i="1"/>
  <c r="E938767" i="1"/>
  <c r="E938766" i="1"/>
  <c r="E938765" i="1"/>
  <c r="E938764" i="1"/>
  <c r="E938763" i="1"/>
  <c r="E938762" i="1"/>
  <c r="E938761" i="1"/>
  <c r="E938760" i="1"/>
  <c r="E938759" i="1"/>
  <c r="E938758" i="1"/>
  <c r="E938757" i="1"/>
  <c r="E938756" i="1"/>
  <c r="E938755" i="1"/>
  <c r="E938754" i="1"/>
  <c r="E938753" i="1"/>
  <c r="E938752" i="1"/>
  <c r="E938751" i="1"/>
  <c r="E938750" i="1"/>
  <c r="E938749" i="1"/>
  <c r="E938748" i="1"/>
  <c r="E938747" i="1"/>
  <c r="E938746" i="1"/>
  <c r="E938745" i="1"/>
  <c r="E938744" i="1"/>
  <c r="E938743" i="1"/>
  <c r="E938742" i="1"/>
  <c r="E938741" i="1"/>
  <c r="E938740" i="1"/>
  <c r="E938739" i="1"/>
  <c r="E938738" i="1"/>
  <c r="E938737" i="1"/>
  <c r="E938736" i="1"/>
  <c r="E938735" i="1"/>
  <c r="E938734" i="1"/>
  <c r="E938733" i="1"/>
  <c r="E938732" i="1"/>
  <c r="E938731" i="1"/>
  <c r="E938730" i="1"/>
  <c r="E938729" i="1"/>
  <c r="E938728" i="1"/>
  <c r="E938727" i="1"/>
  <c r="E938726" i="1"/>
  <c r="E938725" i="1"/>
  <c r="E938724" i="1"/>
  <c r="E938723" i="1"/>
  <c r="E938722" i="1"/>
  <c r="E938721" i="1"/>
  <c r="E938720" i="1"/>
  <c r="E938719" i="1"/>
  <c r="E938718" i="1"/>
  <c r="E938717" i="1"/>
  <c r="E938716" i="1"/>
  <c r="E938715" i="1"/>
  <c r="E938714" i="1"/>
  <c r="E938713" i="1"/>
  <c r="E938712" i="1"/>
  <c r="E938711" i="1"/>
  <c r="E938710" i="1"/>
  <c r="E938709" i="1"/>
  <c r="E938708" i="1"/>
  <c r="E938707" i="1"/>
  <c r="E938706" i="1"/>
  <c r="E938705" i="1"/>
  <c r="E938704" i="1"/>
  <c r="E938703" i="1"/>
  <c r="E938702" i="1"/>
  <c r="E938701" i="1"/>
  <c r="E938700" i="1"/>
  <c r="E938699" i="1"/>
  <c r="E938698" i="1"/>
  <c r="E938697" i="1"/>
  <c r="E938696" i="1"/>
  <c r="E938695" i="1"/>
  <c r="E938694" i="1"/>
  <c r="E938693" i="1"/>
  <c r="E938692" i="1"/>
  <c r="E938691" i="1"/>
  <c r="E938690" i="1"/>
  <c r="E938689" i="1"/>
  <c r="E938688" i="1"/>
  <c r="E938687" i="1"/>
  <c r="E938686" i="1"/>
  <c r="E938685" i="1"/>
  <c r="E938684" i="1"/>
  <c r="E938683" i="1"/>
  <c r="E938682" i="1"/>
  <c r="E938681" i="1"/>
  <c r="E938680" i="1"/>
  <c r="E938679" i="1"/>
  <c r="E938678" i="1"/>
  <c r="E938677" i="1"/>
  <c r="E938676" i="1"/>
  <c r="E938675" i="1"/>
  <c r="E938674" i="1"/>
  <c r="E938673" i="1"/>
  <c r="E938672" i="1"/>
  <c r="E938671" i="1"/>
  <c r="E938670" i="1"/>
  <c r="E938669" i="1"/>
  <c r="E938668" i="1"/>
  <c r="E938667" i="1"/>
  <c r="E938666" i="1"/>
  <c r="E938665" i="1"/>
  <c r="E938664" i="1"/>
  <c r="E938663" i="1"/>
  <c r="E938662" i="1"/>
  <c r="E938661" i="1"/>
  <c r="E938660" i="1"/>
  <c r="E938659" i="1"/>
  <c r="E938658" i="1"/>
  <c r="E938657" i="1"/>
  <c r="E938656" i="1"/>
  <c r="E938655" i="1"/>
  <c r="E938654" i="1"/>
  <c r="E938653" i="1"/>
  <c r="E938652" i="1"/>
  <c r="E938651" i="1"/>
  <c r="E938650" i="1"/>
  <c r="E938649" i="1"/>
  <c r="E938648" i="1"/>
  <c r="E938647" i="1"/>
  <c r="E938646" i="1"/>
  <c r="E938645" i="1"/>
  <c r="E938644" i="1"/>
  <c r="E938643" i="1"/>
  <c r="E938642" i="1"/>
  <c r="E938641" i="1"/>
  <c r="E938640" i="1"/>
  <c r="E938639" i="1"/>
  <c r="E938638" i="1"/>
  <c r="E938637" i="1"/>
  <c r="E938636" i="1"/>
  <c r="E938635" i="1"/>
  <c r="E938634" i="1"/>
  <c r="E938633" i="1"/>
  <c r="E938632" i="1"/>
  <c r="E938631" i="1"/>
  <c r="E938630" i="1"/>
  <c r="E938629" i="1"/>
  <c r="E938628" i="1"/>
  <c r="E938627" i="1"/>
  <c r="E938626" i="1"/>
  <c r="E938625" i="1"/>
  <c r="E938624" i="1"/>
  <c r="E938623" i="1"/>
  <c r="E938622" i="1"/>
  <c r="E938621" i="1"/>
  <c r="E938620" i="1"/>
  <c r="E938619" i="1"/>
  <c r="E938618" i="1"/>
  <c r="E938617" i="1"/>
  <c r="E938616" i="1"/>
  <c r="E938615" i="1"/>
  <c r="E938614" i="1"/>
  <c r="E938613" i="1"/>
  <c r="E938612" i="1"/>
  <c r="E938611" i="1"/>
  <c r="E938610" i="1"/>
  <c r="E938609" i="1"/>
  <c r="E938608" i="1"/>
  <c r="E938607" i="1"/>
  <c r="E938606" i="1"/>
  <c r="E938605" i="1"/>
  <c r="E938604" i="1"/>
  <c r="E938603" i="1"/>
  <c r="E938602" i="1"/>
  <c r="E938601" i="1"/>
  <c r="E938600" i="1"/>
  <c r="E938599" i="1"/>
  <c r="E938598" i="1"/>
  <c r="E938597" i="1"/>
  <c r="E938596" i="1"/>
  <c r="E938595" i="1"/>
  <c r="E938594" i="1"/>
  <c r="E938593" i="1"/>
  <c r="E938592" i="1"/>
  <c r="E938591" i="1"/>
  <c r="E938590" i="1"/>
  <c r="E938589" i="1"/>
  <c r="E938588" i="1"/>
  <c r="E938587" i="1"/>
  <c r="E938586" i="1"/>
  <c r="E938585" i="1"/>
  <c r="E938584" i="1"/>
  <c r="E938583" i="1"/>
  <c r="E938582" i="1"/>
  <c r="E938581" i="1"/>
  <c r="E938580" i="1"/>
  <c r="E938579" i="1"/>
  <c r="E938578" i="1"/>
  <c r="E938577" i="1"/>
  <c r="E938576" i="1"/>
  <c r="E938575" i="1"/>
  <c r="E938574" i="1"/>
  <c r="E938573" i="1"/>
  <c r="E938572" i="1"/>
  <c r="E938571" i="1"/>
  <c r="E938570" i="1"/>
  <c r="E938569" i="1"/>
  <c r="E938568" i="1"/>
  <c r="E938567" i="1"/>
  <c r="E938566" i="1"/>
  <c r="E938565" i="1"/>
  <c r="E938564" i="1"/>
  <c r="E938563" i="1"/>
  <c r="E938562" i="1"/>
  <c r="E938561" i="1"/>
  <c r="E938560" i="1"/>
  <c r="E938559" i="1"/>
  <c r="E938558" i="1"/>
  <c r="E938557" i="1"/>
  <c r="E938556" i="1"/>
  <c r="E938555" i="1"/>
  <c r="E938554" i="1"/>
  <c r="E938553" i="1"/>
  <c r="E938552" i="1"/>
  <c r="E938551" i="1"/>
  <c r="E938550" i="1"/>
  <c r="E938549" i="1"/>
  <c r="E938548" i="1"/>
  <c r="E938547" i="1"/>
  <c r="E938546" i="1"/>
  <c r="E938545" i="1"/>
  <c r="E938544" i="1"/>
  <c r="E938543" i="1"/>
  <c r="E938542" i="1"/>
  <c r="E938541" i="1"/>
  <c r="E938540" i="1"/>
  <c r="E938539" i="1"/>
  <c r="E938538" i="1"/>
  <c r="E938537" i="1"/>
  <c r="E938536" i="1"/>
  <c r="E938535" i="1"/>
  <c r="E938534" i="1"/>
  <c r="E938533" i="1"/>
  <c r="E938532" i="1"/>
  <c r="E938531" i="1"/>
  <c r="E938530" i="1"/>
  <c r="E938529" i="1"/>
  <c r="E938528" i="1"/>
  <c r="E938527" i="1"/>
  <c r="E938526" i="1"/>
  <c r="E938525" i="1"/>
  <c r="E938524" i="1"/>
  <c r="E938523" i="1"/>
  <c r="E938522" i="1"/>
  <c r="E938521" i="1"/>
  <c r="E938520" i="1"/>
  <c r="E938519" i="1"/>
  <c r="E938518" i="1"/>
  <c r="E938517" i="1"/>
  <c r="E938516" i="1"/>
  <c r="E938515" i="1"/>
  <c r="E938514" i="1"/>
  <c r="E938513" i="1"/>
  <c r="E938512" i="1"/>
  <c r="E938511" i="1"/>
  <c r="E938510" i="1"/>
  <c r="E938509" i="1"/>
  <c r="E938508" i="1"/>
  <c r="E938507" i="1"/>
  <c r="E938506" i="1"/>
  <c r="E938505" i="1"/>
  <c r="E938504" i="1"/>
  <c r="E938503" i="1"/>
  <c r="E938502" i="1"/>
  <c r="E938501" i="1"/>
  <c r="E938500" i="1"/>
  <c r="E938499" i="1"/>
  <c r="E938498" i="1"/>
  <c r="E938497" i="1"/>
  <c r="E938496" i="1"/>
  <c r="E938495" i="1"/>
  <c r="E938494" i="1"/>
  <c r="E938493" i="1"/>
  <c r="E938492" i="1"/>
  <c r="E938491" i="1"/>
  <c r="E938490" i="1"/>
  <c r="E938489" i="1"/>
  <c r="E938488" i="1"/>
  <c r="E938487" i="1"/>
  <c r="E938486" i="1"/>
  <c r="E938485" i="1"/>
  <c r="E938484" i="1"/>
  <c r="E938483" i="1"/>
  <c r="E938482" i="1"/>
  <c r="E938481" i="1"/>
  <c r="E938480" i="1"/>
  <c r="E938479" i="1"/>
  <c r="E938478" i="1"/>
  <c r="E938477" i="1"/>
  <c r="E938476" i="1"/>
  <c r="E938475" i="1"/>
  <c r="E938474" i="1"/>
  <c r="E938473" i="1"/>
  <c r="E938472" i="1"/>
  <c r="E938471" i="1"/>
  <c r="E938470" i="1"/>
  <c r="E938469" i="1"/>
  <c r="E938468" i="1"/>
  <c r="E938467" i="1"/>
  <c r="E938466" i="1"/>
  <c r="E938465" i="1"/>
  <c r="E938464" i="1"/>
  <c r="E938463" i="1"/>
  <c r="E938462" i="1"/>
  <c r="E938461" i="1"/>
  <c r="E938460" i="1"/>
  <c r="E938459" i="1"/>
  <c r="E938458" i="1"/>
  <c r="E938457" i="1"/>
  <c r="E938456" i="1"/>
  <c r="E938455" i="1"/>
  <c r="E938454" i="1"/>
  <c r="E938453" i="1"/>
  <c r="E938452" i="1"/>
  <c r="E938451" i="1"/>
  <c r="E938450" i="1"/>
  <c r="E938449" i="1"/>
  <c r="E938448" i="1"/>
  <c r="E938447" i="1"/>
  <c r="E938446" i="1"/>
  <c r="E938445" i="1"/>
  <c r="E938444" i="1"/>
  <c r="E938443" i="1"/>
  <c r="E938442" i="1"/>
  <c r="E938441" i="1"/>
  <c r="E938440" i="1"/>
  <c r="E938439" i="1"/>
  <c r="E938438" i="1"/>
  <c r="E938437" i="1"/>
  <c r="E938436" i="1"/>
  <c r="E938435" i="1"/>
  <c r="E938434" i="1"/>
  <c r="E938433" i="1"/>
  <c r="E938432" i="1"/>
  <c r="E938431" i="1"/>
  <c r="E938430" i="1"/>
  <c r="E938429" i="1"/>
  <c r="E938428" i="1"/>
  <c r="E938427" i="1"/>
  <c r="E938426" i="1"/>
  <c r="E938425" i="1"/>
  <c r="E938424" i="1"/>
  <c r="E938423" i="1"/>
  <c r="E938422" i="1"/>
  <c r="E938421" i="1"/>
  <c r="E938420" i="1"/>
  <c r="E938419" i="1"/>
  <c r="E938418" i="1"/>
  <c r="E938417" i="1"/>
  <c r="E938416" i="1"/>
  <c r="E938415" i="1"/>
  <c r="E938414" i="1"/>
  <c r="E938413" i="1"/>
  <c r="E938412" i="1"/>
  <c r="E938411" i="1"/>
  <c r="E938410" i="1"/>
  <c r="E938409" i="1"/>
  <c r="E938408" i="1"/>
  <c r="E938407" i="1"/>
  <c r="E938406" i="1"/>
  <c r="E938405" i="1"/>
  <c r="E938404" i="1"/>
  <c r="E938403" i="1"/>
  <c r="E938402" i="1"/>
  <c r="E938401" i="1"/>
  <c r="E938400" i="1"/>
  <c r="E938399" i="1"/>
  <c r="E938398" i="1"/>
  <c r="E938397" i="1"/>
  <c r="E938396" i="1"/>
  <c r="E938395" i="1"/>
  <c r="E938394" i="1"/>
  <c r="E938393" i="1"/>
  <c r="E938392" i="1"/>
  <c r="E938391" i="1"/>
  <c r="E938390" i="1"/>
  <c r="E938389" i="1"/>
  <c r="E938388" i="1"/>
  <c r="E938387" i="1"/>
  <c r="E938386" i="1"/>
  <c r="E938385" i="1"/>
  <c r="E938384" i="1"/>
  <c r="E938383" i="1"/>
  <c r="E938382" i="1"/>
  <c r="E938381" i="1"/>
  <c r="E938380" i="1"/>
  <c r="E938379" i="1"/>
  <c r="E938378" i="1"/>
  <c r="E938377" i="1"/>
  <c r="E938376" i="1"/>
  <c r="E938375" i="1"/>
  <c r="E938374" i="1"/>
  <c r="E938373" i="1"/>
  <c r="E938372" i="1"/>
  <c r="E938371" i="1"/>
  <c r="E938370" i="1"/>
  <c r="E938369" i="1"/>
  <c r="E938368" i="1"/>
  <c r="E938367" i="1"/>
  <c r="E938366" i="1"/>
  <c r="E938365" i="1"/>
  <c r="E938364" i="1"/>
  <c r="E938363" i="1"/>
  <c r="E938362" i="1"/>
  <c r="E938361" i="1"/>
  <c r="E938360" i="1"/>
  <c r="E938359" i="1"/>
  <c r="E938358" i="1"/>
  <c r="E938357" i="1"/>
  <c r="E938356" i="1"/>
  <c r="E938355" i="1"/>
  <c r="E938354" i="1"/>
  <c r="E938353" i="1"/>
  <c r="E938352" i="1"/>
  <c r="E938351" i="1"/>
  <c r="E938350" i="1"/>
  <c r="E938349" i="1"/>
  <c r="E938348" i="1"/>
  <c r="E938347" i="1"/>
  <c r="E938346" i="1"/>
  <c r="E938345" i="1"/>
  <c r="E938344" i="1"/>
  <c r="E938343" i="1"/>
  <c r="E938342" i="1"/>
  <c r="E938341" i="1"/>
  <c r="E938340" i="1"/>
  <c r="E938339" i="1"/>
  <c r="E938338" i="1"/>
  <c r="E938337" i="1"/>
  <c r="E938336" i="1"/>
  <c r="E938335" i="1"/>
  <c r="E938334" i="1"/>
  <c r="E938333" i="1"/>
  <c r="E938332" i="1"/>
  <c r="E938331" i="1"/>
  <c r="E938330" i="1"/>
  <c r="E938329" i="1"/>
  <c r="E938328" i="1"/>
  <c r="E938327" i="1"/>
  <c r="E938326" i="1"/>
  <c r="E938325" i="1"/>
  <c r="E938324" i="1"/>
  <c r="E938323" i="1"/>
  <c r="E938322" i="1"/>
  <c r="E938321" i="1"/>
  <c r="E938320" i="1"/>
  <c r="E938319" i="1"/>
  <c r="E938318" i="1"/>
  <c r="E938317" i="1"/>
  <c r="E938316" i="1"/>
  <c r="E938315" i="1"/>
  <c r="E938314" i="1"/>
  <c r="E938313" i="1"/>
  <c r="E938312" i="1"/>
  <c r="E938311" i="1"/>
  <c r="E938310" i="1"/>
  <c r="E938309" i="1"/>
  <c r="E938308" i="1"/>
  <c r="E938307" i="1"/>
  <c r="E938306" i="1"/>
  <c r="E938305" i="1"/>
  <c r="E938304" i="1"/>
  <c r="E938303" i="1"/>
  <c r="E938302" i="1"/>
  <c r="E938301" i="1"/>
  <c r="E938300" i="1"/>
  <c r="E938299" i="1"/>
  <c r="E938298" i="1"/>
  <c r="E938297" i="1"/>
  <c r="E938296" i="1"/>
  <c r="E938295" i="1"/>
  <c r="E938294" i="1"/>
  <c r="E938293" i="1"/>
  <c r="E938292" i="1"/>
  <c r="E938291" i="1"/>
  <c r="E938290" i="1"/>
  <c r="E938289" i="1"/>
  <c r="E938288" i="1"/>
  <c r="E938287" i="1"/>
  <c r="E938286" i="1"/>
  <c r="E938285" i="1"/>
  <c r="E938284" i="1"/>
  <c r="E938283" i="1"/>
  <c r="E938282" i="1"/>
  <c r="E938281" i="1"/>
  <c r="E938280" i="1"/>
  <c r="E938279" i="1"/>
  <c r="E938278" i="1"/>
  <c r="E938277" i="1"/>
  <c r="E938276" i="1"/>
  <c r="E938275" i="1"/>
  <c r="E938274" i="1"/>
  <c r="E938273" i="1"/>
  <c r="E938272" i="1"/>
  <c r="E938271" i="1"/>
  <c r="E938270" i="1"/>
  <c r="E938269" i="1"/>
  <c r="E938268" i="1"/>
  <c r="E938267" i="1"/>
  <c r="E938266" i="1"/>
  <c r="E938265" i="1"/>
  <c r="E938264" i="1"/>
  <c r="E938263" i="1"/>
  <c r="E938262" i="1"/>
  <c r="E938261" i="1"/>
  <c r="E938260" i="1"/>
  <c r="E938259" i="1"/>
  <c r="E938258" i="1"/>
  <c r="E938257" i="1"/>
  <c r="E938256" i="1"/>
  <c r="E938255" i="1"/>
  <c r="E938254" i="1"/>
  <c r="E938253" i="1"/>
  <c r="E938252" i="1"/>
  <c r="E938251" i="1"/>
  <c r="E938250" i="1"/>
  <c r="E938249" i="1"/>
  <c r="E938248" i="1"/>
  <c r="E938247" i="1"/>
  <c r="E938246" i="1"/>
  <c r="E938245" i="1"/>
  <c r="E938244" i="1"/>
  <c r="E938243" i="1"/>
  <c r="E938242" i="1"/>
  <c r="E938241" i="1"/>
  <c r="E938240" i="1"/>
  <c r="E938239" i="1"/>
  <c r="E938238" i="1"/>
  <c r="E938237" i="1"/>
  <c r="E938236" i="1"/>
  <c r="E938235" i="1"/>
  <c r="E938234" i="1"/>
  <c r="E938233" i="1"/>
  <c r="E938232" i="1"/>
  <c r="E938231" i="1"/>
  <c r="E938230" i="1"/>
  <c r="E938229" i="1"/>
  <c r="E938228" i="1"/>
  <c r="E938227" i="1"/>
  <c r="E938226" i="1"/>
  <c r="E938225" i="1"/>
  <c r="E938224" i="1"/>
  <c r="E938223" i="1"/>
  <c r="E938222" i="1"/>
  <c r="E938221" i="1"/>
  <c r="E938220" i="1"/>
  <c r="E938219" i="1"/>
  <c r="E938218" i="1"/>
  <c r="E938217" i="1"/>
  <c r="E938216" i="1"/>
  <c r="E938215" i="1"/>
  <c r="E938214" i="1"/>
  <c r="E938213" i="1"/>
  <c r="E938212" i="1"/>
  <c r="E938211" i="1"/>
  <c r="E938210" i="1"/>
  <c r="E938209" i="1"/>
  <c r="E938208" i="1"/>
  <c r="E938207" i="1"/>
  <c r="E938206" i="1"/>
  <c r="E938205" i="1"/>
  <c r="E938204" i="1"/>
  <c r="E938203" i="1"/>
  <c r="E938202" i="1"/>
  <c r="E938201" i="1"/>
  <c r="E938200" i="1"/>
  <c r="E938199" i="1"/>
  <c r="E938198" i="1"/>
  <c r="E938197" i="1"/>
  <c r="E938196" i="1"/>
  <c r="E938195" i="1"/>
  <c r="E938194" i="1"/>
  <c r="E938193" i="1"/>
  <c r="E938192" i="1"/>
  <c r="E938191" i="1"/>
  <c r="E938190" i="1"/>
  <c r="E938189" i="1"/>
  <c r="E938188" i="1"/>
  <c r="E938187" i="1"/>
  <c r="E938186" i="1"/>
  <c r="E938185" i="1"/>
  <c r="E938184" i="1"/>
  <c r="E938183" i="1"/>
  <c r="E938182" i="1"/>
  <c r="E938181" i="1"/>
  <c r="E938180" i="1"/>
  <c r="E938179" i="1"/>
  <c r="E938178" i="1"/>
  <c r="E938177" i="1"/>
  <c r="E938176" i="1"/>
  <c r="E938175" i="1"/>
  <c r="E938174" i="1"/>
  <c r="E938173" i="1"/>
  <c r="E938172" i="1"/>
  <c r="E938171" i="1"/>
  <c r="E938170" i="1"/>
  <c r="E938169" i="1"/>
  <c r="E938168" i="1"/>
  <c r="E938167" i="1"/>
  <c r="E938166" i="1"/>
  <c r="E938165" i="1"/>
  <c r="E938164" i="1"/>
  <c r="E938163" i="1"/>
  <c r="E938162" i="1"/>
  <c r="E938161" i="1"/>
  <c r="E938160" i="1"/>
  <c r="E938159" i="1"/>
  <c r="E938158" i="1"/>
  <c r="E938157" i="1"/>
  <c r="E938156" i="1"/>
  <c r="E938155" i="1"/>
  <c r="E938154" i="1"/>
  <c r="E938153" i="1"/>
  <c r="E938152" i="1"/>
  <c r="E938151" i="1"/>
  <c r="E938150" i="1"/>
  <c r="E938149" i="1"/>
  <c r="E938148" i="1"/>
  <c r="E938147" i="1"/>
  <c r="E938146" i="1"/>
  <c r="E938145" i="1"/>
  <c r="E938144" i="1"/>
  <c r="E938143" i="1"/>
  <c r="E938142" i="1"/>
  <c r="E938141" i="1"/>
  <c r="E938140" i="1"/>
  <c r="E938139" i="1"/>
  <c r="E938138" i="1"/>
  <c r="E938137" i="1"/>
  <c r="E938136" i="1"/>
  <c r="E938135" i="1"/>
  <c r="E938134" i="1"/>
  <c r="E938133" i="1"/>
  <c r="E938132" i="1"/>
  <c r="E938131" i="1"/>
  <c r="E938130" i="1"/>
  <c r="E938129" i="1"/>
  <c r="E938128" i="1"/>
  <c r="E938127" i="1"/>
  <c r="E938126" i="1"/>
  <c r="E938125" i="1"/>
  <c r="E938124" i="1"/>
  <c r="E938123" i="1"/>
  <c r="E938122" i="1"/>
  <c r="E938121" i="1"/>
  <c r="E938120" i="1"/>
  <c r="E938119" i="1"/>
  <c r="E938118" i="1"/>
  <c r="E938117" i="1"/>
  <c r="E938116" i="1"/>
  <c r="E938115" i="1"/>
  <c r="E938114" i="1"/>
  <c r="E938113" i="1"/>
  <c r="E938112" i="1"/>
  <c r="E938111" i="1"/>
  <c r="E938110" i="1"/>
  <c r="E938109" i="1"/>
  <c r="E938108" i="1"/>
  <c r="E938107" i="1"/>
  <c r="E938106" i="1"/>
  <c r="E938105" i="1"/>
  <c r="E938104" i="1"/>
  <c r="E938103" i="1"/>
  <c r="E938102" i="1"/>
  <c r="E938101" i="1"/>
  <c r="E938100" i="1"/>
  <c r="E938099" i="1"/>
  <c r="E938098" i="1"/>
  <c r="E938097" i="1"/>
  <c r="E938096" i="1"/>
  <c r="E938095" i="1"/>
  <c r="E938094" i="1"/>
  <c r="E938093" i="1"/>
  <c r="E938092" i="1"/>
  <c r="E938091" i="1"/>
  <c r="E938090" i="1"/>
  <c r="E938089" i="1"/>
  <c r="E938088" i="1"/>
  <c r="E938087" i="1"/>
  <c r="E938086" i="1"/>
  <c r="E938085" i="1"/>
  <c r="E938084" i="1"/>
  <c r="E938083" i="1"/>
  <c r="E938082" i="1"/>
  <c r="E938081" i="1"/>
  <c r="E938080" i="1"/>
  <c r="E938079" i="1"/>
  <c r="E938078" i="1"/>
  <c r="E938077" i="1"/>
  <c r="E938076" i="1"/>
  <c r="E938075" i="1"/>
  <c r="E938074" i="1"/>
  <c r="E938073" i="1"/>
  <c r="E938072" i="1"/>
  <c r="E938071" i="1"/>
  <c r="E938070" i="1"/>
  <c r="E938069" i="1"/>
  <c r="E938068" i="1"/>
  <c r="E938067" i="1"/>
  <c r="E938066" i="1"/>
  <c r="E938065" i="1"/>
  <c r="E938064" i="1"/>
  <c r="E938063" i="1"/>
  <c r="E938062" i="1"/>
  <c r="E938061" i="1"/>
  <c r="E938060" i="1"/>
  <c r="E938059" i="1"/>
  <c r="E938058" i="1"/>
  <c r="E938057" i="1"/>
  <c r="E938056" i="1"/>
  <c r="E938055" i="1"/>
  <c r="E938054" i="1"/>
  <c r="E938053" i="1"/>
  <c r="E938052" i="1"/>
  <c r="E938051" i="1"/>
  <c r="E938050" i="1"/>
  <c r="E938049" i="1"/>
  <c r="E938048" i="1"/>
  <c r="E938047" i="1"/>
  <c r="E938046" i="1"/>
  <c r="E938045" i="1"/>
  <c r="E938044" i="1"/>
  <c r="E938043" i="1"/>
  <c r="E938042" i="1"/>
  <c r="E938041" i="1"/>
  <c r="E938040" i="1"/>
  <c r="E938039" i="1"/>
  <c r="E938038" i="1"/>
  <c r="E938037" i="1"/>
  <c r="E938036" i="1"/>
  <c r="E938035" i="1"/>
  <c r="E938034" i="1"/>
  <c r="E938033" i="1"/>
  <c r="E938032" i="1"/>
  <c r="E938031" i="1"/>
  <c r="E938030" i="1"/>
  <c r="E938029" i="1"/>
  <c r="E938028" i="1"/>
  <c r="E938027" i="1"/>
  <c r="E938026" i="1"/>
  <c r="E938025" i="1"/>
  <c r="E938024" i="1"/>
  <c r="E938023" i="1"/>
  <c r="E938022" i="1"/>
  <c r="E938021" i="1"/>
  <c r="E938020" i="1"/>
  <c r="E938019" i="1"/>
  <c r="E938018" i="1"/>
  <c r="E938017" i="1"/>
  <c r="E938016" i="1"/>
  <c r="E938015" i="1"/>
  <c r="E938014" i="1"/>
  <c r="E938013" i="1"/>
  <c r="E938012" i="1"/>
  <c r="E938011" i="1"/>
  <c r="E938010" i="1"/>
  <c r="E938009" i="1"/>
  <c r="E938008" i="1"/>
  <c r="E938007" i="1"/>
  <c r="E938006" i="1"/>
  <c r="E938005" i="1"/>
  <c r="E938004" i="1"/>
  <c r="E938003" i="1"/>
  <c r="E938002" i="1"/>
  <c r="E938001" i="1"/>
  <c r="E938000" i="1"/>
  <c r="E937999" i="1"/>
  <c r="E937998" i="1"/>
  <c r="E937997" i="1"/>
  <c r="E937996" i="1"/>
  <c r="E937995" i="1"/>
  <c r="E937994" i="1"/>
  <c r="E937993" i="1"/>
  <c r="E937992" i="1"/>
  <c r="E937991" i="1"/>
  <c r="E937990" i="1"/>
  <c r="E937989" i="1"/>
  <c r="E937988" i="1"/>
  <c r="E937987" i="1"/>
  <c r="E937986" i="1"/>
  <c r="E937985" i="1"/>
  <c r="E937984" i="1"/>
  <c r="E937983" i="1"/>
  <c r="E937982" i="1"/>
  <c r="E937981" i="1"/>
  <c r="E937980" i="1"/>
  <c r="E937979" i="1"/>
  <c r="E937978" i="1"/>
  <c r="E937977" i="1"/>
  <c r="E937976" i="1"/>
  <c r="E937975" i="1"/>
  <c r="E937974" i="1"/>
  <c r="E937973" i="1"/>
  <c r="E937972" i="1"/>
  <c r="E937971" i="1"/>
  <c r="E937970" i="1"/>
  <c r="E937969" i="1"/>
  <c r="E937968" i="1"/>
  <c r="E937967" i="1"/>
  <c r="E937966" i="1"/>
  <c r="E937965" i="1"/>
  <c r="E937964" i="1"/>
  <c r="E937963" i="1"/>
  <c r="E937962" i="1"/>
  <c r="E937961" i="1"/>
  <c r="E937960" i="1"/>
  <c r="E937959" i="1"/>
  <c r="E937958" i="1"/>
  <c r="E937957" i="1"/>
  <c r="E937956" i="1"/>
  <c r="E937955" i="1"/>
  <c r="E937954" i="1"/>
  <c r="E937953" i="1"/>
  <c r="E937952" i="1"/>
  <c r="E937951" i="1"/>
  <c r="E937950" i="1"/>
  <c r="E937949" i="1"/>
  <c r="E937948" i="1"/>
  <c r="E937947" i="1"/>
  <c r="E937946" i="1"/>
  <c r="E937945" i="1"/>
  <c r="E937944" i="1"/>
  <c r="E937943" i="1"/>
  <c r="E937942" i="1"/>
  <c r="E937941" i="1"/>
  <c r="E937940" i="1"/>
  <c r="E937939" i="1"/>
  <c r="E937938" i="1"/>
  <c r="E937937" i="1"/>
  <c r="E937936" i="1"/>
  <c r="E937935" i="1"/>
  <c r="E937934" i="1"/>
  <c r="E937933" i="1"/>
  <c r="E937932" i="1"/>
  <c r="E937931" i="1"/>
  <c r="E937930" i="1"/>
  <c r="E937929" i="1"/>
  <c r="E937928" i="1"/>
  <c r="E937927" i="1"/>
  <c r="E937926" i="1"/>
  <c r="E937925" i="1"/>
  <c r="E937924" i="1"/>
  <c r="E937923" i="1"/>
  <c r="E937922" i="1"/>
  <c r="E937921" i="1"/>
  <c r="E937920" i="1"/>
  <c r="E937919" i="1"/>
  <c r="E937918" i="1"/>
  <c r="E937917" i="1"/>
  <c r="E937916" i="1"/>
  <c r="E937915" i="1"/>
  <c r="E937914" i="1"/>
  <c r="E937913" i="1"/>
  <c r="E937912" i="1"/>
  <c r="E937911" i="1"/>
  <c r="E937910" i="1"/>
  <c r="E937909" i="1"/>
  <c r="E937908" i="1"/>
  <c r="E937907" i="1"/>
  <c r="E937906" i="1"/>
  <c r="E937905" i="1"/>
  <c r="E937904" i="1"/>
  <c r="E937903" i="1"/>
  <c r="E937902" i="1"/>
  <c r="E937901" i="1"/>
  <c r="E937900" i="1"/>
  <c r="E937899" i="1"/>
  <c r="E937898" i="1"/>
  <c r="E937897" i="1"/>
  <c r="E937896" i="1"/>
  <c r="E937895" i="1"/>
  <c r="E937894" i="1"/>
  <c r="E937893" i="1"/>
  <c r="E937892" i="1"/>
  <c r="E937891" i="1"/>
  <c r="E937890" i="1"/>
  <c r="E937889" i="1"/>
  <c r="E937888" i="1"/>
  <c r="E937887" i="1"/>
  <c r="E937886" i="1"/>
  <c r="E937885" i="1"/>
  <c r="E937884" i="1"/>
  <c r="E937883" i="1"/>
  <c r="E937882" i="1"/>
  <c r="E937881" i="1"/>
  <c r="E937880" i="1"/>
  <c r="E937879" i="1"/>
  <c r="E937878" i="1"/>
  <c r="E937877" i="1"/>
  <c r="E937876" i="1"/>
  <c r="E937875" i="1"/>
  <c r="E937874" i="1"/>
  <c r="E937873" i="1"/>
  <c r="E937872" i="1"/>
  <c r="E937871" i="1"/>
  <c r="E937870" i="1"/>
  <c r="E937869" i="1"/>
  <c r="E937868" i="1"/>
  <c r="E937867" i="1"/>
  <c r="E937866" i="1"/>
  <c r="E937865" i="1"/>
  <c r="E937864" i="1"/>
  <c r="E937863" i="1"/>
  <c r="E937862" i="1"/>
  <c r="E937861" i="1"/>
  <c r="E937860" i="1"/>
  <c r="E937859" i="1"/>
  <c r="E937858" i="1"/>
  <c r="E937857" i="1"/>
  <c r="E937856" i="1"/>
  <c r="E937855" i="1"/>
  <c r="E937854" i="1"/>
  <c r="E937853" i="1"/>
  <c r="E937852" i="1"/>
  <c r="E937851" i="1"/>
  <c r="E937850" i="1"/>
  <c r="E937849" i="1"/>
  <c r="E937848" i="1"/>
  <c r="E937847" i="1"/>
  <c r="E937846" i="1"/>
  <c r="E937845" i="1"/>
  <c r="E937844" i="1"/>
  <c r="E937843" i="1"/>
  <c r="E937842" i="1"/>
  <c r="E937841" i="1"/>
  <c r="E937840" i="1"/>
  <c r="E937839" i="1"/>
  <c r="E937838" i="1"/>
  <c r="E937837" i="1"/>
  <c r="E937836" i="1"/>
  <c r="E937835" i="1"/>
  <c r="E937834" i="1"/>
  <c r="E937833" i="1"/>
  <c r="E937832" i="1"/>
  <c r="E937831" i="1"/>
  <c r="E937830" i="1"/>
  <c r="E937829" i="1"/>
  <c r="E937828" i="1"/>
  <c r="E937827" i="1"/>
  <c r="E937826" i="1"/>
  <c r="E937825" i="1"/>
  <c r="E937824" i="1"/>
  <c r="E937823" i="1"/>
  <c r="E937822" i="1"/>
  <c r="E937821" i="1"/>
  <c r="E937820" i="1"/>
  <c r="E937819" i="1"/>
  <c r="E937818" i="1"/>
  <c r="E937817" i="1"/>
  <c r="E937816" i="1"/>
  <c r="E937815" i="1"/>
  <c r="E937814" i="1"/>
  <c r="E937813" i="1"/>
  <c r="E937812" i="1"/>
  <c r="E937811" i="1"/>
  <c r="E937810" i="1"/>
  <c r="E937809" i="1"/>
  <c r="E937808" i="1"/>
  <c r="E937807" i="1"/>
  <c r="E937806" i="1"/>
  <c r="E937805" i="1"/>
  <c r="E937804" i="1"/>
  <c r="E937803" i="1"/>
  <c r="E937802" i="1"/>
  <c r="E937801" i="1"/>
  <c r="E937800" i="1"/>
  <c r="E937799" i="1"/>
  <c r="E937798" i="1"/>
  <c r="E937797" i="1"/>
  <c r="E937796" i="1"/>
  <c r="E937795" i="1"/>
  <c r="E937794" i="1"/>
  <c r="E937793" i="1"/>
  <c r="E937792" i="1"/>
  <c r="E937791" i="1"/>
  <c r="E937790" i="1"/>
  <c r="E937789" i="1"/>
  <c r="E937788" i="1"/>
  <c r="E937787" i="1"/>
  <c r="E937786" i="1"/>
  <c r="E937785" i="1"/>
  <c r="E937784" i="1"/>
  <c r="E937783" i="1"/>
  <c r="E937782" i="1"/>
  <c r="E937781" i="1"/>
  <c r="E937780" i="1"/>
  <c r="E937779" i="1"/>
  <c r="E937778" i="1"/>
  <c r="E937777" i="1"/>
  <c r="E937776" i="1"/>
  <c r="E937775" i="1"/>
  <c r="E937774" i="1"/>
  <c r="E937773" i="1"/>
  <c r="E937772" i="1"/>
  <c r="E937771" i="1"/>
  <c r="E937770" i="1"/>
  <c r="E937769" i="1"/>
  <c r="E937768" i="1"/>
  <c r="E937767" i="1"/>
  <c r="E937766" i="1"/>
  <c r="E937765" i="1"/>
  <c r="E937764" i="1"/>
  <c r="E937763" i="1"/>
  <c r="E937762" i="1"/>
  <c r="E937761" i="1"/>
  <c r="E937760" i="1"/>
  <c r="E937759" i="1"/>
  <c r="E937758" i="1"/>
  <c r="E937757" i="1"/>
  <c r="E937756" i="1"/>
  <c r="E937755" i="1"/>
  <c r="E937754" i="1"/>
  <c r="E937753" i="1"/>
  <c r="E937752" i="1"/>
  <c r="E937751" i="1"/>
  <c r="E937750" i="1"/>
  <c r="E937749" i="1"/>
  <c r="E937748" i="1"/>
  <c r="E937747" i="1"/>
  <c r="E937746" i="1"/>
  <c r="E937745" i="1"/>
  <c r="E937744" i="1"/>
  <c r="E937743" i="1"/>
  <c r="E937742" i="1"/>
  <c r="E937741" i="1"/>
  <c r="E937740" i="1"/>
  <c r="E937739" i="1"/>
  <c r="E937738" i="1"/>
  <c r="E937737" i="1"/>
  <c r="E937736" i="1"/>
  <c r="E937735" i="1"/>
  <c r="E937734" i="1"/>
  <c r="E937733" i="1"/>
  <c r="E937732" i="1"/>
  <c r="E937731" i="1"/>
  <c r="E937730" i="1"/>
  <c r="E937729" i="1"/>
  <c r="E937728" i="1"/>
  <c r="E937727" i="1"/>
  <c r="E937726" i="1"/>
  <c r="E937725" i="1"/>
  <c r="E937724" i="1"/>
  <c r="E937723" i="1"/>
  <c r="E937722" i="1"/>
  <c r="E937721" i="1"/>
  <c r="E937720" i="1"/>
  <c r="E937719" i="1"/>
  <c r="E937718" i="1"/>
  <c r="E937717" i="1"/>
  <c r="E937716" i="1"/>
  <c r="E937715" i="1"/>
  <c r="E937714" i="1"/>
  <c r="E937713" i="1"/>
  <c r="E937712" i="1"/>
  <c r="E937711" i="1"/>
  <c r="E937710" i="1"/>
  <c r="E937709" i="1"/>
  <c r="E937708" i="1"/>
  <c r="E937707" i="1"/>
  <c r="E937706" i="1"/>
  <c r="E937705" i="1"/>
  <c r="E937704" i="1"/>
  <c r="E937703" i="1"/>
  <c r="E937702" i="1"/>
  <c r="E937701" i="1"/>
  <c r="E937700" i="1"/>
  <c r="E937699" i="1"/>
  <c r="E937698" i="1"/>
  <c r="E937697" i="1"/>
  <c r="E937696" i="1"/>
  <c r="E937695" i="1"/>
  <c r="E937694" i="1"/>
  <c r="E937693" i="1"/>
  <c r="E937692" i="1"/>
  <c r="E937691" i="1"/>
  <c r="E937690" i="1"/>
  <c r="E937689" i="1"/>
  <c r="E937688" i="1"/>
  <c r="E937687" i="1"/>
  <c r="E937686" i="1"/>
  <c r="E937685" i="1"/>
  <c r="E937684" i="1"/>
  <c r="E937683" i="1"/>
  <c r="E937682" i="1"/>
  <c r="E937681" i="1"/>
  <c r="E937680" i="1"/>
  <c r="E937679" i="1"/>
  <c r="E937678" i="1"/>
  <c r="E937677" i="1"/>
  <c r="E937676" i="1"/>
  <c r="E937675" i="1"/>
  <c r="E937674" i="1"/>
  <c r="E937673" i="1"/>
  <c r="E937672" i="1"/>
  <c r="E937671" i="1"/>
  <c r="E937670" i="1"/>
  <c r="E937669" i="1"/>
  <c r="E937668" i="1"/>
  <c r="E937667" i="1"/>
  <c r="E937666" i="1"/>
  <c r="E937665" i="1"/>
  <c r="E937664" i="1"/>
  <c r="E937663" i="1"/>
  <c r="E937662" i="1"/>
  <c r="E937661" i="1"/>
  <c r="E937660" i="1"/>
  <c r="E937659" i="1"/>
  <c r="E937658" i="1"/>
  <c r="E937657" i="1"/>
  <c r="E937656" i="1"/>
  <c r="E937655" i="1"/>
  <c r="E937654" i="1"/>
  <c r="E937653" i="1"/>
  <c r="E937652" i="1"/>
  <c r="E937651" i="1"/>
  <c r="E937650" i="1"/>
  <c r="E937649" i="1"/>
  <c r="E937648" i="1"/>
  <c r="E937647" i="1"/>
  <c r="E937646" i="1"/>
  <c r="E937645" i="1"/>
  <c r="E937644" i="1"/>
  <c r="E937643" i="1"/>
  <c r="E937642" i="1"/>
  <c r="E937641" i="1"/>
  <c r="E937640" i="1"/>
  <c r="E937639" i="1"/>
  <c r="E937638" i="1"/>
  <c r="E937637" i="1"/>
  <c r="E937636" i="1"/>
  <c r="E937635" i="1"/>
  <c r="E937634" i="1"/>
  <c r="E937633" i="1"/>
  <c r="E937632" i="1"/>
  <c r="E937631" i="1"/>
  <c r="E937630" i="1"/>
  <c r="E937629" i="1"/>
  <c r="E937628" i="1"/>
  <c r="E937627" i="1"/>
  <c r="E937626" i="1"/>
  <c r="E937625" i="1"/>
  <c r="E937624" i="1"/>
  <c r="E937623" i="1"/>
  <c r="E937622" i="1"/>
  <c r="E937621" i="1"/>
  <c r="E937620" i="1"/>
  <c r="E937619" i="1"/>
  <c r="E937618" i="1"/>
  <c r="E937617" i="1"/>
  <c r="E937616" i="1"/>
  <c r="E937615" i="1"/>
  <c r="E937614" i="1"/>
  <c r="E937613" i="1"/>
  <c r="E937612" i="1"/>
  <c r="E937611" i="1"/>
  <c r="E937610" i="1"/>
  <c r="E937609" i="1"/>
  <c r="E937608" i="1"/>
  <c r="E937607" i="1"/>
  <c r="E937606" i="1"/>
  <c r="E937605" i="1"/>
  <c r="E937604" i="1"/>
  <c r="E937603" i="1"/>
  <c r="E937602" i="1"/>
  <c r="E937601" i="1"/>
  <c r="E937600" i="1"/>
  <c r="E937599" i="1"/>
  <c r="E937598" i="1"/>
  <c r="E937597" i="1"/>
  <c r="E937596" i="1"/>
  <c r="E937595" i="1"/>
  <c r="E937594" i="1"/>
  <c r="E937593" i="1"/>
  <c r="E937592" i="1"/>
  <c r="E937591" i="1"/>
  <c r="E937590" i="1"/>
  <c r="E937589" i="1"/>
  <c r="E937588" i="1"/>
  <c r="E937587" i="1"/>
  <c r="E937586" i="1"/>
  <c r="E937585" i="1"/>
  <c r="E937584" i="1"/>
  <c r="E937583" i="1"/>
  <c r="E937582" i="1"/>
  <c r="E937581" i="1"/>
  <c r="E937580" i="1"/>
  <c r="E937579" i="1"/>
  <c r="E937578" i="1"/>
  <c r="E937577" i="1"/>
  <c r="E937576" i="1"/>
  <c r="E937575" i="1"/>
  <c r="E937574" i="1"/>
  <c r="E937573" i="1"/>
  <c r="E937572" i="1"/>
  <c r="E937571" i="1"/>
  <c r="E937570" i="1"/>
  <c r="E937569" i="1"/>
  <c r="E937568" i="1"/>
  <c r="E937567" i="1"/>
  <c r="E937566" i="1"/>
  <c r="E937565" i="1"/>
  <c r="E937564" i="1"/>
  <c r="E937563" i="1"/>
  <c r="E937562" i="1"/>
  <c r="E937561" i="1"/>
  <c r="E937560" i="1"/>
  <c r="E937559" i="1"/>
  <c r="E937558" i="1"/>
  <c r="E937557" i="1"/>
  <c r="E937556" i="1"/>
  <c r="E937555" i="1"/>
  <c r="E937554" i="1"/>
  <c r="E937553" i="1"/>
  <c r="E937552" i="1"/>
  <c r="E937551" i="1"/>
  <c r="E937550" i="1"/>
  <c r="E937549" i="1"/>
  <c r="E937548" i="1"/>
  <c r="E937547" i="1"/>
  <c r="E937546" i="1"/>
  <c r="E937545" i="1"/>
  <c r="E937544" i="1"/>
  <c r="E937543" i="1"/>
  <c r="E937542" i="1"/>
  <c r="E937541" i="1"/>
  <c r="E937540" i="1"/>
  <c r="E937539" i="1"/>
  <c r="E937538" i="1"/>
  <c r="E937537" i="1"/>
  <c r="E937536" i="1"/>
  <c r="E937535" i="1"/>
  <c r="E937534" i="1"/>
  <c r="E937533" i="1"/>
  <c r="E937532" i="1"/>
  <c r="E937531" i="1"/>
  <c r="E937530" i="1"/>
  <c r="E937529" i="1"/>
  <c r="E937528" i="1"/>
  <c r="E937527" i="1"/>
  <c r="E937526" i="1"/>
  <c r="E937525" i="1"/>
  <c r="E937524" i="1"/>
  <c r="E937523" i="1"/>
  <c r="E937522" i="1"/>
  <c r="E937521" i="1"/>
  <c r="E937520" i="1"/>
  <c r="E937519" i="1"/>
  <c r="E937518" i="1"/>
  <c r="E937517" i="1"/>
  <c r="E937516" i="1"/>
  <c r="E937515" i="1"/>
  <c r="E937514" i="1"/>
  <c r="E937513" i="1"/>
  <c r="E937512" i="1"/>
  <c r="E937511" i="1"/>
  <c r="E937510" i="1"/>
  <c r="E937509" i="1"/>
  <c r="E937508" i="1"/>
  <c r="E937507" i="1"/>
  <c r="E937506" i="1"/>
  <c r="E937505" i="1"/>
  <c r="E937504" i="1"/>
  <c r="E937503" i="1"/>
  <c r="E937502" i="1"/>
  <c r="E937501" i="1"/>
  <c r="E937500" i="1"/>
  <c r="E937499" i="1"/>
  <c r="E937498" i="1"/>
  <c r="E937497" i="1"/>
  <c r="E937496" i="1"/>
  <c r="E937495" i="1"/>
  <c r="E937494" i="1"/>
  <c r="E937493" i="1"/>
  <c r="E937492" i="1"/>
  <c r="E937491" i="1"/>
  <c r="E937490" i="1"/>
  <c r="E937489" i="1"/>
  <c r="E937488" i="1"/>
  <c r="E937487" i="1"/>
  <c r="E937486" i="1"/>
  <c r="E937485" i="1"/>
  <c r="E937484" i="1"/>
  <c r="E937483" i="1"/>
  <c r="E937482" i="1"/>
  <c r="E937481" i="1"/>
  <c r="E937480" i="1"/>
  <c r="E937479" i="1"/>
  <c r="E937478" i="1"/>
  <c r="E937477" i="1"/>
  <c r="E937476" i="1"/>
  <c r="E937475" i="1"/>
  <c r="E937474" i="1"/>
  <c r="E937473" i="1"/>
  <c r="E937472" i="1"/>
  <c r="E937471" i="1"/>
  <c r="E937470" i="1"/>
  <c r="E937469" i="1"/>
  <c r="E937468" i="1"/>
  <c r="E937467" i="1"/>
  <c r="E937466" i="1"/>
  <c r="E937465" i="1"/>
  <c r="E937464" i="1"/>
  <c r="E937463" i="1"/>
  <c r="E937462" i="1"/>
  <c r="E937461" i="1"/>
  <c r="E937460" i="1"/>
  <c r="E937459" i="1"/>
  <c r="E937458" i="1"/>
  <c r="E937457" i="1"/>
  <c r="E937456" i="1"/>
  <c r="E937455" i="1"/>
  <c r="E937454" i="1"/>
  <c r="E937453" i="1"/>
  <c r="E937452" i="1"/>
  <c r="E937451" i="1"/>
  <c r="E937450" i="1"/>
  <c r="E937449" i="1"/>
  <c r="E937448" i="1"/>
  <c r="E937447" i="1"/>
  <c r="E937446" i="1"/>
  <c r="E937445" i="1"/>
  <c r="E937444" i="1"/>
  <c r="E937443" i="1"/>
  <c r="E937442" i="1"/>
  <c r="E937441" i="1"/>
  <c r="E937440" i="1"/>
  <c r="E937439" i="1"/>
  <c r="E937438" i="1"/>
  <c r="E937437" i="1"/>
  <c r="E937436" i="1"/>
  <c r="E937435" i="1"/>
  <c r="E937434" i="1"/>
  <c r="E937433" i="1"/>
  <c r="E937432" i="1"/>
  <c r="E937431" i="1"/>
  <c r="E937430" i="1"/>
  <c r="E937429" i="1"/>
  <c r="E937428" i="1"/>
  <c r="E937427" i="1"/>
  <c r="E937426" i="1"/>
  <c r="E937425" i="1"/>
  <c r="E937424" i="1"/>
  <c r="E937423" i="1"/>
  <c r="E937422" i="1"/>
  <c r="E937421" i="1"/>
  <c r="E937420" i="1"/>
  <c r="E937419" i="1"/>
  <c r="E937418" i="1"/>
  <c r="E937417" i="1"/>
  <c r="E937416" i="1"/>
  <c r="E937415" i="1"/>
  <c r="E937414" i="1"/>
  <c r="E937413" i="1"/>
  <c r="E937412" i="1"/>
  <c r="E937411" i="1"/>
  <c r="E937410" i="1"/>
  <c r="E937409" i="1"/>
  <c r="E937408" i="1"/>
  <c r="E937407" i="1"/>
  <c r="E937406" i="1"/>
  <c r="E937405" i="1"/>
  <c r="E937404" i="1"/>
  <c r="E937403" i="1"/>
  <c r="E937402" i="1"/>
  <c r="E937401" i="1"/>
  <c r="E937400" i="1"/>
  <c r="E937399" i="1"/>
  <c r="E937398" i="1"/>
  <c r="E937397" i="1"/>
  <c r="E937396" i="1"/>
  <c r="E937395" i="1"/>
  <c r="E937394" i="1"/>
  <c r="E937393" i="1"/>
  <c r="E937392" i="1"/>
  <c r="E937391" i="1"/>
  <c r="E937390" i="1"/>
  <c r="E937389" i="1"/>
  <c r="E937388" i="1"/>
  <c r="E937387" i="1"/>
  <c r="E937386" i="1"/>
  <c r="E937385" i="1"/>
  <c r="E937384" i="1"/>
  <c r="E937383" i="1"/>
  <c r="E937382" i="1"/>
  <c r="E937381" i="1"/>
  <c r="E937380" i="1"/>
  <c r="E937379" i="1"/>
  <c r="E937378" i="1"/>
  <c r="E937377" i="1"/>
  <c r="E937376" i="1"/>
  <c r="E937375" i="1"/>
  <c r="E937374" i="1"/>
  <c r="E937373" i="1"/>
  <c r="E937372" i="1"/>
  <c r="E937371" i="1"/>
  <c r="E937370" i="1"/>
  <c r="E937369" i="1"/>
  <c r="E937368" i="1"/>
  <c r="E937367" i="1"/>
  <c r="E937366" i="1"/>
  <c r="E937365" i="1"/>
  <c r="E937364" i="1"/>
  <c r="E937363" i="1"/>
  <c r="E937362" i="1"/>
  <c r="E937361" i="1"/>
  <c r="E937360" i="1"/>
  <c r="E937359" i="1"/>
  <c r="E937358" i="1"/>
  <c r="E937357" i="1"/>
  <c r="E937356" i="1"/>
  <c r="E937355" i="1"/>
  <c r="E937354" i="1"/>
  <c r="E937353" i="1"/>
  <c r="E937352" i="1"/>
  <c r="E937351" i="1"/>
  <c r="E937350" i="1"/>
  <c r="E937349" i="1"/>
  <c r="E937348" i="1"/>
  <c r="E937347" i="1"/>
  <c r="E937346" i="1"/>
  <c r="E937345" i="1"/>
  <c r="E937344" i="1"/>
  <c r="E937343" i="1"/>
  <c r="E937342" i="1"/>
  <c r="E937341" i="1"/>
  <c r="E937340" i="1"/>
  <c r="E937339" i="1"/>
  <c r="E937338" i="1"/>
  <c r="E937337" i="1"/>
  <c r="E937336" i="1"/>
  <c r="E937335" i="1"/>
  <c r="E937334" i="1"/>
  <c r="E937333" i="1"/>
  <c r="E937332" i="1"/>
  <c r="E937331" i="1"/>
  <c r="E937330" i="1"/>
  <c r="E937329" i="1"/>
  <c r="E937328" i="1"/>
  <c r="E937327" i="1"/>
  <c r="E937326" i="1"/>
  <c r="E937325" i="1"/>
  <c r="E937324" i="1"/>
  <c r="E937323" i="1"/>
  <c r="E937322" i="1"/>
  <c r="E937321" i="1"/>
  <c r="E937320" i="1"/>
  <c r="E937319" i="1"/>
  <c r="E937318" i="1"/>
  <c r="E937317" i="1"/>
  <c r="E937316" i="1"/>
  <c r="E937315" i="1"/>
  <c r="E937314" i="1"/>
  <c r="E937313" i="1"/>
  <c r="E937312" i="1"/>
  <c r="E937311" i="1"/>
  <c r="E937310" i="1"/>
  <c r="E937309" i="1"/>
  <c r="E937308" i="1"/>
  <c r="E937307" i="1"/>
  <c r="E937306" i="1"/>
  <c r="E937305" i="1"/>
  <c r="E937304" i="1"/>
  <c r="E937303" i="1"/>
  <c r="E937302" i="1"/>
  <c r="E937301" i="1"/>
  <c r="E937300" i="1"/>
  <c r="E937299" i="1"/>
  <c r="E937298" i="1"/>
  <c r="E937297" i="1"/>
  <c r="E937296" i="1"/>
  <c r="E937295" i="1"/>
  <c r="E937294" i="1"/>
  <c r="E937293" i="1"/>
  <c r="E937292" i="1"/>
  <c r="E937291" i="1"/>
  <c r="E937290" i="1"/>
  <c r="E937289" i="1"/>
  <c r="E937288" i="1"/>
  <c r="E937287" i="1"/>
  <c r="E937286" i="1"/>
  <c r="E937285" i="1"/>
  <c r="E937284" i="1"/>
  <c r="E937283" i="1"/>
  <c r="E937282" i="1"/>
  <c r="E937281" i="1"/>
  <c r="E937280" i="1"/>
  <c r="E937279" i="1"/>
  <c r="E937278" i="1"/>
  <c r="E937277" i="1"/>
  <c r="E937276" i="1"/>
  <c r="E937275" i="1"/>
  <c r="E937274" i="1"/>
  <c r="E937273" i="1"/>
  <c r="E937272" i="1"/>
  <c r="E937271" i="1"/>
  <c r="E937270" i="1"/>
  <c r="E937269" i="1"/>
  <c r="E937268" i="1"/>
  <c r="E937267" i="1"/>
  <c r="E937266" i="1"/>
  <c r="E937265" i="1"/>
  <c r="E937264" i="1"/>
  <c r="E937263" i="1"/>
  <c r="E937262" i="1"/>
  <c r="E937261" i="1"/>
  <c r="E937260" i="1"/>
  <c r="E937259" i="1"/>
  <c r="E937258" i="1"/>
  <c r="E937257" i="1"/>
  <c r="E937256" i="1"/>
  <c r="E937255" i="1"/>
  <c r="E937254" i="1"/>
  <c r="E937253" i="1"/>
  <c r="E937252" i="1"/>
  <c r="E937251" i="1"/>
  <c r="E937250" i="1"/>
  <c r="E937249" i="1"/>
  <c r="E937248" i="1"/>
  <c r="E937247" i="1"/>
  <c r="E937246" i="1"/>
  <c r="E937245" i="1"/>
  <c r="E937244" i="1"/>
  <c r="E937243" i="1"/>
  <c r="E937242" i="1"/>
  <c r="E937241" i="1"/>
  <c r="E937240" i="1"/>
  <c r="E937239" i="1"/>
  <c r="E937238" i="1"/>
  <c r="E937237" i="1"/>
  <c r="E937236" i="1"/>
  <c r="E937235" i="1"/>
  <c r="E937234" i="1"/>
  <c r="E937233" i="1"/>
  <c r="E937232" i="1"/>
  <c r="E937231" i="1"/>
  <c r="E937230" i="1"/>
  <c r="E937229" i="1"/>
  <c r="E937228" i="1"/>
  <c r="E937227" i="1"/>
  <c r="E937226" i="1"/>
  <c r="E937225" i="1"/>
  <c r="E937224" i="1"/>
  <c r="E937223" i="1"/>
  <c r="E937222" i="1"/>
  <c r="E937221" i="1"/>
  <c r="E937220" i="1"/>
  <c r="E937219" i="1"/>
  <c r="E937218" i="1"/>
  <c r="E937217" i="1"/>
  <c r="E937216" i="1"/>
  <c r="E937215" i="1"/>
  <c r="E937214" i="1"/>
  <c r="E937213" i="1"/>
  <c r="E937212" i="1"/>
  <c r="E937211" i="1"/>
  <c r="E937210" i="1"/>
  <c r="E937209" i="1"/>
  <c r="E937208" i="1"/>
  <c r="E937207" i="1"/>
  <c r="E937206" i="1"/>
  <c r="E937205" i="1"/>
  <c r="E937204" i="1"/>
  <c r="E937203" i="1"/>
  <c r="E937202" i="1"/>
  <c r="E937201" i="1"/>
  <c r="E937200" i="1"/>
  <c r="E937199" i="1"/>
  <c r="E937198" i="1"/>
  <c r="E937197" i="1"/>
  <c r="E937196" i="1"/>
  <c r="E937195" i="1"/>
  <c r="E937194" i="1"/>
  <c r="E937193" i="1"/>
  <c r="E937192" i="1"/>
  <c r="E937191" i="1"/>
  <c r="E937190" i="1"/>
  <c r="E937189" i="1"/>
  <c r="E937188" i="1"/>
  <c r="E937187" i="1"/>
  <c r="E937186" i="1"/>
  <c r="E937185" i="1"/>
  <c r="E937184" i="1"/>
  <c r="E937183" i="1"/>
  <c r="E937182" i="1"/>
  <c r="E937181" i="1"/>
  <c r="E937180" i="1"/>
  <c r="E937179" i="1"/>
  <c r="E937178" i="1"/>
  <c r="E937177" i="1"/>
  <c r="E937176" i="1"/>
  <c r="E937175" i="1"/>
  <c r="E937174" i="1"/>
  <c r="E937173" i="1"/>
  <c r="E937172" i="1"/>
  <c r="E937171" i="1"/>
  <c r="E937170" i="1"/>
  <c r="E937169" i="1"/>
  <c r="E937168" i="1"/>
  <c r="E937167" i="1"/>
  <c r="E937166" i="1"/>
  <c r="E937165" i="1"/>
  <c r="E937164" i="1"/>
  <c r="E937163" i="1"/>
  <c r="E937162" i="1"/>
  <c r="E937161" i="1"/>
  <c r="E937160" i="1"/>
  <c r="E937159" i="1"/>
  <c r="E937158" i="1"/>
  <c r="E937157" i="1"/>
  <c r="E937156" i="1"/>
  <c r="E937155" i="1"/>
  <c r="E937154" i="1"/>
  <c r="E937153" i="1"/>
  <c r="E937152" i="1"/>
  <c r="E937151" i="1"/>
  <c r="E937150" i="1"/>
  <c r="E937149" i="1"/>
  <c r="E937148" i="1"/>
  <c r="E937147" i="1"/>
  <c r="E937146" i="1"/>
  <c r="E937145" i="1"/>
  <c r="E937144" i="1"/>
  <c r="E937143" i="1"/>
  <c r="E937142" i="1"/>
  <c r="E937141" i="1"/>
  <c r="E937140" i="1"/>
  <c r="E937139" i="1"/>
  <c r="E937138" i="1"/>
  <c r="E937137" i="1"/>
  <c r="E937136" i="1"/>
  <c r="E937135" i="1"/>
  <c r="E937134" i="1"/>
  <c r="E937133" i="1"/>
  <c r="E937132" i="1"/>
  <c r="E937131" i="1"/>
  <c r="E937130" i="1"/>
  <c r="E937129" i="1"/>
  <c r="E937128" i="1"/>
  <c r="E937127" i="1"/>
  <c r="E937126" i="1"/>
  <c r="E937125" i="1"/>
  <c r="E937124" i="1"/>
  <c r="E937123" i="1"/>
  <c r="E937122" i="1"/>
  <c r="E937121" i="1"/>
  <c r="E937120" i="1"/>
  <c r="E937119" i="1"/>
  <c r="E937118" i="1"/>
  <c r="E937117" i="1"/>
  <c r="E937116" i="1"/>
  <c r="E937115" i="1"/>
  <c r="E937114" i="1"/>
  <c r="E937113" i="1"/>
  <c r="E937112" i="1"/>
  <c r="E937111" i="1"/>
  <c r="E937110" i="1"/>
  <c r="E937109" i="1"/>
  <c r="E937108" i="1"/>
  <c r="E937107" i="1"/>
  <c r="E937106" i="1"/>
  <c r="E937105" i="1"/>
  <c r="E937104" i="1"/>
  <c r="E937103" i="1"/>
  <c r="E937102" i="1"/>
  <c r="E937101" i="1"/>
  <c r="E937100" i="1"/>
  <c r="E937099" i="1"/>
  <c r="E937098" i="1"/>
  <c r="E937097" i="1"/>
  <c r="E937096" i="1"/>
  <c r="E937095" i="1"/>
  <c r="E937094" i="1"/>
  <c r="E937093" i="1"/>
  <c r="E937092" i="1"/>
  <c r="E937091" i="1"/>
  <c r="E937090" i="1"/>
  <c r="E937089" i="1"/>
  <c r="E937088" i="1"/>
  <c r="E937087" i="1"/>
  <c r="E937086" i="1"/>
  <c r="E937085" i="1"/>
  <c r="E937084" i="1"/>
  <c r="E937083" i="1"/>
  <c r="E937082" i="1"/>
  <c r="E937081" i="1"/>
  <c r="E937080" i="1"/>
  <c r="E937079" i="1"/>
  <c r="E937078" i="1"/>
  <c r="E937077" i="1"/>
  <c r="E937076" i="1"/>
  <c r="E937075" i="1"/>
  <c r="E937074" i="1"/>
  <c r="E937073" i="1"/>
  <c r="E937072" i="1"/>
  <c r="E937071" i="1"/>
  <c r="E937070" i="1"/>
  <c r="E937069" i="1"/>
  <c r="E937068" i="1"/>
  <c r="E937067" i="1"/>
  <c r="E937066" i="1"/>
  <c r="E937065" i="1"/>
  <c r="E937064" i="1"/>
  <c r="E937063" i="1"/>
  <c r="E937062" i="1"/>
  <c r="E937061" i="1"/>
  <c r="E937060" i="1"/>
  <c r="E937059" i="1"/>
  <c r="E937058" i="1"/>
  <c r="E937057" i="1"/>
  <c r="E937056" i="1"/>
  <c r="E937055" i="1"/>
  <c r="E937054" i="1"/>
  <c r="E937053" i="1"/>
  <c r="E937052" i="1"/>
  <c r="E937051" i="1"/>
  <c r="E937050" i="1"/>
  <c r="E937049" i="1"/>
  <c r="E937048" i="1"/>
  <c r="E937047" i="1"/>
  <c r="E937046" i="1"/>
  <c r="E937045" i="1"/>
  <c r="E937044" i="1"/>
  <c r="E937043" i="1"/>
  <c r="E937042" i="1"/>
  <c r="E937041" i="1"/>
  <c r="E937040" i="1"/>
  <c r="E937039" i="1"/>
  <c r="E937038" i="1"/>
  <c r="E937037" i="1"/>
  <c r="E937036" i="1"/>
  <c r="E937035" i="1"/>
  <c r="E937034" i="1"/>
  <c r="E937033" i="1"/>
  <c r="E937032" i="1"/>
  <c r="E937031" i="1"/>
  <c r="E937030" i="1"/>
  <c r="E937029" i="1"/>
  <c r="E937028" i="1"/>
  <c r="E937027" i="1"/>
  <c r="E937026" i="1"/>
  <c r="E937025" i="1"/>
  <c r="E937024" i="1"/>
  <c r="E937023" i="1"/>
  <c r="E937022" i="1"/>
  <c r="E937021" i="1"/>
  <c r="E937020" i="1"/>
  <c r="E937019" i="1"/>
  <c r="E937018" i="1"/>
  <c r="E937017" i="1"/>
  <c r="E937016" i="1"/>
  <c r="E937015" i="1"/>
  <c r="E937014" i="1"/>
  <c r="E937013" i="1"/>
  <c r="E937012" i="1"/>
  <c r="E937011" i="1"/>
  <c r="E937010" i="1"/>
  <c r="E937009" i="1"/>
  <c r="E937008" i="1"/>
  <c r="E937007" i="1"/>
  <c r="E937006" i="1"/>
  <c r="E937005" i="1"/>
  <c r="E937004" i="1"/>
  <c r="E937003" i="1"/>
  <c r="E937002" i="1"/>
  <c r="E937001" i="1"/>
  <c r="E937000" i="1"/>
  <c r="E936999" i="1"/>
  <c r="E936998" i="1"/>
  <c r="E936997" i="1"/>
  <c r="E936996" i="1"/>
  <c r="E936995" i="1"/>
  <c r="E936994" i="1"/>
  <c r="E936993" i="1"/>
  <c r="E936992" i="1"/>
  <c r="E936991" i="1"/>
  <c r="E936990" i="1"/>
  <c r="E936989" i="1"/>
  <c r="E936988" i="1"/>
  <c r="E936987" i="1"/>
  <c r="E936986" i="1"/>
  <c r="E936985" i="1"/>
  <c r="E936984" i="1"/>
  <c r="E936983" i="1"/>
  <c r="E936982" i="1"/>
  <c r="E936981" i="1"/>
  <c r="E936980" i="1"/>
  <c r="E936979" i="1"/>
  <c r="E936978" i="1"/>
  <c r="E936977" i="1"/>
  <c r="E936976" i="1"/>
  <c r="E936975" i="1"/>
  <c r="E936974" i="1"/>
  <c r="E936973" i="1"/>
  <c r="E936972" i="1"/>
  <c r="E936971" i="1"/>
  <c r="E936970" i="1"/>
  <c r="E936969" i="1"/>
  <c r="E936968" i="1"/>
  <c r="E936967" i="1"/>
  <c r="E936966" i="1"/>
  <c r="E936965" i="1"/>
  <c r="E936964" i="1"/>
  <c r="E936963" i="1"/>
  <c r="E936962" i="1"/>
  <c r="E936961" i="1"/>
  <c r="E936960" i="1"/>
  <c r="E936959" i="1"/>
  <c r="E936958" i="1"/>
  <c r="E936957" i="1"/>
  <c r="E936956" i="1"/>
  <c r="E936955" i="1"/>
  <c r="E936954" i="1"/>
  <c r="E936953" i="1"/>
  <c r="E936952" i="1"/>
  <c r="E936951" i="1"/>
  <c r="E936950" i="1"/>
  <c r="E936949" i="1"/>
  <c r="E936948" i="1"/>
  <c r="E936947" i="1"/>
  <c r="E936946" i="1"/>
  <c r="E936945" i="1"/>
  <c r="E936944" i="1"/>
  <c r="E936943" i="1"/>
  <c r="E936942" i="1"/>
  <c r="E936941" i="1"/>
  <c r="E936940" i="1"/>
  <c r="E936939" i="1"/>
  <c r="E936938" i="1"/>
  <c r="E936937" i="1"/>
  <c r="E936936" i="1"/>
  <c r="E936935" i="1"/>
  <c r="E936934" i="1"/>
  <c r="E936933" i="1"/>
  <c r="E936932" i="1"/>
  <c r="E936931" i="1"/>
  <c r="E936930" i="1"/>
  <c r="E936929" i="1"/>
  <c r="E936928" i="1"/>
  <c r="E936927" i="1"/>
  <c r="E936926" i="1"/>
  <c r="E936925" i="1"/>
  <c r="E936924" i="1"/>
  <c r="E936923" i="1"/>
  <c r="E936922" i="1"/>
  <c r="E936921" i="1"/>
  <c r="E936920" i="1"/>
  <c r="E936919" i="1"/>
  <c r="E936918" i="1"/>
  <c r="E936917" i="1"/>
  <c r="E936916" i="1"/>
  <c r="E936915" i="1"/>
  <c r="E936914" i="1"/>
  <c r="E936913" i="1"/>
  <c r="E936912" i="1"/>
  <c r="E936911" i="1"/>
  <c r="E936910" i="1"/>
  <c r="E936909" i="1"/>
  <c r="E936908" i="1"/>
  <c r="E936907" i="1"/>
  <c r="E936906" i="1"/>
  <c r="E936905" i="1"/>
  <c r="E936904" i="1"/>
  <c r="E936903" i="1"/>
  <c r="E936902" i="1"/>
  <c r="E936901" i="1"/>
  <c r="E936900" i="1"/>
  <c r="E936899" i="1"/>
  <c r="E936898" i="1"/>
  <c r="E936897" i="1"/>
  <c r="E936896" i="1"/>
  <c r="E936895" i="1"/>
  <c r="E936894" i="1"/>
  <c r="E936893" i="1"/>
  <c r="E936892" i="1"/>
  <c r="E936891" i="1"/>
  <c r="E936890" i="1"/>
  <c r="E936889" i="1"/>
  <c r="E936888" i="1"/>
  <c r="E936887" i="1"/>
  <c r="E936886" i="1"/>
  <c r="E936885" i="1"/>
  <c r="E936884" i="1"/>
  <c r="E936883" i="1"/>
  <c r="E936882" i="1"/>
  <c r="E936881" i="1"/>
  <c r="E936880" i="1"/>
  <c r="E936879" i="1"/>
  <c r="E936878" i="1"/>
  <c r="E936877" i="1"/>
  <c r="E936876" i="1"/>
  <c r="E936875" i="1"/>
  <c r="E936874" i="1"/>
  <c r="E936873" i="1"/>
  <c r="E936872" i="1"/>
  <c r="E936871" i="1"/>
  <c r="E936870" i="1"/>
  <c r="E936869" i="1"/>
  <c r="E936868" i="1"/>
  <c r="E936867" i="1"/>
  <c r="E936866" i="1"/>
  <c r="E936865" i="1"/>
  <c r="E936864" i="1"/>
  <c r="E936863" i="1"/>
  <c r="E936862" i="1"/>
  <c r="E936861" i="1"/>
  <c r="E936860" i="1"/>
  <c r="E936859" i="1"/>
  <c r="E936858" i="1"/>
  <c r="E936857" i="1"/>
  <c r="E936856" i="1"/>
  <c r="E936855" i="1"/>
  <c r="E936854" i="1"/>
  <c r="E936853" i="1"/>
  <c r="E936852" i="1"/>
  <c r="E936851" i="1"/>
  <c r="E936850" i="1"/>
  <c r="E936849" i="1"/>
  <c r="E936848" i="1"/>
  <c r="E936847" i="1"/>
  <c r="E936846" i="1"/>
  <c r="E936845" i="1"/>
  <c r="E936844" i="1"/>
  <c r="E936843" i="1"/>
  <c r="E936842" i="1"/>
  <c r="E936841" i="1"/>
  <c r="E936840" i="1"/>
  <c r="E936839" i="1"/>
  <c r="E936838" i="1"/>
  <c r="E936837" i="1"/>
  <c r="E936836" i="1"/>
  <c r="E936835" i="1"/>
  <c r="E936834" i="1"/>
  <c r="E936833" i="1"/>
  <c r="E936832" i="1"/>
  <c r="E936831" i="1"/>
  <c r="E936830" i="1"/>
  <c r="E936829" i="1"/>
  <c r="E936828" i="1"/>
  <c r="E936827" i="1"/>
  <c r="E936826" i="1"/>
  <c r="E936825" i="1"/>
  <c r="E936824" i="1"/>
  <c r="E936823" i="1"/>
  <c r="E936822" i="1"/>
  <c r="E936821" i="1"/>
  <c r="E936820" i="1"/>
  <c r="E936819" i="1"/>
  <c r="E936818" i="1"/>
  <c r="E936817" i="1"/>
  <c r="E936816" i="1"/>
  <c r="E936815" i="1"/>
  <c r="E936814" i="1"/>
  <c r="E936813" i="1"/>
  <c r="E936812" i="1"/>
  <c r="E936811" i="1"/>
  <c r="E936810" i="1"/>
  <c r="E936809" i="1"/>
  <c r="E936808" i="1"/>
  <c r="E936807" i="1"/>
  <c r="E936806" i="1"/>
  <c r="E936805" i="1"/>
  <c r="E936804" i="1"/>
  <c r="E936803" i="1"/>
  <c r="E936802" i="1"/>
  <c r="E936801" i="1"/>
  <c r="E936800" i="1"/>
  <c r="E936799" i="1"/>
  <c r="E936798" i="1"/>
  <c r="E936797" i="1"/>
  <c r="E936796" i="1"/>
  <c r="E936795" i="1"/>
  <c r="E936794" i="1"/>
  <c r="E936793" i="1"/>
  <c r="E936792" i="1"/>
  <c r="E936791" i="1"/>
  <c r="E936790" i="1"/>
  <c r="E936789" i="1"/>
  <c r="E936788" i="1"/>
  <c r="E936787" i="1"/>
  <c r="E936786" i="1"/>
  <c r="E936785" i="1"/>
  <c r="E936784" i="1"/>
  <c r="E936783" i="1"/>
  <c r="E936782" i="1"/>
  <c r="E936781" i="1"/>
  <c r="E936780" i="1"/>
  <c r="E936779" i="1"/>
  <c r="E936778" i="1"/>
  <c r="E936777" i="1"/>
  <c r="E936776" i="1"/>
  <c r="E936775" i="1"/>
  <c r="E936774" i="1"/>
  <c r="E936773" i="1"/>
  <c r="E936772" i="1"/>
  <c r="E936771" i="1"/>
  <c r="E936770" i="1"/>
  <c r="E936769" i="1"/>
  <c r="E936768" i="1"/>
  <c r="E936767" i="1"/>
  <c r="E936766" i="1"/>
  <c r="E936765" i="1"/>
  <c r="E936764" i="1"/>
  <c r="E936763" i="1"/>
  <c r="E936762" i="1"/>
  <c r="E936761" i="1"/>
  <c r="E936760" i="1"/>
  <c r="E936759" i="1"/>
  <c r="E936758" i="1"/>
  <c r="E936757" i="1"/>
  <c r="E936756" i="1"/>
  <c r="E936755" i="1"/>
  <c r="E936754" i="1"/>
  <c r="E936753" i="1"/>
  <c r="E936752" i="1"/>
  <c r="E936751" i="1"/>
  <c r="E936750" i="1"/>
  <c r="E936749" i="1"/>
  <c r="E936748" i="1"/>
  <c r="E936747" i="1"/>
  <c r="E936746" i="1"/>
  <c r="E936745" i="1"/>
  <c r="E936744" i="1"/>
  <c r="E936743" i="1"/>
  <c r="E936742" i="1"/>
  <c r="E936741" i="1"/>
  <c r="E936740" i="1"/>
  <c r="E936739" i="1"/>
  <c r="E936738" i="1"/>
  <c r="E936737" i="1"/>
  <c r="E936736" i="1"/>
  <c r="E936735" i="1"/>
  <c r="E936734" i="1"/>
  <c r="E936733" i="1"/>
  <c r="E936732" i="1"/>
  <c r="E936731" i="1"/>
  <c r="E936730" i="1"/>
  <c r="E936729" i="1"/>
  <c r="E936728" i="1"/>
  <c r="E936727" i="1"/>
  <c r="E936726" i="1"/>
  <c r="E936725" i="1"/>
  <c r="E936724" i="1"/>
  <c r="E936723" i="1"/>
  <c r="E936722" i="1"/>
  <c r="E936721" i="1"/>
  <c r="E936720" i="1"/>
  <c r="E936719" i="1"/>
  <c r="E936718" i="1"/>
  <c r="E936717" i="1"/>
  <c r="E936716" i="1"/>
  <c r="E936715" i="1"/>
  <c r="E936714" i="1"/>
  <c r="E936713" i="1"/>
  <c r="E936712" i="1"/>
  <c r="E936711" i="1"/>
  <c r="E936710" i="1"/>
  <c r="E936709" i="1"/>
  <c r="E936708" i="1"/>
  <c r="E936707" i="1"/>
  <c r="E936706" i="1"/>
  <c r="E936705" i="1"/>
  <c r="E936704" i="1"/>
  <c r="E936703" i="1"/>
  <c r="E936702" i="1"/>
  <c r="E936701" i="1"/>
  <c r="E936700" i="1"/>
  <c r="E936699" i="1"/>
  <c r="E936698" i="1"/>
  <c r="E936697" i="1"/>
  <c r="E936696" i="1"/>
  <c r="E936695" i="1"/>
  <c r="E936694" i="1"/>
  <c r="E936693" i="1"/>
  <c r="E936692" i="1"/>
  <c r="E936691" i="1"/>
  <c r="E936690" i="1"/>
  <c r="E936689" i="1"/>
  <c r="E936688" i="1"/>
  <c r="E936687" i="1"/>
  <c r="E936686" i="1"/>
  <c r="E936685" i="1"/>
  <c r="E936684" i="1"/>
  <c r="E936683" i="1"/>
  <c r="E936682" i="1"/>
  <c r="E936681" i="1"/>
  <c r="E936680" i="1"/>
  <c r="E936679" i="1"/>
  <c r="E936678" i="1"/>
  <c r="E936677" i="1"/>
  <c r="E936676" i="1"/>
  <c r="E936675" i="1"/>
  <c r="E936674" i="1"/>
  <c r="E936673" i="1"/>
  <c r="E936672" i="1"/>
  <c r="E936671" i="1"/>
  <c r="E936670" i="1"/>
  <c r="E936669" i="1"/>
  <c r="E936668" i="1"/>
  <c r="E936667" i="1"/>
  <c r="E936666" i="1"/>
  <c r="E936665" i="1"/>
  <c r="E936664" i="1"/>
  <c r="E936663" i="1"/>
  <c r="E936662" i="1"/>
  <c r="E936661" i="1"/>
  <c r="E936660" i="1"/>
  <c r="E936659" i="1"/>
  <c r="E936658" i="1"/>
  <c r="E936657" i="1"/>
  <c r="E936656" i="1"/>
  <c r="E936655" i="1"/>
  <c r="E936654" i="1"/>
  <c r="E936653" i="1"/>
  <c r="E936652" i="1"/>
  <c r="E936651" i="1"/>
  <c r="E936650" i="1"/>
  <c r="E936649" i="1"/>
  <c r="E936648" i="1"/>
  <c r="E936647" i="1"/>
  <c r="E936646" i="1"/>
  <c r="E936645" i="1"/>
  <c r="E936644" i="1"/>
  <c r="E936643" i="1"/>
  <c r="E936642" i="1"/>
  <c r="E936641" i="1"/>
  <c r="E936640" i="1"/>
  <c r="E936639" i="1"/>
  <c r="E936638" i="1"/>
  <c r="E936637" i="1"/>
  <c r="E936636" i="1"/>
  <c r="E936635" i="1"/>
  <c r="E936634" i="1"/>
  <c r="E936633" i="1"/>
  <c r="E936632" i="1"/>
  <c r="E936631" i="1"/>
  <c r="E936630" i="1"/>
  <c r="E936629" i="1"/>
  <c r="E936628" i="1"/>
  <c r="E936627" i="1"/>
  <c r="E936626" i="1"/>
  <c r="E936625" i="1"/>
  <c r="E936624" i="1"/>
  <c r="E936623" i="1"/>
  <c r="E936622" i="1"/>
  <c r="E936621" i="1"/>
  <c r="E936620" i="1"/>
  <c r="E936619" i="1"/>
  <c r="E936618" i="1"/>
  <c r="E936617" i="1"/>
  <c r="E936616" i="1"/>
  <c r="E936615" i="1"/>
  <c r="E936614" i="1"/>
  <c r="E936613" i="1"/>
  <c r="E936612" i="1"/>
  <c r="E936611" i="1"/>
  <c r="E936610" i="1"/>
  <c r="E936609" i="1"/>
  <c r="E936608" i="1"/>
  <c r="E936607" i="1"/>
  <c r="E936606" i="1"/>
  <c r="E936605" i="1"/>
  <c r="E936604" i="1"/>
  <c r="E936603" i="1"/>
  <c r="E936602" i="1"/>
  <c r="E936601" i="1"/>
  <c r="E936600" i="1"/>
  <c r="E936599" i="1"/>
  <c r="E936598" i="1"/>
  <c r="E936597" i="1"/>
  <c r="E936596" i="1"/>
  <c r="E936595" i="1"/>
  <c r="E936594" i="1"/>
  <c r="E936593" i="1"/>
  <c r="E936592" i="1"/>
  <c r="E936591" i="1"/>
  <c r="E936590" i="1"/>
  <c r="E936589" i="1"/>
  <c r="E936588" i="1"/>
  <c r="E936587" i="1"/>
  <c r="E936586" i="1"/>
  <c r="E936585" i="1"/>
  <c r="E936584" i="1"/>
  <c r="E936583" i="1"/>
  <c r="E936582" i="1"/>
  <c r="E936581" i="1"/>
  <c r="E936580" i="1"/>
  <c r="E936579" i="1"/>
  <c r="E936578" i="1"/>
  <c r="E936577" i="1"/>
  <c r="E936576" i="1"/>
  <c r="E936575" i="1"/>
  <c r="E936574" i="1"/>
  <c r="E936573" i="1"/>
  <c r="E936572" i="1"/>
  <c r="E936571" i="1"/>
  <c r="E936570" i="1"/>
  <c r="E936569" i="1"/>
  <c r="E936568" i="1"/>
  <c r="E936567" i="1"/>
  <c r="E936566" i="1"/>
  <c r="E936565" i="1"/>
  <c r="E936564" i="1"/>
  <c r="E936563" i="1"/>
  <c r="E936562" i="1"/>
  <c r="E936561" i="1"/>
  <c r="E936560" i="1"/>
  <c r="E936559" i="1"/>
  <c r="E936558" i="1"/>
  <c r="E936557" i="1"/>
  <c r="E936556" i="1"/>
  <c r="E936555" i="1"/>
  <c r="E936554" i="1"/>
  <c r="E936553" i="1"/>
  <c r="E936552" i="1"/>
  <c r="E936551" i="1"/>
  <c r="E936550" i="1"/>
  <c r="E936549" i="1"/>
  <c r="E936548" i="1"/>
  <c r="E936547" i="1"/>
  <c r="E936546" i="1"/>
  <c r="E936545" i="1"/>
  <c r="E936544" i="1"/>
  <c r="E936543" i="1"/>
  <c r="E936542" i="1"/>
  <c r="E936541" i="1"/>
  <c r="E936540" i="1"/>
  <c r="E936539" i="1"/>
  <c r="E936538" i="1"/>
  <c r="E936537" i="1"/>
  <c r="E936536" i="1"/>
  <c r="E936535" i="1"/>
  <c r="E936534" i="1"/>
  <c r="E936533" i="1"/>
  <c r="E936532" i="1"/>
  <c r="E936531" i="1"/>
  <c r="E936530" i="1"/>
  <c r="E936529" i="1"/>
  <c r="E936528" i="1"/>
  <c r="E936527" i="1"/>
  <c r="E936526" i="1"/>
  <c r="E936525" i="1"/>
  <c r="E936524" i="1"/>
  <c r="E936523" i="1"/>
  <c r="E936522" i="1"/>
  <c r="E936521" i="1"/>
  <c r="E936520" i="1"/>
  <c r="E936519" i="1"/>
  <c r="E936518" i="1"/>
  <c r="E936517" i="1"/>
  <c r="E936516" i="1"/>
  <c r="E936515" i="1"/>
  <c r="E936514" i="1"/>
  <c r="E936513" i="1"/>
  <c r="E936512" i="1"/>
  <c r="E936511" i="1"/>
  <c r="E936510" i="1"/>
  <c r="E936509" i="1"/>
  <c r="E936508" i="1"/>
  <c r="E936507" i="1"/>
  <c r="E936506" i="1"/>
  <c r="E936505" i="1"/>
  <c r="E936504" i="1"/>
  <c r="E936503" i="1"/>
  <c r="E936502" i="1"/>
  <c r="E936501" i="1"/>
  <c r="E936500" i="1"/>
  <c r="E936499" i="1"/>
  <c r="E936498" i="1"/>
  <c r="E936497" i="1"/>
  <c r="E936496" i="1"/>
  <c r="E936495" i="1"/>
  <c r="E936494" i="1"/>
  <c r="E936493" i="1"/>
  <c r="E936492" i="1"/>
  <c r="E936491" i="1"/>
  <c r="E936490" i="1"/>
  <c r="E936489" i="1"/>
  <c r="E936488" i="1"/>
  <c r="E936487" i="1"/>
  <c r="E936486" i="1"/>
  <c r="E936485" i="1"/>
  <c r="E936484" i="1"/>
  <c r="E936483" i="1"/>
  <c r="E936482" i="1"/>
  <c r="E936481" i="1"/>
  <c r="E936480" i="1"/>
  <c r="E936479" i="1"/>
  <c r="E936478" i="1"/>
  <c r="E936477" i="1"/>
  <c r="E936476" i="1"/>
  <c r="E936475" i="1"/>
  <c r="E936474" i="1"/>
  <c r="E936473" i="1"/>
  <c r="E936472" i="1"/>
  <c r="E936471" i="1"/>
  <c r="E936470" i="1"/>
  <c r="E936469" i="1"/>
  <c r="E936468" i="1"/>
  <c r="E936467" i="1"/>
  <c r="E936466" i="1"/>
  <c r="E936465" i="1"/>
  <c r="E936464" i="1"/>
  <c r="E936463" i="1"/>
  <c r="E936462" i="1"/>
  <c r="E936461" i="1"/>
  <c r="E936460" i="1"/>
  <c r="E936459" i="1"/>
  <c r="E936458" i="1"/>
  <c r="E936457" i="1"/>
  <c r="E936456" i="1"/>
  <c r="E936455" i="1"/>
  <c r="E936454" i="1"/>
  <c r="E936453" i="1"/>
  <c r="E936452" i="1"/>
  <c r="E936451" i="1"/>
  <c r="E936450" i="1"/>
  <c r="E936449" i="1"/>
  <c r="E936448" i="1"/>
  <c r="E936447" i="1"/>
  <c r="E936446" i="1"/>
  <c r="E936445" i="1"/>
  <c r="E936444" i="1"/>
  <c r="E936443" i="1"/>
  <c r="E936442" i="1"/>
  <c r="E936441" i="1"/>
  <c r="E936440" i="1"/>
  <c r="E936439" i="1"/>
  <c r="E936438" i="1"/>
  <c r="E936437" i="1"/>
  <c r="E936436" i="1"/>
  <c r="E936435" i="1"/>
  <c r="E936434" i="1"/>
  <c r="E936433" i="1"/>
  <c r="E936432" i="1"/>
  <c r="E936431" i="1"/>
  <c r="E936430" i="1"/>
  <c r="E936429" i="1"/>
  <c r="E936428" i="1"/>
  <c r="E936427" i="1"/>
  <c r="E936426" i="1"/>
  <c r="E936425" i="1"/>
  <c r="E936424" i="1"/>
  <c r="E936423" i="1"/>
  <c r="E936422" i="1"/>
  <c r="E936421" i="1"/>
  <c r="E936420" i="1"/>
  <c r="E936419" i="1"/>
  <c r="E936418" i="1"/>
  <c r="E936417" i="1"/>
  <c r="E936416" i="1"/>
  <c r="E936415" i="1"/>
  <c r="E936414" i="1"/>
  <c r="E936413" i="1"/>
  <c r="E936412" i="1"/>
  <c r="E936411" i="1"/>
  <c r="E936410" i="1"/>
  <c r="E936409" i="1"/>
  <c r="E936408" i="1"/>
  <c r="E936407" i="1"/>
  <c r="E936406" i="1"/>
  <c r="E936405" i="1"/>
  <c r="E936404" i="1"/>
  <c r="E936403" i="1"/>
  <c r="E936402" i="1"/>
  <c r="E936401" i="1"/>
  <c r="E936400" i="1"/>
  <c r="E936399" i="1"/>
  <c r="E936398" i="1"/>
  <c r="E936397" i="1"/>
  <c r="E936396" i="1"/>
  <c r="E936395" i="1"/>
  <c r="E936394" i="1"/>
  <c r="E936393" i="1"/>
  <c r="E936392" i="1"/>
  <c r="E936391" i="1"/>
  <c r="E936390" i="1"/>
  <c r="E936389" i="1"/>
  <c r="E936388" i="1"/>
  <c r="E936387" i="1"/>
  <c r="E936386" i="1"/>
  <c r="E936385" i="1"/>
  <c r="E936384" i="1"/>
  <c r="E936383" i="1"/>
  <c r="E936382" i="1"/>
  <c r="E936381" i="1"/>
  <c r="E936380" i="1"/>
  <c r="E936379" i="1"/>
  <c r="E936378" i="1"/>
  <c r="E936377" i="1"/>
  <c r="E936376" i="1"/>
  <c r="E936375" i="1"/>
  <c r="E936374" i="1"/>
  <c r="E936373" i="1"/>
  <c r="E936372" i="1"/>
  <c r="E936371" i="1"/>
  <c r="E936370" i="1"/>
  <c r="E936369" i="1"/>
  <c r="E936368" i="1"/>
  <c r="E936367" i="1"/>
  <c r="E936366" i="1"/>
  <c r="E936365" i="1"/>
  <c r="E936364" i="1"/>
  <c r="E936363" i="1"/>
  <c r="E936362" i="1"/>
  <c r="E936361" i="1"/>
  <c r="E936360" i="1"/>
  <c r="E936359" i="1"/>
  <c r="E936358" i="1"/>
  <c r="E936357" i="1"/>
  <c r="E936356" i="1"/>
  <c r="E936355" i="1"/>
  <c r="E936354" i="1"/>
  <c r="E936353" i="1"/>
  <c r="E936352" i="1"/>
  <c r="E936351" i="1"/>
  <c r="E936350" i="1"/>
  <c r="E936349" i="1"/>
  <c r="E936348" i="1"/>
  <c r="E936347" i="1"/>
  <c r="E936346" i="1"/>
  <c r="E936345" i="1"/>
  <c r="E936344" i="1"/>
  <c r="E936343" i="1"/>
  <c r="E936342" i="1"/>
  <c r="E936341" i="1"/>
  <c r="E936340" i="1"/>
  <c r="E936339" i="1"/>
  <c r="E936338" i="1"/>
  <c r="E936337" i="1"/>
  <c r="E936336" i="1"/>
  <c r="E936335" i="1"/>
  <c r="E936334" i="1"/>
  <c r="E936333" i="1"/>
  <c r="E936332" i="1"/>
  <c r="E936331" i="1"/>
  <c r="E936330" i="1"/>
  <c r="E936329" i="1"/>
  <c r="E936328" i="1"/>
  <c r="E936327" i="1"/>
  <c r="E936326" i="1"/>
  <c r="E936325" i="1"/>
  <c r="E936324" i="1"/>
  <c r="E936323" i="1"/>
  <c r="E936322" i="1"/>
  <c r="E936321" i="1"/>
  <c r="E936320" i="1"/>
  <c r="E936319" i="1"/>
  <c r="E936318" i="1"/>
  <c r="E936317" i="1"/>
  <c r="E936316" i="1"/>
  <c r="E936315" i="1"/>
  <c r="E936314" i="1"/>
  <c r="E936313" i="1"/>
  <c r="E936312" i="1"/>
  <c r="E936311" i="1"/>
  <c r="E936310" i="1"/>
  <c r="E936309" i="1"/>
  <c r="E936308" i="1"/>
  <c r="E936307" i="1"/>
  <c r="E936306" i="1"/>
  <c r="E936305" i="1"/>
  <c r="E936304" i="1"/>
  <c r="E936303" i="1"/>
  <c r="E936302" i="1"/>
  <c r="E936301" i="1"/>
  <c r="E936300" i="1"/>
  <c r="E936299" i="1"/>
  <c r="E936298" i="1"/>
  <c r="E936297" i="1"/>
  <c r="E936296" i="1"/>
  <c r="E936295" i="1"/>
  <c r="E936294" i="1"/>
  <c r="E936293" i="1"/>
  <c r="E936292" i="1"/>
  <c r="E936291" i="1"/>
  <c r="E936290" i="1"/>
  <c r="E936289" i="1"/>
  <c r="E936288" i="1"/>
  <c r="E936287" i="1"/>
  <c r="E936286" i="1"/>
  <c r="E936285" i="1"/>
  <c r="E936284" i="1"/>
  <c r="E936283" i="1"/>
  <c r="E936282" i="1"/>
  <c r="E936281" i="1"/>
  <c r="E936280" i="1"/>
  <c r="E936279" i="1"/>
  <c r="E936278" i="1"/>
  <c r="E936277" i="1"/>
  <c r="E936276" i="1"/>
  <c r="E936275" i="1"/>
  <c r="E936274" i="1"/>
  <c r="E936273" i="1"/>
  <c r="E936272" i="1"/>
  <c r="E936271" i="1"/>
  <c r="E936270" i="1"/>
  <c r="E936269" i="1"/>
  <c r="E936268" i="1"/>
  <c r="E936267" i="1"/>
  <c r="E936266" i="1"/>
  <c r="E936265" i="1"/>
  <c r="E936264" i="1"/>
  <c r="E936263" i="1"/>
  <c r="E936262" i="1"/>
  <c r="E936261" i="1"/>
  <c r="E936260" i="1"/>
  <c r="E936259" i="1"/>
  <c r="E936258" i="1"/>
  <c r="E936257" i="1"/>
  <c r="E936256" i="1"/>
  <c r="E936255" i="1"/>
  <c r="E936254" i="1"/>
  <c r="E936253" i="1"/>
  <c r="E936252" i="1"/>
  <c r="E936251" i="1"/>
  <c r="E936250" i="1"/>
  <c r="E936249" i="1"/>
  <c r="E936248" i="1"/>
  <c r="E936247" i="1"/>
  <c r="E936246" i="1"/>
  <c r="E936245" i="1"/>
  <c r="E936244" i="1"/>
  <c r="E936243" i="1"/>
  <c r="E936242" i="1"/>
  <c r="E936241" i="1"/>
  <c r="E936240" i="1"/>
  <c r="E936239" i="1"/>
  <c r="E936238" i="1"/>
  <c r="E936237" i="1"/>
  <c r="E936236" i="1"/>
  <c r="E936235" i="1"/>
  <c r="E936234" i="1"/>
  <c r="E936233" i="1"/>
  <c r="E936232" i="1"/>
  <c r="E936231" i="1"/>
  <c r="E936230" i="1"/>
  <c r="E936229" i="1"/>
  <c r="E936228" i="1"/>
  <c r="E936227" i="1"/>
  <c r="E936226" i="1"/>
  <c r="E936225" i="1"/>
  <c r="E936224" i="1"/>
  <c r="E936223" i="1"/>
  <c r="E936222" i="1"/>
  <c r="E936221" i="1"/>
  <c r="E936220" i="1"/>
  <c r="E936219" i="1"/>
  <c r="E936218" i="1"/>
  <c r="E936217" i="1"/>
  <c r="E936216" i="1"/>
  <c r="E936215" i="1"/>
  <c r="E936214" i="1"/>
  <c r="E936213" i="1"/>
  <c r="E936212" i="1"/>
  <c r="E936211" i="1"/>
  <c r="E936210" i="1"/>
  <c r="E936209" i="1"/>
  <c r="E936208" i="1"/>
  <c r="E936207" i="1"/>
  <c r="E936206" i="1"/>
  <c r="E936205" i="1"/>
  <c r="E936204" i="1"/>
  <c r="E936203" i="1"/>
  <c r="E936202" i="1"/>
  <c r="E936201" i="1"/>
  <c r="E936200" i="1"/>
  <c r="E936199" i="1"/>
  <c r="E936198" i="1"/>
  <c r="E936197" i="1"/>
  <c r="E936196" i="1"/>
  <c r="E936195" i="1"/>
  <c r="E936194" i="1"/>
  <c r="E936193" i="1"/>
  <c r="E936192" i="1"/>
  <c r="E936191" i="1"/>
  <c r="E936190" i="1"/>
  <c r="E936189" i="1"/>
  <c r="E936188" i="1"/>
  <c r="E936187" i="1"/>
  <c r="E936186" i="1"/>
  <c r="E936185" i="1"/>
  <c r="E936184" i="1"/>
  <c r="E936183" i="1"/>
  <c r="E936182" i="1"/>
  <c r="E936181" i="1"/>
  <c r="E936180" i="1"/>
  <c r="E936179" i="1"/>
  <c r="E936178" i="1"/>
  <c r="E936177" i="1"/>
  <c r="E936176" i="1"/>
  <c r="E936175" i="1"/>
  <c r="E936174" i="1"/>
  <c r="E936173" i="1"/>
  <c r="E936172" i="1"/>
  <c r="E936171" i="1"/>
  <c r="E936170" i="1"/>
  <c r="E936169" i="1"/>
  <c r="E936168" i="1"/>
  <c r="E936167" i="1"/>
  <c r="E936166" i="1"/>
  <c r="E936165" i="1"/>
  <c r="E936164" i="1"/>
  <c r="E936163" i="1"/>
  <c r="E936162" i="1"/>
  <c r="E936161" i="1"/>
  <c r="E936160" i="1"/>
  <c r="E936159" i="1"/>
  <c r="E936158" i="1"/>
  <c r="E936157" i="1"/>
  <c r="E936156" i="1"/>
  <c r="E936155" i="1"/>
  <c r="E936154" i="1"/>
  <c r="E936153" i="1"/>
  <c r="E936152" i="1"/>
  <c r="E936151" i="1"/>
  <c r="E936150" i="1"/>
  <c r="E936149" i="1"/>
  <c r="E936148" i="1"/>
  <c r="E936147" i="1"/>
  <c r="E936146" i="1"/>
  <c r="E936145" i="1"/>
  <c r="E936144" i="1"/>
  <c r="E936143" i="1"/>
  <c r="E936142" i="1"/>
  <c r="E936141" i="1"/>
  <c r="E936140" i="1"/>
  <c r="E936139" i="1"/>
  <c r="E936138" i="1"/>
  <c r="E936137" i="1"/>
  <c r="E936136" i="1"/>
  <c r="E936135" i="1"/>
  <c r="E936134" i="1"/>
  <c r="E936133" i="1"/>
  <c r="E936132" i="1"/>
  <c r="E936131" i="1"/>
  <c r="E936130" i="1"/>
  <c r="E936129" i="1"/>
  <c r="E936128" i="1"/>
  <c r="E936127" i="1"/>
  <c r="E936126" i="1"/>
  <c r="E936125" i="1"/>
  <c r="E936124" i="1"/>
  <c r="E936123" i="1"/>
  <c r="E936122" i="1"/>
  <c r="E936121" i="1"/>
  <c r="E936120" i="1"/>
  <c r="E936119" i="1"/>
  <c r="E936118" i="1"/>
  <c r="E936117" i="1"/>
  <c r="E936116" i="1"/>
  <c r="E936115" i="1"/>
  <c r="E936114" i="1"/>
  <c r="E936113" i="1"/>
  <c r="E936112" i="1"/>
  <c r="E936111" i="1"/>
  <c r="E936110" i="1"/>
  <c r="E936109" i="1"/>
  <c r="E936108" i="1"/>
  <c r="E936107" i="1"/>
  <c r="E936106" i="1"/>
  <c r="E936105" i="1"/>
  <c r="E936104" i="1"/>
  <c r="E936103" i="1"/>
  <c r="E936102" i="1"/>
  <c r="E936101" i="1"/>
  <c r="E936100" i="1"/>
  <c r="E936099" i="1"/>
  <c r="E936098" i="1"/>
  <c r="E936097" i="1"/>
  <c r="E936096" i="1"/>
  <c r="E936095" i="1"/>
  <c r="E936094" i="1"/>
  <c r="E936093" i="1"/>
  <c r="E936092" i="1"/>
  <c r="E936091" i="1"/>
  <c r="E936090" i="1"/>
  <c r="E936089" i="1"/>
  <c r="E936088" i="1"/>
  <c r="E936087" i="1"/>
  <c r="E936086" i="1"/>
  <c r="E936085" i="1"/>
  <c r="E936084" i="1"/>
  <c r="E936083" i="1"/>
  <c r="E936082" i="1"/>
  <c r="E936081" i="1"/>
  <c r="E936080" i="1"/>
  <c r="E936079" i="1"/>
  <c r="E936078" i="1"/>
  <c r="E936077" i="1"/>
  <c r="E936076" i="1"/>
  <c r="E936075" i="1"/>
  <c r="E936074" i="1"/>
  <c r="E936073" i="1"/>
  <c r="E936072" i="1"/>
  <c r="E936071" i="1"/>
  <c r="E936070" i="1"/>
  <c r="E936069" i="1"/>
  <c r="E936068" i="1"/>
  <c r="E936067" i="1"/>
  <c r="E936066" i="1"/>
  <c r="E936065" i="1"/>
  <c r="E936064" i="1"/>
  <c r="E936063" i="1"/>
  <c r="E936062" i="1"/>
  <c r="E936061" i="1"/>
  <c r="E936060" i="1"/>
  <c r="E936059" i="1"/>
  <c r="E936058" i="1"/>
  <c r="E936057" i="1"/>
  <c r="E936056" i="1"/>
  <c r="E936055" i="1"/>
  <c r="E936054" i="1"/>
  <c r="E936053" i="1"/>
  <c r="E936052" i="1"/>
  <c r="E936051" i="1"/>
  <c r="E936050" i="1"/>
  <c r="E936049" i="1"/>
  <c r="E936048" i="1"/>
  <c r="E936047" i="1"/>
  <c r="E936046" i="1"/>
  <c r="E936045" i="1"/>
  <c r="E936044" i="1"/>
  <c r="E936043" i="1"/>
  <c r="E936042" i="1"/>
  <c r="E936041" i="1"/>
  <c r="E936040" i="1"/>
  <c r="E936039" i="1"/>
  <c r="E936038" i="1"/>
  <c r="E936037" i="1"/>
  <c r="E936036" i="1"/>
  <c r="E936035" i="1"/>
  <c r="E936034" i="1"/>
  <c r="E936033" i="1"/>
  <c r="E936032" i="1"/>
  <c r="E936031" i="1"/>
  <c r="E936030" i="1"/>
  <c r="E936029" i="1"/>
  <c r="E936028" i="1"/>
  <c r="E936027" i="1"/>
  <c r="E936026" i="1"/>
  <c r="E936025" i="1"/>
  <c r="E936024" i="1"/>
  <c r="E936023" i="1"/>
  <c r="E936022" i="1"/>
  <c r="E936021" i="1"/>
  <c r="E936020" i="1"/>
  <c r="E936019" i="1"/>
  <c r="E936018" i="1"/>
  <c r="E936017" i="1"/>
  <c r="E936016" i="1"/>
  <c r="E936015" i="1"/>
  <c r="E936014" i="1"/>
  <c r="E936013" i="1"/>
  <c r="E936012" i="1"/>
  <c r="E936011" i="1"/>
  <c r="E936010" i="1"/>
  <c r="E936009" i="1"/>
  <c r="E936008" i="1"/>
  <c r="E936007" i="1"/>
  <c r="E936006" i="1"/>
  <c r="E936005" i="1"/>
  <c r="E936004" i="1"/>
  <c r="E936003" i="1"/>
  <c r="E936002" i="1"/>
  <c r="E936001" i="1"/>
  <c r="E936000" i="1"/>
  <c r="E935999" i="1"/>
  <c r="E935998" i="1"/>
  <c r="E935997" i="1"/>
  <c r="E935996" i="1"/>
  <c r="E935995" i="1"/>
  <c r="E935994" i="1"/>
  <c r="E935993" i="1"/>
  <c r="E935992" i="1"/>
  <c r="E935991" i="1"/>
  <c r="E935990" i="1"/>
  <c r="E935989" i="1"/>
  <c r="E935988" i="1"/>
  <c r="E935987" i="1"/>
  <c r="E935986" i="1"/>
  <c r="E935985" i="1"/>
  <c r="E935984" i="1"/>
  <c r="E935983" i="1"/>
  <c r="E935982" i="1"/>
  <c r="E935981" i="1"/>
  <c r="E935980" i="1"/>
  <c r="E935979" i="1"/>
  <c r="E935978" i="1"/>
  <c r="E935977" i="1"/>
  <c r="E935976" i="1"/>
  <c r="E935975" i="1"/>
  <c r="E935974" i="1"/>
  <c r="E935973" i="1"/>
  <c r="E935972" i="1"/>
  <c r="E935971" i="1"/>
  <c r="E935970" i="1"/>
  <c r="E935969" i="1"/>
  <c r="E935968" i="1"/>
  <c r="E935967" i="1"/>
  <c r="E935966" i="1"/>
  <c r="E935965" i="1"/>
  <c r="E935964" i="1"/>
  <c r="E935963" i="1"/>
  <c r="E935962" i="1"/>
  <c r="E935961" i="1"/>
  <c r="E935960" i="1"/>
  <c r="E935959" i="1"/>
  <c r="E935958" i="1"/>
  <c r="E935957" i="1"/>
  <c r="E935956" i="1"/>
  <c r="E935955" i="1"/>
  <c r="E935954" i="1"/>
  <c r="E935953" i="1"/>
  <c r="E935952" i="1"/>
  <c r="E935951" i="1"/>
  <c r="E935950" i="1"/>
  <c r="E935949" i="1"/>
  <c r="E935948" i="1"/>
  <c r="E935947" i="1"/>
  <c r="E935946" i="1"/>
  <c r="E935945" i="1"/>
  <c r="E935944" i="1"/>
  <c r="E935943" i="1"/>
  <c r="E935942" i="1"/>
  <c r="E935941" i="1"/>
  <c r="E935940" i="1"/>
  <c r="E935939" i="1"/>
  <c r="E935938" i="1"/>
  <c r="E935937" i="1"/>
  <c r="E935936" i="1"/>
  <c r="E935935" i="1"/>
  <c r="E935934" i="1"/>
  <c r="E935933" i="1"/>
  <c r="E935932" i="1"/>
  <c r="E935931" i="1"/>
  <c r="E935930" i="1"/>
  <c r="E935929" i="1"/>
  <c r="E935928" i="1"/>
  <c r="E935927" i="1"/>
  <c r="E935926" i="1"/>
  <c r="E935925" i="1"/>
  <c r="E935924" i="1"/>
  <c r="E935923" i="1"/>
  <c r="E935922" i="1"/>
  <c r="E935921" i="1"/>
  <c r="E935920" i="1"/>
  <c r="E935919" i="1"/>
  <c r="E935918" i="1"/>
  <c r="E935917" i="1"/>
  <c r="E935916" i="1"/>
  <c r="E935915" i="1"/>
  <c r="E935914" i="1"/>
  <c r="E935913" i="1"/>
  <c r="E935912" i="1"/>
  <c r="E935911" i="1"/>
  <c r="E935910" i="1"/>
  <c r="E935909" i="1"/>
  <c r="E935908" i="1"/>
  <c r="E935907" i="1"/>
  <c r="E935906" i="1"/>
  <c r="E935905" i="1"/>
  <c r="E935904" i="1"/>
  <c r="E935903" i="1"/>
  <c r="E935902" i="1"/>
  <c r="E935901" i="1"/>
  <c r="E935900" i="1"/>
  <c r="E935899" i="1"/>
  <c r="E935898" i="1"/>
  <c r="E935897" i="1"/>
  <c r="E935896" i="1"/>
  <c r="E935895" i="1"/>
  <c r="E935894" i="1"/>
  <c r="E935893" i="1"/>
  <c r="E935892" i="1"/>
  <c r="E935891" i="1"/>
  <c r="E935890" i="1"/>
  <c r="E935889" i="1"/>
  <c r="E935888" i="1"/>
  <c r="E935887" i="1"/>
  <c r="E935886" i="1"/>
  <c r="E935885" i="1"/>
  <c r="E935884" i="1"/>
  <c r="E935883" i="1"/>
  <c r="E935882" i="1"/>
  <c r="E935881" i="1"/>
  <c r="E935880" i="1"/>
  <c r="E935879" i="1"/>
  <c r="E935878" i="1"/>
  <c r="E935877" i="1"/>
  <c r="E935876" i="1"/>
  <c r="E935875" i="1"/>
  <c r="E935874" i="1"/>
  <c r="E935873" i="1"/>
  <c r="E935872" i="1"/>
  <c r="E935871" i="1"/>
  <c r="E935870" i="1"/>
  <c r="E935869" i="1"/>
  <c r="E935868" i="1"/>
  <c r="E935867" i="1"/>
  <c r="E935866" i="1"/>
  <c r="E935865" i="1"/>
  <c r="E935864" i="1"/>
  <c r="E935863" i="1"/>
  <c r="E935862" i="1"/>
  <c r="E935861" i="1"/>
  <c r="E935860" i="1"/>
  <c r="E935859" i="1"/>
  <c r="E935858" i="1"/>
  <c r="E935857" i="1"/>
  <c r="E935856" i="1"/>
  <c r="E935855" i="1"/>
  <c r="E935854" i="1"/>
  <c r="E935853" i="1"/>
  <c r="E935852" i="1"/>
  <c r="E935851" i="1"/>
  <c r="E935850" i="1"/>
  <c r="E935849" i="1"/>
  <c r="E935848" i="1"/>
  <c r="E935847" i="1"/>
  <c r="E935846" i="1"/>
  <c r="E935845" i="1"/>
  <c r="E935844" i="1"/>
  <c r="E935843" i="1"/>
  <c r="E935842" i="1"/>
  <c r="E935841" i="1"/>
  <c r="E935840" i="1"/>
  <c r="E935839" i="1"/>
  <c r="E935838" i="1"/>
  <c r="E935837" i="1"/>
  <c r="E935836" i="1"/>
  <c r="E935835" i="1"/>
  <c r="E935834" i="1"/>
  <c r="E935833" i="1"/>
  <c r="E935832" i="1"/>
  <c r="E935831" i="1"/>
  <c r="E935830" i="1"/>
  <c r="E935829" i="1"/>
  <c r="E935828" i="1"/>
  <c r="E935827" i="1"/>
  <c r="E935826" i="1"/>
  <c r="E935825" i="1"/>
  <c r="E935824" i="1"/>
  <c r="E935823" i="1"/>
  <c r="E935822" i="1"/>
  <c r="E935821" i="1"/>
  <c r="E935820" i="1"/>
  <c r="E935819" i="1"/>
  <c r="E935818" i="1"/>
  <c r="E935817" i="1"/>
  <c r="E935816" i="1"/>
  <c r="E935815" i="1"/>
  <c r="E935814" i="1"/>
  <c r="E935813" i="1"/>
  <c r="E935812" i="1"/>
  <c r="E935811" i="1"/>
  <c r="E935810" i="1"/>
  <c r="E935809" i="1"/>
  <c r="E935808" i="1"/>
  <c r="E935807" i="1"/>
  <c r="E935806" i="1"/>
  <c r="E935805" i="1"/>
  <c r="E935804" i="1"/>
  <c r="E935803" i="1"/>
  <c r="E935802" i="1"/>
  <c r="E935801" i="1"/>
  <c r="E935800" i="1"/>
  <c r="E935799" i="1"/>
  <c r="E935798" i="1"/>
  <c r="E935797" i="1"/>
  <c r="E935796" i="1"/>
  <c r="E935795" i="1"/>
  <c r="E935794" i="1"/>
  <c r="E935793" i="1"/>
  <c r="E935792" i="1"/>
  <c r="E935791" i="1"/>
  <c r="E935790" i="1"/>
  <c r="E935789" i="1"/>
  <c r="E935788" i="1"/>
  <c r="E935787" i="1"/>
  <c r="E935786" i="1"/>
  <c r="E935785" i="1"/>
  <c r="E935784" i="1"/>
  <c r="E935783" i="1"/>
  <c r="E935782" i="1"/>
  <c r="E935781" i="1"/>
  <c r="E935780" i="1"/>
  <c r="E935779" i="1"/>
  <c r="E935778" i="1"/>
  <c r="E935777" i="1"/>
  <c r="E935776" i="1"/>
  <c r="E935775" i="1"/>
  <c r="E935774" i="1"/>
  <c r="E935773" i="1"/>
  <c r="E935772" i="1"/>
  <c r="E935771" i="1"/>
  <c r="E935770" i="1"/>
  <c r="E935769" i="1"/>
  <c r="E935768" i="1"/>
  <c r="E935767" i="1"/>
  <c r="E935766" i="1"/>
  <c r="E935765" i="1"/>
  <c r="E935764" i="1"/>
  <c r="E935763" i="1"/>
  <c r="E935762" i="1"/>
  <c r="E935761" i="1"/>
  <c r="E935760" i="1"/>
  <c r="E935759" i="1"/>
  <c r="E935758" i="1"/>
  <c r="E935757" i="1"/>
  <c r="E935756" i="1"/>
  <c r="E935755" i="1"/>
  <c r="E935754" i="1"/>
  <c r="E935753" i="1"/>
  <c r="E935752" i="1"/>
  <c r="E935751" i="1"/>
  <c r="E935750" i="1"/>
  <c r="E935749" i="1"/>
  <c r="E935748" i="1"/>
  <c r="E935747" i="1"/>
  <c r="E935746" i="1"/>
  <c r="E935745" i="1"/>
  <c r="E935744" i="1"/>
  <c r="E935743" i="1"/>
  <c r="E935742" i="1"/>
  <c r="E935741" i="1"/>
  <c r="E935740" i="1"/>
  <c r="E935739" i="1"/>
  <c r="E935738" i="1"/>
  <c r="E935737" i="1"/>
  <c r="E935736" i="1"/>
  <c r="E935735" i="1"/>
  <c r="E935734" i="1"/>
  <c r="E935733" i="1"/>
  <c r="E935732" i="1"/>
  <c r="E935731" i="1"/>
  <c r="E935730" i="1"/>
  <c r="E935729" i="1"/>
  <c r="E935728" i="1"/>
  <c r="E935727" i="1"/>
  <c r="E935726" i="1"/>
  <c r="E935725" i="1"/>
  <c r="E935724" i="1"/>
  <c r="E935723" i="1"/>
  <c r="E935722" i="1"/>
  <c r="E935721" i="1"/>
  <c r="E935720" i="1"/>
  <c r="E935719" i="1"/>
  <c r="E935718" i="1"/>
  <c r="E935717" i="1"/>
  <c r="E935716" i="1"/>
  <c r="E935715" i="1"/>
  <c r="E935714" i="1"/>
  <c r="E935713" i="1"/>
  <c r="E935712" i="1"/>
  <c r="E935711" i="1"/>
  <c r="E935710" i="1"/>
  <c r="E935709" i="1"/>
  <c r="E935708" i="1"/>
  <c r="E935707" i="1"/>
  <c r="E935706" i="1"/>
  <c r="E935705" i="1"/>
  <c r="E935704" i="1"/>
  <c r="E935703" i="1"/>
  <c r="E935702" i="1"/>
  <c r="E935701" i="1"/>
  <c r="E935700" i="1"/>
  <c r="E935699" i="1"/>
  <c r="E935698" i="1"/>
  <c r="E935697" i="1"/>
  <c r="E935696" i="1"/>
  <c r="E935695" i="1"/>
  <c r="E935694" i="1"/>
  <c r="E935693" i="1"/>
  <c r="E935692" i="1"/>
  <c r="E935691" i="1"/>
  <c r="E935690" i="1"/>
  <c r="E935689" i="1"/>
  <c r="E935688" i="1"/>
  <c r="E935687" i="1"/>
  <c r="E935686" i="1"/>
  <c r="E935685" i="1"/>
  <c r="E935684" i="1"/>
  <c r="E935683" i="1"/>
  <c r="E935682" i="1"/>
  <c r="E935681" i="1"/>
  <c r="E935680" i="1"/>
  <c r="E935679" i="1"/>
  <c r="E935678" i="1"/>
  <c r="E935677" i="1"/>
  <c r="E935676" i="1"/>
  <c r="E935675" i="1"/>
  <c r="E935674" i="1"/>
  <c r="E935673" i="1"/>
  <c r="E935672" i="1"/>
  <c r="E935671" i="1"/>
  <c r="E935670" i="1"/>
  <c r="E935669" i="1"/>
  <c r="E935668" i="1"/>
  <c r="E935667" i="1"/>
  <c r="E935666" i="1"/>
  <c r="E935665" i="1"/>
  <c r="E935664" i="1"/>
  <c r="E935663" i="1"/>
  <c r="E935662" i="1"/>
  <c r="E935661" i="1"/>
  <c r="E935660" i="1"/>
  <c r="E935659" i="1"/>
  <c r="E935658" i="1"/>
  <c r="E935657" i="1"/>
  <c r="E935656" i="1"/>
  <c r="E935655" i="1"/>
  <c r="E935654" i="1"/>
  <c r="E935653" i="1"/>
  <c r="E935652" i="1"/>
  <c r="E935651" i="1"/>
  <c r="E935650" i="1"/>
  <c r="E935649" i="1"/>
  <c r="E935648" i="1"/>
  <c r="E935647" i="1"/>
  <c r="E935646" i="1"/>
  <c r="E935645" i="1"/>
  <c r="E935644" i="1"/>
  <c r="E935643" i="1"/>
  <c r="E935642" i="1"/>
  <c r="E935641" i="1"/>
  <c r="E935640" i="1"/>
  <c r="E935639" i="1"/>
  <c r="E935638" i="1"/>
  <c r="E935637" i="1"/>
  <c r="E935636" i="1"/>
  <c r="E935635" i="1"/>
  <c r="E935634" i="1"/>
  <c r="E935633" i="1"/>
  <c r="E935632" i="1"/>
  <c r="E935631" i="1"/>
  <c r="E935630" i="1"/>
  <c r="E935629" i="1"/>
  <c r="E935628" i="1"/>
  <c r="E935627" i="1"/>
  <c r="E935626" i="1"/>
  <c r="E935625" i="1"/>
  <c r="E935624" i="1"/>
  <c r="E935623" i="1"/>
  <c r="E935622" i="1"/>
  <c r="E935621" i="1"/>
  <c r="E935620" i="1"/>
  <c r="E935619" i="1"/>
  <c r="E935618" i="1"/>
  <c r="E935617" i="1"/>
  <c r="E935616" i="1"/>
  <c r="E935615" i="1"/>
  <c r="E935614" i="1"/>
  <c r="E935613" i="1"/>
  <c r="E935612" i="1"/>
  <c r="E935611" i="1"/>
  <c r="E935610" i="1"/>
  <c r="E935609" i="1"/>
  <c r="E935608" i="1"/>
  <c r="E935607" i="1"/>
  <c r="E935606" i="1"/>
  <c r="E935605" i="1"/>
  <c r="E935604" i="1"/>
  <c r="E935603" i="1"/>
  <c r="E935602" i="1"/>
  <c r="E935601" i="1"/>
  <c r="E935600" i="1"/>
  <c r="E935599" i="1"/>
  <c r="E935598" i="1"/>
  <c r="E935597" i="1"/>
  <c r="E935596" i="1"/>
  <c r="E935595" i="1"/>
  <c r="E935594" i="1"/>
  <c r="E935593" i="1"/>
  <c r="E935592" i="1"/>
  <c r="E935591" i="1"/>
  <c r="E935590" i="1"/>
  <c r="E935589" i="1"/>
  <c r="E935588" i="1"/>
  <c r="E935587" i="1"/>
  <c r="E935586" i="1"/>
  <c r="E935585" i="1"/>
  <c r="E935584" i="1"/>
  <c r="E935583" i="1"/>
  <c r="E935582" i="1"/>
  <c r="E935581" i="1"/>
  <c r="E935580" i="1"/>
  <c r="E935579" i="1"/>
  <c r="E935578" i="1"/>
  <c r="E935577" i="1"/>
  <c r="E935576" i="1"/>
  <c r="E935575" i="1"/>
  <c r="E935574" i="1"/>
  <c r="E935573" i="1"/>
  <c r="E935572" i="1"/>
  <c r="E935571" i="1"/>
  <c r="E935570" i="1"/>
  <c r="E935569" i="1"/>
  <c r="E935568" i="1"/>
  <c r="E935567" i="1"/>
  <c r="E935566" i="1"/>
  <c r="E935565" i="1"/>
  <c r="E935564" i="1"/>
  <c r="E935563" i="1"/>
  <c r="E935562" i="1"/>
  <c r="E935561" i="1"/>
  <c r="E935560" i="1"/>
  <c r="E935559" i="1"/>
  <c r="E935558" i="1"/>
  <c r="E935557" i="1"/>
  <c r="E935556" i="1"/>
  <c r="E935555" i="1"/>
  <c r="E935554" i="1"/>
  <c r="E935553" i="1"/>
  <c r="E935552" i="1"/>
  <c r="E935551" i="1"/>
  <c r="E935550" i="1"/>
  <c r="E935549" i="1"/>
  <c r="E935548" i="1"/>
  <c r="E935547" i="1"/>
  <c r="E935546" i="1"/>
  <c r="E935545" i="1"/>
  <c r="E935544" i="1"/>
  <c r="E935543" i="1"/>
  <c r="E935542" i="1"/>
  <c r="E935541" i="1"/>
  <c r="E935540" i="1"/>
  <c r="E935539" i="1"/>
  <c r="E935538" i="1"/>
  <c r="E935537" i="1"/>
  <c r="E935536" i="1"/>
  <c r="E935535" i="1"/>
  <c r="E935534" i="1"/>
  <c r="E935533" i="1"/>
  <c r="E935532" i="1"/>
  <c r="E935531" i="1"/>
  <c r="E935530" i="1"/>
  <c r="E935529" i="1"/>
  <c r="E935528" i="1"/>
  <c r="E935527" i="1"/>
  <c r="E935526" i="1"/>
  <c r="E935525" i="1"/>
  <c r="E935524" i="1"/>
  <c r="E935523" i="1"/>
  <c r="E935522" i="1"/>
  <c r="E935521" i="1"/>
  <c r="E935520" i="1"/>
  <c r="E935519" i="1"/>
  <c r="E935518" i="1"/>
  <c r="E935517" i="1"/>
  <c r="E935516" i="1"/>
  <c r="E935515" i="1"/>
  <c r="E935514" i="1"/>
  <c r="E935513" i="1"/>
  <c r="E935512" i="1"/>
  <c r="E935511" i="1"/>
  <c r="E935510" i="1"/>
  <c r="E935509" i="1"/>
  <c r="E935508" i="1"/>
  <c r="E935507" i="1"/>
  <c r="E935506" i="1"/>
  <c r="E935505" i="1"/>
  <c r="E935504" i="1"/>
  <c r="E935503" i="1"/>
  <c r="E935502" i="1"/>
  <c r="E935501" i="1"/>
  <c r="E935500" i="1"/>
  <c r="E935499" i="1"/>
  <c r="E935498" i="1"/>
  <c r="E935497" i="1"/>
  <c r="E935496" i="1"/>
  <c r="E935495" i="1"/>
  <c r="E935494" i="1"/>
  <c r="E935493" i="1"/>
  <c r="E935492" i="1"/>
  <c r="E935491" i="1"/>
  <c r="E935490" i="1"/>
  <c r="E935489" i="1"/>
  <c r="E935488" i="1"/>
  <c r="E935487" i="1"/>
  <c r="E935486" i="1"/>
  <c r="E935485" i="1"/>
  <c r="E935484" i="1"/>
  <c r="E935483" i="1"/>
  <c r="E935482" i="1"/>
  <c r="E935481" i="1"/>
  <c r="E935480" i="1"/>
  <c r="E935479" i="1"/>
  <c r="E935478" i="1"/>
  <c r="E935477" i="1"/>
  <c r="E935476" i="1"/>
  <c r="E935475" i="1"/>
  <c r="E935474" i="1"/>
  <c r="E935473" i="1"/>
  <c r="E935472" i="1"/>
  <c r="E935471" i="1"/>
  <c r="E935470" i="1"/>
  <c r="E935469" i="1"/>
  <c r="E935468" i="1"/>
  <c r="E935467" i="1"/>
  <c r="E935466" i="1"/>
  <c r="E935465" i="1"/>
  <c r="E935464" i="1"/>
  <c r="E935463" i="1"/>
  <c r="E935462" i="1"/>
  <c r="E935461" i="1"/>
  <c r="E935460" i="1"/>
  <c r="E935459" i="1"/>
  <c r="E935458" i="1"/>
  <c r="E935457" i="1"/>
  <c r="E935456" i="1"/>
  <c r="E935455" i="1"/>
  <c r="E935454" i="1"/>
  <c r="E935453" i="1"/>
  <c r="E935452" i="1"/>
  <c r="E935451" i="1"/>
  <c r="E935450" i="1"/>
  <c r="E935449" i="1"/>
  <c r="E935448" i="1"/>
  <c r="E935447" i="1"/>
  <c r="E935446" i="1"/>
  <c r="E935445" i="1"/>
  <c r="E935444" i="1"/>
  <c r="E935443" i="1"/>
  <c r="E935442" i="1"/>
  <c r="E935441" i="1"/>
  <c r="E935440" i="1"/>
  <c r="E935439" i="1"/>
  <c r="E935438" i="1"/>
  <c r="E935437" i="1"/>
  <c r="E935436" i="1"/>
  <c r="E935435" i="1"/>
  <c r="E935434" i="1"/>
  <c r="E935433" i="1"/>
  <c r="E935432" i="1"/>
  <c r="E935431" i="1"/>
  <c r="E935430" i="1"/>
  <c r="E935429" i="1"/>
  <c r="E935428" i="1"/>
  <c r="E935427" i="1"/>
  <c r="E935426" i="1"/>
  <c r="E935425" i="1"/>
  <c r="E935424" i="1"/>
  <c r="E935423" i="1"/>
  <c r="E935422" i="1"/>
  <c r="E935421" i="1"/>
  <c r="E935420" i="1"/>
  <c r="E935419" i="1"/>
  <c r="E935418" i="1"/>
  <c r="E935417" i="1"/>
  <c r="E935416" i="1"/>
  <c r="E935415" i="1"/>
  <c r="E935414" i="1"/>
  <c r="E935413" i="1"/>
  <c r="E935412" i="1"/>
  <c r="E935411" i="1"/>
  <c r="E935410" i="1"/>
  <c r="E935409" i="1"/>
  <c r="E935408" i="1"/>
  <c r="E935407" i="1"/>
  <c r="E935406" i="1"/>
  <c r="E935405" i="1"/>
  <c r="E935404" i="1"/>
  <c r="E935403" i="1"/>
  <c r="E935402" i="1"/>
  <c r="E935401" i="1"/>
  <c r="E935400" i="1"/>
  <c r="E935399" i="1"/>
  <c r="E935398" i="1"/>
  <c r="E935397" i="1"/>
  <c r="E935396" i="1"/>
  <c r="E935395" i="1"/>
  <c r="E935394" i="1"/>
  <c r="E935393" i="1"/>
  <c r="E935392" i="1"/>
  <c r="E935391" i="1"/>
  <c r="E935390" i="1"/>
  <c r="E935389" i="1"/>
  <c r="E935388" i="1"/>
  <c r="E935387" i="1"/>
  <c r="E935386" i="1"/>
  <c r="E935385" i="1"/>
  <c r="E935384" i="1"/>
  <c r="E935383" i="1"/>
  <c r="E935382" i="1"/>
  <c r="E935381" i="1"/>
  <c r="E935380" i="1"/>
  <c r="E935379" i="1"/>
  <c r="E935378" i="1"/>
  <c r="E935377" i="1"/>
  <c r="E935376" i="1"/>
  <c r="E935375" i="1"/>
  <c r="E935374" i="1"/>
  <c r="E935373" i="1"/>
  <c r="E935372" i="1"/>
  <c r="E935371" i="1"/>
  <c r="E935370" i="1"/>
  <c r="E935369" i="1"/>
  <c r="E935368" i="1"/>
  <c r="E935367" i="1"/>
  <c r="E935366" i="1"/>
  <c r="E935365" i="1"/>
  <c r="E935364" i="1"/>
  <c r="E935363" i="1"/>
  <c r="E935362" i="1"/>
  <c r="E935361" i="1"/>
  <c r="E935360" i="1"/>
  <c r="E935359" i="1"/>
  <c r="E935358" i="1"/>
  <c r="E935357" i="1"/>
  <c r="E935356" i="1"/>
  <c r="E935355" i="1"/>
  <c r="E935354" i="1"/>
  <c r="E935353" i="1"/>
  <c r="E935352" i="1"/>
  <c r="E935351" i="1"/>
  <c r="E935350" i="1"/>
  <c r="E935349" i="1"/>
  <c r="E935348" i="1"/>
  <c r="E935347" i="1"/>
  <c r="E935346" i="1"/>
  <c r="E935345" i="1"/>
  <c r="E935344" i="1"/>
  <c r="E935343" i="1"/>
  <c r="E935342" i="1"/>
  <c r="E935341" i="1"/>
  <c r="E935340" i="1"/>
  <c r="E935339" i="1"/>
  <c r="E935338" i="1"/>
  <c r="E935337" i="1"/>
  <c r="E935336" i="1"/>
  <c r="E935335" i="1"/>
  <c r="E935334" i="1"/>
  <c r="E935333" i="1"/>
  <c r="E935332" i="1"/>
  <c r="E935331" i="1"/>
  <c r="E935330" i="1"/>
  <c r="E935329" i="1"/>
  <c r="E935328" i="1"/>
  <c r="E935327" i="1"/>
  <c r="E935326" i="1"/>
  <c r="E935325" i="1"/>
  <c r="E935324" i="1"/>
  <c r="E935323" i="1"/>
  <c r="E935322" i="1"/>
  <c r="E935321" i="1"/>
  <c r="E935320" i="1"/>
  <c r="E935319" i="1"/>
  <c r="E935318" i="1"/>
  <c r="E935317" i="1"/>
  <c r="E935316" i="1"/>
  <c r="E935315" i="1"/>
  <c r="E935314" i="1"/>
  <c r="E935313" i="1"/>
  <c r="E935312" i="1"/>
  <c r="E935311" i="1"/>
  <c r="E935310" i="1"/>
  <c r="E935309" i="1"/>
  <c r="E935308" i="1"/>
  <c r="E935307" i="1"/>
  <c r="E935306" i="1"/>
  <c r="E935305" i="1"/>
  <c r="E935304" i="1"/>
  <c r="E935303" i="1"/>
  <c r="E935302" i="1"/>
  <c r="E935301" i="1"/>
  <c r="E935300" i="1"/>
  <c r="E935299" i="1"/>
  <c r="E935298" i="1"/>
  <c r="E935297" i="1"/>
  <c r="E935296" i="1"/>
  <c r="E935295" i="1"/>
  <c r="E935294" i="1"/>
  <c r="E935293" i="1"/>
  <c r="E935292" i="1"/>
  <c r="E935291" i="1"/>
  <c r="E935290" i="1"/>
  <c r="E935289" i="1"/>
  <c r="E935288" i="1"/>
  <c r="E935287" i="1"/>
  <c r="E935286" i="1"/>
  <c r="E935285" i="1"/>
  <c r="E935284" i="1"/>
  <c r="E935283" i="1"/>
  <c r="E935282" i="1"/>
  <c r="E935281" i="1"/>
  <c r="E935280" i="1"/>
  <c r="E935279" i="1"/>
  <c r="E935278" i="1"/>
  <c r="E935277" i="1"/>
  <c r="E935276" i="1"/>
  <c r="E935275" i="1"/>
  <c r="E935274" i="1"/>
  <c r="E935273" i="1"/>
  <c r="E935272" i="1"/>
  <c r="E935271" i="1"/>
  <c r="E935270" i="1"/>
  <c r="E935269" i="1"/>
  <c r="E935268" i="1"/>
  <c r="E935267" i="1"/>
  <c r="E935266" i="1"/>
  <c r="E935265" i="1"/>
  <c r="E935264" i="1"/>
  <c r="E935263" i="1"/>
  <c r="E935262" i="1"/>
  <c r="E935261" i="1"/>
  <c r="E935260" i="1"/>
  <c r="E935259" i="1"/>
  <c r="E935258" i="1"/>
  <c r="E935257" i="1"/>
  <c r="E935256" i="1"/>
  <c r="E935255" i="1"/>
  <c r="E935254" i="1"/>
  <c r="E935253" i="1"/>
  <c r="E935252" i="1"/>
  <c r="E935251" i="1"/>
  <c r="E935250" i="1"/>
  <c r="E935249" i="1"/>
  <c r="E935248" i="1"/>
  <c r="E935247" i="1"/>
  <c r="E935246" i="1"/>
  <c r="E935245" i="1"/>
  <c r="E935244" i="1"/>
  <c r="E935243" i="1"/>
  <c r="E935242" i="1"/>
  <c r="E935241" i="1"/>
  <c r="E935240" i="1"/>
  <c r="E935239" i="1"/>
  <c r="E935238" i="1"/>
  <c r="E935237" i="1"/>
  <c r="E935236" i="1"/>
  <c r="E935235" i="1"/>
  <c r="E935234" i="1"/>
  <c r="E935233" i="1"/>
  <c r="E935232" i="1"/>
  <c r="E935231" i="1"/>
  <c r="E935230" i="1"/>
  <c r="E935229" i="1"/>
  <c r="E935228" i="1"/>
  <c r="E935227" i="1"/>
  <c r="E935226" i="1"/>
  <c r="E935225" i="1"/>
  <c r="E935224" i="1"/>
  <c r="E935223" i="1"/>
  <c r="E935222" i="1"/>
  <c r="E935221" i="1"/>
  <c r="E935220" i="1"/>
  <c r="E935219" i="1"/>
  <c r="E935218" i="1"/>
  <c r="E935217" i="1"/>
  <c r="E935216" i="1"/>
  <c r="E935215" i="1"/>
  <c r="E935214" i="1"/>
  <c r="E935213" i="1"/>
  <c r="E935212" i="1"/>
  <c r="E935211" i="1"/>
  <c r="E935210" i="1"/>
  <c r="E935209" i="1"/>
  <c r="E935208" i="1"/>
  <c r="E935207" i="1"/>
  <c r="E935206" i="1"/>
  <c r="E935205" i="1"/>
  <c r="E935204" i="1"/>
  <c r="E935203" i="1"/>
  <c r="E935202" i="1"/>
  <c r="E935201" i="1"/>
  <c r="E935200" i="1"/>
  <c r="E935199" i="1"/>
  <c r="E935198" i="1"/>
  <c r="E935197" i="1"/>
  <c r="E935196" i="1"/>
  <c r="E935195" i="1"/>
  <c r="E935194" i="1"/>
  <c r="E935193" i="1"/>
  <c r="E935192" i="1"/>
  <c r="E935191" i="1"/>
  <c r="E935190" i="1"/>
  <c r="E935189" i="1"/>
  <c r="E935188" i="1"/>
  <c r="E935187" i="1"/>
  <c r="E935186" i="1"/>
  <c r="E935185" i="1"/>
  <c r="E935184" i="1"/>
  <c r="E935183" i="1"/>
  <c r="E935182" i="1"/>
  <c r="E935181" i="1"/>
  <c r="E935180" i="1"/>
  <c r="E935179" i="1"/>
  <c r="E935178" i="1"/>
  <c r="E935177" i="1"/>
  <c r="E935176" i="1"/>
  <c r="E935175" i="1"/>
  <c r="E935174" i="1"/>
  <c r="E935173" i="1"/>
  <c r="E935172" i="1"/>
  <c r="E935171" i="1"/>
  <c r="E935170" i="1"/>
  <c r="E935169" i="1"/>
  <c r="E935168" i="1"/>
  <c r="E935167" i="1"/>
  <c r="E935166" i="1"/>
  <c r="E935165" i="1"/>
  <c r="E935164" i="1"/>
  <c r="E935163" i="1"/>
  <c r="E935162" i="1"/>
  <c r="E935161" i="1"/>
  <c r="E935160" i="1"/>
  <c r="E935159" i="1"/>
  <c r="E935158" i="1"/>
  <c r="E935157" i="1"/>
  <c r="E935156" i="1"/>
  <c r="E935155" i="1"/>
  <c r="E935154" i="1"/>
  <c r="E935153" i="1"/>
  <c r="E935152" i="1"/>
  <c r="E935151" i="1"/>
  <c r="E935150" i="1"/>
  <c r="E935149" i="1"/>
  <c r="E935148" i="1"/>
  <c r="E935147" i="1"/>
  <c r="E935146" i="1"/>
  <c r="E935145" i="1"/>
  <c r="E935144" i="1"/>
  <c r="E935143" i="1"/>
  <c r="E935142" i="1"/>
  <c r="E935141" i="1"/>
  <c r="E935140" i="1"/>
  <c r="E935139" i="1"/>
  <c r="E935138" i="1"/>
  <c r="E935137" i="1"/>
  <c r="E935136" i="1"/>
  <c r="E935135" i="1"/>
  <c r="E935134" i="1"/>
  <c r="E935133" i="1"/>
  <c r="E935132" i="1"/>
  <c r="E935131" i="1"/>
  <c r="E935130" i="1"/>
  <c r="E935129" i="1"/>
  <c r="E935128" i="1"/>
  <c r="E935127" i="1"/>
  <c r="E935126" i="1"/>
  <c r="E935125" i="1"/>
  <c r="E935124" i="1"/>
  <c r="E935123" i="1"/>
  <c r="E935122" i="1"/>
  <c r="E935121" i="1"/>
  <c r="E935120" i="1"/>
  <c r="E935119" i="1"/>
  <c r="E935118" i="1"/>
  <c r="E935117" i="1"/>
  <c r="E935116" i="1"/>
  <c r="E935115" i="1"/>
  <c r="E935114" i="1"/>
  <c r="E935113" i="1"/>
  <c r="E935112" i="1"/>
  <c r="E935111" i="1"/>
  <c r="E935110" i="1"/>
  <c r="E935109" i="1"/>
  <c r="E935108" i="1"/>
  <c r="E935107" i="1"/>
  <c r="E935106" i="1"/>
  <c r="E935105" i="1"/>
  <c r="E935104" i="1"/>
  <c r="E935103" i="1"/>
  <c r="E935102" i="1"/>
  <c r="E935101" i="1"/>
  <c r="E935100" i="1"/>
  <c r="E935099" i="1"/>
  <c r="E935098" i="1"/>
  <c r="E935097" i="1"/>
  <c r="E935096" i="1"/>
  <c r="E935095" i="1"/>
  <c r="E935094" i="1"/>
  <c r="E935093" i="1"/>
  <c r="E935092" i="1"/>
  <c r="E935091" i="1"/>
  <c r="E935090" i="1"/>
  <c r="E935089" i="1"/>
  <c r="E935088" i="1"/>
  <c r="E935087" i="1"/>
  <c r="E935086" i="1"/>
  <c r="E935085" i="1"/>
  <c r="E935084" i="1"/>
  <c r="E935083" i="1"/>
  <c r="E935082" i="1"/>
  <c r="E935081" i="1"/>
  <c r="E935080" i="1"/>
  <c r="E935079" i="1"/>
  <c r="E935078" i="1"/>
  <c r="E935077" i="1"/>
  <c r="E935076" i="1"/>
  <c r="E935075" i="1"/>
  <c r="E935074" i="1"/>
  <c r="E935073" i="1"/>
  <c r="E935072" i="1"/>
  <c r="E935071" i="1"/>
  <c r="E935070" i="1"/>
  <c r="E935069" i="1"/>
  <c r="E935068" i="1"/>
  <c r="E935067" i="1"/>
  <c r="E935066" i="1"/>
  <c r="E935065" i="1"/>
  <c r="E935064" i="1"/>
  <c r="E935063" i="1"/>
  <c r="E935062" i="1"/>
  <c r="E935061" i="1"/>
  <c r="E935060" i="1"/>
  <c r="E935059" i="1"/>
  <c r="E935058" i="1"/>
  <c r="E935057" i="1"/>
  <c r="E935056" i="1"/>
  <c r="E935055" i="1"/>
  <c r="E935054" i="1"/>
  <c r="E935053" i="1"/>
  <c r="E935052" i="1"/>
  <c r="E935051" i="1"/>
  <c r="E935050" i="1"/>
  <c r="E935049" i="1"/>
  <c r="E935048" i="1"/>
  <c r="E935047" i="1"/>
  <c r="E935046" i="1"/>
  <c r="E935045" i="1"/>
  <c r="E935044" i="1"/>
  <c r="E935043" i="1"/>
  <c r="E935042" i="1"/>
  <c r="E935041" i="1"/>
  <c r="E935040" i="1"/>
  <c r="E935039" i="1"/>
  <c r="E935038" i="1"/>
  <c r="E935037" i="1"/>
  <c r="E935036" i="1"/>
  <c r="E935035" i="1"/>
  <c r="E935034" i="1"/>
  <c r="E935033" i="1"/>
  <c r="E935032" i="1"/>
  <c r="E935031" i="1"/>
  <c r="E935030" i="1"/>
  <c r="E935029" i="1"/>
  <c r="E935028" i="1"/>
  <c r="E935027" i="1"/>
  <c r="E935026" i="1"/>
  <c r="E935025" i="1"/>
  <c r="E935024" i="1"/>
  <c r="E935023" i="1"/>
  <c r="E935022" i="1"/>
  <c r="E935021" i="1"/>
  <c r="E935020" i="1"/>
  <c r="E935019" i="1"/>
  <c r="E935018" i="1"/>
  <c r="E935017" i="1"/>
  <c r="E935016" i="1"/>
  <c r="E935015" i="1"/>
  <c r="E935014" i="1"/>
  <c r="E935013" i="1"/>
  <c r="E935012" i="1"/>
  <c r="E935011" i="1"/>
  <c r="E935010" i="1"/>
  <c r="E935009" i="1"/>
  <c r="E935008" i="1"/>
  <c r="E935007" i="1"/>
  <c r="E935006" i="1"/>
  <c r="E935005" i="1"/>
  <c r="E935004" i="1"/>
  <c r="E935003" i="1"/>
  <c r="E935002" i="1"/>
  <c r="E935001" i="1"/>
  <c r="E935000" i="1"/>
  <c r="E934999" i="1"/>
  <c r="E934998" i="1"/>
  <c r="E934997" i="1"/>
  <c r="E934996" i="1"/>
  <c r="E934995" i="1"/>
  <c r="E934994" i="1"/>
  <c r="E934993" i="1"/>
  <c r="E934992" i="1"/>
  <c r="E934991" i="1"/>
  <c r="E934990" i="1"/>
  <c r="E934989" i="1"/>
  <c r="E934988" i="1"/>
  <c r="E934987" i="1"/>
  <c r="E934986" i="1"/>
  <c r="E934985" i="1"/>
  <c r="E934984" i="1"/>
  <c r="E934983" i="1"/>
  <c r="E934982" i="1"/>
  <c r="E934981" i="1"/>
  <c r="E934980" i="1"/>
  <c r="E934979" i="1"/>
  <c r="E934978" i="1"/>
  <c r="E934977" i="1"/>
  <c r="E934976" i="1"/>
  <c r="E934975" i="1"/>
  <c r="E934974" i="1"/>
  <c r="E934973" i="1"/>
  <c r="E934972" i="1"/>
  <c r="E934971" i="1"/>
  <c r="E934970" i="1"/>
  <c r="E934969" i="1"/>
  <c r="E934968" i="1"/>
  <c r="E934967" i="1"/>
  <c r="E934966" i="1"/>
  <c r="E934965" i="1"/>
  <c r="E934964" i="1"/>
  <c r="E934963" i="1"/>
  <c r="E934962" i="1"/>
  <c r="E934961" i="1"/>
  <c r="E934960" i="1"/>
  <c r="E934959" i="1"/>
  <c r="E934958" i="1"/>
  <c r="E934957" i="1"/>
  <c r="E934956" i="1"/>
  <c r="E934955" i="1"/>
  <c r="E934954" i="1"/>
  <c r="E934953" i="1"/>
  <c r="E934952" i="1"/>
  <c r="E934951" i="1"/>
  <c r="E934950" i="1"/>
  <c r="E934949" i="1"/>
  <c r="E934948" i="1"/>
  <c r="E934947" i="1"/>
  <c r="E934946" i="1"/>
  <c r="E934945" i="1"/>
  <c r="E934944" i="1"/>
  <c r="E934943" i="1"/>
  <c r="E934942" i="1"/>
  <c r="E934941" i="1"/>
  <c r="E934940" i="1"/>
  <c r="E934939" i="1"/>
  <c r="E934938" i="1"/>
  <c r="E934937" i="1"/>
  <c r="E934936" i="1"/>
  <c r="E934935" i="1"/>
  <c r="E934934" i="1"/>
  <c r="E934933" i="1"/>
  <c r="E934932" i="1"/>
  <c r="E934931" i="1"/>
  <c r="E934930" i="1"/>
  <c r="E934929" i="1"/>
  <c r="E934928" i="1"/>
  <c r="E934927" i="1"/>
  <c r="E934926" i="1"/>
  <c r="E934925" i="1"/>
  <c r="E934924" i="1"/>
  <c r="E934923" i="1"/>
  <c r="E934922" i="1"/>
  <c r="E934921" i="1"/>
  <c r="E934920" i="1"/>
  <c r="E934919" i="1"/>
  <c r="E934918" i="1"/>
  <c r="E934917" i="1"/>
  <c r="E934916" i="1"/>
  <c r="E934915" i="1"/>
  <c r="E934914" i="1"/>
  <c r="E934913" i="1"/>
  <c r="E934912" i="1"/>
  <c r="E934911" i="1"/>
  <c r="E934910" i="1"/>
  <c r="E934909" i="1"/>
  <c r="E934908" i="1"/>
  <c r="E934907" i="1"/>
  <c r="E934906" i="1"/>
  <c r="E934905" i="1"/>
  <c r="E934904" i="1"/>
  <c r="E934903" i="1"/>
  <c r="E934902" i="1"/>
  <c r="E934901" i="1"/>
  <c r="E934900" i="1"/>
  <c r="E934899" i="1"/>
  <c r="E934898" i="1"/>
  <c r="E934897" i="1"/>
  <c r="E934896" i="1"/>
  <c r="E934895" i="1"/>
  <c r="E934894" i="1"/>
  <c r="E934893" i="1"/>
  <c r="E934892" i="1"/>
  <c r="E934891" i="1"/>
  <c r="E934890" i="1"/>
  <c r="E934889" i="1"/>
  <c r="E934888" i="1"/>
  <c r="E934887" i="1"/>
  <c r="E934886" i="1"/>
  <c r="E934885" i="1"/>
  <c r="E934884" i="1"/>
  <c r="E934883" i="1"/>
  <c r="E934882" i="1"/>
  <c r="E934881" i="1"/>
  <c r="E934880" i="1"/>
  <c r="E934879" i="1"/>
  <c r="E934878" i="1"/>
  <c r="E934877" i="1"/>
  <c r="E934876" i="1"/>
  <c r="E934875" i="1"/>
  <c r="E934874" i="1"/>
  <c r="E934873" i="1"/>
  <c r="E934872" i="1"/>
  <c r="E934871" i="1"/>
  <c r="E934870" i="1"/>
  <c r="E934869" i="1"/>
  <c r="E934868" i="1"/>
  <c r="E934867" i="1"/>
  <c r="E934866" i="1"/>
  <c r="E934865" i="1"/>
  <c r="E934864" i="1"/>
  <c r="E934863" i="1"/>
  <c r="E934862" i="1"/>
  <c r="E934861" i="1"/>
  <c r="E934860" i="1"/>
  <c r="E934859" i="1"/>
  <c r="E934858" i="1"/>
  <c r="E934857" i="1"/>
  <c r="E934856" i="1"/>
  <c r="E934855" i="1"/>
  <c r="E934854" i="1"/>
  <c r="E934853" i="1"/>
  <c r="E934852" i="1"/>
  <c r="E934851" i="1"/>
  <c r="E934850" i="1"/>
  <c r="E934849" i="1"/>
  <c r="E934848" i="1"/>
  <c r="E934847" i="1"/>
  <c r="E934846" i="1"/>
  <c r="E934845" i="1"/>
  <c r="E934844" i="1"/>
  <c r="E934843" i="1"/>
  <c r="E934842" i="1"/>
  <c r="E934841" i="1"/>
  <c r="E934840" i="1"/>
  <c r="E934839" i="1"/>
  <c r="E934838" i="1"/>
  <c r="E934837" i="1"/>
  <c r="E934836" i="1"/>
  <c r="E934835" i="1"/>
  <c r="E934834" i="1"/>
  <c r="E934833" i="1"/>
  <c r="E934832" i="1"/>
  <c r="E934831" i="1"/>
  <c r="E934830" i="1"/>
  <c r="E934829" i="1"/>
  <c r="E934828" i="1"/>
  <c r="E934827" i="1"/>
  <c r="E934826" i="1"/>
  <c r="E934825" i="1"/>
  <c r="E934824" i="1"/>
  <c r="E934823" i="1"/>
  <c r="E934822" i="1"/>
  <c r="E934821" i="1"/>
  <c r="E934820" i="1"/>
  <c r="E934819" i="1"/>
  <c r="E934818" i="1"/>
  <c r="E934817" i="1"/>
  <c r="E934816" i="1"/>
  <c r="E934815" i="1"/>
  <c r="E934814" i="1"/>
  <c r="E934813" i="1"/>
  <c r="E934812" i="1"/>
  <c r="E934811" i="1"/>
  <c r="E934810" i="1"/>
  <c r="E934809" i="1"/>
  <c r="E934808" i="1"/>
  <c r="E934807" i="1"/>
  <c r="E934806" i="1"/>
  <c r="E934805" i="1"/>
  <c r="E934804" i="1"/>
  <c r="E934803" i="1"/>
  <c r="E934802" i="1"/>
  <c r="E934801" i="1"/>
  <c r="E934800" i="1"/>
  <c r="E934799" i="1"/>
  <c r="E934798" i="1"/>
  <c r="E934797" i="1"/>
  <c r="E934796" i="1"/>
  <c r="E934795" i="1"/>
  <c r="E934794" i="1"/>
  <c r="E934793" i="1"/>
  <c r="E934792" i="1"/>
  <c r="E934791" i="1"/>
  <c r="E934790" i="1"/>
  <c r="E934789" i="1"/>
  <c r="E934788" i="1"/>
  <c r="E934787" i="1"/>
  <c r="E934786" i="1"/>
  <c r="E934785" i="1"/>
  <c r="E934784" i="1"/>
  <c r="E934783" i="1"/>
  <c r="E934782" i="1"/>
  <c r="E934781" i="1"/>
  <c r="E934780" i="1"/>
  <c r="E934779" i="1"/>
  <c r="E934778" i="1"/>
  <c r="E934777" i="1"/>
  <c r="E934776" i="1"/>
  <c r="E934775" i="1"/>
  <c r="E934774" i="1"/>
  <c r="E934773" i="1"/>
  <c r="E934772" i="1"/>
  <c r="E934771" i="1"/>
  <c r="E934770" i="1"/>
  <c r="E934769" i="1"/>
  <c r="E934768" i="1"/>
  <c r="E934767" i="1"/>
  <c r="E934766" i="1"/>
  <c r="E934765" i="1"/>
  <c r="E934764" i="1"/>
  <c r="E934763" i="1"/>
  <c r="E934762" i="1"/>
  <c r="E934761" i="1"/>
  <c r="E934760" i="1"/>
  <c r="E934759" i="1"/>
  <c r="E934758" i="1"/>
  <c r="E934757" i="1"/>
  <c r="E934756" i="1"/>
  <c r="E934755" i="1"/>
  <c r="E934754" i="1"/>
  <c r="E934753" i="1"/>
  <c r="E934752" i="1"/>
  <c r="E934751" i="1"/>
  <c r="E934750" i="1"/>
  <c r="E934749" i="1"/>
  <c r="E934748" i="1"/>
  <c r="E934747" i="1"/>
  <c r="E934746" i="1"/>
  <c r="E934745" i="1"/>
  <c r="E934744" i="1"/>
  <c r="E934743" i="1"/>
  <c r="E934742" i="1"/>
  <c r="E934741" i="1"/>
  <c r="E934740" i="1"/>
  <c r="E934739" i="1"/>
  <c r="E934738" i="1"/>
  <c r="E934737" i="1"/>
  <c r="E934736" i="1"/>
  <c r="E934735" i="1"/>
  <c r="E934734" i="1"/>
  <c r="E934733" i="1"/>
  <c r="E934732" i="1"/>
  <c r="E934731" i="1"/>
  <c r="E934730" i="1"/>
  <c r="E934729" i="1"/>
  <c r="E934728" i="1"/>
  <c r="E934727" i="1"/>
  <c r="E934726" i="1"/>
  <c r="E934725" i="1"/>
  <c r="E934724" i="1"/>
  <c r="E934723" i="1"/>
  <c r="E934722" i="1"/>
  <c r="E934721" i="1"/>
  <c r="E934720" i="1"/>
  <c r="E934719" i="1"/>
  <c r="E934718" i="1"/>
  <c r="E934717" i="1"/>
  <c r="E934716" i="1"/>
  <c r="E934715" i="1"/>
  <c r="E934714" i="1"/>
  <c r="E934713" i="1"/>
  <c r="E934712" i="1"/>
  <c r="E934711" i="1"/>
  <c r="E934710" i="1"/>
  <c r="E934709" i="1"/>
  <c r="E934708" i="1"/>
  <c r="E934707" i="1"/>
  <c r="E934706" i="1"/>
  <c r="E934705" i="1"/>
  <c r="E934704" i="1"/>
  <c r="E934703" i="1"/>
  <c r="E934702" i="1"/>
  <c r="E934701" i="1"/>
  <c r="E934700" i="1"/>
  <c r="E934699" i="1"/>
  <c r="E934698" i="1"/>
  <c r="E934697" i="1"/>
  <c r="E934696" i="1"/>
  <c r="E934695" i="1"/>
  <c r="E934694" i="1"/>
  <c r="E934693" i="1"/>
  <c r="E934692" i="1"/>
  <c r="E934691" i="1"/>
  <c r="E934690" i="1"/>
  <c r="E934689" i="1"/>
  <c r="E934688" i="1"/>
  <c r="E934687" i="1"/>
  <c r="E934686" i="1"/>
  <c r="E934685" i="1"/>
  <c r="E934684" i="1"/>
  <c r="E934683" i="1"/>
  <c r="E934682" i="1"/>
  <c r="E934681" i="1"/>
  <c r="E934680" i="1"/>
  <c r="E934679" i="1"/>
  <c r="E934678" i="1"/>
  <c r="E934677" i="1"/>
  <c r="E934676" i="1"/>
  <c r="E934675" i="1"/>
  <c r="E934674" i="1"/>
  <c r="E934673" i="1"/>
  <c r="E934672" i="1"/>
  <c r="E934671" i="1"/>
  <c r="E934670" i="1"/>
  <c r="E934669" i="1"/>
  <c r="E934668" i="1"/>
  <c r="E934667" i="1"/>
  <c r="E934666" i="1"/>
  <c r="E934665" i="1"/>
  <c r="E934664" i="1"/>
  <c r="E934663" i="1"/>
  <c r="E934662" i="1"/>
  <c r="E934661" i="1"/>
  <c r="E934660" i="1"/>
  <c r="E934659" i="1"/>
  <c r="E934658" i="1"/>
  <c r="E934657" i="1"/>
  <c r="E934656" i="1"/>
  <c r="E934655" i="1"/>
  <c r="E934654" i="1"/>
  <c r="E934653" i="1"/>
  <c r="E934652" i="1"/>
  <c r="E934651" i="1"/>
  <c r="E934650" i="1"/>
  <c r="E934649" i="1"/>
  <c r="E934648" i="1"/>
  <c r="E934647" i="1"/>
  <c r="E934646" i="1"/>
  <c r="E934645" i="1"/>
  <c r="E934644" i="1"/>
  <c r="E934643" i="1"/>
  <c r="E934642" i="1"/>
  <c r="E934641" i="1"/>
  <c r="E934640" i="1"/>
  <c r="E934639" i="1"/>
  <c r="E934638" i="1"/>
  <c r="E934637" i="1"/>
  <c r="E934636" i="1"/>
  <c r="E934635" i="1"/>
  <c r="E934634" i="1"/>
  <c r="E934633" i="1"/>
  <c r="E934632" i="1"/>
  <c r="E934631" i="1"/>
  <c r="E934630" i="1"/>
  <c r="E934629" i="1"/>
  <c r="E934628" i="1"/>
  <c r="E934627" i="1"/>
  <c r="E934626" i="1"/>
  <c r="E934625" i="1"/>
  <c r="E934624" i="1"/>
  <c r="E934623" i="1"/>
  <c r="E934622" i="1"/>
  <c r="E934621" i="1"/>
  <c r="E934620" i="1"/>
  <c r="E934619" i="1"/>
  <c r="E934618" i="1"/>
  <c r="E934617" i="1"/>
  <c r="E934616" i="1"/>
  <c r="E934615" i="1"/>
  <c r="E934614" i="1"/>
  <c r="E934613" i="1"/>
  <c r="E934612" i="1"/>
  <c r="E934611" i="1"/>
  <c r="E934610" i="1"/>
  <c r="E934609" i="1"/>
  <c r="E934608" i="1"/>
  <c r="E934607" i="1"/>
  <c r="E934606" i="1"/>
  <c r="E934605" i="1"/>
  <c r="E934604" i="1"/>
  <c r="E934603" i="1"/>
  <c r="E934602" i="1"/>
  <c r="E934601" i="1"/>
  <c r="E934600" i="1"/>
  <c r="E934599" i="1"/>
  <c r="E934598" i="1"/>
  <c r="E934597" i="1"/>
  <c r="E934596" i="1"/>
  <c r="E934595" i="1"/>
  <c r="E934594" i="1"/>
  <c r="E934593" i="1"/>
  <c r="E934592" i="1"/>
  <c r="E934591" i="1"/>
  <c r="E934590" i="1"/>
  <c r="E934589" i="1"/>
  <c r="E934588" i="1"/>
  <c r="E934587" i="1"/>
  <c r="E934586" i="1"/>
  <c r="E934585" i="1"/>
  <c r="E934584" i="1"/>
  <c r="E934583" i="1"/>
  <c r="E934582" i="1"/>
  <c r="E934581" i="1"/>
  <c r="E934580" i="1"/>
  <c r="E934579" i="1"/>
  <c r="E934578" i="1"/>
  <c r="E934577" i="1"/>
  <c r="E934576" i="1"/>
  <c r="E934575" i="1"/>
  <c r="E934574" i="1"/>
  <c r="E934573" i="1"/>
  <c r="E934572" i="1"/>
  <c r="E934571" i="1"/>
  <c r="E934570" i="1"/>
  <c r="E934569" i="1"/>
  <c r="E934568" i="1"/>
  <c r="E934567" i="1"/>
  <c r="E934566" i="1"/>
  <c r="E934565" i="1"/>
  <c r="E934564" i="1"/>
  <c r="E934563" i="1"/>
  <c r="E934562" i="1"/>
  <c r="E934561" i="1"/>
  <c r="E934560" i="1"/>
  <c r="E934559" i="1"/>
  <c r="E934558" i="1"/>
  <c r="E934557" i="1"/>
  <c r="E934556" i="1"/>
  <c r="E934555" i="1"/>
  <c r="E934554" i="1"/>
  <c r="E934553" i="1"/>
  <c r="E934552" i="1"/>
  <c r="E934551" i="1"/>
  <c r="E934550" i="1"/>
  <c r="E934549" i="1"/>
  <c r="E934548" i="1"/>
  <c r="E934547" i="1"/>
  <c r="E934546" i="1"/>
  <c r="E934545" i="1"/>
  <c r="E934544" i="1"/>
  <c r="E934543" i="1"/>
  <c r="E934542" i="1"/>
  <c r="E934541" i="1"/>
  <c r="E934540" i="1"/>
  <c r="E934539" i="1"/>
  <c r="E934538" i="1"/>
  <c r="E934537" i="1"/>
  <c r="E934536" i="1"/>
  <c r="E934535" i="1"/>
  <c r="E934534" i="1"/>
  <c r="E934533" i="1"/>
  <c r="E934532" i="1"/>
  <c r="E934531" i="1"/>
  <c r="E934530" i="1"/>
  <c r="E934529" i="1"/>
  <c r="E934528" i="1"/>
  <c r="E934527" i="1"/>
  <c r="E934526" i="1"/>
  <c r="E934525" i="1"/>
  <c r="E934524" i="1"/>
  <c r="E934523" i="1"/>
  <c r="E934522" i="1"/>
  <c r="E934521" i="1"/>
  <c r="E934520" i="1"/>
  <c r="E934519" i="1"/>
  <c r="E934518" i="1"/>
  <c r="E934517" i="1"/>
  <c r="E934516" i="1"/>
  <c r="E934515" i="1"/>
  <c r="E934514" i="1"/>
  <c r="E934513" i="1"/>
  <c r="E934512" i="1"/>
  <c r="E934511" i="1"/>
  <c r="E934510" i="1"/>
  <c r="E934509" i="1"/>
  <c r="E934508" i="1"/>
  <c r="E934507" i="1"/>
  <c r="E934506" i="1"/>
  <c r="E934505" i="1"/>
  <c r="E934504" i="1"/>
  <c r="E934503" i="1"/>
  <c r="E934502" i="1"/>
  <c r="E934501" i="1"/>
  <c r="E934500" i="1"/>
  <c r="E934499" i="1"/>
  <c r="E934498" i="1"/>
  <c r="E934497" i="1"/>
  <c r="E934496" i="1"/>
  <c r="E934495" i="1"/>
  <c r="E934494" i="1"/>
  <c r="E934493" i="1"/>
  <c r="E934492" i="1"/>
  <c r="E934491" i="1"/>
  <c r="E934490" i="1"/>
  <c r="E934489" i="1"/>
  <c r="E934488" i="1"/>
  <c r="E934487" i="1"/>
  <c r="E934486" i="1"/>
  <c r="E934485" i="1"/>
  <c r="E934484" i="1"/>
  <c r="E934483" i="1"/>
  <c r="E934482" i="1"/>
  <c r="E934481" i="1"/>
  <c r="E934480" i="1"/>
  <c r="E934479" i="1"/>
  <c r="E934478" i="1"/>
  <c r="E934477" i="1"/>
  <c r="E934476" i="1"/>
  <c r="E934475" i="1"/>
  <c r="E934474" i="1"/>
  <c r="E934473" i="1"/>
  <c r="E934472" i="1"/>
  <c r="E934471" i="1"/>
  <c r="E934470" i="1"/>
  <c r="E934469" i="1"/>
  <c r="E934468" i="1"/>
  <c r="E934467" i="1"/>
  <c r="E934466" i="1"/>
  <c r="E934465" i="1"/>
  <c r="E934464" i="1"/>
  <c r="E934463" i="1"/>
  <c r="E934462" i="1"/>
  <c r="E934461" i="1"/>
  <c r="E934460" i="1"/>
  <c r="E934459" i="1"/>
  <c r="E934458" i="1"/>
  <c r="E934457" i="1"/>
  <c r="E934456" i="1"/>
  <c r="E934455" i="1"/>
  <c r="E934454" i="1"/>
  <c r="E934453" i="1"/>
  <c r="E934452" i="1"/>
  <c r="E934451" i="1"/>
  <c r="E934450" i="1"/>
  <c r="E934449" i="1"/>
  <c r="E934448" i="1"/>
  <c r="E934447" i="1"/>
  <c r="E934446" i="1"/>
  <c r="E934445" i="1"/>
  <c r="E934444" i="1"/>
  <c r="E934443" i="1"/>
  <c r="E934442" i="1"/>
  <c r="E934441" i="1"/>
  <c r="E934440" i="1"/>
  <c r="E934439" i="1"/>
  <c r="E934438" i="1"/>
  <c r="E934437" i="1"/>
  <c r="E934436" i="1"/>
  <c r="E934435" i="1"/>
  <c r="E934434" i="1"/>
  <c r="E934433" i="1"/>
  <c r="E934432" i="1"/>
  <c r="E934431" i="1"/>
  <c r="E934430" i="1"/>
  <c r="E934429" i="1"/>
  <c r="E934428" i="1"/>
  <c r="E934427" i="1"/>
  <c r="E934426" i="1"/>
  <c r="E934425" i="1"/>
  <c r="E934424" i="1"/>
  <c r="E934423" i="1"/>
  <c r="E934422" i="1"/>
  <c r="E934421" i="1"/>
  <c r="E934420" i="1"/>
  <c r="E934419" i="1"/>
  <c r="E934418" i="1"/>
  <c r="E934417" i="1"/>
  <c r="E934416" i="1"/>
  <c r="E934415" i="1"/>
  <c r="E934414" i="1"/>
  <c r="E934413" i="1"/>
  <c r="E934412" i="1"/>
  <c r="E934411" i="1"/>
  <c r="E934410" i="1"/>
  <c r="E934409" i="1"/>
  <c r="E934408" i="1"/>
  <c r="E934407" i="1"/>
  <c r="E934406" i="1"/>
  <c r="E934405" i="1"/>
  <c r="E934404" i="1"/>
  <c r="E934403" i="1"/>
  <c r="E934402" i="1"/>
  <c r="E934401" i="1"/>
  <c r="E934400" i="1"/>
  <c r="E934399" i="1"/>
  <c r="E934398" i="1"/>
  <c r="E934397" i="1"/>
  <c r="E934396" i="1"/>
  <c r="E934395" i="1"/>
  <c r="E934394" i="1"/>
  <c r="E934393" i="1"/>
  <c r="E934392" i="1"/>
  <c r="E934391" i="1"/>
  <c r="E934390" i="1"/>
  <c r="E934389" i="1"/>
  <c r="E934388" i="1"/>
  <c r="E934387" i="1"/>
  <c r="E934386" i="1"/>
  <c r="E934385" i="1"/>
  <c r="E934384" i="1"/>
  <c r="E934383" i="1"/>
  <c r="E934382" i="1"/>
  <c r="E934381" i="1"/>
  <c r="E934380" i="1"/>
  <c r="E934379" i="1"/>
  <c r="E934378" i="1"/>
  <c r="E934377" i="1"/>
  <c r="E934376" i="1"/>
  <c r="E934375" i="1"/>
  <c r="E934374" i="1"/>
  <c r="E934373" i="1"/>
  <c r="E934372" i="1"/>
  <c r="E934371" i="1"/>
  <c r="E934370" i="1"/>
  <c r="E934369" i="1"/>
  <c r="E934368" i="1"/>
  <c r="E934367" i="1"/>
  <c r="E934366" i="1"/>
  <c r="E934365" i="1"/>
  <c r="E934364" i="1"/>
  <c r="E934363" i="1"/>
  <c r="E934362" i="1"/>
  <c r="E934361" i="1"/>
  <c r="E934360" i="1"/>
  <c r="E934359" i="1"/>
  <c r="E934358" i="1"/>
  <c r="E934357" i="1"/>
  <c r="E934356" i="1"/>
  <c r="E934355" i="1"/>
  <c r="E934354" i="1"/>
  <c r="E934353" i="1"/>
  <c r="E934352" i="1"/>
  <c r="E934351" i="1"/>
  <c r="E934350" i="1"/>
  <c r="E934349" i="1"/>
  <c r="E934348" i="1"/>
  <c r="E934347" i="1"/>
  <c r="E934346" i="1"/>
  <c r="E934345" i="1"/>
  <c r="E934344" i="1"/>
  <c r="E934343" i="1"/>
  <c r="E934342" i="1"/>
  <c r="E934341" i="1"/>
  <c r="E934340" i="1"/>
  <c r="E934339" i="1"/>
  <c r="E934338" i="1"/>
  <c r="E934337" i="1"/>
  <c r="E934336" i="1"/>
  <c r="E934335" i="1"/>
  <c r="E934334" i="1"/>
  <c r="E934333" i="1"/>
  <c r="E934332" i="1"/>
  <c r="E934331" i="1"/>
  <c r="E934330" i="1"/>
  <c r="E934329" i="1"/>
  <c r="E934328" i="1"/>
  <c r="E934327" i="1"/>
  <c r="E934326" i="1"/>
  <c r="E934325" i="1"/>
  <c r="E934324" i="1"/>
  <c r="E934323" i="1"/>
  <c r="E934322" i="1"/>
  <c r="E934321" i="1"/>
  <c r="E934320" i="1"/>
  <c r="E934319" i="1"/>
  <c r="E934318" i="1"/>
  <c r="E934317" i="1"/>
  <c r="E934316" i="1"/>
  <c r="E934315" i="1"/>
  <c r="E934314" i="1"/>
  <c r="E934313" i="1"/>
  <c r="E934312" i="1"/>
  <c r="E934311" i="1"/>
  <c r="E934310" i="1"/>
  <c r="E934309" i="1"/>
  <c r="E934308" i="1"/>
  <c r="E934307" i="1"/>
  <c r="E934306" i="1"/>
  <c r="E934305" i="1"/>
  <c r="E934304" i="1"/>
  <c r="E934303" i="1"/>
  <c r="E934302" i="1"/>
  <c r="E934301" i="1"/>
  <c r="E934300" i="1"/>
  <c r="E934299" i="1"/>
  <c r="E934298" i="1"/>
  <c r="E934297" i="1"/>
  <c r="E934296" i="1"/>
  <c r="E934295" i="1"/>
  <c r="E934294" i="1"/>
  <c r="E934293" i="1"/>
  <c r="E934292" i="1"/>
  <c r="E934291" i="1"/>
  <c r="E934290" i="1"/>
  <c r="E934289" i="1"/>
  <c r="E934288" i="1"/>
  <c r="E934287" i="1"/>
  <c r="E934286" i="1"/>
  <c r="E934285" i="1"/>
  <c r="E934284" i="1"/>
  <c r="E934283" i="1"/>
  <c r="E934282" i="1"/>
  <c r="E934281" i="1"/>
  <c r="E934280" i="1"/>
  <c r="E934279" i="1"/>
  <c r="E934278" i="1"/>
  <c r="E934277" i="1"/>
  <c r="E934276" i="1"/>
  <c r="E934275" i="1"/>
  <c r="E934274" i="1"/>
  <c r="E934273" i="1"/>
  <c r="E934272" i="1"/>
  <c r="E934271" i="1"/>
  <c r="E934270" i="1"/>
  <c r="E934269" i="1"/>
  <c r="E934268" i="1"/>
  <c r="E934267" i="1"/>
  <c r="E934266" i="1"/>
  <c r="E934265" i="1"/>
  <c r="E934264" i="1"/>
  <c r="E934263" i="1"/>
  <c r="E934262" i="1"/>
  <c r="E934261" i="1"/>
  <c r="E934260" i="1"/>
  <c r="E934259" i="1"/>
  <c r="E934258" i="1"/>
  <c r="E934257" i="1"/>
  <c r="E934256" i="1"/>
  <c r="E934255" i="1"/>
  <c r="E934254" i="1"/>
  <c r="E934253" i="1"/>
  <c r="E934252" i="1"/>
  <c r="E934251" i="1"/>
  <c r="E934250" i="1"/>
  <c r="E934249" i="1"/>
  <c r="E934248" i="1"/>
  <c r="E934247" i="1"/>
  <c r="E934246" i="1"/>
  <c r="E934245" i="1"/>
  <c r="E934244" i="1"/>
  <c r="E934243" i="1"/>
  <c r="E934242" i="1"/>
  <c r="E934241" i="1"/>
  <c r="E934240" i="1"/>
  <c r="E934239" i="1"/>
  <c r="E934238" i="1"/>
  <c r="E934237" i="1"/>
  <c r="E934236" i="1"/>
  <c r="E934235" i="1"/>
  <c r="E934234" i="1"/>
  <c r="E934233" i="1"/>
  <c r="E934232" i="1"/>
  <c r="E934231" i="1"/>
  <c r="E934230" i="1"/>
  <c r="E934229" i="1"/>
  <c r="E934228" i="1"/>
  <c r="E934227" i="1"/>
  <c r="E934226" i="1"/>
  <c r="E934225" i="1"/>
  <c r="E934224" i="1"/>
  <c r="E934223" i="1"/>
  <c r="E934222" i="1"/>
  <c r="E934221" i="1"/>
  <c r="E934220" i="1"/>
  <c r="E934219" i="1"/>
  <c r="E934218" i="1"/>
  <c r="E934217" i="1"/>
  <c r="E934216" i="1"/>
  <c r="E934215" i="1"/>
  <c r="E934214" i="1"/>
  <c r="E934213" i="1"/>
  <c r="E934212" i="1"/>
  <c r="E934211" i="1"/>
  <c r="E934210" i="1"/>
  <c r="E934209" i="1"/>
  <c r="E934208" i="1"/>
  <c r="E934207" i="1"/>
  <c r="E934206" i="1"/>
  <c r="E934205" i="1"/>
  <c r="E934204" i="1"/>
  <c r="E934203" i="1"/>
  <c r="E934202" i="1"/>
  <c r="E934201" i="1"/>
  <c r="E934200" i="1"/>
  <c r="E934199" i="1"/>
  <c r="E934198" i="1"/>
  <c r="E934197" i="1"/>
  <c r="E934196" i="1"/>
  <c r="E934195" i="1"/>
  <c r="E934194" i="1"/>
  <c r="E934193" i="1"/>
  <c r="E934192" i="1"/>
  <c r="E934191" i="1"/>
  <c r="E934190" i="1"/>
  <c r="E934189" i="1"/>
  <c r="E934188" i="1"/>
  <c r="E934187" i="1"/>
  <c r="E934186" i="1"/>
  <c r="E934185" i="1"/>
  <c r="E934184" i="1"/>
  <c r="E934183" i="1"/>
  <c r="E934182" i="1"/>
  <c r="E934181" i="1"/>
  <c r="E934180" i="1"/>
  <c r="E934179" i="1"/>
  <c r="E934178" i="1"/>
  <c r="E934177" i="1"/>
  <c r="E934176" i="1"/>
  <c r="E934175" i="1"/>
  <c r="E934174" i="1"/>
  <c r="E934173" i="1"/>
  <c r="E934172" i="1"/>
  <c r="E934171" i="1"/>
  <c r="E934170" i="1"/>
  <c r="E934169" i="1"/>
  <c r="E934168" i="1"/>
  <c r="E934167" i="1"/>
  <c r="E934166" i="1"/>
  <c r="E934165" i="1"/>
  <c r="E934164" i="1"/>
  <c r="E934163" i="1"/>
  <c r="E934162" i="1"/>
  <c r="E934161" i="1"/>
  <c r="E934160" i="1"/>
  <c r="E934159" i="1"/>
  <c r="E934158" i="1"/>
  <c r="E934157" i="1"/>
  <c r="E934156" i="1"/>
  <c r="E934155" i="1"/>
  <c r="E934154" i="1"/>
  <c r="E934153" i="1"/>
  <c r="E934152" i="1"/>
  <c r="E934151" i="1"/>
  <c r="E934150" i="1"/>
  <c r="E934149" i="1"/>
  <c r="E934148" i="1"/>
  <c r="E934147" i="1"/>
  <c r="E934146" i="1"/>
  <c r="E934145" i="1"/>
  <c r="E934144" i="1"/>
  <c r="E934143" i="1"/>
  <c r="E934142" i="1"/>
  <c r="E934141" i="1"/>
  <c r="E934140" i="1"/>
  <c r="E934139" i="1"/>
  <c r="E934138" i="1"/>
  <c r="E934137" i="1"/>
  <c r="E934136" i="1"/>
  <c r="E934135" i="1"/>
  <c r="E934134" i="1"/>
  <c r="E934133" i="1"/>
  <c r="E934132" i="1"/>
  <c r="E934131" i="1"/>
  <c r="E934130" i="1"/>
  <c r="E934129" i="1"/>
  <c r="E934128" i="1"/>
  <c r="E934127" i="1"/>
  <c r="E934126" i="1"/>
  <c r="E934125" i="1"/>
  <c r="E934124" i="1"/>
  <c r="E934123" i="1"/>
  <c r="E934122" i="1"/>
  <c r="E934121" i="1"/>
  <c r="E934120" i="1"/>
  <c r="E934119" i="1"/>
  <c r="E934118" i="1"/>
  <c r="E934117" i="1"/>
  <c r="E934116" i="1"/>
  <c r="E934115" i="1"/>
  <c r="E934114" i="1"/>
  <c r="E934113" i="1"/>
  <c r="E934112" i="1"/>
  <c r="E934111" i="1"/>
  <c r="E934110" i="1"/>
  <c r="E934109" i="1"/>
  <c r="E934108" i="1"/>
  <c r="E934107" i="1"/>
  <c r="E934106" i="1"/>
  <c r="E934105" i="1"/>
  <c r="E934104" i="1"/>
  <c r="E934103" i="1"/>
  <c r="E934102" i="1"/>
  <c r="E934101" i="1"/>
  <c r="E934100" i="1"/>
  <c r="E934099" i="1"/>
  <c r="E934098" i="1"/>
  <c r="E934097" i="1"/>
  <c r="E934096" i="1"/>
  <c r="E934095" i="1"/>
  <c r="E934094" i="1"/>
  <c r="E934093" i="1"/>
  <c r="E934092" i="1"/>
  <c r="E934091" i="1"/>
  <c r="E934090" i="1"/>
  <c r="E934089" i="1"/>
  <c r="E934088" i="1"/>
  <c r="E934087" i="1"/>
  <c r="E934086" i="1"/>
  <c r="E934085" i="1"/>
  <c r="E934084" i="1"/>
  <c r="E934083" i="1"/>
  <c r="E934082" i="1"/>
  <c r="E934081" i="1"/>
  <c r="E934080" i="1"/>
  <c r="E934079" i="1"/>
  <c r="E934078" i="1"/>
  <c r="E934077" i="1"/>
  <c r="E934076" i="1"/>
  <c r="E934075" i="1"/>
  <c r="E934074" i="1"/>
  <c r="E934073" i="1"/>
  <c r="E934072" i="1"/>
  <c r="E934071" i="1"/>
  <c r="E934070" i="1"/>
  <c r="E934069" i="1"/>
  <c r="E934068" i="1"/>
  <c r="E934067" i="1"/>
  <c r="E934066" i="1"/>
  <c r="E934065" i="1"/>
  <c r="E934064" i="1"/>
  <c r="E934063" i="1"/>
  <c r="E934062" i="1"/>
  <c r="E934061" i="1"/>
  <c r="E934060" i="1"/>
  <c r="E934059" i="1"/>
  <c r="E934058" i="1"/>
  <c r="E934057" i="1"/>
  <c r="E934056" i="1"/>
  <c r="E934055" i="1"/>
  <c r="E934054" i="1"/>
  <c r="E934053" i="1"/>
  <c r="E934052" i="1"/>
  <c r="E934051" i="1"/>
  <c r="E934050" i="1"/>
  <c r="E934049" i="1"/>
  <c r="E934048" i="1"/>
  <c r="E934047" i="1"/>
  <c r="E934046" i="1"/>
  <c r="E934045" i="1"/>
  <c r="E934044" i="1"/>
  <c r="E934043" i="1"/>
  <c r="E934042" i="1"/>
  <c r="E934041" i="1"/>
  <c r="E934040" i="1"/>
  <c r="E934039" i="1"/>
  <c r="E934038" i="1"/>
  <c r="E934037" i="1"/>
  <c r="E934036" i="1"/>
  <c r="E934035" i="1"/>
  <c r="E934034" i="1"/>
  <c r="E934033" i="1"/>
  <c r="E934032" i="1"/>
  <c r="E934031" i="1"/>
  <c r="E934030" i="1"/>
  <c r="E934029" i="1"/>
  <c r="E934028" i="1"/>
  <c r="E934027" i="1"/>
  <c r="E934026" i="1"/>
  <c r="E934025" i="1"/>
  <c r="E934024" i="1"/>
  <c r="E934023" i="1"/>
  <c r="E934022" i="1"/>
  <c r="E934021" i="1"/>
  <c r="E934020" i="1"/>
  <c r="E934019" i="1"/>
  <c r="E934018" i="1"/>
  <c r="E934017" i="1"/>
  <c r="E934016" i="1"/>
  <c r="E934015" i="1"/>
  <c r="E934014" i="1"/>
  <c r="E934013" i="1"/>
  <c r="E934012" i="1"/>
  <c r="E934011" i="1"/>
  <c r="E934010" i="1"/>
  <c r="E934009" i="1"/>
  <c r="E934008" i="1"/>
  <c r="E934007" i="1"/>
  <c r="E934006" i="1"/>
  <c r="E934005" i="1"/>
  <c r="E934004" i="1"/>
  <c r="E934003" i="1"/>
  <c r="E934002" i="1"/>
  <c r="E934001" i="1"/>
  <c r="E934000" i="1"/>
  <c r="E933999" i="1"/>
  <c r="E933998" i="1"/>
  <c r="E933997" i="1"/>
  <c r="E933996" i="1"/>
  <c r="E933995" i="1"/>
  <c r="E933994" i="1"/>
  <c r="E933993" i="1"/>
  <c r="E933992" i="1"/>
  <c r="E933991" i="1"/>
  <c r="E933990" i="1"/>
  <c r="E933989" i="1"/>
  <c r="E933988" i="1"/>
  <c r="E933987" i="1"/>
  <c r="E933986" i="1"/>
  <c r="E933985" i="1"/>
  <c r="E933984" i="1"/>
  <c r="E933983" i="1"/>
  <c r="E933982" i="1"/>
  <c r="E933981" i="1"/>
  <c r="E933980" i="1"/>
  <c r="E933979" i="1"/>
  <c r="E933978" i="1"/>
  <c r="E933977" i="1"/>
  <c r="E933976" i="1"/>
  <c r="E933975" i="1"/>
  <c r="E933974" i="1"/>
  <c r="E933973" i="1"/>
  <c r="E933972" i="1"/>
  <c r="E933971" i="1"/>
  <c r="E933970" i="1"/>
  <c r="E933969" i="1"/>
  <c r="E933968" i="1"/>
  <c r="E933967" i="1"/>
  <c r="E933966" i="1"/>
  <c r="E933965" i="1"/>
  <c r="E933964" i="1"/>
  <c r="E933963" i="1"/>
  <c r="E933962" i="1"/>
  <c r="E933961" i="1"/>
  <c r="E933960" i="1"/>
  <c r="E933959" i="1"/>
  <c r="E933958" i="1"/>
  <c r="E933957" i="1"/>
  <c r="E933956" i="1"/>
  <c r="E933955" i="1"/>
  <c r="E933954" i="1"/>
  <c r="E933953" i="1"/>
  <c r="E933952" i="1"/>
  <c r="E933951" i="1"/>
  <c r="E933950" i="1"/>
  <c r="E933949" i="1"/>
  <c r="E933948" i="1"/>
  <c r="E933947" i="1"/>
  <c r="E933946" i="1"/>
  <c r="E933945" i="1"/>
  <c r="E933944" i="1"/>
  <c r="E933943" i="1"/>
  <c r="E933942" i="1"/>
  <c r="E933941" i="1"/>
  <c r="E933940" i="1"/>
  <c r="E933939" i="1"/>
  <c r="E933938" i="1"/>
  <c r="E933937" i="1"/>
  <c r="E933936" i="1"/>
  <c r="E933935" i="1"/>
  <c r="E933934" i="1"/>
  <c r="E933933" i="1"/>
  <c r="E933932" i="1"/>
  <c r="E933931" i="1"/>
  <c r="E933930" i="1"/>
  <c r="E933929" i="1"/>
  <c r="E933928" i="1"/>
  <c r="E933927" i="1"/>
  <c r="E933926" i="1"/>
  <c r="E933925" i="1"/>
  <c r="E933924" i="1"/>
  <c r="E933923" i="1"/>
  <c r="E933922" i="1"/>
  <c r="E933921" i="1"/>
  <c r="E933920" i="1"/>
  <c r="E933919" i="1"/>
  <c r="E933918" i="1"/>
  <c r="E933917" i="1"/>
  <c r="E933916" i="1"/>
  <c r="E933915" i="1"/>
  <c r="E933914" i="1"/>
  <c r="E933913" i="1"/>
  <c r="E933912" i="1"/>
  <c r="E933911" i="1"/>
  <c r="E933910" i="1"/>
  <c r="E933909" i="1"/>
  <c r="E933908" i="1"/>
  <c r="E933907" i="1"/>
  <c r="E933906" i="1"/>
  <c r="E933905" i="1"/>
  <c r="E933904" i="1"/>
  <c r="E933903" i="1"/>
  <c r="E933902" i="1"/>
  <c r="E933901" i="1"/>
  <c r="E933900" i="1"/>
  <c r="E933899" i="1"/>
  <c r="E933898" i="1"/>
  <c r="E933897" i="1"/>
  <c r="E933896" i="1"/>
  <c r="E933895" i="1"/>
  <c r="E933894" i="1"/>
  <c r="E933893" i="1"/>
  <c r="E933892" i="1"/>
  <c r="E933891" i="1"/>
  <c r="E933890" i="1"/>
  <c r="E933889" i="1"/>
  <c r="E933888" i="1"/>
  <c r="E933887" i="1"/>
  <c r="E933886" i="1"/>
  <c r="E933885" i="1"/>
  <c r="E933884" i="1"/>
  <c r="E933883" i="1"/>
  <c r="E933882" i="1"/>
  <c r="E933881" i="1"/>
  <c r="E933880" i="1"/>
  <c r="E933879" i="1"/>
  <c r="E933878" i="1"/>
  <c r="E933877" i="1"/>
  <c r="E933876" i="1"/>
  <c r="E933875" i="1"/>
  <c r="E933874" i="1"/>
  <c r="E933873" i="1"/>
  <c r="E933872" i="1"/>
  <c r="E933871" i="1"/>
  <c r="E933870" i="1"/>
  <c r="E933869" i="1"/>
  <c r="E933868" i="1"/>
  <c r="E933867" i="1"/>
  <c r="E933866" i="1"/>
  <c r="E933865" i="1"/>
  <c r="E933864" i="1"/>
  <c r="E933863" i="1"/>
  <c r="E933862" i="1"/>
  <c r="E933861" i="1"/>
  <c r="E933860" i="1"/>
  <c r="E933859" i="1"/>
  <c r="E933858" i="1"/>
  <c r="E933857" i="1"/>
  <c r="E933856" i="1"/>
  <c r="E933855" i="1"/>
  <c r="E933854" i="1"/>
  <c r="E933853" i="1"/>
  <c r="E933852" i="1"/>
  <c r="E933851" i="1"/>
  <c r="E933850" i="1"/>
  <c r="E933849" i="1"/>
  <c r="E933848" i="1"/>
  <c r="E933847" i="1"/>
  <c r="E933846" i="1"/>
  <c r="E933845" i="1"/>
  <c r="E933844" i="1"/>
  <c r="E933843" i="1"/>
  <c r="E933842" i="1"/>
  <c r="E933841" i="1"/>
  <c r="E933840" i="1"/>
  <c r="E933839" i="1"/>
  <c r="E933838" i="1"/>
  <c r="E933837" i="1"/>
  <c r="E933836" i="1"/>
  <c r="E933835" i="1"/>
  <c r="E933834" i="1"/>
  <c r="E933833" i="1"/>
  <c r="E933832" i="1"/>
  <c r="E933831" i="1"/>
  <c r="E933830" i="1"/>
  <c r="E933829" i="1"/>
  <c r="E933828" i="1"/>
  <c r="E933827" i="1"/>
  <c r="E933826" i="1"/>
  <c r="E933825" i="1"/>
  <c r="E933824" i="1"/>
  <c r="E933823" i="1"/>
  <c r="E933822" i="1"/>
  <c r="E933821" i="1"/>
  <c r="E933820" i="1"/>
  <c r="E933819" i="1"/>
  <c r="E933818" i="1"/>
  <c r="E933817" i="1"/>
  <c r="E933816" i="1"/>
  <c r="E933815" i="1"/>
  <c r="E933814" i="1"/>
  <c r="E933813" i="1"/>
  <c r="E933812" i="1"/>
  <c r="E933811" i="1"/>
  <c r="E933810" i="1"/>
  <c r="E933809" i="1"/>
  <c r="E933808" i="1"/>
  <c r="E933807" i="1"/>
  <c r="E933806" i="1"/>
  <c r="E933805" i="1"/>
  <c r="E933804" i="1"/>
  <c r="E933803" i="1"/>
  <c r="E933802" i="1"/>
  <c r="E933801" i="1"/>
  <c r="E933800" i="1"/>
  <c r="E933799" i="1"/>
  <c r="E933798" i="1"/>
  <c r="E933797" i="1"/>
  <c r="E933796" i="1"/>
  <c r="E933795" i="1"/>
  <c r="E933794" i="1"/>
  <c r="E933793" i="1"/>
  <c r="E933792" i="1"/>
  <c r="E933791" i="1"/>
  <c r="E933790" i="1"/>
  <c r="E933789" i="1"/>
  <c r="E933788" i="1"/>
  <c r="E933787" i="1"/>
  <c r="E933786" i="1"/>
  <c r="E933785" i="1"/>
  <c r="E933784" i="1"/>
  <c r="E933783" i="1"/>
  <c r="E933782" i="1"/>
  <c r="E933781" i="1"/>
  <c r="E933780" i="1"/>
  <c r="E933779" i="1"/>
  <c r="E933778" i="1"/>
  <c r="E933777" i="1"/>
  <c r="E933776" i="1"/>
  <c r="E933775" i="1"/>
  <c r="E933774" i="1"/>
  <c r="E933773" i="1"/>
  <c r="E933772" i="1"/>
  <c r="E933771" i="1"/>
  <c r="E933770" i="1"/>
  <c r="E933769" i="1"/>
  <c r="E933768" i="1"/>
  <c r="E933767" i="1"/>
  <c r="E933766" i="1"/>
  <c r="E933765" i="1"/>
  <c r="E933764" i="1"/>
  <c r="E933763" i="1"/>
  <c r="E933762" i="1"/>
  <c r="E933761" i="1"/>
  <c r="E933760" i="1"/>
  <c r="E933759" i="1"/>
  <c r="E933758" i="1"/>
  <c r="E933757" i="1"/>
  <c r="E933756" i="1"/>
  <c r="E933755" i="1"/>
  <c r="E933754" i="1"/>
  <c r="E933753" i="1"/>
  <c r="E933752" i="1"/>
  <c r="E933751" i="1"/>
  <c r="E933750" i="1"/>
  <c r="E933749" i="1"/>
  <c r="E933748" i="1"/>
  <c r="E933747" i="1"/>
  <c r="E933746" i="1"/>
  <c r="E933745" i="1"/>
  <c r="E933744" i="1"/>
  <c r="E933743" i="1"/>
  <c r="E933742" i="1"/>
  <c r="E933741" i="1"/>
  <c r="E933740" i="1"/>
  <c r="E933739" i="1"/>
  <c r="E933738" i="1"/>
  <c r="E933737" i="1"/>
  <c r="E933736" i="1"/>
  <c r="E933735" i="1"/>
  <c r="E933734" i="1"/>
  <c r="E933733" i="1"/>
  <c r="E933732" i="1"/>
  <c r="E933731" i="1"/>
  <c r="E933730" i="1"/>
  <c r="E933729" i="1"/>
  <c r="E933728" i="1"/>
  <c r="E933727" i="1"/>
  <c r="E933726" i="1"/>
  <c r="E933725" i="1"/>
  <c r="E933724" i="1"/>
  <c r="E933723" i="1"/>
  <c r="E933722" i="1"/>
  <c r="E933721" i="1"/>
  <c r="E933720" i="1"/>
  <c r="E933719" i="1"/>
  <c r="E933718" i="1"/>
  <c r="E933717" i="1"/>
  <c r="E933716" i="1"/>
  <c r="E933715" i="1"/>
  <c r="E933714" i="1"/>
  <c r="E933713" i="1"/>
  <c r="E933712" i="1"/>
  <c r="E933711" i="1"/>
  <c r="E933710" i="1"/>
  <c r="E933709" i="1"/>
  <c r="E933708" i="1"/>
  <c r="E933707" i="1"/>
  <c r="E933706" i="1"/>
  <c r="E933705" i="1"/>
  <c r="E933704" i="1"/>
  <c r="E933703" i="1"/>
  <c r="E933702" i="1"/>
  <c r="E933701" i="1"/>
  <c r="E933700" i="1"/>
  <c r="E933699" i="1"/>
  <c r="E933698" i="1"/>
  <c r="E933697" i="1"/>
  <c r="E933696" i="1"/>
  <c r="E933695" i="1"/>
  <c r="E933694" i="1"/>
  <c r="E933693" i="1"/>
  <c r="E933692" i="1"/>
  <c r="E933691" i="1"/>
  <c r="E933690" i="1"/>
  <c r="E933689" i="1"/>
  <c r="E933688" i="1"/>
  <c r="E933687" i="1"/>
  <c r="E933686" i="1"/>
  <c r="E933685" i="1"/>
  <c r="E933684" i="1"/>
  <c r="E933683" i="1"/>
  <c r="E933682" i="1"/>
  <c r="E933681" i="1"/>
  <c r="E933680" i="1"/>
  <c r="E933679" i="1"/>
  <c r="E933678" i="1"/>
  <c r="E933677" i="1"/>
  <c r="E933676" i="1"/>
  <c r="E933675" i="1"/>
  <c r="E933674" i="1"/>
  <c r="E933673" i="1"/>
  <c r="E933672" i="1"/>
  <c r="E933671" i="1"/>
  <c r="E933670" i="1"/>
  <c r="E933669" i="1"/>
  <c r="E933668" i="1"/>
  <c r="E933667" i="1"/>
  <c r="E933666" i="1"/>
  <c r="E933665" i="1"/>
  <c r="E933664" i="1"/>
  <c r="E933663" i="1"/>
  <c r="E933662" i="1"/>
  <c r="E933661" i="1"/>
  <c r="E933660" i="1"/>
  <c r="E933659" i="1"/>
  <c r="E933658" i="1"/>
  <c r="E933657" i="1"/>
  <c r="E933656" i="1"/>
  <c r="E933655" i="1"/>
  <c r="E933654" i="1"/>
  <c r="E933653" i="1"/>
  <c r="E933652" i="1"/>
  <c r="E933651" i="1"/>
  <c r="E933650" i="1"/>
  <c r="E933649" i="1"/>
  <c r="E933648" i="1"/>
  <c r="E933647" i="1"/>
  <c r="E933646" i="1"/>
  <c r="E933645" i="1"/>
  <c r="E933644" i="1"/>
  <c r="E933643" i="1"/>
  <c r="E933642" i="1"/>
  <c r="E933641" i="1"/>
  <c r="E933640" i="1"/>
  <c r="E933639" i="1"/>
  <c r="E933638" i="1"/>
  <c r="E933637" i="1"/>
  <c r="E933636" i="1"/>
  <c r="E933635" i="1"/>
  <c r="E933634" i="1"/>
  <c r="E933633" i="1"/>
  <c r="E933632" i="1"/>
  <c r="E933631" i="1"/>
  <c r="E933630" i="1"/>
  <c r="E933629" i="1"/>
  <c r="E933628" i="1"/>
  <c r="E933627" i="1"/>
  <c r="E933626" i="1"/>
  <c r="E933625" i="1"/>
  <c r="E933624" i="1"/>
  <c r="E933623" i="1"/>
  <c r="E933622" i="1"/>
  <c r="E933621" i="1"/>
  <c r="E933620" i="1"/>
  <c r="E933619" i="1"/>
  <c r="E933618" i="1"/>
  <c r="E933617" i="1"/>
  <c r="E933616" i="1"/>
  <c r="E933615" i="1"/>
  <c r="E933614" i="1"/>
  <c r="E933613" i="1"/>
  <c r="E933612" i="1"/>
  <c r="E933611" i="1"/>
  <c r="E933610" i="1"/>
  <c r="E933609" i="1"/>
  <c r="E933608" i="1"/>
  <c r="E933607" i="1"/>
  <c r="E933606" i="1"/>
  <c r="E933605" i="1"/>
  <c r="E933604" i="1"/>
  <c r="E933603" i="1"/>
  <c r="E933602" i="1"/>
  <c r="E933601" i="1"/>
  <c r="E933600" i="1"/>
  <c r="E933599" i="1"/>
  <c r="E933598" i="1"/>
  <c r="E933597" i="1"/>
  <c r="E933596" i="1"/>
  <c r="E933595" i="1"/>
  <c r="E933594" i="1"/>
  <c r="E933593" i="1"/>
  <c r="E933592" i="1"/>
  <c r="E933591" i="1"/>
  <c r="E933590" i="1"/>
  <c r="E933589" i="1"/>
  <c r="E933588" i="1"/>
  <c r="E933587" i="1"/>
  <c r="E933586" i="1"/>
  <c r="E933585" i="1"/>
  <c r="E933584" i="1"/>
  <c r="E933583" i="1"/>
  <c r="E933582" i="1"/>
  <c r="E933581" i="1"/>
  <c r="E933580" i="1"/>
  <c r="E933579" i="1"/>
  <c r="E933578" i="1"/>
  <c r="E933577" i="1"/>
  <c r="E933576" i="1"/>
  <c r="E933575" i="1"/>
  <c r="E933574" i="1"/>
  <c r="E933573" i="1"/>
  <c r="E933572" i="1"/>
  <c r="E933571" i="1"/>
  <c r="E933570" i="1"/>
  <c r="E933569" i="1"/>
  <c r="E933568" i="1"/>
  <c r="E933567" i="1"/>
  <c r="E933566" i="1"/>
  <c r="E933565" i="1"/>
  <c r="E933564" i="1"/>
  <c r="E933563" i="1"/>
  <c r="E933562" i="1"/>
  <c r="E933561" i="1"/>
  <c r="E933560" i="1"/>
  <c r="E933559" i="1"/>
  <c r="E933558" i="1"/>
  <c r="E933557" i="1"/>
  <c r="E933556" i="1"/>
  <c r="E933555" i="1"/>
  <c r="E933554" i="1"/>
  <c r="E933553" i="1"/>
  <c r="E933552" i="1"/>
  <c r="E933551" i="1"/>
  <c r="E933550" i="1"/>
  <c r="E933549" i="1"/>
  <c r="E933548" i="1"/>
  <c r="E933547" i="1"/>
  <c r="E933546" i="1"/>
  <c r="E933545" i="1"/>
  <c r="E933544" i="1"/>
  <c r="E933543" i="1"/>
  <c r="E933542" i="1"/>
  <c r="E933541" i="1"/>
  <c r="E933540" i="1"/>
  <c r="E933539" i="1"/>
  <c r="E933538" i="1"/>
  <c r="E933537" i="1"/>
  <c r="E933536" i="1"/>
  <c r="E933535" i="1"/>
  <c r="E933534" i="1"/>
  <c r="E933533" i="1"/>
  <c r="E933532" i="1"/>
  <c r="E933531" i="1"/>
  <c r="E933530" i="1"/>
  <c r="E933529" i="1"/>
  <c r="E933528" i="1"/>
  <c r="E933527" i="1"/>
  <c r="E933526" i="1"/>
  <c r="E933525" i="1"/>
  <c r="E933524" i="1"/>
  <c r="E933523" i="1"/>
  <c r="E933522" i="1"/>
  <c r="E933521" i="1"/>
  <c r="E933520" i="1"/>
  <c r="E933519" i="1"/>
  <c r="E933518" i="1"/>
  <c r="E933517" i="1"/>
  <c r="E933516" i="1"/>
  <c r="E933515" i="1"/>
  <c r="E933514" i="1"/>
  <c r="E933513" i="1"/>
  <c r="E933512" i="1"/>
  <c r="E933511" i="1"/>
  <c r="E933510" i="1"/>
  <c r="E933509" i="1"/>
  <c r="E933508" i="1"/>
  <c r="E933507" i="1"/>
  <c r="E933506" i="1"/>
  <c r="E933505" i="1"/>
  <c r="E933504" i="1"/>
  <c r="E933503" i="1"/>
  <c r="E933502" i="1"/>
  <c r="E933501" i="1"/>
  <c r="E933500" i="1"/>
  <c r="E933499" i="1"/>
  <c r="E933498" i="1"/>
  <c r="E933497" i="1"/>
  <c r="E933496" i="1"/>
  <c r="E933495" i="1"/>
  <c r="E933494" i="1"/>
  <c r="E933493" i="1"/>
  <c r="E933492" i="1"/>
  <c r="E933491" i="1"/>
  <c r="E933490" i="1"/>
  <c r="E933489" i="1"/>
  <c r="E933488" i="1"/>
  <c r="E933487" i="1"/>
  <c r="E933486" i="1"/>
  <c r="E933485" i="1"/>
  <c r="E933484" i="1"/>
  <c r="E933483" i="1"/>
  <c r="E933482" i="1"/>
  <c r="E933481" i="1"/>
  <c r="E933480" i="1"/>
  <c r="E933479" i="1"/>
  <c r="E933478" i="1"/>
  <c r="E933477" i="1"/>
  <c r="E933476" i="1"/>
  <c r="E933475" i="1"/>
  <c r="E933474" i="1"/>
  <c r="E933473" i="1"/>
  <c r="E933472" i="1"/>
  <c r="E933471" i="1"/>
  <c r="E933470" i="1"/>
  <c r="E933469" i="1"/>
  <c r="E933468" i="1"/>
  <c r="E933467" i="1"/>
  <c r="E933466" i="1"/>
  <c r="E933465" i="1"/>
  <c r="E933464" i="1"/>
  <c r="E933463" i="1"/>
  <c r="E933462" i="1"/>
  <c r="E933461" i="1"/>
  <c r="E933460" i="1"/>
  <c r="E933459" i="1"/>
  <c r="E933458" i="1"/>
  <c r="E933457" i="1"/>
  <c r="E933456" i="1"/>
  <c r="E933455" i="1"/>
  <c r="E933454" i="1"/>
  <c r="E933453" i="1"/>
  <c r="E933452" i="1"/>
  <c r="E933451" i="1"/>
  <c r="E933450" i="1"/>
  <c r="E933449" i="1"/>
  <c r="E933448" i="1"/>
  <c r="E933447" i="1"/>
  <c r="E933446" i="1"/>
  <c r="E933445" i="1"/>
  <c r="E933444" i="1"/>
  <c r="E933443" i="1"/>
  <c r="E933442" i="1"/>
  <c r="E933441" i="1"/>
  <c r="E933440" i="1"/>
  <c r="E933439" i="1"/>
  <c r="E933438" i="1"/>
  <c r="E933437" i="1"/>
  <c r="E933436" i="1"/>
  <c r="E933435" i="1"/>
  <c r="E933434" i="1"/>
  <c r="E933433" i="1"/>
  <c r="E933432" i="1"/>
  <c r="E933431" i="1"/>
  <c r="E933430" i="1"/>
  <c r="E933429" i="1"/>
  <c r="E933428" i="1"/>
  <c r="E933427" i="1"/>
  <c r="E933426" i="1"/>
  <c r="E933425" i="1"/>
  <c r="E933424" i="1"/>
  <c r="E933423" i="1"/>
  <c r="E933422" i="1"/>
  <c r="E933421" i="1"/>
  <c r="E933420" i="1"/>
  <c r="E933419" i="1"/>
  <c r="E933418" i="1"/>
  <c r="E933417" i="1"/>
  <c r="E933416" i="1"/>
  <c r="E933415" i="1"/>
  <c r="E933414" i="1"/>
  <c r="E933413" i="1"/>
  <c r="E933412" i="1"/>
  <c r="E933411" i="1"/>
  <c r="E933410" i="1"/>
  <c r="E933409" i="1"/>
  <c r="E933408" i="1"/>
  <c r="E933407" i="1"/>
  <c r="E933406" i="1"/>
  <c r="E933405" i="1"/>
  <c r="E933404" i="1"/>
  <c r="E933403" i="1"/>
  <c r="E933402" i="1"/>
  <c r="E933401" i="1"/>
  <c r="E933400" i="1"/>
  <c r="E933399" i="1"/>
  <c r="E933398" i="1"/>
  <c r="E933397" i="1"/>
  <c r="E933396" i="1"/>
  <c r="E933395" i="1"/>
  <c r="E933394" i="1"/>
  <c r="E933393" i="1"/>
  <c r="E933392" i="1"/>
  <c r="E933391" i="1"/>
  <c r="E933390" i="1"/>
  <c r="E933389" i="1"/>
  <c r="E933388" i="1"/>
  <c r="E933387" i="1"/>
  <c r="E933386" i="1"/>
  <c r="E933385" i="1"/>
  <c r="E933384" i="1"/>
  <c r="E933383" i="1"/>
  <c r="E933382" i="1"/>
  <c r="E933381" i="1"/>
  <c r="E933380" i="1"/>
  <c r="E933379" i="1"/>
  <c r="E933378" i="1"/>
  <c r="E933377" i="1"/>
  <c r="E933376" i="1"/>
  <c r="E933375" i="1"/>
  <c r="E933374" i="1"/>
  <c r="E933373" i="1"/>
  <c r="E933372" i="1"/>
  <c r="E933371" i="1"/>
  <c r="E933370" i="1"/>
  <c r="E933369" i="1"/>
  <c r="E933368" i="1"/>
  <c r="E933367" i="1"/>
  <c r="E933366" i="1"/>
  <c r="E933365" i="1"/>
  <c r="E933364" i="1"/>
  <c r="E933363" i="1"/>
  <c r="E933362" i="1"/>
  <c r="E933361" i="1"/>
  <c r="E933360" i="1"/>
  <c r="E933359" i="1"/>
  <c r="E933358" i="1"/>
  <c r="E933357" i="1"/>
  <c r="E933356" i="1"/>
  <c r="E933355" i="1"/>
  <c r="E933354" i="1"/>
  <c r="E933353" i="1"/>
  <c r="E933352" i="1"/>
  <c r="E933351" i="1"/>
  <c r="E933350" i="1"/>
  <c r="E933349" i="1"/>
  <c r="E933348" i="1"/>
  <c r="E933347" i="1"/>
  <c r="E933346" i="1"/>
  <c r="E933345" i="1"/>
  <c r="E933344" i="1"/>
  <c r="E933343" i="1"/>
  <c r="E933342" i="1"/>
  <c r="E933341" i="1"/>
  <c r="E933340" i="1"/>
  <c r="E933339" i="1"/>
  <c r="E933338" i="1"/>
  <c r="E933337" i="1"/>
  <c r="E933336" i="1"/>
  <c r="E933335" i="1"/>
  <c r="E933334" i="1"/>
  <c r="E933333" i="1"/>
  <c r="E933332" i="1"/>
  <c r="E933331" i="1"/>
  <c r="E933330" i="1"/>
  <c r="E933329" i="1"/>
  <c r="E933328" i="1"/>
  <c r="E933327" i="1"/>
  <c r="E933326" i="1"/>
  <c r="E933325" i="1"/>
  <c r="E933324" i="1"/>
  <c r="E933323" i="1"/>
  <c r="E933322" i="1"/>
  <c r="E933321" i="1"/>
  <c r="E933320" i="1"/>
  <c r="E933319" i="1"/>
  <c r="E933318" i="1"/>
  <c r="E933317" i="1"/>
  <c r="E933316" i="1"/>
  <c r="E933315" i="1"/>
  <c r="E933314" i="1"/>
  <c r="E933313" i="1"/>
  <c r="E933312" i="1"/>
  <c r="E933311" i="1"/>
  <c r="E933310" i="1"/>
  <c r="E933309" i="1"/>
  <c r="E933308" i="1"/>
  <c r="E933307" i="1"/>
  <c r="E933306" i="1"/>
  <c r="E933305" i="1"/>
  <c r="E933304" i="1"/>
  <c r="E933303" i="1"/>
  <c r="E933302" i="1"/>
  <c r="E933301" i="1"/>
  <c r="E933300" i="1"/>
  <c r="E933299" i="1"/>
  <c r="E933298" i="1"/>
  <c r="E933297" i="1"/>
  <c r="E933296" i="1"/>
  <c r="E933295" i="1"/>
  <c r="E933294" i="1"/>
  <c r="E933293" i="1"/>
  <c r="E933292" i="1"/>
  <c r="E933291" i="1"/>
  <c r="E933290" i="1"/>
  <c r="E933289" i="1"/>
  <c r="E933288" i="1"/>
  <c r="E933287" i="1"/>
  <c r="E933286" i="1"/>
  <c r="E933285" i="1"/>
  <c r="E933284" i="1"/>
  <c r="E933283" i="1"/>
  <c r="E933282" i="1"/>
  <c r="E933281" i="1"/>
  <c r="E933280" i="1"/>
  <c r="E933279" i="1"/>
  <c r="E933278" i="1"/>
  <c r="E933277" i="1"/>
  <c r="E933276" i="1"/>
  <c r="E933275" i="1"/>
  <c r="E933274" i="1"/>
  <c r="E933273" i="1"/>
  <c r="E933272" i="1"/>
  <c r="E933271" i="1"/>
  <c r="E933270" i="1"/>
  <c r="E933269" i="1"/>
  <c r="E933268" i="1"/>
  <c r="E933267" i="1"/>
  <c r="E933266" i="1"/>
  <c r="E933265" i="1"/>
  <c r="E933264" i="1"/>
  <c r="E933263" i="1"/>
  <c r="E933262" i="1"/>
  <c r="E933261" i="1"/>
  <c r="E933260" i="1"/>
  <c r="E933259" i="1"/>
  <c r="E933258" i="1"/>
  <c r="E933257" i="1"/>
  <c r="E933256" i="1"/>
  <c r="E933255" i="1"/>
  <c r="E933254" i="1"/>
  <c r="E933253" i="1"/>
  <c r="E933252" i="1"/>
  <c r="E933251" i="1"/>
  <c r="E933250" i="1"/>
  <c r="E933249" i="1"/>
  <c r="E933248" i="1"/>
  <c r="E933247" i="1"/>
  <c r="E933246" i="1"/>
  <c r="E933245" i="1"/>
  <c r="E933244" i="1"/>
  <c r="E933243" i="1"/>
  <c r="E933242" i="1"/>
  <c r="E933241" i="1"/>
  <c r="E933240" i="1"/>
  <c r="E933239" i="1"/>
  <c r="E933238" i="1"/>
  <c r="E933237" i="1"/>
  <c r="E933236" i="1"/>
  <c r="E933235" i="1"/>
  <c r="E933234" i="1"/>
  <c r="E933233" i="1"/>
  <c r="E933232" i="1"/>
  <c r="E933231" i="1"/>
  <c r="E933230" i="1"/>
  <c r="E933229" i="1"/>
  <c r="E933228" i="1"/>
  <c r="E933227" i="1"/>
  <c r="E933226" i="1"/>
  <c r="E933225" i="1"/>
  <c r="E933224" i="1"/>
  <c r="E933223" i="1"/>
  <c r="E933222" i="1"/>
  <c r="E933221" i="1"/>
  <c r="E933220" i="1"/>
  <c r="E933219" i="1"/>
  <c r="E933218" i="1"/>
  <c r="E933217" i="1"/>
  <c r="E933216" i="1"/>
  <c r="E933215" i="1"/>
  <c r="E933214" i="1"/>
  <c r="E933213" i="1"/>
  <c r="E933212" i="1"/>
  <c r="E933211" i="1"/>
  <c r="E933210" i="1"/>
  <c r="E933209" i="1"/>
  <c r="E933208" i="1"/>
  <c r="E933207" i="1"/>
  <c r="E933206" i="1"/>
  <c r="E933205" i="1"/>
  <c r="E933204" i="1"/>
  <c r="E933203" i="1"/>
  <c r="E933202" i="1"/>
  <c r="E933201" i="1"/>
  <c r="E933200" i="1"/>
  <c r="E933199" i="1"/>
  <c r="E933198" i="1"/>
  <c r="E933197" i="1"/>
  <c r="E933196" i="1"/>
  <c r="E933195" i="1"/>
  <c r="E933194" i="1"/>
  <c r="E933193" i="1"/>
  <c r="E933192" i="1"/>
  <c r="E933191" i="1"/>
  <c r="E933190" i="1"/>
  <c r="E933189" i="1"/>
  <c r="E933188" i="1"/>
  <c r="E933187" i="1"/>
  <c r="E933186" i="1"/>
  <c r="E933185" i="1"/>
  <c r="E933184" i="1"/>
  <c r="E933183" i="1"/>
  <c r="E933182" i="1"/>
  <c r="E933181" i="1"/>
  <c r="E933180" i="1"/>
  <c r="E933179" i="1"/>
  <c r="E933178" i="1"/>
  <c r="E933177" i="1"/>
  <c r="E933176" i="1"/>
  <c r="E933175" i="1"/>
  <c r="E933174" i="1"/>
  <c r="E933173" i="1"/>
  <c r="E933172" i="1"/>
  <c r="E933171" i="1"/>
  <c r="E933170" i="1"/>
  <c r="E933169" i="1"/>
  <c r="E933168" i="1"/>
  <c r="E933167" i="1"/>
  <c r="E933166" i="1"/>
  <c r="E933165" i="1"/>
  <c r="E933164" i="1"/>
  <c r="E933163" i="1"/>
  <c r="E933162" i="1"/>
  <c r="E933161" i="1"/>
  <c r="E933160" i="1"/>
  <c r="E933159" i="1"/>
  <c r="E933158" i="1"/>
  <c r="E933157" i="1"/>
  <c r="E933156" i="1"/>
  <c r="E933155" i="1"/>
  <c r="E933154" i="1"/>
  <c r="E933153" i="1"/>
  <c r="E933152" i="1"/>
  <c r="E933151" i="1"/>
  <c r="E933150" i="1"/>
  <c r="E933149" i="1"/>
  <c r="E933148" i="1"/>
  <c r="E933147" i="1"/>
  <c r="E933146" i="1"/>
  <c r="E933145" i="1"/>
  <c r="E933144" i="1"/>
  <c r="E933143" i="1"/>
  <c r="E933142" i="1"/>
  <c r="E933141" i="1"/>
  <c r="E933140" i="1"/>
  <c r="E933139" i="1"/>
  <c r="E933138" i="1"/>
  <c r="E933137" i="1"/>
  <c r="E933136" i="1"/>
  <c r="E933135" i="1"/>
  <c r="E933134" i="1"/>
  <c r="E933133" i="1"/>
  <c r="E933132" i="1"/>
  <c r="E933131" i="1"/>
  <c r="E933130" i="1"/>
  <c r="E933129" i="1"/>
  <c r="E933128" i="1"/>
  <c r="E933127" i="1"/>
  <c r="E933126" i="1"/>
  <c r="E933125" i="1"/>
  <c r="E933124" i="1"/>
  <c r="E933123" i="1"/>
  <c r="E933122" i="1"/>
  <c r="E933121" i="1"/>
  <c r="E933120" i="1"/>
  <c r="E933119" i="1"/>
  <c r="E933118" i="1"/>
  <c r="E933117" i="1"/>
  <c r="E933116" i="1"/>
  <c r="E933115" i="1"/>
  <c r="E933114" i="1"/>
  <c r="E933113" i="1"/>
  <c r="E933112" i="1"/>
  <c r="E933111" i="1"/>
  <c r="E933110" i="1"/>
  <c r="E933109" i="1"/>
  <c r="E933108" i="1"/>
  <c r="E933107" i="1"/>
  <c r="E933106" i="1"/>
  <c r="E933105" i="1"/>
  <c r="E933104" i="1"/>
  <c r="E933103" i="1"/>
  <c r="E933102" i="1"/>
  <c r="E933101" i="1"/>
  <c r="E933100" i="1"/>
  <c r="E933099" i="1"/>
  <c r="E933098" i="1"/>
  <c r="E933097" i="1"/>
  <c r="E933096" i="1"/>
  <c r="E933095" i="1"/>
  <c r="E933094" i="1"/>
  <c r="E933093" i="1"/>
  <c r="E933092" i="1"/>
  <c r="E933091" i="1"/>
  <c r="E933090" i="1"/>
  <c r="E933089" i="1"/>
  <c r="E933088" i="1"/>
  <c r="E933087" i="1"/>
  <c r="E933086" i="1"/>
  <c r="E933085" i="1"/>
  <c r="E933084" i="1"/>
  <c r="E933083" i="1"/>
  <c r="E933082" i="1"/>
  <c r="E933081" i="1"/>
  <c r="E933080" i="1"/>
  <c r="E933079" i="1"/>
  <c r="E933078" i="1"/>
  <c r="E933077" i="1"/>
  <c r="E933076" i="1"/>
  <c r="E933075" i="1"/>
  <c r="E933074" i="1"/>
  <c r="E933073" i="1"/>
  <c r="E933072" i="1"/>
  <c r="E933071" i="1"/>
  <c r="E933070" i="1"/>
  <c r="E933069" i="1"/>
  <c r="E933068" i="1"/>
  <c r="E933067" i="1"/>
  <c r="E933066" i="1"/>
  <c r="E933065" i="1"/>
  <c r="E933064" i="1"/>
  <c r="E933063" i="1"/>
  <c r="E933062" i="1"/>
  <c r="E933061" i="1"/>
  <c r="E933060" i="1"/>
  <c r="E933059" i="1"/>
  <c r="E933058" i="1"/>
  <c r="E933057" i="1"/>
  <c r="E933056" i="1"/>
  <c r="E933055" i="1"/>
  <c r="E933054" i="1"/>
  <c r="E933053" i="1"/>
  <c r="E933052" i="1"/>
  <c r="E933051" i="1"/>
  <c r="E933050" i="1"/>
  <c r="E933049" i="1"/>
  <c r="E933048" i="1"/>
  <c r="E933047" i="1"/>
  <c r="E933046" i="1"/>
  <c r="E933045" i="1"/>
  <c r="E933044" i="1"/>
  <c r="E933043" i="1"/>
  <c r="E933042" i="1"/>
  <c r="E933041" i="1"/>
  <c r="E933040" i="1"/>
  <c r="E933039" i="1"/>
  <c r="E933038" i="1"/>
  <c r="E933037" i="1"/>
  <c r="E933036" i="1"/>
  <c r="E933035" i="1"/>
  <c r="E933034" i="1"/>
  <c r="E933033" i="1"/>
  <c r="E933032" i="1"/>
  <c r="E933031" i="1"/>
  <c r="E933030" i="1"/>
  <c r="E933029" i="1"/>
  <c r="E933028" i="1"/>
  <c r="E933027" i="1"/>
  <c r="E933026" i="1"/>
  <c r="E933025" i="1"/>
  <c r="E933024" i="1"/>
  <c r="E933023" i="1"/>
  <c r="E933022" i="1"/>
  <c r="E933021" i="1"/>
  <c r="E933020" i="1"/>
  <c r="E933019" i="1"/>
  <c r="E933018" i="1"/>
  <c r="E933017" i="1"/>
  <c r="E933016" i="1"/>
  <c r="E933015" i="1"/>
  <c r="E933014" i="1"/>
  <c r="E933013" i="1"/>
  <c r="E933012" i="1"/>
  <c r="E933011" i="1"/>
  <c r="E933010" i="1"/>
  <c r="E933009" i="1"/>
  <c r="E933008" i="1"/>
  <c r="E933007" i="1"/>
  <c r="E933006" i="1"/>
  <c r="E933005" i="1"/>
  <c r="E933004" i="1"/>
  <c r="E933003" i="1"/>
  <c r="E933002" i="1"/>
  <c r="E933001" i="1"/>
  <c r="E933000" i="1"/>
  <c r="E932999" i="1"/>
  <c r="E932998" i="1"/>
  <c r="E932997" i="1"/>
  <c r="E932996" i="1"/>
  <c r="E932995" i="1"/>
  <c r="E932994" i="1"/>
  <c r="E932993" i="1"/>
  <c r="E932992" i="1"/>
  <c r="E932991" i="1"/>
  <c r="E932990" i="1"/>
  <c r="E932989" i="1"/>
  <c r="E932988" i="1"/>
  <c r="E932987" i="1"/>
  <c r="E932986" i="1"/>
  <c r="E932985" i="1"/>
  <c r="E932984" i="1"/>
  <c r="E932983" i="1"/>
  <c r="E932982" i="1"/>
  <c r="E932981" i="1"/>
  <c r="E932980" i="1"/>
  <c r="E932979" i="1"/>
  <c r="E932978" i="1"/>
  <c r="E932977" i="1"/>
  <c r="E932976" i="1"/>
  <c r="E932975" i="1"/>
  <c r="E932974" i="1"/>
  <c r="E932973" i="1"/>
  <c r="E932972" i="1"/>
  <c r="E932971" i="1"/>
  <c r="E932970" i="1"/>
  <c r="E932969" i="1"/>
  <c r="E932968" i="1"/>
  <c r="E932967" i="1"/>
  <c r="E932966" i="1"/>
  <c r="E932965" i="1"/>
  <c r="E932964" i="1"/>
  <c r="E932963" i="1"/>
  <c r="E932962" i="1"/>
  <c r="E932961" i="1"/>
  <c r="E932960" i="1"/>
  <c r="E932959" i="1"/>
  <c r="E932958" i="1"/>
  <c r="E932957" i="1"/>
  <c r="E932956" i="1"/>
  <c r="E932955" i="1"/>
  <c r="E932954" i="1"/>
  <c r="E932953" i="1"/>
  <c r="E932952" i="1"/>
  <c r="E932951" i="1"/>
  <c r="E932950" i="1"/>
  <c r="E932949" i="1"/>
  <c r="E932948" i="1"/>
  <c r="E932947" i="1"/>
  <c r="E932946" i="1"/>
  <c r="E932945" i="1"/>
  <c r="E932944" i="1"/>
  <c r="E932943" i="1"/>
  <c r="E932942" i="1"/>
  <c r="E932941" i="1"/>
  <c r="E932940" i="1"/>
  <c r="E932939" i="1"/>
  <c r="E932938" i="1"/>
  <c r="E932937" i="1"/>
  <c r="E932936" i="1"/>
  <c r="E932935" i="1"/>
  <c r="E932934" i="1"/>
  <c r="E932933" i="1"/>
  <c r="E932932" i="1"/>
  <c r="E932931" i="1"/>
  <c r="E932930" i="1"/>
  <c r="E932929" i="1"/>
  <c r="E932928" i="1"/>
  <c r="E932927" i="1"/>
  <c r="E932926" i="1"/>
  <c r="E932925" i="1"/>
  <c r="E932924" i="1"/>
  <c r="E932923" i="1"/>
  <c r="E932922" i="1"/>
  <c r="E932921" i="1"/>
  <c r="E932920" i="1"/>
  <c r="E932919" i="1"/>
  <c r="E932918" i="1"/>
  <c r="E932917" i="1"/>
  <c r="E932916" i="1"/>
  <c r="E932915" i="1"/>
  <c r="E932914" i="1"/>
  <c r="E932913" i="1"/>
  <c r="E932912" i="1"/>
  <c r="E932911" i="1"/>
  <c r="E932910" i="1"/>
  <c r="E932909" i="1"/>
  <c r="E932908" i="1"/>
  <c r="E932907" i="1"/>
  <c r="E932906" i="1"/>
  <c r="E932905" i="1"/>
  <c r="E932904" i="1"/>
  <c r="E932903" i="1"/>
  <c r="E932902" i="1"/>
  <c r="E932901" i="1"/>
  <c r="E932900" i="1"/>
  <c r="E932899" i="1"/>
  <c r="E932898" i="1"/>
  <c r="E932897" i="1"/>
  <c r="E932896" i="1"/>
  <c r="E932895" i="1"/>
  <c r="E932894" i="1"/>
  <c r="E932893" i="1"/>
  <c r="E932892" i="1"/>
  <c r="E932891" i="1"/>
  <c r="E932890" i="1"/>
  <c r="E932889" i="1"/>
  <c r="E932888" i="1"/>
  <c r="E932887" i="1"/>
  <c r="E932886" i="1"/>
  <c r="E932885" i="1"/>
  <c r="E932884" i="1"/>
  <c r="E932883" i="1"/>
  <c r="E932882" i="1"/>
  <c r="E932881" i="1"/>
  <c r="E932880" i="1"/>
  <c r="E932879" i="1"/>
  <c r="E932878" i="1"/>
  <c r="E932877" i="1"/>
  <c r="E932876" i="1"/>
  <c r="E932875" i="1"/>
  <c r="E932874" i="1"/>
  <c r="E932873" i="1"/>
  <c r="E932872" i="1"/>
  <c r="E932871" i="1"/>
  <c r="E932870" i="1"/>
  <c r="E932869" i="1"/>
  <c r="E932868" i="1"/>
  <c r="E932867" i="1"/>
  <c r="E932866" i="1"/>
  <c r="E932865" i="1"/>
  <c r="E932864" i="1"/>
  <c r="E932863" i="1"/>
  <c r="E932862" i="1"/>
  <c r="E932861" i="1"/>
  <c r="E932860" i="1"/>
  <c r="E932859" i="1"/>
  <c r="E932858" i="1"/>
  <c r="E932857" i="1"/>
  <c r="E932856" i="1"/>
  <c r="E932855" i="1"/>
  <c r="E932854" i="1"/>
  <c r="E932853" i="1"/>
  <c r="E932852" i="1"/>
  <c r="E932851" i="1"/>
  <c r="E932850" i="1"/>
  <c r="E932849" i="1"/>
  <c r="E932848" i="1"/>
  <c r="E932847" i="1"/>
  <c r="E932846" i="1"/>
  <c r="E932845" i="1"/>
  <c r="E932844" i="1"/>
  <c r="E932843" i="1"/>
  <c r="E932842" i="1"/>
  <c r="E932841" i="1"/>
  <c r="E932840" i="1"/>
  <c r="E932839" i="1"/>
  <c r="E932838" i="1"/>
  <c r="E932837" i="1"/>
  <c r="E932836" i="1"/>
  <c r="E932835" i="1"/>
  <c r="E932834" i="1"/>
  <c r="E932833" i="1"/>
  <c r="E932832" i="1"/>
  <c r="E932831" i="1"/>
  <c r="E932830" i="1"/>
  <c r="E932829" i="1"/>
  <c r="E932828" i="1"/>
  <c r="E932827" i="1"/>
  <c r="E932826" i="1"/>
  <c r="E932825" i="1"/>
  <c r="E932824" i="1"/>
  <c r="E932823" i="1"/>
  <c r="E932822" i="1"/>
  <c r="E932821" i="1"/>
  <c r="E932820" i="1"/>
  <c r="E932819" i="1"/>
  <c r="E932818" i="1"/>
  <c r="E932817" i="1"/>
  <c r="E932816" i="1"/>
  <c r="E932815" i="1"/>
  <c r="E932814" i="1"/>
  <c r="E932813" i="1"/>
  <c r="E932812" i="1"/>
  <c r="E932811" i="1"/>
  <c r="E932810" i="1"/>
  <c r="E932809" i="1"/>
  <c r="E932808" i="1"/>
  <c r="E932807" i="1"/>
  <c r="E932806" i="1"/>
  <c r="E932805" i="1"/>
  <c r="E932804" i="1"/>
  <c r="E932803" i="1"/>
  <c r="E932802" i="1"/>
  <c r="E932801" i="1"/>
  <c r="E932800" i="1"/>
  <c r="E932799" i="1"/>
  <c r="E932798" i="1"/>
  <c r="E932797" i="1"/>
  <c r="E932796" i="1"/>
  <c r="E932795" i="1"/>
  <c r="E932794" i="1"/>
  <c r="E932793" i="1"/>
  <c r="E932792" i="1"/>
  <c r="E932791" i="1"/>
  <c r="E932790" i="1"/>
  <c r="E932789" i="1"/>
  <c r="E932788" i="1"/>
  <c r="E932787" i="1"/>
  <c r="E932786" i="1"/>
  <c r="E932785" i="1"/>
  <c r="E932784" i="1"/>
  <c r="E932783" i="1"/>
  <c r="E932782" i="1"/>
  <c r="E932781" i="1"/>
  <c r="E932780" i="1"/>
  <c r="E932779" i="1"/>
  <c r="E932778" i="1"/>
  <c r="E932777" i="1"/>
  <c r="E932776" i="1"/>
  <c r="E932775" i="1"/>
  <c r="E932774" i="1"/>
  <c r="E932773" i="1"/>
  <c r="E932772" i="1"/>
  <c r="E932771" i="1"/>
  <c r="E932770" i="1"/>
  <c r="E932769" i="1"/>
  <c r="E932768" i="1"/>
  <c r="E932767" i="1"/>
  <c r="E932766" i="1"/>
  <c r="E932765" i="1"/>
  <c r="E932764" i="1"/>
  <c r="E932763" i="1"/>
  <c r="E932762" i="1"/>
  <c r="E932761" i="1"/>
  <c r="E932760" i="1"/>
  <c r="E932759" i="1"/>
  <c r="E932758" i="1"/>
  <c r="E932757" i="1"/>
  <c r="E932756" i="1"/>
  <c r="E932755" i="1"/>
  <c r="E932754" i="1"/>
  <c r="E932753" i="1"/>
  <c r="E932752" i="1"/>
  <c r="E932751" i="1"/>
  <c r="E932750" i="1"/>
  <c r="E932749" i="1"/>
  <c r="E932748" i="1"/>
  <c r="E932747" i="1"/>
  <c r="E932746" i="1"/>
  <c r="E932745" i="1"/>
  <c r="E932744" i="1"/>
  <c r="E932743" i="1"/>
  <c r="E932742" i="1"/>
  <c r="E932741" i="1"/>
  <c r="E932740" i="1"/>
  <c r="E932739" i="1"/>
  <c r="E932738" i="1"/>
  <c r="E932737" i="1"/>
  <c r="E932736" i="1"/>
  <c r="E932735" i="1"/>
  <c r="E932734" i="1"/>
  <c r="E932733" i="1"/>
  <c r="E932732" i="1"/>
  <c r="E932731" i="1"/>
  <c r="E932730" i="1"/>
  <c r="E932729" i="1"/>
  <c r="E932728" i="1"/>
  <c r="E932727" i="1"/>
  <c r="E932726" i="1"/>
  <c r="E932725" i="1"/>
  <c r="E932724" i="1"/>
  <c r="E932723" i="1"/>
  <c r="E932722" i="1"/>
  <c r="E932721" i="1"/>
  <c r="E932720" i="1"/>
  <c r="E932719" i="1"/>
  <c r="E932718" i="1"/>
  <c r="E932717" i="1"/>
  <c r="E932716" i="1"/>
  <c r="E932715" i="1"/>
  <c r="E932714" i="1"/>
  <c r="E932713" i="1"/>
  <c r="E932712" i="1"/>
  <c r="E932711" i="1"/>
  <c r="E932710" i="1"/>
  <c r="E932709" i="1"/>
  <c r="E932708" i="1"/>
  <c r="E932707" i="1"/>
  <c r="E932706" i="1"/>
  <c r="E932705" i="1"/>
  <c r="E932704" i="1"/>
  <c r="E932703" i="1"/>
  <c r="E932702" i="1"/>
  <c r="E932701" i="1"/>
  <c r="E932700" i="1"/>
  <c r="E932699" i="1"/>
  <c r="E932698" i="1"/>
  <c r="E932697" i="1"/>
  <c r="E932696" i="1"/>
  <c r="E932695" i="1"/>
  <c r="E932694" i="1"/>
  <c r="E932693" i="1"/>
  <c r="E932692" i="1"/>
  <c r="E932691" i="1"/>
  <c r="E932690" i="1"/>
  <c r="E932689" i="1"/>
  <c r="E932688" i="1"/>
  <c r="E932687" i="1"/>
  <c r="E932686" i="1"/>
  <c r="E932685" i="1"/>
  <c r="E932684" i="1"/>
  <c r="E932683" i="1"/>
  <c r="E932682" i="1"/>
  <c r="E932681" i="1"/>
  <c r="E932680" i="1"/>
  <c r="E932679" i="1"/>
  <c r="E932678" i="1"/>
  <c r="E932677" i="1"/>
  <c r="E932676" i="1"/>
  <c r="E932675" i="1"/>
  <c r="E932674" i="1"/>
  <c r="E932673" i="1"/>
  <c r="E932672" i="1"/>
  <c r="E932671" i="1"/>
  <c r="E932670" i="1"/>
  <c r="E932669" i="1"/>
  <c r="E932668" i="1"/>
  <c r="E932667" i="1"/>
  <c r="E932666" i="1"/>
  <c r="E932665" i="1"/>
  <c r="E932664" i="1"/>
  <c r="E932663" i="1"/>
  <c r="E932662" i="1"/>
  <c r="E932661" i="1"/>
  <c r="E932660" i="1"/>
  <c r="E932659" i="1"/>
  <c r="E932658" i="1"/>
  <c r="E932657" i="1"/>
  <c r="E932656" i="1"/>
  <c r="E932655" i="1"/>
  <c r="E932654" i="1"/>
  <c r="E932653" i="1"/>
  <c r="E932652" i="1"/>
  <c r="E932651" i="1"/>
  <c r="E932650" i="1"/>
  <c r="E932649" i="1"/>
  <c r="E932648" i="1"/>
  <c r="E932647" i="1"/>
  <c r="E932646" i="1"/>
  <c r="E932645" i="1"/>
  <c r="E932644" i="1"/>
  <c r="E932643" i="1"/>
  <c r="E932642" i="1"/>
  <c r="E932641" i="1"/>
  <c r="E932640" i="1"/>
  <c r="E932639" i="1"/>
  <c r="E932638" i="1"/>
  <c r="E932637" i="1"/>
  <c r="E932636" i="1"/>
  <c r="E932635" i="1"/>
  <c r="E932634" i="1"/>
  <c r="E932633" i="1"/>
  <c r="E932632" i="1"/>
  <c r="E932631" i="1"/>
  <c r="E932630" i="1"/>
  <c r="E932629" i="1"/>
  <c r="E932628" i="1"/>
  <c r="E932627" i="1"/>
  <c r="E932626" i="1"/>
  <c r="E932625" i="1"/>
  <c r="E932624" i="1"/>
  <c r="E932623" i="1"/>
  <c r="E932622" i="1"/>
  <c r="E932621" i="1"/>
  <c r="E932620" i="1"/>
  <c r="E932619" i="1"/>
  <c r="E932618" i="1"/>
  <c r="E932617" i="1"/>
  <c r="E932616" i="1"/>
  <c r="E932615" i="1"/>
  <c r="E932614" i="1"/>
  <c r="E932613" i="1"/>
  <c r="E932612" i="1"/>
  <c r="E932611" i="1"/>
  <c r="E932610" i="1"/>
  <c r="E932609" i="1"/>
  <c r="E932608" i="1"/>
  <c r="E932607" i="1"/>
  <c r="E932606" i="1"/>
  <c r="E932605" i="1"/>
  <c r="E932604" i="1"/>
  <c r="E932603" i="1"/>
  <c r="E932602" i="1"/>
  <c r="E932601" i="1"/>
  <c r="E932600" i="1"/>
  <c r="E932599" i="1"/>
  <c r="E932598" i="1"/>
  <c r="E932597" i="1"/>
  <c r="E932596" i="1"/>
  <c r="E932595" i="1"/>
  <c r="E932594" i="1"/>
  <c r="E932593" i="1"/>
  <c r="E932592" i="1"/>
  <c r="E932591" i="1"/>
  <c r="E932590" i="1"/>
  <c r="E932589" i="1"/>
  <c r="E932588" i="1"/>
  <c r="E932587" i="1"/>
  <c r="E932586" i="1"/>
  <c r="E932585" i="1"/>
  <c r="E932584" i="1"/>
  <c r="E932583" i="1"/>
  <c r="E932582" i="1"/>
  <c r="E932581" i="1"/>
  <c r="E932580" i="1"/>
  <c r="E932579" i="1"/>
  <c r="E932578" i="1"/>
  <c r="E932577" i="1"/>
  <c r="E932576" i="1"/>
  <c r="E932575" i="1"/>
  <c r="E932574" i="1"/>
  <c r="E932573" i="1"/>
  <c r="E932572" i="1"/>
  <c r="E932571" i="1"/>
  <c r="E932570" i="1"/>
  <c r="E932569" i="1"/>
  <c r="E932568" i="1"/>
  <c r="E932567" i="1"/>
  <c r="E932566" i="1"/>
  <c r="E932565" i="1"/>
  <c r="E932564" i="1"/>
  <c r="E932563" i="1"/>
  <c r="E932562" i="1"/>
  <c r="E932561" i="1"/>
  <c r="E932560" i="1"/>
  <c r="E932559" i="1"/>
  <c r="E932558" i="1"/>
  <c r="E932557" i="1"/>
  <c r="E932556" i="1"/>
  <c r="E932555" i="1"/>
  <c r="E932554" i="1"/>
  <c r="E932553" i="1"/>
  <c r="E932552" i="1"/>
  <c r="E932551" i="1"/>
  <c r="E932550" i="1"/>
  <c r="E932549" i="1"/>
  <c r="E932548" i="1"/>
  <c r="E932547" i="1"/>
  <c r="E932546" i="1"/>
  <c r="E932545" i="1"/>
  <c r="E932544" i="1"/>
  <c r="E932543" i="1"/>
  <c r="E932542" i="1"/>
  <c r="E932541" i="1"/>
  <c r="E932540" i="1"/>
  <c r="E932539" i="1"/>
  <c r="E932538" i="1"/>
  <c r="E932537" i="1"/>
  <c r="E932536" i="1"/>
  <c r="E932535" i="1"/>
  <c r="E932534" i="1"/>
  <c r="E932533" i="1"/>
  <c r="E932532" i="1"/>
  <c r="E932531" i="1"/>
  <c r="E932530" i="1"/>
  <c r="E932529" i="1"/>
  <c r="E932528" i="1"/>
  <c r="E932527" i="1"/>
  <c r="E932526" i="1"/>
  <c r="E932525" i="1"/>
  <c r="E932524" i="1"/>
  <c r="E932523" i="1"/>
  <c r="E932522" i="1"/>
  <c r="E932521" i="1"/>
  <c r="E932520" i="1"/>
  <c r="E932519" i="1"/>
  <c r="E932518" i="1"/>
  <c r="E932517" i="1"/>
  <c r="E932516" i="1"/>
  <c r="E932515" i="1"/>
  <c r="E932514" i="1"/>
  <c r="E932513" i="1"/>
  <c r="E932512" i="1"/>
  <c r="E932511" i="1"/>
  <c r="E932510" i="1"/>
  <c r="E932509" i="1"/>
  <c r="E932508" i="1"/>
  <c r="E932507" i="1"/>
  <c r="E932506" i="1"/>
  <c r="E932505" i="1"/>
  <c r="E932504" i="1"/>
  <c r="E932503" i="1"/>
  <c r="E932502" i="1"/>
  <c r="E932501" i="1"/>
  <c r="E932500" i="1"/>
  <c r="E932499" i="1"/>
  <c r="E932498" i="1"/>
  <c r="E932497" i="1"/>
  <c r="E932496" i="1"/>
  <c r="E932495" i="1"/>
  <c r="E932494" i="1"/>
  <c r="E932493" i="1"/>
  <c r="E932492" i="1"/>
  <c r="E932491" i="1"/>
  <c r="E932490" i="1"/>
  <c r="E932489" i="1"/>
  <c r="E932488" i="1"/>
  <c r="E932487" i="1"/>
  <c r="E932486" i="1"/>
  <c r="E932485" i="1"/>
  <c r="E932484" i="1"/>
  <c r="E932483" i="1"/>
  <c r="E932482" i="1"/>
  <c r="E932481" i="1"/>
  <c r="E932480" i="1"/>
  <c r="E932479" i="1"/>
  <c r="E932478" i="1"/>
  <c r="E932477" i="1"/>
  <c r="E932476" i="1"/>
  <c r="E932475" i="1"/>
  <c r="E932474" i="1"/>
  <c r="E932473" i="1"/>
  <c r="E932472" i="1"/>
  <c r="E932471" i="1"/>
  <c r="E932470" i="1"/>
  <c r="E932469" i="1"/>
  <c r="E932468" i="1"/>
  <c r="E932467" i="1"/>
  <c r="E932466" i="1"/>
  <c r="E932465" i="1"/>
  <c r="E932464" i="1"/>
  <c r="E932463" i="1"/>
  <c r="E932462" i="1"/>
  <c r="E932461" i="1"/>
  <c r="E932460" i="1"/>
  <c r="E932459" i="1"/>
  <c r="E932458" i="1"/>
  <c r="E932457" i="1"/>
  <c r="E932456" i="1"/>
  <c r="E932455" i="1"/>
  <c r="E932454" i="1"/>
  <c r="E932453" i="1"/>
  <c r="E932452" i="1"/>
  <c r="E932451" i="1"/>
  <c r="E932450" i="1"/>
  <c r="E932449" i="1"/>
  <c r="E932448" i="1"/>
  <c r="E932447" i="1"/>
  <c r="E932446" i="1"/>
  <c r="E932445" i="1"/>
  <c r="E932444" i="1"/>
  <c r="E932443" i="1"/>
  <c r="E932442" i="1"/>
  <c r="E932441" i="1"/>
  <c r="E932440" i="1"/>
  <c r="E932439" i="1"/>
  <c r="E932438" i="1"/>
  <c r="E932437" i="1"/>
  <c r="E932436" i="1"/>
  <c r="E932435" i="1"/>
  <c r="E932434" i="1"/>
  <c r="E932433" i="1"/>
  <c r="E932432" i="1"/>
  <c r="E932431" i="1"/>
  <c r="E932430" i="1"/>
  <c r="E932429" i="1"/>
  <c r="E932428" i="1"/>
  <c r="E932427" i="1"/>
  <c r="E932426" i="1"/>
  <c r="E932425" i="1"/>
  <c r="E932424" i="1"/>
  <c r="E932423" i="1"/>
  <c r="E932422" i="1"/>
  <c r="E932421" i="1"/>
  <c r="E932420" i="1"/>
  <c r="E932419" i="1"/>
  <c r="E932418" i="1"/>
  <c r="E932417" i="1"/>
  <c r="E932416" i="1"/>
  <c r="E932415" i="1"/>
  <c r="E932414" i="1"/>
  <c r="E932413" i="1"/>
  <c r="E932412" i="1"/>
  <c r="E932411" i="1"/>
  <c r="E932410" i="1"/>
  <c r="E932409" i="1"/>
  <c r="E932408" i="1"/>
  <c r="E932407" i="1"/>
  <c r="E932406" i="1"/>
  <c r="E932405" i="1"/>
  <c r="E932404" i="1"/>
  <c r="E932403" i="1"/>
  <c r="E932402" i="1"/>
  <c r="E932401" i="1"/>
  <c r="E932400" i="1"/>
  <c r="E932399" i="1"/>
  <c r="E932398" i="1"/>
  <c r="E932397" i="1"/>
  <c r="E932396" i="1"/>
  <c r="E932395" i="1"/>
  <c r="E932394" i="1"/>
  <c r="E932393" i="1"/>
  <c r="E932392" i="1"/>
  <c r="E932391" i="1"/>
  <c r="E932390" i="1"/>
  <c r="E932389" i="1"/>
  <c r="E932388" i="1"/>
  <c r="E932387" i="1"/>
  <c r="E932386" i="1"/>
  <c r="E932385" i="1"/>
  <c r="E932384" i="1"/>
  <c r="E932383" i="1"/>
  <c r="E932382" i="1"/>
  <c r="E932381" i="1"/>
  <c r="E932380" i="1"/>
  <c r="E932379" i="1"/>
  <c r="E932378" i="1"/>
  <c r="E932377" i="1"/>
  <c r="E932376" i="1"/>
  <c r="E932375" i="1"/>
  <c r="E932374" i="1"/>
  <c r="E932373" i="1"/>
  <c r="E932372" i="1"/>
  <c r="E932371" i="1"/>
  <c r="E932370" i="1"/>
  <c r="E932369" i="1"/>
  <c r="E932368" i="1"/>
  <c r="E932367" i="1"/>
  <c r="E932366" i="1"/>
  <c r="E932365" i="1"/>
  <c r="E932364" i="1"/>
  <c r="E932363" i="1"/>
  <c r="E932362" i="1"/>
  <c r="E932361" i="1"/>
  <c r="E932360" i="1"/>
  <c r="E932359" i="1"/>
  <c r="E932358" i="1"/>
  <c r="E932357" i="1"/>
  <c r="E932356" i="1"/>
  <c r="E932355" i="1"/>
  <c r="E932354" i="1"/>
  <c r="E932353" i="1"/>
  <c r="E932352" i="1"/>
  <c r="E932351" i="1"/>
  <c r="E932350" i="1"/>
  <c r="E932349" i="1"/>
  <c r="E932348" i="1"/>
  <c r="E932347" i="1"/>
  <c r="E932346" i="1"/>
  <c r="E932345" i="1"/>
  <c r="E932344" i="1"/>
  <c r="E932343" i="1"/>
  <c r="E932342" i="1"/>
  <c r="E932341" i="1"/>
  <c r="E932340" i="1"/>
  <c r="E932339" i="1"/>
  <c r="E932338" i="1"/>
  <c r="E932337" i="1"/>
  <c r="E932336" i="1"/>
  <c r="E932335" i="1"/>
  <c r="E932334" i="1"/>
  <c r="E932333" i="1"/>
  <c r="E932332" i="1"/>
  <c r="E932331" i="1"/>
  <c r="E932330" i="1"/>
  <c r="E932329" i="1"/>
  <c r="E932328" i="1"/>
  <c r="E932327" i="1"/>
  <c r="E932326" i="1"/>
  <c r="E932325" i="1"/>
  <c r="E932324" i="1"/>
  <c r="E932323" i="1"/>
  <c r="E932322" i="1"/>
  <c r="E932321" i="1"/>
  <c r="E932320" i="1"/>
  <c r="E932319" i="1"/>
  <c r="E932318" i="1"/>
  <c r="E932317" i="1"/>
  <c r="E932316" i="1"/>
  <c r="E932315" i="1"/>
  <c r="E932314" i="1"/>
  <c r="E932313" i="1"/>
  <c r="E932312" i="1"/>
  <c r="E932311" i="1"/>
  <c r="E932310" i="1"/>
  <c r="E932309" i="1"/>
  <c r="E932308" i="1"/>
  <c r="E932307" i="1"/>
  <c r="E932306" i="1"/>
  <c r="E932305" i="1"/>
  <c r="E932304" i="1"/>
  <c r="E932303" i="1"/>
  <c r="E932302" i="1"/>
  <c r="E932301" i="1"/>
  <c r="E932300" i="1"/>
  <c r="E932299" i="1"/>
  <c r="E932298" i="1"/>
  <c r="E932297" i="1"/>
  <c r="E932296" i="1"/>
  <c r="E932295" i="1"/>
  <c r="E932294" i="1"/>
  <c r="E932293" i="1"/>
  <c r="E932292" i="1"/>
  <c r="E932291" i="1"/>
  <c r="E932290" i="1"/>
  <c r="E932289" i="1"/>
  <c r="E932288" i="1"/>
  <c r="E932287" i="1"/>
  <c r="E932286" i="1"/>
  <c r="E932285" i="1"/>
  <c r="E932284" i="1"/>
  <c r="E932283" i="1"/>
  <c r="E932282" i="1"/>
  <c r="E932281" i="1"/>
  <c r="E932280" i="1"/>
  <c r="E932279" i="1"/>
  <c r="E932278" i="1"/>
  <c r="E932277" i="1"/>
  <c r="E932276" i="1"/>
  <c r="E932275" i="1"/>
  <c r="E932274" i="1"/>
  <c r="E932273" i="1"/>
  <c r="E932272" i="1"/>
  <c r="E932271" i="1"/>
  <c r="E932270" i="1"/>
  <c r="E932269" i="1"/>
  <c r="E932268" i="1"/>
  <c r="E932267" i="1"/>
  <c r="E932266" i="1"/>
  <c r="E932265" i="1"/>
  <c r="E932264" i="1"/>
  <c r="E932263" i="1"/>
  <c r="E932262" i="1"/>
  <c r="E932261" i="1"/>
  <c r="E932260" i="1"/>
  <c r="E932259" i="1"/>
  <c r="E932258" i="1"/>
  <c r="E932257" i="1"/>
  <c r="E932256" i="1"/>
  <c r="E932255" i="1"/>
  <c r="E932254" i="1"/>
  <c r="E932253" i="1"/>
  <c r="E932252" i="1"/>
  <c r="E932251" i="1"/>
  <c r="E932250" i="1"/>
  <c r="E932249" i="1"/>
  <c r="E932248" i="1"/>
  <c r="E932247" i="1"/>
  <c r="E932246" i="1"/>
  <c r="E932245" i="1"/>
  <c r="E932244" i="1"/>
  <c r="E932243" i="1"/>
  <c r="E932242" i="1"/>
  <c r="E932241" i="1"/>
  <c r="E932240" i="1"/>
  <c r="E932239" i="1"/>
  <c r="E932238" i="1"/>
  <c r="E932237" i="1"/>
  <c r="E932236" i="1"/>
  <c r="E932235" i="1"/>
  <c r="E932234" i="1"/>
  <c r="E932233" i="1"/>
  <c r="E932232" i="1"/>
  <c r="E932231" i="1"/>
  <c r="E932230" i="1"/>
  <c r="E932229" i="1"/>
  <c r="E932228" i="1"/>
  <c r="E932227" i="1"/>
  <c r="E932226" i="1"/>
  <c r="E932225" i="1"/>
  <c r="E932224" i="1"/>
  <c r="E932223" i="1"/>
  <c r="E932222" i="1"/>
  <c r="E932221" i="1"/>
  <c r="E932220" i="1"/>
  <c r="E932219" i="1"/>
  <c r="E932218" i="1"/>
  <c r="E932217" i="1"/>
  <c r="E932216" i="1"/>
  <c r="E932215" i="1"/>
  <c r="E932214" i="1"/>
  <c r="E932213" i="1"/>
  <c r="E932212" i="1"/>
  <c r="E932211" i="1"/>
  <c r="E932210" i="1"/>
  <c r="E932209" i="1"/>
  <c r="E932208" i="1"/>
  <c r="E932207" i="1"/>
  <c r="E932206" i="1"/>
  <c r="E932205" i="1"/>
  <c r="E932204" i="1"/>
  <c r="E932203" i="1"/>
  <c r="E932202" i="1"/>
  <c r="E932201" i="1"/>
  <c r="E932200" i="1"/>
  <c r="E932199" i="1"/>
  <c r="E932198" i="1"/>
  <c r="E932197" i="1"/>
  <c r="E932196" i="1"/>
  <c r="E932195" i="1"/>
  <c r="E932194" i="1"/>
  <c r="E932193" i="1"/>
  <c r="E932192" i="1"/>
  <c r="E932191" i="1"/>
  <c r="E932190" i="1"/>
  <c r="E932189" i="1"/>
  <c r="E932188" i="1"/>
  <c r="E932187" i="1"/>
  <c r="E932186" i="1"/>
  <c r="E932185" i="1"/>
  <c r="E932184" i="1"/>
  <c r="E932183" i="1"/>
  <c r="E932182" i="1"/>
  <c r="E932181" i="1"/>
  <c r="E932180" i="1"/>
  <c r="E932179" i="1"/>
  <c r="E932178" i="1"/>
  <c r="E932177" i="1"/>
  <c r="E932176" i="1"/>
  <c r="E932175" i="1"/>
  <c r="E932174" i="1"/>
  <c r="E932173" i="1"/>
  <c r="E932172" i="1"/>
  <c r="E932171" i="1"/>
  <c r="E932170" i="1"/>
  <c r="E932169" i="1"/>
  <c r="E932168" i="1"/>
  <c r="E932167" i="1"/>
  <c r="E932166" i="1"/>
  <c r="E932165" i="1"/>
  <c r="E932164" i="1"/>
  <c r="E932163" i="1"/>
  <c r="E932162" i="1"/>
  <c r="E932161" i="1"/>
  <c r="E932160" i="1"/>
  <c r="E932159" i="1"/>
  <c r="E932158" i="1"/>
  <c r="E932157" i="1"/>
  <c r="E932156" i="1"/>
  <c r="E932155" i="1"/>
  <c r="E932154" i="1"/>
  <c r="E932153" i="1"/>
  <c r="E932152" i="1"/>
  <c r="E932151" i="1"/>
  <c r="E932150" i="1"/>
  <c r="E932149" i="1"/>
  <c r="E932148" i="1"/>
  <c r="E932147" i="1"/>
  <c r="E932146" i="1"/>
  <c r="E932145" i="1"/>
  <c r="E932144" i="1"/>
  <c r="E932143" i="1"/>
  <c r="E932142" i="1"/>
  <c r="E932141" i="1"/>
  <c r="E932140" i="1"/>
  <c r="E932139" i="1"/>
  <c r="E932138" i="1"/>
  <c r="E932137" i="1"/>
  <c r="E932136" i="1"/>
  <c r="E932135" i="1"/>
  <c r="E932134" i="1"/>
  <c r="E932133" i="1"/>
  <c r="E932132" i="1"/>
  <c r="E932131" i="1"/>
  <c r="E932130" i="1"/>
  <c r="E932129" i="1"/>
  <c r="E932128" i="1"/>
  <c r="E932127" i="1"/>
  <c r="E932126" i="1"/>
  <c r="E932125" i="1"/>
  <c r="E932124" i="1"/>
  <c r="E932123" i="1"/>
  <c r="E932122" i="1"/>
  <c r="E932121" i="1"/>
  <c r="E932120" i="1"/>
  <c r="E932119" i="1"/>
  <c r="E932118" i="1"/>
  <c r="E932117" i="1"/>
  <c r="E932116" i="1"/>
  <c r="E932115" i="1"/>
  <c r="E932114" i="1"/>
  <c r="E932113" i="1"/>
  <c r="E932112" i="1"/>
  <c r="E932111" i="1"/>
  <c r="E932110" i="1"/>
  <c r="E932109" i="1"/>
  <c r="E932108" i="1"/>
  <c r="E932107" i="1"/>
  <c r="E932106" i="1"/>
  <c r="E932105" i="1"/>
  <c r="E932104" i="1"/>
  <c r="E932103" i="1"/>
  <c r="E932102" i="1"/>
  <c r="E932101" i="1"/>
  <c r="E932100" i="1"/>
  <c r="E932099" i="1"/>
  <c r="E932098" i="1"/>
  <c r="E932097" i="1"/>
  <c r="E932096" i="1"/>
  <c r="E932095" i="1"/>
  <c r="E932094" i="1"/>
  <c r="E932093" i="1"/>
  <c r="E932092" i="1"/>
  <c r="E932091" i="1"/>
  <c r="E932090" i="1"/>
  <c r="E932089" i="1"/>
  <c r="E932088" i="1"/>
  <c r="E932087" i="1"/>
  <c r="E932086" i="1"/>
  <c r="E932085" i="1"/>
  <c r="E932084" i="1"/>
  <c r="E932083" i="1"/>
  <c r="E932082" i="1"/>
  <c r="E932081" i="1"/>
  <c r="E932080" i="1"/>
  <c r="E932079" i="1"/>
  <c r="E932078" i="1"/>
  <c r="E932077" i="1"/>
  <c r="E932076" i="1"/>
  <c r="E932075" i="1"/>
  <c r="E932074" i="1"/>
  <c r="E932073" i="1"/>
  <c r="E932072" i="1"/>
  <c r="E932071" i="1"/>
  <c r="E932070" i="1"/>
  <c r="E932069" i="1"/>
  <c r="E932068" i="1"/>
  <c r="E932067" i="1"/>
  <c r="E932066" i="1"/>
  <c r="E932065" i="1"/>
  <c r="E932064" i="1"/>
  <c r="E932063" i="1"/>
  <c r="E932062" i="1"/>
  <c r="E932061" i="1"/>
  <c r="E932060" i="1"/>
  <c r="E932059" i="1"/>
  <c r="E932058" i="1"/>
  <c r="E932057" i="1"/>
  <c r="E932056" i="1"/>
  <c r="E932055" i="1"/>
  <c r="E932054" i="1"/>
  <c r="E932053" i="1"/>
  <c r="E932052" i="1"/>
  <c r="E932051" i="1"/>
  <c r="E932050" i="1"/>
  <c r="E932049" i="1"/>
  <c r="E932048" i="1"/>
  <c r="E932047" i="1"/>
  <c r="E932046" i="1"/>
  <c r="E932045" i="1"/>
  <c r="E932044" i="1"/>
  <c r="E932043" i="1"/>
  <c r="E932042" i="1"/>
  <c r="E932041" i="1"/>
  <c r="E932040" i="1"/>
  <c r="E932039" i="1"/>
  <c r="E932038" i="1"/>
  <c r="E932037" i="1"/>
  <c r="E932036" i="1"/>
  <c r="E932035" i="1"/>
  <c r="E932034" i="1"/>
  <c r="E932033" i="1"/>
  <c r="E932032" i="1"/>
  <c r="E932031" i="1"/>
  <c r="E932030" i="1"/>
  <c r="E932029" i="1"/>
  <c r="E932028" i="1"/>
  <c r="E932027" i="1"/>
  <c r="E932026" i="1"/>
  <c r="E932025" i="1"/>
  <c r="E932024" i="1"/>
  <c r="E932023" i="1"/>
  <c r="E932022" i="1"/>
  <c r="E932021" i="1"/>
  <c r="E932020" i="1"/>
  <c r="E932019" i="1"/>
  <c r="E932018" i="1"/>
  <c r="E932017" i="1"/>
  <c r="E932016" i="1"/>
  <c r="E932015" i="1"/>
  <c r="E932014" i="1"/>
  <c r="E932013" i="1"/>
  <c r="E932012" i="1"/>
  <c r="E932011" i="1"/>
  <c r="E932010" i="1"/>
  <c r="E932009" i="1"/>
  <c r="E932008" i="1"/>
  <c r="E932007" i="1"/>
  <c r="E932006" i="1"/>
  <c r="E932005" i="1"/>
  <c r="E932004" i="1"/>
  <c r="E932003" i="1"/>
  <c r="E932002" i="1"/>
  <c r="E932001" i="1"/>
  <c r="E932000" i="1"/>
  <c r="E931999" i="1"/>
  <c r="E931998" i="1"/>
  <c r="E931997" i="1"/>
  <c r="E931996" i="1"/>
  <c r="E931995" i="1"/>
  <c r="E931994" i="1"/>
  <c r="E931993" i="1"/>
  <c r="E931992" i="1"/>
  <c r="E931991" i="1"/>
  <c r="E931990" i="1"/>
  <c r="E931989" i="1"/>
  <c r="E931988" i="1"/>
  <c r="E931987" i="1"/>
  <c r="E931986" i="1"/>
  <c r="E931985" i="1"/>
  <c r="E931984" i="1"/>
  <c r="E931983" i="1"/>
  <c r="E931982" i="1"/>
  <c r="E931981" i="1"/>
  <c r="E931980" i="1"/>
  <c r="E931979" i="1"/>
  <c r="E931978" i="1"/>
  <c r="E931977" i="1"/>
  <c r="E931976" i="1"/>
  <c r="E931975" i="1"/>
  <c r="E931974" i="1"/>
  <c r="E931973" i="1"/>
  <c r="E931972" i="1"/>
  <c r="E931971" i="1"/>
  <c r="E931970" i="1"/>
  <c r="E931969" i="1"/>
  <c r="E931968" i="1"/>
  <c r="E931967" i="1"/>
  <c r="E931966" i="1"/>
  <c r="E931965" i="1"/>
  <c r="E931964" i="1"/>
  <c r="E931963" i="1"/>
  <c r="E931962" i="1"/>
  <c r="E931961" i="1"/>
  <c r="E931960" i="1"/>
  <c r="E931959" i="1"/>
  <c r="E931958" i="1"/>
  <c r="E931957" i="1"/>
  <c r="E931956" i="1"/>
  <c r="E931955" i="1"/>
  <c r="E931954" i="1"/>
  <c r="E931953" i="1"/>
  <c r="E931952" i="1"/>
  <c r="E931951" i="1"/>
  <c r="E931950" i="1"/>
  <c r="E931949" i="1"/>
  <c r="E931948" i="1"/>
  <c r="E931947" i="1"/>
  <c r="E931946" i="1"/>
  <c r="E931945" i="1"/>
  <c r="E931944" i="1"/>
  <c r="E931943" i="1"/>
  <c r="E931942" i="1"/>
  <c r="E931941" i="1"/>
  <c r="E931940" i="1"/>
  <c r="E931939" i="1"/>
  <c r="E931938" i="1"/>
  <c r="E931937" i="1"/>
  <c r="E931936" i="1"/>
  <c r="E931935" i="1"/>
  <c r="E931934" i="1"/>
  <c r="E931933" i="1"/>
  <c r="E931932" i="1"/>
  <c r="E931931" i="1"/>
  <c r="E931930" i="1"/>
  <c r="E931929" i="1"/>
  <c r="E931928" i="1"/>
  <c r="E931927" i="1"/>
  <c r="E931926" i="1"/>
  <c r="E931925" i="1"/>
  <c r="E931924" i="1"/>
  <c r="E931923" i="1"/>
  <c r="E931922" i="1"/>
  <c r="E931921" i="1"/>
  <c r="E931920" i="1"/>
  <c r="E931919" i="1"/>
  <c r="E931918" i="1"/>
  <c r="E931917" i="1"/>
  <c r="E931916" i="1"/>
  <c r="E931915" i="1"/>
  <c r="E931914" i="1"/>
  <c r="E931913" i="1"/>
  <c r="E931912" i="1"/>
  <c r="E931911" i="1"/>
  <c r="E931910" i="1"/>
  <c r="E931909" i="1"/>
  <c r="E931908" i="1"/>
  <c r="E931907" i="1"/>
  <c r="E931906" i="1"/>
  <c r="E931905" i="1"/>
  <c r="E931904" i="1"/>
  <c r="E931903" i="1"/>
  <c r="E931902" i="1"/>
  <c r="E931901" i="1"/>
  <c r="E931900" i="1"/>
  <c r="E931899" i="1"/>
  <c r="E931898" i="1"/>
  <c r="E931897" i="1"/>
  <c r="E931896" i="1"/>
  <c r="E931895" i="1"/>
  <c r="E931894" i="1"/>
  <c r="E931893" i="1"/>
  <c r="E931892" i="1"/>
  <c r="E931891" i="1"/>
  <c r="E931890" i="1"/>
  <c r="E931889" i="1"/>
  <c r="E931888" i="1"/>
  <c r="E931887" i="1"/>
  <c r="E931886" i="1"/>
  <c r="E931885" i="1"/>
  <c r="E931884" i="1"/>
  <c r="E931883" i="1"/>
  <c r="E931882" i="1"/>
  <c r="E931881" i="1"/>
  <c r="E931880" i="1"/>
  <c r="E931879" i="1"/>
  <c r="E931878" i="1"/>
  <c r="E931877" i="1"/>
  <c r="E931876" i="1"/>
  <c r="E931875" i="1"/>
  <c r="E931874" i="1"/>
  <c r="E931873" i="1"/>
  <c r="E931872" i="1"/>
  <c r="E931871" i="1"/>
  <c r="E931870" i="1"/>
  <c r="E931869" i="1"/>
  <c r="E931868" i="1"/>
  <c r="E931867" i="1"/>
  <c r="E931866" i="1"/>
  <c r="E931865" i="1"/>
  <c r="E931864" i="1"/>
  <c r="E931863" i="1"/>
  <c r="E931862" i="1"/>
  <c r="E931861" i="1"/>
  <c r="E931860" i="1"/>
  <c r="E931859" i="1"/>
  <c r="E931858" i="1"/>
  <c r="E931857" i="1"/>
  <c r="E931856" i="1"/>
  <c r="E931855" i="1"/>
  <c r="E931854" i="1"/>
  <c r="E931853" i="1"/>
  <c r="E931852" i="1"/>
  <c r="E931851" i="1"/>
  <c r="E931850" i="1"/>
  <c r="E931849" i="1"/>
  <c r="E931848" i="1"/>
  <c r="E931847" i="1"/>
  <c r="E931846" i="1"/>
  <c r="E931845" i="1"/>
  <c r="E931844" i="1"/>
  <c r="E931843" i="1"/>
  <c r="E931842" i="1"/>
  <c r="E931841" i="1"/>
  <c r="E931840" i="1"/>
  <c r="E931839" i="1"/>
  <c r="E931838" i="1"/>
  <c r="E931837" i="1"/>
  <c r="E931836" i="1"/>
  <c r="E931835" i="1"/>
  <c r="E931834" i="1"/>
  <c r="E931833" i="1"/>
  <c r="E931832" i="1"/>
  <c r="E931831" i="1"/>
  <c r="E931830" i="1"/>
  <c r="E931829" i="1"/>
  <c r="E931828" i="1"/>
  <c r="E931827" i="1"/>
  <c r="E931826" i="1"/>
  <c r="E931825" i="1"/>
  <c r="E931824" i="1"/>
  <c r="E931823" i="1"/>
  <c r="E931822" i="1"/>
  <c r="E931821" i="1"/>
  <c r="E931820" i="1"/>
  <c r="E931819" i="1"/>
  <c r="E931818" i="1"/>
  <c r="E931817" i="1"/>
  <c r="E931816" i="1"/>
  <c r="E931815" i="1"/>
  <c r="E931814" i="1"/>
  <c r="E931813" i="1"/>
  <c r="E931812" i="1"/>
  <c r="E931811" i="1"/>
  <c r="E931810" i="1"/>
  <c r="E931809" i="1"/>
  <c r="E931808" i="1"/>
  <c r="E931807" i="1"/>
  <c r="E931806" i="1"/>
  <c r="E931805" i="1"/>
  <c r="E931804" i="1"/>
  <c r="E931803" i="1"/>
  <c r="E931802" i="1"/>
  <c r="E931801" i="1"/>
  <c r="E931800" i="1"/>
  <c r="E931799" i="1"/>
  <c r="E931798" i="1"/>
  <c r="E931797" i="1"/>
  <c r="E931796" i="1"/>
  <c r="E931795" i="1"/>
  <c r="E931794" i="1"/>
  <c r="E931793" i="1"/>
  <c r="E931792" i="1"/>
  <c r="E931791" i="1"/>
  <c r="E931790" i="1"/>
  <c r="E931789" i="1"/>
  <c r="E931788" i="1"/>
  <c r="E931787" i="1"/>
  <c r="E931786" i="1"/>
  <c r="E931785" i="1"/>
  <c r="E931784" i="1"/>
  <c r="E931783" i="1"/>
  <c r="E931782" i="1"/>
  <c r="E931781" i="1"/>
  <c r="E931780" i="1"/>
  <c r="E931779" i="1"/>
  <c r="E931778" i="1"/>
  <c r="E931777" i="1"/>
  <c r="E931776" i="1"/>
  <c r="E931775" i="1"/>
  <c r="E931774" i="1"/>
  <c r="E931773" i="1"/>
  <c r="E931772" i="1"/>
  <c r="E931771" i="1"/>
  <c r="E931770" i="1"/>
  <c r="E931769" i="1"/>
  <c r="E931768" i="1"/>
  <c r="E931767" i="1"/>
  <c r="E931766" i="1"/>
  <c r="E931765" i="1"/>
  <c r="E931764" i="1"/>
  <c r="E931763" i="1"/>
  <c r="E931762" i="1"/>
  <c r="E931761" i="1"/>
  <c r="E931760" i="1"/>
  <c r="E931759" i="1"/>
  <c r="E931758" i="1"/>
  <c r="E931757" i="1"/>
  <c r="E931756" i="1"/>
  <c r="E931755" i="1"/>
  <c r="E931754" i="1"/>
  <c r="E931753" i="1"/>
  <c r="E931752" i="1"/>
  <c r="E931751" i="1"/>
  <c r="E931750" i="1"/>
  <c r="E931749" i="1"/>
  <c r="E931748" i="1"/>
  <c r="E931747" i="1"/>
  <c r="E931746" i="1"/>
  <c r="E931745" i="1"/>
  <c r="E931744" i="1"/>
  <c r="E931743" i="1"/>
  <c r="E931742" i="1"/>
  <c r="E931741" i="1"/>
  <c r="E931740" i="1"/>
  <c r="E931739" i="1"/>
  <c r="E931738" i="1"/>
  <c r="E931737" i="1"/>
  <c r="E931736" i="1"/>
  <c r="E931735" i="1"/>
  <c r="E931734" i="1"/>
  <c r="E931733" i="1"/>
  <c r="E931732" i="1"/>
  <c r="E931731" i="1"/>
  <c r="E931730" i="1"/>
  <c r="E931729" i="1"/>
  <c r="E931728" i="1"/>
  <c r="E931727" i="1"/>
  <c r="E931726" i="1"/>
  <c r="E931725" i="1"/>
  <c r="E931724" i="1"/>
  <c r="E931723" i="1"/>
  <c r="E931722" i="1"/>
  <c r="E931721" i="1"/>
  <c r="E931720" i="1"/>
  <c r="E931719" i="1"/>
  <c r="E931718" i="1"/>
  <c r="E931717" i="1"/>
  <c r="E931716" i="1"/>
  <c r="E931715" i="1"/>
  <c r="E931714" i="1"/>
  <c r="E931713" i="1"/>
  <c r="E931712" i="1"/>
  <c r="E931711" i="1"/>
  <c r="E931710" i="1"/>
  <c r="E931709" i="1"/>
  <c r="E931708" i="1"/>
  <c r="E931707" i="1"/>
  <c r="E931706" i="1"/>
  <c r="E931705" i="1"/>
  <c r="E931704" i="1"/>
  <c r="E931703" i="1"/>
  <c r="E931702" i="1"/>
  <c r="E931701" i="1"/>
  <c r="E931700" i="1"/>
  <c r="E931699" i="1"/>
  <c r="E931698" i="1"/>
  <c r="E931697" i="1"/>
  <c r="E931696" i="1"/>
  <c r="E931695" i="1"/>
  <c r="E931694" i="1"/>
  <c r="E931693" i="1"/>
  <c r="E931692" i="1"/>
  <c r="E931691" i="1"/>
  <c r="E931690" i="1"/>
  <c r="E931689" i="1"/>
  <c r="E931688" i="1"/>
  <c r="E931687" i="1"/>
  <c r="E931686" i="1"/>
  <c r="E931685" i="1"/>
  <c r="E931684" i="1"/>
  <c r="E931683" i="1"/>
  <c r="E931682" i="1"/>
  <c r="E931681" i="1"/>
  <c r="E931680" i="1"/>
  <c r="E931679" i="1"/>
  <c r="E931678" i="1"/>
  <c r="E931677" i="1"/>
  <c r="E931676" i="1"/>
  <c r="E931675" i="1"/>
  <c r="E931674" i="1"/>
  <c r="E931673" i="1"/>
  <c r="E931672" i="1"/>
  <c r="E931671" i="1"/>
  <c r="E931670" i="1"/>
  <c r="E931669" i="1"/>
  <c r="E931668" i="1"/>
  <c r="E931667" i="1"/>
  <c r="E931666" i="1"/>
  <c r="E931665" i="1"/>
  <c r="E931664" i="1"/>
  <c r="E931663" i="1"/>
  <c r="E931662" i="1"/>
  <c r="E931661" i="1"/>
  <c r="E931660" i="1"/>
  <c r="E931659" i="1"/>
  <c r="E931658" i="1"/>
  <c r="E931657" i="1"/>
  <c r="E931656" i="1"/>
  <c r="E931655" i="1"/>
  <c r="E931654" i="1"/>
  <c r="E931653" i="1"/>
  <c r="E931652" i="1"/>
  <c r="E931651" i="1"/>
  <c r="E931650" i="1"/>
  <c r="E931649" i="1"/>
  <c r="E931648" i="1"/>
  <c r="E931647" i="1"/>
  <c r="E931646" i="1"/>
  <c r="E931645" i="1"/>
  <c r="E931644" i="1"/>
  <c r="E931643" i="1"/>
  <c r="E931642" i="1"/>
  <c r="E931641" i="1"/>
  <c r="E931640" i="1"/>
  <c r="E931639" i="1"/>
  <c r="E931638" i="1"/>
  <c r="E931637" i="1"/>
  <c r="E931636" i="1"/>
  <c r="E931635" i="1"/>
  <c r="E931634" i="1"/>
  <c r="E931633" i="1"/>
  <c r="E931632" i="1"/>
  <c r="E931631" i="1"/>
  <c r="E931630" i="1"/>
  <c r="E931629" i="1"/>
  <c r="E931628" i="1"/>
  <c r="E931627" i="1"/>
  <c r="E931626" i="1"/>
  <c r="E931625" i="1"/>
  <c r="E931624" i="1"/>
  <c r="E931623" i="1"/>
  <c r="E931622" i="1"/>
  <c r="E931621" i="1"/>
  <c r="E931620" i="1"/>
  <c r="E931619" i="1"/>
  <c r="E931618" i="1"/>
  <c r="E931617" i="1"/>
  <c r="E931616" i="1"/>
  <c r="E931615" i="1"/>
  <c r="E931614" i="1"/>
  <c r="E931613" i="1"/>
  <c r="E931612" i="1"/>
  <c r="E931611" i="1"/>
  <c r="E931610" i="1"/>
  <c r="E931609" i="1"/>
  <c r="E931608" i="1"/>
  <c r="E931607" i="1"/>
  <c r="E931606" i="1"/>
  <c r="E931605" i="1"/>
  <c r="E931604" i="1"/>
  <c r="E931603" i="1"/>
  <c r="E931602" i="1"/>
  <c r="E931601" i="1"/>
  <c r="E931600" i="1"/>
  <c r="E931599" i="1"/>
  <c r="E931598" i="1"/>
  <c r="E931597" i="1"/>
  <c r="E931596" i="1"/>
  <c r="E931595" i="1"/>
  <c r="E931594" i="1"/>
  <c r="E931593" i="1"/>
  <c r="E931592" i="1"/>
  <c r="E931591" i="1"/>
  <c r="E931590" i="1"/>
  <c r="E931589" i="1"/>
  <c r="E931588" i="1"/>
  <c r="E931587" i="1"/>
  <c r="E931586" i="1"/>
  <c r="E931585" i="1"/>
  <c r="E931584" i="1"/>
  <c r="E931583" i="1"/>
  <c r="E931582" i="1"/>
  <c r="E931581" i="1"/>
  <c r="E931580" i="1"/>
  <c r="E931579" i="1"/>
  <c r="E931578" i="1"/>
  <c r="E931577" i="1"/>
  <c r="E931576" i="1"/>
  <c r="E931575" i="1"/>
  <c r="E931574" i="1"/>
  <c r="E931573" i="1"/>
  <c r="E931572" i="1"/>
  <c r="E931571" i="1"/>
  <c r="E931570" i="1"/>
  <c r="E931569" i="1"/>
  <c r="E931568" i="1"/>
  <c r="E931567" i="1"/>
  <c r="E931566" i="1"/>
  <c r="E931565" i="1"/>
  <c r="E931564" i="1"/>
  <c r="E931563" i="1"/>
  <c r="E931562" i="1"/>
  <c r="E931561" i="1"/>
  <c r="E931560" i="1"/>
  <c r="E931559" i="1"/>
  <c r="E931558" i="1"/>
  <c r="E931557" i="1"/>
  <c r="E931556" i="1"/>
  <c r="E931555" i="1"/>
  <c r="E931554" i="1"/>
  <c r="E931553" i="1"/>
  <c r="E931552" i="1"/>
  <c r="E931551" i="1"/>
  <c r="E931550" i="1"/>
  <c r="E931549" i="1"/>
  <c r="E931548" i="1"/>
  <c r="E931547" i="1"/>
  <c r="E931546" i="1"/>
  <c r="E931545" i="1"/>
  <c r="E931544" i="1"/>
  <c r="E931543" i="1"/>
  <c r="E931542" i="1"/>
  <c r="E931541" i="1"/>
  <c r="E931540" i="1"/>
  <c r="E931539" i="1"/>
  <c r="E931538" i="1"/>
  <c r="E931537" i="1"/>
  <c r="E931536" i="1"/>
  <c r="E931535" i="1"/>
  <c r="E931534" i="1"/>
  <c r="E931533" i="1"/>
  <c r="E931532" i="1"/>
  <c r="E931531" i="1"/>
  <c r="E931530" i="1"/>
  <c r="E931529" i="1"/>
  <c r="E931528" i="1"/>
  <c r="E931527" i="1"/>
  <c r="E931526" i="1"/>
  <c r="E931525" i="1"/>
  <c r="E931524" i="1"/>
  <c r="E931523" i="1"/>
  <c r="E931522" i="1"/>
  <c r="E931521" i="1"/>
  <c r="E931520" i="1"/>
  <c r="E931519" i="1"/>
  <c r="E931518" i="1"/>
  <c r="E931517" i="1"/>
  <c r="E931516" i="1"/>
  <c r="E931515" i="1"/>
  <c r="E931514" i="1"/>
  <c r="E931513" i="1"/>
  <c r="E931512" i="1"/>
  <c r="E931511" i="1"/>
  <c r="E931510" i="1"/>
  <c r="E931509" i="1"/>
  <c r="E931508" i="1"/>
  <c r="E931507" i="1"/>
  <c r="E931506" i="1"/>
  <c r="E931505" i="1"/>
  <c r="E931504" i="1"/>
  <c r="E931503" i="1"/>
  <c r="E931502" i="1"/>
  <c r="E931501" i="1"/>
  <c r="E931500" i="1"/>
  <c r="E931499" i="1"/>
  <c r="E931498" i="1"/>
  <c r="E931497" i="1"/>
  <c r="E931496" i="1"/>
  <c r="E931495" i="1"/>
  <c r="E931494" i="1"/>
  <c r="E931493" i="1"/>
  <c r="E931492" i="1"/>
  <c r="E931491" i="1"/>
  <c r="E931490" i="1"/>
  <c r="E931489" i="1"/>
  <c r="E931488" i="1"/>
  <c r="E931487" i="1"/>
  <c r="E931486" i="1"/>
  <c r="E931485" i="1"/>
  <c r="E931484" i="1"/>
  <c r="E931483" i="1"/>
  <c r="E931482" i="1"/>
  <c r="E931481" i="1"/>
  <c r="E931480" i="1"/>
  <c r="E931479" i="1"/>
  <c r="E931478" i="1"/>
  <c r="E931477" i="1"/>
  <c r="E931476" i="1"/>
  <c r="E931475" i="1"/>
  <c r="E931474" i="1"/>
  <c r="E931473" i="1"/>
  <c r="E931472" i="1"/>
  <c r="E931471" i="1"/>
  <c r="E931470" i="1"/>
  <c r="E931469" i="1"/>
  <c r="E931468" i="1"/>
  <c r="E931467" i="1"/>
  <c r="E931466" i="1"/>
  <c r="E931465" i="1"/>
  <c r="E931464" i="1"/>
  <c r="E931463" i="1"/>
  <c r="E931462" i="1"/>
  <c r="E931461" i="1"/>
  <c r="E931460" i="1"/>
  <c r="E931459" i="1"/>
  <c r="E931458" i="1"/>
  <c r="E931457" i="1"/>
  <c r="E931456" i="1"/>
  <c r="E931455" i="1"/>
  <c r="E931454" i="1"/>
  <c r="E931453" i="1"/>
  <c r="E931452" i="1"/>
  <c r="E931451" i="1"/>
  <c r="E931450" i="1"/>
  <c r="E931449" i="1"/>
  <c r="E931448" i="1"/>
  <c r="E931447" i="1"/>
  <c r="E931446" i="1"/>
  <c r="E931445" i="1"/>
  <c r="E931444" i="1"/>
  <c r="E931443" i="1"/>
  <c r="E931442" i="1"/>
  <c r="E931441" i="1"/>
  <c r="E931440" i="1"/>
  <c r="E931439" i="1"/>
  <c r="E931438" i="1"/>
  <c r="E931437" i="1"/>
  <c r="E931436" i="1"/>
  <c r="E931435" i="1"/>
  <c r="E931434" i="1"/>
  <c r="E931433" i="1"/>
  <c r="E931432" i="1"/>
  <c r="E931431" i="1"/>
  <c r="E931430" i="1"/>
  <c r="E931429" i="1"/>
  <c r="E931428" i="1"/>
  <c r="E931427" i="1"/>
  <c r="E931426" i="1"/>
  <c r="E931425" i="1"/>
  <c r="E931424" i="1"/>
  <c r="E931423" i="1"/>
  <c r="E931422" i="1"/>
  <c r="E931421" i="1"/>
  <c r="E931420" i="1"/>
  <c r="E931419" i="1"/>
  <c r="E931418" i="1"/>
  <c r="E931417" i="1"/>
  <c r="E931416" i="1"/>
  <c r="E931415" i="1"/>
  <c r="E931414" i="1"/>
  <c r="E931413" i="1"/>
  <c r="E931412" i="1"/>
  <c r="E931411" i="1"/>
  <c r="E931410" i="1"/>
  <c r="E931409" i="1"/>
  <c r="E931408" i="1"/>
  <c r="E931407" i="1"/>
  <c r="E931406" i="1"/>
  <c r="E931405" i="1"/>
  <c r="E931404" i="1"/>
  <c r="E931403" i="1"/>
  <c r="E931402" i="1"/>
  <c r="E931401" i="1"/>
  <c r="E931400" i="1"/>
  <c r="E931399" i="1"/>
  <c r="E931398" i="1"/>
  <c r="E931397" i="1"/>
  <c r="E931396" i="1"/>
  <c r="E931395" i="1"/>
  <c r="E931394" i="1"/>
  <c r="E931393" i="1"/>
  <c r="E931392" i="1"/>
  <c r="E931391" i="1"/>
  <c r="E931390" i="1"/>
  <c r="E931389" i="1"/>
  <c r="E931388" i="1"/>
  <c r="E931387" i="1"/>
  <c r="E931386" i="1"/>
  <c r="E931385" i="1"/>
  <c r="E931384" i="1"/>
  <c r="E931383" i="1"/>
  <c r="E931382" i="1"/>
  <c r="E931381" i="1"/>
  <c r="E931380" i="1"/>
  <c r="E931379" i="1"/>
  <c r="E931378" i="1"/>
  <c r="E931377" i="1"/>
  <c r="E931376" i="1"/>
  <c r="E931375" i="1"/>
  <c r="E931374" i="1"/>
  <c r="E931373" i="1"/>
  <c r="E931372" i="1"/>
  <c r="E931371" i="1"/>
  <c r="E931370" i="1"/>
  <c r="E931369" i="1"/>
  <c r="E931368" i="1"/>
  <c r="E931367" i="1"/>
  <c r="E931366" i="1"/>
  <c r="E931365" i="1"/>
  <c r="E931364" i="1"/>
  <c r="E931363" i="1"/>
  <c r="E931362" i="1"/>
  <c r="E931361" i="1"/>
  <c r="E931360" i="1"/>
  <c r="E931359" i="1"/>
  <c r="E931358" i="1"/>
  <c r="E931357" i="1"/>
  <c r="E931356" i="1"/>
  <c r="E931355" i="1"/>
  <c r="E931354" i="1"/>
  <c r="E931353" i="1"/>
  <c r="E931352" i="1"/>
  <c r="E931351" i="1"/>
  <c r="E931350" i="1"/>
  <c r="E931349" i="1"/>
  <c r="E931348" i="1"/>
  <c r="E931347" i="1"/>
  <c r="E931346" i="1"/>
  <c r="E931345" i="1"/>
  <c r="E931344" i="1"/>
  <c r="E931343" i="1"/>
  <c r="E931342" i="1"/>
  <c r="E931341" i="1"/>
  <c r="E931340" i="1"/>
  <c r="E931339" i="1"/>
  <c r="E931338" i="1"/>
  <c r="E931337" i="1"/>
  <c r="E931336" i="1"/>
  <c r="E931335" i="1"/>
  <c r="E931334" i="1"/>
  <c r="E931333" i="1"/>
  <c r="E931332" i="1"/>
  <c r="E931331" i="1"/>
  <c r="E931330" i="1"/>
  <c r="E931329" i="1"/>
  <c r="E931328" i="1"/>
  <c r="E931327" i="1"/>
  <c r="E931326" i="1"/>
  <c r="E931325" i="1"/>
  <c r="E931324" i="1"/>
  <c r="E931323" i="1"/>
  <c r="E931322" i="1"/>
  <c r="E931321" i="1"/>
  <c r="E931320" i="1"/>
  <c r="E931319" i="1"/>
  <c r="E931318" i="1"/>
  <c r="E931317" i="1"/>
  <c r="E931316" i="1"/>
  <c r="E931315" i="1"/>
  <c r="E931314" i="1"/>
  <c r="E931313" i="1"/>
  <c r="E931312" i="1"/>
  <c r="E931311" i="1"/>
  <c r="E931310" i="1"/>
  <c r="E931309" i="1"/>
  <c r="E931308" i="1"/>
  <c r="E931307" i="1"/>
  <c r="E931306" i="1"/>
  <c r="E931305" i="1"/>
  <c r="E931304" i="1"/>
  <c r="E931303" i="1"/>
  <c r="E931302" i="1"/>
  <c r="E931301" i="1"/>
  <c r="E931300" i="1"/>
  <c r="E931299" i="1"/>
  <c r="E931298" i="1"/>
  <c r="E931297" i="1"/>
  <c r="E931296" i="1"/>
  <c r="E931295" i="1"/>
  <c r="E931294" i="1"/>
  <c r="E931293" i="1"/>
  <c r="E931292" i="1"/>
  <c r="E931291" i="1"/>
  <c r="E931290" i="1"/>
  <c r="E931289" i="1"/>
  <c r="E931288" i="1"/>
  <c r="E931287" i="1"/>
  <c r="E931286" i="1"/>
  <c r="E931285" i="1"/>
  <c r="E931284" i="1"/>
  <c r="E931283" i="1"/>
  <c r="E931282" i="1"/>
  <c r="E931281" i="1"/>
  <c r="E931280" i="1"/>
  <c r="E931279" i="1"/>
  <c r="E931278" i="1"/>
  <c r="E931277" i="1"/>
  <c r="E931276" i="1"/>
  <c r="E931275" i="1"/>
  <c r="E931274" i="1"/>
  <c r="E931273" i="1"/>
  <c r="E931272" i="1"/>
  <c r="E931271" i="1"/>
  <c r="E931270" i="1"/>
  <c r="E931269" i="1"/>
  <c r="E931268" i="1"/>
  <c r="E931267" i="1"/>
  <c r="E931266" i="1"/>
  <c r="E931265" i="1"/>
  <c r="E931264" i="1"/>
  <c r="E931263" i="1"/>
  <c r="E931262" i="1"/>
  <c r="E931261" i="1"/>
  <c r="E931260" i="1"/>
  <c r="E931259" i="1"/>
  <c r="E931258" i="1"/>
  <c r="E931257" i="1"/>
  <c r="E931256" i="1"/>
  <c r="E931255" i="1"/>
  <c r="E931254" i="1"/>
  <c r="E931253" i="1"/>
  <c r="E931252" i="1"/>
  <c r="E931251" i="1"/>
  <c r="E931250" i="1"/>
  <c r="E931249" i="1"/>
  <c r="E931248" i="1"/>
  <c r="E931247" i="1"/>
  <c r="E931246" i="1"/>
  <c r="E931245" i="1"/>
  <c r="E931244" i="1"/>
  <c r="E931243" i="1"/>
  <c r="E931242" i="1"/>
  <c r="E931241" i="1"/>
  <c r="E931240" i="1"/>
  <c r="E931239" i="1"/>
  <c r="E931238" i="1"/>
  <c r="E931237" i="1"/>
  <c r="E931236" i="1"/>
  <c r="E931235" i="1"/>
  <c r="E931234" i="1"/>
  <c r="E931233" i="1"/>
  <c r="E931232" i="1"/>
  <c r="E931231" i="1"/>
  <c r="E931230" i="1"/>
  <c r="E931229" i="1"/>
  <c r="E931228" i="1"/>
  <c r="E931227" i="1"/>
  <c r="E931226" i="1"/>
  <c r="E931225" i="1"/>
  <c r="E931224" i="1"/>
  <c r="E931223" i="1"/>
  <c r="E931222" i="1"/>
  <c r="E931221" i="1"/>
  <c r="E931220" i="1"/>
  <c r="E931219" i="1"/>
  <c r="E931218" i="1"/>
  <c r="E931217" i="1"/>
  <c r="E931216" i="1"/>
  <c r="E931215" i="1"/>
  <c r="E931214" i="1"/>
  <c r="E931213" i="1"/>
  <c r="E931212" i="1"/>
  <c r="E931211" i="1"/>
  <c r="E931210" i="1"/>
  <c r="E931209" i="1"/>
  <c r="E931208" i="1"/>
  <c r="E931207" i="1"/>
  <c r="E931206" i="1"/>
  <c r="E931205" i="1"/>
  <c r="E931204" i="1"/>
  <c r="E931203" i="1"/>
  <c r="E931202" i="1"/>
  <c r="E931201" i="1"/>
  <c r="E931200" i="1"/>
  <c r="E931199" i="1"/>
  <c r="E931198" i="1"/>
  <c r="E931197" i="1"/>
  <c r="E931196" i="1"/>
  <c r="E931195" i="1"/>
  <c r="E931194" i="1"/>
  <c r="E931193" i="1"/>
  <c r="E931192" i="1"/>
  <c r="E931191" i="1"/>
  <c r="E931190" i="1"/>
  <c r="E931189" i="1"/>
  <c r="E931188" i="1"/>
  <c r="E931187" i="1"/>
  <c r="E931186" i="1"/>
  <c r="E931185" i="1"/>
  <c r="E931184" i="1"/>
  <c r="E931183" i="1"/>
  <c r="E931182" i="1"/>
  <c r="E931181" i="1"/>
  <c r="E931180" i="1"/>
  <c r="E931179" i="1"/>
  <c r="E931178" i="1"/>
  <c r="E931177" i="1"/>
  <c r="E931176" i="1"/>
  <c r="E931175" i="1"/>
  <c r="E931174" i="1"/>
  <c r="E931173" i="1"/>
  <c r="E931172" i="1"/>
  <c r="E931171" i="1"/>
  <c r="E931170" i="1"/>
  <c r="E931169" i="1"/>
  <c r="E931168" i="1"/>
  <c r="E931167" i="1"/>
  <c r="E931166" i="1"/>
  <c r="E931165" i="1"/>
  <c r="E931164" i="1"/>
  <c r="E931163" i="1"/>
  <c r="E931162" i="1"/>
  <c r="E931161" i="1"/>
  <c r="E931160" i="1"/>
  <c r="E931159" i="1"/>
  <c r="E931158" i="1"/>
  <c r="E931157" i="1"/>
  <c r="E931156" i="1"/>
  <c r="E931155" i="1"/>
  <c r="E931154" i="1"/>
  <c r="E931153" i="1"/>
  <c r="E931152" i="1"/>
  <c r="E931151" i="1"/>
  <c r="E931150" i="1"/>
  <c r="E931149" i="1"/>
  <c r="E931148" i="1"/>
  <c r="E931147" i="1"/>
  <c r="E931146" i="1"/>
  <c r="E931145" i="1"/>
  <c r="E931144" i="1"/>
  <c r="E931143" i="1"/>
  <c r="E931142" i="1"/>
  <c r="E931141" i="1"/>
  <c r="E931140" i="1"/>
  <c r="E931139" i="1"/>
  <c r="E931138" i="1"/>
  <c r="E931137" i="1"/>
  <c r="E931136" i="1"/>
  <c r="E931135" i="1"/>
  <c r="E931134" i="1"/>
  <c r="E931133" i="1"/>
  <c r="E931132" i="1"/>
  <c r="E931131" i="1"/>
  <c r="E931130" i="1"/>
  <c r="E931129" i="1"/>
  <c r="E931128" i="1"/>
  <c r="E931127" i="1"/>
  <c r="E931126" i="1"/>
  <c r="E931125" i="1"/>
  <c r="E931124" i="1"/>
  <c r="E931123" i="1"/>
  <c r="E931122" i="1"/>
  <c r="E931121" i="1"/>
  <c r="E931120" i="1"/>
  <c r="E931119" i="1"/>
  <c r="E931118" i="1"/>
  <c r="E931117" i="1"/>
  <c r="E931116" i="1"/>
  <c r="E931115" i="1"/>
  <c r="E931114" i="1"/>
  <c r="E931113" i="1"/>
  <c r="E931112" i="1"/>
  <c r="E931111" i="1"/>
  <c r="E931110" i="1"/>
  <c r="E931109" i="1"/>
  <c r="E931108" i="1"/>
  <c r="E931107" i="1"/>
  <c r="E931106" i="1"/>
  <c r="E931105" i="1"/>
  <c r="E931104" i="1"/>
  <c r="E931103" i="1"/>
  <c r="E931102" i="1"/>
  <c r="E931101" i="1"/>
  <c r="E931100" i="1"/>
  <c r="E931099" i="1"/>
  <c r="E931098" i="1"/>
  <c r="E931097" i="1"/>
  <c r="E931096" i="1"/>
  <c r="E931095" i="1"/>
  <c r="E931094" i="1"/>
  <c r="E931093" i="1"/>
  <c r="E931092" i="1"/>
  <c r="E931091" i="1"/>
  <c r="E931090" i="1"/>
  <c r="E931089" i="1"/>
  <c r="E931088" i="1"/>
  <c r="E931087" i="1"/>
  <c r="E931086" i="1"/>
  <c r="E931085" i="1"/>
  <c r="E931084" i="1"/>
  <c r="E931083" i="1"/>
  <c r="E931082" i="1"/>
  <c r="E931081" i="1"/>
  <c r="E931080" i="1"/>
  <c r="E931079" i="1"/>
  <c r="E931078" i="1"/>
  <c r="E931077" i="1"/>
  <c r="E931076" i="1"/>
  <c r="E931075" i="1"/>
  <c r="E931074" i="1"/>
  <c r="E931073" i="1"/>
  <c r="E931072" i="1"/>
  <c r="E931071" i="1"/>
  <c r="E931070" i="1"/>
  <c r="E931069" i="1"/>
  <c r="E931068" i="1"/>
  <c r="E931067" i="1"/>
  <c r="E931066" i="1"/>
  <c r="E931065" i="1"/>
  <c r="E931064" i="1"/>
  <c r="E931063" i="1"/>
  <c r="E931062" i="1"/>
  <c r="E931061" i="1"/>
  <c r="E931060" i="1"/>
  <c r="E931059" i="1"/>
  <c r="E931058" i="1"/>
  <c r="E931057" i="1"/>
  <c r="E931056" i="1"/>
  <c r="E931055" i="1"/>
  <c r="E931054" i="1"/>
  <c r="E931053" i="1"/>
  <c r="E931052" i="1"/>
  <c r="E931051" i="1"/>
  <c r="E931050" i="1"/>
  <c r="E931049" i="1"/>
  <c r="E931048" i="1"/>
  <c r="E931047" i="1"/>
  <c r="E931046" i="1"/>
  <c r="E931045" i="1"/>
  <c r="E931044" i="1"/>
  <c r="E931043" i="1"/>
  <c r="E931042" i="1"/>
  <c r="E931041" i="1"/>
  <c r="E931040" i="1"/>
  <c r="E931039" i="1"/>
  <c r="E931038" i="1"/>
  <c r="E931037" i="1"/>
  <c r="E931036" i="1"/>
  <c r="E931035" i="1"/>
  <c r="E931034" i="1"/>
  <c r="E931033" i="1"/>
  <c r="E931032" i="1"/>
  <c r="E931031" i="1"/>
  <c r="E931030" i="1"/>
  <c r="E931029" i="1"/>
  <c r="E931028" i="1"/>
  <c r="E931027" i="1"/>
  <c r="E931026" i="1"/>
  <c r="E931025" i="1"/>
  <c r="E931024" i="1"/>
  <c r="E931023" i="1"/>
  <c r="E931022" i="1"/>
  <c r="E931021" i="1"/>
  <c r="E931020" i="1"/>
  <c r="E931019" i="1"/>
  <c r="E931018" i="1"/>
  <c r="E931017" i="1"/>
  <c r="E931016" i="1"/>
  <c r="E931015" i="1"/>
  <c r="E931014" i="1"/>
  <c r="E931013" i="1"/>
  <c r="E931012" i="1"/>
  <c r="E931011" i="1"/>
  <c r="E931010" i="1"/>
  <c r="E931009" i="1"/>
  <c r="E931008" i="1"/>
  <c r="E931007" i="1"/>
  <c r="E931006" i="1"/>
  <c r="E931005" i="1"/>
  <c r="E931004" i="1"/>
  <c r="E931003" i="1"/>
  <c r="E931002" i="1"/>
  <c r="E931001" i="1"/>
  <c r="E931000" i="1"/>
  <c r="E930999" i="1"/>
  <c r="E930998" i="1"/>
  <c r="E930997" i="1"/>
  <c r="E930996" i="1"/>
  <c r="E930995" i="1"/>
  <c r="E930994" i="1"/>
  <c r="E930993" i="1"/>
  <c r="E930992" i="1"/>
  <c r="E930991" i="1"/>
  <c r="E930990" i="1"/>
  <c r="E930989" i="1"/>
  <c r="E930988" i="1"/>
  <c r="E930987" i="1"/>
  <c r="E930986" i="1"/>
  <c r="E930985" i="1"/>
  <c r="E930984" i="1"/>
  <c r="E930983" i="1"/>
  <c r="E930982" i="1"/>
  <c r="E930981" i="1"/>
  <c r="E930980" i="1"/>
  <c r="E930979" i="1"/>
  <c r="E930978" i="1"/>
  <c r="E930977" i="1"/>
  <c r="E930976" i="1"/>
  <c r="E930975" i="1"/>
  <c r="E930974" i="1"/>
  <c r="E930973" i="1"/>
  <c r="E930972" i="1"/>
  <c r="E930971" i="1"/>
  <c r="E930970" i="1"/>
  <c r="E930969" i="1"/>
  <c r="E930968" i="1"/>
  <c r="E930967" i="1"/>
  <c r="E930966" i="1"/>
  <c r="E930965" i="1"/>
  <c r="E930964" i="1"/>
  <c r="E930963" i="1"/>
  <c r="E930962" i="1"/>
  <c r="E930961" i="1"/>
  <c r="E930960" i="1"/>
  <c r="E930959" i="1"/>
  <c r="E930958" i="1"/>
  <c r="E930957" i="1"/>
  <c r="E930956" i="1"/>
  <c r="E930955" i="1"/>
  <c r="E930954" i="1"/>
  <c r="E930953" i="1"/>
  <c r="E930952" i="1"/>
  <c r="E930951" i="1"/>
  <c r="E930950" i="1"/>
  <c r="E930949" i="1"/>
  <c r="E930948" i="1"/>
  <c r="E930947" i="1"/>
  <c r="E930946" i="1"/>
  <c r="E930945" i="1"/>
  <c r="E930944" i="1"/>
  <c r="E930943" i="1"/>
  <c r="E930942" i="1"/>
  <c r="E930941" i="1"/>
  <c r="E930940" i="1"/>
  <c r="E930939" i="1"/>
  <c r="E930938" i="1"/>
  <c r="E930937" i="1"/>
  <c r="E930936" i="1"/>
  <c r="E930935" i="1"/>
  <c r="E930934" i="1"/>
  <c r="E930933" i="1"/>
  <c r="E930932" i="1"/>
  <c r="E930931" i="1"/>
  <c r="E930930" i="1"/>
  <c r="E930929" i="1"/>
  <c r="E930928" i="1"/>
  <c r="E930927" i="1"/>
  <c r="E930926" i="1"/>
  <c r="E930925" i="1"/>
  <c r="E930924" i="1"/>
  <c r="E930923" i="1"/>
  <c r="E930922" i="1"/>
  <c r="E930921" i="1"/>
  <c r="E930920" i="1"/>
  <c r="E930919" i="1"/>
  <c r="E930918" i="1"/>
  <c r="E930917" i="1"/>
  <c r="E930916" i="1"/>
  <c r="E930915" i="1"/>
  <c r="E930914" i="1"/>
  <c r="E930913" i="1"/>
  <c r="E930912" i="1"/>
  <c r="E930911" i="1"/>
  <c r="E930910" i="1"/>
  <c r="E930909" i="1"/>
  <c r="E930908" i="1"/>
  <c r="E930907" i="1"/>
  <c r="E930906" i="1"/>
  <c r="E930905" i="1"/>
  <c r="E930904" i="1"/>
  <c r="E930903" i="1"/>
  <c r="E930902" i="1"/>
  <c r="E930901" i="1"/>
  <c r="E930900" i="1"/>
  <c r="E930899" i="1"/>
  <c r="E930898" i="1"/>
  <c r="E930897" i="1"/>
  <c r="E930896" i="1"/>
  <c r="E930895" i="1"/>
  <c r="E930894" i="1"/>
  <c r="E930893" i="1"/>
  <c r="E930892" i="1"/>
  <c r="E930891" i="1"/>
  <c r="E930890" i="1"/>
  <c r="E930889" i="1"/>
  <c r="E930888" i="1"/>
  <c r="E930887" i="1"/>
  <c r="E930886" i="1"/>
  <c r="E930885" i="1"/>
  <c r="E930884" i="1"/>
  <c r="E930883" i="1"/>
  <c r="E930882" i="1"/>
  <c r="E930881" i="1"/>
  <c r="E930880" i="1"/>
  <c r="E930879" i="1"/>
  <c r="E930878" i="1"/>
  <c r="E930877" i="1"/>
  <c r="E930876" i="1"/>
  <c r="E930875" i="1"/>
  <c r="E930874" i="1"/>
  <c r="E930873" i="1"/>
  <c r="E930872" i="1"/>
  <c r="E930871" i="1"/>
  <c r="E930870" i="1"/>
  <c r="E930869" i="1"/>
  <c r="E930868" i="1"/>
  <c r="E930867" i="1"/>
  <c r="E930866" i="1"/>
  <c r="E930865" i="1"/>
  <c r="E930864" i="1"/>
  <c r="E930863" i="1"/>
  <c r="E930862" i="1"/>
  <c r="E930861" i="1"/>
  <c r="E930860" i="1"/>
  <c r="E930859" i="1"/>
  <c r="E930858" i="1"/>
  <c r="E930857" i="1"/>
  <c r="E930856" i="1"/>
  <c r="E930855" i="1"/>
  <c r="E930854" i="1"/>
  <c r="E930853" i="1"/>
  <c r="E930852" i="1"/>
  <c r="E930851" i="1"/>
  <c r="E930850" i="1"/>
  <c r="E930849" i="1"/>
  <c r="E930848" i="1"/>
  <c r="E930847" i="1"/>
  <c r="E930846" i="1"/>
  <c r="E930845" i="1"/>
  <c r="E930844" i="1"/>
  <c r="E930843" i="1"/>
  <c r="E930842" i="1"/>
  <c r="E930841" i="1"/>
  <c r="E930840" i="1"/>
  <c r="E930839" i="1"/>
  <c r="E930838" i="1"/>
  <c r="E930837" i="1"/>
  <c r="E930836" i="1"/>
  <c r="E930835" i="1"/>
  <c r="E930834" i="1"/>
  <c r="E930833" i="1"/>
  <c r="E930832" i="1"/>
  <c r="E930831" i="1"/>
  <c r="E930830" i="1"/>
  <c r="E930829" i="1"/>
  <c r="E930828" i="1"/>
  <c r="E930827" i="1"/>
  <c r="E930826" i="1"/>
  <c r="E930825" i="1"/>
  <c r="E930824" i="1"/>
  <c r="E930823" i="1"/>
  <c r="E930822" i="1"/>
  <c r="E930821" i="1"/>
  <c r="E930820" i="1"/>
  <c r="E930819" i="1"/>
  <c r="E930818" i="1"/>
  <c r="E930817" i="1"/>
  <c r="E930816" i="1"/>
  <c r="E930815" i="1"/>
  <c r="E930814" i="1"/>
  <c r="E930813" i="1"/>
  <c r="E930812" i="1"/>
  <c r="E930811" i="1"/>
  <c r="E930810" i="1"/>
  <c r="E930809" i="1"/>
  <c r="E930808" i="1"/>
  <c r="E930807" i="1"/>
  <c r="E930806" i="1"/>
  <c r="E930805" i="1"/>
  <c r="E930804" i="1"/>
  <c r="E930803" i="1"/>
  <c r="E930802" i="1"/>
  <c r="E930801" i="1"/>
  <c r="E930800" i="1"/>
  <c r="E930799" i="1"/>
  <c r="E930798" i="1"/>
  <c r="E930797" i="1"/>
  <c r="E930796" i="1"/>
  <c r="E930795" i="1"/>
  <c r="E930794" i="1"/>
  <c r="E930793" i="1"/>
  <c r="E930792" i="1"/>
  <c r="E930791" i="1"/>
  <c r="E930790" i="1"/>
  <c r="E930789" i="1"/>
  <c r="E930788" i="1"/>
  <c r="E930787" i="1"/>
  <c r="E930786" i="1"/>
  <c r="E930785" i="1"/>
  <c r="E930784" i="1"/>
  <c r="E930783" i="1"/>
  <c r="E930782" i="1"/>
  <c r="E930781" i="1"/>
  <c r="E930780" i="1"/>
  <c r="E930779" i="1"/>
  <c r="E930778" i="1"/>
  <c r="E930777" i="1"/>
  <c r="E930776" i="1"/>
  <c r="E930775" i="1"/>
  <c r="E930774" i="1"/>
  <c r="E930773" i="1"/>
  <c r="E930772" i="1"/>
  <c r="E930771" i="1"/>
  <c r="E930770" i="1"/>
  <c r="E930769" i="1"/>
  <c r="E930768" i="1"/>
  <c r="E930767" i="1"/>
  <c r="E930766" i="1"/>
  <c r="E930765" i="1"/>
  <c r="E930764" i="1"/>
  <c r="E930763" i="1"/>
  <c r="E930762" i="1"/>
  <c r="E930761" i="1"/>
  <c r="E930760" i="1"/>
  <c r="E930759" i="1"/>
  <c r="E930758" i="1"/>
  <c r="E930757" i="1"/>
  <c r="E930756" i="1"/>
  <c r="E930755" i="1"/>
  <c r="E930754" i="1"/>
  <c r="E930753" i="1"/>
  <c r="E930752" i="1"/>
  <c r="E930751" i="1"/>
  <c r="E930750" i="1"/>
  <c r="E930749" i="1"/>
  <c r="E930748" i="1"/>
  <c r="E930747" i="1"/>
  <c r="E930746" i="1"/>
  <c r="E930745" i="1"/>
  <c r="E930744" i="1"/>
  <c r="E930743" i="1"/>
  <c r="E930742" i="1"/>
  <c r="E930741" i="1"/>
  <c r="E930740" i="1"/>
  <c r="E930739" i="1"/>
  <c r="E930738" i="1"/>
  <c r="E930737" i="1"/>
  <c r="E930736" i="1"/>
  <c r="E930735" i="1"/>
  <c r="E930734" i="1"/>
  <c r="E930733" i="1"/>
  <c r="E930732" i="1"/>
  <c r="E930731" i="1"/>
  <c r="E930730" i="1"/>
  <c r="E930729" i="1"/>
  <c r="E930728" i="1"/>
  <c r="E930727" i="1"/>
  <c r="E930726" i="1"/>
  <c r="E930725" i="1"/>
  <c r="E930724" i="1"/>
  <c r="E930723" i="1"/>
  <c r="E930722" i="1"/>
  <c r="E930721" i="1"/>
  <c r="E930720" i="1"/>
  <c r="E930719" i="1"/>
  <c r="E930718" i="1"/>
  <c r="E930717" i="1"/>
  <c r="E930716" i="1"/>
  <c r="E930715" i="1"/>
  <c r="E930714" i="1"/>
  <c r="E930713" i="1"/>
  <c r="E930712" i="1"/>
  <c r="E930711" i="1"/>
  <c r="E930710" i="1"/>
  <c r="E930709" i="1"/>
  <c r="E930708" i="1"/>
  <c r="E930707" i="1"/>
  <c r="E930706" i="1"/>
  <c r="E930705" i="1"/>
  <c r="E930704" i="1"/>
  <c r="E930703" i="1"/>
  <c r="E930702" i="1"/>
  <c r="E930701" i="1"/>
  <c r="E930700" i="1"/>
  <c r="E930699" i="1"/>
  <c r="E930698" i="1"/>
  <c r="E930697" i="1"/>
  <c r="E930696" i="1"/>
  <c r="E930695" i="1"/>
  <c r="E930694" i="1"/>
  <c r="E930693" i="1"/>
  <c r="E930692" i="1"/>
  <c r="E930691" i="1"/>
  <c r="E930690" i="1"/>
  <c r="E930689" i="1"/>
  <c r="E930688" i="1"/>
  <c r="E930687" i="1"/>
  <c r="E930686" i="1"/>
  <c r="E930685" i="1"/>
  <c r="E930684" i="1"/>
  <c r="E930683" i="1"/>
  <c r="E930682" i="1"/>
  <c r="E930681" i="1"/>
  <c r="E930680" i="1"/>
  <c r="E930679" i="1"/>
  <c r="E930678" i="1"/>
  <c r="E930677" i="1"/>
  <c r="E930676" i="1"/>
  <c r="E930675" i="1"/>
  <c r="E930674" i="1"/>
  <c r="E930673" i="1"/>
  <c r="E930672" i="1"/>
  <c r="E930671" i="1"/>
  <c r="E930670" i="1"/>
  <c r="E930669" i="1"/>
  <c r="E930668" i="1"/>
  <c r="E930667" i="1"/>
  <c r="E930666" i="1"/>
  <c r="E930665" i="1"/>
  <c r="E930664" i="1"/>
  <c r="E930663" i="1"/>
  <c r="E930662" i="1"/>
  <c r="E930661" i="1"/>
  <c r="E930660" i="1"/>
  <c r="E930659" i="1"/>
  <c r="E930658" i="1"/>
  <c r="E930657" i="1"/>
  <c r="E930656" i="1"/>
  <c r="E930655" i="1"/>
  <c r="E930654" i="1"/>
  <c r="E930653" i="1"/>
  <c r="E930652" i="1"/>
  <c r="E930651" i="1"/>
  <c r="E930650" i="1"/>
  <c r="E930649" i="1"/>
  <c r="E930648" i="1"/>
  <c r="E930647" i="1"/>
  <c r="E930646" i="1"/>
  <c r="E930645" i="1"/>
  <c r="E930644" i="1"/>
  <c r="E930643" i="1"/>
  <c r="E930642" i="1"/>
  <c r="E930641" i="1"/>
  <c r="E930640" i="1"/>
  <c r="E930639" i="1"/>
  <c r="E930638" i="1"/>
  <c r="E930637" i="1"/>
  <c r="E930636" i="1"/>
  <c r="E930635" i="1"/>
  <c r="E930634" i="1"/>
  <c r="E930633" i="1"/>
  <c r="E930632" i="1"/>
  <c r="E930631" i="1"/>
  <c r="E930630" i="1"/>
  <c r="E930629" i="1"/>
  <c r="E930628" i="1"/>
  <c r="E930627" i="1"/>
  <c r="E930626" i="1"/>
  <c r="E930625" i="1"/>
  <c r="E930624" i="1"/>
  <c r="E930623" i="1"/>
  <c r="E930622" i="1"/>
  <c r="E930621" i="1"/>
  <c r="E930620" i="1"/>
  <c r="E930619" i="1"/>
  <c r="E930618" i="1"/>
  <c r="E930617" i="1"/>
  <c r="E930616" i="1"/>
  <c r="E930615" i="1"/>
  <c r="E930614" i="1"/>
  <c r="E930613" i="1"/>
  <c r="E930612" i="1"/>
  <c r="E930611" i="1"/>
  <c r="E930610" i="1"/>
  <c r="E930609" i="1"/>
  <c r="E930608" i="1"/>
  <c r="E930607" i="1"/>
  <c r="E930606" i="1"/>
  <c r="E930605" i="1"/>
  <c r="E930604" i="1"/>
  <c r="E930603" i="1"/>
  <c r="E930602" i="1"/>
  <c r="E930601" i="1"/>
  <c r="E930600" i="1"/>
  <c r="E930599" i="1"/>
  <c r="E930598" i="1"/>
  <c r="E930597" i="1"/>
  <c r="E930596" i="1"/>
  <c r="E930595" i="1"/>
  <c r="E930594" i="1"/>
  <c r="E930593" i="1"/>
  <c r="E930592" i="1"/>
  <c r="E930591" i="1"/>
  <c r="E930590" i="1"/>
  <c r="E930589" i="1"/>
  <c r="E930588" i="1"/>
  <c r="E930587" i="1"/>
  <c r="E930586" i="1"/>
  <c r="E930585" i="1"/>
  <c r="E930584" i="1"/>
  <c r="E930583" i="1"/>
  <c r="E930582" i="1"/>
  <c r="E930581" i="1"/>
  <c r="E930580" i="1"/>
  <c r="E930579" i="1"/>
  <c r="E930578" i="1"/>
  <c r="E930577" i="1"/>
  <c r="E930576" i="1"/>
  <c r="E930575" i="1"/>
  <c r="E930574" i="1"/>
  <c r="E930573" i="1"/>
  <c r="E930572" i="1"/>
  <c r="E930571" i="1"/>
  <c r="E930570" i="1"/>
  <c r="E930569" i="1"/>
  <c r="E930568" i="1"/>
  <c r="E930567" i="1"/>
  <c r="E930566" i="1"/>
  <c r="E930565" i="1"/>
  <c r="E930564" i="1"/>
  <c r="E930563" i="1"/>
  <c r="E930562" i="1"/>
  <c r="E930561" i="1"/>
  <c r="E930560" i="1"/>
  <c r="E930559" i="1"/>
  <c r="E930558" i="1"/>
  <c r="E930557" i="1"/>
  <c r="E930556" i="1"/>
  <c r="E930555" i="1"/>
  <c r="E930554" i="1"/>
  <c r="E930553" i="1"/>
  <c r="E930552" i="1"/>
  <c r="E930551" i="1"/>
  <c r="E930550" i="1"/>
  <c r="E930549" i="1"/>
  <c r="E930548" i="1"/>
  <c r="E930547" i="1"/>
  <c r="E930546" i="1"/>
  <c r="E930545" i="1"/>
  <c r="E930544" i="1"/>
  <c r="E930543" i="1"/>
  <c r="E930542" i="1"/>
  <c r="E930541" i="1"/>
  <c r="E930540" i="1"/>
  <c r="E930539" i="1"/>
  <c r="E930538" i="1"/>
  <c r="E930537" i="1"/>
  <c r="E930536" i="1"/>
  <c r="E930535" i="1"/>
  <c r="E930534" i="1"/>
  <c r="E930533" i="1"/>
  <c r="E930532" i="1"/>
  <c r="E930531" i="1"/>
  <c r="E930530" i="1"/>
  <c r="E930529" i="1"/>
  <c r="E930528" i="1"/>
  <c r="E930527" i="1"/>
  <c r="E930526" i="1"/>
  <c r="E930525" i="1"/>
  <c r="E930524" i="1"/>
  <c r="E930523" i="1"/>
  <c r="E930522" i="1"/>
  <c r="E930521" i="1"/>
  <c r="E930520" i="1"/>
  <c r="E930519" i="1"/>
  <c r="E930518" i="1"/>
  <c r="E930517" i="1"/>
  <c r="E930516" i="1"/>
  <c r="E930515" i="1"/>
  <c r="E930514" i="1"/>
  <c r="E930513" i="1"/>
  <c r="E930512" i="1"/>
  <c r="E930511" i="1"/>
  <c r="E930510" i="1"/>
  <c r="E930509" i="1"/>
  <c r="E930508" i="1"/>
  <c r="E930507" i="1"/>
  <c r="E930506" i="1"/>
  <c r="E930505" i="1"/>
  <c r="E930504" i="1"/>
  <c r="E930503" i="1"/>
  <c r="E930502" i="1"/>
  <c r="E930501" i="1"/>
  <c r="E930500" i="1"/>
  <c r="E930499" i="1"/>
  <c r="E930498" i="1"/>
  <c r="E930497" i="1"/>
  <c r="E930496" i="1"/>
  <c r="E930495" i="1"/>
  <c r="E930494" i="1"/>
  <c r="E930493" i="1"/>
  <c r="E930492" i="1"/>
  <c r="E930491" i="1"/>
  <c r="E930490" i="1"/>
  <c r="E930489" i="1"/>
  <c r="E930488" i="1"/>
  <c r="E930487" i="1"/>
  <c r="E930486" i="1"/>
  <c r="E930485" i="1"/>
  <c r="E930484" i="1"/>
  <c r="E930483" i="1"/>
  <c r="E930482" i="1"/>
  <c r="E930481" i="1"/>
  <c r="E930480" i="1"/>
  <c r="E930479" i="1"/>
  <c r="E930478" i="1"/>
  <c r="E930477" i="1"/>
  <c r="E930476" i="1"/>
  <c r="E930475" i="1"/>
  <c r="E930474" i="1"/>
  <c r="E930473" i="1"/>
  <c r="E930472" i="1"/>
  <c r="E930471" i="1"/>
  <c r="E930470" i="1"/>
  <c r="E930469" i="1"/>
  <c r="E930468" i="1"/>
  <c r="E930467" i="1"/>
  <c r="E930466" i="1"/>
  <c r="E930465" i="1"/>
  <c r="E930464" i="1"/>
  <c r="E930463" i="1"/>
  <c r="E930462" i="1"/>
  <c r="E930461" i="1"/>
  <c r="E930460" i="1"/>
  <c r="E930459" i="1"/>
  <c r="E930458" i="1"/>
  <c r="E930457" i="1"/>
  <c r="E930456" i="1"/>
  <c r="E930455" i="1"/>
  <c r="E930454" i="1"/>
  <c r="E930453" i="1"/>
  <c r="E930452" i="1"/>
  <c r="E930451" i="1"/>
  <c r="E930450" i="1"/>
  <c r="E930449" i="1"/>
  <c r="E930448" i="1"/>
  <c r="E930447" i="1"/>
  <c r="E930446" i="1"/>
  <c r="E930445" i="1"/>
  <c r="E930444" i="1"/>
  <c r="E930443" i="1"/>
  <c r="E930442" i="1"/>
  <c r="E930441" i="1"/>
  <c r="E930440" i="1"/>
  <c r="E930439" i="1"/>
  <c r="E930438" i="1"/>
  <c r="E930437" i="1"/>
  <c r="E930436" i="1"/>
  <c r="E930435" i="1"/>
  <c r="E930434" i="1"/>
  <c r="E930433" i="1"/>
  <c r="E930432" i="1"/>
  <c r="E930431" i="1"/>
  <c r="E930430" i="1"/>
  <c r="E930429" i="1"/>
  <c r="E930428" i="1"/>
  <c r="E930427" i="1"/>
  <c r="E930426" i="1"/>
  <c r="E930425" i="1"/>
  <c r="E930424" i="1"/>
  <c r="E930423" i="1"/>
  <c r="E930422" i="1"/>
  <c r="E930421" i="1"/>
  <c r="E930420" i="1"/>
  <c r="E930419" i="1"/>
  <c r="E930418" i="1"/>
  <c r="E930417" i="1"/>
  <c r="E930416" i="1"/>
  <c r="E930415" i="1"/>
  <c r="E930414" i="1"/>
  <c r="E930413" i="1"/>
  <c r="E930412" i="1"/>
  <c r="E930411" i="1"/>
  <c r="E930410" i="1"/>
  <c r="E930409" i="1"/>
  <c r="E930408" i="1"/>
  <c r="E930407" i="1"/>
  <c r="E930406" i="1"/>
  <c r="E930405" i="1"/>
  <c r="E930404" i="1"/>
  <c r="E930403" i="1"/>
  <c r="E930402" i="1"/>
  <c r="E930401" i="1"/>
  <c r="E930400" i="1"/>
  <c r="E930399" i="1"/>
  <c r="E930398" i="1"/>
  <c r="E930397" i="1"/>
  <c r="E930396" i="1"/>
  <c r="E930395" i="1"/>
  <c r="E930394" i="1"/>
  <c r="E930393" i="1"/>
  <c r="E930392" i="1"/>
  <c r="E930391" i="1"/>
  <c r="E930390" i="1"/>
  <c r="E930389" i="1"/>
  <c r="E930388" i="1"/>
  <c r="E930387" i="1"/>
  <c r="E930386" i="1"/>
  <c r="E930385" i="1"/>
  <c r="E930384" i="1"/>
  <c r="E930383" i="1"/>
  <c r="E930382" i="1"/>
  <c r="E930381" i="1"/>
  <c r="E930380" i="1"/>
  <c r="E930379" i="1"/>
  <c r="E930378" i="1"/>
  <c r="E930377" i="1"/>
  <c r="E930376" i="1"/>
  <c r="E930375" i="1"/>
  <c r="E930374" i="1"/>
  <c r="E930373" i="1"/>
  <c r="E930372" i="1"/>
  <c r="E930371" i="1"/>
  <c r="E930370" i="1"/>
  <c r="E930369" i="1"/>
  <c r="E930368" i="1"/>
  <c r="E930367" i="1"/>
  <c r="E930366" i="1"/>
  <c r="E930365" i="1"/>
  <c r="E930364" i="1"/>
  <c r="E930363" i="1"/>
  <c r="E930362" i="1"/>
  <c r="E930361" i="1"/>
  <c r="E930360" i="1"/>
  <c r="E930359" i="1"/>
  <c r="E930358" i="1"/>
  <c r="E930357" i="1"/>
  <c r="E930356" i="1"/>
  <c r="E930355" i="1"/>
  <c r="E930354" i="1"/>
  <c r="E930353" i="1"/>
  <c r="E930352" i="1"/>
  <c r="E930351" i="1"/>
  <c r="E930350" i="1"/>
  <c r="E930349" i="1"/>
  <c r="E930348" i="1"/>
  <c r="E930347" i="1"/>
  <c r="E930346" i="1"/>
  <c r="E930345" i="1"/>
  <c r="E930344" i="1"/>
  <c r="E930343" i="1"/>
  <c r="E930342" i="1"/>
  <c r="E930341" i="1"/>
  <c r="E930340" i="1"/>
  <c r="E930339" i="1"/>
  <c r="E930338" i="1"/>
  <c r="E930337" i="1"/>
  <c r="E930336" i="1"/>
  <c r="E930335" i="1"/>
  <c r="E930334" i="1"/>
  <c r="E930333" i="1"/>
  <c r="E930332" i="1"/>
  <c r="E930331" i="1"/>
  <c r="E930330" i="1"/>
  <c r="E930329" i="1"/>
  <c r="E930328" i="1"/>
  <c r="E930327" i="1"/>
  <c r="E930326" i="1"/>
  <c r="E930325" i="1"/>
  <c r="E930324" i="1"/>
  <c r="E930323" i="1"/>
  <c r="E930322" i="1"/>
  <c r="E930321" i="1"/>
  <c r="E930320" i="1"/>
  <c r="E930319" i="1"/>
  <c r="E930318" i="1"/>
  <c r="E930317" i="1"/>
  <c r="E930316" i="1"/>
  <c r="E930315" i="1"/>
  <c r="E930314" i="1"/>
  <c r="E930313" i="1"/>
  <c r="E930312" i="1"/>
  <c r="E930311" i="1"/>
  <c r="E930310" i="1"/>
  <c r="E930309" i="1"/>
  <c r="E930308" i="1"/>
  <c r="E930307" i="1"/>
  <c r="E930306" i="1"/>
  <c r="E930305" i="1"/>
  <c r="E930304" i="1"/>
  <c r="E930303" i="1"/>
  <c r="E930302" i="1"/>
  <c r="E930301" i="1"/>
  <c r="E930300" i="1"/>
  <c r="E930299" i="1"/>
  <c r="E930298" i="1"/>
  <c r="E930297" i="1"/>
  <c r="E930296" i="1"/>
  <c r="E930295" i="1"/>
  <c r="E930294" i="1"/>
  <c r="E930293" i="1"/>
  <c r="E930292" i="1"/>
  <c r="E930291" i="1"/>
  <c r="E930290" i="1"/>
  <c r="E930289" i="1"/>
  <c r="E930288" i="1"/>
  <c r="E930287" i="1"/>
  <c r="E930286" i="1"/>
  <c r="E930285" i="1"/>
  <c r="E930284" i="1"/>
  <c r="E930283" i="1"/>
  <c r="E930282" i="1"/>
  <c r="E930281" i="1"/>
  <c r="E930280" i="1"/>
  <c r="E930279" i="1"/>
  <c r="E930278" i="1"/>
  <c r="E930277" i="1"/>
  <c r="E930276" i="1"/>
  <c r="E930275" i="1"/>
  <c r="E930274" i="1"/>
  <c r="E930273" i="1"/>
  <c r="E930272" i="1"/>
  <c r="E930271" i="1"/>
  <c r="E930270" i="1"/>
  <c r="E930269" i="1"/>
  <c r="E930268" i="1"/>
  <c r="E930267" i="1"/>
  <c r="E930266" i="1"/>
  <c r="E930265" i="1"/>
  <c r="E930264" i="1"/>
  <c r="E930263" i="1"/>
  <c r="E930262" i="1"/>
  <c r="E930261" i="1"/>
  <c r="E930260" i="1"/>
  <c r="E930259" i="1"/>
  <c r="E930258" i="1"/>
  <c r="E930257" i="1"/>
  <c r="E930256" i="1"/>
  <c r="E930255" i="1"/>
  <c r="E930254" i="1"/>
  <c r="E930253" i="1"/>
  <c r="E930252" i="1"/>
  <c r="E930251" i="1"/>
  <c r="E930250" i="1"/>
  <c r="E930249" i="1"/>
  <c r="E930248" i="1"/>
  <c r="E930247" i="1"/>
  <c r="E930246" i="1"/>
  <c r="E930245" i="1"/>
  <c r="E930244" i="1"/>
  <c r="E930243" i="1"/>
  <c r="E930242" i="1"/>
  <c r="E930241" i="1"/>
  <c r="E930240" i="1"/>
  <c r="E930239" i="1"/>
  <c r="E930238" i="1"/>
  <c r="E930237" i="1"/>
  <c r="E930236" i="1"/>
  <c r="E930235" i="1"/>
  <c r="E930234" i="1"/>
  <c r="E930233" i="1"/>
  <c r="E930232" i="1"/>
  <c r="E930231" i="1"/>
  <c r="E930230" i="1"/>
  <c r="E930229" i="1"/>
  <c r="E930228" i="1"/>
  <c r="E930227" i="1"/>
  <c r="E930226" i="1"/>
  <c r="E930225" i="1"/>
  <c r="E930224" i="1"/>
  <c r="E930223" i="1"/>
  <c r="E930222" i="1"/>
  <c r="E930221" i="1"/>
  <c r="E930220" i="1"/>
  <c r="E930219" i="1"/>
  <c r="E930218" i="1"/>
  <c r="E930217" i="1"/>
  <c r="E930216" i="1"/>
  <c r="E930215" i="1"/>
  <c r="E930214" i="1"/>
  <c r="E930213" i="1"/>
  <c r="E930212" i="1"/>
  <c r="E930211" i="1"/>
  <c r="E930210" i="1"/>
  <c r="E930209" i="1"/>
  <c r="E930208" i="1"/>
  <c r="E930207" i="1"/>
  <c r="E930206" i="1"/>
  <c r="E930205" i="1"/>
  <c r="E930204" i="1"/>
  <c r="E930203" i="1"/>
  <c r="E930202" i="1"/>
  <c r="E930201" i="1"/>
  <c r="E930200" i="1"/>
  <c r="E930199" i="1"/>
  <c r="E930198" i="1"/>
  <c r="E930197" i="1"/>
  <c r="E930196" i="1"/>
  <c r="E930195" i="1"/>
  <c r="E930194" i="1"/>
  <c r="E930193" i="1"/>
  <c r="E930192" i="1"/>
  <c r="E930191" i="1"/>
  <c r="E930190" i="1"/>
  <c r="E930189" i="1"/>
  <c r="E930188" i="1"/>
  <c r="E930187" i="1"/>
  <c r="E930186" i="1"/>
  <c r="E930185" i="1"/>
  <c r="E930184" i="1"/>
  <c r="E930183" i="1"/>
  <c r="E930182" i="1"/>
  <c r="E930181" i="1"/>
  <c r="E930180" i="1"/>
  <c r="E930179" i="1"/>
  <c r="E930178" i="1"/>
  <c r="E930177" i="1"/>
  <c r="E930176" i="1"/>
  <c r="E930175" i="1"/>
  <c r="E930174" i="1"/>
  <c r="E930173" i="1"/>
  <c r="E930172" i="1"/>
  <c r="E930171" i="1"/>
  <c r="E930170" i="1"/>
  <c r="E930169" i="1"/>
  <c r="E930168" i="1"/>
  <c r="E930167" i="1"/>
  <c r="E930166" i="1"/>
  <c r="E930165" i="1"/>
  <c r="E930164" i="1"/>
  <c r="E930163" i="1"/>
  <c r="E930162" i="1"/>
  <c r="E930161" i="1"/>
  <c r="E930160" i="1"/>
  <c r="E930159" i="1"/>
  <c r="E930158" i="1"/>
  <c r="E930157" i="1"/>
  <c r="E930156" i="1"/>
  <c r="E930155" i="1"/>
  <c r="E930154" i="1"/>
  <c r="E930153" i="1"/>
  <c r="E930152" i="1"/>
  <c r="E930151" i="1"/>
  <c r="E930150" i="1"/>
  <c r="E930149" i="1"/>
  <c r="E930148" i="1"/>
  <c r="E930147" i="1"/>
  <c r="E930146" i="1"/>
  <c r="E930145" i="1"/>
  <c r="E930144" i="1"/>
  <c r="E930143" i="1"/>
  <c r="E930142" i="1"/>
  <c r="E930141" i="1"/>
  <c r="E930140" i="1"/>
  <c r="E930139" i="1"/>
  <c r="E930138" i="1"/>
  <c r="E930137" i="1"/>
  <c r="E930136" i="1"/>
  <c r="E930135" i="1"/>
  <c r="E930134" i="1"/>
  <c r="E930133" i="1"/>
  <c r="E930132" i="1"/>
  <c r="E930131" i="1"/>
  <c r="E930130" i="1"/>
  <c r="E930129" i="1"/>
  <c r="E930128" i="1"/>
  <c r="E930127" i="1"/>
  <c r="E930126" i="1"/>
  <c r="E930125" i="1"/>
  <c r="E930124" i="1"/>
  <c r="E930123" i="1"/>
  <c r="E930122" i="1"/>
  <c r="E930121" i="1"/>
  <c r="E930120" i="1"/>
  <c r="E930119" i="1"/>
  <c r="E930118" i="1"/>
  <c r="E930117" i="1"/>
  <c r="E930116" i="1"/>
  <c r="E930115" i="1"/>
  <c r="E930114" i="1"/>
  <c r="E930113" i="1"/>
  <c r="E930112" i="1"/>
  <c r="E930111" i="1"/>
  <c r="E930110" i="1"/>
  <c r="E930109" i="1"/>
  <c r="E930108" i="1"/>
  <c r="E930107" i="1"/>
  <c r="E930106" i="1"/>
  <c r="E930105" i="1"/>
  <c r="E930104" i="1"/>
  <c r="E930103" i="1"/>
  <c r="E930102" i="1"/>
  <c r="E930101" i="1"/>
  <c r="E930100" i="1"/>
  <c r="E930099" i="1"/>
  <c r="E930098" i="1"/>
  <c r="E930097" i="1"/>
  <c r="E930096" i="1"/>
  <c r="E930095" i="1"/>
  <c r="E930094" i="1"/>
  <c r="E930093" i="1"/>
  <c r="E930092" i="1"/>
  <c r="E930091" i="1"/>
  <c r="E930090" i="1"/>
  <c r="E930089" i="1"/>
  <c r="E930088" i="1"/>
  <c r="E930087" i="1"/>
  <c r="E930086" i="1"/>
  <c r="E930085" i="1"/>
  <c r="E930084" i="1"/>
  <c r="E930083" i="1"/>
  <c r="E930082" i="1"/>
  <c r="E930081" i="1"/>
  <c r="E930080" i="1"/>
  <c r="E930079" i="1"/>
  <c r="E930078" i="1"/>
  <c r="E930077" i="1"/>
  <c r="E930076" i="1"/>
  <c r="E930075" i="1"/>
  <c r="E930074" i="1"/>
  <c r="E930073" i="1"/>
  <c r="E930072" i="1"/>
  <c r="E930071" i="1"/>
  <c r="E930070" i="1"/>
  <c r="E930069" i="1"/>
  <c r="E930068" i="1"/>
  <c r="E930067" i="1"/>
  <c r="E930066" i="1"/>
  <c r="E930065" i="1"/>
  <c r="E930064" i="1"/>
  <c r="E930063" i="1"/>
  <c r="E930062" i="1"/>
  <c r="E930061" i="1"/>
  <c r="E930060" i="1"/>
  <c r="E930059" i="1"/>
  <c r="E930058" i="1"/>
  <c r="E930057" i="1"/>
  <c r="E930056" i="1"/>
  <c r="E930055" i="1"/>
  <c r="E930054" i="1"/>
  <c r="E930053" i="1"/>
  <c r="E930052" i="1"/>
  <c r="E930051" i="1"/>
  <c r="E930050" i="1"/>
  <c r="E930049" i="1"/>
  <c r="E930048" i="1"/>
  <c r="E930047" i="1"/>
  <c r="E930046" i="1"/>
  <c r="E930045" i="1"/>
  <c r="E930044" i="1"/>
  <c r="E930043" i="1"/>
  <c r="E930042" i="1"/>
  <c r="E930041" i="1"/>
  <c r="E930040" i="1"/>
  <c r="E930039" i="1"/>
  <c r="E930038" i="1"/>
  <c r="E930037" i="1"/>
  <c r="E930036" i="1"/>
  <c r="E930035" i="1"/>
  <c r="E930034" i="1"/>
  <c r="E930033" i="1"/>
  <c r="E930032" i="1"/>
  <c r="E930031" i="1"/>
  <c r="E930030" i="1"/>
  <c r="E930029" i="1"/>
  <c r="E930028" i="1"/>
  <c r="E930027" i="1"/>
  <c r="E930026" i="1"/>
  <c r="E930025" i="1"/>
  <c r="E930024" i="1"/>
  <c r="E930023" i="1"/>
  <c r="E930022" i="1"/>
  <c r="E930021" i="1"/>
  <c r="E930020" i="1"/>
  <c r="E930019" i="1"/>
  <c r="E930018" i="1"/>
  <c r="E930017" i="1"/>
  <c r="E930016" i="1"/>
  <c r="E930015" i="1"/>
  <c r="E930014" i="1"/>
  <c r="E930013" i="1"/>
  <c r="E930012" i="1"/>
  <c r="E930011" i="1"/>
  <c r="E930010" i="1"/>
  <c r="E930009" i="1"/>
  <c r="E930008" i="1"/>
  <c r="E930007" i="1"/>
  <c r="E930006" i="1"/>
  <c r="E930005" i="1"/>
  <c r="E930004" i="1"/>
  <c r="E930003" i="1"/>
  <c r="E930002" i="1"/>
  <c r="E930001" i="1"/>
  <c r="E930000" i="1"/>
  <c r="E929999" i="1"/>
  <c r="E929998" i="1"/>
  <c r="E929997" i="1"/>
  <c r="E929996" i="1"/>
  <c r="E929995" i="1"/>
  <c r="E929994" i="1"/>
  <c r="E929993" i="1"/>
  <c r="E929992" i="1"/>
  <c r="E929991" i="1"/>
  <c r="E929990" i="1"/>
  <c r="E929989" i="1"/>
  <c r="E929988" i="1"/>
  <c r="E929987" i="1"/>
  <c r="E929986" i="1"/>
  <c r="E929985" i="1"/>
  <c r="E929984" i="1"/>
  <c r="E929983" i="1"/>
  <c r="E929982" i="1"/>
  <c r="E929981" i="1"/>
  <c r="E929980" i="1"/>
  <c r="E929979" i="1"/>
  <c r="E929978" i="1"/>
  <c r="E929977" i="1"/>
  <c r="E929976" i="1"/>
  <c r="E929975" i="1"/>
  <c r="E929974" i="1"/>
  <c r="E929973" i="1"/>
  <c r="E929972" i="1"/>
  <c r="E929971" i="1"/>
  <c r="E929970" i="1"/>
  <c r="E929969" i="1"/>
  <c r="E929968" i="1"/>
  <c r="E929967" i="1"/>
  <c r="E929966" i="1"/>
  <c r="E929965" i="1"/>
  <c r="E929964" i="1"/>
  <c r="E929963" i="1"/>
  <c r="E929962" i="1"/>
  <c r="E929961" i="1"/>
  <c r="E929960" i="1"/>
  <c r="E929959" i="1"/>
  <c r="E929958" i="1"/>
  <c r="E929957" i="1"/>
  <c r="E929956" i="1"/>
  <c r="E929955" i="1"/>
  <c r="E929954" i="1"/>
  <c r="E929953" i="1"/>
  <c r="E929952" i="1"/>
  <c r="E929951" i="1"/>
  <c r="E929950" i="1"/>
  <c r="E929949" i="1"/>
  <c r="E929948" i="1"/>
  <c r="E929947" i="1"/>
  <c r="E929946" i="1"/>
  <c r="E929945" i="1"/>
  <c r="E929944" i="1"/>
  <c r="E929943" i="1"/>
  <c r="E929942" i="1"/>
  <c r="E929941" i="1"/>
  <c r="E929940" i="1"/>
  <c r="E929939" i="1"/>
  <c r="E929938" i="1"/>
  <c r="E929937" i="1"/>
  <c r="E929936" i="1"/>
  <c r="E929935" i="1"/>
  <c r="E929934" i="1"/>
  <c r="E929933" i="1"/>
  <c r="E929932" i="1"/>
  <c r="E929931" i="1"/>
  <c r="E929930" i="1"/>
  <c r="E929929" i="1"/>
  <c r="E929928" i="1"/>
  <c r="E929927" i="1"/>
  <c r="E929926" i="1"/>
  <c r="E929925" i="1"/>
  <c r="E929924" i="1"/>
  <c r="E929923" i="1"/>
  <c r="E929922" i="1"/>
  <c r="E929921" i="1"/>
  <c r="E929920" i="1"/>
  <c r="E929919" i="1"/>
  <c r="E929918" i="1"/>
  <c r="E929917" i="1"/>
  <c r="E929916" i="1"/>
  <c r="E929915" i="1"/>
  <c r="E929914" i="1"/>
  <c r="E929913" i="1"/>
  <c r="E929912" i="1"/>
  <c r="E929911" i="1"/>
  <c r="E929910" i="1"/>
  <c r="E929909" i="1"/>
  <c r="E929908" i="1"/>
  <c r="E929907" i="1"/>
  <c r="E929906" i="1"/>
  <c r="E929905" i="1"/>
  <c r="E929904" i="1"/>
  <c r="E929903" i="1"/>
  <c r="E929902" i="1"/>
  <c r="E929901" i="1"/>
  <c r="E929900" i="1"/>
  <c r="E929899" i="1"/>
  <c r="E929898" i="1"/>
  <c r="E929897" i="1"/>
  <c r="E929896" i="1"/>
  <c r="E929895" i="1"/>
  <c r="E929894" i="1"/>
  <c r="E929893" i="1"/>
  <c r="E929892" i="1"/>
  <c r="E929891" i="1"/>
  <c r="E929890" i="1"/>
  <c r="E929889" i="1"/>
  <c r="E929888" i="1"/>
  <c r="E929887" i="1"/>
  <c r="E929886" i="1"/>
  <c r="E929885" i="1"/>
  <c r="E929884" i="1"/>
  <c r="E929883" i="1"/>
  <c r="E929882" i="1"/>
  <c r="E929881" i="1"/>
  <c r="E929880" i="1"/>
  <c r="E929879" i="1"/>
  <c r="E929878" i="1"/>
  <c r="E929877" i="1"/>
  <c r="E929876" i="1"/>
  <c r="E929875" i="1"/>
  <c r="E929874" i="1"/>
  <c r="E929873" i="1"/>
  <c r="E929872" i="1"/>
  <c r="E929871" i="1"/>
  <c r="E929870" i="1"/>
  <c r="E929869" i="1"/>
  <c r="E929868" i="1"/>
  <c r="E929867" i="1"/>
  <c r="E929866" i="1"/>
  <c r="E929865" i="1"/>
  <c r="E929864" i="1"/>
  <c r="E929863" i="1"/>
  <c r="E929862" i="1"/>
  <c r="E929861" i="1"/>
  <c r="E929860" i="1"/>
  <c r="E929859" i="1"/>
  <c r="E929858" i="1"/>
  <c r="E929857" i="1"/>
  <c r="E929856" i="1"/>
  <c r="E929855" i="1"/>
  <c r="E929854" i="1"/>
  <c r="E929853" i="1"/>
  <c r="E929852" i="1"/>
  <c r="E929851" i="1"/>
  <c r="E929850" i="1"/>
  <c r="E929849" i="1"/>
  <c r="E929848" i="1"/>
  <c r="E929847" i="1"/>
  <c r="E929846" i="1"/>
  <c r="E929845" i="1"/>
  <c r="E929844" i="1"/>
  <c r="E929843" i="1"/>
  <c r="E929842" i="1"/>
  <c r="E929841" i="1"/>
  <c r="E929840" i="1"/>
  <c r="E929839" i="1"/>
  <c r="E929838" i="1"/>
  <c r="E929837" i="1"/>
  <c r="E929836" i="1"/>
  <c r="E929835" i="1"/>
  <c r="E929834" i="1"/>
  <c r="E929833" i="1"/>
  <c r="E929832" i="1"/>
  <c r="E929831" i="1"/>
  <c r="E929830" i="1"/>
  <c r="E929829" i="1"/>
  <c r="E929828" i="1"/>
  <c r="E929827" i="1"/>
  <c r="E929826" i="1"/>
  <c r="E929825" i="1"/>
  <c r="E929824" i="1"/>
  <c r="E929823" i="1"/>
  <c r="E929822" i="1"/>
  <c r="E929821" i="1"/>
  <c r="E929820" i="1"/>
  <c r="E929819" i="1"/>
  <c r="E929818" i="1"/>
  <c r="E929817" i="1"/>
  <c r="E929816" i="1"/>
  <c r="E929815" i="1"/>
  <c r="E929814" i="1"/>
  <c r="E929813" i="1"/>
  <c r="E929812" i="1"/>
  <c r="E929811" i="1"/>
  <c r="E929810" i="1"/>
  <c r="E929809" i="1"/>
  <c r="E929808" i="1"/>
  <c r="E929807" i="1"/>
  <c r="E929806" i="1"/>
  <c r="E929805" i="1"/>
  <c r="E929804" i="1"/>
  <c r="E929803" i="1"/>
  <c r="E929802" i="1"/>
  <c r="E929801" i="1"/>
  <c r="E929800" i="1"/>
  <c r="E929799" i="1"/>
  <c r="E929798" i="1"/>
  <c r="E929797" i="1"/>
  <c r="E929796" i="1"/>
  <c r="E929795" i="1"/>
  <c r="E929794" i="1"/>
  <c r="E929793" i="1"/>
  <c r="E929792" i="1"/>
  <c r="E929791" i="1"/>
  <c r="E929790" i="1"/>
  <c r="E929789" i="1"/>
  <c r="E929788" i="1"/>
  <c r="E929787" i="1"/>
  <c r="E929786" i="1"/>
  <c r="E929785" i="1"/>
  <c r="E929784" i="1"/>
  <c r="E929783" i="1"/>
  <c r="E929782" i="1"/>
  <c r="E929781" i="1"/>
  <c r="E929780" i="1"/>
  <c r="E929779" i="1"/>
  <c r="E929778" i="1"/>
  <c r="E929777" i="1"/>
  <c r="E929776" i="1"/>
  <c r="E929775" i="1"/>
  <c r="E929774" i="1"/>
  <c r="E929773" i="1"/>
  <c r="E929772" i="1"/>
  <c r="E929771" i="1"/>
  <c r="E929770" i="1"/>
  <c r="E929769" i="1"/>
  <c r="E929768" i="1"/>
  <c r="E929767" i="1"/>
  <c r="E929766" i="1"/>
  <c r="E929765" i="1"/>
  <c r="E929764" i="1"/>
  <c r="E929763" i="1"/>
  <c r="E929762" i="1"/>
  <c r="E929761" i="1"/>
  <c r="E929760" i="1"/>
  <c r="E929759" i="1"/>
  <c r="E929758" i="1"/>
  <c r="E929757" i="1"/>
  <c r="E929756" i="1"/>
  <c r="E929755" i="1"/>
  <c r="E929754" i="1"/>
  <c r="E929753" i="1"/>
  <c r="E929752" i="1"/>
  <c r="E929751" i="1"/>
  <c r="E929750" i="1"/>
  <c r="E929749" i="1"/>
  <c r="E929748" i="1"/>
  <c r="E929747" i="1"/>
  <c r="E929746" i="1"/>
  <c r="E929745" i="1"/>
  <c r="E929744" i="1"/>
  <c r="E929743" i="1"/>
  <c r="E929742" i="1"/>
  <c r="E929741" i="1"/>
  <c r="E929740" i="1"/>
  <c r="E929739" i="1"/>
  <c r="E929738" i="1"/>
  <c r="E929737" i="1"/>
  <c r="E929736" i="1"/>
  <c r="E929735" i="1"/>
  <c r="E929734" i="1"/>
  <c r="E929733" i="1"/>
  <c r="E929732" i="1"/>
  <c r="E929731" i="1"/>
  <c r="E929730" i="1"/>
  <c r="E929729" i="1"/>
  <c r="E929728" i="1"/>
  <c r="E929727" i="1"/>
  <c r="E929726" i="1"/>
  <c r="E929725" i="1"/>
  <c r="E929724" i="1"/>
  <c r="E929723" i="1"/>
  <c r="E929722" i="1"/>
  <c r="E929721" i="1"/>
  <c r="E929720" i="1"/>
  <c r="E929719" i="1"/>
  <c r="E929718" i="1"/>
  <c r="E929717" i="1"/>
  <c r="E929716" i="1"/>
  <c r="E929715" i="1"/>
  <c r="E929714" i="1"/>
  <c r="E929713" i="1"/>
  <c r="E929712" i="1"/>
  <c r="E929711" i="1"/>
  <c r="E929710" i="1"/>
  <c r="E929709" i="1"/>
  <c r="E929708" i="1"/>
  <c r="E929707" i="1"/>
  <c r="E929706" i="1"/>
  <c r="E929705" i="1"/>
  <c r="E929704" i="1"/>
  <c r="E929703" i="1"/>
  <c r="E929702" i="1"/>
  <c r="E929701" i="1"/>
  <c r="E929700" i="1"/>
  <c r="E929699" i="1"/>
  <c r="E929698" i="1"/>
  <c r="E929697" i="1"/>
  <c r="E929696" i="1"/>
  <c r="E929695" i="1"/>
  <c r="E929694" i="1"/>
  <c r="E929693" i="1"/>
  <c r="E929692" i="1"/>
  <c r="E929691" i="1"/>
  <c r="E929690" i="1"/>
  <c r="E929689" i="1"/>
  <c r="E929688" i="1"/>
  <c r="E929687" i="1"/>
  <c r="E929686" i="1"/>
  <c r="E929685" i="1"/>
  <c r="E929684" i="1"/>
  <c r="E929683" i="1"/>
  <c r="E929682" i="1"/>
  <c r="E929681" i="1"/>
  <c r="E929680" i="1"/>
  <c r="E929679" i="1"/>
  <c r="E929678" i="1"/>
  <c r="E929677" i="1"/>
  <c r="E929676" i="1"/>
  <c r="E929675" i="1"/>
  <c r="E929674" i="1"/>
  <c r="E929673" i="1"/>
  <c r="E929672" i="1"/>
  <c r="E929671" i="1"/>
  <c r="E929670" i="1"/>
  <c r="E929669" i="1"/>
  <c r="E929668" i="1"/>
  <c r="E929667" i="1"/>
  <c r="E929666" i="1"/>
  <c r="E929665" i="1"/>
  <c r="E929664" i="1"/>
  <c r="E929663" i="1"/>
  <c r="E929662" i="1"/>
  <c r="E929661" i="1"/>
  <c r="E929660" i="1"/>
  <c r="E929659" i="1"/>
  <c r="E929658" i="1"/>
  <c r="E929657" i="1"/>
  <c r="E929656" i="1"/>
  <c r="E929655" i="1"/>
  <c r="E929654" i="1"/>
  <c r="E929653" i="1"/>
  <c r="E929652" i="1"/>
  <c r="E929651" i="1"/>
  <c r="E929650" i="1"/>
  <c r="E929649" i="1"/>
  <c r="E929648" i="1"/>
  <c r="E929647" i="1"/>
  <c r="E929646" i="1"/>
  <c r="E929645" i="1"/>
  <c r="E929644" i="1"/>
  <c r="E929643" i="1"/>
  <c r="E929642" i="1"/>
  <c r="E929641" i="1"/>
  <c r="E929640" i="1"/>
  <c r="E929639" i="1"/>
  <c r="E929638" i="1"/>
  <c r="E929637" i="1"/>
  <c r="E929636" i="1"/>
  <c r="E929635" i="1"/>
  <c r="E929634" i="1"/>
  <c r="E929633" i="1"/>
  <c r="E929632" i="1"/>
  <c r="E929631" i="1"/>
  <c r="E929630" i="1"/>
  <c r="E929629" i="1"/>
  <c r="E929628" i="1"/>
  <c r="E929627" i="1"/>
  <c r="E929626" i="1"/>
  <c r="E929625" i="1"/>
  <c r="E929624" i="1"/>
  <c r="E929623" i="1"/>
  <c r="E929622" i="1"/>
  <c r="E929621" i="1"/>
  <c r="E929620" i="1"/>
  <c r="E929619" i="1"/>
  <c r="E929618" i="1"/>
  <c r="E929617" i="1"/>
  <c r="E929616" i="1"/>
  <c r="E929615" i="1"/>
  <c r="E929614" i="1"/>
  <c r="E929613" i="1"/>
  <c r="E929612" i="1"/>
  <c r="E929611" i="1"/>
  <c r="E929610" i="1"/>
  <c r="E929609" i="1"/>
  <c r="E929608" i="1"/>
  <c r="E929607" i="1"/>
  <c r="E929606" i="1"/>
  <c r="E929605" i="1"/>
  <c r="E929604" i="1"/>
  <c r="E929603" i="1"/>
  <c r="E929602" i="1"/>
  <c r="E929601" i="1"/>
  <c r="E929600" i="1"/>
  <c r="E929599" i="1"/>
  <c r="E929598" i="1"/>
  <c r="E929597" i="1"/>
  <c r="E929596" i="1"/>
  <c r="E929595" i="1"/>
  <c r="E929594" i="1"/>
  <c r="E929593" i="1"/>
  <c r="E929592" i="1"/>
  <c r="E929591" i="1"/>
  <c r="E929590" i="1"/>
  <c r="E929589" i="1"/>
  <c r="E929588" i="1"/>
  <c r="E929587" i="1"/>
  <c r="E929586" i="1"/>
  <c r="E929585" i="1"/>
  <c r="E929584" i="1"/>
  <c r="E929583" i="1"/>
  <c r="E929582" i="1"/>
  <c r="E929581" i="1"/>
  <c r="E929580" i="1"/>
  <c r="E929579" i="1"/>
  <c r="E929578" i="1"/>
  <c r="E929577" i="1"/>
  <c r="E929576" i="1"/>
  <c r="E929575" i="1"/>
  <c r="E929574" i="1"/>
  <c r="E929573" i="1"/>
  <c r="E929572" i="1"/>
  <c r="E929571" i="1"/>
  <c r="E929570" i="1"/>
  <c r="E929569" i="1"/>
  <c r="E929568" i="1"/>
  <c r="E929567" i="1"/>
  <c r="E929566" i="1"/>
  <c r="E929565" i="1"/>
  <c r="E929564" i="1"/>
  <c r="E929563" i="1"/>
  <c r="E929562" i="1"/>
  <c r="E929561" i="1"/>
  <c r="E929560" i="1"/>
  <c r="E929559" i="1"/>
  <c r="E929558" i="1"/>
  <c r="E929557" i="1"/>
  <c r="E929556" i="1"/>
  <c r="E929555" i="1"/>
  <c r="E929554" i="1"/>
  <c r="E929553" i="1"/>
  <c r="E929552" i="1"/>
  <c r="E929551" i="1"/>
  <c r="E929550" i="1"/>
  <c r="E929549" i="1"/>
  <c r="E929548" i="1"/>
  <c r="E929547" i="1"/>
  <c r="E929546" i="1"/>
  <c r="E929545" i="1"/>
  <c r="E929544" i="1"/>
  <c r="E929543" i="1"/>
  <c r="E929542" i="1"/>
  <c r="E929541" i="1"/>
  <c r="E929540" i="1"/>
  <c r="E929539" i="1"/>
  <c r="E929538" i="1"/>
  <c r="E929537" i="1"/>
  <c r="E929536" i="1"/>
  <c r="E929535" i="1"/>
  <c r="E929534" i="1"/>
  <c r="E929533" i="1"/>
  <c r="E929532" i="1"/>
  <c r="E929531" i="1"/>
  <c r="E929530" i="1"/>
  <c r="E929529" i="1"/>
  <c r="E929528" i="1"/>
  <c r="E929527" i="1"/>
  <c r="E929526" i="1"/>
  <c r="E929525" i="1"/>
  <c r="E929524" i="1"/>
  <c r="E929523" i="1"/>
  <c r="E929522" i="1"/>
  <c r="E929521" i="1"/>
  <c r="E929520" i="1"/>
  <c r="E929519" i="1"/>
  <c r="E929518" i="1"/>
  <c r="E929517" i="1"/>
  <c r="E929516" i="1"/>
  <c r="E929515" i="1"/>
  <c r="E929514" i="1"/>
  <c r="E929513" i="1"/>
  <c r="E929512" i="1"/>
  <c r="E929511" i="1"/>
  <c r="E929510" i="1"/>
  <c r="E929509" i="1"/>
  <c r="E929508" i="1"/>
  <c r="E929507" i="1"/>
  <c r="E929506" i="1"/>
  <c r="E929505" i="1"/>
  <c r="E929504" i="1"/>
  <c r="E929503" i="1"/>
  <c r="E929502" i="1"/>
  <c r="E929501" i="1"/>
  <c r="E929500" i="1"/>
  <c r="E929499" i="1"/>
  <c r="E929498" i="1"/>
  <c r="E929497" i="1"/>
  <c r="E929496" i="1"/>
  <c r="E929495" i="1"/>
  <c r="E929494" i="1"/>
  <c r="E929493" i="1"/>
  <c r="E929492" i="1"/>
  <c r="E929491" i="1"/>
  <c r="E929490" i="1"/>
  <c r="E929489" i="1"/>
  <c r="E929488" i="1"/>
  <c r="E929487" i="1"/>
  <c r="E929486" i="1"/>
  <c r="E929485" i="1"/>
  <c r="E929484" i="1"/>
  <c r="E929483" i="1"/>
  <c r="E929482" i="1"/>
  <c r="E929481" i="1"/>
  <c r="E929480" i="1"/>
  <c r="E929479" i="1"/>
  <c r="E929478" i="1"/>
  <c r="E929477" i="1"/>
  <c r="E929476" i="1"/>
  <c r="E929475" i="1"/>
  <c r="E929474" i="1"/>
  <c r="E929473" i="1"/>
  <c r="E929472" i="1"/>
  <c r="E929471" i="1"/>
  <c r="E929470" i="1"/>
  <c r="E929469" i="1"/>
  <c r="E929468" i="1"/>
  <c r="E929467" i="1"/>
  <c r="E929466" i="1"/>
  <c r="E929465" i="1"/>
  <c r="E929464" i="1"/>
  <c r="E929463" i="1"/>
  <c r="E929462" i="1"/>
  <c r="E929461" i="1"/>
  <c r="E929460" i="1"/>
  <c r="E929459" i="1"/>
  <c r="E929458" i="1"/>
  <c r="E929457" i="1"/>
  <c r="E929456" i="1"/>
  <c r="E929455" i="1"/>
  <c r="E929454" i="1"/>
  <c r="E929453" i="1"/>
  <c r="E929452" i="1"/>
  <c r="E929451" i="1"/>
  <c r="E929450" i="1"/>
  <c r="E929449" i="1"/>
  <c r="E929448" i="1"/>
  <c r="E929447" i="1"/>
  <c r="E929446" i="1"/>
  <c r="E929445" i="1"/>
  <c r="E929444" i="1"/>
  <c r="E929443" i="1"/>
  <c r="E929442" i="1"/>
  <c r="E929441" i="1"/>
  <c r="E929440" i="1"/>
  <c r="E929439" i="1"/>
  <c r="E929438" i="1"/>
  <c r="E929437" i="1"/>
  <c r="E929436" i="1"/>
  <c r="E929435" i="1"/>
  <c r="E929434" i="1"/>
  <c r="E929433" i="1"/>
  <c r="E929432" i="1"/>
  <c r="E929431" i="1"/>
  <c r="E929430" i="1"/>
  <c r="E929429" i="1"/>
  <c r="E929428" i="1"/>
  <c r="E929427" i="1"/>
  <c r="E929426" i="1"/>
  <c r="E929425" i="1"/>
  <c r="E929424" i="1"/>
  <c r="E929423" i="1"/>
  <c r="E929422" i="1"/>
  <c r="E929421" i="1"/>
  <c r="E929420" i="1"/>
  <c r="E929419" i="1"/>
  <c r="E929418" i="1"/>
  <c r="E929417" i="1"/>
  <c r="E929416" i="1"/>
  <c r="E929415" i="1"/>
  <c r="E929414" i="1"/>
  <c r="E929413" i="1"/>
  <c r="E929412" i="1"/>
  <c r="E929411" i="1"/>
  <c r="E929410" i="1"/>
  <c r="E929409" i="1"/>
  <c r="E929408" i="1"/>
  <c r="E929407" i="1"/>
  <c r="E929406" i="1"/>
  <c r="E929405" i="1"/>
  <c r="E929404" i="1"/>
  <c r="E929403" i="1"/>
  <c r="E929402" i="1"/>
  <c r="E929401" i="1"/>
  <c r="E929400" i="1"/>
  <c r="E929399" i="1"/>
  <c r="E929398" i="1"/>
  <c r="E929397" i="1"/>
  <c r="E929396" i="1"/>
  <c r="E929395" i="1"/>
  <c r="E929394" i="1"/>
  <c r="E929393" i="1"/>
  <c r="E929392" i="1"/>
  <c r="E929391" i="1"/>
  <c r="E929390" i="1"/>
  <c r="E929389" i="1"/>
  <c r="E929388" i="1"/>
  <c r="E929387" i="1"/>
  <c r="E929386" i="1"/>
  <c r="E929385" i="1"/>
  <c r="E929384" i="1"/>
  <c r="E929383" i="1"/>
  <c r="E929382" i="1"/>
  <c r="E929381" i="1"/>
  <c r="E929380" i="1"/>
  <c r="E929379" i="1"/>
  <c r="E929378" i="1"/>
  <c r="E929377" i="1"/>
  <c r="E929376" i="1"/>
  <c r="E929375" i="1"/>
  <c r="E929374" i="1"/>
  <c r="E929373" i="1"/>
  <c r="E929372" i="1"/>
  <c r="E929371" i="1"/>
  <c r="E929370" i="1"/>
  <c r="E929369" i="1"/>
  <c r="E929368" i="1"/>
  <c r="E929367" i="1"/>
  <c r="E929366" i="1"/>
  <c r="E929365" i="1"/>
  <c r="E929364" i="1"/>
  <c r="E929363" i="1"/>
  <c r="E929362" i="1"/>
  <c r="E929361" i="1"/>
  <c r="E929360" i="1"/>
  <c r="E929359" i="1"/>
  <c r="E929358" i="1"/>
  <c r="E929357" i="1"/>
  <c r="E929356" i="1"/>
  <c r="E929355" i="1"/>
  <c r="E929354" i="1"/>
  <c r="E929353" i="1"/>
  <c r="E929352" i="1"/>
  <c r="E929351" i="1"/>
  <c r="E929350" i="1"/>
  <c r="E929349" i="1"/>
  <c r="E929348" i="1"/>
  <c r="E929347" i="1"/>
  <c r="E929346" i="1"/>
  <c r="E929345" i="1"/>
  <c r="E929344" i="1"/>
  <c r="E929343" i="1"/>
  <c r="E929342" i="1"/>
  <c r="E929341" i="1"/>
  <c r="E929340" i="1"/>
  <c r="E929339" i="1"/>
  <c r="E929338" i="1"/>
  <c r="E929337" i="1"/>
  <c r="E929336" i="1"/>
  <c r="E929335" i="1"/>
  <c r="E929334" i="1"/>
  <c r="E929333" i="1"/>
  <c r="E929332" i="1"/>
  <c r="E929331" i="1"/>
  <c r="E929330" i="1"/>
  <c r="E929329" i="1"/>
  <c r="E929328" i="1"/>
  <c r="E929327" i="1"/>
  <c r="E929326" i="1"/>
  <c r="E929325" i="1"/>
  <c r="E929324" i="1"/>
  <c r="E929323" i="1"/>
  <c r="E929322" i="1"/>
  <c r="E929321" i="1"/>
  <c r="E929320" i="1"/>
  <c r="E929319" i="1"/>
  <c r="E929318" i="1"/>
  <c r="E929317" i="1"/>
  <c r="E929316" i="1"/>
  <c r="E929315" i="1"/>
  <c r="E929314" i="1"/>
  <c r="E929313" i="1"/>
  <c r="E929312" i="1"/>
  <c r="E929311" i="1"/>
  <c r="E929310" i="1"/>
  <c r="E929309" i="1"/>
  <c r="E929308" i="1"/>
  <c r="E929307" i="1"/>
  <c r="E929306" i="1"/>
  <c r="E929305" i="1"/>
  <c r="E929304" i="1"/>
  <c r="E929303" i="1"/>
  <c r="E929302" i="1"/>
  <c r="E929301" i="1"/>
  <c r="E929300" i="1"/>
  <c r="E929299" i="1"/>
  <c r="E929298" i="1"/>
  <c r="E929297" i="1"/>
  <c r="E929296" i="1"/>
  <c r="E929295" i="1"/>
  <c r="E929294" i="1"/>
  <c r="E929293" i="1"/>
  <c r="E929292" i="1"/>
  <c r="E929291" i="1"/>
  <c r="E929290" i="1"/>
  <c r="E929289" i="1"/>
  <c r="E929288" i="1"/>
  <c r="E929287" i="1"/>
  <c r="E929286" i="1"/>
  <c r="E929285" i="1"/>
  <c r="E929284" i="1"/>
  <c r="E929283" i="1"/>
  <c r="E929282" i="1"/>
  <c r="E929281" i="1"/>
  <c r="E929280" i="1"/>
  <c r="E929279" i="1"/>
  <c r="E929278" i="1"/>
  <c r="E929277" i="1"/>
  <c r="E929276" i="1"/>
  <c r="E929275" i="1"/>
  <c r="E929274" i="1"/>
  <c r="E929273" i="1"/>
  <c r="E929272" i="1"/>
  <c r="E929271" i="1"/>
  <c r="E929270" i="1"/>
  <c r="E929269" i="1"/>
  <c r="E929268" i="1"/>
  <c r="E929267" i="1"/>
  <c r="E929266" i="1"/>
  <c r="E929265" i="1"/>
  <c r="E929264" i="1"/>
  <c r="E929263" i="1"/>
  <c r="E929262" i="1"/>
  <c r="E929261" i="1"/>
  <c r="E929260" i="1"/>
  <c r="E929259" i="1"/>
  <c r="E929258" i="1"/>
  <c r="E929257" i="1"/>
  <c r="E929256" i="1"/>
  <c r="E929255" i="1"/>
  <c r="E929254" i="1"/>
  <c r="E929253" i="1"/>
  <c r="E929252" i="1"/>
  <c r="E929251" i="1"/>
  <c r="E929250" i="1"/>
  <c r="E929249" i="1"/>
  <c r="E929248" i="1"/>
  <c r="E929247" i="1"/>
  <c r="E929246" i="1"/>
  <c r="E929245" i="1"/>
  <c r="E929244" i="1"/>
  <c r="E929243" i="1"/>
  <c r="E929242" i="1"/>
  <c r="E929241" i="1"/>
  <c r="E929240" i="1"/>
  <c r="E929239" i="1"/>
  <c r="E929238" i="1"/>
  <c r="E929237" i="1"/>
  <c r="E929236" i="1"/>
  <c r="E929235" i="1"/>
  <c r="E929234" i="1"/>
  <c r="E929233" i="1"/>
  <c r="E929232" i="1"/>
  <c r="E929231" i="1"/>
  <c r="E929230" i="1"/>
  <c r="E929229" i="1"/>
  <c r="E929228" i="1"/>
  <c r="E929227" i="1"/>
  <c r="E929226" i="1"/>
  <c r="E929225" i="1"/>
  <c r="E929224" i="1"/>
  <c r="E929223" i="1"/>
  <c r="E929222" i="1"/>
  <c r="E929221" i="1"/>
  <c r="E929220" i="1"/>
  <c r="E929219" i="1"/>
  <c r="E929218" i="1"/>
  <c r="E929217" i="1"/>
  <c r="E929216" i="1"/>
  <c r="E929215" i="1"/>
  <c r="E929214" i="1"/>
  <c r="E929213" i="1"/>
  <c r="E929212" i="1"/>
  <c r="E929211" i="1"/>
  <c r="E929210" i="1"/>
  <c r="E929209" i="1"/>
  <c r="E929208" i="1"/>
  <c r="E929207" i="1"/>
  <c r="E929206" i="1"/>
  <c r="E929205" i="1"/>
  <c r="E929204" i="1"/>
  <c r="E929203" i="1"/>
  <c r="E929202" i="1"/>
  <c r="E929201" i="1"/>
  <c r="E929200" i="1"/>
  <c r="E929199" i="1"/>
  <c r="E929198" i="1"/>
  <c r="E929197" i="1"/>
  <c r="E929196" i="1"/>
  <c r="E929195" i="1"/>
  <c r="E929194" i="1"/>
  <c r="E929193" i="1"/>
  <c r="E929192" i="1"/>
  <c r="E929191" i="1"/>
  <c r="E929190" i="1"/>
  <c r="E929189" i="1"/>
  <c r="E929188" i="1"/>
  <c r="E929187" i="1"/>
  <c r="E929186" i="1"/>
  <c r="E929185" i="1"/>
  <c r="E929184" i="1"/>
  <c r="E929183" i="1"/>
  <c r="E929182" i="1"/>
  <c r="E929181" i="1"/>
  <c r="E929180" i="1"/>
  <c r="E929179" i="1"/>
  <c r="E929178" i="1"/>
  <c r="E929177" i="1"/>
  <c r="E929176" i="1"/>
  <c r="E929175" i="1"/>
  <c r="E929174" i="1"/>
  <c r="E929173" i="1"/>
  <c r="E929172" i="1"/>
  <c r="E929171" i="1"/>
  <c r="E929170" i="1"/>
  <c r="E929169" i="1"/>
  <c r="E929168" i="1"/>
  <c r="E929167" i="1"/>
  <c r="E929166" i="1"/>
  <c r="E929165" i="1"/>
  <c r="E929164" i="1"/>
  <c r="E929163" i="1"/>
  <c r="E929162" i="1"/>
  <c r="E929161" i="1"/>
  <c r="E929160" i="1"/>
  <c r="E929159" i="1"/>
  <c r="E929158" i="1"/>
  <c r="E929157" i="1"/>
  <c r="E929156" i="1"/>
  <c r="E929155" i="1"/>
  <c r="E929154" i="1"/>
  <c r="E929153" i="1"/>
  <c r="E929152" i="1"/>
  <c r="E929151" i="1"/>
  <c r="E929150" i="1"/>
  <c r="E929149" i="1"/>
  <c r="E929148" i="1"/>
  <c r="E929147" i="1"/>
  <c r="E929146" i="1"/>
  <c r="E929145" i="1"/>
  <c r="E929144" i="1"/>
  <c r="E929143" i="1"/>
  <c r="E929142" i="1"/>
  <c r="E929141" i="1"/>
  <c r="E929140" i="1"/>
  <c r="E929139" i="1"/>
  <c r="E929138" i="1"/>
  <c r="E929137" i="1"/>
  <c r="E929136" i="1"/>
  <c r="E929135" i="1"/>
  <c r="E929134" i="1"/>
  <c r="E929133" i="1"/>
  <c r="E929132" i="1"/>
  <c r="E929131" i="1"/>
  <c r="E929130" i="1"/>
  <c r="E929129" i="1"/>
  <c r="E929128" i="1"/>
  <c r="E929127" i="1"/>
  <c r="E929126" i="1"/>
  <c r="E929125" i="1"/>
  <c r="E929124" i="1"/>
  <c r="E929123" i="1"/>
  <c r="E929122" i="1"/>
  <c r="E929121" i="1"/>
  <c r="E929120" i="1"/>
  <c r="E929119" i="1"/>
  <c r="E929118" i="1"/>
  <c r="E929117" i="1"/>
  <c r="E929116" i="1"/>
  <c r="E929115" i="1"/>
  <c r="E929114" i="1"/>
  <c r="E929113" i="1"/>
  <c r="E929112" i="1"/>
  <c r="E929111" i="1"/>
  <c r="E929110" i="1"/>
  <c r="E929109" i="1"/>
  <c r="E929108" i="1"/>
  <c r="E929107" i="1"/>
  <c r="E929106" i="1"/>
  <c r="E929105" i="1"/>
  <c r="E929104" i="1"/>
  <c r="E929103" i="1"/>
  <c r="E929102" i="1"/>
  <c r="E929101" i="1"/>
  <c r="E929100" i="1"/>
  <c r="E929099" i="1"/>
  <c r="E929098" i="1"/>
  <c r="E929097" i="1"/>
  <c r="E929096" i="1"/>
  <c r="E929095" i="1"/>
  <c r="E929094" i="1"/>
  <c r="E929093" i="1"/>
  <c r="E929092" i="1"/>
  <c r="E929091" i="1"/>
  <c r="E929090" i="1"/>
  <c r="E929089" i="1"/>
  <c r="E929088" i="1"/>
  <c r="E929087" i="1"/>
  <c r="E929086" i="1"/>
  <c r="E929085" i="1"/>
  <c r="E929084" i="1"/>
  <c r="E929083" i="1"/>
  <c r="E929082" i="1"/>
  <c r="E929081" i="1"/>
  <c r="E929080" i="1"/>
  <c r="E929079" i="1"/>
  <c r="E929078" i="1"/>
  <c r="E929077" i="1"/>
  <c r="E929076" i="1"/>
  <c r="E929075" i="1"/>
  <c r="E929074" i="1"/>
  <c r="E929073" i="1"/>
  <c r="E929072" i="1"/>
  <c r="E929071" i="1"/>
  <c r="E929070" i="1"/>
  <c r="E929069" i="1"/>
  <c r="E929068" i="1"/>
  <c r="E929067" i="1"/>
  <c r="E929066" i="1"/>
  <c r="E929065" i="1"/>
  <c r="E929064" i="1"/>
  <c r="E929063" i="1"/>
  <c r="E929062" i="1"/>
  <c r="E929061" i="1"/>
  <c r="E929060" i="1"/>
  <c r="E929059" i="1"/>
  <c r="E929058" i="1"/>
  <c r="E929057" i="1"/>
  <c r="E929056" i="1"/>
  <c r="E929055" i="1"/>
  <c r="E929054" i="1"/>
  <c r="E929053" i="1"/>
  <c r="E929052" i="1"/>
  <c r="E929051" i="1"/>
  <c r="E929050" i="1"/>
  <c r="E929049" i="1"/>
  <c r="E929048" i="1"/>
  <c r="E929047" i="1"/>
  <c r="E929046" i="1"/>
  <c r="E929045" i="1"/>
  <c r="E929044" i="1"/>
  <c r="E929043" i="1"/>
  <c r="E929042" i="1"/>
  <c r="E929041" i="1"/>
  <c r="E929040" i="1"/>
  <c r="E929039" i="1"/>
  <c r="E929038" i="1"/>
  <c r="E929037" i="1"/>
  <c r="E929036" i="1"/>
  <c r="E929035" i="1"/>
  <c r="E929034" i="1"/>
  <c r="E929033" i="1"/>
  <c r="E929032" i="1"/>
  <c r="E929031" i="1"/>
  <c r="E929030" i="1"/>
  <c r="E929029" i="1"/>
  <c r="E929028" i="1"/>
  <c r="E929027" i="1"/>
  <c r="E929026" i="1"/>
  <c r="E929025" i="1"/>
  <c r="E929024" i="1"/>
  <c r="E929023" i="1"/>
  <c r="E929022" i="1"/>
  <c r="E929021" i="1"/>
  <c r="E929020" i="1"/>
  <c r="E929019" i="1"/>
  <c r="E929018" i="1"/>
  <c r="E929017" i="1"/>
  <c r="E929016" i="1"/>
  <c r="E929015" i="1"/>
  <c r="E929014" i="1"/>
  <c r="E929013" i="1"/>
  <c r="E929012" i="1"/>
  <c r="E929011" i="1"/>
  <c r="E929010" i="1"/>
  <c r="E929009" i="1"/>
  <c r="E929008" i="1"/>
  <c r="E929007" i="1"/>
  <c r="E929006" i="1"/>
  <c r="E929005" i="1"/>
  <c r="E929004" i="1"/>
  <c r="E929003" i="1"/>
  <c r="E929002" i="1"/>
  <c r="E929001" i="1"/>
  <c r="E929000" i="1"/>
  <c r="E928999" i="1"/>
  <c r="E928998" i="1"/>
  <c r="E928997" i="1"/>
  <c r="E928996" i="1"/>
  <c r="E928995" i="1"/>
  <c r="E928994" i="1"/>
  <c r="E928993" i="1"/>
  <c r="E928992" i="1"/>
  <c r="E928991" i="1"/>
  <c r="E928990" i="1"/>
  <c r="E928989" i="1"/>
  <c r="E928988" i="1"/>
  <c r="E928987" i="1"/>
  <c r="E928986" i="1"/>
  <c r="E928985" i="1"/>
  <c r="E928984" i="1"/>
  <c r="E928983" i="1"/>
  <c r="E928982" i="1"/>
  <c r="E928981" i="1"/>
  <c r="E928980" i="1"/>
  <c r="E928979" i="1"/>
  <c r="E928978" i="1"/>
  <c r="E928977" i="1"/>
  <c r="E928976" i="1"/>
  <c r="E928975" i="1"/>
  <c r="E928974" i="1"/>
  <c r="E928973" i="1"/>
  <c r="E928972" i="1"/>
  <c r="E928971" i="1"/>
  <c r="E928970" i="1"/>
  <c r="E928969" i="1"/>
  <c r="E928968" i="1"/>
  <c r="E928967" i="1"/>
  <c r="E928966" i="1"/>
  <c r="E928965" i="1"/>
  <c r="E928964" i="1"/>
  <c r="E928963" i="1"/>
  <c r="E928962" i="1"/>
  <c r="E928961" i="1"/>
  <c r="E928960" i="1"/>
  <c r="E928959" i="1"/>
  <c r="E928958" i="1"/>
  <c r="E928957" i="1"/>
  <c r="E928956" i="1"/>
  <c r="E928955" i="1"/>
  <c r="E928954" i="1"/>
  <c r="E928953" i="1"/>
  <c r="E928952" i="1"/>
  <c r="E928951" i="1"/>
  <c r="E928950" i="1"/>
  <c r="E928949" i="1"/>
  <c r="E928948" i="1"/>
  <c r="E928947" i="1"/>
  <c r="E928946" i="1"/>
  <c r="E928945" i="1"/>
  <c r="E928944" i="1"/>
  <c r="E928943" i="1"/>
  <c r="E928942" i="1"/>
  <c r="E928941" i="1"/>
  <c r="E928940" i="1"/>
  <c r="E928939" i="1"/>
  <c r="E928938" i="1"/>
  <c r="E928937" i="1"/>
  <c r="E928936" i="1"/>
  <c r="E928935" i="1"/>
  <c r="E928934" i="1"/>
  <c r="E928933" i="1"/>
  <c r="E928932" i="1"/>
  <c r="E928931" i="1"/>
  <c r="E928930" i="1"/>
  <c r="E928929" i="1"/>
  <c r="E928928" i="1"/>
  <c r="E928927" i="1"/>
  <c r="E928926" i="1"/>
  <c r="E928925" i="1"/>
  <c r="E928924" i="1"/>
  <c r="E928923" i="1"/>
  <c r="E928922" i="1"/>
  <c r="E928921" i="1"/>
  <c r="E928920" i="1"/>
  <c r="E928919" i="1"/>
  <c r="E928918" i="1"/>
  <c r="E928917" i="1"/>
  <c r="E928916" i="1"/>
  <c r="E928915" i="1"/>
  <c r="E928914" i="1"/>
  <c r="E928913" i="1"/>
  <c r="E928912" i="1"/>
  <c r="E928911" i="1"/>
  <c r="E928910" i="1"/>
  <c r="E928909" i="1"/>
  <c r="E928908" i="1"/>
  <c r="E928907" i="1"/>
  <c r="E928906" i="1"/>
  <c r="E928905" i="1"/>
  <c r="E928904" i="1"/>
  <c r="E928903" i="1"/>
  <c r="E928902" i="1"/>
  <c r="E928901" i="1"/>
  <c r="E928900" i="1"/>
  <c r="E928899" i="1"/>
  <c r="E928898" i="1"/>
  <c r="E928897" i="1"/>
  <c r="E928896" i="1"/>
  <c r="E928895" i="1"/>
  <c r="E928894" i="1"/>
  <c r="E928893" i="1"/>
  <c r="E928892" i="1"/>
  <c r="E928891" i="1"/>
  <c r="E928890" i="1"/>
  <c r="E928889" i="1"/>
  <c r="E928888" i="1"/>
  <c r="E928887" i="1"/>
  <c r="E928886" i="1"/>
  <c r="E928885" i="1"/>
  <c r="E928884" i="1"/>
  <c r="E928883" i="1"/>
  <c r="E928882" i="1"/>
  <c r="E928881" i="1"/>
  <c r="E928880" i="1"/>
  <c r="E928879" i="1"/>
  <c r="E928878" i="1"/>
  <c r="E928877" i="1"/>
  <c r="E928876" i="1"/>
  <c r="E928875" i="1"/>
  <c r="E928874" i="1"/>
  <c r="E928873" i="1"/>
  <c r="E928872" i="1"/>
  <c r="E928871" i="1"/>
  <c r="E928870" i="1"/>
  <c r="E928869" i="1"/>
  <c r="E928868" i="1"/>
  <c r="E928867" i="1"/>
  <c r="E928866" i="1"/>
  <c r="E928865" i="1"/>
  <c r="E928864" i="1"/>
  <c r="E928863" i="1"/>
  <c r="E928862" i="1"/>
  <c r="E928861" i="1"/>
  <c r="E928860" i="1"/>
  <c r="E928859" i="1"/>
  <c r="E928858" i="1"/>
  <c r="E928857" i="1"/>
  <c r="E928856" i="1"/>
  <c r="E928855" i="1"/>
  <c r="E928854" i="1"/>
  <c r="E928853" i="1"/>
  <c r="E928852" i="1"/>
  <c r="E928851" i="1"/>
  <c r="E928850" i="1"/>
  <c r="E928849" i="1"/>
  <c r="E928848" i="1"/>
  <c r="E928847" i="1"/>
  <c r="E928846" i="1"/>
  <c r="E928845" i="1"/>
  <c r="E928844" i="1"/>
  <c r="E928843" i="1"/>
  <c r="E928842" i="1"/>
  <c r="E928841" i="1"/>
  <c r="E928840" i="1"/>
  <c r="E928839" i="1"/>
  <c r="E928838" i="1"/>
  <c r="E928837" i="1"/>
  <c r="E928836" i="1"/>
  <c r="E928835" i="1"/>
  <c r="E928834" i="1"/>
  <c r="E928833" i="1"/>
  <c r="E928832" i="1"/>
  <c r="E928831" i="1"/>
  <c r="E928830" i="1"/>
  <c r="E928829" i="1"/>
  <c r="E928828" i="1"/>
  <c r="E928827" i="1"/>
  <c r="E928826" i="1"/>
  <c r="E928825" i="1"/>
  <c r="E928824" i="1"/>
  <c r="E928823" i="1"/>
  <c r="E928822" i="1"/>
  <c r="E928821" i="1"/>
  <c r="E928820" i="1"/>
  <c r="E928819" i="1"/>
  <c r="E928818" i="1"/>
  <c r="E928817" i="1"/>
  <c r="E928816" i="1"/>
  <c r="E928815" i="1"/>
  <c r="E928814" i="1"/>
  <c r="E928813" i="1"/>
  <c r="E928812" i="1"/>
  <c r="E928811" i="1"/>
  <c r="E928810" i="1"/>
  <c r="E928809" i="1"/>
  <c r="E928808" i="1"/>
  <c r="E928807" i="1"/>
  <c r="E928806" i="1"/>
  <c r="E928805" i="1"/>
  <c r="E928804" i="1"/>
  <c r="E928803" i="1"/>
  <c r="E928802" i="1"/>
  <c r="E928801" i="1"/>
  <c r="E928800" i="1"/>
  <c r="E928799" i="1"/>
  <c r="E928798" i="1"/>
  <c r="E928797" i="1"/>
  <c r="E928796" i="1"/>
  <c r="E928795" i="1"/>
  <c r="E928794" i="1"/>
  <c r="E928793" i="1"/>
  <c r="E928792" i="1"/>
  <c r="E928791" i="1"/>
  <c r="E928790" i="1"/>
  <c r="E928789" i="1"/>
  <c r="E928788" i="1"/>
  <c r="E928787" i="1"/>
  <c r="E928786" i="1"/>
  <c r="E928785" i="1"/>
  <c r="E928784" i="1"/>
  <c r="E928783" i="1"/>
  <c r="E928782" i="1"/>
  <c r="E928781" i="1"/>
  <c r="E928780" i="1"/>
  <c r="E928779" i="1"/>
  <c r="E928778" i="1"/>
  <c r="E928777" i="1"/>
  <c r="E928776" i="1"/>
  <c r="E928775" i="1"/>
  <c r="E928774" i="1"/>
  <c r="E928773" i="1"/>
  <c r="E928772" i="1"/>
  <c r="E928771" i="1"/>
  <c r="E928770" i="1"/>
  <c r="E928769" i="1"/>
  <c r="E928768" i="1"/>
  <c r="E928767" i="1"/>
  <c r="E928766" i="1"/>
  <c r="E928765" i="1"/>
  <c r="E928764" i="1"/>
  <c r="E928763" i="1"/>
  <c r="E928762" i="1"/>
  <c r="E928761" i="1"/>
  <c r="E928760" i="1"/>
  <c r="E928759" i="1"/>
  <c r="E928758" i="1"/>
  <c r="E928757" i="1"/>
  <c r="E928756" i="1"/>
  <c r="E928755" i="1"/>
  <c r="E928754" i="1"/>
  <c r="E928753" i="1"/>
  <c r="E928752" i="1"/>
  <c r="E928751" i="1"/>
  <c r="E928750" i="1"/>
  <c r="E928749" i="1"/>
  <c r="E928748" i="1"/>
  <c r="E928747" i="1"/>
  <c r="E928746" i="1"/>
  <c r="E928745" i="1"/>
  <c r="E928744" i="1"/>
  <c r="E928743" i="1"/>
  <c r="E928742" i="1"/>
  <c r="E928741" i="1"/>
  <c r="E928740" i="1"/>
  <c r="E928739" i="1"/>
  <c r="E928738" i="1"/>
  <c r="E928737" i="1"/>
  <c r="E928736" i="1"/>
  <c r="E928735" i="1"/>
  <c r="E928734" i="1"/>
  <c r="E928733" i="1"/>
  <c r="E928732" i="1"/>
  <c r="E928731" i="1"/>
  <c r="E928730" i="1"/>
  <c r="E928729" i="1"/>
  <c r="E928728" i="1"/>
  <c r="E928727" i="1"/>
  <c r="E928726" i="1"/>
  <c r="E928725" i="1"/>
  <c r="E928724" i="1"/>
  <c r="E928723" i="1"/>
  <c r="E928722" i="1"/>
  <c r="E928721" i="1"/>
  <c r="E928720" i="1"/>
  <c r="E928719" i="1"/>
  <c r="E928718" i="1"/>
  <c r="E928717" i="1"/>
  <c r="E928716" i="1"/>
  <c r="E928715" i="1"/>
  <c r="E928714" i="1"/>
  <c r="E928713" i="1"/>
  <c r="E928712" i="1"/>
  <c r="E928711" i="1"/>
  <c r="E928710" i="1"/>
  <c r="E928709" i="1"/>
  <c r="E928708" i="1"/>
  <c r="E928707" i="1"/>
  <c r="E928706" i="1"/>
  <c r="E928705" i="1"/>
  <c r="E928704" i="1"/>
  <c r="E928703" i="1"/>
  <c r="E928702" i="1"/>
  <c r="E928701" i="1"/>
  <c r="E928700" i="1"/>
  <c r="E928699" i="1"/>
  <c r="E928698" i="1"/>
  <c r="E928697" i="1"/>
  <c r="E928696" i="1"/>
  <c r="E928695" i="1"/>
  <c r="E928694" i="1"/>
  <c r="E928693" i="1"/>
  <c r="E928692" i="1"/>
  <c r="E928691" i="1"/>
  <c r="E928690" i="1"/>
  <c r="E928689" i="1"/>
  <c r="E928688" i="1"/>
  <c r="E928687" i="1"/>
  <c r="E928686" i="1"/>
  <c r="E928685" i="1"/>
  <c r="E928684" i="1"/>
  <c r="E928683" i="1"/>
  <c r="E928682" i="1"/>
  <c r="E928681" i="1"/>
  <c r="E928680" i="1"/>
  <c r="E928679" i="1"/>
  <c r="E928678" i="1"/>
  <c r="E928677" i="1"/>
  <c r="E928676" i="1"/>
  <c r="E928675" i="1"/>
  <c r="E928674" i="1"/>
  <c r="E928673" i="1"/>
  <c r="E928672" i="1"/>
  <c r="E928671" i="1"/>
  <c r="E928670" i="1"/>
  <c r="E928669" i="1"/>
  <c r="E928668" i="1"/>
  <c r="E928667" i="1"/>
  <c r="E928666" i="1"/>
  <c r="E928665" i="1"/>
  <c r="E928664" i="1"/>
  <c r="E928663" i="1"/>
  <c r="E928662" i="1"/>
  <c r="E928661" i="1"/>
  <c r="E928660" i="1"/>
  <c r="E928659" i="1"/>
  <c r="E928658" i="1"/>
  <c r="E928657" i="1"/>
  <c r="E928656" i="1"/>
  <c r="E928655" i="1"/>
  <c r="E928654" i="1"/>
  <c r="E928653" i="1"/>
  <c r="E928652" i="1"/>
  <c r="E928651" i="1"/>
  <c r="E928650" i="1"/>
  <c r="E928649" i="1"/>
  <c r="E928648" i="1"/>
  <c r="E928647" i="1"/>
  <c r="E928646" i="1"/>
  <c r="E928645" i="1"/>
  <c r="E928644" i="1"/>
  <c r="E928643" i="1"/>
  <c r="E928642" i="1"/>
  <c r="E928641" i="1"/>
  <c r="E928640" i="1"/>
  <c r="E928639" i="1"/>
  <c r="E928638" i="1"/>
  <c r="E928637" i="1"/>
  <c r="E928636" i="1"/>
  <c r="E928635" i="1"/>
  <c r="E928634" i="1"/>
  <c r="E928633" i="1"/>
  <c r="E928632" i="1"/>
  <c r="E928631" i="1"/>
  <c r="E928630" i="1"/>
  <c r="E928629" i="1"/>
  <c r="E928628" i="1"/>
  <c r="E928627" i="1"/>
  <c r="E928626" i="1"/>
  <c r="E928625" i="1"/>
  <c r="E928624" i="1"/>
  <c r="E928623" i="1"/>
  <c r="E928622" i="1"/>
  <c r="E928621" i="1"/>
  <c r="E928620" i="1"/>
  <c r="E928619" i="1"/>
  <c r="E928618" i="1"/>
  <c r="E928617" i="1"/>
  <c r="E928616" i="1"/>
  <c r="E928615" i="1"/>
  <c r="E928614" i="1"/>
  <c r="E928613" i="1"/>
  <c r="E928612" i="1"/>
  <c r="E928611" i="1"/>
  <c r="E928610" i="1"/>
  <c r="E928609" i="1"/>
  <c r="E928608" i="1"/>
  <c r="E928607" i="1"/>
  <c r="E928606" i="1"/>
  <c r="E928605" i="1"/>
  <c r="E928604" i="1"/>
  <c r="E928603" i="1"/>
  <c r="E928602" i="1"/>
  <c r="E928601" i="1"/>
  <c r="E928600" i="1"/>
  <c r="E928599" i="1"/>
  <c r="E928598" i="1"/>
  <c r="E928597" i="1"/>
  <c r="E928596" i="1"/>
  <c r="E928595" i="1"/>
  <c r="E928594" i="1"/>
  <c r="E928593" i="1"/>
  <c r="E928592" i="1"/>
  <c r="E928591" i="1"/>
  <c r="E928590" i="1"/>
  <c r="E928589" i="1"/>
  <c r="E928588" i="1"/>
  <c r="E928587" i="1"/>
  <c r="E928586" i="1"/>
  <c r="E928585" i="1"/>
  <c r="E928584" i="1"/>
  <c r="E928583" i="1"/>
  <c r="E928582" i="1"/>
  <c r="E928581" i="1"/>
  <c r="E928580" i="1"/>
  <c r="E928579" i="1"/>
  <c r="E928578" i="1"/>
  <c r="E928577" i="1"/>
  <c r="E928576" i="1"/>
  <c r="E928575" i="1"/>
  <c r="E928574" i="1"/>
  <c r="E928573" i="1"/>
  <c r="E928572" i="1"/>
  <c r="E928571" i="1"/>
  <c r="E928570" i="1"/>
  <c r="E928569" i="1"/>
  <c r="E928568" i="1"/>
  <c r="E928567" i="1"/>
  <c r="E928566" i="1"/>
  <c r="E928565" i="1"/>
  <c r="E928564" i="1"/>
  <c r="E928563" i="1"/>
  <c r="E928562" i="1"/>
  <c r="E928561" i="1"/>
  <c r="E928560" i="1"/>
  <c r="E928559" i="1"/>
  <c r="E928558" i="1"/>
  <c r="E928557" i="1"/>
  <c r="E928556" i="1"/>
  <c r="E928555" i="1"/>
  <c r="E928554" i="1"/>
  <c r="E928553" i="1"/>
  <c r="E928552" i="1"/>
  <c r="E928551" i="1"/>
  <c r="E928550" i="1"/>
  <c r="E928549" i="1"/>
  <c r="E928548" i="1"/>
  <c r="E928547" i="1"/>
  <c r="E928546" i="1"/>
  <c r="E928545" i="1"/>
  <c r="E928544" i="1"/>
  <c r="E928543" i="1"/>
  <c r="E928542" i="1"/>
  <c r="E928541" i="1"/>
  <c r="E928540" i="1"/>
  <c r="E928539" i="1"/>
  <c r="E928538" i="1"/>
  <c r="E928537" i="1"/>
  <c r="E928536" i="1"/>
  <c r="E928535" i="1"/>
  <c r="E928534" i="1"/>
  <c r="E928533" i="1"/>
  <c r="E928532" i="1"/>
  <c r="E928531" i="1"/>
  <c r="E928530" i="1"/>
  <c r="E928529" i="1"/>
  <c r="E928528" i="1"/>
  <c r="E928527" i="1"/>
  <c r="E928526" i="1"/>
  <c r="E928525" i="1"/>
  <c r="E928524" i="1"/>
  <c r="E928523" i="1"/>
  <c r="E928522" i="1"/>
  <c r="E928521" i="1"/>
  <c r="E928520" i="1"/>
  <c r="E928519" i="1"/>
  <c r="E928518" i="1"/>
  <c r="E928517" i="1"/>
  <c r="E928516" i="1"/>
  <c r="E928515" i="1"/>
  <c r="E928514" i="1"/>
  <c r="E928513" i="1"/>
  <c r="E928512" i="1"/>
  <c r="E928511" i="1"/>
  <c r="E928510" i="1"/>
  <c r="E928509" i="1"/>
  <c r="E928508" i="1"/>
  <c r="E928507" i="1"/>
  <c r="E928506" i="1"/>
  <c r="E928505" i="1"/>
  <c r="E928504" i="1"/>
  <c r="E928503" i="1"/>
  <c r="E928502" i="1"/>
  <c r="E928501" i="1"/>
  <c r="E928500" i="1"/>
  <c r="E928499" i="1"/>
  <c r="E928498" i="1"/>
  <c r="E928497" i="1"/>
  <c r="E928496" i="1"/>
  <c r="E928495" i="1"/>
  <c r="E928494" i="1"/>
  <c r="E928493" i="1"/>
  <c r="E928492" i="1"/>
  <c r="E928491" i="1"/>
  <c r="E928490" i="1"/>
  <c r="E928489" i="1"/>
  <c r="E928488" i="1"/>
  <c r="E928487" i="1"/>
  <c r="E928486" i="1"/>
  <c r="E928485" i="1"/>
  <c r="E928484" i="1"/>
  <c r="E928483" i="1"/>
  <c r="E928482" i="1"/>
  <c r="E928481" i="1"/>
  <c r="E928480" i="1"/>
  <c r="E928479" i="1"/>
  <c r="E928478" i="1"/>
  <c r="E928477" i="1"/>
  <c r="E928476" i="1"/>
  <c r="E928475" i="1"/>
  <c r="E928474" i="1"/>
  <c r="E928473" i="1"/>
  <c r="E928472" i="1"/>
  <c r="E928471" i="1"/>
  <c r="E928470" i="1"/>
  <c r="E928469" i="1"/>
  <c r="E928468" i="1"/>
  <c r="E928467" i="1"/>
  <c r="E928466" i="1"/>
  <c r="E928465" i="1"/>
  <c r="E928464" i="1"/>
  <c r="E928463" i="1"/>
  <c r="E928462" i="1"/>
  <c r="E928461" i="1"/>
  <c r="E928460" i="1"/>
  <c r="E928459" i="1"/>
  <c r="E928458" i="1"/>
  <c r="E928457" i="1"/>
  <c r="E928456" i="1"/>
  <c r="E928455" i="1"/>
  <c r="E928454" i="1"/>
  <c r="E928453" i="1"/>
  <c r="E928452" i="1"/>
  <c r="E928451" i="1"/>
  <c r="E928450" i="1"/>
  <c r="E928449" i="1"/>
  <c r="E928448" i="1"/>
  <c r="E928447" i="1"/>
  <c r="E928446" i="1"/>
  <c r="E928445" i="1"/>
  <c r="E928444" i="1"/>
  <c r="E928443" i="1"/>
  <c r="E928442" i="1"/>
  <c r="E928441" i="1"/>
  <c r="E928440" i="1"/>
  <c r="E928439" i="1"/>
  <c r="E928438" i="1"/>
  <c r="E928437" i="1"/>
  <c r="E928436" i="1"/>
  <c r="E928435" i="1"/>
  <c r="E928434" i="1"/>
  <c r="E928433" i="1"/>
  <c r="E928432" i="1"/>
  <c r="E928431" i="1"/>
  <c r="E928430" i="1"/>
  <c r="E928429" i="1"/>
  <c r="E928428" i="1"/>
  <c r="E928427" i="1"/>
  <c r="E928426" i="1"/>
  <c r="E928425" i="1"/>
  <c r="E928424" i="1"/>
  <c r="E928423" i="1"/>
  <c r="E928422" i="1"/>
  <c r="E928421" i="1"/>
  <c r="E928420" i="1"/>
  <c r="E928419" i="1"/>
  <c r="E928418" i="1"/>
  <c r="E928417" i="1"/>
  <c r="E928416" i="1"/>
  <c r="E928415" i="1"/>
  <c r="E928414" i="1"/>
  <c r="E928413" i="1"/>
  <c r="E928412" i="1"/>
  <c r="E928411" i="1"/>
  <c r="E928410" i="1"/>
  <c r="E928409" i="1"/>
  <c r="E928408" i="1"/>
  <c r="E928407" i="1"/>
  <c r="E928406" i="1"/>
  <c r="E928405" i="1"/>
  <c r="E928404" i="1"/>
  <c r="E928403" i="1"/>
  <c r="E928402" i="1"/>
  <c r="E928401" i="1"/>
  <c r="E928400" i="1"/>
  <c r="E928399" i="1"/>
  <c r="E928398" i="1"/>
  <c r="E928397" i="1"/>
  <c r="E928396" i="1"/>
  <c r="E928395" i="1"/>
  <c r="E928394" i="1"/>
  <c r="E928393" i="1"/>
  <c r="E928392" i="1"/>
  <c r="E928391" i="1"/>
  <c r="E928390" i="1"/>
  <c r="E928389" i="1"/>
  <c r="E928388" i="1"/>
  <c r="E928387" i="1"/>
  <c r="E928386" i="1"/>
  <c r="E928385" i="1"/>
  <c r="E928384" i="1"/>
  <c r="E928383" i="1"/>
  <c r="E928382" i="1"/>
  <c r="E928381" i="1"/>
  <c r="E928380" i="1"/>
  <c r="E928379" i="1"/>
  <c r="E928378" i="1"/>
  <c r="E928377" i="1"/>
  <c r="E928376" i="1"/>
  <c r="E928375" i="1"/>
  <c r="E928374" i="1"/>
  <c r="E928373" i="1"/>
  <c r="E928372" i="1"/>
  <c r="E928371" i="1"/>
  <c r="E928370" i="1"/>
  <c r="E928369" i="1"/>
  <c r="E928368" i="1"/>
  <c r="E928367" i="1"/>
  <c r="E928366" i="1"/>
  <c r="E928365" i="1"/>
  <c r="E928364" i="1"/>
  <c r="E928363" i="1"/>
  <c r="E928362" i="1"/>
  <c r="E928361" i="1"/>
  <c r="E928360" i="1"/>
  <c r="E928359" i="1"/>
  <c r="E928358" i="1"/>
  <c r="E928357" i="1"/>
  <c r="E928356" i="1"/>
  <c r="E928355" i="1"/>
  <c r="E928354" i="1"/>
  <c r="E928353" i="1"/>
  <c r="E928352" i="1"/>
  <c r="E928351" i="1"/>
  <c r="E928350" i="1"/>
  <c r="E928349" i="1"/>
  <c r="E928348" i="1"/>
  <c r="E928347" i="1"/>
  <c r="E928346" i="1"/>
  <c r="E928345" i="1"/>
  <c r="E928344" i="1"/>
  <c r="E928343" i="1"/>
  <c r="E928342" i="1"/>
  <c r="E928341" i="1"/>
  <c r="E928340" i="1"/>
  <c r="E928339" i="1"/>
  <c r="E928338" i="1"/>
  <c r="E928337" i="1"/>
  <c r="E928336" i="1"/>
  <c r="E928335" i="1"/>
  <c r="E928334" i="1"/>
  <c r="E928333" i="1"/>
  <c r="E928332" i="1"/>
  <c r="E928331" i="1"/>
  <c r="E928330" i="1"/>
  <c r="E928329" i="1"/>
  <c r="E928328" i="1"/>
  <c r="E928327" i="1"/>
  <c r="E928326" i="1"/>
  <c r="E928325" i="1"/>
  <c r="E928324" i="1"/>
  <c r="E928323" i="1"/>
  <c r="E928322" i="1"/>
  <c r="E928321" i="1"/>
  <c r="E928320" i="1"/>
  <c r="E928319" i="1"/>
  <c r="E928318" i="1"/>
  <c r="E928317" i="1"/>
  <c r="E928316" i="1"/>
  <c r="E928315" i="1"/>
  <c r="E928314" i="1"/>
  <c r="E928313" i="1"/>
  <c r="E928312" i="1"/>
  <c r="E928311" i="1"/>
  <c r="E928310" i="1"/>
  <c r="E928309" i="1"/>
  <c r="E928308" i="1"/>
  <c r="E928307" i="1"/>
  <c r="E928306" i="1"/>
  <c r="E928305" i="1"/>
  <c r="E928304" i="1"/>
  <c r="E928303" i="1"/>
  <c r="E928302" i="1"/>
  <c r="E928301" i="1"/>
  <c r="E928300" i="1"/>
  <c r="E928299" i="1"/>
  <c r="E928298" i="1"/>
  <c r="E928297" i="1"/>
  <c r="E928296" i="1"/>
  <c r="E928295" i="1"/>
  <c r="E928294" i="1"/>
  <c r="E928293" i="1"/>
  <c r="E928292" i="1"/>
  <c r="E928291" i="1"/>
  <c r="E928290" i="1"/>
  <c r="E928289" i="1"/>
  <c r="E928288" i="1"/>
  <c r="E928287" i="1"/>
  <c r="E928286" i="1"/>
  <c r="E928285" i="1"/>
  <c r="E928284" i="1"/>
  <c r="E928283" i="1"/>
  <c r="E928282" i="1"/>
  <c r="E928281" i="1"/>
  <c r="E928280" i="1"/>
  <c r="E928279" i="1"/>
  <c r="E928278" i="1"/>
  <c r="E928277" i="1"/>
  <c r="E928276" i="1"/>
  <c r="E928275" i="1"/>
  <c r="E928274" i="1"/>
  <c r="E928273" i="1"/>
  <c r="E928272" i="1"/>
  <c r="E928271" i="1"/>
  <c r="E928270" i="1"/>
  <c r="E928269" i="1"/>
  <c r="E928268" i="1"/>
  <c r="E928267" i="1"/>
  <c r="E928266" i="1"/>
  <c r="E928265" i="1"/>
  <c r="E928264" i="1"/>
  <c r="E928263" i="1"/>
  <c r="E928262" i="1"/>
  <c r="E928261" i="1"/>
  <c r="E928260" i="1"/>
  <c r="E928259" i="1"/>
  <c r="E928258" i="1"/>
  <c r="E928257" i="1"/>
  <c r="E928256" i="1"/>
  <c r="E928255" i="1"/>
  <c r="E928254" i="1"/>
  <c r="E928253" i="1"/>
  <c r="E928252" i="1"/>
  <c r="E928251" i="1"/>
  <c r="E928250" i="1"/>
  <c r="E928249" i="1"/>
  <c r="E928248" i="1"/>
  <c r="E928247" i="1"/>
  <c r="E928246" i="1"/>
  <c r="E928245" i="1"/>
  <c r="E928244" i="1"/>
  <c r="E928243" i="1"/>
  <c r="E928242" i="1"/>
  <c r="E928241" i="1"/>
  <c r="E928240" i="1"/>
  <c r="E928239" i="1"/>
  <c r="E928238" i="1"/>
  <c r="E928237" i="1"/>
  <c r="E928236" i="1"/>
  <c r="E928235" i="1"/>
  <c r="E928234" i="1"/>
  <c r="E928233" i="1"/>
  <c r="E928232" i="1"/>
  <c r="E928231" i="1"/>
  <c r="E928230" i="1"/>
  <c r="E928229" i="1"/>
  <c r="E928228" i="1"/>
  <c r="E928227" i="1"/>
  <c r="E928226" i="1"/>
  <c r="E928225" i="1"/>
  <c r="E928224" i="1"/>
  <c r="E928223" i="1"/>
  <c r="E928222" i="1"/>
  <c r="E928221" i="1"/>
  <c r="E928220" i="1"/>
  <c r="E928219" i="1"/>
  <c r="E928218" i="1"/>
  <c r="E928217" i="1"/>
  <c r="E928216" i="1"/>
  <c r="E928215" i="1"/>
  <c r="E928214" i="1"/>
  <c r="E928213" i="1"/>
  <c r="E928212" i="1"/>
  <c r="E928211" i="1"/>
  <c r="E928210" i="1"/>
  <c r="E928209" i="1"/>
  <c r="E928208" i="1"/>
  <c r="E928207" i="1"/>
  <c r="E928206" i="1"/>
  <c r="E928205" i="1"/>
  <c r="E928204" i="1"/>
  <c r="E928203" i="1"/>
  <c r="E928202" i="1"/>
  <c r="E928201" i="1"/>
  <c r="E928200" i="1"/>
  <c r="E928199" i="1"/>
  <c r="E928198" i="1"/>
  <c r="E928197" i="1"/>
  <c r="E928196" i="1"/>
  <c r="E928195" i="1"/>
  <c r="E928194" i="1"/>
  <c r="E928193" i="1"/>
  <c r="E928192" i="1"/>
  <c r="E928191" i="1"/>
  <c r="E928190" i="1"/>
  <c r="E928189" i="1"/>
  <c r="E928188" i="1"/>
  <c r="E928187" i="1"/>
  <c r="E928186" i="1"/>
  <c r="E928185" i="1"/>
  <c r="E928184" i="1"/>
  <c r="E928183" i="1"/>
  <c r="E928182" i="1"/>
  <c r="E928181" i="1"/>
  <c r="E928180" i="1"/>
  <c r="E928179" i="1"/>
  <c r="E928178" i="1"/>
  <c r="E928177" i="1"/>
  <c r="E928176" i="1"/>
  <c r="E928175" i="1"/>
  <c r="E928174" i="1"/>
  <c r="E928173" i="1"/>
  <c r="E928172" i="1"/>
  <c r="E928171" i="1"/>
  <c r="E928170" i="1"/>
  <c r="E928169" i="1"/>
  <c r="E928168" i="1"/>
  <c r="E928167" i="1"/>
  <c r="E928166" i="1"/>
  <c r="E928165" i="1"/>
  <c r="E928164" i="1"/>
  <c r="E928163" i="1"/>
  <c r="E928162" i="1"/>
  <c r="E928161" i="1"/>
  <c r="E928160" i="1"/>
  <c r="E928159" i="1"/>
  <c r="E928158" i="1"/>
  <c r="E928157" i="1"/>
  <c r="E928156" i="1"/>
  <c r="E928155" i="1"/>
  <c r="E928154" i="1"/>
  <c r="E928153" i="1"/>
  <c r="E928152" i="1"/>
  <c r="E928151" i="1"/>
  <c r="E928150" i="1"/>
  <c r="E928149" i="1"/>
  <c r="E928148" i="1"/>
  <c r="E928147" i="1"/>
  <c r="E928146" i="1"/>
  <c r="E928145" i="1"/>
  <c r="E928144" i="1"/>
  <c r="E928143" i="1"/>
  <c r="E928142" i="1"/>
  <c r="E928141" i="1"/>
  <c r="E928140" i="1"/>
  <c r="E928139" i="1"/>
  <c r="E928138" i="1"/>
  <c r="E928137" i="1"/>
  <c r="E928136" i="1"/>
  <c r="E928135" i="1"/>
  <c r="E928134" i="1"/>
  <c r="E928133" i="1"/>
  <c r="E928132" i="1"/>
  <c r="E928131" i="1"/>
  <c r="E928130" i="1"/>
  <c r="E928129" i="1"/>
  <c r="E928128" i="1"/>
  <c r="E928127" i="1"/>
  <c r="E928126" i="1"/>
  <c r="E928125" i="1"/>
  <c r="E928124" i="1"/>
  <c r="E928123" i="1"/>
  <c r="E928122" i="1"/>
  <c r="E928121" i="1"/>
  <c r="E928120" i="1"/>
  <c r="E928119" i="1"/>
  <c r="E928118" i="1"/>
  <c r="E928117" i="1"/>
  <c r="E928116" i="1"/>
  <c r="E928115" i="1"/>
  <c r="E928114" i="1"/>
  <c r="E928113" i="1"/>
  <c r="E928112" i="1"/>
  <c r="E928111" i="1"/>
  <c r="E928110" i="1"/>
  <c r="E928109" i="1"/>
  <c r="E928108" i="1"/>
  <c r="E928107" i="1"/>
  <c r="E928106" i="1"/>
  <c r="E928105" i="1"/>
  <c r="E928104" i="1"/>
  <c r="E928103" i="1"/>
  <c r="E928102" i="1"/>
  <c r="E928101" i="1"/>
  <c r="E928100" i="1"/>
  <c r="E928099" i="1"/>
  <c r="E928098" i="1"/>
  <c r="E928097" i="1"/>
  <c r="E928096" i="1"/>
  <c r="E928095" i="1"/>
  <c r="E928094" i="1"/>
  <c r="E928093" i="1"/>
  <c r="E928092" i="1"/>
  <c r="E928091" i="1"/>
  <c r="E928090" i="1"/>
  <c r="E928089" i="1"/>
  <c r="E928088" i="1"/>
  <c r="E928087" i="1"/>
  <c r="E928086" i="1"/>
  <c r="E928085" i="1"/>
  <c r="E928084" i="1"/>
  <c r="E928083" i="1"/>
  <c r="E928082" i="1"/>
  <c r="E928081" i="1"/>
  <c r="E928080" i="1"/>
  <c r="E928079" i="1"/>
  <c r="E928078" i="1"/>
  <c r="E928077" i="1"/>
  <c r="E928076" i="1"/>
  <c r="E928075" i="1"/>
  <c r="E928074" i="1"/>
  <c r="E928073" i="1"/>
  <c r="E928072" i="1"/>
  <c r="E928071" i="1"/>
  <c r="E928070" i="1"/>
  <c r="E928069" i="1"/>
  <c r="E928068" i="1"/>
  <c r="E928067" i="1"/>
  <c r="E928066" i="1"/>
  <c r="E928065" i="1"/>
  <c r="E928064" i="1"/>
  <c r="E928063" i="1"/>
  <c r="E928062" i="1"/>
  <c r="E928061" i="1"/>
  <c r="E928060" i="1"/>
  <c r="E928059" i="1"/>
  <c r="E928058" i="1"/>
  <c r="E928057" i="1"/>
  <c r="E928056" i="1"/>
  <c r="E928055" i="1"/>
  <c r="E928054" i="1"/>
  <c r="E928053" i="1"/>
  <c r="E928052" i="1"/>
  <c r="E928051" i="1"/>
  <c r="E928050" i="1"/>
  <c r="E928049" i="1"/>
  <c r="E928048" i="1"/>
  <c r="E928047" i="1"/>
  <c r="E928046" i="1"/>
  <c r="E928045" i="1"/>
  <c r="E928044" i="1"/>
  <c r="E928043" i="1"/>
  <c r="E928042" i="1"/>
  <c r="E928041" i="1"/>
  <c r="E928040" i="1"/>
  <c r="E928039" i="1"/>
  <c r="E928038" i="1"/>
  <c r="E928037" i="1"/>
  <c r="E928036" i="1"/>
  <c r="E928035" i="1"/>
  <c r="E928034" i="1"/>
  <c r="E928033" i="1"/>
  <c r="E928032" i="1"/>
  <c r="E928031" i="1"/>
  <c r="E928030" i="1"/>
  <c r="E928029" i="1"/>
  <c r="E928028" i="1"/>
  <c r="E928027" i="1"/>
  <c r="E928026" i="1"/>
  <c r="E928025" i="1"/>
  <c r="E928024" i="1"/>
  <c r="E928023" i="1"/>
  <c r="E928022" i="1"/>
  <c r="E928021" i="1"/>
  <c r="E928020" i="1"/>
  <c r="E928019" i="1"/>
  <c r="E928018" i="1"/>
  <c r="E928017" i="1"/>
  <c r="E928016" i="1"/>
  <c r="E928015" i="1"/>
  <c r="E928014" i="1"/>
  <c r="E928013" i="1"/>
  <c r="E928012" i="1"/>
  <c r="E928011" i="1"/>
  <c r="E928010" i="1"/>
  <c r="E928009" i="1"/>
  <c r="E928008" i="1"/>
  <c r="E928007" i="1"/>
  <c r="E928006" i="1"/>
  <c r="E928005" i="1"/>
  <c r="E928004" i="1"/>
  <c r="E928003" i="1"/>
  <c r="E928002" i="1"/>
  <c r="E928001" i="1"/>
  <c r="E928000" i="1"/>
  <c r="E927999" i="1"/>
  <c r="E927998" i="1"/>
  <c r="E927997" i="1"/>
  <c r="E927996" i="1"/>
  <c r="E927995" i="1"/>
  <c r="E927994" i="1"/>
  <c r="E927993" i="1"/>
  <c r="E927992" i="1"/>
  <c r="E927991" i="1"/>
  <c r="E927990" i="1"/>
  <c r="E927989" i="1"/>
  <c r="E927988" i="1"/>
  <c r="E927987" i="1"/>
  <c r="E927986" i="1"/>
  <c r="E927985" i="1"/>
  <c r="E927984" i="1"/>
  <c r="E927983" i="1"/>
  <c r="E927982" i="1"/>
  <c r="E927981" i="1"/>
  <c r="E927980" i="1"/>
  <c r="E927979" i="1"/>
  <c r="E927978" i="1"/>
  <c r="E927977" i="1"/>
  <c r="E927976" i="1"/>
  <c r="E927975" i="1"/>
  <c r="E927974" i="1"/>
  <c r="E927973" i="1"/>
  <c r="E927972" i="1"/>
  <c r="E927971" i="1"/>
  <c r="E927970" i="1"/>
  <c r="E927969" i="1"/>
  <c r="E927968" i="1"/>
  <c r="E927967" i="1"/>
  <c r="E927966" i="1"/>
  <c r="E927965" i="1"/>
  <c r="E927964" i="1"/>
  <c r="E927963" i="1"/>
  <c r="E927962" i="1"/>
  <c r="E927961" i="1"/>
  <c r="E927960" i="1"/>
  <c r="E927959" i="1"/>
  <c r="E927958" i="1"/>
  <c r="E927957" i="1"/>
  <c r="E927956" i="1"/>
  <c r="E927955" i="1"/>
  <c r="E927954" i="1"/>
  <c r="E927953" i="1"/>
  <c r="E927952" i="1"/>
  <c r="E927951" i="1"/>
  <c r="E927950" i="1"/>
  <c r="E927949" i="1"/>
  <c r="E927948" i="1"/>
  <c r="E927947" i="1"/>
  <c r="E927946" i="1"/>
  <c r="E927945" i="1"/>
  <c r="E927944" i="1"/>
  <c r="E927943" i="1"/>
  <c r="E927942" i="1"/>
  <c r="E927941" i="1"/>
  <c r="E927940" i="1"/>
  <c r="E927939" i="1"/>
  <c r="E927938" i="1"/>
  <c r="E927937" i="1"/>
  <c r="E927936" i="1"/>
  <c r="E927935" i="1"/>
  <c r="E927934" i="1"/>
  <c r="E927933" i="1"/>
  <c r="E927932" i="1"/>
  <c r="E927931" i="1"/>
  <c r="E927930" i="1"/>
  <c r="E927929" i="1"/>
  <c r="E927928" i="1"/>
  <c r="E927927" i="1"/>
  <c r="E927926" i="1"/>
  <c r="E927925" i="1"/>
  <c r="E927924" i="1"/>
  <c r="E927923" i="1"/>
  <c r="E927922" i="1"/>
  <c r="E927921" i="1"/>
  <c r="E927920" i="1"/>
  <c r="E927919" i="1"/>
  <c r="E927918" i="1"/>
  <c r="E927917" i="1"/>
  <c r="E927916" i="1"/>
  <c r="E927915" i="1"/>
  <c r="E927914" i="1"/>
  <c r="E927913" i="1"/>
  <c r="E927912" i="1"/>
  <c r="E927911" i="1"/>
  <c r="E927910" i="1"/>
  <c r="E927909" i="1"/>
  <c r="E927908" i="1"/>
  <c r="E927907" i="1"/>
  <c r="E927906" i="1"/>
  <c r="E927905" i="1"/>
  <c r="E927904" i="1"/>
  <c r="E927903" i="1"/>
  <c r="E927902" i="1"/>
  <c r="E927901" i="1"/>
  <c r="E927900" i="1"/>
  <c r="E927899" i="1"/>
  <c r="E927898" i="1"/>
  <c r="E927897" i="1"/>
  <c r="E927896" i="1"/>
  <c r="E927895" i="1"/>
  <c r="E927894" i="1"/>
  <c r="E927893" i="1"/>
  <c r="E927892" i="1"/>
  <c r="E927891" i="1"/>
  <c r="E927890" i="1"/>
  <c r="E927889" i="1"/>
  <c r="E927888" i="1"/>
  <c r="E927887" i="1"/>
  <c r="E927886" i="1"/>
  <c r="E927885" i="1"/>
  <c r="E927884" i="1"/>
  <c r="E927883" i="1"/>
  <c r="E927882" i="1"/>
  <c r="E927881" i="1"/>
  <c r="E927880" i="1"/>
  <c r="E927879" i="1"/>
  <c r="E927878" i="1"/>
  <c r="E927877" i="1"/>
  <c r="E927876" i="1"/>
  <c r="E927875" i="1"/>
  <c r="E927874" i="1"/>
  <c r="E927873" i="1"/>
  <c r="E927872" i="1"/>
  <c r="E927871" i="1"/>
  <c r="E927870" i="1"/>
  <c r="E927869" i="1"/>
  <c r="E927868" i="1"/>
  <c r="E927867" i="1"/>
  <c r="E927866" i="1"/>
  <c r="E927865" i="1"/>
  <c r="E927864" i="1"/>
  <c r="E927863" i="1"/>
  <c r="E927862" i="1"/>
  <c r="E927861" i="1"/>
  <c r="E927860" i="1"/>
  <c r="E927859" i="1"/>
  <c r="E927858" i="1"/>
  <c r="E927857" i="1"/>
  <c r="E927856" i="1"/>
  <c r="E927855" i="1"/>
  <c r="E927854" i="1"/>
  <c r="E927853" i="1"/>
  <c r="E927852" i="1"/>
  <c r="E927851" i="1"/>
  <c r="E927850" i="1"/>
  <c r="E927849" i="1"/>
  <c r="E927848" i="1"/>
  <c r="E927847" i="1"/>
  <c r="E927846" i="1"/>
  <c r="E927845" i="1"/>
  <c r="E927844" i="1"/>
  <c r="E927843" i="1"/>
  <c r="E927842" i="1"/>
  <c r="E927841" i="1"/>
  <c r="E927840" i="1"/>
  <c r="E927839" i="1"/>
  <c r="E927838" i="1"/>
  <c r="E927837" i="1"/>
  <c r="E927836" i="1"/>
  <c r="E927835" i="1"/>
  <c r="E927834" i="1"/>
  <c r="E927833" i="1"/>
  <c r="E927832" i="1"/>
  <c r="E927831" i="1"/>
  <c r="E927830" i="1"/>
  <c r="E927829" i="1"/>
  <c r="E927828" i="1"/>
  <c r="E927827" i="1"/>
  <c r="E927826" i="1"/>
  <c r="E927825" i="1"/>
  <c r="E927824" i="1"/>
  <c r="E927823" i="1"/>
  <c r="E927822" i="1"/>
  <c r="E927821" i="1"/>
  <c r="E927820" i="1"/>
  <c r="E927819" i="1"/>
  <c r="E927818" i="1"/>
  <c r="E927817" i="1"/>
  <c r="E927816" i="1"/>
  <c r="E927815" i="1"/>
  <c r="E927814" i="1"/>
  <c r="E927813" i="1"/>
  <c r="E927812" i="1"/>
  <c r="E927811" i="1"/>
  <c r="E927810" i="1"/>
  <c r="E927809" i="1"/>
  <c r="E927808" i="1"/>
  <c r="E927807" i="1"/>
  <c r="E927806" i="1"/>
  <c r="E927805" i="1"/>
  <c r="E927804" i="1"/>
  <c r="E927803" i="1"/>
  <c r="E927802" i="1"/>
  <c r="E927801" i="1"/>
  <c r="E927800" i="1"/>
  <c r="E927799" i="1"/>
  <c r="E927798" i="1"/>
  <c r="E927797" i="1"/>
  <c r="E927796" i="1"/>
  <c r="E927795" i="1"/>
  <c r="E927794" i="1"/>
  <c r="E927793" i="1"/>
  <c r="E927792" i="1"/>
  <c r="E927791" i="1"/>
  <c r="E927790" i="1"/>
  <c r="E927789" i="1"/>
  <c r="E927788" i="1"/>
  <c r="E927787" i="1"/>
  <c r="E927786" i="1"/>
  <c r="E927785" i="1"/>
  <c r="E927784" i="1"/>
  <c r="E927783" i="1"/>
  <c r="E927782" i="1"/>
  <c r="E927781" i="1"/>
  <c r="E927780" i="1"/>
  <c r="E927779" i="1"/>
  <c r="E927778" i="1"/>
  <c r="E927777" i="1"/>
  <c r="E927776" i="1"/>
  <c r="E927775" i="1"/>
  <c r="E927774" i="1"/>
  <c r="E927773" i="1"/>
  <c r="E927772" i="1"/>
  <c r="E927771" i="1"/>
  <c r="E927770" i="1"/>
  <c r="E927769" i="1"/>
  <c r="E927768" i="1"/>
  <c r="E927767" i="1"/>
  <c r="E927766" i="1"/>
  <c r="E927765" i="1"/>
  <c r="E927764" i="1"/>
  <c r="E927763" i="1"/>
  <c r="E927762" i="1"/>
  <c r="E927761" i="1"/>
  <c r="E927760" i="1"/>
  <c r="E927759" i="1"/>
  <c r="E927758" i="1"/>
  <c r="E927757" i="1"/>
  <c r="E927756" i="1"/>
  <c r="E927755" i="1"/>
  <c r="E927754" i="1"/>
  <c r="E927753" i="1"/>
  <c r="E927752" i="1"/>
  <c r="E927751" i="1"/>
  <c r="E927750" i="1"/>
  <c r="E927749" i="1"/>
  <c r="E927748" i="1"/>
  <c r="E927747" i="1"/>
  <c r="E927746" i="1"/>
  <c r="E927745" i="1"/>
  <c r="E927744" i="1"/>
  <c r="E927743" i="1"/>
  <c r="E927742" i="1"/>
  <c r="E927741" i="1"/>
  <c r="E927740" i="1"/>
  <c r="E927739" i="1"/>
  <c r="E927738" i="1"/>
  <c r="E927737" i="1"/>
  <c r="E927736" i="1"/>
  <c r="E927735" i="1"/>
  <c r="E927734" i="1"/>
  <c r="E927733" i="1"/>
  <c r="E927732" i="1"/>
  <c r="E927731" i="1"/>
  <c r="E927730" i="1"/>
  <c r="E927729" i="1"/>
  <c r="E927728" i="1"/>
  <c r="E927727" i="1"/>
  <c r="E927726" i="1"/>
  <c r="E927725" i="1"/>
  <c r="E927724" i="1"/>
  <c r="E927723" i="1"/>
  <c r="E927722" i="1"/>
  <c r="E927721" i="1"/>
  <c r="E927720" i="1"/>
  <c r="E927719" i="1"/>
  <c r="E927718" i="1"/>
  <c r="E927717" i="1"/>
  <c r="E927716" i="1"/>
  <c r="E927715" i="1"/>
  <c r="E927714" i="1"/>
  <c r="E927713" i="1"/>
  <c r="E927712" i="1"/>
  <c r="E927711" i="1"/>
  <c r="E927710" i="1"/>
  <c r="E927709" i="1"/>
  <c r="E927708" i="1"/>
  <c r="E927707" i="1"/>
  <c r="E927706" i="1"/>
  <c r="E927705" i="1"/>
  <c r="E927704" i="1"/>
  <c r="E927703" i="1"/>
  <c r="E927702" i="1"/>
  <c r="E927701" i="1"/>
  <c r="E927700" i="1"/>
  <c r="E927699" i="1"/>
  <c r="E927698" i="1"/>
  <c r="E927697" i="1"/>
  <c r="E927696" i="1"/>
  <c r="E927695" i="1"/>
  <c r="E927694" i="1"/>
  <c r="E927693" i="1"/>
  <c r="E927692" i="1"/>
  <c r="E927691" i="1"/>
  <c r="E927690" i="1"/>
  <c r="E927689" i="1"/>
  <c r="E927688" i="1"/>
  <c r="E927687" i="1"/>
  <c r="E927686" i="1"/>
  <c r="E927685" i="1"/>
  <c r="E927684" i="1"/>
  <c r="E927683" i="1"/>
  <c r="E927682" i="1"/>
  <c r="E927681" i="1"/>
  <c r="E927680" i="1"/>
  <c r="E927679" i="1"/>
  <c r="E927678" i="1"/>
  <c r="E927677" i="1"/>
  <c r="E927676" i="1"/>
  <c r="E927675" i="1"/>
  <c r="E927674" i="1"/>
  <c r="E927673" i="1"/>
  <c r="E927672" i="1"/>
  <c r="E927671" i="1"/>
  <c r="E927670" i="1"/>
  <c r="E927669" i="1"/>
  <c r="E927668" i="1"/>
  <c r="E927667" i="1"/>
  <c r="E927666" i="1"/>
  <c r="E927665" i="1"/>
  <c r="E927664" i="1"/>
  <c r="E927663" i="1"/>
  <c r="E927662" i="1"/>
  <c r="E927661" i="1"/>
  <c r="E927660" i="1"/>
  <c r="E927659" i="1"/>
  <c r="E927658" i="1"/>
  <c r="E927657" i="1"/>
  <c r="E927656" i="1"/>
  <c r="E927655" i="1"/>
  <c r="E927654" i="1"/>
  <c r="E927653" i="1"/>
  <c r="E927652" i="1"/>
  <c r="E927651" i="1"/>
  <c r="E927650" i="1"/>
  <c r="E927649" i="1"/>
  <c r="E927648" i="1"/>
  <c r="E927647" i="1"/>
  <c r="E927646" i="1"/>
  <c r="E927645" i="1"/>
  <c r="E927644" i="1"/>
  <c r="E927643" i="1"/>
  <c r="E927642" i="1"/>
  <c r="E927641" i="1"/>
  <c r="E927640" i="1"/>
  <c r="E927639" i="1"/>
  <c r="E927638" i="1"/>
  <c r="E927637" i="1"/>
  <c r="E927636" i="1"/>
  <c r="E927635" i="1"/>
  <c r="E927634" i="1"/>
  <c r="E927633" i="1"/>
  <c r="E927632" i="1"/>
  <c r="E927631" i="1"/>
  <c r="E927630" i="1"/>
  <c r="E927629" i="1"/>
  <c r="E927628" i="1"/>
  <c r="E927627" i="1"/>
  <c r="E927626" i="1"/>
  <c r="E927625" i="1"/>
  <c r="E927624" i="1"/>
  <c r="E927623" i="1"/>
  <c r="E927622" i="1"/>
  <c r="E927621" i="1"/>
  <c r="E927620" i="1"/>
  <c r="E927619" i="1"/>
  <c r="E927618" i="1"/>
  <c r="E927617" i="1"/>
  <c r="E927616" i="1"/>
  <c r="E927615" i="1"/>
  <c r="E927614" i="1"/>
  <c r="E927613" i="1"/>
  <c r="E927612" i="1"/>
  <c r="E927611" i="1"/>
  <c r="E927610" i="1"/>
  <c r="E927609" i="1"/>
  <c r="E927608" i="1"/>
  <c r="E927607" i="1"/>
  <c r="E927606" i="1"/>
  <c r="E927605" i="1"/>
  <c r="E927604" i="1"/>
  <c r="E927603" i="1"/>
  <c r="E927602" i="1"/>
  <c r="E927601" i="1"/>
  <c r="E927600" i="1"/>
  <c r="E927599" i="1"/>
  <c r="E927598" i="1"/>
  <c r="E927597" i="1"/>
  <c r="E927596" i="1"/>
  <c r="E927595" i="1"/>
  <c r="E927594" i="1"/>
  <c r="E927593" i="1"/>
  <c r="E927592" i="1"/>
  <c r="E927591" i="1"/>
  <c r="E927590" i="1"/>
  <c r="E927589" i="1"/>
  <c r="E927588" i="1"/>
  <c r="E927587" i="1"/>
  <c r="E927586" i="1"/>
  <c r="E927585" i="1"/>
  <c r="E927584" i="1"/>
  <c r="E927583" i="1"/>
  <c r="E927582" i="1"/>
  <c r="E927581" i="1"/>
  <c r="E927580" i="1"/>
  <c r="E927579" i="1"/>
  <c r="E927578" i="1"/>
  <c r="E927577" i="1"/>
  <c r="E927576" i="1"/>
  <c r="E927575" i="1"/>
  <c r="E927574" i="1"/>
  <c r="E927573" i="1"/>
  <c r="E927572" i="1"/>
  <c r="E927571" i="1"/>
  <c r="E927570" i="1"/>
  <c r="E927569" i="1"/>
  <c r="E927568" i="1"/>
  <c r="E927567" i="1"/>
  <c r="E927566" i="1"/>
  <c r="E927565" i="1"/>
  <c r="E927564" i="1"/>
  <c r="E927563" i="1"/>
  <c r="E927562" i="1"/>
  <c r="E927561" i="1"/>
  <c r="E927560" i="1"/>
  <c r="E927559" i="1"/>
  <c r="E927558" i="1"/>
  <c r="E927557" i="1"/>
  <c r="E927556" i="1"/>
  <c r="E927555" i="1"/>
  <c r="E927554" i="1"/>
  <c r="E927553" i="1"/>
  <c r="E927552" i="1"/>
  <c r="E927551" i="1"/>
  <c r="E927550" i="1"/>
  <c r="E927549" i="1"/>
  <c r="E927548" i="1"/>
  <c r="E927547" i="1"/>
  <c r="E927546" i="1"/>
  <c r="E927545" i="1"/>
  <c r="E927544" i="1"/>
  <c r="E927543" i="1"/>
  <c r="E927542" i="1"/>
  <c r="E927541" i="1"/>
  <c r="E927540" i="1"/>
  <c r="E927539" i="1"/>
  <c r="E927538" i="1"/>
  <c r="E927537" i="1"/>
  <c r="E927536" i="1"/>
  <c r="E927535" i="1"/>
  <c r="E927534" i="1"/>
  <c r="E927533" i="1"/>
  <c r="E927532" i="1"/>
  <c r="E927531" i="1"/>
  <c r="E927530" i="1"/>
  <c r="E927529" i="1"/>
  <c r="E927528" i="1"/>
  <c r="E927527" i="1"/>
  <c r="E927526" i="1"/>
  <c r="E927525" i="1"/>
  <c r="E927524" i="1"/>
  <c r="E927523" i="1"/>
  <c r="E927522" i="1"/>
  <c r="E927521" i="1"/>
  <c r="E927520" i="1"/>
  <c r="E927519" i="1"/>
  <c r="E927518" i="1"/>
  <c r="E927517" i="1"/>
  <c r="E927516" i="1"/>
  <c r="E927515" i="1"/>
  <c r="E927514" i="1"/>
  <c r="E927513" i="1"/>
  <c r="E927512" i="1"/>
  <c r="E927511" i="1"/>
  <c r="E927510" i="1"/>
  <c r="E927509" i="1"/>
  <c r="E927508" i="1"/>
  <c r="E927507" i="1"/>
  <c r="E927506" i="1"/>
  <c r="E927505" i="1"/>
  <c r="E927504" i="1"/>
  <c r="E927503" i="1"/>
  <c r="E927502" i="1"/>
  <c r="E927501" i="1"/>
  <c r="E927500" i="1"/>
  <c r="E927499" i="1"/>
  <c r="E927498" i="1"/>
  <c r="E927497" i="1"/>
  <c r="E927496" i="1"/>
  <c r="E927495" i="1"/>
  <c r="E927494" i="1"/>
  <c r="E927493" i="1"/>
  <c r="E927492" i="1"/>
  <c r="E927491" i="1"/>
  <c r="E927490" i="1"/>
  <c r="E927489" i="1"/>
  <c r="E927488" i="1"/>
  <c r="E927487" i="1"/>
  <c r="E927486" i="1"/>
  <c r="E927485" i="1"/>
  <c r="E927484" i="1"/>
  <c r="E927483" i="1"/>
  <c r="E927482" i="1"/>
  <c r="E927481" i="1"/>
  <c r="E927480" i="1"/>
  <c r="E927479" i="1"/>
  <c r="E927478" i="1"/>
  <c r="E927477" i="1"/>
  <c r="E927476" i="1"/>
  <c r="E927475" i="1"/>
  <c r="E927474" i="1"/>
  <c r="E927473" i="1"/>
  <c r="E927472" i="1"/>
  <c r="E927471" i="1"/>
  <c r="E927470" i="1"/>
  <c r="E927469" i="1"/>
  <c r="E927468" i="1"/>
  <c r="E927467" i="1"/>
  <c r="E927466" i="1"/>
  <c r="E927465" i="1"/>
  <c r="E927464" i="1"/>
  <c r="E927463" i="1"/>
  <c r="E927462" i="1"/>
  <c r="E927461" i="1"/>
  <c r="E927460" i="1"/>
  <c r="E927459" i="1"/>
  <c r="E927458" i="1"/>
  <c r="E927457" i="1"/>
  <c r="E927456" i="1"/>
  <c r="E927455" i="1"/>
  <c r="E927454" i="1"/>
  <c r="E927453" i="1"/>
  <c r="E927452" i="1"/>
  <c r="E927451" i="1"/>
  <c r="E927450" i="1"/>
  <c r="E927449" i="1"/>
  <c r="E927448" i="1"/>
  <c r="E927447" i="1"/>
  <c r="E927446" i="1"/>
  <c r="E927445" i="1"/>
  <c r="E927444" i="1"/>
  <c r="E927443" i="1"/>
  <c r="E927442" i="1"/>
  <c r="E927441" i="1"/>
  <c r="E927440" i="1"/>
  <c r="E927439" i="1"/>
  <c r="E927438" i="1"/>
  <c r="E927437" i="1"/>
  <c r="E927436" i="1"/>
  <c r="E927435" i="1"/>
  <c r="E927434" i="1"/>
  <c r="E927433" i="1"/>
  <c r="E927432" i="1"/>
  <c r="E927431" i="1"/>
  <c r="E927430" i="1"/>
  <c r="E927429" i="1"/>
  <c r="E927428" i="1"/>
  <c r="E927427" i="1"/>
  <c r="E927426" i="1"/>
  <c r="E927425" i="1"/>
  <c r="E927424" i="1"/>
  <c r="E927423" i="1"/>
  <c r="E927422" i="1"/>
  <c r="E927421" i="1"/>
  <c r="E927420" i="1"/>
  <c r="E927419" i="1"/>
  <c r="E927418" i="1"/>
  <c r="E927417" i="1"/>
  <c r="E927416" i="1"/>
  <c r="E927415" i="1"/>
  <c r="E927414" i="1"/>
  <c r="E927413" i="1"/>
  <c r="E927412" i="1"/>
  <c r="E927411" i="1"/>
  <c r="E927410" i="1"/>
  <c r="E927409" i="1"/>
  <c r="E927408" i="1"/>
  <c r="E927407" i="1"/>
  <c r="E927406" i="1"/>
  <c r="E927405" i="1"/>
  <c r="E927404" i="1"/>
  <c r="E927403" i="1"/>
  <c r="E927402" i="1"/>
  <c r="E927401" i="1"/>
  <c r="E927400" i="1"/>
  <c r="E927399" i="1"/>
  <c r="E927398" i="1"/>
  <c r="E927397" i="1"/>
  <c r="E927396" i="1"/>
  <c r="E927395" i="1"/>
  <c r="E927394" i="1"/>
  <c r="E927393" i="1"/>
  <c r="E927392" i="1"/>
  <c r="E927391" i="1"/>
  <c r="E927390" i="1"/>
  <c r="E927389" i="1"/>
  <c r="E927388" i="1"/>
  <c r="E927387" i="1"/>
  <c r="E927386" i="1"/>
  <c r="E927385" i="1"/>
  <c r="E927384" i="1"/>
  <c r="E927383" i="1"/>
  <c r="E927382" i="1"/>
  <c r="E927381" i="1"/>
  <c r="E927380" i="1"/>
  <c r="E927379" i="1"/>
  <c r="E927378" i="1"/>
  <c r="E927377" i="1"/>
  <c r="E927376" i="1"/>
  <c r="E927375" i="1"/>
  <c r="E927374" i="1"/>
  <c r="E927373" i="1"/>
  <c r="E927372" i="1"/>
  <c r="E927371" i="1"/>
  <c r="E927370" i="1"/>
  <c r="E927369" i="1"/>
  <c r="E927368" i="1"/>
  <c r="E927367" i="1"/>
  <c r="E927366" i="1"/>
  <c r="E927365" i="1"/>
  <c r="E927364" i="1"/>
  <c r="E927363" i="1"/>
  <c r="E927362" i="1"/>
  <c r="E927361" i="1"/>
  <c r="E927360" i="1"/>
  <c r="E927359" i="1"/>
  <c r="E927358" i="1"/>
  <c r="E927357" i="1"/>
  <c r="E927356" i="1"/>
  <c r="E927355" i="1"/>
  <c r="E927354" i="1"/>
  <c r="E927353" i="1"/>
  <c r="E927352" i="1"/>
  <c r="E927351" i="1"/>
  <c r="E927350" i="1"/>
  <c r="E927349" i="1"/>
  <c r="E927348" i="1"/>
  <c r="E927347" i="1"/>
  <c r="E927346" i="1"/>
  <c r="E927345" i="1"/>
  <c r="E927344" i="1"/>
  <c r="E927343" i="1"/>
  <c r="E927342" i="1"/>
  <c r="E927341" i="1"/>
  <c r="E927340" i="1"/>
  <c r="E927339" i="1"/>
  <c r="E927338" i="1"/>
  <c r="E927337" i="1"/>
  <c r="E927336" i="1"/>
  <c r="E927335" i="1"/>
  <c r="E927334" i="1"/>
  <c r="E927333" i="1"/>
  <c r="E927332" i="1"/>
  <c r="E927331" i="1"/>
  <c r="E927330" i="1"/>
  <c r="E927329" i="1"/>
  <c r="E927328" i="1"/>
  <c r="E927327" i="1"/>
  <c r="E927326" i="1"/>
  <c r="E927325" i="1"/>
  <c r="E927324" i="1"/>
  <c r="E927323" i="1"/>
  <c r="E927322" i="1"/>
  <c r="E927321" i="1"/>
  <c r="E927320" i="1"/>
  <c r="E927319" i="1"/>
  <c r="E927318" i="1"/>
  <c r="E927317" i="1"/>
  <c r="E927316" i="1"/>
  <c r="E927315" i="1"/>
  <c r="E927314" i="1"/>
  <c r="E927313" i="1"/>
  <c r="E927312" i="1"/>
  <c r="E927311" i="1"/>
  <c r="E927310" i="1"/>
  <c r="E927309" i="1"/>
  <c r="E927308" i="1"/>
  <c r="E927307" i="1"/>
  <c r="E927306" i="1"/>
  <c r="E927305" i="1"/>
  <c r="E927304" i="1"/>
  <c r="E927303" i="1"/>
  <c r="E927302" i="1"/>
  <c r="E927301" i="1"/>
  <c r="E927300" i="1"/>
  <c r="E927299" i="1"/>
  <c r="E927298" i="1"/>
  <c r="E927297" i="1"/>
  <c r="E927296" i="1"/>
  <c r="E927295" i="1"/>
  <c r="E927294" i="1"/>
  <c r="E927293" i="1"/>
  <c r="E927292" i="1"/>
  <c r="E927291" i="1"/>
  <c r="E927290" i="1"/>
  <c r="E927289" i="1"/>
  <c r="E927288" i="1"/>
  <c r="E927287" i="1"/>
  <c r="E927286" i="1"/>
  <c r="E927285" i="1"/>
  <c r="E927284" i="1"/>
  <c r="E927283" i="1"/>
  <c r="E927282" i="1"/>
  <c r="E927281" i="1"/>
  <c r="E927280" i="1"/>
  <c r="E927279" i="1"/>
  <c r="E927278" i="1"/>
  <c r="E927277" i="1"/>
  <c r="E927276" i="1"/>
  <c r="E927275" i="1"/>
  <c r="E927274" i="1"/>
  <c r="E927273" i="1"/>
  <c r="E927272" i="1"/>
  <c r="E927271" i="1"/>
  <c r="E927270" i="1"/>
  <c r="E927269" i="1"/>
  <c r="E927268" i="1"/>
  <c r="E927267" i="1"/>
  <c r="E927266" i="1"/>
  <c r="E927265" i="1"/>
  <c r="E927264" i="1"/>
  <c r="E927263" i="1"/>
  <c r="E927262" i="1"/>
  <c r="E927261" i="1"/>
  <c r="E927260" i="1"/>
  <c r="E927259" i="1"/>
  <c r="E927258" i="1"/>
  <c r="E927257" i="1"/>
  <c r="E927256" i="1"/>
  <c r="E927255" i="1"/>
  <c r="E927254" i="1"/>
  <c r="E927253" i="1"/>
  <c r="E927252" i="1"/>
  <c r="E927251" i="1"/>
  <c r="E927250" i="1"/>
  <c r="E927249" i="1"/>
  <c r="E927248" i="1"/>
  <c r="E927247" i="1"/>
  <c r="E927246" i="1"/>
  <c r="E927245" i="1"/>
  <c r="E927244" i="1"/>
  <c r="E927243" i="1"/>
  <c r="E927242" i="1"/>
  <c r="E927241" i="1"/>
  <c r="E927240" i="1"/>
  <c r="E927239" i="1"/>
  <c r="E927238" i="1"/>
  <c r="E927237" i="1"/>
  <c r="E927236" i="1"/>
  <c r="E927235" i="1"/>
  <c r="E927234" i="1"/>
  <c r="E927233" i="1"/>
  <c r="E927232" i="1"/>
  <c r="E927231" i="1"/>
  <c r="E927230" i="1"/>
  <c r="E927229" i="1"/>
  <c r="E927228" i="1"/>
  <c r="E927227" i="1"/>
  <c r="E927226" i="1"/>
  <c r="E927225" i="1"/>
  <c r="E927224" i="1"/>
  <c r="E927223" i="1"/>
  <c r="E927222" i="1"/>
  <c r="E927221" i="1"/>
  <c r="E927220" i="1"/>
  <c r="E927219" i="1"/>
  <c r="E927218" i="1"/>
  <c r="E927217" i="1"/>
  <c r="E927216" i="1"/>
  <c r="E927215" i="1"/>
  <c r="E927214" i="1"/>
  <c r="E927213" i="1"/>
  <c r="E927212" i="1"/>
  <c r="E927211" i="1"/>
  <c r="E927210" i="1"/>
  <c r="E927209" i="1"/>
  <c r="E927208" i="1"/>
  <c r="E927207" i="1"/>
  <c r="E927206" i="1"/>
  <c r="E927205" i="1"/>
  <c r="E927204" i="1"/>
  <c r="E927203" i="1"/>
  <c r="E927202" i="1"/>
  <c r="E927201" i="1"/>
  <c r="E927200" i="1"/>
  <c r="E927199" i="1"/>
  <c r="E927198" i="1"/>
  <c r="E927197" i="1"/>
  <c r="E927196" i="1"/>
  <c r="E927195" i="1"/>
  <c r="E927194" i="1"/>
  <c r="E927193" i="1"/>
  <c r="E927192" i="1"/>
  <c r="E927191" i="1"/>
  <c r="E927190" i="1"/>
  <c r="E927189" i="1"/>
  <c r="E927188" i="1"/>
  <c r="E927187" i="1"/>
  <c r="E927186" i="1"/>
  <c r="E927185" i="1"/>
  <c r="E927184" i="1"/>
  <c r="E927183" i="1"/>
  <c r="E927182" i="1"/>
  <c r="E927181" i="1"/>
  <c r="E927180" i="1"/>
  <c r="E927179" i="1"/>
  <c r="E927178" i="1"/>
  <c r="E927177" i="1"/>
  <c r="E927176" i="1"/>
  <c r="E927175" i="1"/>
  <c r="E927174" i="1"/>
  <c r="E927173" i="1"/>
  <c r="E927172" i="1"/>
  <c r="E927171" i="1"/>
  <c r="E927170" i="1"/>
  <c r="E927169" i="1"/>
  <c r="E927168" i="1"/>
  <c r="E927167" i="1"/>
  <c r="E927166" i="1"/>
  <c r="E927165" i="1"/>
  <c r="E927164" i="1"/>
  <c r="E927163" i="1"/>
  <c r="E927162" i="1"/>
  <c r="E927161" i="1"/>
  <c r="E927160" i="1"/>
  <c r="E927159" i="1"/>
  <c r="E927158" i="1"/>
  <c r="E927157" i="1"/>
  <c r="E927156" i="1"/>
  <c r="E927155" i="1"/>
  <c r="E927154" i="1"/>
  <c r="E927153" i="1"/>
  <c r="E927152" i="1"/>
  <c r="E927151" i="1"/>
  <c r="E927150" i="1"/>
  <c r="E927149" i="1"/>
  <c r="E927148" i="1"/>
  <c r="E927147" i="1"/>
  <c r="E927146" i="1"/>
  <c r="E927145" i="1"/>
  <c r="E927144" i="1"/>
  <c r="E927143" i="1"/>
  <c r="E927142" i="1"/>
  <c r="E927141" i="1"/>
  <c r="E927140" i="1"/>
  <c r="E927139" i="1"/>
  <c r="E927138" i="1"/>
  <c r="E927137" i="1"/>
  <c r="E927136" i="1"/>
  <c r="E927135" i="1"/>
  <c r="E927134" i="1"/>
  <c r="E927133" i="1"/>
  <c r="E927132" i="1"/>
  <c r="E927131" i="1"/>
  <c r="E927130" i="1"/>
  <c r="E927129" i="1"/>
  <c r="E927128" i="1"/>
  <c r="E927127" i="1"/>
  <c r="E927126" i="1"/>
  <c r="E927125" i="1"/>
  <c r="E927124" i="1"/>
  <c r="E927123" i="1"/>
  <c r="E927122" i="1"/>
  <c r="E927121" i="1"/>
  <c r="E927120" i="1"/>
  <c r="E927119" i="1"/>
  <c r="E927118" i="1"/>
  <c r="E927117" i="1"/>
  <c r="E927116" i="1"/>
  <c r="E927115" i="1"/>
  <c r="E927114" i="1"/>
  <c r="E927113" i="1"/>
  <c r="E927112" i="1"/>
  <c r="E927111" i="1"/>
  <c r="E927110" i="1"/>
  <c r="E927109" i="1"/>
  <c r="E927108" i="1"/>
  <c r="E927107" i="1"/>
  <c r="E927106" i="1"/>
  <c r="E927105" i="1"/>
  <c r="E927104" i="1"/>
  <c r="E927103" i="1"/>
  <c r="E927102" i="1"/>
  <c r="E927101" i="1"/>
  <c r="E927100" i="1"/>
  <c r="E927099" i="1"/>
  <c r="E927098" i="1"/>
  <c r="E927097" i="1"/>
  <c r="E927096" i="1"/>
  <c r="E927095" i="1"/>
  <c r="E927094" i="1"/>
  <c r="E927093" i="1"/>
  <c r="E927092" i="1"/>
  <c r="E927091" i="1"/>
  <c r="E927090" i="1"/>
  <c r="E927089" i="1"/>
  <c r="E927088" i="1"/>
  <c r="E927087" i="1"/>
  <c r="E927086" i="1"/>
  <c r="E927085" i="1"/>
  <c r="E927084" i="1"/>
  <c r="E927083" i="1"/>
  <c r="E927082" i="1"/>
  <c r="E927081" i="1"/>
  <c r="E927080" i="1"/>
  <c r="E927079" i="1"/>
  <c r="E927078" i="1"/>
  <c r="E927077" i="1"/>
  <c r="E927076" i="1"/>
  <c r="E927075" i="1"/>
  <c r="E927074" i="1"/>
  <c r="E927073" i="1"/>
  <c r="E927072" i="1"/>
  <c r="E927071" i="1"/>
  <c r="E927070" i="1"/>
  <c r="E927069" i="1"/>
  <c r="E927068" i="1"/>
  <c r="E927067" i="1"/>
  <c r="E927066" i="1"/>
  <c r="E927065" i="1"/>
  <c r="E927064" i="1"/>
  <c r="E927063" i="1"/>
  <c r="E927062" i="1"/>
  <c r="E927061" i="1"/>
  <c r="E927060" i="1"/>
  <c r="E927059" i="1"/>
  <c r="E927058" i="1"/>
  <c r="E927057" i="1"/>
  <c r="E927056" i="1"/>
  <c r="E927055" i="1"/>
  <c r="E927054" i="1"/>
  <c r="E927053" i="1"/>
  <c r="E927052" i="1"/>
  <c r="E927051" i="1"/>
  <c r="E927050" i="1"/>
  <c r="E927049" i="1"/>
  <c r="E927048" i="1"/>
  <c r="E927047" i="1"/>
  <c r="E927046" i="1"/>
  <c r="E927045" i="1"/>
  <c r="E927044" i="1"/>
  <c r="E927043" i="1"/>
  <c r="E927042" i="1"/>
  <c r="E927041" i="1"/>
  <c r="E927040" i="1"/>
  <c r="E927039" i="1"/>
  <c r="E927038" i="1"/>
  <c r="E927037" i="1"/>
  <c r="E927036" i="1"/>
  <c r="E927035" i="1"/>
  <c r="E927034" i="1"/>
  <c r="E927033" i="1"/>
  <c r="E927032" i="1"/>
  <c r="E927031" i="1"/>
  <c r="E927030" i="1"/>
  <c r="E927029" i="1"/>
  <c r="E927028" i="1"/>
  <c r="E927027" i="1"/>
  <c r="E927026" i="1"/>
  <c r="E927025" i="1"/>
  <c r="E927024" i="1"/>
  <c r="E927023" i="1"/>
  <c r="E927022" i="1"/>
  <c r="E927021" i="1"/>
  <c r="E927020" i="1"/>
  <c r="E927019" i="1"/>
  <c r="E927018" i="1"/>
  <c r="E927017" i="1"/>
  <c r="E927016" i="1"/>
  <c r="E927015" i="1"/>
  <c r="E927014" i="1"/>
  <c r="E927013" i="1"/>
  <c r="E927012" i="1"/>
  <c r="E927011" i="1"/>
  <c r="E927010" i="1"/>
  <c r="E927009" i="1"/>
  <c r="E927008" i="1"/>
  <c r="E927007" i="1"/>
  <c r="E927006" i="1"/>
  <c r="E927005" i="1"/>
  <c r="E927004" i="1"/>
  <c r="E927003" i="1"/>
  <c r="E927002" i="1"/>
  <c r="E927001" i="1"/>
  <c r="E927000" i="1"/>
  <c r="E926999" i="1"/>
  <c r="E926998" i="1"/>
  <c r="E926997" i="1"/>
  <c r="E926996" i="1"/>
  <c r="E926995" i="1"/>
  <c r="E926994" i="1"/>
  <c r="E926993" i="1"/>
  <c r="E926992" i="1"/>
  <c r="E926991" i="1"/>
  <c r="E926990" i="1"/>
  <c r="E926989" i="1"/>
  <c r="E926988" i="1"/>
  <c r="E926987" i="1"/>
  <c r="E926986" i="1"/>
  <c r="E926985" i="1"/>
  <c r="E926984" i="1"/>
  <c r="E926983" i="1"/>
  <c r="E926982" i="1"/>
  <c r="E926981" i="1"/>
  <c r="E926980" i="1"/>
  <c r="E926979" i="1"/>
  <c r="E926978" i="1"/>
  <c r="E926977" i="1"/>
  <c r="E926976" i="1"/>
  <c r="E926975" i="1"/>
  <c r="E926974" i="1"/>
  <c r="E926973" i="1"/>
  <c r="E926972" i="1"/>
  <c r="E926971" i="1"/>
  <c r="E926970" i="1"/>
  <c r="E926969" i="1"/>
  <c r="E926968" i="1"/>
  <c r="E926967" i="1"/>
  <c r="E926966" i="1"/>
  <c r="E926965" i="1"/>
  <c r="E926964" i="1"/>
  <c r="E926963" i="1"/>
  <c r="E926962" i="1"/>
  <c r="E926961" i="1"/>
  <c r="E926960" i="1"/>
  <c r="E926959" i="1"/>
  <c r="E926958" i="1"/>
  <c r="E926957" i="1"/>
  <c r="E926956" i="1"/>
  <c r="E926955" i="1"/>
  <c r="E926954" i="1"/>
  <c r="E926953" i="1"/>
  <c r="E926952" i="1"/>
  <c r="E926951" i="1"/>
  <c r="E926950" i="1"/>
  <c r="E926949" i="1"/>
  <c r="E926948" i="1"/>
  <c r="E926947" i="1"/>
  <c r="E926946" i="1"/>
  <c r="E926945" i="1"/>
  <c r="E926944" i="1"/>
  <c r="E926943" i="1"/>
  <c r="E926942" i="1"/>
  <c r="E926941" i="1"/>
  <c r="E926940" i="1"/>
  <c r="E926939" i="1"/>
  <c r="E926938" i="1"/>
  <c r="E926937" i="1"/>
  <c r="E926936" i="1"/>
  <c r="E926935" i="1"/>
  <c r="E926934" i="1"/>
  <c r="E926933" i="1"/>
  <c r="E926932" i="1"/>
  <c r="E926931" i="1"/>
  <c r="E926930" i="1"/>
  <c r="E926929" i="1"/>
  <c r="E926928" i="1"/>
  <c r="E926927" i="1"/>
  <c r="E926926" i="1"/>
  <c r="E926925" i="1"/>
  <c r="E926924" i="1"/>
  <c r="E926923" i="1"/>
  <c r="E926922" i="1"/>
  <c r="E926921" i="1"/>
  <c r="E926920" i="1"/>
  <c r="E926919" i="1"/>
  <c r="E926918" i="1"/>
  <c r="E926917" i="1"/>
  <c r="E926916" i="1"/>
  <c r="E926915" i="1"/>
  <c r="E926914" i="1"/>
  <c r="E926913" i="1"/>
  <c r="E926912" i="1"/>
  <c r="E926911" i="1"/>
  <c r="E926910" i="1"/>
  <c r="E926909" i="1"/>
  <c r="E926908" i="1"/>
  <c r="E926907" i="1"/>
  <c r="E926906" i="1"/>
  <c r="E926905" i="1"/>
  <c r="E926904" i="1"/>
  <c r="E926903" i="1"/>
  <c r="E926902" i="1"/>
  <c r="E926901" i="1"/>
  <c r="E926900" i="1"/>
  <c r="E926899" i="1"/>
  <c r="E926898" i="1"/>
  <c r="E926897" i="1"/>
  <c r="E926896" i="1"/>
  <c r="E926895" i="1"/>
  <c r="E926894" i="1"/>
  <c r="E926893" i="1"/>
  <c r="E926892" i="1"/>
  <c r="E926891" i="1"/>
  <c r="E926890" i="1"/>
  <c r="E926889" i="1"/>
  <c r="E926888" i="1"/>
  <c r="E926887" i="1"/>
  <c r="E926886" i="1"/>
  <c r="E926885" i="1"/>
  <c r="E926884" i="1"/>
  <c r="E926883" i="1"/>
  <c r="E926882" i="1"/>
  <c r="E926881" i="1"/>
  <c r="E926880" i="1"/>
  <c r="E926879" i="1"/>
  <c r="E926878" i="1"/>
  <c r="E926877" i="1"/>
  <c r="E926876" i="1"/>
  <c r="E926875" i="1"/>
  <c r="E926874" i="1"/>
  <c r="E926873" i="1"/>
  <c r="E926872" i="1"/>
  <c r="E926871" i="1"/>
  <c r="E926870" i="1"/>
  <c r="E926869" i="1"/>
  <c r="E926868" i="1"/>
  <c r="E926867" i="1"/>
  <c r="E926866" i="1"/>
  <c r="E926865" i="1"/>
  <c r="E926864" i="1"/>
  <c r="E926863" i="1"/>
  <c r="E926862" i="1"/>
  <c r="E926861" i="1"/>
  <c r="E926860" i="1"/>
  <c r="E926859" i="1"/>
  <c r="E926858" i="1"/>
  <c r="E926857" i="1"/>
  <c r="E926856" i="1"/>
  <c r="E926855" i="1"/>
  <c r="E926854" i="1"/>
  <c r="E926853" i="1"/>
  <c r="E926852" i="1"/>
  <c r="E926851" i="1"/>
  <c r="E926850" i="1"/>
  <c r="E926849" i="1"/>
  <c r="E926848" i="1"/>
  <c r="E926847" i="1"/>
  <c r="E926846" i="1"/>
  <c r="E926845" i="1"/>
  <c r="E926844" i="1"/>
  <c r="E926843" i="1"/>
  <c r="E926842" i="1"/>
  <c r="E926841" i="1"/>
  <c r="E926840" i="1"/>
  <c r="E926839" i="1"/>
  <c r="E926838" i="1"/>
  <c r="E926837" i="1"/>
  <c r="E926836" i="1"/>
  <c r="E926835" i="1"/>
  <c r="E926834" i="1"/>
  <c r="E926833" i="1"/>
  <c r="E926832" i="1"/>
  <c r="E926831" i="1"/>
  <c r="E926830" i="1"/>
  <c r="E926829" i="1"/>
  <c r="E926828" i="1"/>
  <c r="E926827" i="1"/>
  <c r="E926826" i="1"/>
  <c r="E926825" i="1"/>
  <c r="E926824" i="1"/>
  <c r="E926823" i="1"/>
  <c r="E926822" i="1"/>
  <c r="E926821" i="1"/>
  <c r="E926820" i="1"/>
  <c r="E926819" i="1"/>
  <c r="E926818" i="1"/>
  <c r="E926817" i="1"/>
  <c r="E926816" i="1"/>
  <c r="E926815" i="1"/>
  <c r="E926814" i="1"/>
  <c r="E926813" i="1"/>
  <c r="E926812" i="1"/>
  <c r="E926811" i="1"/>
  <c r="E926810" i="1"/>
  <c r="E926809" i="1"/>
  <c r="E926808" i="1"/>
  <c r="E926807" i="1"/>
  <c r="E926806" i="1"/>
  <c r="E926805" i="1"/>
  <c r="E926804" i="1"/>
  <c r="E926803" i="1"/>
  <c r="E926802" i="1"/>
  <c r="E926801" i="1"/>
  <c r="E926800" i="1"/>
  <c r="E926799" i="1"/>
  <c r="E926798" i="1"/>
  <c r="E926797" i="1"/>
  <c r="E926796" i="1"/>
  <c r="E926795" i="1"/>
  <c r="E926794" i="1"/>
  <c r="E926793" i="1"/>
  <c r="E926792" i="1"/>
  <c r="E926791" i="1"/>
  <c r="E926790" i="1"/>
  <c r="E926789" i="1"/>
  <c r="E926788" i="1"/>
  <c r="E926787" i="1"/>
  <c r="E926786" i="1"/>
  <c r="E926785" i="1"/>
  <c r="E926784" i="1"/>
  <c r="E926783" i="1"/>
  <c r="E926782" i="1"/>
  <c r="E926781" i="1"/>
  <c r="E926780" i="1"/>
  <c r="E926779" i="1"/>
  <c r="E926778" i="1"/>
  <c r="E926777" i="1"/>
  <c r="E926776" i="1"/>
  <c r="E926775" i="1"/>
  <c r="E926774" i="1"/>
  <c r="E926773" i="1"/>
  <c r="E926772" i="1"/>
  <c r="E926771" i="1"/>
  <c r="E926770" i="1"/>
  <c r="E926769" i="1"/>
  <c r="E926768" i="1"/>
  <c r="E926767" i="1"/>
  <c r="E926766" i="1"/>
  <c r="E926765" i="1"/>
  <c r="E926764" i="1"/>
  <c r="E926763" i="1"/>
  <c r="E926762" i="1"/>
  <c r="E926761" i="1"/>
  <c r="E926760" i="1"/>
  <c r="E926759" i="1"/>
  <c r="E926758" i="1"/>
  <c r="E926757" i="1"/>
  <c r="E926756" i="1"/>
  <c r="E926755" i="1"/>
  <c r="E926754" i="1"/>
  <c r="E926753" i="1"/>
  <c r="E926752" i="1"/>
  <c r="E926751" i="1"/>
  <c r="E926750" i="1"/>
  <c r="E926749" i="1"/>
  <c r="E926748" i="1"/>
  <c r="E926747" i="1"/>
  <c r="E926746" i="1"/>
  <c r="E926745" i="1"/>
  <c r="E926744" i="1"/>
  <c r="E926743" i="1"/>
  <c r="E926742" i="1"/>
  <c r="E926741" i="1"/>
  <c r="E926740" i="1"/>
  <c r="E926739" i="1"/>
  <c r="E926738" i="1"/>
  <c r="E926737" i="1"/>
  <c r="E926736" i="1"/>
  <c r="E926735" i="1"/>
  <c r="E926734" i="1"/>
  <c r="E926733" i="1"/>
  <c r="E926732" i="1"/>
  <c r="E926731" i="1"/>
  <c r="E926730" i="1"/>
  <c r="E926729" i="1"/>
  <c r="E926728" i="1"/>
  <c r="E926727" i="1"/>
  <c r="E926726" i="1"/>
  <c r="E926725" i="1"/>
  <c r="E926724" i="1"/>
  <c r="E926723" i="1"/>
  <c r="E926722" i="1"/>
  <c r="E926721" i="1"/>
  <c r="E926720" i="1"/>
  <c r="E926719" i="1"/>
  <c r="E926718" i="1"/>
  <c r="E926717" i="1"/>
  <c r="E926716" i="1"/>
  <c r="E926715" i="1"/>
  <c r="E926714" i="1"/>
  <c r="E926713" i="1"/>
  <c r="E926712" i="1"/>
  <c r="E926711" i="1"/>
  <c r="E926710" i="1"/>
  <c r="E926709" i="1"/>
  <c r="E926708" i="1"/>
  <c r="E926707" i="1"/>
  <c r="E926706" i="1"/>
  <c r="E926705" i="1"/>
  <c r="E926704" i="1"/>
  <c r="E926703" i="1"/>
  <c r="E926702" i="1"/>
  <c r="E926701" i="1"/>
  <c r="E926700" i="1"/>
  <c r="E926699" i="1"/>
  <c r="E926698" i="1"/>
  <c r="E926697" i="1"/>
  <c r="E926696" i="1"/>
  <c r="E926695" i="1"/>
  <c r="E926694" i="1"/>
  <c r="E926693" i="1"/>
  <c r="E926692" i="1"/>
  <c r="E926691" i="1"/>
  <c r="E926690" i="1"/>
  <c r="E926689" i="1"/>
  <c r="E926688" i="1"/>
  <c r="E926687" i="1"/>
  <c r="E926686" i="1"/>
  <c r="E926685" i="1"/>
  <c r="E926684" i="1"/>
  <c r="E926683" i="1"/>
  <c r="E926682" i="1"/>
  <c r="E926681" i="1"/>
  <c r="E926680" i="1"/>
  <c r="E926679" i="1"/>
  <c r="E926678" i="1"/>
  <c r="E926677" i="1"/>
  <c r="E926676" i="1"/>
  <c r="E926675" i="1"/>
  <c r="E926674" i="1"/>
  <c r="E926673" i="1"/>
  <c r="E926672" i="1"/>
  <c r="E926671" i="1"/>
  <c r="E926670" i="1"/>
  <c r="E926669" i="1"/>
  <c r="E926668" i="1"/>
  <c r="E926667" i="1"/>
  <c r="E926666" i="1"/>
  <c r="E926665" i="1"/>
  <c r="E926664" i="1"/>
  <c r="E926663" i="1"/>
  <c r="E926662" i="1"/>
  <c r="E926661" i="1"/>
  <c r="E926660" i="1"/>
  <c r="E926659" i="1"/>
  <c r="E926658" i="1"/>
  <c r="E926657" i="1"/>
  <c r="E926656" i="1"/>
  <c r="E926655" i="1"/>
  <c r="E926654" i="1"/>
  <c r="E926653" i="1"/>
  <c r="E926652" i="1"/>
  <c r="E926651" i="1"/>
  <c r="E926650" i="1"/>
  <c r="E926649" i="1"/>
  <c r="E926648" i="1"/>
  <c r="E926647" i="1"/>
  <c r="E926646" i="1"/>
  <c r="E926645" i="1"/>
  <c r="E926644" i="1"/>
  <c r="E926643" i="1"/>
  <c r="E926642" i="1"/>
  <c r="E926641" i="1"/>
  <c r="E926640" i="1"/>
  <c r="E926639" i="1"/>
  <c r="E926638" i="1"/>
  <c r="E926637" i="1"/>
  <c r="E926636" i="1"/>
  <c r="E926635" i="1"/>
  <c r="E926634" i="1"/>
  <c r="E926633" i="1"/>
  <c r="E926632" i="1"/>
  <c r="E926631" i="1"/>
  <c r="E926630" i="1"/>
  <c r="E926629" i="1"/>
  <c r="E926628" i="1"/>
  <c r="E926627" i="1"/>
  <c r="E926626" i="1"/>
  <c r="E926625" i="1"/>
  <c r="E926624" i="1"/>
  <c r="E926623" i="1"/>
  <c r="E926622" i="1"/>
  <c r="E926621" i="1"/>
  <c r="E926620" i="1"/>
  <c r="E926619" i="1"/>
  <c r="E926618" i="1"/>
  <c r="E926617" i="1"/>
  <c r="E926616" i="1"/>
  <c r="E926615" i="1"/>
  <c r="E926614" i="1"/>
  <c r="E926613" i="1"/>
  <c r="E926612" i="1"/>
  <c r="E926611" i="1"/>
  <c r="E926610" i="1"/>
  <c r="E926609" i="1"/>
  <c r="E926608" i="1"/>
  <c r="E926607" i="1"/>
  <c r="E926606" i="1"/>
  <c r="E926605" i="1"/>
  <c r="E926604" i="1"/>
  <c r="E926603" i="1"/>
  <c r="E926602" i="1"/>
  <c r="E926601" i="1"/>
  <c r="E926600" i="1"/>
  <c r="E926599" i="1"/>
  <c r="E926598" i="1"/>
  <c r="E926597" i="1"/>
  <c r="E926596" i="1"/>
  <c r="E926595" i="1"/>
  <c r="E926594" i="1"/>
  <c r="E926593" i="1"/>
  <c r="E926592" i="1"/>
  <c r="E926591" i="1"/>
  <c r="E926590" i="1"/>
  <c r="E926589" i="1"/>
  <c r="E926588" i="1"/>
  <c r="E926587" i="1"/>
  <c r="E926586" i="1"/>
  <c r="E926585" i="1"/>
  <c r="E926584" i="1"/>
  <c r="E926583" i="1"/>
  <c r="E926582" i="1"/>
  <c r="E926581" i="1"/>
  <c r="E926580" i="1"/>
  <c r="E926579" i="1"/>
  <c r="E926578" i="1"/>
  <c r="E926577" i="1"/>
  <c r="E926576" i="1"/>
  <c r="E926575" i="1"/>
  <c r="E926574" i="1"/>
  <c r="E926573" i="1"/>
  <c r="E926572" i="1"/>
  <c r="E926571" i="1"/>
  <c r="E926570" i="1"/>
  <c r="E926569" i="1"/>
  <c r="E926568" i="1"/>
  <c r="E926567" i="1"/>
  <c r="E926566" i="1"/>
  <c r="E926565" i="1"/>
  <c r="E926564" i="1"/>
  <c r="E926563" i="1"/>
  <c r="E926562" i="1"/>
  <c r="E926561" i="1"/>
  <c r="E926560" i="1"/>
  <c r="E926559" i="1"/>
  <c r="E926558" i="1"/>
  <c r="E926557" i="1"/>
  <c r="E926556" i="1"/>
  <c r="E926555" i="1"/>
  <c r="E926554" i="1"/>
  <c r="E926553" i="1"/>
  <c r="E926552" i="1"/>
  <c r="E926551" i="1"/>
  <c r="E926550" i="1"/>
  <c r="E926549" i="1"/>
  <c r="E926548" i="1"/>
  <c r="E926547" i="1"/>
  <c r="E926546" i="1"/>
  <c r="E926545" i="1"/>
  <c r="E926544" i="1"/>
  <c r="E926543" i="1"/>
  <c r="E926542" i="1"/>
  <c r="E926541" i="1"/>
  <c r="E926540" i="1"/>
  <c r="E926539" i="1"/>
  <c r="E926538" i="1"/>
  <c r="E926537" i="1"/>
  <c r="E926536" i="1"/>
  <c r="E926535" i="1"/>
  <c r="E926534" i="1"/>
  <c r="E926533" i="1"/>
  <c r="E926532" i="1"/>
  <c r="E926531" i="1"/>
  <c r="E926530" i="1"/>
  <c r="E926529" i="1"/>
  <c r="E926528" i="1"/>
  <c r="E926527" i="1"/>
  <c r="E926526" i="1"/>
  <c r="E926525" i="1"/>
  <c r="E926524" i="1"/>
  <c r="E926523" i="1"/>
  <c r="E926522" i="1"/>
  <c r="E926521" i="1"/>
  <c r="E926520" i="1"/>
  <c r="E926519" i="1"/>
  <c r="E926518" i="1"/>
  <c r="E926517" i="1"/>
  <c r="E926516" i="1"/>
  <c r="E926515" i="1"/>
  <c r="E926514" i="1"/>
  <c r="E926513" i="1"/>
  <c r="E926512" i="1"/>
  <c r="E926511" i="1"/>
  <c r="E926510" i="1"/>
  <c r="E926509" i="1"/>
  <c r="E926508" i="1"/>
  <c r="E926507" i="1"/>
  <c r="E926506" i="1"/>
  <c r="E926505" i="1"/>
  <c r="E926504" i="1"/>
  <c r="E926503" i="1"/>
  <c r="E926502" i="1"/>
  <c r="E926501" i="1"/>
  <c r="E926500" i="1"/>
  <c r="E926499" i="1"/>
  <c r="E926498" i="1"/>
  <c r="E926497" i="1"/>
  <c r="E926496" i="1"/>
  <c r="E926495" i="1"/>
  <c r="E926494" i="1"/>
  <c r="E926493" i="1"/>
  <c r="E926492" i="1"/>
  <c r="E926491" i="1"/>
  <c r="E926490" i="1"/>
  <c r="E926489" i="1"/>
  <c r="E926488" i="1"/>
  <c r="E926487" i="1"/>
  <c r="E926486" i="1"/>
  <c r="E926485" i="1"/>
  <c r="E926484" i="1"/>
  <c r="E926483" i="1"/>
  <c r="E926482" i="1"/>
  <c r="E926481" i="1"/>
  <c r="E926480" i="1"/>
  <c r="E926479" i="1"/>
  <c r="E926478" i="1"/>
  <c r="E926477" i="1"/>
  <c r="E926476" i="1"/>
  <c r="E926475" i="1"/>
  <c r="E926474" i="1"/>
  <c r="E926473" i="1"/>
  <c r="E926472" i="1"/>
  <c r="E926471" i="1"/>
  <c r="E926470" i="1"/>
  <c r="E926469" i="1"/>
  <c r="E926468" i="1"/>
  <c r="E926467" i="1"/>
  <c r="E926466" i="1"/>
  <c r="E926465" i="1"/>
  <c r="E926464" i="1"/>
  <c r="E926463" i="1"/>
  <c r="E926462" i="1"/>
  <c r="E926461" i="1"/>
  <c r="E926460" i="1"/>
  <c r="E926459" i="1"/>
  <c r="E926458" i="1"/>
  <c r="E926457" i="1"/>
  <c r="E926456" i="1"/>
  <c r="E926455" i="1"/>
  <c r="E926454" i="1"/>
  <c r="E926453" i="1"/>
  <c r="E926452" i="1"/>
  <c r="E926451" i="1"/>
  <c r="E926450" i="1"/>
  <c r="E926449" i="1"/>
  <c r="E926448" i="1"/>
  <c r="E926447" i="1"/>
  <c r="E926446" i="1"/>
  <c r="E926445" i="1"/>
  <c r="E926444" i="1"/>
  <c r="E926443" i="1"/>
  <c r="E926442" i="1"/>
  <c r="E926441" i="1"/>
  <c r="E926440" i="1"/>
  <c r="E926439" i="1"/>
  <c r="E926438" i="1"/>
  <c r="E926437" i="1"/>
  <c r="E926436" i="1"/>
  <c r="E926435" i="1"/>
  <c r="E926434" i="1"/>
  <c r="E926433" i="1"/>
  <c r="E926432" i="1"/>
  <c r="E926431" i="1"/>
  <c r="E926430" i="1"/>
  <c r="E926429" i="1"/>
  <c r="E926428" i="1"/>
  <c r="E926427" i="1"/>
  <c r="E926426" i="1"/>
  <c r="E926425" i="1"/>
  <c r="E926424" i="1"/>
  <c r="E926423" i="1"/>
  <c r="E926422" i="1"/>
  <c r="E926421" i="1"/>
  <c r="E926420" i="1"/>
  <c r="E926419" i="1"/>
  <c r="E926418" i="1"/>
  <c r="E926417" i="1"/>
  <c r="E926416" i="1"/>
  <c r="E926415" i="1"/>
  <c r="E926414" i="1"/>
  <c r="E926413" i="1"/>
  <c r="E926412" i="1"/>
  <c r="E926411" i="1"/>
  <c r="E926410" i="1"/>
  <c r="E926409" i="1"/>
  <c r="E926408" i="1"/>
  <c r="E926407" i="1"/>
  <c r="E926406" i="1"/>
  <c r="E926405" i="1"/>
  <c r="E926404" i="1"/>
  <c r="E926403" i="1"/>
  <c r="E926402" i="1"/>
  <c r="E926401" i="1"/>
  <c r="E926400" i="1"/>
  <c r="E926399" i="1"/>
  <c r="E926398" i="1"/>
  <c r="E926397" i="1"/>
  <c r="E926396" i="1"/>
  <c r="E926395" i="1"/>
  <c r="E926394" i="1"/>
  <c r="E926393" i="1"/>
  <c r="E926392" i="1"/>
  <c r="E926391" i="1"/>
  <c r="E926390" i="1"/>
  <c r="E926389" i="1"/>
  <c r="E926388" i="1"/>
  <c r="E926387" i="1"/>
  <c r="E926386" i="1"/>
  <c r="E926385" i="1"/>
  <c r="E926384" i="1"/>
  <c r="E926383" i="1"/>
  <c r="E926382" i="1"/>
  <c r="E926381" i="1"/>
  <c r="E926380" i="1"/>
  <c r="E926379" i="1"/>
  <c r="E926378" i="1"/>
  <c r="E926377" i="1"/>
  <c r="E926376" i="1"/>
  <c r="E926375" i="1"/>
  <c r="E926374" i="1"/>
  <c r="E926373" i="1"/>
  <c r="E926372" i="1"/>
  <c r="E926371" i="1"/>
  <c r="E926370" i="1"/>
  <c r="E926369" i="1"/>
  <c r="E926368" i="1"/>
  <c r="E926367" i="1"/>
  <c r="E926366" i="1"/>
  <c r="E926365" i="1"/>
  <c r="E926364" i="1"/>
  <c r="E926363" i="1"/>
  <c r="E926362" i="1"/>
  <c r="E926361" i="1"/>
  <c r="E926360" i="1"/>
  <c r="E926359" i="1"/>
  <c r="E926358" i="1"/>
  <c r="E926357" i="1"/>
  <c r="E926356" i="1"/>
  <c r="E926355" i="1"/>
  <c r="E926354" i="1"/>
  <c r="E926353" i="1"/>
  <c r="E926352" i="1"/>
  <c r="E926351" i="1"/>
  <c r="E926350" i="1"/>
  <c r="E926349" i="1"/>
  <c r="E926348" i="1"/>
  <c r="E926347" i="1"/>
  <c r="E926346" i="1"/>
  <c r="E926345" i="1"/>
  <c r="E926344" i="1"/>
  <c r="E926343" i="1"/>
  <c r="E926342" i="1"/>
  <c r="E926341" i="1"/>
  <c r="E926340" i="1"/>
  <c r="E926339" i="1"/>
  <c r="E926338" i="1"/>
  <c r="E926337" i="1"/>
  <c r="E926336" i="1"/>
  <c r="E926335" i="1"/>
  <c r="E926334" i="1"/>
  <c r="E926333" i="1"/>
  <c r="E926332" i="1"/>
  <c r="E926331" i="1"/>
  <c r="E926330" i="1"/>
  <c r="E926329" i="1"/>
  <c r="E926328" i="1"/>
  <c r="E926327" i="1"/>
  <c r="E926326" i="1"/>
  <c r="E926325" i="1"/>
  <c r="E926324" i="1"/>
  <c r="E926323" i="1"/>
  <c r="E926322" i="1"/>
  <c r="E926321" i="1"/>
  <c r="E926320" i="1"/>
  <c r="E926319" i="1"/>
  <c r="E926318" i="1"/>
  <c r="E926317" i="1"/>
  <c r="E926316" i="1"/>
  <c r="E926315" i="1"/>
  <c r="E926314" i="1"/>
  <c r="E926313" i="1"/>
  <c r="E926312" i="1"/>
  <c r="E926311" i="1"/>
  <c r="E926310" i="1"/>
  <c r="E926309" i="1"/>
  <c r="E926308" i="1"/>
  <c r="E926307" i="1"/>
  <c r="E926306" i="1"/>
  <c r="E926305" i="1"/>
  <c r="E926304" i="1"/>
  <c r="E926303" i="1"/>
  <c r="E926302" i="1"/>
  <c r="E926301" i="1"/>
  <c r="E926300" i="1"/>
  <c r="E926299" i="1"/>
  <c r="E926298" i="1"/>
  <c r="E926297" i="1"/>
  <c r="E926296" i="1"/>
  <c r="E926295" i="1"/>
  <c r="E926294" i="1"/>
  <c r="E926293" i="1"/>
  <c r="E926292" i="1"/>
  <c r="E926291" i="1"/>
  <c r="E926290" i="1"/>
  <c r="E926289" i="1"/>
  <c r="E926288" i="1"/>
  <c r="E926287" i="1"/>
  <c r="E926286" i="1"/>
  <c r="E926285" i="1"/>
  <c r="E926284" i="1"/>
  <c r="E926283" i="1"/>
  <c r="E926282" i="1"/>
  <c r="E926281" i="1"/>
  <c r="E926280" i="1"/>
  <c r="E926279" i="1"/>
  <c r="E926278" i="1"/>
  <c r="E926277" i="1"/>
  <c r="E926276" i="1"/>
  <c r="E926275" i="1"/>
  <c r="E926274" i="1"/>
  <c r="E926273" i="1"/>
  <c r="E926272" i="1"/>
  <c r="E926271" i="1"/>
  <c r="E926270" i="1"/>
  <c r="E926269" i="1"/>
  <c r="E926268" i="1"/>
  <c r="E926267" i="1"/>
  <c r="E926266" i="1"/>
  <c r="E926265" i="1"/>
  <c r="E926264" i="1"/>
  <c r="E926263" i="1"/>
  <c r="E926262" i="1"/>
  <c r="E926261" i="1"/>
  <c r="E926260" i="1"/>
  <c r="E926259" i="1"/>
  <c r="E926258" i="1"/>
  <c r="E926257" i="1"/>
  <c r="E926256" i="1"/>
  <c r="E926255" i="1"/>
  <c r="E926254" i="1"/>
  <c r="E926253" i="1"/>
  <c r="E926252" i="1"/>
  <c r="E926251" i="1"/>
  <c r="E926250" i="1"/>
  <c r="E926249" i="1"/>
  <c r="E926248" i="1"/>
  <c r="E926247" i="1"/>
  <c r="E926246" i="1"/>
  <c r="E926245" i="1"/>
  <c r="E926244" i="1"/>
  <c r="E926243" i="1"/>
  <c r="E926242" i="1"/>
  <c r="E926241" i="1"/>
  <c r="E926240" i="1"/>
  <c r="E926239" i="1"/>
  <c r="E926238" i="1"/>
  <c r="E926237" i="1"/>
  <c r="E926236" i="1"/>
  <c r="E926235" i="1"/>
  <c r="E926234" i="1"/>
  <c r="E926233" i="1"/>
  <c r="E926232" i="1"/>
  <c r="E926231" i="1"/>
  <c r="E926230" i="1"/>
  <c r="E926229" i="1"/>
  <c r="E926228" i="1"/>
  <c r="E926227" i="1"/>
  <c r="E926226" i="1"/>
  <c r="E926225" i="1"/>
  <c r="E926224" i="1"/>
  <c r="E926223" i="1"/>
  <c r="E926222" i="1"/>
  <c r="E926221" i="1"/>
  <c r="E926220" i="1"/>
  <c r="E926219" i="1"/>
  <c r="E926218" i="1"/>
  <c r="E926217" i="1"/>
  <c r="E926216" i="1"/>
  <c r="E926215" i="1"/>
  <c r="E926214" i="1"/>
  <c r="E926213" i="1"/>
  <c r="E926212" i="1"/>
  <c r="E926211" i="1"/>
  <c r="E926210" i="1"/>
  <c r="E926209" i="1"/>
  <c r="E926208" i="1"/>
  <c r="E926207" i="1"/>
  <c r="E926206" i="1"/>
  <c r="E926205" i="1"/>
  <c r="E926204" i="1"/>
  <c r="E926203" i="1"/>
  <c r="E926202" i="1"/>
  <c r="E926201" i="1"/>
  <c r="E926200" i="1"/>
  <c r="E926199" i="1"/>
  <c r="E926198" i="1"/>
  <c r="E926197" i="1"/>
  <c r="E926196" i="1"/>
  <c r="E926195" i="1"/>
  <c r="E926194" i="1"/>
  <c r="E926193" i="1"/>
  <c r="E926192" i="1"/>
  <c r="E926191" i="1"/>
  <c r="E926190" i="1"/>
  <c r="E926189" i="1"/>
  <c r="E926188" i="1"/>
  <c r="E926187" i="1"/>
  <c r="E926186" i="1"/>
  <c r="E926185" i="1"/>
  <c r="E926184" i="1"/>
  <c r="E926183" i="1"/>
  <c r="E926182" i="1"/>
  <c r="E926181" i="1"/>
  <c r="E926180" i="1"/>
  <c r="E926179" i="1"/>
  <c r="E926178" i="1"/>
  <c r="E926177" i="1"/>
  <c r="E926176" i="1"/>
  <c r="E926175" i="1"/>
  <c r="E926174" i="1"/>
  <c r="E926173" i="1"/>
  <c r="E926172" i="1"/>
  <c r="E926171" i="1"/>
  <c r="E926170" i="1"/>
  <c r="E926169" i="1"/>
  <c r="E926168" i="1"/>
  <c r="E926167" i="1"/>
  <c r="E926166" i="1"/>
  <c r="E926165" i="1"/>
  <c r="E926164" i="1"/>
  <c r="E926163" i="1"/>
  <c r="E926162" i="1"/>
  <c r="E926161" i="1"/>
  <c r="E926160" i="1"/>
  <c r="E926159" i="1"/>
  <c r="E926158" i="1"/>
  <c r="E926157" i="1"/>
  <c r="E926156" i="1"/>
  <c r="E926155" i="1"/>
  <c r="E926154" i="1"/>
  <c r="E926153" i="1"/>
  <c r="E926152" i="1"/>
  <c r="E926151" i="1"/>
  <c r="E926150" i="1"/>
  <c r="E926149" i="1"/>
  <c r="E926148" i="1"/>
  <c r="E926147" i="1"/>
  <c r="E926146" i="1"/>
  <c r="E926145" i="1"/>
  <c r="E926144" i="1"/>
  <c r="E926143" i="1"/>
  <c r="E926142" i="1"/>
  <c r="E926141" i="1"/>
  <c r="E926140" i="1"/>
  <c r="E926139" i="1"/>
  <c r="E926138" i="1"/>
  <c r="E926137" i="1"/>
  <c r="E926136" i="1"/>
  <c r="E926135" i="1"/>
  <c r="E926134" i="1"/>
  <c r="E926133" i="1"/>
  <c r="E926132" i="1"/>
  <c r="E926131" i="1"/>
  <c r="E926130" i="1"/>
  <c r="E926129" i="1"/>
  <c r="E926128" i="1"/>
  <c r="E926127" i="1"/>
  <c r="E926126" i="1"/>
  <c r="E926125" i="1"/>
  <c r="E926124" i="1"/>
  <c r="E926123" i="1"/>
  <c r="E926122" i="1"/>
  <c r="E926121" i="1"/>
  <c r="E926120" i="1"/>
  <c r="E926119" i="1"/>
  <c r="E926118" i="1"/>
  <c r="E926117" i="1"/>
  <c r="E926116" i="1"/>
  <c r="E926115" i="1"/>
  <c r="E926114" i="1"/>
  <c r="E926113" i="1"/>
  <c r="E926112" i="1"/>
  <c r="E926111" i="1"/>
  <c r="E926110" i="1"/>
  <c r="E926109" i="1"/>
  <c r="E926108" i="1"/>
  <c r="E926107" i="1"/>
  <c r="E926106" i="1"/>
  <c r="E926105" i="1"/>
  <c r="E926104" i="1"/>
  <c r="E926103" i="1"/>
  <c r="E926102" i="1"/>
  <c r="E926101" i="1"/>
  <c r="E926100" i="1"/>
  <c r="E926099" i="1"/>
  <c r="E926098" i="1"/>
  <c r="E926097" i="1"/>
  <c r="E926096" i="1"/>
  <c r="E926095" i="1"/>
  <c r="E926094" i="1"/>
  <c r="E926093" i="1"/>
  <c r="E926092" i="1"/>
  <c r="E926091" i="1"/>
  <c r="E926090" i="1"/>
  <c r="E926089" i="1"/>
  <c r="E926088" i="1"/>
  <c r="E926087" i="1"/>
  <c r="E926086" i="1"/>
  <c r="E926085" i="1"/>
  <c r="E926084" i="1"/>
  <c r="E926083" i="1"/>
  <c r="E926082" i="1"/>
  <c r="E926081" i="1"/>
  <c r="E926080" i="1"/>
  <c r="E926079" i="1"/>
  <c r="E926078" i="1"/>
  <c r="E926077" i="1"/>
  <c r="E926076" i="1"/>
  <c r="E926075" i="1"/>
  <c r="E926074" i="1"/>
  <c r="E926073" i="1"/>
  <c r="E926072" i="1"/>
  <c r="E926071" i="1"/>
  <c r="E926070" i="1"/>
  <c r="E926069" i="1"/>
  <c r="E926068" i="1"/>
  <c r="E926067" i="1"/>
  <c r="E926066" i="1"/>
  <c r="E926065" i="1"/>
  <c r="E926064" i="1"/>
  <c r="E926063" i="1"/>
  <c r="E926062" i="1"/>
  <c r="E926061" i="1"/>
  <c r="E926060" i="1"/>
  <c r="E926059" i="1"/>
  <c r="E926058" i="1"/>
  <c r="E926057" i="1"/>
  <c r="E926056" i="1"/>
  <c r="E926055" i="1"/>
  <c r="E926054" i="1"/>
  <c r="E926053" i="1"/>
  <c r="E926052" i="1"/>
  <c r="E926051" i="1"/>
  <c r="E926050" i="1"/>
  <c r="E926049" i="1"/>
  <c r="E926048" i="1"/>
  <c r="E926047" i="1"/>
  <c r="E926046" i="1"/>
  <c r="E926045" i="1"/>
  <c r="E926044" i="1"/>
  <c r="E926043" i="1"/>
  <c r="E926042" i="1"/>
  <c r="E926041" i="1"/>
  <c r="E926040" i="1"/>
  <c r="E926039" i="1"/>
  <c r="E926038" i="1"/>
  <c r="E926037" i="1"/>
  <c r="E926036" i="1"/>
  <c r="E926035" i="1"/>
  <c r="E926034" i="1"/>
  <c r="E926033" i="1"/>
  <c r="E926032" i="1"/>
  <c r="E926031" i="1"/>
  <c r="E926030" i="1"/>
  <c r="E926029" i="1"/>
  <c r="E926028" i="1"/>
  <c r="E926027" i="1"/>
  <c r="E926026" i="1"/>
  <c r="E926025" i="1"/>
  <c r="E926024" i="1"/>
  <c r="E926023" i="1"/>
  <c r="E926022" i="1"/>
  <c r="E926021" i="1"/>
  <c r="E926020" i="1"/>
  <c r="E926019" i="1"/>
  <c r="E926018" i="1"/>
  <c r="E926017" i="1"/>
  <c r="E926016" i="1"/>
  <c r="E926015" i="1"/>
  <c r="E926014" i="1"/>
  <c r="E926013" i="1"/>
  <c r="E926012" i="1"/>
  <c r="E926011" i="1"/>
  <c r="E926010" i="1"/>
  <c r="E926009" i="1"/>
  <c r="E926008" i="1"/>
  <c r="E926007" i="1"/>
  <c r="E926006" i="1"/>
  <c r="E926005" i="1"/>
  <c r="E926004" i="1"/>
  <c r="E926003" i="1"/>
  <c r="E926002" i="1"/>
  <c r="E926001" i="1"/>
  <c r="E926000" i="1"/>
  <c r="E925999" i="1"/>
  <c r="E925998" i="1"/>
  <c r="E925997" i="1"/>
  <c r="E925996" i="1"/>
  <c r="E925995" i="1"/>
  <c r="E925994" i="1"/>
  <c r="E925993" i="1"/>
  <c r="E925992" i="1"/>
  <c r="E925991" i="1"/>
  <c r="E925990" i="1"/>
  <c r="E925989" i="1"/>
  <c r="E925988" i="1"/>
  <c r="E925987" i="1"/>
  <c r="E925986" i="1"/>
  <c r="E925985" i="1"/>
  <c r="E925984" i="1"/>
  <c r="E925983" i="1"/>
  <c r="E925982" i="1"/>
  <c r="E925981" i="1"/>
  <c r="E925980" i="1"/>
  <c r="E925979" i="1"/>
  <c r="E925978" i="1"/>
  <c r="E925977" i="1"/>
  <c r="E925976" i="1"/>
  <c r="E925975" i="1"/>
  <c r="E925974" i="1"/>
  <c r="E925973" i="1"/>
  <c r="E925972" i="1"/>
  <c r="E925971" i="1"/>
  <c r="E925970" i="1"/>
  <c r="E925969" i="1"/>
  <c r="E925968" i="1"/>
  <c r="E925967" i="1"/>
  <c r="E925966" i="1"/>
  <c r="E925965" i="1"/>
  <c r="E925964" i="1"/>
  <c r="E925963" i="1"/>
  <c r="E925962" i="1"/>
  <c r="E925961" i="1"/>
  <c r="E925960" i="1"/>
  <c r="E925959" i="1"/>
  <c r="E925958" i="1"/>
  <c r="E925957" i="1"/>
  <c r="E925956" i="1"/>
  <c r="E925955" i="1"/>
  <c r="E925954" i="1"/>
  <c r="E925953" i="1"/>
  <c r="E925952" i="1"/>
  <c r="E925951" i="1"/>
  <c r="E925950" i="1"/>
  <c r="E925949" i="1"/>
  <c r="E925948" i="1"/>
  <c r="E925947" i="1"/>
  <c r="E925946" i="1"/>
  <c r="E925945" i="1"/>
  <c r="E925944" i="1"/>
  <c r="E925943" i="1"/>
  <c r="E925942" i="1"/>
  <c r="E925941" i="1"/>
  <c r="E925940" i="1"/>
  <c r="E925939" i="1"/>
  <c r="E925938" i="1"/>
  <c r="E925937" i="1"/>
  <c r="E925936" i="1"/>
  <c r="E925935" i="1"/>
  <c r="E925934" i="1"/>
  <c r="E925933" i="1"/>
  <c r="E925932" i="1"/>
  <c r="E925931" i="1"/>
  <c r="E925930" i="1"/>
  <c r="E925929" i="1"/>
  <c r="E925928" i="1"/>
  <c r="E925927" i="1"/>
  <c r="E925926" i="1"/>
  <c r="E925925" i="1"/>
  <c r="E925924" i="1"/>
  <c r="E925923" i="1"/>
  <c r="E925922" i="1"/>
  <c r="E925921" i="1"/>
  <c r="E925920" i="1"/>
  <c r="E925919" i="1"/>
  <c r="E925918" i="1"/>
  <c r="E925917" i="1"/>
  <c r="E925916" i="1"/>
  <c r="E925915" i="1"/>
  <c r="E925914" i="1"/>
  <c r="E925913" i="1"/>
  <c r="E925912" i="1"/>
  <c r="E925911" i="1"/>
  <c r="E925910" i="1"/>
  <c r="E925909" i="1"/>
  <c r="E925908" i="1"/>
  <c r="E925907" i="1"/>
  <c r="E925906" i="1"/>
  <c r="E925905" i="1"/>
  <c r="E925904" i="1"/>
  <c r="E925903" i="1"/>
  <c r="E925902" i="1"/>
  <c r="E925901" i="1"/>
  <c r="E925900" i="1"/>
  <c r="E925899" i="1"/>
  <c r="E925898" i="1"/>
  <c r="E925897" i="1"/>
  <c r="E925896" i="1"/>
  <c r="E925895" i="1"/>
  <c r="E925894" i="1"/>
  <c r="E925893" i="1"/>
  <c r="E925892" i="1"/>
  <c r="E925891" i="1"/>
  <c r="E925890" i="1"/>
  <c r="E925889" i="1"/>
  <c r="E925888" i="1"/>
  <c r="E925887" i="1"/>
  <c r="E925886" i="1"/>
  <c r="E925885" i="1"/>
  <c r="E925884" i="1"/>
  <c r="E925883" i="1"/>
  <c r="E925882" i="1"/>
  <c r="E925881" i="1"/>
  <c r="E925880" i="1"/>
  <c r="E925879" i="1"/>
  <c r="E925878" i="1"/>
  <c r="E925877" i="1"/>
  <c r="E925876" i="1"/>
  <c r="E925875" i="1"/>
  <c r="E925874" i="1"/>
  <c r="E925873" i="1"/>
  <c r="E925872" i="1"/>
  <c r="E925871" i="1"/>
  <c r="E925870" i="1"/>
  <c r="E925869" i="1"/>
  <c r="E925868" i="1"/>
  <c r="E925867" i="1"/>
  <c r="E925866" i="1"/>
  <c r="E925865" i="1"/>
  <c r="E925864" i="1"/>
  <c r="E925863" i="1"/>
  <c r="E925862" i="1"/>
  <c r="E925861" i="1"/>
  <c r="E925860" i="1"/>
  <c r="E925859" i="1"/>
  <c r="E925858" i="1"/>
  <c r="E925857" i="1"/>
  <c r="E925856" i="1"/>
  <c r="E925855" i="1"/>
  <c r="E925854" i="1"/>
  <c r="E925853" i="1"/>
  <c r="E925852" i="1"/>
  <c r="E925851" i="1"/>
  <c r="E925850" i="1"/>
  <c r="E925849" i="1"/>
  <c r="E925848" i="1"/>
  <c r="E925847" i="1"/>
  <c r="E925846" i="1"/>
  <c r="E925845" i="1"/>
  <c r="E925844" i="1"/>
  <c r="E925843" i="1"/>
  <c r="E925842" i="1"/>
  <c r="E925841" i="1"/>
  <c r="E925840" i="1"/>
  <c r="E925839" i="1"/>
  <c r="E925838" i="1"/>
  <c r="E925837" i="1"/>
  <c r="E925836" i="1"/>
  <c r="E925835" i="1"/>
  <c r="E925834" i="1"/>
  <c r="E925833" i="1"/>
  <c r="E925832" i="1"/>
  <c r="E925831" i="1"/>
  <c r="E925830" i="1"/>
  <c r="E925829" i="1"/>
  <c r="E925828" i="1"/>
  <c r="E925827" i="1"/>
  <c r="E925826" i="1"/>
  <c r="E925825" i="1"/>
  <c r="E925824" i="1"/>
  <c r="E925823" i="1"/>
  <c r="E925822" i="1"/>
  <c r="E925821" i="1"/>
  <c r="E925820" i="1"/>
  <c r="E925819" i="1"/>
  <c r="E925818" i="1"/>
  <c r="E925817" i="1"/>
  <c r="E925816" i="1"/>
  <c r="E925815" i="1"/>
  <c r="E925814" i="1"/>
  <c r="E925813" i="1"/>
  <c r="E925812" i="1"/>
  <c r="E925811" i="1"/>
  <c r="E925810" i="1"/>
  <c r="E925809" i="1"/>
  <c r="E925808" i="1"/>
  <c r="E925807" i="1"/>
  <c r="E925806" i="1"/>
  <c r="E925805" i="1"/>
  <c r="E925804" i="1"/>
  <c r="E925803" i="1"/>
  <c r="E925802" i="1"/>
  <c r="E925801" i="1"/>
  <c r="E925800" i="1"/>
  <c r="E925799" i="1"/>
  <c r="E925798" i="1"/>
  <c r="E925797" i="1"/>
  <c r="E925796" i="1"/>
  <c r="E925795" i="1"/>
  <c r="E925794" i="1"/>
  <c r="E925793" i="1"/>
  <c r="E925792" i="1"/>
  <c r="E925791" i="1"/>
  <c r="E925790" i="1"/>
  <c r="E925789" i="1"/>
  <c r="E925788" i="1"/>
  <c r="E925787" i="1"/>
  <c r="E925786" i="1"/>
  <c r="E925785" i="1"/>
  <c r="E925784" i="1"/>
  <c r="E925783" i="1"/>
  <c r="E925782" i="1"/>
  <c r="E925781" i="1"/>
  <c r="E925780" i="1"/>
  <c r="E925779" i="1"/>
  <c r="E925778" i="1"/>
  <c r="E925777" i="1"/>
  <c r="E925776" i="1"/>
  <c r="E925775" i="1"/>
  <c r="E925774" i="1"/>
  <c r="E925773" i="1"/>
  <c r="E925772" i="1"/>
  <c r="E925771" i="1"/>
  <c r="E925770" i="1"/>
  <c r="E925769" i="1"/>
  <c r="E925768" i="1"/>
  <c r="E925767" i="1"/>
  <c r="E925766" i="1"/>
  <c r="E925765" i="1"/>
  <c r="E925764" i="1"/>
  <c r="E925763" i="1"/>
  <c r="E925762" i="1"/>
  <c r="E925761" i="1"/>
  <c r="E925760" i="1"/>
  <c r="E925759" i="1"/>
  <c r="E925758" i="1"/>
  <c r="E925757" i="1"/>
  <c r="E925756" i="1"/>
  <c r="E925755" i="1"/>
  <c r="E925754" i="1"/>
  <c r="E925753" i="1"/>
  <c r="E925752" i="1"/>
  <c r="E925751" i="1"/>
  <c r="E925750" i="1"/>
  <c r="E925749" i="1"/>
  <c r="E925748" i="1"/>
  <c r="E925747" i="1"/>
  <c r="E925746" i="1"/>
  <c r="E925745" i="1"/>
  <c r="E925744" i="1"/>
  <c r="E925743" i="1"/>
  <c r="E925742" i="1"/>
  <c r="E925741" i="1"/>
  <c r="E925740" i="1"/>
  <c r="E925739" i="1"/>
  <c r="E925738" i="1"/>
  <c r="E925737" i="1"/>
  <c r="E925736" i="1"/>
  <c r="E925735" i="1"/>
  <c r="E925734" i="1"/>
  <c r="E925733" i="1"/>
  <c r="E925732" i="1"/>
  <c r="E925731" i="1"/>
  <c r="E925730" i="1"/>
  <c r="E925729" i="1"/>
  <c r="E925728" i="1"/>
  <c r="E925727" i="1"/>
  <c r="E925726" i="1"/>
  <c r="E925725" i="1"/>
  <c r="E925724" i="1"/>
  <c r="E925723" i="1"/>
  <c r="E925722" i="1"/>
  <c r="E925721" i="1"/>
  <c r="E925720" i="1"/>
  <c r="E925719" i="1"/>
  <c r="E925718" i="1"/>
  <c r="E925717" i="1"/>
  <c r="E925716" i="1"/>
  <c r="E925715" i="1"/>
  <c r="E925714" i="1"/>
  <c r="E925713" i="1"/>
  <c r="E925712" i="1"/>
  <c r="E925711" i="1"/>
  <c r="E925710" i="1"/>
  <c r="E925709" i="1"/>
  <c r="E925708" i="1"/>
  <c r="E925707" i="1"/>
  <c r="E925706" i="1"/>
  <c r="E925705" i="1"/>
  <c r="E925704" i="1"/>
  <c r="E925703" i="1"/>
  <c r="E925702" i="1"/>
  <c r="E925701" i="1"/>
  <c r="E925700" i="1"/>
  <c r="E925699" i="1"/>
  <c r="E925698" i="1"/>
  <c r="E925697" i="1"/>
  <c r="E925696" i="1"/>
  <c r="E925695" i="1"/>
  <c r="E925694" i="1"/>
  <c r="E925693" i="1"/>
  <c r="E925692" i="1"/>
  <c r="E925691" i="1"/>
  <c r="E925690" i="1"/>
  <c r="E925689" i="1"/>
  <c r="E925688" i="1"/>
  <c r="E925687" i="1"/>
  <c r="E925686" i="1"/>
  <c r="E925685" i="1"/>
  <c r="E925684" i="1"/>
  <c r="E925683" i="1"/>
  <c r="E925682" i="1"/>
  <c r="E925681" i="1"/>
  <c r="E925680" i="1"/>
  <c r="E925679" i="1"/>
  <c r="E925678" i="1"/>
  <c r="E925677" i="1"/>
  <c r="E925676" i="1"/>
  <c r="E925675" i="1"/>
  <c r="E925674" i="1"/>
  <c r="E925673" i="1"/>
  <c r="E925672" i="1"/>
  <c r="E925671" i="1"/>
  <c r="E925670" i="1"/>
  <c r="E925669" i="1"/>
  <c r="E925668" i="1"/>
  <c r="E925667" i="1"/>
  <c r="E925666" i="1"/>
  <c r="E925665" i="1"/>
  <c r="E925664" i="1"/>
  <c r="E925663" i="1"/>
  <c r="E925662" i="1"/>
  <c r="E925661" i="1"/>
  <c r="E925660" i="1"/>
  <c r="E925659" i="1"/>
  <c r="E925658" i="1"/>
  <c r="E925657" i="1"/>
  <c r="E925656" i="1"/>
  <c r="E925655" i="1"/>
  <c r="E925654" i="1"/>
  <c r="E925653" i="1"/>
  <c r="E925652" i="1"/>
  <c r="E925651" i="1"/>
  <c r="E925650" i="1"/>
  <c r="E925649" i="1"/>
  <c r="E925648" i="1"/>
  <c r="E925647" i="1"/>
  <c r="E925646" i="1"/>
  <c r="E925645" i="1"/>
  <c r="E925644" i="1"/>
  <c r="E925643" i="1"/>
  <c r="E925642" i="1"/>
  <c r="E925641" i="1"/>
  <c r="E925640" i="1"/>
  <c r="E925639" i="1"/>
  <c r="E925638" i="1"/>
  <c r="E925637" i="1"/>
  <c r="E925636" i="1"/>
  <c r="E925635" i="1"/>
  <c r="E925634" i="1"/>
  <c r="E925633" i="1"/>
  <c r="E925632" i="1"/>
  <c r="E925631" i="1"/>
  <c r="E925630" i="1"/>
  <c r="E925629" i="1"/>
  <c r="E925628" i="1"/>
  <c r="E925627" i="1"/>
  <c r="E925626" i="1"/>
  <c r="E925625" i="1"/>
  <c r="E925624" i="1"/>
  <c r="E925623" i="1"/>
  <c r="E925622" i="1"/>
  <c r="E925621" i="1"/>
  <c r="E925620" i="1"/>
  <c r="E925619" i="1"/>
  <c r="E925618" i="1"/>
  <c r="E925617" i="1"/>
  <c r="E925616" i="1"/>
  <c r="E925615" i="1"/>
  <c r="E925614" i="1"/>
  <c r="E925613" i="1"/>
  <c r="E925612" i="1"/>
  <c r="E925611" i="1"/>
  <c r="E925610" i="1"/>
  <c r="E925609" i="1"/>
  <c r="E925608" i="1"/>
  <c r="E925607" i="1"/>
  <c r="E925606" i="1"/>
  <c r="E925605" i="1"/>
  <c r="E925604" i="1"/>
  <c r="E925603" i="1"/>
  <c r="E925602" i="1"/>
  <c r="E925601" i="1"/>
  <c r="E925600" i="1"/>
  <c r="E925599" i="1"/>
  <c r="E925598" i="1"/>
  <c r="E925597" i="1"/>
  <c r="E925596" i="1"/>
  <c r="E925595" i="1"/>
  <c r="E925594" i="1"/>
  <c r="E925593" i="1"/>
  <c r="E925592" i="1"/>
  <c r="E925591" i="1"/>
  <c r="E925590" i="1"/>
  <c r="E925589" i="1"/>
  <c r="E925588" i="1"/>
  <c r="E925587" i="1"/>
  <c r="E925586" i="1"/>
  <c r="E925585" i="1"/>
  <c r="E925584" i="1"/>
  <c r="E925583" i="1"/>
  <c r="E925582" i="1"/>
  <c r="E925581" i="1"/>
  <c r="E925580" i="1"/>
  <c r="E925579" i="1"/>
  <c r="E925578" i="1"/>
  <c r="E925577" i="1"/>
  <c r="E925576" i="1"/>
  <c r="E925575" i="1"/>
  <c r="E925574" i="1"/>
  <c r="E925573" i="1"/>
  <c r="E925572" i="1"/>
  <c r="E925571" i="1"/>
  <c r="E925570" i="1"/>
  <c r="E925569" i="1"/>
  <c r="E925568" i="1"/>
  <c r="E925567" i="1"/>
  <c r="E925566" i="1"/>
  <c r="E925565" i="1"/>
  <c r="E925564" i="1"/>
  <c r="E925563" i="1"/>
  <c r="E925562" i="1"/>
  <c r="E925561" i="1"/>
  <c r="E925560" i="1"/>
  <c r="E925559" i="1"/>
  <c r="E925558" i="1"/>
  <c r="E925557" i="1"/>
  <c r="E925556" i="1"/>
  <c r="E925555" i="1"/>
  <c r="E925554" i="1"/>
  <c r="E925553" i="1"/>
  <c r="E925552" i="1"/>
  <c r="E925551" i="1"/>
  <c r="E925550" i="1"/>
  <c r="E925549" i="1"/>
  <c r="E925548" i="1"/>
  <c r="E925547" i="1"/>
  <c r="E925546" i="1"/>
  <c r="E925545" i="1"/>
  <c r="E925544" i="1"/>
  <c r="E925543" i="1"/>
  <c r="E925542" i="1"/>
  <c r="E925541" i="1"/>
  <c r="E925540" i="1"/>
  <c r="E925539" i="1"/>
  <c r="E925538" i="1"/>
  <c r="E925537" i="1"/>
  <c r="E925536" i="1"/>
  <c r="E925535" i="1"/>
  <c r="E925534" i="1"/>
  <c r="E925533" i="1"/>
  <c r="E925532" i="1"/>
  <c r="E925531" i="1"/>
  <c r="E925530" i="1"/>
  <c r="E925529" i="1"/>
  <c r="E925528" i="1"/>
  <c r="E925527" i="1"/>
  <c r="E925526" i="1"/>
  <c r="E925525" i="1"/>
  <c r="E925524" i="1"/>
  <c r="E925523" i="1"/>
  <c r="E925522" i="1"/>
  <c r="E925521" i="1"/>
  <c r="E925520" i="1"/>
  <c r="E925519" i="1"/>
  <c r="E925518" i="1"/>
  <c r="E925517" i="1"/>
  <c r="E925516" i="1"/>
  <c r="E925515" i="1"/>
  <c r="E925514" i="1"/>
  <c r="E925513" i="1"/>
  <c r="E925512" i="1"/>
  <c r="E925511" i="1"/>
  <c r="E925510" i="1"/>
  <c r="E925509" i="1"/>
  <c r="E925508" i="1"/>
  <c r="E925507" i="1"/>
  <c r="E925506" i="1"/>
  <c r="E925505" i="1"/>
  <c r="E925504" i="1"/>
  <c r="E925503" i="1"/>
  <c r="E925502" i="1"/>
  <c r="E925501" i="1"/>
  <c r="E925500" i="1"/>
  <c r="E925499" i="1"/>
  <c r="E925498" i="1"/>
  <c r="E925497" i="1"/>
  <c r="E925496" i="1"/>
  <c r="E925495" i="1"/>
  <c r="E925494" i="1"/>
  <c r="E925493" i="1"/>
  <c r="E925492" i="1"/>
  <c r="E925491" i="1"/>
  <c r="E925490" i="1"/>
  <c r="E925489" i="1"/>
  <c r="E925488" i="1"/>
  <c r="E925487" i="1"/>
  <c r="E925486" i="1"/>
  <c r="E925485" i="1"/>
  <c r="E925484" i="1"/>
  <c r="E925483" i="1"/>
  <c r="E925482" i="1"/>
  <c r="E925481" i="1"/>
  <c r="E925480" i="1"/>
  <c r="E925479" i="1"/>
  <c r="E925478" i="1"/>
  <c r="E925477" i="1"/>
  <c r="E925476" i="1"/>
  <c r="E925475" i="1"/>
  <c r="E925474" i="1"/>
  <c r="E925473" i="1"/>
  <c r="E925472" i="1"/>
  <c r="E925471" i="1"/>
  <c r="E925470" i="1"/>
  <c r="E925469" i="1"/>
  <c r="E925468" i="1"/>
  <c r="E925467" i="1"/>
  <c r="E925466" i="1"/>
  <c r="E925465" i="1"/>
  <c r="E925464" i="1"/>
  <c r="E925463" i="1"/>
  <c r="E925462" i="1"/>
  <c r="E925461" i="1"/>
  <c r="E925460" i="1"/>
  <c r="E925459" i="1"/>
  <c r="E925458" i="1"/>
  <c r="E925457" i="1"/>
  <c r="E925456" i="1"/>
  <c r="E925455" i="1"/>
  <c r="E925454" i="1"/>
  <c r="E925453" i="1"/>
  <c r="E925452" i="1"/>
  <c r="E925451" i="1"/>
  <c r="E925450" i="1"/>
  <c r="E925449" i="1"/>
  <c r="E925448" i="1"/>
  <c r="E925447" i="1"/>
  <c r="E925446" i="1"/>
  <c r="E925445" i="1"/>
  <c r="E925444" i="1"/>
  <c r="E925443" i="1"/>
  <c r="E925442" i="1"/>
  <c r="E925441" i="1"/>
  <c r="E925440" i="1"/>
  <c r="E925439" i="1"/>
  <c r="E925438" i="1"/>
  <c r="E925437" i="1"/>
  <c r="E925436" i="1"/>
  <c r="E925435" i="1"/>
  <c r="E925434" i="1"/>
  <c r="E925433" i="1"/>
  <c r="E925432" i="1"/>
  <c r="E925431" i="1"/>
  <c r="E925430" i="1"/>
  <c r="E925429" i="1"/>
  <c r="E925428" i="1"/>
  <c r="E925427" i="1"/>
  <c r="E925426" i="1"/>
  <c r="E925425" i="1"/>
  <c r="E925424" i="1"/>
  <c r="E925423" i="1"/>
  <c r="E925422" i="1"/>
  <c r="E925421" i="1"/>
  <c r="E925420" i="1"/>
  <c r="E925419" i="1"/>
  <c r="E925418" i="1"/>
  <c r="E925417" i="1"/>
  <c r="E925416" i="1"/>
  <c r="E925415" i="1"/>
  <c r="E925414" i="1"/>
  <c r="E925413" i="1"/>
  <c r="E925412" i="1"/>
  <c r="E925411" i="1"/>
  <c r="E925410" i="1"/>
  <c r="E925409" i="1"/>
  <c r="E925408" i="1"/>
  <c r="E925407" i="1"/>
  <c r="E925406" i="1"/>
  <c r="E925405" i="1"/>
  <c r="E925404" i="1"/>
  <c r="E925403" i="1"/>
  <c r="E925402" i="1"/>
  <c r="E925401" i="1"/>
  <c r="E925400" i="1"/>
  <c r="E925399" i="1"/>
  <c r="E925398" i="1"/>
  <c r="E925397" i="1"/>
  <c r="E925396" i="1"/>
  <c r="E925395" i="1"/>
  <c r="E925394" i="1"/>
  <c r="E925393" i="1"/>
  <c r="E925392" i="1"/>
  <c r="E925391" i="1"/>
  <c r="E925390" i="1"/>
  <c r="E925389" i="1"/>
  <c r="E925388" i="1"/>
  <c r="E925387" i="1"/>
  <c r="E925386" i="1"/>
  <c r="E925385" i="1"/>
  <c r="E925384" i="1"/>
  <c r="E925383" i="1"/>
  <c r="E925382" i="1"/>
  <c r="E925381" i="1"/>
  <c r="E925380" i="1"/>
  <c r="E925379" i="1"/>
  <c r="E925378" i="1"/>
  <c r="E925377" i="1"/>
  <c r="E925376" i="1"/>
  <c r="E925375" i="1"/>
  <c r="E925374" i="1"/>
  <c r="E925373" i="1"/>
  <c r="E925372" i="1"/>
  <c r="E925371" i="1"/>
  <c r="E925370" i="1"/>
  <c r="E925369" i="1"/>
  <c r="E925368" i="1"/>
  <c r="E925367" i="1"/>
  <c r="E925366" i="1"/>
  <c r="E925365" i="1"/>
  <c r="E925364" i="1"/>
  <c r="E925363" i="1"/>
  <c r="E925362" i="1"/>
  <c r="E925361" i="1"/>
  <c r="E925360" i="1"/>
  <c r="E925359" i="1"/>
  <c r="E925358" i="1"/>
  <c r="E925357" i="1"/>
  <c r="E925356" i="1"/>
  <c r="E925355" i="1"/>
  <c r="E925354" i="1"/>
  <c r="E925353" i="1"/>
  <c r="E925352" i="1"/>
  <c r="E925351" i="1"/>
  <c r="E925350" i="1"/>
  <c r="E925349" i="1"/>
  <c r="E925348" i="1"/>
  <c r="E925347" i="1"/>
  <c r="E925346" i="1"/>
  <c r="E925345" i="1"/>
  <c r="E925344" i="1"/>
  <c r="E925343" i="1"/>
  <c r="E925342" i="1"/>
  <c r="E925341" i="1"/>
  <c r="E925340" i="1"/>
  <c r="E925339" i="1"/>
  <c r="E925338" i="1"/>
  <c r="E925337" i="1"/>
  <c r="E925336" i="1"/>
  <c r="E925335" i="1"/>
  <c r="E925334" i="1"/>
  <c r="E925333" i="1"/>
  <c r="E925332" i="1"/>
  <c r="E925331" i="1"/>
  <c r="E925330" i="1"/>
  <c r="E925329" i="1"/>
  <c r="E925328" i="1"/>
  <c r="E925327" i="1"/>
  <c r="E925326" i="1"/>
  <c r="E925325" i="1"/>
  <c r="E925324" i="1"/>
  <c r="E925323" i="1"/>
  <c r="E925322" i="1"/>
  <c r="E925321" i="1"/>
  <c r="E925320" i="1"/>
  <c r="E925319" i="1"/>
  <c r="E925318" i="1"/>
  <c r="E925317" i="1"/>
  <c r="E925316" i="1"/>
  <c r="E925315" i="1"/>
  <c r="E925314" i="1"/>
  <c r="E925313" i="1"/>
  <c r="E925312" i="1"/>
  <c r="E925311" i="1"/>
  <c r="E925310" i="1"/>
  <c r="E925309" i="1"/>
  <c r="E925308" i="1"/>
  <c r="E925307" i="1"/>
  <c r="E925306" i="1"/>
  <c r="E925305" i="1"/>
  <c r="E925304" i="1"/>
  <c r="E925303" i="1"/>
  <c r="E925302" i="1"/>
  <c r="E925301" i="1"/>
  <c r="E925300" i="1"/>
  <c r="E925299" i="1"/>
  <c r="E925298" i="1"/>
  <c r="E925297" i="1"/>
  <c r="E925296" i="1"/>
  <c r="E925295" i="1"/>
  <c r="E925294" i="1"/>
  <c r="E925293" i="1"/>
  <c r="E925292" i="1"/>
  <c r="E925291" i="1"/>
  <c r="E925290" i="1"/>
  <c r="E925289" i="1"/>
  <c r="E925288" i="1"/>
  <c r="E925287" i="1"/>
  <c r="E925286" i="1"/>
  <c r="E925285" i="1"/>
  <c r="E925284" i="1"/>
  <c r="E925283" i="1"/>
  <c r="E925282" i="1"/>
  <c r="E925281" i="1"/>
  <c r="E925280" i="1"/>
  <c r="E925279" i="1"/>
  <c r="E925278" i="1"/>
  <c r="E925277" i="1"/>
  <c r="E925276" i="1"/>
  <c r="E925275" i="1"/>
  <c r="E925274" i="1"/>
  <c r="E925273" i="1"/>
  <c r="E925272" i="1"/>
  <c r="E925271" i="1"/>
  <c r="E925270" i="1"/>
  <c r="E925269" i="1"/>
  <c r="E925268" i="1"/>
  <c r="E925267" i="1"/>
  <c r="E925266" i="1"/>
  <c r="E925265" i="1"/>
  <c r="E925264" i="1"/>
  <c r="E925263" i="1"/>
  <c r="E925262" i="1"/>
  <c r="E925261" i="1"/>
  <c r="E925260" i="1"/>
  <c r="E925259" i="1"/>
  <c r="E925258" i="1"/>
  <c r="E925257" i="1"/>
  <c r="E925256" i="1"/>
  <c r="E925255" i="1"/>
  <c r="E925254" i="1"/>
  <c r="E925253" i="1"/>
  <c r="E925252" i="1"/>
  <c r="E925251" i="1"/>
  <c r="E925250" i="1"/>
  <c r="E925249" i="1"/>
  <c r="E925248" i="1"/>
  <c r="E925247" i="1"/>
  <c r="E925246" i="1"/>
  <c r="E925245" i="1"/>
  <c r="E925244" i="1"/>
  <c r="E925243" i="1"/>
  <c r="E925242" i="1"/>
  <c r="E925241" i="1"/>
  <c r="E925240" i="1"/>
  <c r="E925239" i="1"/>
  <c r="E925238" i="1"/>
  <c r="E925237" i="1"/>
  <c r="E925236" i="1"/>
  <c r="E925235" i="1"/>
  <c r="E925234" i="1"/>
  <c r="E925233" i="1"/>
  <c r="E925232" i="1"/>
  <c r="E925231" i="1"/>
  <c r="E925230" i="1"/>
  <c r="E925229" i="1"/>
  <c r="E925228" i="1"/>
  <c r="E925227" i="1"/>
  <c r="E925226" i="1"/>
  <c r="E925225" i="1"/>
  <c r="E925224" i="1"/>
  <c r="E925223" i="1"/>
  <c r="E925222" i="1"/>
  <c r="E925221" i="1"/>
  <c r="E925220" i="1"/>
  <c r="E925219" i="1"/>
  <c r="E925218" i="1"/>
  <c r="E925217" i="1"/>
  <c r="E925216" i="1"/>
  <c r="E925215" i="1"/>
  <c r="E925214" i="1"/>
  <c r="E925213" i="1"/>
  <c r="E925212" i="1"/>
  <c r="E925211" i="1"/>
  <c r="E925210" i="1"/>
  <c r="E925209" i="1"/>
  <c r="E925208" i="1"/>
  <c r="E925207" i="1"/>
  <c r="E925206" i="1"/>
  <c r="E925205" i="1"/>
  <c r="E925204" i="1"/>
  <c r="E925203" i="1"/>
  <c r="E925202" i="1"/>
  <c r="E925201" i="1"/>
  <c r="E925200" i="1"/>
  <c r="E925199" i="1"/>
  <c r="E925198" i="1"/>
  <c r="E925197" i="1"/>
  <c r="E925196" i="1"/>
  <c r="E925195" i="1"/>
  <c r="E925194" i="1"/>
  <c r="E925193" i="1"/>
  <c r="E925192" i="1"/>
  <c r="E925191" i="1"/>
  <c r="E925190" i="1"/>
  <c r="E925189" i="1"/>
  <c r="E925188" i="1"/>
  <c r="E925187" i="1"/>
  <c r="E925186" i="1"/>
  <c r="E925185" i="1"/>
  <c r="E925184" i="1"/>
  <c r="E925183" i="1"/>
  <c r="E925182" i="1"/>
  <c r="E925181" i="1"/>
  <c r="E925180" i="1"/>
  <c r="E925179" i="1"/>
  <c r="E925178" i="1"/>
  <c r="E925177" i="1"/>
  <c r="E925176" i="1"/>
  <c r="E925175" i="1"/>
  <c r="E925174" i="1"/>
  <c r="E925173" i="1"/>
  <c r="E925172" i="1"/>
  <c r="E925171" i="1"/>
  <c r="E925170" i="1"/>
  <c r="E925169" i="1"/>
  <c r="E925168" i="1"/>
  <c r="E925167" i="1"/>
  <c r="E925166" i="1"/>
  <c r="E925165" i="1"/>
  <c r="E925164" i="1"/>
  <c r="E925163" i="1"/>
  <c r="E925162" i="1"/>
  <c r="E925161" i="1"/>
  <c r="E925160" i="1"/>
  <c r="E925159" i="1"/>
  <c r="E925158" i="1"/>
  <c r="E925157" i="1"/>
  <c r="E925156" i="1"/>
  <c r="E925155" i="1"/>
  <c r="E925154" i="1"/>
  <c r="E925153" i="1"/>
  <c r="E925152" i="1"/>
  <c r="E925151" i="1"/>
  <c r="E925150" i="1"/>
  <c r="E925149" i="1"/>
  <c r="E925148" i="1"/>
  <c r="E925147" i="1"/>
  <c r="E925146" i="1"/>
  <c r="E925145" i="1"/>
  <c r="E925144" i="1"/>
  <c r="E925143" i="1"/>
  <c r="E925142" i="1"/>
  <c r="E925141" i="1"/>
  <c r="E925140" i="1"/>
  <c r="E925139" i="1"/>
  <c r="E925138" i="1"/>
  <c r="E925137" i="1"/>
  <c r="E925136" i="1"/>
  <c r="E925135" i="1"/>
  <c r="E925134" i="1"/>
  <c r="E925133" i="1"/>
  <c r="E925132" i="1"/>
  <c r="E925131" i="1"/>
  <c r="E925130" i="1"/>
  <c r="E925129" i="1"/>
  <c r="E925128" i="1"/>
  <c r="E925127" i="1"/>
  <c r="E925126" i="1"/>
  <c r="E925125" i="1"/>
  <c r="E925124" i="1"/>
  <c r="E925123" i="1"/>
  <c r="E925122" i="1"/>
  <c r="E925121" i="1"/>
  <c r="E925120" i="1"/>
  <c r="E925119" i="1"/>
  <c r="E925118" i="1"/>
  <c r="E925117" i="1"/>
  <c r="E925116" i="1"/>
  <c r="E925115" i="1"/>
  <c r="E925114" i="1"/>
  <c r="E925113" i="1"/>
  <c r="E925112" i="1"/>
  <c r="E925111" i="1"/>
  <c r="E925110" i="1"/>
  <c r="E925109" i="1"/>
  <c r="E925108" i="1"/>
  <c r="E925107" i="1"/>
  <c r="E925106" i="1"/>
  <c r="E925105" i="1"/>
  <c r="E925104" i="1"/>
  <c r="E925103" i="1"/>
  <c r="E925102" i="1"/>
  <c r="E925101" i="1"/>
  <c r="E925100" i="1"/>
  <c r="E925099" i="1"/>
  <c r="E925098" i="1"/>
  <c r="E925097" i="1"/>
  <c r="E925096" i="1"/>
  <c r="E925095" i="1"/>
  <c r="E925094" i="1"/>
  <c r="E925093" i="1"/>
  <c r="E925092" i="1"/>
  <c r="E925091" i="1"/>
  <c r="E925090" i="1"/>
  <c r="E925089" i="1"/>
  <c r="E925088" i="1"/>
  <c r="E925087" i="1"/>
  <c r="E925086" i="1"/>
  <c r="E925085" i="1"/>
  <c r="E925084" i="1"/>
  <c r="E925083" i="1"/>
  <c r="E925082" i="1"/>
  <c r="E925081" i="1"/>
  <c r="E925080" i="1"/>
  <c r="E925079" i="1"/>
  <c r="E925078" i="1"/>
  <c r="E925077" i="1"/>
  <c r="E925076" i="1"/>
  <c r="E925075" i="1"/>
  <c r="E925074" i="1"/>
  <c r="E925073" i="1"/>
  <c r="E925072" i="1"/>
  <c r="E925071" i="1"/>
  <c r="E925070" i="1"/>
  <c r="E925069" i="1"/>
  <c r="E925068" i="1"/>
  <c r="E925067" i="1"/>
  <c r="E925066" i="1"/>
  <c r="E925065" i="1"/>
  <c r="E925064" i="1"/>
  <c r="E925063" i="1"/>
  <c r="E925062" i="1"/>
  <c r="E925061" i="1"/>
  <c r="E925060" i="1"/>
  <c r="E925059" i="1"/>
  <c r="E925058" i="1"/>
  <c r="E925057" i="1"/>
  <c r="E925056" i="1"/>
  <c r="E925055" i="1"/>
  <c r="E925054" i="1"/>
  <c r="E925053" i="1"/>
  <c r="E925052" i="1"/>
  <c r="E925051" i="1"/>
  <c r="E925050" i="1"/>
  <c r="E925049" i="1"/>
  <c r="E925048" i="1"/>
  <c r="E925047" i="1"/>
  <c r="E925046" i="1"/>
  <c r="E925045" i="1"/>
  <c r="E925044" i="1"/>
  <c r="E925043" i="1"/>
  <c r="E925042" i="1"/>
  <c r="E925041" i="1"/>
  <c r="E925040" i="1"/>
  <c r="E925039" i="1"/>
  <c r="E925038" i="1"/>
  <c r="E925037" i="1"/>
  <c r="E925036" i="1"/>
  <c r="E925035" i="1"/>
  <c r="E925034" i="1"/>
  <c r="E925033" i="1"/>
  <c r="E925032" i="1"/>
  <c r="E925031" i="1"/>
  <c r="E925030" i="1"/>
  <c r="E925029" i="1"/>
  <c r="E925028" i="1"/>
  <c r="E925027" i="1"/>
  <c r="E925026" i="1"/>
  <c r="E925025" i="1"/>
  <c r="E925024" i="1"/>
  <c r="E925023" i="1"/>
  <c r="E925022" i="1"/>
  <c r="E925021" i="1"/>
  <c r="E925020" i="1"/>
  <c r="E925019" i="1"/>
  <c r="E925018" i="1"/>
  <c r="E925017" i="1"/>
  <c r="E925016" i="1"/>
  <c r="E925015" i="1"/>
  <c r="E925014" i="1"/>
  <c r="E925013" i="1"/>
  <c r="E925012" i="1"/>
  <c r="E925011" i="1"/>
  <c r="E925010" i="1"/>
  <c r="E925009" i="1"/>
  <c r="E925008" i="1"/>
  <c r="E925007" i="1"/>
  <c r="E925006" i="1"/>
  <c r="E925005" i="1"/>
  <c r="E925004" i="1"/>
  <c r="E925003" i="1"/>
  <c r="E925002" i="1"/>
  <c r="E925001" i="1"/>
  <c r="E925000" i="1"/>
  <c r="E924999" i="1"/>
  <c r="E924998" i="1"/>
  <c r="E924997" i="1"/>
  <c r="E924996" i="1"/>
  <c r="E924995" i="1"/>
  <c r="E924994" i="1"/>
  <c r="E924993" i="1"/>
  <c r="E924992" i="1"/>
  <c r="E924991" i="1"/>
  <c r="E924990" i="1"/>
  <c r="E924989" i="1"/>
  <c r="E924988" i="1"/>
  <c r="E924987" i="1"/>
  <c r="E924986" i="1"/>
  <c r="E924985" i="1"/>
  <c r="E924984" i="1"/>
  <c r="E924983" i="1"/>
  <c r="E924982" i="1"/>
  <c r="E924981" i="1"/>
  <c r="E924980" i="1"/>
  <c r="E924979" i="1"/>
  <c r="E924978" i="1"/>
  <c r="E924977" i="1"/>
  <c r="E924976" i="1"/>
  <c r="E924975" i="1"/>
  <c r="E924974" i="1"/>
  <c r="E924973" i="1"/>
  <c r="E924972" i="1"/>
  <c r="E924971" i="1"/>
  <c r="E924970" i="1"/>
  <c r="E924969" i="1"/>
  <c r="E924968" i="1"/>
  <c r="E924967" i="1"/>
  <c r="E924966" i="1"/>
  <c r="E924965" i="1"/>
  <c r="E924964" i="1"/>
  <c r="E924963" i="1"/>
  <c r="E924962" i="1"/>
  <c r="E924961" i="1"/>
  <c r="E924960" i="1"/>
  <c r="E924959" i="1"/>
  <c r="E924958" i="1"/>
  <c r="E924957" i="1"/>
  <c r="E924956" i="1"/>
  <c r="E924955" i="1"/>
  <c r="E924954" i="1"/>
  <c r="E924953" i="1"/>
  <c r="E924952" i="1"/>
  <c r="E924951" i="1"/>
  <c r="E924950" i="1"/>
  <c r="E924949" i="1"/>
  <c r="E924948" i="1"/>
  <c r="E924947" i="1"/>
  <c r="E924946" i="1"/>
  <c r="E924945" i="1"/>
  <c r="E924944" i="1"/>
  <c r="E924943" i="1"/>
  <c r="E924942" i="1"/>
  <c r="E924941" i="1"/>
  <c r="E924940" i="1"/>
  <c r="E924939" i="1"/>
  <c r="E924938" i="1"/>
  <c r="E924937" i="1"/>
  <c r="E924936" i="1"/>
  <c r="E924935" i="1"/>
  <c r="E924934" i="1"/>
  <c r="E924933" i="1"/>
  <c r="E924932" i="1"/>
  <c r="E924931" i="1"/>
  <c r="E924930" i="1"/>
  <c r="E924929" i="1"/>
  <c r="E924928" i="1"/>
  <c r="E924927" i="1"/>
  <c r="E924926" i="1"/>
  <c r="E924925" i="1"/>
  <c r="E924924" i="1"/>
  <c r="E924923" i="1"/>
  <c r="E924922" i="1"/>
  <c r="E924921" i="1"/>
  <c r="E924920" i="1"/>
  <c r="E924919" i="1"/>
  <c r="E924918" i="1"/>
  <c r="E924917" i="1"/>
  <c r="E924916" i="1"/>
  <c r="E924915" i="1"/>
  <c r="E924914" i="1"/>
  <c r="E924913" i="1"/>
  <c r="E924912" i="1"/>
  <c r="E924911" i="1"/>
  <c r="E924910" i="1"/>
  <c r="E924909" i="1"/>
  <c r="E924908" i="1"/>
  <c r="E924907" i="1"/>
  <c r="E924906" i="1"/>
  <c r="E924905" i="1"/>
  <c r="E924904" i="1"/>
  <c r="E924903" i="1"/>
  <c r="E924902" i="1"/>
  <c r="E924901" i="1"/>
  <c r="E924900" i="1"/>
  <c r="E924899" i="1"/>
  <c r="E924898" i="1"/>
  <c r="E924897" i="1"/>
  <c r="E924896" i="1"/>
  <c r="E924895" i="1"/>
  <c r="E924894" i="1"/>
  <c r="E924893" i="1"/>
  <c r="E924892" i="1"/>
  <c r="E924891" i="1"/>
  <c r="E924890" i="1"/>
  <c r="E924889" i="1"/>
  <c r="E924888" i="1"/>
  <c r="E924887" i="1"/>
  <c r="E924886" i="1"/>
  <c r="E924885" i="1"/>
  <c r="E924884" i="1"/>
  <c r="E924883" i="1"/>
  <c r="E924882" i="1"/>
  <c r="E924881" i="1"/>
  <c r="E924880" i="1"/>
  <c r="E924879" i="1"/>
  <c r="E924878" i="1"/>
  <c r="E924877" i="1"/>
  <c r="E924876" i="1"/>
  <c r="E924875" i="1"/>
  <c r="E924874" i="1"/>
  <c r="E924873" i="1"/>
  <c r="E924872" i="1"/>
  <c r="E924871" i="1"/>
  <c r="E924870" i="1"/>
  <c r="E924869" i="1"/>
  <c r="E924868" i="1"/>
  <c r="E924867" i="1"/>
  <c r="E924866" i="1"/>
  <c r="E924865" i="1"/>
  <c r="E924864" i="1"/>
  <c r="E924863" i="1"/>
  <c r="E924862" i="1"/>
  <c r="E924861" i="1"/>
  <c r="E924860" i="1"/>
  <c r="E924859" i="1"/>
  <c r="E924858" i="1"/>
  <c r="E924857" i="1"/>
  <c r="E924856" i="1"/>
  <c r="E924855" i="1"/>
  <c r="E924854" i="1"/>
  <c r="E924853" i="1"/>
  <c r="E924852" i="1"/>
  <c r="E924851" i="1"/>
  <c r="E924850" i="1"/>
  <c r="E924849" i="1"/>
  <c r="E924848" i="1"/>
  <c r="E924847" i="1"/>
  <c r="E924846" i="1"/>
  <c r="E924845" i="1"/>
  <c r="E924844" i="1"/>
  <c r="E924843" i="1"/>
  <c r="E924842" i="1"/>
  <c r="E924841" i="1"/>
  <c r="E924840" i="1"/>
  <c r="E924839" i="1"/>
  <c r="E924838" i="1"/>
  <c r="E924837" i="1"/>
  <c r="E924836" i="1"/>
  <c r="E924835" i="1"/>
  <c r="E924834" i="1"/>
  <c r="E924833" i="1"/>
  <c r="E924832" i="1"/>
  <c r="E924831" i="1"/>
  <c r="E924830" i="1"/>
  <c r="E924829" i="1"/>
  <c r="E924828" i="1"/>
  <c r="E924827" i="1"/>
  <c r="E924826" i="1"/>
  <c r="E924825" i="1"/>
  <c r="E924824" i="1"/>
  <c r="E924823" i="1"/>
  <c r="E924822" i="1"/>
  <c r="E924821" i="1"/>
  <c r="E924820" i="1"/>
  <c r="E924819" i="1"/>
  <c r="E924818" i="1"/>
  <c r="E924817" i="1"/>
  <c r="E924816" i="1"/>
  <c r="E924815" i="1"/>
  <c r="E924814" i="1"/>
  <c r="E924813" i="1"/>
  <c r="E924812" i="1"/>
  <c r="E924811" i="1"/>
  <c r="E924810" i="1"/>
  <c r="E924809" i="1"/>
  <c r="E924808" i="1"/>
  <c r="E924807" i="1"/>
  <c r="E924806" i="1"/>
  <c r="E924805" i="1"/>
  <c r="E924804" i="1"/>
  <c r="E924803" i="1"/>
  <c r="E924802" i="1"/>
  <c r="E924801" i="1"/>
  <c r="E924800" i="1"/>
  <c r="E924799" i="1"/>
  <c r="E924798" i="1"/>
  <c r="E924797" i="1"/>
  <c r="E924796" i="1"/>
  <c r="E924795" i="1"/>
  <c r="E924794" i="1"/>
  <c r="E924793" i="1"/>
  <c r="E924792" i="1"/>
  <c r="E924791" i="1"/>
  <c r="E924790" i="1"/>
  <c r="E924789" i="1"/>
  <c r="E924788" i="1"/>
  <c r="E924787" i="1"/>
  <c r="E924786" i="1"/>
  <c r="E924785" i="1"/>
  <c r="E924784" i="1"/>
  <c r="E924783" i="1"/>
  <c r="E924782" i="1"/>
  <c r="E924781" i="1"/>
  <c r="E924780" i="1"/>
  <c r="E924779" i="1"/>
  <c r="E924778" i="1"/>
  <c r="E924777" i="1"/>
  <c r="E924776" i="1"/>
  <c r="E924775" i="1"/>
  <c r="E924774" i="1"/>
  <c r="E924773" i="1"/>
  <c r="E924772" i="1"/>
  <c r="E924771" i="1"/>
  <c r="E924770" i="1"/>
  <c r="E924769" i="1"/>
  <c r="E924768" i="1"/>
  <c r="E924767" i="1"/>
  <c r="E924766" i="1"/>
  <c r="E924765" i="1"/>
  <c r="E924764" i="1"/>
  <c r="E924763" i="1"/>
  <c r="E924762" i="1"/>
  <c r="E924761" i="1"/>
  <c r="E924760" i="1"/>
  <c r="E924759" i="1"/>
  <c r="E924758" i="1"/>
  <c r="E924757" i="1"/>
  <c r="E924756" i="1"/>
  <c r="E924755" i="1"/>
  <c r="E924754" i="1"/>
  <c r="E924753" i="1"/>
  <c r="E924752" i="1"/>
  <c r="E924751" i="1"/>
  <c r="E924750" i="1"/>
  <c r="E924749" i="1"/>
  <c r="E924748" i="1"/>
  <c r="E924747" i="1"/>
  <c r="E924746" i="1"/>
  <c r="E924745" i="1"/>
  <c r="E924744" i="1"/>
  <c r="E924743" i="1"/>
  <c r="E924742" i="1"/>
  <c r="E924741" i="1"/>
  <c r="E924740" i="1"/>
  <c r="E924739" i="1"/>
  <c r="E924738" i="1"/>
  <c r="E924737" i="1"/>
  <c r="E924736" i="1"/>
  <c r="E924735" i="1"/>
  <c r="E924734" i="1"/>
  <c r="E924733" i="1"/>
  <c r="E924732" i="1"/>
  <c r="E924731" i="1"/>
  <c r="E924730" i="1"/>
  <c r="E924729" i="1"/>
  <c r="E924728" i="1"/>
  <c r="E924727" i="1"/>
  <c r="E924726" i="1"/>
  <c r="E924725" i="1"/>
  <c r="E924724" i="1"/>
  <c r="E924723" i="1"/>
  <c r="E924722" i="1"/>
  <c r="E924721" i="1"/>
  <c r="E924720" i="1"/>
  <c r="E924719" i="1"/>
  <c r="E924718" i="1"/>
  <c r="E924717" i="1"/>
  <c r="E924716" i="1"/>
  <c r="E924715" i="1"/>
  <c r="E924714" i="1"/>
  <c r="E924713" i="1"/>
  <c r="E924712" i="1"/>
  <c r="E924711" i="1"/>
  <c r="E924710" i="1"/>
  <c r="E924709" i="1"/>
  <c r="E924708" i="1"/>
  <c r="E924707" i="1"/>
  <c r="E924706" i="1"/>
  <c r="E924705" i="1"/>
  <c r="E924704" i="1"/>
  <c r="E924703" i="1"/>
  <c r="E924702" i="1"/>
  <c r="E924701" i="1"/>
  <c r="E924700" i="1"/>
  <c r="E924699" i="1"/>
  <c r="E924698" i="1"/>
  <c r="E924697" i="1"/>
  <c r="E924696" i="1"/>
  <c r="E924695" i="1"/>
  <c r="E924694" i="1"/>
  <c r="E924693" i="1"/>
  <c r="E924692" i="1"/>
  <c r="E924691" i="1"/>
  <c r="E924690" i="1"/>
  <c r="E924689" i="1"/>
  <c r="E924688" i="1"/>
  <c r="E924687" i="1"/>
  <c r="E924686" i="1"/>
  <c r="E924685" i="1"/>
  <c r="E924684" i="1"/>
  <c r="E924683" i="1"/>
  <c r="E924682" i="1"/>
  <c r="E924681" i="1"/>
  <c r="E924680" i="1"/>
  <c r="E924679" i="1"/>
  <c r="E924678" i="1"/>
  <c r="E924677" i="1"/>
  <c r="E924676" i="1"/>
  <c r="E924675" i="1"/>
  <c r="E924674" i="1"/>
  <c r="E924673" i="1"/>
  <c r="E924672" i="1"/>
  <c r="E924671" i="1"/>
  <c r="E924670" i="1"/>
  <c r="E924669" i="1"/>
  <c r="E924668" i="1"/>
  <c r="E924667" i="1"/>
  <c r="E924666" i="1"/>
  <c r="E924665" i="1"/>
  <c r="E924664" i="1"/>
  <c r="E924663" i="1"/>
  <c r="E924662" i="1"/>
  <c r="E924661" i="1"/>
  <c r="E924660" i="1"/>
  <c r="E924659" i="1"/>
  <c r="E924658" i="1"/>
  <c r="E924657" i="1"/>
  <c r="E924656" i="1"/>
  <c r="E924655" i="1"/>
  <c r="E924654" i="1"/>
  <c r="E924653" i="1"/>
  <c r="E924652" i="1"/>
  <c r="E924651" i="1"/>
  <c r="E924650" i="1"/>
  <c r="E924649" i="1"/>
  <c r="E924648" i="1"/>
  <c r="E924647" i="1"/>
  <c r="E924646" i="1"/>
  <c r="E924645" i="1"/>
  <c r="E924644" i="1"/>
  <c r="E924643" i="1"/>
  <c r="E924642" i="1"/>
  <c r="E924641" i="1"/>
  <c r="E924640" i="1"/>
  <c r="E924639" i="1"/>
  <c r="E924638" i="1"/>
  <c r="E924637" i="1"/>
  <c r="E924636" i="1"/>
  <c r="E924635" i="1"/>
  <c r="E924634" i="1"/>
  <c r="E924633" i="1"/>
  <c r="E924632" i="1"/>
  <c r="E924631" i="1"/>
  <c r="E924630" i="1"/>
  <c r="E924629" i="1"/>
  <c r="E924628" i="1"/>
  <c r="E924627" i="1"/>
  <c r="E924626" i="1"/>
  <c r="E924625" i="1"/>
  <c r="E924624" i="1"/>
  <c r="E924623" i="1"/>
  <c r="E924622" i="1"/>
  <c r="E924621" i="1"/>
  <c r="E924620" i="1"/>
  <c r="E924619" i="1"/>
  <c r="E924618" i="1"/>
  <c r="E924617" i="1"/>
  <c r="E924616" i="1"/>
  <c r="E924615" i="1"/>
  <c r="E924614" i="1"/>
  <c r="E924613" i="1"/>
  <c r="E924612" i="1"/>
  <c r="E924611" i="1"/>
  <c r="E924610" i="1"/>
  <c r="E924609" i="1"/>
  <c r="E924608" i="1"/>
  <c r="E924607" i="1"/>
  <c r="E924606" i="1"/>
  <c r="E924605" i="1"/>
  <c r="E924604" i="1"/>
  <c r="E924603" i="1"/>
  <c r="E924602" i="1"/>
  <c r="E924601" i="1"/>
  <c r="E924600" i="1"/>
  <c r="E924599" i="1"/>
  <c r="E924598" i="1"/>
  <c r="E924597" i="1"/>
  <c r="E924596" i="1"/>
  <c r="E924595" i="1"/>
  <c r="E924594" i="1"/>
  <c r="E924593" i="1"/>
  <c r="E924592" i="1"/>
  <c r="E924591" i="1"/>
  <c r="E924590" i="1"/>
  <c r="E924589" i="1"/>
  <c r="E924588" i="1"/>
  <c r="E924587" i="1"/>
  <c r="E924586" i="1"/>
  <c r="E924585" i="1"/>
  <c r="E924584" i="1"/>
  <c r="E924583" i="1"/>
  <c r="E924582" i="1"/>
  <c r="E924581" i="1"/>
  <c r="E924580" i="1"/>
  <c r="E924579" i="1"/>
  <c r="E924578" i="1"/>
  <c r="E924577" i="1"/>
  <c r="E924576" i="1"/>
  <c r="E924575" i="1"/>
  <c r="E924574" i="1"/>
  <c r="E924573" i="1"/>
  <c r="E924572" i="1"/>
  <c r="E924571" i="1"/>
  <c r="E924570" i="1"/>
  <c r="E924569" i="1"/>
  <c r="E924568" i="1"/>
  <c r="E924567" i="1"/>
  <c r="E924566" i="1"/>
  <c r="E924565" i="1"/>
  <c r="E924564" i="1"/>
  <c r="E924563" i="1"/>
  <c r="E924562" i="1"/>
  <c r="E924561" i="1"/>
  <c r="E924560" i="1"/>
  <c r="E924559" i="1"/>
  <c r="E924558" i="1"/>
  <c r="E924557" i="1"/>
  <c r="E924556" i="1"/>
  <c r="E924555" i="1"/>
  <c r="E924554" i="1"/>
  <c r="E924553" i="1"/>
  <c r="E924552" i="1"/>
  <c r="E924551" i="1"/>
  <c r="E924550" i="1"/>
  <c r="E924549" i="1"/>
  <c r="E924548" i="1"/>
  <c r="E924547" i="1"/>
  <c r="E924546" i="1"/>
  <c r="E924545" i="1"/>
  <c r="E924544" i="1"/>
  <c r="E924543" i="1"/>
  <c r="E924542" i="1"/>
  <c r="E924541" i="1"/>
  <c r="E924540" i="1"/>
  <c r="E924539" i="1"/>
  <c r="E924538" i="1"/>
  <c r="E924537" i="1"/>
  <c r="E924536" i="1"/>
  <c r="E924535" i="1"/>
  <c r="E924534" i="1"/>
  <c r="E924533" i="1"/>
  <c r="E924532" i="1"/>
  <c r="E924531" i="1"/>
  <c r="E924530" i="1"/>
  <c r="E924529" i="1"/>
  <c r="E924528" i="1"/>
  <c r="E924527" i="1"/>
  <c r="E924526" i="1"/>
  <c r="E924525" i="1"/>
  <c r="E924524" i="1"/>
  <c r="E924523" i="1"/>
  <c r="E924522" i="1"/>
  <c r="E924521" i="1"/>
  <c r="E924520" i="1"/>
  <c r="E924519" i="1"/>
  <c r="E924518" i="1"/>
  <c r="E924517" i="1"/>
  <c r="E924516" i="1"/>
  <c r="E924515" i="1"/>
  <c r="E924514" i="1"/>
  <c r="E924513" i="1"/>
  <c r="E924512" i="1"/>
  <c r="E924511" i="1"/>
  <c r="E924510" i="1"/>
  <c r="E924509" i="1"/>
  <c r="E924508" i="1"/>
  <c r="E924507" i="1"/>
  <c r="E924506" i="1"/>
  <c r="E924505" i="1"/>
  <c r="E924504" i="1"/>
  <c r="E924503" i="1"/>
  <c r="E924502" i="1"/>
  <c r="E924501" i="1"/>
  <c r="E924500" i="1"/>
  <c r="E924499" i="1"/>
  <c r="E924498" i="1"/>
  <c r="E924497" i="1"/>
  <c r="E924496" i="1"/>
  <c r="E924495" i="1"/>
  <c r="E924494" i="1"/>
  <c r="E924493" i="1"/>
  <c r="E924492" i="1"/>
  <c r="E924491" i="1"/>
  <c r="E924490" i="1"/>
  <c r="E924489" i="1"/>
  <c r="E924488" i="1"/>
  <c r="E924487" i="1"/>
  <c r="E924486" i="1"/>
  <c r="E924485" i="1"/>
  <c r="E924484" i="1"/>
  <c r="E924483" i="1"/>
  <c r="E924482" i="1"/>
  <c r="E924481" i="1"/>
  <c r="E924480" i="1"/>
  <c r="E924479" i="1"/>
  <c r="E924478" i="1"/>
  <c r="E924477" i="1"/>
  <c r="E924476" i="1"/>
  <c r="E924475" i="1"/>
  <c r="E924474" i="1"/>
  <c r="E924473" i="1"/>
  <c r="E924472" i="1"/>
  <c r="E924471" i="1"/>
  <c r="E924470" i="1"/>
  <c r="E924469" i="1"/>
  <c r="E924468" i="1"/>
  <c r="E924467" i="1"/>
  <c r="E924466" i="1"/>
  <c r="E924465" i="1"/>
  <c r="E924464" i="1"/>
  <c r="E924463" i="1"/>
  <c r="E924462" i="1"/>
  <c r="E924461" i="1"/>
  <c r="E924460" i="1"/>
  <c r="E924459" i="1"/>
  <c r="E924458" i="1"/>
  <c r="E924457" i="1"/>
  <c r="E924456" i="1"/>
  <c r="E924455" i="1"/>
  <c r="E924454" i="1"/>
  <c r="E924453" i="1"/>
  <c r="E924452" i="1"/>
  <c r="E924451" i="1"/>
  <c r="E924450" i="1"/>
  <c r="E924449" i="1"/>
  <c r="E924448" i="1"/>
  <c r="E924447" i="1"/>
  <c r="E924446" i="1"/>
  <c r="E924445" i="1"/>
  <c r="E924444" i="1"/>
  <c r="E924443" i="1"/>
  <c r="E924442" i="1"/>
  <c r="E924441" i="1"/>
  <c r="E924440" i="1"/>
  <c r="E924439" i="1"/>
  <c r="E924438" i="1"/>
  <c r="E924437" i="1"/>
  <c r="E924436" i="1"/>
  <c r="E924435" i="1"/>
  <c r="E924434" i="1"/>
  <c r="E924433" i="1"/>
  <c r="E924432" i="1"/>
  <c r="E924431" i="1"/>
  <c r="E924430" i="1"/>
  <c r="E924429" i="1"/>
  <c r="E924428" i="1"/>
  <c r="E924427" i="1"/>
  <c r="E924426" i="1"/>
  <c r="E924425" i="1"/>
  <c r="E924424" i="1"/>
  <c r="E924423" i="1"/>
  <c r="E924422" i="1"/>
  <c r="E924421" i="1"/>
  <c r="E924420" i="1"/>
  <c r="E924419" i="1"/>
  <c r="E924418" i="1"/>
  <c r="E924417" i="1"/>
  <c r="E924416" i="1"/>
  <c r="E924415" i="1"/>
  <c r="E924414" i="1"/>
  <c r="E924413" i="1"/>
  <c r="E924412" i="1"/>
  <c r="E924411" i="1"/>
  <c r="E924410" i="1"/>
  <c r="E924409" i="1"/>
  <c r="E924408" i="1"/>
  <c r="E924407" i="1"/>
  <c r="E924406" i="1"/>
  <c r="E924405" i="1"/>
  <c r="E924404" i="1"/>
  <c r="E924403" i="1"/>
  <c r="E924402" i="1"/>
  <c r="E924401" i="1"/>
  <c r="E924400" i="1"/>
  <c r="E924399" i="1"/>
  <c r="E924398" i="1"/>
  <c r="E924397" i="1"/>
  <c r="E924396" i="1"/>
  <c r="E924395" i="1"/>
  <c r="E924394" i="1"/>
  <c r="E924393" i="1"/>
  <c r="E924392" i="1"/>
  <c r="E924391" i="1"/>
  <c r="E924390" i="1"/>
  <c r="E924389" i="1"/>
  <c r="E924388" i="1"/>
  <c r="E924387" i="1"/>
  <c r="E924386" i="1"/>
  <c r="E924385" i="1"/>
  <c r="E924384" i="1"/>
  <c r="E924383" i="1"/>
  <c r="E924382" i="1"/>
  <c r="E924381" i="1"/>
  <c r="E924380" i="1"/>
  <c r="E924379" i="1"/>
  <c r="E924378" i="1"/>
  <c r="E924377" i="1"/>
  <c r="E924376" i="1"/>
  <c r="E924375" i="1"/>
  <c r="E924374" i="1"/>
  <c r="E924373" i="1"/>
  <c r="E924372" i="1"/>
  <c r="E924371" i="1"/>
  <c r="E924370" i="1"/>
  <c r="E924369" i="1"/>
  <c r="E924368" i="1"/>
  <c r="E924367" i="1"/>
  <c r="E924366" i="1"/>
  <c r="E924365" i="1"/>
  <c r="E924364" i="1"/>
  <c r="E924363" i="1"/>
  <c r="E924362" i="1"/>
  <c r="E924361" i="1"/>
  <c r="E924360" i="1"/>
  <c r="E924359" i="1"/>
  <c r="E924358" i="1"/>
  <c r="E924357" i="1"/>
  <c r="E924356" i="1"/>
  <c r="E924355" i="1"/>
  <c r="E924354" i="1"/>
  <c r="E924353" i="1"/>
  <c r="E924352" i="1"/>
  <c r="E924351" i="1"/>
  <c r="E924350" i="1"/>
  <c r="E924349" i="1"/>
  <c r="E924348" i="1"/>
  <c r="E924347" i="1"/>
  <c r="E924346" i="1"/>
  <c r="E924345" i="1"/>
  <c r="E924344" i="1"/>
  <c r="E924343" i="1"/>
  <c r="E924342" i="1"/>
  <c r="E924341" i="1"/>
  <c r="E924340" i="1"/>
  <c r="E924339" i="1"/>
  <c r="E924338" i="1"/>
  <c r="E924337" i="1"/>
  <c r="E924336" i="1"/>
  <c r="E924335" i="1"/>
  <c r="E924334" i="1"/>
  <c r="E924333" i="1"/>
  <c r="E924332" i="1"/>
  <c r="E924331" i="1"/>
  <c r="E924330" i="1"/>
  <c r="E924329" i="1"/>
  <c r="E924328" i="1"/>
  <c r="E924327" i="1"/>
  <c r="E924326" i="1"/>
  <c r="E924325" i="1"/>
  <c r="E924324" i="1"/>
  <c r="E924323" i="1"/>
  <c r="E924322" i="1"/>
  <c r="E924321" i="1"/>
  <c r="E924320" i="1"/>
  <c r="E924319" i="1"/>
  <c r="E924318" i="1"/>
  <c r="E924317" i="1"/>
  <c r="E924316" i="1"/>
  <c r="E924315" i="1"/>
  <c r="E924314" i="1"/>
  <c r="E924313" i="1"/>
  <c r="E924312" i="1"/>
  <c r="E924311" i="1"/>
  <c r="E924310" i="1"/>
  <c r="E924309" i="1"/>
  <c r="E924308" i="1"/>
  <c r="E924307" i="1"/>
  <c r="E924306" i="1"/>
  <c r="E924305" i="1"/>
  <c r="E924304" i="1"/>
  <c r="E924303" i="1"/>
  <c r="E924302" i="1"/>
  <c r="E924301" i="1"/>
  <c r="E924300" i="1"/>
  <c r="E924299" i="1"/>
  <c r="E924298" i="1"/>
  <c r="E924297" i="1"/>
  <c r="E924296" i="1"/>
  <c r="E924295" i="1"/>
  <c r="E924294" i="1"/>
  <c r="E924293" i="1"/>
  <c r="E924292" i="1"/>
  <c r="E924291" i="1"/>
  <c r="E924290" i="1"/>
  <c r="E924289" i="1"/>
  <c r="E924288" i="1"/>
  <c r="E924287" i="1"/>
  <c r="E924286" i="1"/>
  <c r="E924285" i="1"/>
  <c r="E924284" i="1"/>
  <c r="E924283" i="1"/>
  <c r="E924282" i="1"/>
  <c r="E924281" i="1"/>
  <c r="E924280" i="1"/>
  <c r="E924279" i="1"/>
  <c r="E924278" i="1"/>
  <c r="E924277" i="1"/>
  <c r="E924276" i="1"/>
  <c r="E924275" i="1"/>
  <c r="E924274" i="1"/>
  <c r="E924273" i="1"/>
  <c r="E924272" i="1"/>
  <c r="E924271" i="1"/>
  <c r="E924270" i="1"/>
  <c r="E924269" i="1"/>
  <c r="E924268" i="1"/>
  <c r="E924267" i="1"/>
  <c r="E924266" i="1"/>
  <c r="E924265" i="1"/>
  <c r="E924264" i="1"/>
  <c r="E924263" i="1"/>
  <c r="E924262" i="1"/>
  <c r="E924261" i="1"/>
  <c r="E924260" i="1"/>
  <c r="E924259" i="1"/>
  <c r="E924258" i="1"/>
  <c r="E924257" i="1"/>
  <c r="E924256" i="1"/>
  <c r="E924255" i="1"/>
  <c r="E924254" i="1"/>
  <c r="E924253" i="1"/>
  <c r="E924252" i="1"/>
  <c r="E924251" i="1"/>
  <c r="E924250" i="1"/>
  <c r="E924249" i="1"/>
  <c r="E924248" i="1"/>
  <c r="E924247" i="1"/>
  <c r="E924246" i="1"/>
  <c r="E924245" i="1"/>
  <c r="E924244" i="1"/>
  <c r="E924243" i="1"/>
  <c r="E924242" i="1"/>
  <c r="E924241" i="1"/>
  <c r="E924240" i="1"/>
  <c r="E924239" i="1"/>
  <c r="E924238" i="1"/>
  <c r="E924237" i="1"/>
  <c r="E924236" i="1"/>
  <c r="E924235" i="1"/>
  <c r="E924234" i="1"/>
  <c r="E924233" i="1"/>
  <c r="E924232" i="1"/>
  <c r="E924231" i="1"/>
  <c r="E924230" i="1"/>
  <c r="E924229" i="1"/>
  <c r="E924228" i="1"/>
  <c r="E924227" i="1"/>
  <c r="E924226" i="1"/>
  <c r="E924225" i="1"/>
  <c r="E924224" i="1"/>
  <c r="E924223" i="1"/>
  <c r="E924222" i="1"/>
  <c r="E924221" i="1"/>
  <c r="E924220" i="1"/>
  <c r="E924219" i="1"/>
  <c r="E924218" i="1"/>
  <c r="E924217" i="1"/>
  <c r="E924216" i="1"/>
  <c r="E924215" i="1"/>
  <c r="E924214" i="1"/>
  <c r="E924213" i="1"/>
  <c r="E924212" i="1"/>
  <c r="E924211" i="1"/>
  <c r="E924210" i="1"/>
  <c r="E924209" i="1"/>
  <c r="E924208" i="1"/>
  <c r="E924207" i="1"/>
  <c r="E924206" i="1"/>
  <c r="E924205" i="1"/>
  <c r="E924204" i="1"/>
  <c r="E924203" i="1"/>
  <c r="E924202" i="1"/>
  <c r="E924201" i="1"/>
  <c r="E924200" i="1"/>
  <c r="E924199" i="1"/>
  <c r="E924198" i="1"/>
  <c r="E924197" i="1"/>
  <c r="E924196" i="1"/>
  <c r="E924195" i="1"/>
  <c r="E924194" i="1"/>
  <c r="E924193" i="1"/>
  <c r="E924192" i="1"/>
  <c r="E924191" i="1"/>
  <c r="E924190" i="1"/>
  <c r="E924189" i="1"/>
  <c r="E924188" i="1"/>
  <c r="E924187" i="1"/>
  <c r="E924186" i="1"/>
  <c r="E924185" i="1"/>
  <c r="E924184" i="1"/>
  <c r="E924183" i="1"/>
  <c r="E924182" i="1"/>
  <c r="E924181" i="1"/>
  <c r="E924180" i="1"/>
  <c r="E924179" i="1"/>
  <c r="E924178" i="1"/>
  <c r="E924177" i="1"/>
  <c r="E924176" i="1"/>
  <c r="E924175" i="1"/>
  <c r="E924174" i="1"/>
  <c r="E924173" i="1"/>
  <c r="E924172" i="1"/>
  <c r="E924171" i="1"/>
  <c r="E924170" i="1"/>
  <c r="E924169" i="1"/>
  <c r="E924168" i="1"/>
  <c r="E924167" i="1"/>
  <c r="E924166" i="1"/>
  <c r="E924165" i="1"/>
  <c r="E924164" i="1"/>
  <c r="E924163" i="1"/>
  <c r="E924162" i="1"/>
  <c r="E924161" i="1"/>
  <c r="E924160" i="1"/>
  <c r="E924159" i="1"/>
  <c r="E924158" i="1"/>
  <c r="E924157" i="1"/>
  <c r="E924156" i="1"/>
  <c r="E924155" i="1"/>
  <c r="E924154" i="1"/>
  <c r="E924153" i="1"/>
  <c r="E924152" i="1"/>
  <c r="E924151" i="1"/>
  <c r="E924150" i="1"/>
  <c r="E924149" i="1"/>
  <c r="E924148" i="1"/>
  <c r="E924147" i="1"/>
  <c r="E924146" i="1"/>
  <c r="E924145" i="1"/>
  <c r="E924144" i="1"/>
  <c r="E924143" i="1"/>
  <c r="E924142" i="1"/>
  <c r="E924141" i="1"/>
  <c r="E924140" i="1"/>
  <c r="E924139" i="1"/>
  <c r="E924138" i="1"/>
  <c r="E924137" i="1"/>
  <c r="E924136" i="1"/>
  <c r="E924135" i="1"/>
  <c r="E924134" i="1"/>
  <c r="E924133" i="1"/>
  <c r="E924132" i="1"/>
  <c r="E924131" i="1"/>
  <c r="E924130" i="1"/>
  <c r="E924129" i="1"/>
  <c r="E924128" i="1"/>
  <c r="E924127" i="1"/>
  <c r="E924126" i="1"/>
  <c r="E924125" i="1"/>
  <c r="E924124" i="1"/>
  <c r="E924123" i="1"/>
  <c r="E924122" i="1"/>
  <c r="E924121" i="1"/>
  <c r="E924120" i="1"/>
  <c r="E924119" i="1"/>
  <c r="E924118" i="1"/>
  <c r="E924117" i="1"/>
  <c r="E924116" i="1"/>
  <c r="E924115" i="1"/>
  <c r="E924114" i="1"/>
  <c r="E924113" i="1"/>
  <c r="E924112" i="1"/>
  <c r="E924111" i="1"/>
  <c r="E924110" i="1"/>
  <c r="E924109" i="1"/>
  <c r="E924108" i="1"/>
  <c r="E924107" i="1"/>
  <c r="E924106" i="1"/>
  <c r="E924105" i="1"/>
  <c r="E924104" i="1"/>
  <c r="E924103" i="1"/>
  <c r="E924102" i="1"/>
  <c r="E924101" i="1"/>
  <c r="E924100" i="1"/>
  <c r="E924099" i="1"/>
  <c r="E924098" i="1"/>
  <c r="E924097" i="1"/>
  <c r="E924096" i="1"/>
  <c r="E924095" i="1"/>
  <c r="E924094" i="1"/>
  <c r="E924093" i="1"/>
  <c r="E924092" i="1"/>
  <c r="E924091" i="1"/>
  <c r="E924090" i="1"/>
  <c r="E924089" i="1"/>
  <c r="E924088" i="1"/>
  <c r="E924087" i="1"/>
  <c r="E924086" i="1"/>
  <c r="E924085" i="1"/>
  <c r="E924084" i="1"/>
  <c r="E924083" i="1"/>
  <c r="E924082" i="1"/>
  <c r="E924081" i="1"/>
  <c r="E924080" i="1"/>
  <c r="E924079" i="1"/>
  <c r="E924078" i="1"/>
  <c r="E924077" i="1"/>
  <c r="E924076" i="1"/>
  <c r="E924075" i="1"/>
  <c r="E924074" i="1"/>
  <c r="E924073" i="1"/>
  <c r="E924072" i="1"/>
  <c r="E924071" i="1"/>
  <c r="E924070" i="1"/>
  <c r="E924069" i="1"/>
  <c r="E924068" i="1"/>
  <c r="E924067" i="1"/>
  <c r="E924066" i="1"/>
  <c r="E924065" i="1"/>
  <c r="E924064" i="1"/>
  <c r="E924063" i="1"/>
  <c r="E924062" i="1"/>
  <c r="E924061" i="1"/>
  <c r="E924060" i="1"/>
  <c r="E924059" i="1"/>
  <c r="E924058" i="1"/>
  <c r="E924057" i="1"/>
  <c r="E924056" i="1"/>
  <c r="E924055" i="1"/>
  <c r="E924054" i="1"/>
  <c r="E924053" i="1"/>
  <c r="E924052" i="1"/>
  <c r="E924051" i="1"/>
  <c r="E924050" i="1"/>
  <c r="E924049" i="1"/>
  <c r="E924048" i="1"/>
  <c r="E924047" i="1"/>
  <c r="E924046" i="1"/>
  <c r="E924045" i="1"/>
  <c r="E924044" i="1"/>
  <c r="E924043" i="1"/>
  <c r="E924042" i="1"/>
  <c r="E924041" i="1"/>
  <c r="E924040" i="1"/>
  <c r="E924039" i="1"/>
  <c r="E924038" i="1"/>
  <c r="E924037" i="1"/>
  <c r="E924036" i="1"/>
  <c r="E924035" i="1"/>
  <c r="E924034" i="1"/>
  <c r="E924033" i="1"/>
  <c r="E924032" i="1"/>
  <c r="E924031" i="1"/>
  <c r="E924030" i="1"/>
  <c r="E924029" i="1"/>
  <c r="E924028" i="1"/>
  <c r="E924027" i="1"/>
  <c r="E924026" i="1"/>
  <c r="E924025" i="1"/>
  <c r="E924024" i="1"/>
  <c r="E924023" i="1"/>
  <c r="E924022" i="1"/>
  <c r="E924021" i="1"/>
  <c r="E924020" i="1"/>
  <c r="E924019" i="1"/>
  <c r="E924018" i="1"/>
  <c r="E924017" i="1"/>
  <c r="E924016" i="1"/>
  <c r="E924015" i="1"/>
  <c r="E924014" i="1"/>
  <c r="E924013" i="1"/>
  <c r="E924012" i="1"/>
  <c r="E924011" i="1"/>
  <c r="E924010" i="1"/>
  <c r="E924009" i="1"/>
  <c r="E924008" i="1"/>
  <c r="E924007" i="1"/>
  <c r="E924006" i="1"/>
  <c r="E924005" i="1"/>
  <c r="E924004" i="1"/>
  <c r="E924003" i="1"/>
  <c r="E924002" i="1"/>
  <c r="E924001" i="1"/>
  <c r="E924000" i="1"/>
  <c r="E923999" i="1"/>
  <c r="E923998" i="1"/>
  <c r="E923997" i="1"/>
  <c r="E923996" i="1"/>
  <c r="E923995" i="1"/>
  <c r="E923994" i="1"/>
  <c r="E923993" i="1"/>
  <c r="E923992" i="1"/>
  <c r="E923991" i="1"/>
  <c r="E923990" i="1"/>
  <c r="E923989" i="1"/>
  <c r="E923988" i="1"/>
  <c r="E923987" i="1"/>
  <c r="E923986" i="1"/>
  <c r="E923985" i="1"/>
  <c r="E923984" i="1"/>
  <c r="E923983" i="1"/>
  <c r="E923982" i="1"/>
  <c r="E923981" i="1"/>
  <c r="E923980" i="1"/>
  <c r="E923979" i="1"/>
  <c r="E923978" i="1"/>
  <c r="E923977" i="1"/>
  <c r="E923976" i="1"/>
  <c r="E923975" i="1"/>
  <c r="E923974" i="1"/>
  <c r="E923973" i="1"/>
  <c r="E923972" i="1"/>
  <c r="E923971" i="1"/>
  <c r="E923970" i="1"/>
  <c r="E923969" i="1"/>
  <c r="E923968" i="1"/>
  <c r="E923967" i="1"/>
  <c r="E923966" i="1"/>
  <c r="E923965" i="1"/>
  <c r="E923964" i="1"/>
  <c r="E923963" i="1"/>
  <c r="E923962" i="1"/>
  <c r="E923961" i="1"/>
  <c r="E923960" i="1"/>
  <c r="E923959" i="1"/>
  <c r="E923958" i="1"/>
  <c r="E923957" i="1"/>
  <c r="E923956" i="1"/>
  <c r="E923955" i="1"/>
  <c r="E923954" i="1"/>
  <c r="E923953" i="1"/>
  <c r="E923952" i="1"/>
  <c r="E923951" i="1"/>
  <c r="E923950" i="1"/>
  <c r="E923949" i="1"/>
  <c r="E923948" i="1"/>
  <c r="E923947" i="1"/>
  <c r="E923946" i="1"/>
  <c r="E923945" i="1"/>
  <c r="E923944" i="1"/>
  <c r="E923943" i="1"/>
  <c r="E923942" i="1"/>
  <c r="E923941" i="1"/>
  <c r="E923940" i="1"/>
  <c r="E923939" i="1"/>
  <c r="E923938" i="1"/>
  <c r="E923937" i="1"/>
  <c r="E923936" i="1"/>
  <c r="E923935" i="1"/>
  <c r="E923934" i="1"/>
  <c r="E923933" i="1"/>
  <c r="E923932" i="1"/>
  <c r="E923931" i="1"/>
  <c r="E923930" i="1"/>
  <c r="E923929" i="1"/>
  <c r="E923928" i="1"/>
  <c r="E923927" i="1"/>
  <c r="E923926" i="1"/>
  <c r="E923925" i="1"/>
  <c r="E923924" i="1"/>
  <c r="E923923" i="1"/>
  <c r="E923922" i="1"/>
  <c r="E923921" i="1"/>
  <c r="E923920" i="1"/>
  <c r="E923919" i="1"/>
  <c r="E923918" i="1"/>
  <c r="E923917" i="1"/>
  <c r="E923916" i="1"/>
  <c r="E923915" i="1"/>
  <c r="E923914" i="1"/>
  <c r="E923913" i="1"/>
  <c r="E923912" i="1"/>
  <c r="E923911" i="1"/>
  <c r="E923910" i="1"/>
  <c r="E923909" i="1"/>
  <c r="E923908" i="1"/>
  <c r="E923907" i="1"/>
  <c r="E923906" i="1"/>
  <c r="E923905" i="1"/>
  <c r="E923904" i="1"/>
  <c r="E923903" i="1"/>
  <c r="E923902" i="1"/>
  <c r="E923901" i="1"/>
  <c r="E923900" i="1"/>
  <c r="E923899" i="1"/>
  <c r="E923898" i="1"/>
  <c r="E923897" i="1"/>
  <c r="E923896" i="1"/>
  <c r="E923895" i="1"/>
  <c r="E923894" i="1"/>
  <c r="E923893" i="1"/>
  <c r="E923892" i="1"/>
  <c r="E923891" i="1"/>
  <c r="E923890" i="1"/>
  <c r="E923889" i="1"/>
  <c r="E923888" i="1"/>
  <c r="E923887" i="1"/>
  <c r="E923886" i="1"/>
  <c r="E923885" i="1"/>
  <c r="E923884" i="1"/>
  <c r="E923883" i="1"/>
  <c r="E923882" i="1"/>
  <c r="E923881" i="1"/>
  <c r="E923880" i="1"/>
  <c r="E923879" i="1"/>
  <c r="E923878" i="1"/>
  <c r="E923877" i="1"/>
  <c r="E923876" i="1"/>
  <c r="E923875" i="1"/>
  <c r="E923874" i="1"/>
  <c r="E923873" i="1"/>
  <c r="E923872" i="1"/>
  <c r="E923871" i="1"/>
  <c r="E923870" i="1"/>
  <c r="E923869" i="1"/>
  <c r="E923868" i="1"/>
  <c r="E923867" i="1"/>
  <c r="E923866" i="1"/>
  <c r="E923865" i="1"/>
  <c r="E923864" i="1"/>
  <c r="E923863" i="1"/>
  <c r="E923862" i="1"/>
  <c r="E923861" i="1"/>
  <c r="E923860" i="1"/>
  <c r="E923859" i="1"/>
  <c r="E923858" i="1"/>
  <c r="E923857" i="1"/>
  <c r="E923856" i="1"/>
  <c r="E923855" i="1"/>
  <c r="E923854" i="1"/>
  <c r="E923853" i="1"/>
  <c r="E923852" i="1"/>
  <c r="E923851" i="1"/>
  <c r="E923850" i="1"/>
  <c r="E923849" i="1"/>
  <c r="E923848" i="1"/>
  <c r="E923847" i="1"/>
  <c r="E923846" i="1"/>
  <c r="E923845" i="1"/>
  <c r="E923844" i="1"/>
  <c r="E923843" i="1"/>
  <c r="E923842" i="1"/>
  <c r="E923841" i="1"/>
  <c r="E923840" i="1"/>
  <c r="E923839" i="1"/>
  <c r="E923838" i="1"/>
  <c r="E923837" i="1"/>
  <c r="E923836" i="1"/>
  <c r="E923835" i="1"/>
  <c r="E923834" i="1"/>
  <c r="E923833" i="1"/>
  <c r="E923832" i="1"/>
  <c r="E923831" i="1"/>
  <c r="E923830" i="1"/>
  <c r="E923829" i="1"/>
  <c r="E923828" i="1"/>
  <c r="E923827" i="1"/>
  <c r="E923826" i="1"/>
  <c r="E923825" i="1"/>
  <c r="E923824" i="1"/>
  <c r="E923823" i="1"/>
  <c r="E923822" i="1"/>
  <c r="E923821" i="1"/>
  <c r="E923820" i="1"/>
  <c r="E923819" i="1"/>
  <c r="E923818" i="1"/>
  <c r="E923817" i="1"/>
  <c r="E923816" i="1"/>
  <c r="E923815" i="1"/>
  <c r="E923814" i="1"/>
  <c r="E923813" i="1"/>
  <c r="E923812" i="1"/>
  <c r="E923811" i="1"/>
  <c r="E923810" i="1"/>
  <c r="E923809" i="1"/>
  <c r="E923808" i="1"/>
  <c r="E923807" i="1"/>
  <c r="E923806" i="1"/>
  <c r="E923805" i="1"/>
  <c r="E923804" i="1"/>
  <c r="E923803" i="1"/>
  <c r="E923802" i="1"/>
  <c r="E923801" i="1"/>
  <c r="E923800" i="1"/>
  <c r="E923799" i="1"/>
  <c r="E923798" i="1"/>
  <c r="E923797" i="1"/>
  <c r="E923796" i="1"/>
  <c r="E923795" i="1"/>
  <c r="E923794" i="1"/>
  <c r="E923793" i="1"/>
  <c r="E923792" i="1"/>
  <c r="E923791" i="1"/>
  <c r="E923790" i="1"/>
  <c r="E923789" i="1"/>
  <c r="E923788" i="1"/>
  <c r="E923787" i="1"/>
  <c r="E923786" i="1"/>
  <c r="E923785" i="1"/>
  <c r="E923784" i="1"/>
  <c r="E923783" i="1"/>
  <c r="E923782" i="1"/>
  <c r="E923781" i="1"/>
  <c r="E923780" i="1"/>
  <c r="E923779" i="1"/>
  <c r="E923778" i="1"/>
  <c r="E923777" i="1"/>
  <c r="E923776" i="1"/>
  <c r="E923775" i="1"/>
  <c r="E923774" i="1"/>
  <c r="E923773" i="1"/>
  <c r="E923772" i="1"/>
  <c r="E923771" i="1"/>
  <c r="E923770" i="1"/>
  <c r="E923769" i="1"/>
  <c r="E923768" i="1"/>
  <c r="E923767" i="1"/>
  <c r="E923766" i="1"/>
  <c r="E923765" i="1"/>
  <c r="E923764" i="1"/>
  <c r="E923763" i="1"/>
  <c r="E923762" i="1"/>
  <c r="E923761" i="1"/>
  <c r="E923760" i="1"/>
  <c r="E923759" i="1"/>
  <c r="E923758" i="1"/>
  <c r="E923757" i="1"/>
  <c r="E923756" i="1"/>
  <c r="E923755" i="1"/>
  <c r="E923754" i="1"/>
  <c r="E923753" i="1"/>
  <c r="E923752" i="1"/>
  <c r="E923751" i="1"/>
  <c r="E923750" i="1"/>
  <c r="E923749" i="1"/>
  <c r="E923748" i="1"/>
  <c r="E923747" i="1"/>
  <c r="E923746" i="1"/>
  <c r="E923745" i="1"/>
  <c r="E923744" i="1"/>
  <c r="E923743" i="1"/>
  <c r="E923742" i="1"/>
  <c r="E923741" i="1"/>
  <c r="E923740" i="1"/>
  <c r="E923739" i="1"/>
  <c r="E923738" i="1"/>
  <c r="E923737" i="1"/>
  <c r="E923736" i="1"/>
  <c r="E923735" i="1"/>
  <c r="E923734" i="1"/>
  <c r="E923733" i="1"/>
  <c r="E923732" i="1"/>
  <c r="E923731" i="1"/>
  <c r="E923730" i="1"/>
  <c r="E923729" i="1"/>
  <c r="E923728" i="1"/>
  <c r="E923727" i="1"/>
  <c r="E923726" i="1"/>
  <c r="E923725" i="1"/>
  <c r="E923724" i="1"/>
  <c r="E923723" i="1"/>
  <c r="E923722" i="1"/>
  <c r="E923721" i="1"/>
  <c r="E923720" i="1"/>
  <c r="E923719" i="1"/>
  <c r="E923718" i="1"/>
  <c r="E923717" i="1"/>
  <c r="E923716" i="1"/>
  <c r="E923715" i="1"/>
  <c r="E923714" i="1"/>
  <c r="E923713" i="1"/>
  <c r="E923712" i="1"/>
  <c r="E923711" i="1"/>
  <c r="E923710" i="1"/>
  <c r="E923709" i="1"/>
  <c r="E923708" i="1"/>
  <c r="E923707" i="1"/>
  <c r="E923706" i="1"/>
  <c r="E923705" i="1"/>
  <c r="E923704" i="1"/>
  <c r="E923703" i="1"/>
  <c r="E923702" i="1"/>
  <c r="E923701" i="1"/>
  <c r="E923700" i="1"/>
  <c r="E923699" i="1"/>
  <c r="E923698" i="1"/>
  <c r="E923697" i="1"/>
  <c r="E923696" i="1"/>
  <c r="E923695" i="1"/>
  <c r="E923694" i="1"/>
  <c r="E923693" i="1"/>
  <c r="E923692" i="1"/>
  <c r="E923691" i="1"/>
  <c r="E923690" i="1"/>
  <c r="E923689" i="1"/>
  <c r="E923688" i="1"/>
  <c r="E923687" i="1"/>
  <c r="E923686" i="1"/>
  <c r="E923685" i="1"/>
  <c r="E923684" i="1"/>
  <c r="E923683" i="1"/>
  <c r="E923682" i="1"/>
  <c r="E923681" i="1"/>
  <c r="E923680" i="1"/>
  <c r="E923679" i="1"/>
  <c r="E923678" i="1"/>
  <c r="E923677" i="1"/>
  <c r="E923676" i="1"/>
  <c r="E923675" i="1"/>
  <c r="E923674" i="1"/>
  <c r="E923673" i="1"/>
  <c r="E923672" i="1"/>
  <c r="E923671" i="1"/>
  <c r="E923670" i="1"/>
  <c r="E923669" i="1"/>
  <c r="E923668" i="1"/>
  <c r="E923667" i="1"/>
  <c r="E923666" i="1"/>
  <c r="E923665" i="1"/>
  <c r="E923664" i="1"/>
  <c r="E923663" i="1"/>
  <c r="E923662" i="1"/>
  <c r="E923661" i="1"/>
  <c r="E923660" i="1"/>
  <c r="E923659" i="1"/>
  <c r="E923658" i="1"/>
  <c r="E923657" i="1"/>
  <c r="E923656" i="1"/>
  <c r="E923655" i="1"/>
  <c r="E923654" i="1"/>
  <c r="E923653" i="1"/>
  <c r="E923652" i="1"/>
  <c r="E923651" i="1"/>
  <c r="E923650" i="1"/>
  <c r="E923649" i="1"/>
  <c r="E923648" i="1"/>
  <c r="E923647" i="1"/>
  <c r="E923646" i="1"/>
  <c r="E923645" i="1"/>
  <c r="E923644" i="1"/>
  <c r="E923643" i="1"/>
  <c r="E923642" i="1"/>
  <c r="E923641" i="1"/>
  <c r="E923640" i="1"/>
  <c r="E923639" i="1"/>
  <c r="E923638" i="1"/>
  <c r="E923637" i="1"/>
  <c r="E923636" i="1"/>
  <c r="E923635" i="1"/>
  <c r="E923634" i="1"/>
  <c r="E923633" i="1"/>
  <c r="E923632" i="1"/>
  <c r="E923631" i="1"/>
  <c r="E923630" i="1"/>
  <c r="E923629" i="1"/>
  <c r="E923628" i="1"/>
  <c r="E923627" i="1"/>
  <c r="E923626" i="1"/>
  <c r="E923625" i="1"/>
  <c r="E923624" i="1"/>
  <c r="E923623" i="1"/>
  <c r="E923622" i="1"/>
  <c r="E923621" i="1"/>
  <c r="E923620" i="1"/>
  <c r="E923619" i="1"/>
  <c r="E923618" i="1"/>
  <c r="E923617" i="1"/>
  <c r="E923616" i="1"/>
  <c r="E923615" i="1"/>
  <c r="E923614" i="1"/>
  <c r="E923613" i="1"/>
  <c r="E923612" i="1"/>
  <c r="E923611" i="1"/>
  <c r="E923610" i="1"/>
  <c r="E923609" i="1"/>
  <c r="E923608" i="1"/>
  <c r="E923607" i="1"/>
  <c r="E923606" i="1"/>
  <c r="E923605" i="1"/>
  <c r="E923604" i="1"/>
  <c r="E923603" i="1"/>
  <c r="E923602" i="1"/>
  <c r="E923601" i="1"/>
  <c r="E923600" i="1"/>
  <c r="E923599" i="1"/>
  <c r="E923598" i="1"/>
  <c r="E923597" i="1"/>
  <c r="E923596" i="1"/>
  <c r="E923595" i="1"/>
  <c r="E923594" i="1"/>
  <c r="E923593" i="1"/>
  <c r="E923592" i="1"/>
  <c r="E923591" i="1"/>
  <c r="E923590" i="1"/>
  <c r="E923589" i="1"/>
  <c r="E923588" i="1"/>
  <c r="E923587" i="1"/>
  <c r="E923586" i="1"/>
  <c r="E923585" i="1"/>
  <c r="E923584" i="1"/>
  <c r="E923583" i="1"/>
  <c r="E923582" i="1"/>
  <c r="E923581" i="1"/>
  <c r="E923580" i="1"/>
  <c r="E923579" i="1"/>
  <c r="E923578" i="1"/>
  <c r="E923577" i="1"/>
  <c r="E923576" i="1"/>
  <c r="E923575" i="1"/>
  <c r="E923574" i="1"/>
  <c r="E923573" i="1"/>
  <c r="E923572" i="1"/>
  <c r="E923571" i="1"/>
  <c r="E923570" i="1"/>
  <c r="E923569" i="1"/>
  <c r="E923568" i="1"/>
  <c r="E923567" i="1"/>
  <c r="E923566" i="1"/>
  <c r="E923565" i="1"/>
  <c r="E923564" i="1"/>
  <c r="E923563" i="1"/>
  <c r="E923562" i="1"/>
  <c r="E923561" i="1"/>
  <c r="E923560" i="1"/>
  <c r="E923559" i="1"/>
  <c r="E923558" i="1"/>
  <c r="E923557" i="1"/>
  <c r="E923556" i="1"/>
  <c r="E923555" i="1"/>
  <c r="E923554" i="1"/>
  <c r="E923553" i="1"/>
  <c r="E923552" i="1"/>
  <c r="E923551" i="1"/>
  <c r="E923550" i="1"/>
  <c r="E923549" i="1"/>
  <c r="E923548" i="1"/>
  <c r="E923547" i="1"/>
  <c r="E923546" i="1"/>
  <c r="E923545" i="1"/>
  <c r="E923544" i="1"/>
  <c r="E923543" i="1"/>
  <c r="E923542" i="1"/>
  <c r="E923541" i="1"/>
  <c r="E923540" i="1"/>
  <c r="E923539" i="1"/>
  <c r="E923538" i="1"/>
  <c r="E923537" i="1"/>
  <c r="E923536" i="1"/>
  <c r="E923535" i="1"/>
  <c r="E923534" i="1"/>
  <c r="E923533" i="1"/>
  <c r="E923532" i="1"/>
  <c r="E923531" i="1"/>
  <c r="E923530" i="1"/>
  <c r="E923529" i="1"/>
  <c r="E923528" i="1"/>
  <c r="E923527" i="1"/>
  <c r="E923526" i="1"/>
  <c r="E923525" i="1"/>
  <c r="E923524" i="1"/>
  <c r="E923523" i="1"/>
  <c r="E923522" i="1"/>
  <c r="E923521" i="1"/>
  <c r="E923520" i="1"/>
  <c r="E923519" i="1"/>
  <c r="E923518" i="1"/>
  <c r="E923517" i="1"/>
  <c r="E923516" i="1"/>
  <c r="E923515" i="1"/>
  <c r="E923514" i="1"/>
  <c r="E923513" i="1"/>
  <c r="E923512" i="1"/>
  <c r="E923511" i="1"/>
  <c r="E923510" i="1"/>
  <c r="E923509" i="1"/>
  <c r="E923508" i="1"/>
  <c r="E923507" i="1"/>
  <c r="E923506" i="1"/>
  <c r="E923505" i="1"/>
  <c r="E923504" i="1"/>
  <c r="E923503" i="1"/>
  <c r="E923502" i="1"/>
  <c r="E923501" i="1"/>
  <c r="E923500" i="1"/>
  <c r="E923499" i="1"/>
  <c r="E923498" i="1"/>
  <c r="E923497" i="1"/>
  <c r="E923496" i="1"/>
  <c r="E923495" i="1"/>
  <c r="E923494" i="1"/>
  <c r="E923493" i="1"/>
  <c r="E923492" i="1"/>
  <c r="E923491" i="1"/>
  <c r="E923490" i="1"/>
  <c r="E923489" i="1"/>
  <c r="E923488" i="1"/>
  <c r="E923487" i="1"/>
  <c r="E923486" i="1"/>
  <c r="E923485" i="1"/>
  <c r="E923484" i="1"/>
  <c r="E923483" i="1"/>
  <c r="E923482" i="1"/>
  <c r="E923481" i="1"/>
  <c r="E923480" i="1"/>
  <c r="E923479" i="1"/>
  <c r="E923478" i="1"/>
  <c r="E923477" i="1"/>
  <c r="E923476" i="1"/>
  <c r="E923475" i="1"/>
  <c r="E923474" i="1"/>
  <c r="E923473" i="1"/>
  <c r="E923472" i="1"/>
  <c r="E923471" i="1"/>
  <c r="E923470" i="1"/>
  <c r="E923469" i="1"/>
  <c r="E923468" i="1"/>
  <c r="E923467" i="1"/>
  <c r="E923466" i="1"/>
  <c r="E923465" i="1"/>
  <c r="E923464" i="1"/>
  <c r="E923463" i="1"/>
  <c r="E923462" i="1"/>
  <c r="E923461" i="1"/>
  <c r="E923460" i="1"/>
  <c r="E923459" i="1"/>
  <c r="E923458" i="1"/>
  <c r="E923457" i="1"/>
  <c r="E923456" i="1"/>
  <c r="E923455" i="1"/>
  <c r="E923454" i="1"/>
  <c r="E923453" i="1"/>
  <c r="E923452" i="1"/>
  <c r="E923451" i="1"/>
  <c r="E923450" i="1"/>
  <c r="E923449" i="1"/>
  <c r="E923448" i="1"/>
  <c r="E923447" i="1"/>
  <c r="E923446" i="1"/>
  <c r="E923445" i="1"/>
  <c r="E923444" i="1"/>
  <c r="E923443" i="1"/>
  <c r="E923442" i="1"/>
  <c r="E923441" i="1"/>
  <c r="E923440" i="1"/>
  <c r="E923439" i="1"/>
  <c r="E923438" i="1"/>
  <c r="E923437" i="1"/>
  <c r="E923436" i="1"/>
  <c r="E923435" i="1"/>
  <c r="E923434" i="1"/>
  <c r="E923433" i="1"/>
  <c r="E923432" i="1"/>
  <c r="E923431" i="1"/>
  <c r="E923430" i="1"/>
  <c r="E923429" i="1"/>
  <c r="E923428" i="1"/>
  <c r="E923427" i="1"/>
  <c r="E923426" i="1"/>
  <c r="E923425" i="1"/>
  <c r="E923424" i="1"/>
  <c r="E923423" i="1"/>
  <c r="E923422" i="1"/>
  <c r="E923421" i="1"/>
  <c r="E923420" i="1"/>
  <c r="E923419" i="1"/>
  <c r="E923418" i="1"/>
  <c r="E923417" i="1"/>
  <c r="E923416" i="1"/>
  <c r="E923415" i="1"/>
  <c r="E923414" i="1"/>
  <c r="E923413" i="1"/>
  <c r="E923412" i="1"/>
  <c r="E923411" i="1"/>
  <c r="E923410" i="1"/>
  <c r="E923409" i="1"/>
  <c r="E923408" i="1"/>
  <c r="E923407" i="1"/>
  <c r="E923406" i="1"/>
  <c r="E923405" i="1"/>
  <c r="E923404" i="1"/>
  <c r="E923403" i="1"/>
  <c r="E923402" i="1"/>
  <c r="E923401" i="1"/>
  <c r="E923400" i="1"/>
  <c r="E923399" i="1"/>
  <c r="E923398" i="1"/>
  <c r="E923397" i="1"/>
  <c r="E923396" i="1"/>
  <c r="E923395" i="1"/>
  <c r="E923394" i="1"/>
  <c r="E923393" i="1"/>
  <c r="E923392" i="1"/>
  <c r="E923391" i="1"/>
  <c r="E923390" i="1"/>
  <c r="E923389" i="1"/>
  <c r="E923388" i="1"/>
  <c r="E923387" i="1"/>
  <c r="E923386" i="1"/>
  <c r="E923385" i="1"/>
  <c r="E923384" i="1"/>
  <c r="E923383" i="1"/>
  <c r="E923382" i="1"/>
  <c r="E923381" i="1"/>
  <c r="E923380" i="1"/>
  <c r="E923379" i="1"/>
  <c r="E923378" i="1"/>
  <c r="E923377" i="1"/>
  <c r="E923376" i="1"/>
  <c r="E923375" i="1"/>
  <c r="E923374" i="1"/>
  <c r="E923373" i="1"/>
  <c r="E923372" i="1"/>
  <c r="E923371" i="1"/>
  <c r="E923370" i="1"/>
  <c r="E923369" i="1"/>
  <c r="E923368" i="1"/>
  <c r="E923367" i="1"/>
  <c r="E923366" i="1"/>
  <c r="E923365" i="1"/>
  <c r="E923364" i="1"/>
  <c r="E923363" i="1"/>
  <c r="E923362" i="1"/>
  <c r="E923361" i="1"/>
  <c r="E923360" i="1"/>
  <c r="E923359" i="1"/>
  <c r="E923358" i="1"/>
  <c r="E923357" i="1"/>
  <c r="E923356" i="1"/>
  <c r="E923355" i="1"/>
  <c r="E923354" i="1"/>
  <c r="E923353" i="1"/>
  <c r="E923352" i="1"/>
  <c r="E923351" i="1"/>
  <c r="E923350" i="1"/>
  <c r="E923349" i="1"/>
  <c r="E923348" i="1"/>
  <c r="E923347" i="1"/>
  <c r="E923346" i="1"/>
  <c r="E923345" i="1"/>
  <c r="E923344" i="1"/>
  <c r="E923343" i="1"/>
  <c r="E923342" i="1"/>
  <c r="E923341" i="1"/>
  <c r="E923340" i="1"/>
  <c r="E923339" i="1"/>
  <c r="E923338" i="1"/>
  <c r="E923337" i="1"/>
  <c r="E923336" i="1"/>
  <c r="E923335" i="1"/>
  <c r="E923334" i="1"/>
  <c r="E923333" i="1"/>
  <c r="E923332" i="1"/>
  <c r="E923331" i="1"/>
  <c r="E923330" i="1"/>
  <c r="E923329" i="1"/>
  <c r="E923328" i="1"/>
  <c r="E923327" i="1"/>
  <c r="E923326" i="1"/>
  <c r="E923325" i="1"/>
  <c r="E923324" i="1"/>
  <c r="E923323" i="1"/>
  <c r="E923322" i="1"/>
  <c r="E923321" i="1"/>
  <c r="E923320" i="1"/>
  <c r="E923319" i="1"/>
  <c r="E923318" i="1"/>
  <c r="E923317" i="1"/>
  <c r="E923316" i="1"/>
  <c r="E923315" i="1"/>
  <c r="E923314" i="1"/>
  <c r="E923313" i="1"/>
  <c r="E923312" i="1"/>
  <c r="E923311" i="1"/>
  <c r="E923310" i="1"/>
  <c r="E923309" i="1"/>
  <c r="E923308" i="1"/>
  <c r="E923307" i="1"/>
  <c r="E923306" i="1"/>
  <c r="E923305" i="1"/>
  <c r="E923304" i="1"/>
  <c r="E923303" i="1"/>
  <c r="E923302" i="1"/>
  <c r="E923301" i="1"/>
  <c r="E923300" i="1"/>
  <c r="E923299" i="1"/>
  <c r="E923298" i="1"/>
  <c r="E923297" i="1"/>
  <c r="E923296" i="1"/>
  <c r="E923295" i="1"/>
  <c r="E923294" i="1"/>
  <c r="E923293" i="1"/>
  <c r="E923292" i="1"/>
  <c r="E923291" i="1"/>
  <c r="E923290" i="1"/>
  <c r="E923289" i="1"/>
  <c r="E923288" i="1"/>
  <c r="E923287" i="1"/>
  <c r="E923286" i="1"/>
  <c r="E923285" i="1"/>
  <c r="E923284" i="1"/>
  <c r="E923283" i="1"/>
  <c r="E923282" i="1"/>
  <c r="E923281" i="1"/>
  <c r="E923280" i="1"/>
  <c r="E923279" i="1"/>
  <c r="E923278" i="1"/>
  <c r="E923277" i="1"/>
  <c r="E923276" i="1"/>
  <c r="E923275" i="1"/>
  <c r="E923274" i="1"/>
  <c r="E923273" i="1"/>
  <c r="E923272" i="1"/>
  <c r="E923271" i="1"/>
  <c r="E923270" i="1"/>
  <c r="E923269" i="1"/>
  <c r="E923268" i="1"/>
  <c r="E923267" i="1"/>
  <c r="E923266" i="1"/>
  <c r="E923265" i="1"/>
  <c r="E923264" i="1"/>
  <c r="E923263" i="1"/>
  <c r="E923262" i="1"/>
  <c r="E923261" i="1"/>
  <c r="E923260" i="1"/>
  <c r="E923259" i="1"/>
  <c r="E923258" i="1"/>
  <c r="E923257" i="1"/>
  <c r="E923256" i="1"/>
  <c r="E923255" i="1"/>
  <c r="E923254" i="1"/>
  <c r="E923253" i="1"/>
  <c r="E923252" i="1"/>
  <c r="E923251" i="1"/>
  <c r="E923250" i="1"/>
  <c r="E923249" i="1"/>
  <c r="E923248" i="1"/>
  <c r="E923247" i="1"/>
  <c r="E923246" i="1"/>
  <c r="E923245" i="1"/>
  <c r="E923244" i="1"/>
  <c r="E923243" i="1"/>
  <c r="E923242" i="1"/>
  <c r="E923241" i="1"/>
  <c r="E923240" i="1"/>
  <c r="E923239" i="1"/>
  <c r="E923238" i="1"/>
  <c r="E923237" i="1"/>
  <c r="E923236" i="1"/>
  <c r="E923235" i="1"/>
  <c r="E923234" i="1"/>
  <c r="E923233" i="1"/>
  <c r="E923232" i="1"/>
  <c r="E923231" i="1"/>
  <c r="E923230" i="1"/>
  <c r="E923229" i="1"/>
  <c r="E923228" i="1"/>
  <c r="E923227" i="1"/>
  <c r="E923226" i="1"/>
  <c r="E923225" i="1"/>
  <c r="E923224" i="1"/>
  <c r="E923223" i="1"/>
  <c r="E923222" i="1"/>
  <c r="E923221" i="1"/>
  <c r="E923220" i="1"/>
  <c r="E923219" i="1"/>
  <c r="E923218" i="1"/>
  <c r="E923217" i="1"/>
  <c r="E923216" i="1"/>
  <c r="E923215" i="1"/>
  <c r="E923214" i="1"/>
  <c r="E923213" i="1"/>
  <c r="E923212" i="1"/>
  <c r="E923211" i="1"/>
  <c r="E923210" i="1"/>
  <c r="E923209" i="1"/>
  <c r="E923208" i="1"/>
  <c r="E923207" i="1"/>
  <c r="E923206" i="1"/>
  <c r="E923205" i="1"/>
  <c r="E923204" i="1"/>
  <c r="E923203" i="1"/>
  <c r="E923202" i="1"/>
  <c r="E923201" i="1"/>
  <c r="E923200" i="1"/>
  <c r="E923199" i="1"/>
  <c r="E923198" i="1"/>
  <c r="E923197" i="1"/>
  <c r="E923196" i="1"/>
  <c r="E923195" i="1"/>
  <c r="E923194" i="1"/>
  <c r="E923193" i="1"/>
  <c r="E923192" i="1"/>
  <c r="E923191" i="1"/>
  <c r="E923190" i="1"/>
  <c r="E923189" i="1"/>
  <c r="E923188" i="1"/>
  <c r="E923187" i="1"/>
  <c r="E923186" i="1"/>
  <c r="E923185" i="1"/>
  <c r="E923184" i="1"/>
  <c r="E923183" i="1"/>
  <c r="E923182" i="1"/>
  <c r="E923181" i="1"/>
  <c r="E923180" i="1"/>
  <c r="E923179" i="1"/>
  <c r="E923178" i="1"/>
  <c r="E923177" i="1"/>
  <c r="E923176" i="1"/>
  <c r="E923175" i="1"/>
  <c r="E923174" i="1"/>
  <c r="E923173" i="1"/>
  <c r="E923172" i="1"/>
  <c r="E923171" i="1"/>
  <c r="E923170" i="1"/>
  <c r="E923169" i="1"/>
  <c r="E923168" i="1"/>
  <c r="E923167" i="1"/>
  <c r="E923166" i="1"/>
  <c r="E923165" i="1"/>
  <c r="E923164" i="1"/>
  <c r="E923163" i="1"/>
  <c r="E923162" i="1"/>
  <c r="E923161" i="1"/>
  <c r="E923160" i="1"/>
  <c r="E923159" i="1"/>
  <c r="E923158" i="1"/>
  <c r="E923157" i="1"/>
  <c r="E923156" i="1"/>
  <c r="E923155" i="1"/>
  <c r="E923154" i="1"/>
  <c r="E923153" i="1"/>
  <c r="E923152" i="1"/>
  <c r="E923151" i="1"/>
  <c r="E923150" i="1"/>
  <c r="E923149" i="1"/>
  <c r="E923148" i="1"/>
  <c r="E923147" i="1"/>
  <c r="E923146" i="1"/>
  <c r="E923145" i="1"/>
  <c r="E923144" i="1"/>
  <c r="E923143" i="1"/>
  <c r="E923142" i="1"/>
  <c r="E923141" i="1"/>
  <c r="E923140" i="1"/>
  <c r="E923139" i="1"/>
  <c r="E923138" i="1"/>
  <c r="E923137" i="1"/>
  <c r="E923136" i="1"/>
  <c r="E923135" i="1"/>
  <c r="E923134" i="1"/>
  <c r="E923133" i="1"/>
  <c r="E923132" i="1"/>
  <c r="E923131" i="1"/>
  <c r="E923130" i="1"/>
  <c r="E923129" i="1"/>
  <c r="E923128" i="1"/>
  <c r="E923127" i="1"/>
  <c r="E923126" i="1"/>
  <c r="E923125" i="1"/>
  <c r="E923124" i="1"/>
  <c r="E923123" i="1"/>
  <c r="E923122" i="1"/>
  <c r="E923121" i="1"/>
  <c r="E923120" i="1"/>
  <c r="E923119" i="1"/>
  <c r="E923118" i="1"/>
  <c r="E923117" i="1"/>
  <c r="E923116" i="1"/>
  <c r="E923115" i="1"/>
  <c r="E923114" i="1"/>
  <c r="E923113" i="1"/>
  <c r="E923112" i="1"/>
  <c r="E923111" i="1"/>
  <c r="E923110" i="1"/>
  <c r="E923109" i="1"/>
  <c r="E923108" i="1"/>
  <c r="E923107" i="1"/>
  <c r="E923106" i="1"/>
  <c r="E923105" i="1"/>
  <c r="E923104" i="1"/>
  <c r="E923103" i="1"/>
  <c r="E923102" i="1"/>
  <c r="E923101" i="1"/>
  <c r="E923100" i="1"/>
  <c r="E923099" i="1"/>
  <c r="E923098" i="1"/>
  <c r="E923097" i="1"/>
  <c r="E923096" i="1"/>
  <c r="E923095" i="1"/>
  <c r="E923094" i="1"/>
  <c r="E923093" i="1"/>
  <c r="E923092" i="1"/>
  <c r="E923091" i="1"/>
  <c r="E923090" i="1"/>
  <c r="E923089" i="1"/>
  <c r="E923088" i="1"/>
  <c r="E923087" i="1"/>
  <c r="E923086" i="1"/>
  <c r="E923085" i="1"/>
  <c r="E923084" i="1"/>
  <c r="E923083" i="1"/>
  <c r="E923082" i="1"/>
  <c r="E923081" i="1"/>
  <c r="E923080" i="1"/>
  <c r="E923079" i="1"/>
  <c r="E923078" i="1"/>
  <c r="E923077" i="1"/>
  <c r="E923076" i="1"/>
  <c r="E923075" i="1"/>
  <c r="E923074" i="1"/>
  <c r="E923073" i="1"/>
  <c r="E923072" i="1"/>
  <c r="E923071" i="1"/>
  <c r="E923070" i="1"/>
  <c r="E923069" i="1"/>
  <c r="E923068" i="1"/>
  <c r="E923067" i="1"/>
  <c r="E923066" i="1"/>
  <c r="E923065" i="1"/>
  <c r="E923064" i="1"/>
  <c r="E923063" i="1"/>
  <c r="E923062" i="1"/>
  <c r="E923061" i="1"/>
  <c r="E923060" i="1"/>
  <c r="E923059" i="1"/>
  <c r="E923058" i="1"/>
  <c r="E923057" i="1"/>
  <c r="E923056" i="1"/>
  <c r="E923055" i="1"/>
  <c r="E923054" i="1"/>
  <c r="E923053" i="1"/>
  <c r="E923052" i="1"/>
  <c r="E923051" i="1"/>
  <c r="E923050" i="1"/>
  <c r="E923049" i="1"/>
  <c r="E923048" i="1"/>
  <c r="E923047" i="1"/>
  <c r="E923046" i="1"/>
  <c r="E923045" i="1"/>
  <c r="E923044" i="1"/>
  <c r="E923043" i="1"/>
  <c r="E923042" i="1"/>
  <c r="E923041" i="1"/>
  <c r="E923040" i="1"/>
  <c r="E923039" i="1"/>
  <c r="E923038" i="1"/>
  <c r="E923037" i="1"/>
  <c r="E923036" i="1"/>
  <c r="E923035" i="1"/>
  <c r="E923034" i="1"/>
  <c r="E923033" i="1"/>
  <c r="E923032" i="1"/>
  <c r="E923031" i="1"/>
  <c r="E923030" i="1"/>
  <c r="E923029" i="1"/>
  <c r="E923028" i="1"/>
  <c r="E923027" i="1"/>
  <c r="E923026" i="1"/>
  <c r="E923025" i="1"/>
  <c r="E923024" i="1"/>
  <c r="E923023" i="1"/>
  <c r="E923022" i="1"/>
  <c r="E923021" i="1"/>
  <c r="E923020" i="1"/>
  <c r="E923019" i="1"/>
  <c r="E923018" i="1"/>
  <c r="E923017" i="1"/>
  <c r="E923016" i="1"/>
  <c r="E923015" i="1"/>
  <c r="E923014" i="1"/>
  <c r="E923013" i="1"/>
  <c r="E923012" i="1"/>
  <c r="E923011" i="1"/>
  <c r="E923010" i="1"/>
  <c r="E923009" i="1"/>
  <c r="E923008" i="1"/>
  <c r="E923007" i="1"/>
  <c r="E923006" i="1"/>
  <c r="E923005" i="1"/>
  <c r="E923004" i="1"/>
  <c r="E923003" i="1"/>
  <c r="E923002" i="1"/>
  <c r="E923001" i="1"/>
  <c r="E923000" i="1"/>
  <c r="E922999" i="1"/>
  <c r="E922998" i="1"/>
  <c r="E922997" i="1"/>
  <c r="E922996" i="1"/>
  <c r="E922995" i="1"/>
  <c r="E922994" i="1"/>
  <c r="E922993" i="1"/>
  <c r="E922992" i="1"/>
  <c r="E922991" i="1"/>
  <c r="E922990" i="1"/>
  <c r="E922989" i="1"/>
  <c r="E922988" i="1"/>
  <c r="E922987" i="1"/>
  <c r="E922986" i="1"/>
  <c r="E922985" i="1"/>
  <c r="E922984" i="1"/>
  <c r="E922983" i="1"/>
  <c r="E922982" i="1"/>
  <c r="E922981" i="1"/>
  <c r="E922980" i="1"/>
  <c r="E922979" i="1"/>
  <c r="E922978" i="1"/>
  <c r="E922977" i="1"/>
  <c r="E922976" i="1"/>
  <c r="E922975" i="1"/>
  <c r="E922974" i="1"/>
  <c r="E922973" i="1"/>
  <c r="E922972" i="1"/>
  <c r="E922971" i="1"/>
  <c r="E922970" i="1"/>
  <c r="E922969" i="1"/>
  <c r="E922968" i="1"/>
  <c r="E922967" i="1"/>
  <c r="E922966" i="1"/>
  <c r="E922965" i="1"/>
  <c r="E922964" i="1"/>
  <c r="E922963" i="1"/>
  <c r="E922962" i="1"/>
  <c r="E922961" i="1"/>
  <c r="E922960" i="1"/>
  <c r="E922959" i="1"/>
  <c r="E922958" i="1"/>
  <c r="E922957" i="1"/>
  <c r="E922956" i="1"/>
  <c r="E922955" i="1"/>
  <c r="E922954" i="1"/>
  <c r="E922953" i="1"/>
  <c r="E922952" i="1"/>
  <c r="E922951" i="1"/>
  <c r="E922950" i="1"/>
  <c r="E922949" i="1"/>
  <c r="E922948" i="1"/>
  <c r="E922947" i="1"/>
  <c r="E922946" i="1"/>
  <c r="E922945" i="1"/>
  <c r="E922944" i="1"/>
  <c r="E922943" i="1"/>
  <c r="E922942" i="1"/>
  <c r="E922941" i="1"/>
  <c r="E922940" i="1"/>
  <c r="E922939" i="1"/>
  <c r="E922938" i="1"/>
  <c r="E922937" i="1"/>
  <c r="E922936" i="1"/>
  <c r="E922935" i="1"/>
  <c r="E922934" i="1"/>
  <c r="E922933" i="1"/>
  <c r="E922932" i="1"/>
  <c r="E922931" i="1"/>
  <c r="E922930" i="1"/>
  <c r="E922929" i="1"/>
  <c r="E922928" i="1"/>
  <c r="E922927" i="1"/>
  <c r="E922926" i="1"/>
  <c r="E922925" i="1"/>
  <c r="E922924" i="1"/>
  <c r="E922923" i="1"/>
  <c r="E922922" i="1"/>
  <c r="E922921" i="1"/>
  <c r="E922920" i="1"/>
  <c r="E922919" i="1"/>
  <c r="E922918" i="1"/>
  <c r="E922917" i="1"/>
  <c r="E922916" i="1"/>
  <c r="E922915" i="1"/>
  <c r="E922914" i="1"/>
  <c r="E922913" i="1"/>
  <c r="E922912" i="1"/>
  <c r="E922911" i="1"/>
  <c r="E922910" i="1"/>
  <c r="E922909" i="1"/>
  <c r="E922908" i="1"/>
  <c r="E922907" i="1"/>
  <c r="E922906" i="1"/>
  <c r="E922905" i="1"/>
  <c r="E922904" i="1"/>
  <c r="E922903" i="1"/>
  <c r="E922902" i="1"/>
  <c r="E922901" i="1"/>
  <c r="E922900" i="1"/>
  <c r="E922899" i="1"/>
  <c r="E922898" i="1"/>
  <c r="E922897" i="1"/>
  <c r="E922896" i="1"/>
  <c r="E922895" i="1"/>
  <c r="E922894" i="1"/>
  <c r="E922893" i="1"/>
  <c r="E922892" i="1"/>
  <c r="E922891" i="1"/>
  <c r="E922890" i="1"/>
  <c r="E922889" i="1"/>
  <c r="E922888" i="1"/>
  <c r="E922887" i="1"/>
  <c r="E922886" i="1"/>
  <c r="E922885" i="1"/>
  <c r="E922884" i="1"/>
  <c r="E922883" i="1"/>
  <c r="E922882" i="1"/>
  <c r="E922881" i="1"/>
  <c r="E922880" i="1"/>
  <c r="E922879" i="1"/>
  <c r="E922878" i="1"/>
  <c r="E922877" i="1"/>
  <c r="E922876" i="1"/>
  <c r="E922875" i="1"/>
  <c r="E922874" i="1"/>
  <c r="E922873" i="1"/>
  <c r="E922872" i="1"/>
  <c r="E922871" i="1"/>
  <c r="E922870" i="1"/>
  <c r="E922869" i="1"/>
  <c r="E922868" i="1"/>
  <c r="E922867" i="1"/>
  <c r="E922866" i="1"/>
  <c r="E922865" i="1"/>
  <c r="E922864" i="1"/>
  <c r="E922863" i="1"/>
  <c r="E922862" i="1"/>
  <c r="E922861" i="1"/>
  <c r="E922860" i="1"/>
  <c r="E922859" i="1"/>
  <c r="E922858" i="1"/>
  <c r="E922857" i="1"/>
  <c r="E922856" i="1"/>
  <c r="E922855" i="1"/>
  <c r="E922854" i="1"/>
  <c r="E922853" i="1"/>
  <c r="E922852" i="1"/>
  <c r="E922851" i="1"/>
  <c r="E922850" i="1"/>
  <c r="E922849" i="1"/>
  <c r="E922848" i="1"/>
  <c r="E922847" i="1"/>
  <c r="E922846" i="1"/>
  <c r="E922845" i="1"/>
  <c r="E922844" i="1"/>
  <c r="E922843" i="1"/>
  <c r="E922842" i="1"/>
  <c r="E922841" i="1"/>
  <c r="E922840" i="1"/>
  <c r="E922839" i="1"/>
  <c r="E922838" i="1"/>
  <c r="E922837" i="1"/>
  <c r="E922836" i="1"/>
  <c r="E922835" i="1"/>
  <c r="E922834" i="1"/>
  <c r="E922833" i="1"/>
  <c r="E922832" i="1"/>
  <c r="E922831" i="1"/>
  <c r="E922830" i="1"/>
  <c r="E922829" i="1"/>
  <c r="E922828" i="1"/>
  <c r="E922827" i="1"/>
  <c r="E922826" i="1"/>
  <c r="E922825" i="1"/>
  <c r="E922824" i="1"/>
  <c r="E922823" i="1"/>
  <c r="E922822" i="1"/>
  <c r="E922821" i="1"/>
  <c r="E922820" i="1"/>
  <c r="E922819" i="1"/>
  <c r="E922818" i="1"/>
  <c r="E922817" i="1"/>
  <c r="E922816" i="1"/>
  <c r="E922815" i="1"/>
  <c r="E922814" i="1"/>
  <c r="E922813" i="1"/>
  <c r="E922812" i="1"/>
  <c r="E922811" i="1"/>
  <c r="E922810" i="1"/>
  <c r="E922809" i="1"/>
  <c r="E922808" i="1"/>
  <c r="E922807" i="1"/>
  <c r="E922806" i="1"/>
  <c r="E922805" i="1"/>
  <c r="E922804" i="1"/>
  <c r="E922803" i="1"/>
  <c r="E922802" i="1"/>
  <c r="E922801" i="1"/>
  <c r="E922800" i="1"/>
  <c r="E922799" i="1"/>
  <c r="E922798" i="1"/>
  <c r="E922797" i="1"/>
  <c r="E922796" i="1"/>
  <c r="E922795" i="1"/>
  <c r="E922794" i="1"/>
  <c r="E922793" i="1"/>
  <c r="E922792" i="1"/>
  <c r="E922791" i="1"/>
  <c r="E922790" i="1"/>
  <c r="E922789" i="1"/>
  <c r="E922788" i="1"/>
  <c r="E922787" i="1"/>
  <c r="E922786" i="1"/>
  <c r="E922785" i="1"/>
  <c r="E922784" i="1"/>
  <c r="E922783" i="1"/>
  <c r="E922782" i="1"/>
  <c r="E922781" i="1"/>
  <c r="E922780" i="1"/>
  <c r="E922779" i="1"/>
  <c r="E922778" i="1"/>
  <c r="E922777" i="1"/>
  <c r="E922776" i="1"/>
  <c r="E922775" i="1"/>
  <c r="E922774" i="1"/>
  <c r="E922773" i="1"/>
  <c r="E922772" i="1"/>
  <c r="E922771" i="1"/>
  <c r="E922770" i="1"/>
  <c r="E922769" i="1"/>
  <c r="E922768" i="1"/>
  <c r="E922767" i="1"/>
  <c r="E922766" i="1"/>
  <c r="E922765" i="1"/>
  <c r="E922764" i="1"/>
  <c r="E922763" i="1"/>
  <c r="E922762" i="1"/>
  <c r="E922761" i="1"/>
  <c r="E922760" i="1"/>
  <c r="E922759" i="1"/>
  <c r="E922758" i="1"/>
  <c r="E922757" i="1"/>
  <c r="E922756" i="1"/>
  <c r="E922755" i="1"/>
  <c r="E922754" i="1"/>
  <c r="E922753" i="1"/>
  <c r="E922752" i="1"/>
  <c r="E922751" i="1"/>
  <c r="E922750" i="1"/>
  <c r="E922749" i="1"/>
  <c r="E922748" i="1"/>
  <c r="E922747" i="1"/>
  <c r="E922746" i="1"/>
  <c r="E922745" i="1"/>
  <c r="E922744" i="1"/>
  <c r="E922743" i="1"/>
  <c r="E922742" i="1"/>
  <c r="E922741" i="1"/>
  <c r="E922740" i="1"/>
  <c r="E922739" i="1"/>
  <c r="E922738" i="1"/>
  <c r="E922737" i="1"/>
  <c r="E922736" i="1"/>
  <c r="E922735" i="1"/>
  <c r="E922734" i="1"/>
  <c r="E922733" i="1"/>
  <c r="E922732" i="1"/>
  <c r="E922731" i="1"/>
  <c r="E922730" i="1"/>
  <c r="E922729" i="1"/>
  <c r="E922728" i="1"/>
  <c r="E922727" i="1"/>
  <c r="E922726" i="1"/>
  <c r="E922725" i="1"/>
  <c r="E922724" i="1"/>
  <c r="E922723" i="1"/>
  <c r="E922722" i="1"/>
  <c r="E922721" i="1"/>
  <c r="E922720" i="1"/>
  <c r="E922719" i="1"/>
  <c r="E922718" i="1"/>
  <c r="E922717" i="1"/>
  <c r="E922716" i="1"/>
  <c r="E922715" i="1"/>
  <c r="E922714" i="1"/>
  <c r="E922713" i="1"/>
  <c r="E922712" i="1"/>
  <c r="E922711" i="1"/>
  <c r="E922710" i="1"/>
  <c r="E922709" i="1"/>
  <c r="E922708" i="1"/>
  <c r="E922707" i="1"/>
  <c r="E922706" i="1"/>
  <c r="E922705" i="1"/>
  <c r="E922704" i="1"/>
  <c r="E922703" i="1"/>
  <c r="E922702" i="1"/>
  <c r="E922701" i="1"/>
  <c r="E922700" i="1"/>
  <c r="E922699" i="1"/>
  <c r="E922698" i="1"/>
  <c r="E922697" i="1"/>
  <c r="E922696" i="1"/>
  <c r="E922695" i="1"/>
  <c r="E922694" i="1"/>
  <c r="E922693" i="1"/>
  <c r="E922692" i="1"/>
  <c r="E922691" i="1"/>
  <c r="E922690" i="1"/>
  <c r="E922689" i="1"/>
  <c r="E922688" i="1"/>
  <c r="E922687" i="1"/>
  <c r="E922686" i="1"/>
  <c r="E922685" i="1"/>
  <c r="E922684" i="1"/>
  <c r="E922683" i="1"/>
  <c r="E922682" i="1"/>
  <c r="E922681" i="1"/>
  <c r="E922680" i="1"/>
  <c r="E922679" i="1"/>
  <c r="E922678" i="1"/>
  <c r="E922677" i="1"/>
  <c r="E922676" i="1"/>
  <c r="E922675" i="1"/>
  <c r="E922674" i="1"/>
  <c r="E922673" i="1"/>
  <c r="E922672" i="1"/>
  <c r="E922671" i="1"/>
  <c r="E922670" i="1"/>
  <c r="E922669" i="1"/>
  <c r="E922668" i="1"/>
  <c r="E922667" i="1"/>
  <c r="E922666" i="1"/>
  <c r="E922665" i="1"/>
  <c r="E922664" i="1"/>
  <c r="E922663" i="1"/>
  <c r="E922662" i="1"/>
  <c r="E922661" i="1"/>
  <c r="E922660" i="1"/>
  <c r="E922659" i="1"/>
  <c r="E922658" i="1"/>
  <c r="E922657" i="1"/>
  <c r="E922656" i="1"/>
  <c r="E922655" i="1"/>
  <c r="E922654" i="1"/>
  <c r="E922653" i="1"/>
  <c r="E922652" i="1"/>
  <c r="E922651" i="1"/>
  <c r="E922650" i="1"/>
  <c r="E922649" i="1"/>
  <c r="E922648" i="1"/>
  <c r="E922647" i="1"/>
  <c r="E922646" i="1"/>
  <c r="E922645" i="1"/>
  <c r="E922644" i="1"/>
  <c r="E922643" i="1"/>
  <c r="E922642" i="1"/>
  <c r="E922641" i="1"/>
  <c r="E922640" i="1"/>
  <c r="E922639" i="1"/>
  <c r="E922638" i="1"/>
  <c r="E922637" i="1"/>
  <c r="E922636" i="1"/>
  <c r="E922635" i="1"/>
  <c r="E922634" i="1"/>
  <c r="E922633" i="1"/>
  <c r="E922632" i="1"/>
  <c r="E922631" i="1"/>
  <c r="E922630" i="1"/>
  <c r="E922629" i="1"/>
  <c r="E922628" i="1"/>
  <c r="E922627" i="1"/>
  <c r="E922626" i="1"/>
  <c r="E922625" i="1"/>
  <c r="E922624" i="1"/>
  <c r="E922623" i="1"/>
  <c r="E922622" i="1"/>
  <c r="E922621" i="1"/>
  <c r="E922620" i="1"/>
  <c r="E922619" i="1"/>
  <c r="E922618" i="1"/>
  <c r="E922617" i="1"/>
  <c r="E922616" i="1"/>
  <c r="E922615" i="1"/>
  <c r="E922614" i="1"/>
  <c r="E922613" i="1"/>
  <c r="E922612" i="1"/>
  <c r="E922611" i="1"/>
  <c r="E922610" i="1"/>
  <c r="E922609" i="1"/>
  <c r="E922608" i="1"/>
  <c r="E922607" i="1"/>
  <c r="E922606" i="1"/>
  <c r="E922605" i="1"/>
  <c r="E922604" i="1"/>
  <c r="E922603" i="1"/>
  <c r="E922602" i="1"/>
  <c r="E922601" i="1"/>
  <c r="E922600" i="1"/>
  <c r="E922599" i="1"/>
  <c r="E922598" i="1"/>
  <c r="E922597" i="1"/>
  <c r="E922596" i="1"/>
  <c r="E922595" i="1"/>
  <c r="E922594" i="1"/>
  <c r="E922593" i="1"/>
  <c r="E922592" i="1"/>
  <c r="E922591" i="1"/>
  <c r="E922590" i="1"/>
  <c r="E922589" i="1"/>
  <c r="E922588" i="1"/>
  <c r="E922587" i="1"/>
  <c r="E922586" i="1"/>
  <c r="E922585" i="1"/>
  <c r="E922584" i="1"/>
  <c r="E922583" i="1"/>
  <c r="E922582" i="1"/>
  <c r="E922581" i="1"/>
  <c r="E922580" i="1"/>
  <c r="E922579" i="1"/>
  <c r="E922578" i="1"/>
  <c r="E922577" i="1"/>
  <c r="E922576" i="1"/>
  <c r="E922575" i="1"/>
  <c r="E922574" i="1"/>
  <c r="E922573" i="1"/>
  <c r="E922572" i="1"/>
  <c r="E922571" i="1"/>
  <c r="E922570" i="1"/>
  <c r="E922569" i="1"/>
  <c r="E922568" i="1"/>
  <c r="E922567" i="1"/>
  <c r="E922566" i="1"/>
  <c r="E922565" i="1"/>
  <c r="E922564" i="1"/>
  <c r="E922563" i="1"/>
  <c r="E922562" i="1"/>
  <c r="E922561" i="1"/>
  <c r="E922560" i="1"/>
  <c r="E922559" i="1"/>
  <c r="E922558" i="1"/>
  <c r="E922557" i="1"/>
  <c r="E922556" i="1"/>
  <c r="E922555" i="1"/>
  <c r="E922554" i="1"/>
  <c r="E922553" i="1"/>
  <c r="E922552" i="1"/>
  <c r="E922551" i="1"/>
  <c r="E922550" i="1"/>
  <c r="E922549" i="1"/>
  <c r="E922548" i="1"/>
  <c r="E922547" i="1"/>
  <c r="E922546" i="1"/>
  <c r="E922545" i="1"/>
  <c r="E922544" i="1"/>
  <c r="E922543" i="1"/>
  <c r="E922542" i="1"/>
  <c r="E922541" i="1"/>
  <c r="E922540" i="1"/>
  <c r="E922539" i="1"/>
  <c r="E922538" i="1"/>
  <c r="E922537" i="1"/>
  <c r="E922536" i="1"/>
  <c r="E922535" i="1"/>
  <c r="E922534" i="1"/>
  <c r="E922533" i="1"/>
  <c r="E922532" i="1"/>
  <c r="E922531" i="1"/>
  <c r="E922530" i="1"/>
  <c r="E922529" i="1"/>
  <c r="E922528" i="1"/>
  <c r="E922527" i="1"/>
  <c r="E922526" i="1"/>
  <c r="E922525" i="1"/>
  <c r="E922524" i="1"/>
  <c r="E922523" i="1"/>
  <c r="E922522" i="1"/>
  <c r="E922521" i="1"/>
  <c r="E922520" i="1"/>
  <c r="E922519" i="1"/>
  <c r="E922518" i="1"/>
  <c r="E922517" i="1"/>
  <c r="E922516" i="1"/>
  <c r="E922515" i="1"/>
  <c r="E922514" i="1"/>
  <c r="E922513" i="1"/>
  <c r="E922512" i="1"/>
  <c r="E922511" i="1"/>
  <c r="E922510" i="1"/>
  <c r="E922509" i="1"/>
  <c r="E922508" i="1"/>
  <c r="E922507" i="1"/>
  <c r="E922506" i="1"/>
  <c r="E922505" i="1"/>
  <c r="E922504" i="1"/>
  <c r="E922503" i="1"/>
  <c r="E922502" i="1"/>
  <c r="E922501" i="1"/>
  <c r="E922500" i="1"/>
  <c r="E922499" i="1"/>
  <c r="E922498" i="1"/>
  <c r="E922497" i="1"/>
  <c r="E922496" i="1"/>
  <c r="E922495" i="1"/>
  <c r="E922494" i="1"/>
  <c r="E922493" i="1"/>
  <c r="E922492" i="1"/>
  <c r="E922491" i="1"/>
  <c r="E922490" i="1"/>
  <c r="E922489" i="1"/>
  <c r="E922488" i="1"/>
  <c r="E922487" i="1"/>
  <c r="E922486" i="1"/>
  <c r="E922485" i="1"/>
  <c r="E922484" i="1"/>
  <c r="E922483" i="1"/>
  <c r="E922482" i="1"/>
  <c r="E922481" i="1"/>
  <c r="E922480" i="1"/>
  <c r="E922479" i="1"/>
  <c r="E922478" i="1"/>
  <c r="E922477" i="1"/>
  <c r="E922476" i="1"/>
  <c r="E922475" i="1"/>
  <c r="E922474" i="1"/>
  <c r="E922473" i="1"/>
  <c r="E922472" i="1"/>
  <c r="E922471" i="1"/>
  <c r="E922470" i="1"/>
  <c r="E922469" i="1"/>
  <c r="E922468" i="1"/>
  <c r="E922467" i="1"/>
  <c r="E922466" i="1"/>
  <c r="E922465" i="1"/>
  <c r="E922464" i="1"/>
  <c r="E922463" i="1"/>
  <c r="E922462" i="1"/>
  <c r="E922461" i="1"/>
  <c r="E922460" i="1"/>
  <c r="E922459" i="1"/>
  <c r="E922458" i="1"/>
  <c r="E922457" i="1"/>
  <c r="E922456" i="1"/>
  <c r="E922455" i="1"/>
  <c r="E922454" i="1"/>
  <c r="E922453" i="1"/>
  <c r="E922452" i="1"/>
  <c r="E922451" i="1"/>
  <c r="E922450" i="1"/>
  <c r="E922449" i="1"/>
  <c r="E922448" i="1"/>
  <c r="E922447" i="1"/>
  <c r="E922446" i="1"/>
  <c r="E922445" i="1"/>
  <c r="E922444" i="1"/>
  <c r="E922443" i="1"/>
  <c r="E922442" i="1"/>
  <c r="E922441" i="1"/>
  <c r="E922440" i="1"/>
  <c r="E922439" i="1"/>
  <c r="E922438" i="1"/>
  <c r="E922437" i="1"/>
  <c r="E922436" i="1"/>
  <c r="E922435" i="1"/>
  <c r="E922434" i="1"/>
  <c r="E922433" i="1"/>
  <c r="E922432" i="1"/>
  <c r="E922431" i="1"/>
  <c r="E922430" i="1"/>
  <c r="E922429" i="1"/>
  <c r="E922428" i="1"/>
  <c r="E922427" i="1"/>
  <c r="E922426" i="1"/>
  <c r="E922425" i="1"/>
  <c r="E922424" i="1"/>
  <c r="E922423" i="1"/>
  <c r="E922422" i="1"/>
  <c r="E922421" i="1"/>
  <c r="E922420" i="1"/>
  <c r="E922419" i="1"/>
  <c r="E922418" i="1"/>
  <c r="E922417" i="1"/>
  <c r="E922416" i="1"/>
  <c r="E922415" i="1"/>
  <c r="E922414" i="1"/>
  <c r="E922413" i="1"/>
  <c r="E922412" i="1"/>
  <c r="E922411" i="1"/>
  <c r="E922410" i="1"/>
  <c r="E922409" i="1"/>
  <c r="E922408" i="1"/>
  <c r="E922407" i="1"/>
  <c r="E922406" i="1"/>
  <c r="E922405" i="1"/>
  <c r="E922404" i="1"/>
  <c r="E922403" i="1"/>
  <c r="E922402" i="1"/>
  <c r="E922401" i="1"/>
  <c r="E922400" i="1"/>
  <c r="E922399" i="1"/>
  <c r="E922398" i="1"/>
  <c r="E922397" i="1"/>
  <c r="E922396" i="1"/>
  <c r="E922395" i="1"/>
  <c r="E922394" i="1"/>
  <c r="E922393" i="1"/>
  <c r="E922392" i="1"/>
  <c r="E922391" i="1"/>
  <c r="E922390" i="1"/>
  <c r="E922389" i="1"/>
  <c r="E922388" i="1"/>
  <c r="E922387" i="1"/>
  <c r="E922386" i="1"/>
  <c r="E922385" i="1"/>
  <c r="E922384" i="1"/>
  <c r="E922383" i="1"/>
  <c r="E922382" i="1"/>
  <c r="E922381" i="1"/>
  <c r="E922380" i="1"/>
  <c r="E922379" i="1"/>
  <c r="E922378" i="1"/>
  <c r="E922377" i="1"/>
  <c r="E922376" i="1"/>
  <c r="E922375" i="1"/>
  <c r="E922374" i="1"/>
  <c r="E922373" i="1"/>
  <c r="E922372" i="1"/>
  <c r="E922371" i="1"/>
  <c r="E922370" i="1"/>
  <c r="E922369" i="1"/>
  <c r="E922368" i="1"/>
  <c r="E922367" i="1"/>
  <c r="E922366" i="1"/>
  <c r="E922365" i="1"/>
  <c r="E922364" i="1"/>
  <c r="E922363" i="1"/>
  <c r="E922362" i="1"/>
  <c r="E922361" i="1"/>
  <c r="E922360" i="1"/>
  <c r="E922359" i="1"/>
  <c r="E922358" i="1"/>
  <c r="E922357" i="1"/>
  <c r="E922356" i="1"/>
  <c r="E922355" i="1"/>
  <c r="E922354" i="1"/>
  <c r="E922353" i="1"/>
  <c r="E922352" i="1"/>
  <c r="E922351" i="1"/>
  <c r="E922350" i="1"/>
  <c r="E922349" i="1"/>
  <c r="E922348" i="1"/>
  <c r="E922347" i="1"/>
  <c r="E922346" i="1"/>
  <c r="E922345" i="1"/>
  <c r="E922344" i="1"/>
  <c r="E922343" i="1"/>
  <c r="E922342" i="1"/>
  <c r="E922341" i="1"/>
  <c r="E922340" i="1"/>
  <c r="E922339" i="1"/>
  <c r="E922338" i="1"/>
  <c r="E922337" i="1"/>
  <c r="E922336" i="1"/>
  <c r="E922335" i="1"/>
  <c r="E922334" i="1"/>
  <c r="E922333" i="1"/>
  <c r="E922332" i="1"/>
  <c r="E922331" i="1"/>
  <c r="E922330" i="1"/>
  <c r="E922329" i="1"/>
  <c r="E922328" i="1"/>
  <c r="E922327" i="1"/>
  <c r="E922326" i="1"/>
  <c r="E922325" i="1"/>
  <c r="E922324" i="1"/>
  <c r="E922323" i="1"/>
  <c r="E922322" i="1"/>
  <c r="E922321" i="1"/>
  <c r="E922320" i="1"/>
  <c r="E922319" i="1"/>
  <c r="E922318" i="1"/>
  <c r="E922317" i="1"/>
  <c r="E922316" i="1"/>
  <c r="E922315" i="1"/>
  <c r="E922314" i="1"/>
  <c r="E922313" i="1"/>
  <c r="E922312" i="1"/>
  <c r="E922311" i="1"/>
  <c r="E922310" i="1"/>
  <c r="E922309" i="1"/>
  <c r="E922308" i="1"/>
  <c r="E922307" i="1"/>
  <c r="E922306" i="1"/>
  <c r="E922305" i="1"/>
  <c r="E922304" i="1"/>
  <c r="E922303" i="1"/>
  <c r="E922302" i="1"/>
  <c r="E922301" i="1"/>
  <c r="E922300" i="1"/>
  <c r="E922299" i="1"/>
  <c r="E922298" i="1"/>
  <c r="E922297" i="1"/>
  <c r="E922296" i="1"/>
  <c r="E922295" i="1"/>
  <c r="E922294" i="1"/>
  <c r="E922293" i="1"/>
  <c r="E922292" i="1"/>
  <c r="E922291" i="1"/>
  <c r="E922290" i="1"/>
  <c r="E922289" i="1"/>
  <c r="E922288" i="1"/>
  <c r="E922287" i="1"/>
  <c r="E922286" i="1"/>
  <c r="E922285" i="1"/>
  <c r="E922284" i="1"/>
  <c r="E922283" i="1"/>
  <c r="E922282" i="1"/>
  <c r="E922281" i="1"/>
  <c r="E922280" i="1"/>
  <c r="E922279" i="1"/>
  <c r="E922278" i="1"/>
  <c r="E922277" i="1"/>
  <c r="E922276" i="1"/>
  <c r="E922275" i="1"/>
  <c r="E922274" i="1"/>
  <c r="E922273" i="1"/>
  <c r="E922272" i="1"/>
  <c r="E922271" i="1"/>
  <c r="E922270" i="1"/>
  <c r="E922269" i="1"/>
  <c r="E922268" i="1"/>
  <c r="E922267" i="1"/>
  <c r="E922266" i="1"/>
  <c r="E922265" i="1"/>
  <c r="E922264" i="1"/>
  <c r="E922263" i="1"/>
  <c r="E922262" i="1"/>
  <c r="E922261" i="1"/>
  <c r="E922260" i="1"/>
  <c r="E922259" i="1"/>
  <c r="E922258" i="1"/>
  <c r="E922257" i="1"/>
  <c r="E922256" i="1"/>
  <c r="E922255" i="1"/>
  <c r="E922254" i="1"/>
  <c r="E922253" i="1"/>
  <c r="E922252" i="1"/>
  <c r="E922251" i="1"/>
  <c r="E922250" i="1"/>
  <c r="E922249" i="1"/>
  <c r="E922248" i="1"/>
  <c r="E922247" i="1"/>
  <c r="E922246" i="1"/>
  <c r="E922245" i="1"/>
  <c r="E922244" i="1"/>
  <c r="E922243" i="1"/>
  <c r="E922242" i="1"/>
  <c r="E922241" i="1"/>
  <c r="E922240" i="1"/>
  <c r="E922239" i="1"/>
  <c r="E922238" i="1"/>
  <c r="E922237" i="1"/>
  <c r="E922236" i="1"/>
  <c r="E922235" i="1"/>
  <c r="E922234" i="1"/>
  <c r="E922233" i="1"/>
  <c r="E922232" i="1"/>
  <c r="E922231" i="1"/>
  <c r="E922230" i="1"/>
  <c r="E922229" i="1"/>
  <c r="E922228" i="1"/>
  <c r="E922227" i="1"/>
  <c r="E922226" i="1"/>
  <c r="E922225" i="1"/>
  <c r="E922224" i="1"/>
  <c r="E922223" i="1"/>
  <c r="E922222" i="1"/>
  <c r="E922221" i="1"/>
  <c r="E922220" i="1"/>
  <c r="E922219" i="1"/>
  <c r="E922218" i="1"/>
  <c r="E922217" i="1"/>
  <c r="E922216" i="1"/>
  <c r="E922215" i="1"/>
  <c r="E922214" i="1"/>
  <c r="E922213" i="1"/>
  <c r="E922212" i="1"/>
  <c r="E922211" i="1"/>
  <c r="E922210" i="1"/>
  <c r="E922209" i="1"/>
  <c r="E922208" i="1"/>
  <c r="E922207" i="1"/>
  <c r="E922206" i="1"/>
  <c r="E922205" i="1"/>
  <c r="E922204" i="1"/>
  <c r="E922203" i="1"/>
  <c r="E922202" i="1"/>
  <c r="E922201" i="1"/>
  <c r="E922200" i="1"/>
  <c r="E922199" i="1"/>
  <c r="E922198" i="1"/>
  <c r="E922197" i="1"/>
  <c r="E922196" i="1"/>
  <c r="E922195" i="1"/>
  <c r="E922194" i="1"/>
  <c r="E922193" i="1"/>
  <c r="E922192" i="1"/>
  <c r="E922191" i="1"/>
  <c r="E922190" i="1"/>
  <c r="E922189" i="1"/>
  <c r="E922188" i="1"/>
  <c r="E922187" i="1"/>
  <c r="E922186" i="1"/>
  <c r="E922185" i="1"/>
  <c r="E922184" i="1"/>
  <c r="E922183" i="1"/>
  <c r="E922182" i="1"/>
  <c r="E922181" i="1"/>
  <c r="E922180" i="1"/>
  <c r="E922179" i="1"/>
  <c r="E922178" i="1"/>
  <c r="E922177" i="1"/>
  <c r="E922176" i="1"/>
  <c r="E922175" i="1"/>
  <c r="E922174" i="1"/>
  <c r="E922173" i="1"/>
  <c r="E922172" i="1"/>
  <c r="E922171" i="1"/>
  <c r="E922170" i="1"/>
  <c r="E922169" i="1"/>
  <c r="E922168" i="1"/>
  <c r="E922167" i="1"/>
  <c r="E922166" i="1"/>
  <c r="E922165" i="1"/>
  <c r="E922164" i="1"/>
  <c r="E922163" i="1"/>
  <c r="E922162" i="1"/>
  <c r="E922161" i="1"/>
  <c r="E922160" i="1"/>
  <c r="E922159" i="1"/>
  <c r="E922158" i="1"/>
  <c r="E922157" i="1"/>
  <c r="E922156" i="1"/>
  <c r="E922155" i="1"/>
  <c r="E922154" i="1"/>
  <c r="E922153" i="1"/>
  <c r="E922152" i="1"/>
  <c r="E922151" i="1"/>
  <c r="E922150" i="1"/>
  <c r="E922149" i="1"/>
  <c r="E922148" i="1"/>
  <c r="E922147" i="1"/>
  <c r="E922146" i="1"/>
  <c r="E922145" i="1"/>
  <c r="E922144" i="1"/>
  <c r="E922143" i="1"/>
  <c r="E922142" i="1"/>
  <c r="E922141" i="1"/>
  <c r="E922140" i="1"/>
  <c r="E922139" i="1"/>
  <c r="E922138" i="1"/>
  <c r="E922137" i="1"/>
  <c r="E922136" i="1"/>
  <c r="E922135" i="1"/>
  <c r="E922134" i="1"/>
  <c r="E922133" i="1"/>
  <c r="E922132" i="1"/>
  <c r="E922131" i="1"/>
  <c r="E922130" i="1"/>
  <c r="E922129" i="1"/>
  <c r="E922128" i="1"/>
  <c r="E922127" i="1"/>
  <c r="E922126" i="1"/>
  <c r="E922125" i="1"/>
  <c r="E922124" i="1"/>
  <c r="E922123" i="1"/>
  <c r="E922122" i="1"/>
  <c r="E922121" i="1"/>
  <c r="E922120" i="1"/>
  <c r="E922119" i="1"/>
  <c r="E922118" i="1"/>
  <c r="E922117" i="1"/>
  <c r="E922116" i="1"/>
  <c r="E922115" i="1"/>
  <c r="E922114" i="1"/>
  <c r="E922113" i="1"/>
  <c r="E922112" i="1"/>
  <c r="E922111" i="1"/>
  <c r="E922110" i="1"/>
  <c r="E922109" i="1"/>
  <c r="E922108" i="1"/>
  <c r="E922107" i="1"/>
  <c r="E922106" i="1"/>
  <c r="E922105" i="1"/>
  <c r="E922104" i="1"/>
  <c r="E922103" i="1"/>
  <c r="E922102" i="1"/>
  <c r="E922101" i="1"/>
  <c r="E922100" i="1"/>
  <c r="E922099" i="1"/>
  <c r="E922098" i="1"/>
  <c r="E922097" i="1"/>
  <c r="E922096" i="1"/>
  <c r="E922095" i="1"/>
  <c r="E922094" i="1"/>
  <c r="E922093" i="1"/>
  <c r="E922092" i="1"/>
  <c r="E922091" i="1"/>
  <c r="E922090" i="1"/>
  <c r="E922089" i="1"/>
  <c r="E922088" i="1"/>
  <c r="E922087" i="1"/>
  <c r="E922086" i="1"/>
  <c r="E922085" i="1"/>
  <c r="E922084" i="1"/>
  <c r="E922083" i="1"/>
  <c r="E922082" i="1"/>
  <c r="E922081" i="1"/>
  <c r="E922080" i="1"/>
  <c r="E922079" i="1"/>
  <c r="E922078" i="1"/>
  <c r="E922077" i="1"/>
  <c r="E922076" i="1"/>
  <c r="E922075" i="1"/>
  <c r="E922074" i="1"/>
  <c r="E922073" i="1"/>
  <c r="E922072" i="1"/>
  <c r="E922071" i="1"/>
  <c r="E922070" i="1"/>
  <c r="E922069" i="1"/>
  <c r="E922068" i="1"/>
  <c r="E922067" i="1"/>
  <c r="E922066" i="1"/>
  <c r="E922065" i="1"/>
  <c r="E922064" i="1"/>
  <c r="E922063" i="1"/>
  <c r="E922062" i="1"/>
  <c r="E922061" i="1"/>
  <c r="E922060" i="1"/>
  <c r="E922059" i="1"/>
  <c r="E922058" i="1"/>
  <c r="E922057" i="1"/>
  <c r="E922056" i="1"/>
  <c r="E922055" i="1"/>
  <c r="E922054" i="1"/>
  <c r="E922053" i="1"/>
  <c r="E922052" i="1"/>
  <c r="E922051" i="1"/>
  <c r="E922050" i="1"/>
  <c r="E922049" i="1"/>
  <c r="E922048" i="1"/>
  <c r="E922047" i="1"/>
  <c r="E922046" i="1"/>
  <c r="E922045" i="1"/>
  <c r="E922044" i="1"/>
  <c r="E922043" i="1"/>
  <c r="E922042" i="1"/>
  <c r="E922041" i="1"/>
  <c r="E922040" i="1"/>
  <c r="E922039" i="1"/>
  <c r="E922038" i="1"/>
  <c r="E922037" i="1"/>
  <c r="E922036" i="1"/>
  <c r="E922035" i="1"/>
  <c r="E922034" i="1"/>
  <c r="E922033" i="1"/>
  <c r="E922032" i="1"/>
  <c r="E922031" i="1"/>
  <c r="E922030" i="1"/>
  <c r="E922029" i="1"/>
  <c r="E922028" i="1"/>
  <c r="E922027" i="1"/>
  <c r="E922026" i="1"/>
  <c r="E922025" i="1"/>
  <c r="E922024" i="1"/>
  <c r="E922023" i="1"/>
  <c r="E922022" i="1"/>
  <c r="E922021" i="1"/>
  <c r="E922020" i="1"/>
  <c r="E922019" i="1"/>
  <c r="E922018" i="1"/>
  <c r="E922017" i="1"/>
  <c r="E922016" i="1"/>
  <c r="E922015" i="1"/>
  <c r="E922014" i="1"/>
  <c r="E922013" i="1"/>
  <c r="E922012" i="1"/>
  <c r="E922011" i="1"/>
  <c r="E922010" i="1"/>
  <c r="E922009" i="1"/>
  <c r="E922008" i="1"/>
  <c r="E922007" i="1"/>
  <c r="E922006" i="1"/>
  <c r="E922005" i="1"/>
  <c r="E922004" i="1"/>
  <c r="E922003" i="1"/>
  <c r="E922002" i="1"/>
  <c r="E922001" i="1"/>
  <c r="E922000" i="1"/>
  <c r="E921999" i="1"/>
  <c r="E921998" i="1"/>
  <c r="E921997" i="1"/>
  <c r="E921996" i="1"/>
  <c r="E921995" i="1"/>
  <c r="E921994" i="1"/>
  <c r="E921993" i="1"/>
  <c r="E921992" i="1"/>
  <c r="E921991" i="1"/>
  <c r="E921990" i="1"/>
  <c r="E921989" i="1"/>
  <c r="E921988" i="1"/>
  <c r="E921987" i="1"/>
  <c r="E921986" i="1"/>
  <c r="E921985" i="1"/>
  <c r="E921984" i="1"/>
  <c r="E921983" i="1"/>
  <c r="E921982" i="1"/>
  <c r="E921981" i="1"/>
  <c r="E921980" i="1"/>
  <c r="E921979" i="1"/>
  <c r="E921978" i="1"/>
  <c r="E921977" i="1"/>
  <c r="E921976" i="1"/>
  <c r="E921975" i="1"/>
  <c r="E921974" i="1"/>
  <c r="E921973" i="1"/>
  <c r="E921972" i="1"/>
  <c r="E921971" i="1"/>
  <c r="E921970" i="1"/>
  <c r="E921969" i="1"/>
  <c r="E921968" i="1"/>
  <c r="E921967" i="1"/>
  <c r="E921966" i="1"/>
  <c r="E921965" i="1"/>
  <c r="E921964" i="1"/>
  <c r="E921963" i="1"/>
  <c r="E921962" i="1"/>
  <c r="E921961" i="1"/>
  <c r="E921960" i="1"/>
  <c r="E921959" i="1"/>
  <c r="E921958" i="1"/>
  <c r="E921957" i="1"/>
  <c r="E921956" i="1"/>
  <c r="E921955" i="1"/>
  <c r="E921954" i="1"/>
  <c r="E921953" i="1"/>
  <c r="E921952" i="1"/>
  <c r="E921951" i="1"/>
  <c r="E921950" i="1"/>
  <c r="E921949" i="1"/>
  <c r="E921948" i="1"/>
  <c r="E921947" i="1"/>
  <c r="E921946" i="1"/>
  <c r="E921945" i="1"/>
  <c r="E921944" i="1"/>
  <c r="E921943" i="1"/>
  <c r="E921942" i="1"/>
  <c r="E921941" i="1"/>
  <c r="E921940" i="1"/>
  <c r="E921939" i="1"/>
  <c r="E921938" i="1"/>
  <c r="E921937" i="1"/>
  <c r="E921936" i="1"/>
  <c r="E921935" i="1"/>
  <c r="E921934" i="1"/>
  <c r="E921933" i="1"/>
  <c r="E921932" i="1"/>
  <c r="E921931" i="1"/>
  <c r="E921930" i="1"/>
  <c r="E921929" i="1"/>
  <c r="E921928" i="1"/>
  <c r="E921927" i="1"/>
  <c r="E921926" i="1"/>
  <c r="E921925" i="1"/>
  <c r="E921924" i="1"/>
  <c r="E921923" i="1"/>
  <c r="E921922" i="1"/>
  <c r="E921921" i="1"/>
  <c r="E921920" i="1"/>
  <c r="E921919" i="1"/>
  <c r="E921918" i="1"/>
  <c r="E921917" i="1"/>
  <c r="E921916" i="1"/>
  <c r="E921915" i="1"/>
  <c r="E921914" i="1"/>
  <c r="E921913" i="1"/>
  <c r="E921912" i="1"/>
  <c r="E921911" i="1"/>
  <c r="E921910" i="1"/>
  <c r="E921909" i="1"/>
  <c r="E921908" i="1"/>
  <c r="E921907" i="1"/>
  <c r="E921906" i="1"/>
  <c r="E921905" i="1"/>
  <c r="E921904" i="1"/>
  <c r="E921903" i="1"/>
  <c r="E921902" i="1"/>
  <c r="E921901" i="1"/>
  <c r="E921900" i="1"/>
  <c r="E921899" i="1"/>
  <c r="E921898" i="1"/>
  <c r="E921897" i="1"/>
  <c r="E921896" i="1"/>
  <c r="E921895" i="1"/>
  <c r="E921894" i="1"/>
  <c r="E921893" i="1"/>
  <c r="E921892" i="1"/>
  <c r="E921891" i="1"/>
  <c r="E921890" i="1"/>
  <c r="E921889" i="1"/>
  <c r="E921888" i="1"/>
  <c r="E921887" i="1"/>
  <c r="E921886" i="1"/>
  <c r="E921885" i="1"/>
  <c r="E921884" i="1"/>
  <c r="E921883" i="1"/>
  <c r="E921882" i="1"/>
  <c r="E921881" i="1"/>
  <c r="E921880" i="1"/>
  <c r="E921879" i="1"/>
  <c r="E921878" i="1"/>
  <c r="E921877" i="1"/>
  <c r="E921876" i="1"/>
  <c r="E921875" i="1"/>
  <c r="E921874" i="1"/>
  <c r="E921873" i="1"/>
  <c r="E921872" i="1"/>
  <c r="E921871" i="1"/>
  <c r="E921870" i="1"/>
  <c r="E921869" i="1"/>
  <c r="E921868" i="1"/>
  <c r="E921867" i="1"/>
  <c r="E921866" i="1"/>
  <c r="E921865" i="1"/>
  <c r="E921864" i="1"/>
  <c r="E921863" i="1"/>
  <c r="E921862" i="1"/>
  <c r="E921861" i="1"/>
  <c r="E921860" i="1"/>
  <c r="E921859" i="1"/>
  <c r="E921858" i="1"/>
  <c r="E921857" i="1"/>
  <c r="E921856" i="1"/>
  <c r="E921855" i="1"/>
  <c r="E921854" i="1"/>
  <c r="E921853" i="1"/>
  <c r="E921852" i="1"/>
  <c r="E921851" i="1"/>
  <c r="E921850" i="1"/>
  <c r="E921849" i="1"/>
  <c r="E921848" i="1"/>
  <c r="E921847" i="1"/>
  <c r="E921846" i="1"/>
  <c r="E921845" i="1"/>
  <c r="E921844" i="1"/>
  <c r="E921843" i="1"/>
  <c r="E921842" i="1"/>
  <c r="E921841" i="1"/>
  <c r="E921840" i="1"/>
  <c r="E921839" i="1"/>
  <c r="E921838" i="1"/>
  <c r="E921837" i="1"/>
  <c r="E921836" i="1"/>
  <c r="E921835" i="1"/>
  <c r="E921834" i="1"/>
  <c r="E921833" i="1"/>
  <c r="E921832" i="1"/>
  <c r="E921831" i="1"/>
  <c r="E921830" i="1"/>
  <c r="E921829" i="1"/>
  <c r="E921828" i="1"/>
  <c r="E921827" i="1"/>
  <c r="E921826" i="1"/>
  <c r="E921825" i="1"/>
  <c r="E921824" i="1"/>
  <c r="E921823" i="1"/>
  <c r="E921822" i="1"/>
  <c r="E921821" i="1"/>
  <c r="E921820" i="1"/>
  <c r="E921819" i="1"/>
  <c r="E921818" i="1"/>
  <c r="E921817" i="1"/>
  <c r="E921816" i="1"/>
  <c r="E921815" i="1"/>
  <c r="E921814" i="1"/>
  <c r="E921813" i="1"/>
  <c r="E921812" i="1"/>
  <c r="E921811" i="1"/>
  <c r="E921810" i="1"/>
  <c r="E921809" i="1"/>
  <c r="E921808" i="1"/>
  <c r="E921807" i="1"/>
  <c r="E921806" i="1"/>
  <c r="E921805" i="1"/>
  <c r="E921804" i="1"/>
  <c r="E921803" i="1"/>
  <c r="E921802" i="1"/>
  <c r="E921801" i="1"/>
  <c r="E921800" i="1"/>
  <c r="E921799" i="1"/>
  <c r="E921798" i="1"/>
  <c r="E921797" i="1"/>
  <c r="E921796" i="1"/>
  <c r="E921795" i="1"/>
  <c r="E921794" i="1"/>
  <c r="E921793" i="1"/>
  <c r="E921792" i="1"/>
  <c r="E921791" i="1"/>
  <c r="E921790" i="1"/>
  <c r="E921789" i="1"/>
  <c r="E921788" i="1"/>
  <c r="E921787" i="1"/>
  <c r="E921786" i="1"/>
  <c r="E921785" i="1"/>
  <c r="E921784" i="1"/>
  <c r="E921783" i="1"/>
  <c r="E921782" i="1"/>
  <c r="E921781" i="1"/>
  <c r="E921780" i="1"/>
  <c r="E921779" i="1"/>
  <c r="E921778" i="1"/>
  <c r="E921777" i="1"/>
  <c r="E921776" i="1"/>
  <c r="E921775" i="1"/>
  <c r="E921774" i="1"/>
  <c r="E921773" i="1"/>
  <c r="E921772" i="1"/>
  <c r="E921771" i="1"/>
  <c r="E921770" i="1"/>
  <c r="E921769" i="1"/>
  <c r="E921768" i="1"/>
  <c r="E921767" i="1"/>
  <c r="E921766" i="1"/>
  <c r="E921765" i="1"/>
  <c r="E921764" i="1"/>
  <c r="E921763" i="1"/>
  <c r="E921762" i="1"/>
  <c r="E921761" i="1"/>
  <c r="E921760" i="1"/>
  <c r="E921759" i="1"/>
  <c r="E921758" i="1"/>
  <c r="E921757" i="1"/>
  <c r="E921756" i="1"/>
  <c r="E921755" i="1"/>
  <c r="E921754" i="1"/>
  <c r="E921753" i="1"/>
  <c r="E921752" i="1"/>
  <c r="E921751" i="1"/>
  <c r="E921750" i="1"/>
  <c r="E921749" i="1"/>
  <c r="E921748" i="1"/>
  <c r="E921747" i="1"/>
  <c r="E921746" i="1"/>
  <c r="E921745" i="1"/>
  <c r="E921744" i="1"/>
  <c r="E921743" i="1"/>
  <c r="E921742" i="1"/>
  <c r="E921741" i="1"/>
  <c r="E921740" i="1"/>
  <c r="E921739" i="1"/>
  <c r="E921738" i="1"/>
  <c r="E921737" i="1"/>
  <c r="E921736" i="1"/>
  <c r="E921735" i="1"/>
  <c r="E921734" i="1"/>
  <c r="E921733" i="1"/>
  <c r="E921732" i="1"/>
  <c r="E921731" i="1"/>
  <c r="E921730" i="1"/>
  <c r="E921729" i="1"/>
  <c r="E921728" i="1"/>
  <c r="E921727" i="1"/>
  <c r="E921726" i="1"/>
  <c r="E921725" i="1"/>
  <c r="E921724" i="1"/>
  <c r="E921723" i="1"/>
  <c r="E921722" i="1"/>
  <c r="E921721" i="1"/>
  <c r="E921720" i="1"/>
  <c r="E921719" i="1"/>
  <c r="E921718" i="1"/>
  <c r="E921717" i="1"/>
  <c r="E921716" i="1"/>
  <c r="E921715" i="1"/>
  <c r="E921714" i="1"/>
  <c r="E921713" i="1"/>
  <c r="E921712" i="1"/>
  <c r="E921711" i="1"/>
  <c r="E921710" i="1"/>
  <c r="E921709" i="1"/>
  <c r="E921708" i="1"/>
  <c r="E921707" i="1"/>
  <c r="E921706" i="1"/>
  <c r="E921705" i="1"/>
  <c r="E921704" i="1"/>
  <c r="E921703" i="1"/>
  <c r="E921702" i="1"/>
  <c r="E921701" i="1"/>
  <c r="E921700" i="1"/>
  <c r="E921699" i="1"/>
  <c r="E921698" i="1"/>
  <c r="E921697" i="1"/>
  <c r="E921696" i="1"/>
  <c r="E921695" i="1"/>
  <c r="E921694" i="1"/>
  <c r="E921693" i="1"/>
  <c r="E921692" i="1"/>
  <c r="E921691" i="1"/>
  <c r="E921690" i="1"/>
  <c r="E921689" i="1"/>
  <c r="E921688" i="1"/>
  <c r="E921687" i="1"/>
  <c r="E921686" i="1"/>
  <c r="E921685" i="1"/>
  <c r="E921684" i="1"/>
  <c r="E921683" i="1"/>
  <c r="E921682" i="1"/>
  <c r="E921681" i="1"/>
  <c r="E921680" i="1"/>
  <c r="E921679" i="1"/>
  <c r="E921678" i="1"/>
  <c r="E921677" i="1"/>
  <c r="E921676" i="1"/>
  <c r="E921675" i="1"/>
  <c r="E921674" i="1"/>
  <c r="E921673" i="1"/>
  <c r="E921672" i="1"/>
  <c r="E921671" i="1"/>
  <c r="E921670" i="1"/>
  <c r="E921669" i="1"/>
  <c r="E921668" i="1"/>
  <c r="E921667" i="1"/>
  <c r="E921666" i="1"/>
  <c r="E921665" i="1"/>
  <c r="E921664" i="1"/>
  <c r="E921663" i="1"/>
  <c r="E921662" i="1"/>
  <c r="E921661" i="1"/>
  <c r="E921660" i="1"/>
  <c r="E921659" i="1"/>
  <c r="E921658" i="1"/>
  <c r="E921657" i="1"/>
  <c r="E921656" i="1"/>
  <c r="E921655" i="1"/>
  <c r="E921654" i="1"/>
  <c r="E921653" i="1"/>
  <c r="E921652" i="1"/>
  <c r="E921651" i="1"/>
  <c r="E921650" i="1"/>
  <c r="E921649" i="1"/>
  <c r="E921648" i="1"/>
  <c r="E921647" i="1"/>
  <c r="E921646" i="1"/>
  <c r="E921645" i="1"/>
  <c r="E921644" i="1"/>
  <c r="E921643" i="1"/>
  <c r="E921642" i="1"/>
  <c r="E921641" i="1"/>
  <c r="E921640" i="1"/>
  <c r="E921639" i="1"/>
  <c r="E921638" i="1"/>
  <c r="E921637" i="1"/>
  <c r="E921636" i="1"/>
  <c r="E921635" i="1"/>
  <c r="E921634" i="1"/>
  <c r="E921633" i="1"/>
  <c r="E921632" i="1"/>
  <c r="E921631" i="1"/>
  <c r="E921630" i="1"/>
  <c r="E921629" i="1"/>
  <c r="E921628" i="1"/>
  <c r="E921627" i="1"/>
  <c r="E921626" i="1"/>
  <c r="E921625" i="1"/>
  <c r="E921624" i="1"/>
  <c r="E921623" i="1"/>
  <c r="E921622" i="1"/>
  <c r="E921621" i="1"/>
  <c r="E921620" i="1"/>
  <c r="E921619" i="1"/>
  <c r="E921618" i="1"/>
  <c r="E921617" i="1"/>
  <c r="E921616" i="1"/>
  <c r="E921615" i="1"/>
  <c r="E921614" i="1"/>
  <c r="E921613" i="1"/>
  <c r="E921612" i="1"/>
  <c r="E921611" i="1"/>
  <c r="E921610" i="1"/>
  <c r="E921609" i="1"/>
  <c r="E921608" i="1"/>
  <c r="E921607" i="1"/>
  <c r="E921606" i="1"/>
  <c r="E921605" i="1"/>
  <c r="E921604" i="1"/>
  <c r="E921603" i="1"/>
  <c r="E921602" i="1"/>
  <c r="E921601" i="1"/>
  <c r="E921600" i="1"/>
  <c r="E921599" i="1"/>
  <c r="E921598" i="1"/>
  <c r="E921597" i="1"/>
  <c r="E921596" i="1"/>
  <c r="E921595" i="1"/>
  <c r="E921594" i="1"/>
  <c r="E921593" i="1"/>
  <c r="E921592" i="1"/>
  <c r="E921591" i="1"/>
  <c r="E921590" i="1"/>
  <c r="E921589" i="1"/>
  <c r="E921588" i="1"/>
  <c r="E921587" i="1"/>
  <c r="E921586" i="1"/>
  <c r="E921585" i="1"/>
  <c r="E921584" i="1"/>
  <c r="E921583" i="1"/>
  <c r="E921582" i="1"/>
  <c r="E921581" i="1"/>
  <c r="E921580" i="1"/>
  <c r="E921579" i="1"/>
  <c r="E921578" i="1"/>
  <c r="E921577" i="1"/>
  <c r="E921576" i="1"/>
  <c r="E921575" i="1"/>
  <c r="E921574" i="1"/>
  <c r="E921573" i="1"/>
  <c r="E921572" i="1"/>
  <c r="E921571" i="1"/>
  <c r="E921570" i="1"/>
  <c r="E921569" i="1"/>
  <c r="E921568" i="1"/>
  <c r="E921567" i="1"/>
  <c r="E921566" i="1"/>
  <c r="E921565" i="1"/>
  <c r="E921564" i="1"/>
  <c r="E921563" i="1"/>
  <c r="E921562" i="1"/>
  <c r="E921561" i="1"/>
  <c r="E921560" i="1"/>
  <c r="E921559" i="1"/>
  <c r="E921558" i="1"/>
  <c r="E921557" i="1"/>
  <c r="E921556" i="1"/>
  <c r="E921555" i="1"/>
  <c r="E921554" i="1"/>
  <c r="E921553" i="1"/>
  <c r="E921552" i="1"/>
  <c r="E921551" i="1"/>
  <c r="E921550" i="1"/>
  <c r="E921549" i="1"/>
  <c r="E921548" i="1"/>
  <c r="E921547" i="1"/>
  <c r="E921546" i="1"/>
  <c r="E921545" i="1"/>
  <c r="E921544" i="1"/>
  <c r="E921543" i="1"/>
  <c r="E921542" i="1"/>
  <c r="E921541" i="1"/>
  <c r="E921540" i="1"/>
  <c r="E921539" i="1"/>
  <c r="E921538" i="1"/>
  <c r="E921537" i="1"/>
  <c r="E921536" i="1"/>
  <c r="E921535" i="1"/>
  <c r="E921534" i="1"/>
  <c r="E921533" i="1"/>
  <c r="E921532" i="1"/>
  <c r="E921531" i="1"/>
  <c r="E921530" i="1"/>
  <c r="E921529" i="1"/>
  <c r="E921528" i="1"/>
  <c r="E921527" i="1"/>
  <c r="E921526" i="1"/>
  <c r="E921525" i="1"/>
  <c r="E921524" i="1"/>
  <c r="E921523" i="1"/>
  <c r="E921522" i="1"/>
  <c r="E921521" i="1"/>
  <c r="E921520" i="1"/>
  <c r="E921519" i="1"/>
  <c r="E921518" i="1"/>
  <c r="E921517" i="1"/>
  <c r="E921516" i="1"/>
  <c r="E921515" i="1"/>
  <c r="E921514" i="1"/>
  <c r="E921513" i="1"/>
  <c r="E921512" i="1"/>
  <c r="E921511" i="1"/>
  <c r="E921510" i="1"/>
  <c r="E921509" i="1"/>
  <c r="E921508" i="1"/>
  <c r="E921507" i="1"/>
  <c r="E921506" i="1"/>
  <c r="E921505" i="1"/>
  <c r="E921504" i="1"/>
  <c r="E921503" i="1"/>
  <c r="E921502" i="1"/>
  <c r="E921501" i="1"/>
  <c r="E921500" i="1"/>
  <c r="E921499" i="1"/>
  <c r="E921498" i="1"/>
  <c r="E921497" i="1"/>
  <c r="E921496" i="1"/>
  <c r="E921495" i="1"/>
  <c r="E921494" i="1"/>
  <c r="E921493" i="1"/>
  <c r="E921492" i="1"/>
  <c r="E921491" i="1"/>
  <c r="E921490" i="1"/>
  <c r="E921489" i="1"/>
  <c r="E921488" i="1"/>
  <c r="E921487" i="1"/>
  <c r="E921486" i="1"/>
  <c r="E921485" i="1"/>
  <c r="E921484" i="1"/>
  <c r="E921483" i="1"/>
  <c r="E921482" i="1"/>
  <c r="E921481" i="1"/>
  <c r="E921480" i="1"/>
  <c r="E921479" i="1"/>
  <c r="E921478" i="1"/>
  <c r="E921477" i="1"/>
  <c r="E921476" i="1"/>
  <c r="E921475" i="1"/>
  <c r="E921474" i="1"/>
  <c r="E921473" i="1"/>
  <c r="E921472" i="1"/>
  <c r="E921471" i="1"/>
  <c r="E921470" i="1"/>
  <c r="E921469" i="1"/>
  <c r="E921468" i="1"/>
  <c r="E921467" i="1"/>
  <c r="E921466" i="1"/>
  <c r="E921465" i="1"/>
  <c r="E921464" i="1"/>
  <c r="E921463" i="1"/>
  <c r="E921462" i="1"/>
  <c r="E921461" i="1"/>
  <c r="E921460" i="1"/>
  <c r="E921459" i="1"/>
  <c r="E921458" i="1"/>
  <c r="E921457" i="1"/>
  <c r="E921456" i="1"/>
  <c r="E921455" i="1"/>
  <c r="E921454" i="1"/>
  <c r="E921453" i="1"/>
  <c r="E921452" i="1"/>
  <c r="E921451" i="1"/>
  <c r="E921450" i="1"/>
  <c r="E921449" i="1"/>
  <c r="E921448" i="1"/>
  <c r="E921447" i="1"/>
  <c r="E921446" i="1"/>
  <c r="E921445" i="1"/>
  <c r="E921444" i="1"/>
  <c r="E921443" i="1"/>
  <c r="E921442" i="1"/>
  <c r="E921441" i="1"/>
  <c r="E921440" i="1"/>
  <c r="E921439" i="1"/>
  <c r="E921438" i="1"/>
  <c r="E921437" i="1"/>
  <c r="E921436" i="1"/>
  <c r="E921435" i="1"/>
  <c r="E921434" i="1"/>
  <c r="E921433" i="1"/>
  <c r="E921432" i="1"/>
  <c r="E921431" i="1"/>
  <c r="E921430" i="1"/>
  <c r="E921429" i="1"/>
  <c r="E921428" i="1"/>
  <c r="E921427" i="1"/>
  <c r="E921426" i="1"/>
  <c r="E921425" i="1"/>
  <c r="E921424" i="1"/>
  <c r="E921423" i="1"/>
  <c r="E921422" i="1"/>
  <c r="E921421" i="1"/>
  <c r="E921420" i="1"/>
  <c r="E921419" i="1"/>
  <c r="E921418" i="1"/>
  <c r="E921417" i="1"/>
  <c r="E921416" i="1"/>
  <c r="E921415" i="1"/>
  <c r="E921414" i="1"/>
  <c r="E921413" i="1"/>
  <c r="E921412" i="1"/>
  <c r="E921411" i="1"/>
  <c r="E921410" i="1"/>
  <c r="E921409" i="1"/>
  <c r="E921408" i="1"/>
  <c r="E921407" i="1"/>
  <c r="E921406" i="1"/>
  <c r="E921405" i="1"/>
  <c r="E921404" i="1"/>
  <c r="E921403" i="1"/>
  <c r="E921402" i="1"/>
  <c r="E921401" i="1"/>
  <c r="E921400" i="1"/>
  <c r="E921399" i="1"/>
  <c r="E921398" i="1"/>
  <c r="E921397" i="1"/>
  <c r="E921396" i="1"/>
  <c r="E921395" i="1"/>
  <c r="E921394" i="1"/>
  <c r="E921393" i="1"/>
  <c r="E921392" i="1"/>
  <c r="E921391" i="1"/>
  <c r="E921390" i="1"/>
  <c r="E921389" i="1"/>
  <c r="E921388" i="1"/>
  <c r="E921387" i="1"/>
  <c r="E921386" i="1"/>
  <c r="E921385" i="1"/>
  <c r="E921384" i="1"/>
  <c r="E921383" i="1"/>
  <c r="E921382" i="1"/>
  <c r="E921381" i="1"/>
  <c r="E921380" i="1"/>
  <c r="E921379" i="1"/>
  <c r="E921378" i="1"/>
  <c r="E921377" i="1"/>
  <c r="E921376" i="1"/>
  <c r="E921375" i="1"/>
  <c r="E921374" i="1"/>
  <c r="E921373" i="1"/>
  <c r="E921372" i="1"/>
  <c r="E921371" i="1"/>
  <c r="E921370" i="1"/>
  <c r="E921369" i="1"/>
  <c r="E921368" i="1"/>
  <c r="E921367" i="1"/>
  <c r="E921366" i="1"/>
  <c r="E921365" i="1"/>
  <c r="E921364" i="1"/>
  <c r="E921363" i="1"/>
  <c r="E921362" i="1"/>
  <c r="E921361" i="1"/>
  <c r="E921360" i="1"/>
  <c r="E921359" i="1"/>
  <c r="E921358" i="1"/>
  <c r="E921357" i="1"/>
  <c r="E921356" i="1"/>
  <c r="E921355" i="1"/>
  <c r="E921354" i="1"/>
  <c r="E921353" i="1"/>
  <c r="E921352" i="1"/>
  <c r="E921351" i="1"/>
  <c r="E921350" i="1"/>
  <c r="E921349" i="1"/>
  <c r="E921348" i="1"/>
  <c r="E921347" i="1"/>
  <c r="E921346" i="1"/>
  <c r="E921345" i="1"/>
  <c r="E921344" i="1"/>
  <c r="E921343" i="1"/>
  <c r="E921342" i="1"/>
  <c r="E921341" i="1"/>
  <c r="E921340" i="1"/>
  <c r="E921339" i="1"/>
  <c r="E921338" i="1"/>
  <c r="E921337" i="1"/>
  <c r="E921336" i="1"/>
  <c r="E921335" i="1"/>
  <c r="E921334" i="1"/>
  <c r="E921333" i="1"/>
  <c r="E921332" i="1"/>
  <c r="E921331" i="1"/>
  <c r="E921330" i="1"/>
  <c r="E921329" i="1"/>
  <c r="E921328" i="1"/>
  <c r="E921327" i="1"/>
  <c r="E921326" i="1"/>
  <c r="E921325" i="1"/>
  <c r="E921324" i="1"/>
  <c r="E921323" i="1"/>
  <c r="E921322" i="1"/>
  <c r="E921321" i="1"/>
  <c r="E921320" i="1"/>
  <c r="E921319" i="1"/>
  <c r="E921318" i="1"/>
  <c r="E921317" i="1"/>
  <c r="E921316" i="1"/>
  <c r="E921315" i="1"/>
  <c r="E921314" i="1"/>
  <c r="E921313" i="1"/>
  <c r="E921312" i="1"/>
  <c r="E921311" i="1"/>
  <c r="E921310" i="1"/>
  <c r="E921309" i="1"/>
  <c r="E921308" i="1"/>
  <c r="E921307" i="1"/>
  <c r="E921306" i="1"/>
  <c r="E921305" i="1"/>
  <c r="E921304" i="1"/>
  <c r="E921303" i="1"/>
  <c r="E921302" i="1"/>
  <c r="E921301" i="1"/>
  <c r="E921300" i="1"/>
  <c r="E921299" i="1"/>
  <c r="E921298" i="1"/>
  <c r="E921297" i="1"/>
  <c r="E921296" i="1"/>
  <c r="E921295" i="1"/>
  <c r="E921294" i="1"/>
  <c r="E921293" i="1"/>
  <c r="E921292" i="1"/>
  <c r="E921291" i="1"/>
  <c r="E921290" i="1"/>
  <c r="E921289" i="1"/>
  <c r="E921288" i="1"/>
  <c r="E921287" i="1"/>
  <c r="E921286" i="1"/>
  <c r="E921285" i="1"/>
  <c r="E921284" i="1"/>
  <c r="E921283" i="1"/>
  <c r="E921282" i="1"/>
  <c r="E921281" i="1"/>
  <c r="E921280" i="1"/>
  <c r="E921279" i="1"/>
  <c r="E921278" i="1"/>
  <c r="E921277" i="1"/>
  <c r="E921276" i="1"/>
  <c r="E921275" i="1"/>
  <c r="E921274" i="1"/>
  <c r="E921273" i="1"/>
  <c r="E921272" i="1"/>
  <c r="E921271" i="1"/>
  <c r="E921270" i="1"/>
  <c r="E921269" i="1"/>
  <c r="E921268" i="1"/>
  <c r="E921267" i="1"/>
  <c r="E921266" i="1"/>
  <c r="E921265" i="1"/>
  <c r="E921264" i="1"/>
  <c r="E921263" i="1"/>
  <c r="E921262" i="1"/>
  <c r="E921261" i="1"/>
  <c r="E921260" i="1"/>
  <c r="E921259" i="1"/>
  <c r="E921258" i="1"/>
  <c r="E921257" i="1"/>
  <c r="E921256" i="1"/>
  <c r="E921255" i="1"/>
  <c r="E921254" i="1"/>
  <c r="E921253" i="1"/>
  <c r="E921252" i="1"/>
  <c r="E921251" i="1"/>
  <c r="E921250" i="1"/>
  <c r="E921249" i="1"/>
  <c r="E921248" i="1"/>
  <c r="E921247" i="1"/>
  <c r="E921246" i="1"/>
  <c r="E921245" i="1"/>
  <c r="E921244" i="1"/>
  <c r="E921243" i="1"/>
  <c r="E921242" i="1"/>
  <c r="E921241" i="1"/>
  <c r="E921240" i="1"/>
  <c r="E921239" i="1"/>
  <c r="E921238" i="1"/>
  <c r="E921237" i="1"/>
  <c r="E921236" i="1"/>
  <c r="E921235" i="1"/>
  <c r="E921234" i="1"/>
  <c r="E921233" i="1"/>
  <c r="E921232" i="1"/>
  <c r="E921231" i="1"/>
  <c r="E921230" i="1"/>
  <c r="E921229" i="1"/>
  <c r="E921228" i="1"/>
  <c r="E921227" i="1"/>
  <c r="E921226" i="1"/>
  <c r="E921225" i="1"/>
  <c r="E921224" i="1"/>
  <c r="E921223" i="1"/>
  <c r="E921222" i="1"/>
  <c r="E921221" i="1"/>
  <c r="E921220" i="1"/>
  <c r="E921219" i="1"/>
  <c r="E921218" i="1"/>
  <c r="E921217" i="1"/>
  <c r="E921216" i="1"/>
  <c r="E921215" i="1"/>
  <c r="E921214" i="1"/>
  <c r="E921213" i="1"/>
  <c r="E921212" i="1"/>
  <c r="E921211" i="1"/>
  <c r="E921210" i="1"/>
  <c r="E921209" i="1"/>
  <c r="E921208" i="1"/>
  <c r="E921207" i="1"/>
  <c r="E921206" i="1"/>
  <c r="E921205" i="1"/>
  <c r="E921204" i="1"/>
  <c r="E921203" i="1"/>
  <c r="E921202" i="1"/>
  <c r="E921201" i="1"/>
  <c r="E921200" i="1"/>
  <c r="E921199" i="1"/>
  <c r="E921198" i="1"/>
  <c r="E921197" i="1"/>
  <c r="E921196" i="1"/>
  <c r="E921195" i="1"/>
  <c r="E921194" i="1"/>
  <c r="E921193" i="1"/>
  <c r="E921192" i="1"/>
  <c r="E921191" i="1"/>
  <c r="E921190" i="1"/>
  <c r="E921189" i="1"/>
  <c r="E921188" i="1"/>
  <c r="E921187" i="1"/>
  <c r="E921186" i="1"/>
  <c r="E921185" i="1"/>
  <c r="E921184" i="1"/>
  <c r="E921183" i="1"/>
  <c r="E921182" i="1"/>
  <c r="E921181" i="1"/>
  <c r="E921180" i="1"/>
  <c r="E921179" i="1"/>
  <c r="E921178" i="1"/>
  <c r="E921177" i="1"/>
  <c r="E921176" i="1"/>
  <c r="E921175" i="1"/>
  <c r="E921174" i="1"/>
  <c r="E921173" i="1"/>
  <c r="E921172" i="1"/>
  <c r="E921171" i="1"/>
  <c r="E921170" i="1"/>
  <c r="E921169" i="1"/>
  <c r="E921168" i="1"/>
  <c r="E921167" i="1"/>
  <c r="E921166" i="1"/>
  <c r="E921165" i="1"/>
  <c r="E921164" i="1"/>
  <c r="E921163" i="1"/>
  <c r="E921162" i="1"/>
  <c r="E921161" i="1"/>
  <c r="E921160" i="1"/>
  <c r="E921159" i="1"/>
  <c r="E921158" i="1"/>
  <c r="E921157" i="1"/>
  <c r="E921156" i="1"/>
  <c r="E921155" i="1"/>
  <c r="E921154" i="1"/>
  <c r="E921153" i="1"/>
  <c r="E921152" i="1"/>
  <c r="E921151" i="1"/>
  <c r="E921150" i="1"/>
  <c r="E921149" i="1"/>
  <c r="E921148" i="1"/>
  <c r="E921147" i="1"/>
  <c r="E921146" i="1"/>
  <c r="E921145" i="1"/>
  <c r="E921144" i="1"/>
  <c r="E921143" i="1"/>
  <c r="E921142" i="1"/>
  <c r="E921141" i="1"/>
  <c r="E921140" i="1"/>
  <c r="E921139" i="1"/>
  <c r="E921138" i="1"/>
  <c r="E921137" i="1"/>
  <c r="E921136" i="1"/>
  <c r="E921135" i="1"/>
  <c r="E921134" i="1"/>
  <c r="E921133" i="1"/>
  <c r="E921132" i="1"/>
  <c r="E921131" i="1"/>
  <c r="E921130" i="1"/>
  <c r="E921129" i="1"/>
  <c r="E921128" i="1"/>
  <c r="E921127" i="1"/>
  <c r="E921126" i="1"/>
  <c r="E921125" i="1"/>
  <c r="E921124" i="1"/>
  <c r="E921123" i="1"/>
  <c r="E921122" i="1"/>
  <c r="E921121" i="1"/>
  <c r="E921120" i="1"/>
  <c r="E921119" i="1"/>
  <c r="E921118" i="1"/>
  <c r="E921117" i="1"/>
  <c r="E921116" i="1"/>
  <c r="E921115" i="1"/>
  <c r="E921114" i="1"/>
  <c r="E921113" i="1"/>
  <c r="E921112" i="1"/>
  <c r="E921111" i="1"/>
  <c r="E921110" i="1"/>
  <c r="E921109" i="1"/>
  <c r="E921108" i="1"/>
  <c r="E921107" i="1"/>
  <c r="E921106" i="1"/>
  <c r="E921105" i="1"/>
  <c r="E921104" i="1"/>
  <c r="E921103" i="1"/>
  <c r="E921102" i="1"/>
  <c r="E921101" i="1"/>
  <c r="E921100" i="1"/>
  <c r="E921099" i="1"/>
  <c r="E921098" i="1"/>
  <c r="E921097" i="1"/>
  <c r="E921096" i="1"/>
  <c r="E921095" i="1"/>
  <c r="E921094" i="1"/>
  <c r="E921093" i="1"/>
  <c r="E921092" i="1"/>
  <c r="E921091" i="1"/>
  <c r="E921090" i="1"/>
  <c r="E921089" i="1"/>
  <c r="E921088" i="1"/>
  <c r="E921087" i="1"/>
  <c r="E921086" i="1"/>
  <c r="E921085" i="1"/>
  <c r="E921084" i="1"/>
  <c r="E921083" i="1"/>
  <c r="E921082" i="1"/>
  <c r="E921081" i="1"/>
  <c r="E921080" i="1"/>
  <c r="E921079" i="1"/>
  <c r="E921078" i="1"/>
  <c r="E921077" i="1"/>
  <c r="E921076" i="1"/>
  <c r="E921075" i="1"/>
  <c r="E921074" i="1"/>
  <c r="E921073" i="1"/>
  <c r="E921072" i="1"/>
  <c r="E921071" i="1"/>
  <c r="E921070" i="1"/>
  <c r="E921069" i="1"/>
  <c r="E921068" i="1"/>
  <c r="E921067" i="1"/>
  <c r="E921066" i="1"/>
  <c r="E921065" i="1"/>
  <c r="E921064" i="1"/>
  <c r="E921063" i="1"/>
  <c r="E921062" i="1"/>
  <c r="E921061" i="1"/>
  <c r="E921060" i="1"/>
  <c r="E921059" i="1"/>
  <c r="E921058" i="1"/>
  <c r="E921057" i="1"/>
  <c r="E921056" i="1"/>
  <c r="E921055" i="1"/>
  <c r="E921054" i="1"/>
  <c r="E921053" i="1"/>
  <c r="E921052" i="1"/>
  <c r="E921051" i="1"/>
  <c r="E921050" i="1"/>
  <c r="E921049" i="1"/>
  <c r="E921048" i="1"/>
  <c r="E921047" i="1"/>
  <c r="E921046" i="1"/>
  <c r="E921045" i="1"/>
  <c r="E921044" i="1"/>
  <c r="E921043" i="1"/>
  <c r="E921042" i="1"/>
  <c r="E921041" i="1"/>
  <c r="E921040" i="1"/>
  <c r="E921039" i="1"/>
  <c r="E921038" i="1"/>
  <c r="E921037" i="1"/>
  <c r="E921036" i="1"/>
  <c r="E921035" i="1"/>
  <c r="E921034" i="1"/>
  <c r="E921033" i="1"/>
  <c r="E921032" i="1"/>
  <c r="E921031" i="1"/>
  <c r="E921030" i="1"/>
  <c r="E921029" i="1"/>
  <c r="E921028" i="1"/>
  <c r="E921027" i="1"/>
  <c r="E921026" i="1"/>
  <c r="E921025" i="1"/>
  <c r="E921024" i="1"/>
  <c r="E921023" i="1"/>
  <c r="E921022" i="1"/>
  <c r="E921021" i="1"/>
  <c r="E921020" i="1"/>
  <c r="E921019" i="1"/>
  <c r="E921018" i="1"/>
  <c r="E921017" i="1"/>
  <c r="E921016" i="1"/>
  <c r="E921015" i="1"/>
  <c r="E921014" i="1"/>
  <c r="E921013" i="1"/>
  <c r="E921012" i="1"/>
  <c r="E921011" i="1"/>
  <c r="E921010" i="1"/>
  <c r="E921009" i="1"/>
  <c r="E921008" i="1"/>
  <c r="E921007" i="1"/>
  <c r="E921006" i="1"/>
  <c r="E921005" i="1"/>
  <c r="E921004" i="1"/>
  <c r="E921003" i="1"/>
  <c r="E921002" i="1"/>
  <c r="E921001" i="1"/>
  <c r="E921000" i="1"/>
  <c r="E920999" i="1"/>
  <c r="E920998" i="1"/>
  <c r="E920997" i="1"/>
  <c r="E920996" i="1"/>
  <c r="E920995" i="1"/>
  <c r="E920994" i="1"/>
  <c r="E920993" i="1"/>
  <c r="E920992" i="1"/>
  <c r="E920991" i="1"/>
  <c r="E920990" i="1"/>
  <c r="E920989" i="1"/>
  <c r="E920988" i="1"/>
  <c r="E920987" i="1"/>
  <c r="E920986" i="1"/>
  <c r="E920985" i="1"/>
  <c r="E920984" i="1"/>
  <c r="E920983" i="1"/>
  <c r="E920982" i="1"/>
  <c r="E920981" i="1"/>
  <c r="E920980" i="1"/>
  <c r="E920979" i="1"/>
  <c r="E920978" i="1"/>
  <c r="E920977" i="1"/>
  <c r="E920976" i="1"/>
  <c r="E920975" i="1"/>
  <c r="E920974" i="1"/>
  <c r="E920973" i="1"/>
  <c r="E920972" i="1"/>
  <c r="E920971" i="1"/>
  <c r="E920970" i="1"/>
  <c r="E920969" i="1"/>
  <c r="E920968" i="1"/>
  <c r="E920967" i="1"/>
  <c r="E920966" i="1"/>
  <c r="E920965" i="1"/>
  <c r="E920964" i="1"/>
  <c r="E920963" i="1"/>
  <c r="E920962" i="1"/>
  <c r="E920961" i="1"/>
  <c r="E920960" i="1"/>
  <c r="E920959" i="1"/>
  <c r="E920958" i="1"/>
  <c r="E920957" i="1"/>
  <c r="E920956" i="1"/>
  <c r="E920955" i="1"/>
  <c r="E920954" i="1"/>
  <c r="E920953" i="1"/>
  <c r="E920952" i="1"/>
  <c r="E920951" i="1"/>
  <c r="E920950" i="1"/>
  <c r="E920949" i="1"/>
  <c r="E920948" i="1"/>
  <c r="E920947" i="1"/>
  <c r="E920946" i="1"/>
  <c r="E920945" i="1"/>
  <c r="E920944" i="1"/>
  <c r="E920943" i="1"/>
  <c r="E920942" i="1"/>
  <c r="E920941" i="1"/>
  <c r="E920940" i="1"/>
  <c r="E920939" i="1"/>
  <c r="E920938" i="1"/>
  <c r="E920937" i="1"/>
  <c r="E920936" i="1"/>
  <c r="E920935" i="1"/>
  <c r="E920934" i="1"/>
  <c r="E920933" i="1"/>
  <c r="E920932" i="1"/>
  <c r="E920931" i="1"/>
  <c r="E920930" i="1"/>
  <c r="E920929" i="1"/>
  <c r="E920928" i="1"/>
  <c r="E920927" i="1"/>
  <c r="E920926" i="1"/>
  <c r="E920925" i="1"/>
  <c r="E920924" i="1"/>
  <c r="E920923" i="1"/>
  <c r="E920922" i="1"/>
  <c r="E920921" i="1"/>
  <c r="E920920" i="1"/>
  <c r="E920919" i="1"/>
  <c r="E920918" i="1"/>
  <c r="E920917" i="1"/>
  <c r="E920916" i="1"/>
  <c r="E920915" i="1"/>
  <c r="E920914" i="1"/>
  <c r="E920913" i="1"/>
  <c r="E920912" i="1"/>
  <c r="E920911" i="1"/>
  <c r="E920910" i="1"/>
  <c r="E920909" i="1"/>
  <c r="E920908" i="1"/>
  <c r="E920907" i="1"/>
  <c r="E920906" i="1"/>
  <c r="E920905" i="1"/>
  <c r="E920904" i="1"/>
  <c r="E920903" i="1"/>
  <c r="E920902" i="1"/>
  <c r="E920901" i="1"/>
  <c r="E920900" i="1"/>
  <c r="E920899" i="1"/>
  <c r="E920898" i="1"/>
  <c r="E920897" i="1"/>
  <c r="E920896" i="1"/>
  <c r="E920895" i="1"/>
  <c r="E920894" i="1"/>
  <c r="E920893" i="1"/>
  <c r="E920892" i="1"/>
  <c r="E920891" i="1"/>
  <c r="E920890" i="1"/>
  <c r="E920889" i="1"/>
  <c r="E920888" i="1"/>
  <c r="E920887" i="1"/>
  <c r="E920886" i="1"/>
  <c r="E920885" i="1"/>
  <c r="E920884" i="1"/>
  <c r="E920883" i="1"/>
  <c r="E920882" i="1"/>
  <c r="E920881" i="1"/>
  <c r="E920880" i="1"/>
  <c r="E920879" i="1"/>
  <c r="E920878" i="1"/>
  <c r="E920877" i="1"/>
  <c r="E920876" i="1"/>
  <c r="E920875" i="1"/>
  <c r="E920874" i="1"/>
  <c r="E920873" i="1"/>
  <c r="E920872" i="1"/>
  <c r="E920871" i="1"/>
  <c r="E920870" i="1"/>
  <c r="E920869" i="1"/>
  <c r="E920868" i="1"/>
  <c r="E920867" i="1"/>
  <c r="E920866" i="1"/>
  <c r="E920865" i="1"/>
  <c r="E920864" i="1"/>
  <c r="E920863" i="1"/>
  <c r="E920862" i="1"/>
  <c r="E920861" i="1"/>
  <c r="E920860" i="1"/>
  <c r="E920859" i="1"/>
  <c r="E920858" i="1"/>
  <c r="E920857" i="1"/>
  <c r="E920856" i="1"/>
  <c r="E920855" i="1"/>
  <c r="E920854" i="1"/>
  <c r="E920853" i="1"/>
  <c r="E920852" i="1"/>
  <c r="E920851" i="1"/>
  <c r="E920850" i="1"/>
  <c r="E920849" i="1"/>
  <c r="E920848" i="1"/>
  <c r="E920847" i="1"/>
  <c r="E920846" i="1"/>
  <c r="E920845" i="1"/>
  <c r="E920844" i="1"/>
  <c r="E920843" i="1"/>
  <c r="E920842" i="1"/>
  <c r="E920841" i="1"/>
  <c r="E920840" i="1"/>
  <c r="E920839" i="1"/>
  <c r="E920838" i="1"/>
  <c r="E920837" i="1"/>
  <c r="E920836" i="1"/>
  <c r="E920835" i="1"/>
  <c r="E920834" i="1"/>
  <c r="E920833" i="1"/>
  <c r="E920832" i="1"/>
  <c r="E920831" i="1"/>
  <c r="E920830" i="1"/>
  <c r="E920829" i="1"/>
  <c r="E920828" i="1"/>
  <c r="E920827" i="1"/>
  <c r="E920826" i="1"/>
  <c r="E920825" i="1"/>
  <c r="E920824" i="1"/>
  <c r="E920823" i="1"/>
  <c r="E920822" i="1"/>
  <c r="E920821" i="1"/>
  <c r="E920820" i="1"/>
  <c r="E920819" i="1"/>
  <c r="E920818" i="1"/>
  <c r="E920817" i="1"/>
  <c r="E920816" i="1"/>
  <c r="E920815" i="1"/>
  <c r="E920814" i="1"/>
  <c r="E920813" i="1"/>
  <c r="E920812" i="1"/>
  <c r="E920811" i="1"/>
  <c r="E920810" i="1"/>
  <c r="E920809" i="1"/>
  <c r="E920808" i="1"/>
  <c r="E920807" i="1"/>
  <c r="E920806" i="1"/>
  <c r="E920805" i="1"/>
  <c r="E920804" i="1"/>
  <c r="E920803" i="1"/>
  <c r="E920802" i="1"/>
  <c r="E920801" i="1"/>
  <c r="E920800" i="1"/>
  <c r="E920799" i="1"/>
  <c r="E920798" i="1"/>
  <c r="E920797" i="1"/>
  <c r="E920796" i="1"/>
  <c r="E920795" i="1"/>
  <c r="E920794" i="1"/>
  <c r="E920793" i="1"/>
  <c r="E920792" i="1"/>
  <c r="E920791" i="1"/>
  <c r="E920790" i="1"/>
  <c r="E920789" i="1"/>
  <c r="E920788" i="1"/>
  <c r="E920787" i="1"/>
  <c r="E920786" i="1"/>
  <c r="E920785" i="1"/>
  <c r="E920784" i="1"/>
  <c r="E920783" i="1"/>
  <c r="E920782" i="1"/>
  <c r="E920781" i="1"/>
  <c r="E920780" i="1"/>
  <c r="E920779" i="1"/>
  <c r="E920778" i="1"/>
  <c r="E920777" i="1"/>
  <c r="E920776" i="1"/>
  <c r="E920775" i="1"/>
  <c r="E920774" i="1"/>
  <c r="E920773" i="1"/>
  <c r="E920772" i="1"/>
  <c r="E920771" i="1"/>
  <c r="E920770" i="1"/>
  <c r="E920769" i="1"/>
  <c r="E920768" i="1"/>
  <c r="E920767" i="1"/>
  <c r="E920766" i="1"/>
  <c r="E920765" i="1"/>
  <c r="E920764" i="1"/>
  <c r="E920763" i="1"/>
  <c r="E920762" i="1"/>
  <c r="E920761" i="1"/>
  <c r="E920760" i="1"/>
  <c r="E920759" i="1"/>
  <c r="E920758" i="1"/>
  <c r="E920757" i="1"/>
  <c r="E920756" i="1"/>
  <c r="E920755" i="1"/>
  <c r="E920754" i="1"/>
  <c r="E920753" i="1"/>
  <c r="E920752" i="1"/>
  <c r="E920751" i="1"/>
  <c r="E920750" i="1"/>
  <c r="E920749" i="1"/>
  <c r="E920748" i="1"/>
  <c r="E920747" i="1"/>
  <c r="E920746" i="1"/>
  <c r="E920745" i="1"/>
  <c r="E920744" i="1"/>
  <c r="E920743" i="1"/>
  <c r="E920742" i="1"/>
  <c r="E920741" i="1"/>
  <c r="E920740" i="1"/>
  <c r="E920739" i="1"/>
  <c r="E920738" i="1"/>
  <c r="E920737" i="1"/>
  <c r="E920736" i="1"/>
  <c r="E920735" i="1"/>
  <c r="E920734" i="1"/>
  <c r="E920733" i="1"/>
  <c r="E920732" i="1"/>
  <c r="E920731" i="1"/>
  <c r="E920730" i="1"/>
  <c r="E920729" i="1"/>
  <c r="E920728" i="1"/>
  <c r="E920727" i="1"/>
  <c r="E920726" i="1"/>
  <c r="E920725" i="1"/>
  <c r="E920724" i="1"/>
  <c r="E920723" i="1"/>
  <c r="E920722" i="1"/>
  <c r="E920721" i="1"/>
  <c r="E920720" i="1"/>
  <c r="E920719" i="1"/>
  <c r="E920718" i="1"/>
  <c r="E920717" i="1"/>
  <c r="E920716" i="1"/>
  <c r="E920715" i="1"/>
  <c r="E920714" i="1"/>
  <c r="E920713" i="1"/>
  <c r="E920712" i="1"/>
  <c r="E920711" i="1"/>
  <c r="E920710" i="1"/>
  <c r="E920709" i="1"/>
  <c r="E920708" i="1"/>
  <c r="E920707" i="1"/>
  <c r="E920706" i="1"/>
  <c r="E920705" i="1"/>
  <c r="E920704" i="1"/>
  <c r="E920703" i="1"/>
  <c r="E920702" i="1"/>
  <c r="E920701" i="1"/>
  <c r="E920700" i="1"/>
  <c r="E920699" i="1"/>
  <c r="E920698" i="1"/>
  <c r="E920697" i="1"/>
  <c r="E920696" i="1"/>
  <c r="E920695" i="1"/>
  <c r="E920694" i="1"/>
  <c r="E920693" i="1"/>
  <c r="E920692" i="1"/>
  <c r="E920691" i="1"/>
  <c r="E920690" i="1"/>
  <c r="E920689" i="1"/>
  <c r="E920688" i="1"/>
  <c r="E920687" i="1"/>
  <c r="E920686" i="1"/>
  <c r="E920685" i="1"/>
  <c r="E920684" i="1"/>
  <c r="E920683" i="1"/>
  <c r="E920682" i="1"/>
  <c r="E920681" i="1"/>
  <c r="E920680" i="1"/>
  <c r="E920679" i="1"/>
  <c r="E920678" i="1"/>
  <c r="E920677" i="1"/>
  <c r="E920676" i="1"/>
  <c r="E920675" i="1"/>
  <c r="E920674" i="1"/>
  <c r="E920673" i="1"/>
  <c r="E920672" i="1"/>
  <c r="E920671" i="1"/>
  <c r="E920670" i="1"/>
  <c r="E920669" i="1"/>
  <c r="E920668" i="1"/>
  <c r="E920667" i="1"/>
  <c r="E920666" i="1"/>
  <c r="E920665" i="1"/>
  <c r="E920664" i="1"/>
  <c r="E920663" i="1"/>
  <c r="E920662" i="1"/>
  <c r="E920661" i="1"/>
  <c r="E920660" i="1"/>
  <c r="E920659" i="1"/>
  <c r="E920658" i="1"/>
  <c r="E920657" i="1"/>
  <c r="E920656" i="1"/>
  <c r="E920655" i="1"/>
  <c r="E920654" i="1"/>
  <c r="E920653" i="1"/>
  <c r="E920652" i="1"/>
  <c r="E920651" i="1"/>
  <c r="E920650" i="1"/>
  <c r="E920649" i="1"/>
  <c r="E920648" i="1"/>
  <c r="E920647" i="1"/>
  <c r="E920646" i="1"/>
  <c r="E920645" i="1"/>
  <c r="E920644" i="1"/>
  <c r="E920643" i="1"/>
  <c r="E920642" i="1"/>
  <c r="E920641" i="1"/>
  <c r="E920640" i="1"/>
  <c r="E920639" i="1"/>
  <c r="E920638" i="1"/>
  <c r="E920637" i="1"/>
  <c r="E920636" i="1"/>
  <c r="E920635" i="1"/>
  <c r="E920634" i="1"/>
  <c r="E920633" i="1"/>
  <c r="E920632" i="1"/>
  <c r="E920631" i="1"/>
  <c r="E920630" i="1"/>
  <c r="E920629" i="1"/>
  <c r="E920628" i="1"/>
  <c r="E920627" i="1"/>
  <c r="E920626" i="1"/>
  <c r="E920625" i="1"/>
  <c r="E920624" i="1"/>
  <c r="E920623" i="1"/>
  <c r="E920622" i="1"/>
  <c r="E920621" i="1"/>
  <c r="E920620" i="1"/>
  <c r="E920619" i="1"/>
  <c r="E920618" i="1"/>
  <c r="E920617" i="1"/>
  <c r="E920616" i="1"/>
  <c r="E920615" i="1"/>
  <c r="E920614" i="1"/>
  <c r="E920613" i="1"/>
  <c r="E920612" i="1"/>
  <c r="E920611" i="1"/>
  <c r="E920610" i="1"/>
  <c r="E920609" i="1"/>
  <c r="E920608" i="1"/>
  <c r="E920607" i="1"/>
  <c r="E920606" i="1"/>
  <c r="E920605" i="1"/>
  <c r="E920604" i="1"/>
  <c r="E920603" i="1"/>
  <c r="E920602" i="1"/>
  <c r="E920601" i="1"/>
  <c r="E920600" i="1"/>
  <c r="E920599" i="1"/>
  <c r="E920598" i="1"/>
  <c r="E920597" i="1"/>
  <c r="E920596" i="1"/>
  <c r="E920595" i="1"/>
  <c r="E920594" i="1"/>
  <c r="E920593" i="1"/>
  <c r="E920592" i="1"/>
  <c r="E920591" i="1"/>
  <c r="E920590" i="1"/>
  <c r="E920589" i="1"/>
  <c r="E920588" i="1"/>
  <c r="E920587" i="1"/>
  <c r="E920586" i="1"/>
  <c r="E920585" i="1"/>
  <c r="E920584" i="1"/>
  <c r="E920583" i="1"/>
  <c r="E920582" i="1"/>
  <c r="E920581" i="1"/>
  <c r="E920580" i="1"/>
  <c r="E920579" i="1"/>
  <c r="E920578" i="1"/>
  <c r="E920577" i="1"/>
  <c r="E920576" i="1"/>
  <c r="E920575" i="1"/>
  <c r="E920574" i="1"/>
  <c r="E920573" i="1"/>
  <c r="E920572" i="1"/>
  <c r="E920571" i="1"/>
  <c r="E920570" i="1"/>
  <c r="E920569" i="1"/>
  <c r="E920568" i="1"/>
  <c r="E920567" i="1"/>
  <c r="E920566" i="1"/>
  <c r="E920565" i="1"/>
  <c r="E920564" i="1"/>
  <c r="E920563" i="1"/>
  <c r="E920562" i="1"/>
  <c r="E920561" i="1"/>
  <c r="E920560" i="1"/>
  <c r="E920559" i="1"/>
  <c r="E920558" i="1"/>
  <c r="E920557" i="1"/>
  <c r="E920556" i="1"/>
  <c r="E920555" i="1"/>
  <c r="E920554" i="1"/>
  <c r="E920553" i="1"/>
  <c r="E920552" i="1"/>
  <c r="E920551" i="1"/>
  <c r="E920550" i="1"/>
  <c r="E920549" i="1"/>
  <c r="E920548" i="1"/>
  <c r="E920547" i="1"/>
  <c r="E920546" i="1"/>
  <c r="E920545" i="1"/>
  <c r="E920544" i="1"/>
  <c r="E920543" i="1"/>
  <c r="E920542" i="1"/>
  <c r="E920541" i="1"/>
  <c r="E920540" i="1"/>
  <c r="E920539" i="1"/>
  <c r="E920538" i="1"/>
  <c r="E920537" i="1"/>
  <c r="E920536" i="1"/>
  <c r="E920535" i="1"/>
  <c r="E920534" i="1"/>
  <c r="E920533" i="1"/>
  <c r="E920532" i="1"/>
  <c r="E920531" i="1"/>
  <c r="E920530" i="1"/>
  <c r="E920529" i="1"/>
  <c r="E920528" i="1"/>
  <c r="E920527" i="1"/>
  <c r="E920526" i="1"/>
  <c r="E920525" i="1"/>
  <c r="E920524" i="1"/>
  <c r="E920523" i="1"/>
  <c r="E920522" i="1"/>
  <c r="E920521" i="1"/>
  <c r="E920520" i="1"/>
  <c r="E920519" i="1"/>
  <c r="E920518" i="1"/>
  <c r="E920517" i="1"/>
  <c r="E920516" i="1"/>
  <c r="E920515" i="1"/>
  <c r="E920514" i="1"/>
  <c r="E920513" i="1"/>
  <c r="E920512" i="1"/>
  <c r="E920511" i="1"/>
  <c r="E920510" i="1"/>
  <c r="E920509" i="1"/>
  <c r="E920508" i="1"/>
  <c r="E920507" i="1"/>
  <c r="E920506" i="1"/>
  <c r="E920505" i="1"/>
  <c r="E920504" i="1"/>
  <c r="E920503" i="1"/>
  <c r="E920502" i="1"/>
  <c r="E920501" i="1"/>
  <c r="E920500" i="1"/>
  <c r="E920499" i="1"/>
  <c r="E920498" i="1"/>
  <c r="E920497" i="1"/>
  <c r="E920496" i="1"/>
  <c r="E920495" i="1"/>
  <c r="E920494" i="1"/>
  <c r="E920493" i="1"/>
  <c r="E920492" i="1"/>
  <c r="E920491" i="1"/>
  <c r="E920490" i="1"/>
  <c r="E920489" i="1"/>
  <c r="E920488" i="1"/>
  <c r="E920487" i="1"/>
  <c r="E920486" i="1"/>
  <c r="E920485" i="1"/>
  <c r="E920484" i="1"/>
  <c r="E920483" i="1"/>
  <c r="E920482" i="1"/>
  <c r="E920481" i="1"/>
  <c r="E920480" i="1"/>
  <c r="E920479" i="1"/>
  <c r="E920478" i="1"/>
  <c r="E920477" i="1"/>
  <c r="E920476" i="1"/>
  <c r="E920475" i="1"/>
  <c r="E920474" i="1"/>
  <c r="E920473" i="1"/>
  <c r="E920472" i="1"/>
  <c r="E920471" i="1"/>
  <c r="E920470" i="1"/>
  <c r="E920469" i="1"/>
  <c r="E920468" i="1"/>
  <c r="E920467" i="1"/>
  <c r="E920466" i="1"/>
  <c r="E920465" i="1"/>
  <c r="E920464" i="1"/>
  <c r="E920463" i="1"/>
  <c r="E920462" i="1"/>
  <c r="E920461" i="1"/>
  <c r="E920460" i="1"/>
  <c r="E920459" i="1"/>
  <c r="E920458" i="1"/>
  <c r="E920457" i="1"/>
  <c r="E920456" i="1"/>
  <c r="E920455" i="1"/>
  <c r="E920454" i="1"/>
  <c r="E920453" i="1"/>
  <c r="E920452" i="1"/>
  <c r="E920451" i="1"/>
  <c r="E920450" i="1"/>
  <c r="E920449" i="1"/>
  <c r="E920448" i="1"/>
  <c r="E920447" i="1"/>
  <c r="E920446" i="1"/>
  <c r="E920445" i="1"/>
  <c r="E920444" i="1"/>
  <c r="E920443" i="1"/>
  <c r="E920442" i="1"/>
  <c r="E920441" i="1"/>
  <c r="E920440" i="1"/>
  <c r="E920439" i="1"/>
  <c r="E920438" i="1"/>
  <c r="E920437" i="1"/>
  <c r="E920436" i="1"/>
  <c r="E920435" i="1"/>
  <c r="E920434" i="1"/>
  <c r="E920433" i="1"/>
  <c r="E920432" i="1"/>
  <c r="E920431" i="1"/>
  <c r="E920430" i="1"/>
  <c r="E920429" i="1"/>
  <c r="E920428" i="1"/>
  <c r="E920427" i="1"/>
  <c r="E920426" i="1"/>
  <c r="E920425" i="1"/>
  <c r="E920424" i="1"/>
  <c r="E920423" i="1"/>
  <c r="E920422" i="1"/>
  <c r="E920421" i="1"/>
  <c r="E920420" i="1"/>
  <c r="E920419" i="1"/>
  <c r="E920418" i="1"/>
  <c r="E920417" i="1"/>
  <c r="E920416" i="1"/>
  <c r="E920415" i="1"/>
  <c r="E920414" i="1"/>
  <c r="E920413" i="1"/>
  <c r="E920412" i="1"/>
  <c r="E920411" i="1"/>
  <c r="E920410" i="1"/>
  <c r="E920409" i="1"/>
  <c r="E920408" i="1"/>
  <c r="E920407" i="1"/>
  <c r="E920406" i="1"/>
  <c r="E920405" i="1"/>
  <c r="E920404" i="1"/>
  <c r="E920403" i="1"/>
  <c r="E920402" i="1"/>
  <c r="E920401" i="1"/>
  <c r="E920400" i="1"/>
  <c r="E920399" i="1"/>
  <c r="E920398" i="1"/>
  <c r="E920397" i="1"/>
  <c r="E920396" i="1"/>
  <c r="E920395" i="1"/>
  <c r="E920394" i="1"/>
  <c r="E920393" i="1"/>
  <c r="E920392" i="1"/>
  <c r="E920391" i="1"/>
  <c r="E920390" i="1"/>
  <c r="E920389" i="1"/>
  <c r="E920388" i="1"/>
  <c r="E920387" i="1"/>
  <c r="E920386" i="1"/>
  <c r="E920385" i="1"/>
  <c r="E920384" i="1"/>
  <c r="E920383" i="1"/>
  <c r="E920382" i="1"/>
  <c r="E920381" i="1"/>
  <c r="E920380" i="1"/>
  <c r="E920379" i="1"/>
  <c r="E920378" i="1"/>
  <c r="E920377" i="1"/>
  <c r="E920376" i="1"/>
  <c r="E920375" i="1"/>
  <c r="E920374" i="1"/>
  <c r="E920373" i="1"/>
  <c r="E920372" i="1"/>
  <c r="E920371" i="1"/>
  <c r="E920370" i="1"/>
  <c r="E920369" i="1"/>
  <c r="E920368" i="1"/>
  <c r="E920367" i="1"/>
  <c r="E920366" i="1"/>
  <c r="E920365" i="1"/>
  <c r="E920364" i="1"/>
  <c r="E920363" i="1"/>
  <c r="E920362" i="1"/>
  <c r="E920361" i="1"/>
  <c r="E920360" i="1"/>
  <c r="E920359" i="1"/>
  <c r="E920358" i="1"/>
  <c r="E920357" i="1"/>
  <c r="E920356" i="1"/>
  <c r="E920355" i="1"/>
  <c r="E920354" i="1"/>
  <c r="E920353" i="1"/>
  <c r="E920352" i="1"/>
  <c r="E920351" i="1"/>
  <c r="E920350" i="1"/>
  <c r="E920349" i="1"/>
  <c r="E920348" i="1"/>
  <c r="E920347" i="1"/>
  <c r="E920346" i="1"/>
  <c r="E920345" i="1"/>
  <c r="E920344" i="1"/>
  <c r="E920343" i="1"/>
  <c r="E920342" i="1"/>
  <c r="E920341" i="1"/>
  <c r="E920340" i="1"/>
  <c r="E920339" i="1"/>
  <c r="E920338" i="1"/>
  <c r="E920337" i="1"/>
  <c r="E920336" i="1"/>
  <c r="E920335" i="1"/>
  <c r="E920334" i="1"/>
  <c r="E920333" i="1"/>
  <c r="E920332" i="1"/>
  <c r="E920331" i="1"/>
  <c r="E920330" i="1"/>
  <c r="E920329" i="1"/>
  <c r="E920328" i="1"/>
  <c r="E920327" i="1"/>
  <c r="E920326" i="1"/>
  <c r="E920325" i="1"/>
  <c r="E920324" i="1"/>
  <c r="E920323" i="1"/>
  <c r="E920322" i="1"/>
  <c r="E920321" i="1"/>
  <c r="E920320" i="1"/>
  <c r="E920319" i="1"/>
  <c r="E920318" i="1"/>
  <c r="E920317" i="1"/>
  <c r="E920316" i="1"/>
  <c r="E920315" i="1"/>
  <c r="E920314" i="1"/>
  <c r="E920313" i="1"/>
  <c r="E920312" i="1"/>
  <c r="E920311" i="1"/>
  <c r="E920310" i="1"/>
  <c r="E920309" i="1"/>
  <c r="E920308" i="1"/>
  <c r="E920307" i="1"/>
  <c r="E920306" i="1"/>
  <c r="E920305" i="1"/>
  <c r="E920304" i="1"/>
  <c r="E920303" i="1"/>
  <c r="E920302" i="1"/>
  <c r="E920301" i="1"/>
  <c r="E920300" i="1"/>
  <c r="E920299" i="1"/>
  <c r="E920298" i="1"/>
  <c r="E920297" i="1"/>
  <c r="E920296" i="1"/>
  <c r="E920295" i="1"/>
  <c r="E920294" i="1"/>
  <c r="E920293" i="1"/>
  <c r="E920292" i="1"/>
  <c r="E920291" i="1"/>
  <c r="E920290" i="1"/>
  <c r="E920289" i="1"/>
  <c r="E920288" i="1"/>
  <c r="E920287" i="1"/>
  <c r="E920286" i="1"/>
  <c r="E920285" i="1"/>
  <c r="E920284" i="1"/>
  <c r="E920283" i="1"/>
  <c r="E920282" i="1"/>
  <c r="E920281" i="1"/>
  <c r="E920280" i="1"/>
  <c r="E920279" i="1"/>
  <c r="E920278" i="1"/>
  <c r="E920277" i="1"/>
  <c r="E920276" i="1"/>
  <c r="E920275" i="1"/>
  <c r="E920274" i="1"/>
  <c r="E920273" i="1"/>
  <c r="E920272" i="1"/>
  <c r="E920271" i="1"/>
  <c r="E920270" i="1"/>
  <c r="E920269" i="1"/>
  <c r="E920268" i="1"/>
  <c r="E920267" i="1"/>
  <c r="E920266" i="1"/>
  <c r="E920265" i="1"/>
  <c r="E920264" i="1"/>
  <c r="E920263" i="1"/>
  <c r="E920262" i="1"/>
  <c r="E920261" i="1"/>
  <c r="E920260" i="1"/>
  <c r="E920259" i="1"/>
  <c r="E920258" i="1"/>
  <c r="E920257" i="1"/>
  <c r="E920256" i="1"/>
  <c r="E920255" i="1"/>
  <c r="E920254" i="1"/>
  <c r="E920253" i="1"/>
  <c r="E920252" i="1"/>
  <c r="E920251" i="1"/>
  <c r="E920250" i="1"/>
  <c r="E920249" i="1"/>
  <c r="E920248" i="1"/>
  <c r="E920247" i="1"/>
  <c r="E920246" i="1"/>
  <c r="E920245" i="1"/>
  <c r="E920244" i="1"/>
  <c r="E920243" i="1"/>
  <c r="E920242" i="1"/>
  <c r="E920241" i="1"/>
  <c r="E920240" i="1"/>
  <c r="E920239" i="1"/>
  <c r="E920238" i="1"/>
  <c r="E920237" i="1"/>
  <c r="E920236" i="1"/>
  <c r="E920235" i="1"/>
  <c r="E920234" i="1"/>
  <c r="E920233" i="1"/>
  <c r="E920232" i="1"/>
  <c r="E920231" i="1"/>
  <c r="E920230" i="1"/>
  <c r="E920229" i="1"/>
  <c r="E920228" i="1"/>
  <c r="E920227" i="1"/>
  <c r="E920226" i="1"/>
  <c r="E920225" i="1"/>
  <c r="E920224" i="1"/>
  <c r="E920223" i="1"/>
  <c r="E920222" i="1"/>
  <c r="E920221" i="1"/>
  <c r="E920220" i="1"/>
  <c r="E920219" i="1"/>
  <c r="E920218" i="1"/>
  <c r="E920217" i="1"/>
  <c r="E920216" i="1"/>
  <c r="E920215" i="1"/>
  <c r="E920214" i="1"/>
  <c r="E920213" i="1"/>
  <c r="E920212" i="1"/>
  <c r="E920211" i="1"/>
  <c r="E920210" i="1"/>
  <c r="E920209" i="1"/>
  <c r="E920208" i="1"/>
  <c r="E920207" i="1"/>
  <c r="E920206" i="1"/>
  <c r="E920205" i="1"/>
  <c r="E920204" i="1"/>
  <c r="E920203" i="1"/>
  <c r="E920202" i="1"/>
  <c r="E920201" i="1"/>
  <c r="E920200" i="1"/>
  <c r="E920199" i="1"/>
  <c r="E920198" i="1"/>
  <c r="E920197" i="1"/>
  <c r="E920196" i="1"/>
  <c r="E920195" i="1"/>
  <c r="E920194" i="1"/>
  <c r="E920193" i="1"/>
  <c r="E920192" i="1"/>
  <c r="E920191" i="1"/>
  <c r="E920190" i="1"/>
  <c r="E920189" i="1"/>
  <c r="E920188" i="1"/>
  <c r="E920187" i="1"/>
  <c r="E920186" i="1"/>
  <c r="E920185" i="1"/>
  <c r="E920184" i="1"/>
  <c r="E920183" i="1"/>
  <c r="E920182" i="1"/>
  <c r="E920181" i="1"/>
  <c r="E920180" i="1"/>
  <c r="E920179" i="1"/>
  <c r="E920178" i="1"/>
  <c r="E920177" i="1"/>
  <c r="E920176" i="1"/>
  <c r="E920175" i="1"/>
  <c r="E920174" i="1"/>
  <c r="E920173" i="1"/>
  <c r="E920172" i="1"/>
  <c r="E920171" i="1"/>
  <c r="E920170" i="1"/>
  <c r="E920169" i="1"/>
  <c r="E920168" i="1"/>
  <c r="E920167" i="1"/>
  <c r="E920166" i="1"/>
  <c r="E920165" i="1"/>
  <c r="E920164" i="1"/>
  <c r="E920163" i="1"/>
  <c r="E920162" i="1"/>
  <c r="E920161" i="1"/>
  <c r="E920160" i="1"/>
  <c r="E920159" i="1"/>
  <c r="E920158" i="1"/>
  <c r="E920157" i="1"/>
  <c r="E920156" i="1"/>
  <c r="E920155" i="1"/>
  <c r="E920154" i="1"/>
  <c r="E920153" i="1"/>
  <c r="E920152" i="1"/>
  <c r="E920151" i="1"/>
  <c r="E920150" i="1"/>
  <c r="E920149" i="1"/>
  <c r="E920148" i="1"/>
  <c r="E920147" i="1"/>
  <c r="E920146" i="1"/>
  <c r="E920145" i="1"/>
  <c r="E920144" i="1"/>
  <c r="E920143" i="1"/>
  <c r="E920142" i="1"/>
  <c r="E920141" i="1"/>
  <c r="E920140" i="1"/>
  <c r="E920139" i="1"/>
  <c r="E920138" i="1"/>
  <c r="E920137" i="1"/>
  <c r="E920136" i="1"/>
  <c r="E920135" i="1"/>
  <c r="E920134" i="1"/>
  <c r="E920133" i="1"/>
  <c r="E920132" i="1"/>
  <c r="E920131" i="1"/>
  <c r="E920130" i="1"/>
  <c r="E920129" i="1"/>
  <c r="E920128" i="1"/>
  <c r="E920127" i="1"/>
  <c r="E920126" i="1"/>
  <c r="E920125" i="1"/>
  <c r="E920124" i="1"/>
  <c r="E920123" i="1"/>
  <c r="E920122" i="1"/>
  <c r="E920121" i="1"/>
  <c r="E920120" i="1"/>
  <c r="E920119" i="1"/>
  <c r="E920118" i="1"/>
  <c r="E920117" i="1"/>
  <c r="E920116" i="1"/>
  <c r="E920115" i="1"/>
  <c r="E920114" i="1"/>
  <c r="E920113" i="1"/>
  <c r="E920112" i="1"/>
  <c r="E920111" i="1"/>
  <c r="E920110" i="1"/>
  <c r="E920109" i="1"/>
  <c r="E920108" i="1"/>
  <c r="E920107" i="1"/>
  <c r="E920106" i="1"/>
  <c r="E920105" i="1"/>
  <c r="E920104" i="1"/>
  <c r="E920103" i="1"/>
  <c r="E920102" i="1"/>
  <c r="E920101" i="1"/>
  <c r="E920100" i="1"/>
  <c r="E920099" i="1"/>
  <c r="E920098" i="1"/>
  <c r="E920097" i="1"/>
  <c r="E920096" i="1"/>
  <c r="E920095" i="1"/>
  <c r="E920094" i="1"/>
  <c r="E920093" i="1"/>
  <c r="E920092" i="1"/>
  <c r="E920091" i="1"/>
  <c r="E920090" i="1"/>
  <c r="E920089" i="1"/>
  <c r="E920088" i="1"/>
  <c r="E920087" i="1"/>
  <c r="E920086" i="1"/>
  <c r="E920085" i="1"/>
  <c r="E920084" i="1"/>
  <c r="E920083" i="1"/>
  <c r="E920082" i="1"/>
  <c r="E920081" i="1"/>
  <c r="E920080" i="1"/>
  <c r="E920079" i="1"/>
  <c r="E920078" i="1"/>
  <c r="E920077" i="1"/>
  <c r="E920076" i="1"/>
  <c r="E920075" i="1"/>
  <c r="E920074" i="1"/>
  <c r="E920073" i="1"/>
  <c r="E920072" i="1"/>
  <c r="E920071" i="1"/>
  <c r="E920070" i="1"/>
  <c r="E920069" i="1"/>
  <c r="E920068" i="1"/>
  <c r="E920067" i="1"/>
  <c r="E920066" i="1"/>
  <c r="E920065" i="1"/>
  <c r="E920064" i="1"/>
  <c r="E920063" i="1"/>
  <c r="E920062" i="1"/>
  <c r="E920061" i="1"/>
  <c r="E920060" i="1"/>
  <c r="E920059" i="1"/>
  <c r="E920058" i="1"/>
  <c r="E920057" i="1"/>
  <c r="E920056" i="1"/>
  <c r="E920055" i="1"/>
  <c r="E920054" i="1"/>
  <c r="E920053" i="1"/>
  <c r="E920052" i="1"/>
  <c r="E920051" i="1"/>
  <c r="E920050" i="1"/>
  <c r="E920049" i="1"/>
  <c r="E920048" i="1"/>
  <c r="E920047" i="1"/>
  <c r="E920046" i="1"/>
  <c r="E920045" i="1"/>
  <c r="E920044" i="1"/>
  <c r="E920043" i="1"/>
  <c r="E920042" i="1"/>
  <c r="E920041" i="1"/>
  <c r="E920040" i="1"/>
  <c r="E920039" i="1"/>
  <c r="E920038" i="1"/>
  <c r="E920037" i="1"/>
  <c r="E920036" i="1"/>
  <c r="E920035" i="1"/>
  <c r="E920034" i="1"/>
  <c r="E920033" i="1"/>
  <c r="E920032" i="1"/>
  <c r="E920031" i="1"/>
  <c r="E920030" i="1"/>
  <c r="E920029" i="1"/>
  <c r="E920028" i="1"/>
  <c r="E920027" i="1"/>
  <c r="E920026" i="1"/>
  <c r="E920025" i="1"/>
  <c r="E920024" i="1"/>
  <c r="E920023" i="1"/>
  <c r="E920022" i="1"/>
  <c r="E920021" i="1"/>
  <c r="E920020" i="1"/>
  <c r="E920019" i="1"/>
  <c r="E920018" i="1"/>
  <c r="E920017" i="1"/>
  <c r="E920016" i="1"/>
  <c r="E920015" i="1"/>
  <c r="E920014" i="1"/>
  <c r="E920013" i="1"/>
  <c r="E920012" i="1"/>
  <c r="E920011" i="1"/>
  <c r="E920010" i="1"/>
  <c r="E920009" i="1"/>
  <c r="E920008" i="1"/>
  <c r="E920007" i="1"/>
  <c r="E920006" i="1"/>
  <c r="E920005" i="1"/>
  <c r="E920004" i="1"/>
  <c r="E920003" i="1"/>
  <c r="E920002" i="1"/>
  <c r="E920001" i="1"/>
  <c r="E920000" i="1"/>
  <c r="E919999" i="1"/>
  <c r="E919998" i="1"/>
  <c r="E919997" i="1"/>
  <c r="E919996" i="1"/>
  <c r="E919995" i="1"/>
  <c r="E919994" i="1"/>
  <c r="E919993" i="1"/>
  <c r="E919992" i="1"/>
  <c r="E919991" i="1"/>
  <c r="E919990" i="1"/>
  <c r="E919989" i="1"/>
  <c r="E919988" i="1"/>
  <c r="E919987" i="1"/>
  <c r="E919986" i="1"/>
  <c r="E919985" i="1"/>
  <c r="E919984" i="1"/>
  <c r="E919983" i="1"/>
  <c r="E919982" i="1"/>
  <c r="E919981" i="1"/>
  <c r="E919980" i="1"/>
  <c r="E919979" i="1"/>
  <c r="E919978" i="1"/>
  <c r="E919977" i="1"/>
  <c r="E919976" i="1"/>
  <c r="E919975" i="1"/>
  <c r="E919974" i="1"/>
  <c r="E919973" i="1"/>
  <c r="E919972" i="1"/>
  <c r="E919971" i="1"/>
  <c r="E919970" i="1"/>
  <c r="E919969" i="1"/>
  <c r="E919968" i="1"/>
  <c r="E919967" i="1"/>
  <c r="E919966" i="1"/>
  <c r="E919965" i="1"/>
  <c r="E919964" i="1"/>
  <c r="E919963" i="1"/>
  <c r="E919962" i="1"/>
  <c r="E919961" i="1"/>
  <c r="E919960" i="1"/>
  <c r="E919959" i="1"/>
  <c r="E919958" i="1"/>
  <c r="E919957" i="1"/>
  <c r="E919956" i="1"/>
  <c r="E919955" i="1"/>
  <c r="E919954" i="1"/>
  <c r="E919953" i="1"/>
  <c r="E919952" i="1"/>
  <c r="E919951" i="1"/>
  <c r="E919950" i="1"/>
  <c r="E919949" i="1"/>
  <c r="E919948" i="1"/>
  <c r="E919947" i="1"/>
  <c r="E919946" i="1"/>
  <c r="E919945" i="1"/>
  <c r="E919944" i="1"/>
  <c r="E919943" i="1"/>
  <c r="E919942" i="1"/>
  <c r="E919941" i="1"/>
  <c r="E919940" i="1"/>
  <c r="E919939" i="1"/>
  <c r="E919938" i="1"/>
  <c r="E919937" i="1"/>
  <c r="E919936" i="1"/>
  <c r="E919935" i="1"/>
  <c r="E919934" i="1"/>
  <c r="E919933" i="1"/>
  <c r="E919932" i="1"/>
  <c r="E919931" i="1"/>
  <c r="E919930" i="1"/>
  <c r="E919929" i="1"/>
  <c r="E919928" i="1"/>
  <c r="E919927" i="1"/>
  <c r="E919926" i="1"/>
  <c r="E919925" i="1"/>
  <c r="E919924" i="1"/>
  <c r="E919923" i="1"/>
  <c r="E919922" i="1"/>
  <c r="E919921" i="1"/>
  <c r="E919920" i="1"/>
  <c r="E919919" i="1"/>
  <c r="E919918" i="1"/>
  <c r="E919917" i="1"/>
  <c r="E919916" i="1"/>
  <c r="E919915" i="1"/>
  <c r="E919914" i="1"/>
  <c r="E919913" i="1"/>
  <c r="E919912" i="1"/>
  <c r="E919911" i="1"/>
  <c r="E919910" i="1"/>
  <c r="E919909" i="1"/>
  <c r="E919908" i="1"/>
  <c r="E919907" i="1"/>
  <c r="E919906" i="1"/>
  <c r="E919905" i="1"/>
  <c r="E919904" i="1"/>
  <c r="E919903" i="1"/>
  <c r="E919902" i="1"/>
  <c r="E919901" i="1"/>
  <c r="E919900" i="1"/>
  <c r="E919899" i="1"/>
  <c r="E919898" i="1"/>
  <c r="E919897" i="1"/>
  <c r="E919896" i="1"/>
  <c r="E919895" i="1"/>
  <c r="E919894" i="1"/>
  <c r="E919893" i="1"/>
  <c r="E919892" i="1"/>
  <c r="E919891" i="1"/>
  <c r="E919890" i="1"/>
  <c r="E919889" i="1"/>
  <c r="E919888" i="1"/>
  <c r="E919887" i="1"/>
  <c r="E919886" i="1"/>
  <c r="E919885" i="1"/>
  <c r="E919884" i="1"/>
  <c r="E919883" i="1"/>
  <c r="E919882" i="1"/>
  <c r="E919881" i="1"/>
  <c r="E919880" i="1"/>
  <c r="E919879" i="1"/>
  <c r="E919878" i="1"/>
  <c r="E919877" i="1"/>
  <c r="E919876" i="1"/>
  <c r="E919875" i="1"/>
  <c r="E919874" i="1"/>
  <c r="E919873" i="1"/>
  <c r="E919872" i="1"/>
  <c r="E919871" i="1"/>
  <c r="E919870" i="1"/>
  <c r="E919869" i="1"/>
  <c r="E919868" i="1"/>
  <c r="E919867" i="1"/>
  <c r="E919866" i="1"/>
  <c r="E919865" i="1"/>
  <c r="E919864" i="1"/>
  <c r="E919863" i="1"/>
  <c r="E919862" i="1"/>
  <c r="E919861" i="1"/>
  <c r="E919860" i="1"/>
  <c r="E919859" i="1"/>
  <c r="E919858" i="1"/>
  <c r="E919857" i="1"/>
  <c r="E919856" i="1"/>
  <c r="E919855" i="1"/>
  <c r="E919854" i="1"/>
  <c r="E919853" i="1"/>
  <c r="E919852" i="1"/>
  <c r="E919851" i="1"/>
  <c r="E919850" i="1"/>
  <c r="E919849" i="1"/>
  <c r="E919848" i="1"/>
  <c r="E919847" i="1"/>
  <c r="E919846" i="1"/>
  <c r="E919845" i="1"/>
  <c r="E919844" i="1"/>
  <c r="E919843" i="1"/>
  <c r="E919842" i="1"/>
  <c r="E919841" i="1"/>
  <c r="E919840" i="1"/>
  <c r="E919839" i="1"/>
  <c r="E919838" i="1"/>
  <c r="E919837" i="1"/>
  <c r="E919836" i="1"/>
  <c r="E919835" i="1"/>
  <c r="E919834" i="1"/>
  <c r="E919833" i="1"/>
  <c r="E919832" i="1"/>
  <c r="E919831" i="1"/>
  <c r="E919830" i="1"/>
  <c r="E919829" i="1"/>
  <c r="E919828" i="1"/>
  <c r="E919827" i="1"/>
  <c r="E919826" i="1"/>
  <c r="E919825" i="1"/>
  <c r="E919824" i="1"/>
  <c r="E919823" i="1"/>
  <c r="E919822" i="1"/>
  <c r="E919821" i="1"/>
  <c r="E919820" i="1"/>
  <c r="E919819" i="1"/>
  <c r="E919818" i="1"/>
  <c r="E919817" i="1"/>
  <c r="E919816" i="1"/>
  <c r="E919815" i="1"/>
  <c r="E919814" i="1"/>
  <c r="E919813" i="1"/>
  <c r="E919812" i="1"/>
  <c r="E919811" i="1"/>
  <c r="E919810" i="1"/>
  <c r="E919809" i="1"/>
  <c r="E919808" i="1"/>
  <c r="E919807" i="1"/>
  <c r="E919806" i="1"/>
  <c r="E919805" i="1"/>
  <c r="E919804" i="1"/>
  <c r="E919803" i="1"/>
  <c r="E919802" i="1"/>
  <c r="E919801" i="1"/>
  <c r="E919800" i="1"/>
  <c r="E919799" i="1"/>
  <c r="E919798" i="1"/>
  <c r="E919797" i="1"/>
  <c r="E919796" i="1"/>
  <c r="E919795" i="1"/>
  <c r="E919794" i="1"/>
  <c r="E919793" i="1"/>
  <c r="E919792" i="1"/>
  <c r="E919791" i="1"/>
  <c r="E919790" i="1"/>
  <c r="E919789" i="1"/>
  <c r="E919788" i="1"/>
  <c r="E919787" i="1"/>
  <c r="E919786" i="1"/>
  <c r="E919785" i="1"/>
  <c r="E919784" i="1"/>
  <c r="E919783" i="1"/>
  <c r="E919782" i="1"/>
  <c r="E919781" i="1"/>
  <c r="E919780" i="1"/>
  <c r="E919779" i="1"/>
  <c r="E919778" i="1"/>
  <c r="E919777" i="1"/>
  <c r="E919776" i="1"/>
  <c r="E919775" i="1"/>
  <c r="E919774" i="1"/>
  <c r="E919773" i="1"/>
  <c r="E919772" i="1"/>
  <c r="E919771" i="1"/>
  <c r="E919770" i="1"/>
  <c r="E919769" i="1"/>
  <c r="E919768" i="1"/>
  <c r="E919767" i="1"/>
  <c r="E919766" i="1"/>
  <c r="E919765" i="1"/>
  <c r="E919764" i="1"/>
  <c r="E919763" i="1"/>
  <c r="E919762" i="1"/>
  <c r="E919761" i="1"/>
  <c r="E919760" i="1"/>
  <c r="E919759" i="1"/>
  <c r="E919758" i="1"/>
  <c r="E919757" i="1"/>
  <c r="E919756" i="1"/>
  <c r="E919755" i="1"/>
  <c r="E919754" i="1"/>
  <c r="E919753" i="1"/>
  <c r="E919752" i="1"/>
  <c r="E919751" i="1"/>
  <c r="E919750" i="1"/>
  <c r="E919749" i="1"/>
  <c r="E919748" i="1"/>
  <c r="E919747" i="1"/>
  <c r="E919746" i="1"/>
  <c r="E919745" i="1"/>
  <c r="E919744" i="1"/>
  <c r="E919743" i="1"/>
  <c r="E919742" i="1"/>
  <c r="E919741" i="1"/>
  <c r="E919740" i="1"/>
  <c r="E919739" i="1"/>
  <c r="E919738" i="1"/>
  <c r="E919737" i="1"/>
  <c r="E919736" i="1"/>
  <c r="E919735" i="1"/>
  <c r="E919734" i="1"/>
  <c r="E919733" i="1"/>
  <c r="E919732" i="1"/>
  <c r="E919731" i="1"/>
  <c r="E919730" i="1"/>
  <c r="E919729" i="1"/>
  <c r="E919728" i="1"/>
  <c r="E919727" i="1"/>
  <c r="E919726" i="1"/>
  <c r="E919725" i="1"/>
  <c r="E919724" i="1"/>
  <c r="E919723" i="1"/>
  <c r="E919722" i="1"/>
  <c r="E919721" i="1"/>
  <c r="E919720" i="1"/>
  <c r="E919719" i="1"/>
  <c r="E919718" i="1"/>
  <c r="E919717" i="1"/>
  <c r="E919716" i="1"/>
  <c r="E919715" i="1"/>
  <c r="E919714" i="1"/>
  <c r="E919713" i="1"/>
  <c r="E919712" i="1"/>
  <c r="E919711" i="1"/>
  <c r="E919710" i="1"/>
  <c r="E919709" i="1"/>
  <c r="E919708" i="1"/>
  <c r="E919707" i="1"/>
  <c r="E919706" i="1"/>
  <c r="E919705" i="1"/>
  <c r="E919704" i="1"/>
  <c r="E919703" i="1"/>
  <c r="E919702" i="1"/>
  <c r="E919701" i="1"/>
  <c r="E919700" i="1"/>
  <c r="E919699" i="1"/>
  <c r="E919698" i="1"/>
  <c r="E919697" i="1"/>
  <c r="E919696" i="1"/>
  <c r="E919695" i="1"/>
  <c r="E919694" i="1"/>
  <c r="E919693" i="1"/>
  <c r="E919692" i="1"/>
  <c r="E919691" i="1"/>
  <c r="E919690" i="1"/>
  <c r="E919689" i="1"/>
  <c r="E919688" i="1"/>
  <c r="E919687" i="1"/>
  <c r="E919686" i="1"/>
  <c r="E919685" i="1"/>
  <c r="E919684" i="1"/>
  <c r="E919683" i="1"/>
  <c r="E919682" i="1"/>
  <c r="E919681" i="1"/>
  <c r="E919680" i="1"/>
  <c r="E919679" i="1"/>
  <c r="E919678" i="1"/>
  <c r="E919677" i="1"/>
  <c r="E919676" i="1"/>
  <c r="E919675" i="1"/>
  <c r="E919674" i="1"/>
  <c r="E919673" i="1"/>
  <c r="E919672" i="1"/>
  <c r="E919671" i="1"/>
  <c r="E919670" i="1"/>
  <c r="E919669" i="1"/>
  <c r="E919668" i="1"/>
  <c r="E919667" i="1"/>
  <c r="E919666" i="1"/>
  <c r="E919665" i="1"/>
  <c r="E919664" i="1"/>
  <c r="E919663" i="1"/>
  <c r="E919662" i="1"/>
  <c r="E919661" i="1"/>
  <c r="E919660" i="1"/>
  <c r="E919659" i="1"/>
  <c r="E919658" i="1"/>
  <c r="E919657" i="1"/>
  <c r="E919656" i="1"/>
  <c r="E919655" i="1"/>
  <c r="E919654" i="1"/>
  <c r="E919653" i="1"/>
  <c r="E919652" i="1"/>
  <c r="E919651" i="1"/>
  <c r="E919650" i="1"/>
  <c r="E919649" i="1"/>
  <c r="E919648" i="1"/>
  <c r="E919647" i="1"/>
  <c r="E919646" i="1"/>
  <c r="E919645" i="1"/>
  <c r="E919644" i="1"/>
  <c r="E919643" i="1"/>
  <c r="E919642" i="1"/>
  <c r="E919641" i="1"/>
  <c r="E919640" i="1"/>
  <c r="E919639" i="1"/>
  <c r="E919638" i="1"/>
  <c r="E919637" i="1"/>
  <c r="E919636" i="1"/>
  <c r="E919635" i="1"/>
  <c r="E919634" i="1"/>
  <c r="E919633" i="1"/>
  <c r="E919632" i="1"/>
  <c r="E919631" i="1"/>
  <c r="E919630" i="1"/>
  <c r="E919629" i="1"/>
  <c r="E919628" i="1"/>
  <c r="E919627" i="1"/>
  <c r="E919626" i="1"/>
  <c r="E919625" i="1"/>
  <c r="E919624" i="1"/>
  <c r="E919623" i="1"/>
  <c r="E919622" i="1"/>
  <c r="E919621" i="1"/>
  <c r="E919620" i="1"/>
  <c r="E919619" i="1"/>
  <c r="E919618" i="1"/>
  <c r="E919617" i="1"/>
  <c r="E919616" i="1"/>
  <c r="E919615" i="1"/>
  <c r="E919614" i="1"/>
  <c r="E919613" i="1"/>
  <c r="E919612" i="1"/>
  <c r="E919611" i="1"/>
  <c r="E919610" i="1"/>
  <c r="E919609" i="1"/>
  <c r="E919608" i="1"/>
  <c r="E919607" i="1"/>
  <c r="E919606" i="1"/>
  <c r="E919605" i="1"/>
  <c r="E919604" i="1"/>
  <c r="E919603" i="1"/>
  <c r="E919602" i="1"/>
  <c r="E919601" i="1"/>
  <c r="E919600" i="1"/>
  <c r="E919599" i="1"/>
  <c r="E919598" i="1"/>
  <c r="E919597" i="1"/>
  <c r="E919596" i="1"/>
  <c r="E919595" i="1"/>
  <c r="E919594" i="1"/>
  <c r="E919593" i="1"/>
  <c r="E919592" i="1"/>
  <c r="E919591" i="1"/>
  <c r="E919590" i="1"/>
  <c r="E919589" i="1"/>
  <c r="E919588" i="1"/>
  <c r="E919587" i="1"/>
  <c r="E919586" i="1"/>
  <c r="E919585" i="1"/>
  <c r="E919584" i="1"/>
  <c r="E919583" i="1"/>
  <c r="E919582" i="1"/>
  <c r="E919581" i="1"/>
  <c r="E919580" i="1"/>
  <c r="E919579" i="1"/>
  <c r="E919578" i="1"/>
  <c r="E919577" i="1"/>
  <c r="E919576" i="1"/>
  <c r="E919575" i="1"/>
  <c r="E919574" i="1"/>
  <c r="E919573" i="1"/>
  <c r="E919572" i="1"/>
  <c r="E919571" i="1"/>
  <c r="E919570" i="1"/>
  <c r="E919569" i="1"/>
  <c r="E919568" i="1"/>
  <c r="E919567" i="1"/>
  <c r="E919566" i="1"/>
  <c r="E919565" i="1"/>
  <c r="E919564" i="1"/>
  <c r="E919563" i="1"/>
  <c r="E919562" i="1"/>
  <c r="E919561" i="1"/>
  <c r="E919560" i="1"/>
  <c r="E919559" i="1"/>
  <c r="E919558" i="1"/>
  <c r="E919557" i="1"/>
  <c r="E919556" i="1"/>
  <c r="E919555" i="1"/>
  <c r="E919554" i="1"/>
  <c r="E919553" i="1"/>
  <c r="E919552" i="1"/>
  <c r="E919551" i="1"/>
  <c r="E919550" i="1"/>
  <c r="E919549" i="1"/>
  <c r="E919548" i="1"/>
  <c r="E919547" i="1"/>
  <c r="E919546" i="1"/>
  <c r="E919545" i="1"/>
  <c r="E919544" i="1"/>
  <c r="E919543" i="1"/>
  <c r="E919542" i="1"/>
  <c r="E919541" i="1"/>
  <c r="E919540" i="1"/>
  <c r="E919539" i="1"/>
  <c r="E919538" i="1"/>
  <c r="E919537" i="1"/>
  <c r="E919536" i="1"/>
  <c r="E919535" i="1"/>
  <c r="E919534" i="1"/>
  <c r="E919533" i="1"/>
  <c r="E919532" i="1"/>
  <c r="E919531" i="1"/>
  <c r="E919530" i="1"/>
  <c r="E919529" i="1"/>
  <c r="E919528" i="1"/>
  <c r="E919527" i="1"/>
  <c r="E919526" i="1"/>
  <c r="E919525" i="1"/>
  <c r="E919524" i="1"/>
  <c r="E919523" i="1"/>
  <c r="E919522" i="1"/>
  <c r="E919521" i="1"/>
  <c r="E919520" i="1"/>
  <c r="E919519" i="1"/>
  <c r="E919518" i="1"/>
  <c r="E919517" i="1"/>
  <c r="E919516" i="1"/>
  <c r="E919515" i="1"/>
  <c r="E919514" i="1"/>
  <c r="E919513" i="1"/>
  <c r="E919512" i="1"/>
  <c r="E919511" i="1"/>
  <c r="E919510" i="1"/>
  <c r="E919509" i="1"/>
  <c r="E919508" i="1"/>
  <c r="E919507" i="1"/>
  <c r="E919506" i="1"/>
  <c r="E919505" i="1"/>
  <c r="E919504" i="1"/>
  <c r="E919503" i="1"/>
  <c r="E919502" i="1"/>
  <c r="E919501" i="1"/>
  <c r="E919500" i="1"/>
  <c r="E919499" i="1"/>
  <c r="E919498" i="1"/>
  <c r="E919497" i="1"/>
  <c r="E919496" i="1"/>
  <c r="E919495" i="1"/>
  <c r="E919494" i="1"/>
  <c r="E919493" i="1"/>
  <c r="E919492" i="1"/>
  <c r="E919491" i="1"/>
  <c r="E919490" i="1"/>
  <c r="E919489" i="1"/>
  <c r="E919488" i="1"/>
  <c r="E919487" i="1"/>
  <c r="E919486" i="1"/>
  <c r="E919485" i="1"/>
  <c r="E919484" i="1"/>
  <c r="E919483" i="1"/>
  <c r="E919482" i="1"/>
  <c r="E919481" i="1"/>
  <c r="E919480" i="1"/>
  <c r="E919479" i="1"/>
  <c r="E919478" i="1"/>
  <c r="E919477" i="1"/>
  <c r="E919476" i="1"/>
  <c r="E919475" i="1"/>
  <c r="E919474" i="1"/>
  <c r="E919473" i="1"/>
  <c r="E919472" i="1"/>
  <c r="E919471" i="1"/>
  <c r="E919470" i="1"/>
  <c r="E919469" i="1"/>
  <c r="E919468" i="1"/>
  <c r="E919467" i="1"/>
  <c r="E919466" i="1"/>
  <c r="E919465" i="1"/>
  <c r="E919464" i="1"/>
  <c r="E919463" i="1"/>
  <c r="E919462" i="1"/>
  <c r="E919461" i="1"/>
  <c r="E919460" i="1"/>
  <c r="E919459" i="1"/>
  <c r="E919458" i="1"/>
  <c r="E919457" i="1"/>
  <c r="E919456" i="1"/>
  <c r="E919455" i="1"/>
  <c r="E919454" i="1"/>
  <c r="E919453" i="1"/>
  <c r="E919452" i="1"/>
  <c r="E919451" i="1"/>
  <c r="E919450" i="1"/>
  <c r="E919449" i="1"/>
  <c r="E919448" i="1"/>
  <c r="E919447" i="1"/>
  <c r="E919446" i="1"/>
  <c r="E919445" i="1"/>
  <c r="E919444" i="1"/>
  <c r="E919443" i="1"/>
  <c r="E919442" i="1"/>
  <c r="E919441" i="1"/>
  <c r="E919440" i="1"/>
  <c r="E919439" i="1"/>
  <c r="E919438" i="1"/>
  <c r="E919437" i="1"/>
  <c r="E919436" i="1"/>
  <c r="E919435" i="1"/>
  <c r="E919434" i="1"/>
  <c r="E919433" i="1"/>
  <c r="E919432" i="1"/>
  <c r="E919431" i="1"/>
  <c r="E919430" i="1"/>
  <c r="E919429" i="1"/>
  <c r="E919428" i="1"/>
  <c r="E919427" i="1"/>
  <c r="E919426" i="1"/>
  <c r="E919425" i="1"/>
  <c r="E919424" i="1"/>
  <c r="E919423" i="1"/>
  <c r="E919422" i="1"/>
  <c r="E919421" i="1"/>
  <c r="E919420" i="1"/>
  <c r="E919419" i="1"/>
  <c r="E919418" i="1"/>
  <c r="E919417" i="1"/>
  <c r="E919416" i="1"/>
  <c r="E919415" i="1"/>
  <c r="E919414" i="1"/>
  <c r="E919413" i="1"/>
  <c r="E919412" i="1"/>
  <c r="E919411" i="1"/>
  <c r="E919410" i="1"/>
  <c r="E919409" i="1"/>
  <c r="E919408" i="1"/>
  <c r="E919407" i="1"/>
  <c r="E919406" i="1"/>
  <c r="E919405" i="1"/>
  <c r="E919404" i="1"/>
  <c r="E919403" i="1"/>
  <c r="E919402" i="1"/>
  <c r="E919401" i="1"/>
  <c r="E919400" i="1"/>
  <c r="E919399" i="1"/>
  <c r="E919398" i="1"/>
  <c r="E919397" i="1"/>
  <c r="E919396" i="1"/>
  <c r="E919395" i="1"/>
  <c r="E919394" i="1"/>
  <c r="E919393" i="1"/>
  <c r="E919392" i="1"/>
  <c r="E919391" i="1"/>
  <c r="E919390" i="1"/>
  <c r="E919389" i="1"/>
  <c r="E919388" i="1"/>
  <c r="E919387" i="1"/>
  <c r="E919386" i="1"/>
  <c r="E919385" i="1"/>
  <c r="E919384" i="1"/>
  <c r="E919383" i="1"/>
  <c r="E919382" i="1"/>
  <c r="E919381" i="1"/>
  <c r="E919380" i="1"/>
  <c r="E919379" i="1"/>
  <c r="E919378" i="1"/>
  <c r="E919377" i="1"/>
  <c r="E919376" i="1"/>
  <c r="E919375" i="1"/>
  <c r="E919374" i="1"/>
  <c r="E919373" i="1"/>
  <c r="E919372" i="1"/>
  <c r="E919371" i="1"/>
  <c r="E919370" i="1"/>
  <c r="E919369" i="1"/>
  <c r="E919368" i="1"/>
  <c r="E919367" i="1"/>
  <c r="E919366" i="1"/>
  <c r="E919365" i="1"/>
  <c r="E919364" i="1"/>
  <c r="E919363" i="1"/>
  <c r="E919362" i="1"/>
  <c r="E919361" i="1"/>
  <c r="E919360" i="1"/>
  <c r="E919359" i="1"/>
  <c r="E919358" i="1"/>
  <c r="E919357" i="1"/>
  <c r="E919356" i="1"/>
  <c r="E919355" i="1"/>
  <c r="E919354" i="1"/>
  <c r="E919353" i="1"/>
  <c r="E919352" i="1"/>
  <c r="E919351" i="1"/>
  <c r="E919350" i="1"/>
  <c r="E919349" i="1"/>
  <c r="E919348" i="1"/>
  <c r="E919347" i="1"/>
  <c r="E919346" i="1"/>
  <c r="E919345" i="1"/>
  <c r="E919344" i="1"/>
  <c r="E919343" i="1"/>
  <c r="E919342" i="1"/>
  <c r="E919341" i="1"/>
  <c r="E919340" i="1"/>
  <c r="E919339" i="1"/>
  <c r="E919338" i="1"/>
  <c r="E919337" i="1"/>
  <c r="E919336" i="1"/>
  <c r="E919335" i="1"/>
  <c r="E919334" i="1"/>
  <c r="E919333" i="1"/>
  <c r="E919332" i="1"/>
  <c r="E919331" i="1"/>
  <c r="E919330" i="1"/>
  <c r="E919329" i="1"/>
  <c r="E919328" i="1"/>
  <c r="E919327" i="1"/>
  <c r="E919326" i="1"/>
  <c r="E919325" i="1"/>
  <c r="E919324" i="1"/>
  <c r="E919323" i="1"/>
  <c r="E919322" i="1"/>
  <c r="E919321" i="1"/>
  <c r="E919320" i="1"/>
  <c r="E919319" i="1"/>
  <c r="E919318" i="1"/>
  <c r="E919317" i="1"/>
  <c r="E919316" i="1"/>
  <c r="E919315" i="1"/>
  <c r="E919314" i="1"/>
  <c r="E919313" i="1"/>
  <c r="E919312" i="1"/>
  <c r="E919311" i="1"/>
  <c r="E919310" i="1"/>
  <c r="E919309" i="1"/>
  <c r="E919308" i="1"/>
  <c r="E919307" i="1"/>
  <c r="E919306" i="1"/>
  <c r="E919305" i="1"/>
  <c r="E919304" i="1"/>
  <c r="E919303" i="1"/>
  <c r="E919302" i="1"/>
  <c r="E919301" i="1"/>
  <c r="E919300" i="1"/>
  <c r="E919299" i="1"/>
  <c r="E919298" i="1"/>
  <c r="E919297" i="1"/>
  <c r="E919296" i="1"/>
  <c r="E919295" i="1"/>
  <c r="E919294" i="1"/>
  <c r="E919293" i="1"/>
  <c r="E919292" i="1"/>
  <c r="E919291" i="1"/>
  <c r="E919290" i="1"/>
  <c r="E919289" i="1"/>
  <c r="E919288" i="1"/>
  <c r="E919287" i="1"/>
  <c r="E919286" i="1"/>
  <c r="E919285" i="1"/>
  <c r="E919284" i="1"/>
  <c r="E919283" i="1"/>
  <c r="E919282" i="1"/>
  <c r="E919281" i="1"/>
  <c r="E919280" i="1"/>
  <c r="E919279" i="1"/>
  <c r="E919278" i="1"/>
  <c r="E919277" i="1"/>
  <c r="E919276" i="1"/>
  <c r="E919275" i="1"/>
  <c r="E919274" i="1"/>
  <c r="E919273" i="1"/>
  <c r="E919272" i="1"/>
  <c r="E919271" i="1"/>
  <c r="E919270" i="1"/>
  <c r="E919269" i="1"/>
  <c r="E919268" i="1"/>
  <c r="E919267" i="1"/>
  <c r="E919266" i="1"/>
  <c r="E919265" i="1"/>
  <c r="E919264" i="1"/>
  <c r="E919263" i="1"/>
  <c r="E919262" i="1"/>
  <c r="E919261" i="1"/>
  <c r="E919260" i="1"/>
  <c r="E919259" i="1"/>
  <c r="E919258" i="1"/>
  <c r="E919257" i="1"/>
  <c r="E919256" i="1"/>
  <c r="E919255" i="1"/>
  <c r="E919254" i="1"/>
  <c r="E919253" i="1"/>
  <c r="E919252" i="1"/>
  <c r="E919251" i="1"/>
  <c r="E919250" i="1"/>
  <c r="E919249" i="1"/>
  <c r="E919248" i="1"/>
  <c r="E919247" i="1"/>
  <c r="E919246" i="1"/>
  <c r="E919245" i="1"/>
  <c r="E919244" i="1"/>
  <c r="E919243" i="1"/>
  <c r="E919242" i="1"/>
  <c r="E919241" i="1"/>
  <c r="E919240" i="1"/>
  <c r="E919239" i="1"/>
  <c r="E919238" i="1"/>
  <c r="E919237" i="1"/>
  <c r="E919236" i="1"/>
  <c r="E919235" i="1"/>
  <c r="E919234" i="1"/>
  <c r="E919233" i="1"/>
  <c r="E919232" i="1"/>
  <c r="E919231" i="1"/>
  <c r="E919230" i="1"/>
  <c r="E919229" i="1"/>
  <c r="E919228" i="1"/>
  <c r="E919227" i="1"/>
  <c r="E919226" i="1"/>
  <c r="E919225" i="1"/>
  <c r="E919224" i="1"/>
  <c r="E919223" i="1"/>
  <c r="E919222" i="1"/>
  <c r="E919221" i="1"/>
  <c r="E919220" i="1"/>
  <c r="E919219" i="1"/>
  <c r="E919218" i="1"/>
  <c r="E919217" i="1"/>
  <c r="E919216" i="1"/>
  <c r="E919215" i="1"/>
  <c r="E919214" i="1"/>
  <c r="E919213" i="1"/>
  <c r="E919212" i="1"/>
  <c r="E919211" i="1"/>
  <c r="E919210" i="1"/>
  <c r="E919209" i="1"/>
  <c r="E919208" i="1"/>
  <c r="E919207" i="1"/>
  <c r="E919206" i="1"/>
  <c r="E919205" i="1"/>
  <c r="E919204" i="1"/>
  <c r="E919203" i="1"/>
  <c r="E919202" i="1"/>
  <c r="E919201" i="1"/>
  <c r="E919200" i="1"/>
  <c r="E919199" i="1"/>
  <c r="E919198" i="1"/>
  <c r="E919197" i="1"/>
  <c r="E919196" i="1"/>
  <c r="E919195" i="1"/>
  <c r="E919194" i="1"/>
  <c r="E919193" i="1"/>
  <c r="E919192" i="1"/>
  <c r="E919191" i="1"/>
  <c r="E919190" i="1"/>
  <c r="E919189" i="1"/>
  <c r="E919188" i="1"/>
  <c r="E919187" i="1"/>
  <c r="E919186" i="1"/>
  <c r="E919185" i="1"/>
  <c r="E919184" i="1"/>
  <c r="E919183" i="1"/>
  <c r="E919182" i="1"/>
  <c r="E919181" i="1"/>
  <c r="E919180" i="1"/>
  <c r="E919179" i="1"/>
  <c r="E919178" i="1"/>
  <c r="E919177" i="1"/>
  <c r="E919176" i="1"/>
  <c r="E919175" i="1"/>
  <c r="E919174" i="1"/>
  <c r="E919173" i="1"/>
  <c r="E919172" i="1"/>
  <c r="E919171" i="1"/>
  <c r="E919170" i="1"/>
  <c r="E919169" i="1"/>
  <c r="E919168" i="1"/>
  <c r="E919167" i="1"/>
  <c r="E919166" i="1"/>
  <c r="E919165" i="1"/>
  <c r="E919164" i="1"/>
  <c r="E919163" i="1"/>
  <c r="E919162" i="1"/>
  <c r="E919161" i="1"/>
  <c r="E919160" i="1"/>
  <c r="E919159" i="1"/>
  <c r="E919158" i="1"/>
  <c r="E919157" i="1"/>
  <c r="E919156" i="1"/>
  <c r="E919155" i="1"/>
  <c r="E919154" i="1"/>
  <c r="E919153" i="1"/>
  <c r="E919152" i="1"/>
  <c r="E919151" i="1"/>
  <c r="E919150" i="1"/>
  <c r="E919149" i="1"/>
  <c r="E919148" i="1"/>
  <c r="E919147" i="1"/>
  <c r="E919146" i="1"/>
  <c r="E919145" i="1"/>
  <c r="E919144" i="1"/>
  <c r="E919143" i="1"/>
  <c r="E919142" i="1"/>
  <c r="E919141" i="1"/>
  <c r="E919140" i="1"/>
  <c r="E919139" i="1"/>
  <c r="E919138" i="1"/>
  <c r="E919137" i="1"/>
  <c r="E919136" i="1"/>
  <c r="E919135" i="1"/>
  <c r="E919134" i="1"/>
  <c r="E919133" i="1"/>
  <c r="E919132" i="1"/>
  <c r="E919131" i="1"/>
  <c r="E919130" i="1"/>
  <c r="E919129" i="1"/>
  <c r="E919128" i="1"/>
  <c r="E919127" i="1"/>
  <c r="E919126" i="1"/>
  <c r="E919125" i="1"/>
  <c r="E919124" i="1"/>
  <c r="E919123" i="1"/>
  <c r="E919122" i="1"/>
  <c r="E919121" i="1"/>
  <c r="E919120" i="1"/>
  <c r="E919119" i="1"/>
  <c r="E919118" i="1"/>
  <c r="E919117" i="1"/>
  <c r="E919116" i="1"/>
  <c r="E919115" i="1"/>
  <c r="E919114" i="1"/>
  <c r="E919113" i="1"/>
  <c r="E919112" i="1"/>
  <c r="E919111" i="1"/>
  <c r="E919110" i="1"/>
  <c r="E919109" i="1"/>
  <c r="E919108" i="1"/>
  <c r="E919107" i="1"/>
  <c r="E919106" i="1"/>
  <c r="E919105" i="1"/>
  <c r="E919104" i="1"/>
  <c r="E919103" i="1"/>
  <c r="E919102" i="1"/>
  <c r="E919101" i="1"/>
  <c r="E919100" i="1"/>
  <c r="E919099" i="1"/>
  <c r="E919098" i="1"/>
  <c r="E919097" i="1"/>
  <c r="E919096" i="1"/>
  <c r="E919095" i="1"/>
  <c r="E919094" i="1"/>
  <c r="E919093" i="1"/>
  <c r="E919092" i="1"/>
  <c r="E919091" i="1"/>
  <c r="E919090" i="1"/>
  <c r="E919089" i="1"/>
  <c r="E919088" i="1"/>
  <c r="E919087" i="1"/>
  <c r="E919086" i="1"/>
  <c r="E919085" i="1"/>
  <c r="E919084" i="1"/>
  <c r="E919083" i="1"/>
  <c r="E919082" i="1"/>
  <c r="E919081" i="1"/>
  <c r="E919080" i="1"/>
  <c r="E919079" i="1"/>
  <c r="E919078" i="1"/>
  <c r="E919077" i="1"/>
  <c r="E919076" i="1"/>
  <c r="E919075" i="1"/>
  <c r="E919074" i="1"/>
  <c r="E919073" i="1"/>
  <c r="E919072" i="1"/>
  <c r="E919071" i="1"/>
  <c r="E919070" i="1"/>
  <c r="E919069" i="1"/>
  <c r="E919068" i="1"/>
  <c r="E919067" i="1"/>
  <c r="E919066" i="1"/>
  <c r="E919065" i="1"/>
  <c r="E919064" i="1"/>
  <c r="E919063" i="1"/>
  <c r="E919062" i="1"/>
  <c r="E919061" i="1"/>
  <c r="E919060" i="1"/>
  <c r="E919059" i="1"/>
  <c r="E919058" i="1"/>
  <c r="E919057" i="1"/>
  <c r="E919056" i="1"/>
  <c r="E919055" i="1"/>
  <c r="E919054" i="1"/>
  <c r="E919053" i="1"/>
  <c r="E919052" i="1"/>
  <c r="E919051" i="1"/>
  <c r="E919050" i="1"/>
  <c r="E919049" i="1"/>
  <c r="E919048" i="1"/>
  <c r="E919047" i="1"/>
  <c r="E919046" i="1"/>
  <c r="E919045" i="1"/>
  <c r="E919044" i="1"/>
  <c r="E919043" i="1"/>
  <c r="E919042" i="1"/>
  <c r="E919041" i="1"/>
  <c r="E919040" i="1"/>
  <c r="E919039" i="1"/>
  <c r="E919038" i="1"/>
  <c r="E919037" i="1"/>
  <c r="E919036" i="1"/>
  <c r="E919035" i="1"/>
  <c r="E919034" i="1"/>
  <c r="E919033" i="1"/>
  <c r="E919032" i="1"/>
  <c r="E919031" i="1"/>
  <c r="E919030" i="1"/>
  <c r="E919029" i="1"/>
  <c r="E919028" i="1"/>
  <c r="E919027" i="1"/>
  <c r="E919026" i="1"/>
  <c r="E919025" i="1"/>
  <c r="E919024" i="1"/>
  <c r="E919023" i="1"/>
  <c r="E919022" i="1"/>
  <c r="E919021" i="1"/>
  <c r="E919020" i="1"/>
  <c r="E919019" i="1"/>
  <c r="E919018" i="1"/>
  <c r="E919017" i="1"/>
  <c r="E919016" i="1"/>
  <c r="E919015" i="1"/>
  <c r="E919014" i="1"/>
  <c r="E919013" i="1"/>
  <c r="E919012" i="1"/>
  <c r="E919011" i="1"/>
  <c r="E919010" i="1"/>
  <c r="E919009" i="1"/>
  <c r="E919008" i="1"/>
  <c r="E919007" i="1"/>
  <c r="E919006" i="1"/>
  <c r="E919005" i="1"/>
  <c r="E919004" i="1"/>
  <c r="E919003" i="1"/>
  <c r="E919002" i="1"/>
  <c r="E919001" i="1"/>
  <c r="E919000" i="1"/>
  <c r="E918999" i="1"/>
  <c r="E918998" i="1"/>
  <c r="E918997" i="1"/>
  <c r="E918996" i="1"/>
  <c r="E918995" i="1"/>
  <c r="E918994" i="1"/>
  <c r="E918993" i="1"/>
  <c r="E918992" i="1"/>
  <c r="E918991" i="1"/>
  <c r="E918990" i="1"/>
  <c r="E918989" i="1"/>
  <c r="E918988" i="1"/>
  <c r="E918987" i="1"/>
  <c r="E918986" i="1"/>
  <c r="E918985" i="1"/>
  <c r="E918984" i="1"/>
  <c r="E918983" i="1"/>
  <c r="E918982" i="1"/>
  <c r="E918981" i="1"/>
  <c r="E918980" i="1"/>
  <c r="E918979" i="1"/>
  <c r="E918978" i="1"/>
  <c r="E918977" i="1"/>
  <c r="E918976" i="1"/>
  <c r="E918975" i="1"/>
  <c r="E918974" i="1"/>
  <c r="E918973" i="1"/>
  <c r="E918972" i="1"/>
  <c r="E918971" i="1"/>
  <c r="E918970" i="1"/>
  <c r="E918969" i="1"/>
  <c r="E918968" i="1"/>
  <c r="E918967" i="1"/>
  <c r="E918966" i="1"/>
  <c r="E918965" i="1"/>
  <c r="E918964" i="1"/>
  <c r="E918963" i="1"/>
  <c r="E918962" i="1"/>
  <c r="E918961" i="1"/>
  <c r="E918960" i="1"/>
  <c r="E918959" i="1"/>
  <c r="E918958" i="1"/>
  <c r="E918957" i="1"/>
  <c r="E918956" i="1"/>
  <c r="E918955" i="1"/>
  <c r="E918954" i="1"/>
  <c r="E918953" i="1"/>
  <c r="E918952" i="1"/>
  <c r="E918951" i="1"/>
  <c r="E918950" i="1"/>
  <c r="E918949" i="1"/>
  <c r="E918948" i="1"/>
  <c r="E918947" i="1"/>
  <c r="E918946" i="1"/>
  <c r="E918945" i="1"/>
  <c r="E918944" i="1"/>
  <c r="E918943" i="1"/>
  <c r="E918942" i="1"/>
  <c r="E918941" i="1"/>
  <c r="E918940" i="1"/>
  <c r="E918939" i="1"/>
  <c r="E918938" i="1"/>
  <c r="E918937" i="1"/>
  <c r="E918936" i="1"/>
  <c r="E918935" i="1"/>
  <c r="E918934" i="1"/>
  <c r="E918933" i="1"/>
  <c r="E918932" i="1"/>
  <c r="E918931" i="1"/>
  <c r="E918930" i="1"/>
  <c r="E918929" i="1"/>
  <c r="E918928" i="1"/>
  <c r="E918927" i="1"/>
  <c r="E918926" i="1"/>
  <c r="E918925" i="1"/>
  <c r="E918924" i="1"/>
  <c r="E918923" i="1"/>
  <c r="E918922" i="1"/>
  <c r="E918921" i="1"/>
  <c r="E918920" i="1"/>
  <c r="E918919" i="1"/>
  <c r="E918918" i="1"/>
  <c r="E918917" i="1"/>
  <c r="E918916" i="1"/>
  <c r="E918915" i="1"/>
  <c r="E918914" i="1"/>
  <c r="E918913" i="1"/>
  <c r="E918912" i="1"/>
  <c r="E918911" i="1"/>
  <c r="E918910" i="1"/>
  <c r="E918909" i="1"/>
  <c r="E918908" i="1"/>
  <c r="E918907" i="1"/>
  <c r="E918906" i="1"/>
  <c r="E918905" i="1"/>
  <c r="E918904" i="1"/>
  <c r="E918903" i="1"/>
  <c r="E918902" i="1"/>
  <c r="E918901" i="1"/>
  <c r="E918900" i="1"/>
  <c r="E918899" i="1"/>
  <c r="E918898" i="1"/>
  <c r="E918897" i="1"/>
  <c r="E918896" i="1"/>
  <c r="E918895" i="1"/>
  <c r="E918894" i="1"/>
  <c r="E918893" i="1"/>
  <c r="E918892" i="1"/>
  <c r="E918891" i="1"/>
  <c r="E918890" i="1"/>
  <c r="E918889" i="1"/>
  <c r="E918888" i="1"/>
  <c r="E918887" i="1"/>
  <c r="E918886" i="1"/>
  <c r="E918885" i="1"/>
  <c r="E918884" i="1"/>
  <c r="E918883" i="1"/>
  <c r="E918882" i="1"/>
  <c r="E918881" i="1"/>
  <c r="E918880" i="1"/>
  <c r="E918879" i="1"/>
  <c r="E918878" i="1"/>
  <c r="E918877" i="1"/>
  <c r="E918876" i="1"/>
  <c r="E918875" i="1"/>
  <c r="E918874" i="1"/>
  <c r="E918873" i="1"/>
  <c r="E918872" i="1"/>
  <c r="E918871" i="1"/>
  <c r="E918870" i="1"/>
  <c r="E918869" i="1"/>
  <c r="E918868" i="1"/>
  <c r="E918867" i="1"/>
  <c r="E918866" i="1"/>
  <c r="E918865" i="1"/>
  <c r="E918864" i="1"/>
  <c r="E918863" i="1"/>
  <c r="E918862" i="1"/>
  <c r="E918861" i="1"/>
  <c r="E918860" i="1"/>
  <c r="E918859" i="1"/>
  <c r="E918858" i="1"/>
  <c r="E918857" i="1"/>
  <c r="E918856" i="1"/>
  <c r="E918855" i="1"/>
  <c r="E918854" i="1"/>
  <c r="E918853" i="1"/>
  <c r="E918852" i="1"/>
  <c r="E918851" i="1"/>
  <c r="E918850" i="1"/>
  <c r="E918849" i="1"/>
  <c r="E918848" i="1"/>
  <c r="E918847" i="1"/>
  <c r="E918846" i="1"/>
  <c r="E918845" i="1"/>
  <c r="E918844" i="1"/>
  <c r="E918843" i="1"/>
  <c r="E918842" i="1"/>
  <c r="E918841" i="1"/>
  <c r="E918840" i="1"/>
  <c r="E918839" i="1"/>
  <c r="E918838" i="1"/>
  <c r="E918837" i="1"/>
  <c r="E918836" i="1"/>
  <c r="E918835" i="1"/>
  <c r="E918834" i="1"/>
  <c r="E918833" i="1"/>
  <c r="E918832" i="1"/>
  <c r="E918831" i="1"/>
  <c r="E918830" i="1"/>
  <c r="E918829" i="1"/>
  <c r="E918828" i="1"/>
  <c r="E918827" i="1"/>
  <c r="E918826" i="1"/>
  <c r="E918825" i="1"/>
  <c r="E918824" i="1"/>
  <c r="E918823" i="1"/>
  <c r="E918822" i="1"/>
  <c r="E918821" i="1"/>
  <c r="E918820" i="1"/>
  <c r="E918819" i="1"/>
  <c r="E918818" i="1"/>
  <c r="E918817" i="1"/>
  <c r="E918816" i="1"/>
  <c r="E918815" i="1"/>
  <c r="E918814" i="1"/>
  <c r="E918813" i="1"/>
  <c r="E918812" i="1"/>
  <c r="E918811" i="1"/>
  <c r="E918810" i="1"/>
  <c r="E918809" i="1"/>
  <c r="E918808" i="1"/>
  <c r="E918807" i="1"/>
  <c r="E918806" i="1"/>
  <c r="E918805" i="1"/>
  <c r="E918804" i="1"/>
  <c r="E918803" i="1"/>
  <c r="E918802" i="1"/>
  <c r="E918801" i="1"/>
  <c r="E918800" i="1"/>
  <c r="E918799" i="1"/>
  <c r="E918798" i="1"/>
  <c r="E918797" i="1"/>
  <c r="E918796" i="1"/>
  <c r="E918795" i="1"/>
  <c r="E918794" i="1"/>
  <c r="E918793" i="1"/>
  <c r="E918792" i="1"/>
  <c r="E918791" i="1"/>
  <c r="E918790" i="1"/>
  <c r="E918789" i="1"/>
  <c r="E918788" i="1"/>
  <c r="E918787" i="1"/>
  <c r="E918786" i="1"/>
  <c r="E918785" i="1"/>
  <c r="E918784" i="1"/>
  <c r="E918783" i="1"/>
  <c r="E918782" i="1"/>
  <c r="E918781" i="1"/>
  <c r="E918780" i="1"/>
  <c r="E918779" i="1"/>
  <c r="E918778" i="1"/>
  <c r="E918777" i="1"/>
  <c r="E918776" i="1"/>
  <c r="E918775" i="1"/>
  <c r="E918774" i="1"/>
  <c r="E918773" i="1"/>
  <c r="E918772" i="1"/>
  <c r="E918771" i="1"/>
  <c r="E918770" i="1"/>
  <c r="E918769" i="1"/>
  <c r="E918768" i="1"/>
  <c r="E918767" i="1"/>
  <c r="E918766" i="1"/>
  <c r="E918765" i="1"/>
  <c r="E918764" i="1"/>
  <c r="E918763" i="1"/>
  <c r="E918762" i="1"/>
  <c r="E918761" i="1"/>
  <c r="E918760" i="1"/>
  <c r="E918759" i="1"/>
  <c r="E918758" i="1"/>
  <c r="E918757" i="1"/>
  <c r="E918756" i="1"/>
  <c r="E918755" i="1"/>
  <c r="E918754" i="1"/>
  <c r="E918753" i="1"/>
  <c r="E918752" i="1"/>
  <c r="E918751" i="1"/>
  <c r="E918750" i="1"/>
  <c r="E918749" i="1"/>
  <c r="E918748" i="1"/>
  <c r="E918747" i="1"/>
  <c r="E918746" i="1"/>
  <c r="E918745" i="1"/>
  <c r="E918744" i="1"/>
  <c r="E918743" i="1"/>
  <c r="E918742" i="1"/>
  <c r="E918741" i="1"/>
  <c r="E918740" i="1"/>
  <c r="E918739" i="1"/>
  <c r="E918738" i="1"/>
  <c r="E918737" i="1"/>
  <c r="E918736" i="1"/>
  <c r="E918735" i="1"/>
  <c r="E918734" i="1"/>
  <c r="E918733" i="1"/>
  <c r="E918732" i="1"/>
  <c r="E918731" i="1"/>
  <c r="E918730" i="1"/>
  <c r="E918729" i="1"/>
  <c r="E918728" i="1"/>
  <c r="E918727" i="1"/>
  <c r="E918726" i="1"/>
  <c r="E918725" i="1"/>
  <c r="E918724" i="1"/>
  <c r="E918723" i="1"/>
  <c r="E918722" i="1"/>
  <c r="E918721" i="1"/>
  <c r="E918720" i="1"/>
  <c r="E918719" i="1"/>
  <c r="E918718" i="1"/>
  <c r="E918717" i="1"/>
  <c r="E918716" i="1"/>
  <c r="E918715" i="1"/>
  <c r="E918714" i="1"/>
  <c r="E918713" i="1"/>
  <c r="E918712" i="1"/>
  <c r="E918711" i="1"/>
  <c r="E918710" i="1"/>
  <c r="E918709" i="1"/>
  <c r="E918708" i="1"/>
  <c r="E918707" i="1"/>
  <c r="E918706" i="1"/>
  <c r="E918705" i="1"/>
  <c r="E918704" i="1"/>
  <c r="E918703" i="1"/>
  <c r="E918702" i="1"/>
  <c r="E918701" i="1"/>
  <c r="E918700" i="1"/>
  <c r="E918699" i="1"/>
  <c r="E918698" i="1"/>
  <c r="E918697" i="1"/>
  <c r="E918696" i="1"/>
  <c r="E918695" i="1"/>
  <c r="E918694" i="1"/>
  <c r="E918693" i="1"/>
  <c r="E918692" i="1"/>
  <c r="E918691" i="1"/>
  <c r="E918690" i="1"/>
  <c r="E918689" i="1"/>
  <c r="E918688" i="1"/>
  <c r="E918687" i="1"/>
  <c r="E918686" i="1"/>
  <c r="E918685" i="1"/>
  <c r="E918684" i="1"/>
  <c r="E918683" i="1"/>
  <c r="E918682" i="1"/>
  <c r="E918681" i="1"/>
  <c r="E918680" i="1"/>
  <c r="E918679" i="1"/>
  <c r="E918678" i="1"/>
  <c r="E918677" i="1"/>
  <c r="E918676" i="1"/>
  <c r="E918675" i="1"/>
  <c r="E918674" i="1"/>
  <c r="E918673" i="1"/>
  <c r="E918672" i="1"/>
  <c r="E918671" i="1"/>
  <c r="E918670" i="1"/>
  <c r="E918669" i="1"/>
  <c r="E918668" i="1"/>
  <c r="E918667" i="1"/>
  <c r="E918666" i="1"/>
  <c r="E918665" i="1"/>
  <c r="E918664" i="1"/>
  <c r="E918663" i="1"/>
  <c r="E918662" i="1"/>
  <c r="E918661" i="1"/>
  <c r="E918660" i="1"/>
  <c r="E918659" i="1"/>
  <c r="E918658" i="1"/>
  <c r="E918657" i="1"/>
  <c r="E918656" i="1"/>
  <c r="E918655" i="1"/>
  <c r="E918654" i="1"/>
  <c r="E918653" i="1"/>
  <c r="E918652" i="1"/>
  <c r="E918651" i="1"/>
  <c r="E918650" i="1"/>
  <c r="E918649" i="1"/>
  <c r="E918648" i="1"/>
  <c r="E918647" i="1"/>
  <c r="E918646" i="1"/>
  <c r="E918645" i="1"/>
  <c r="E918644" i="1"/>
  <c r="E918643" i="1"/>
  <c r="E918642" i="1"/>
  <c r="E918641" i="1"/>
  <c r="E918640" i="1"/>
  <c r="E918639" i="1"/>
  <c r="E918638" i="1"/>
  <c r="E918637" i="1"/>
  <c r="E918636" i="1"/>
  <c r="E918635" i="1"/>
  <c r="E918634" i="1"/>
  <c r="E918633" i="1"/>
  <c r="E918632" i="1"/>
  <c r="E918631" i="1"/>
  <c r="E918630" i="1"/>
  <c r="E918629" i="1"/>
  <c r="E918628" i="1"/>
  <c r="E918627" i="1"/>
  <c r="E918626" i="1"/>
  <c r="E918625" i="1"/>
  <c r="E918624" i="1"/>
  <c r="E918623" i="1"/>
  <c r="E918622" i="1"/>
  <c r="E918621" i="1"/>
  <c r="E918620" i="1"/>
  <c r="E918619" i="1"/>
  <c r="E918618" i="1"/>
  <c r="E918617" i="1"/>
  <c r="E918616" i="1"/>
  <c r="E918615" i="1"/>
  <c r="E918614" i="1"/>
  <c r="E918613" i="1"/>
  <c r="E918612" i="1"/>
  <c r="E918611" i="1"/>
  <c r="E918610" i="1"/>
  <c r="E918609" i="1"/>
  <c r="E918608" i="1"/>
  <c r="E918607" i="1"/>
  <c r="E918606" i="1"/>
  <c r="E918605" i="1"/>
  <c r="E918604" i="1"/>
  <c r="E918603" i="1"/>
  <c r="E918602" i="1"/>
  <c r="E918601" i="1"/>
  <c r="E918600" i="1"/>
  <c r="E918599" i="1"/>
  <c r="E918598" i="1"/>
  <c r="E918597" i="1"/>
  <c r="E918596" i="1"/>
  <c r="E918595" i="1"/>
  <c r="E918594" i="1"/>
  <c r="E918593" i="1"/>
  <c r="E918592" i="1"/>
  <c r="E918591" i="1"/>
  <c r="E918590" i="1"/>
  <c r="E918589" i="1"/>
  <c r="E918588" i="1"/>
  <c r="E918587" i="1"/>
  <c r="E918586" i="1"/>
  <c r="E918585" i="1"/>
  <c r="E918584" i="1"/>
  <c r="E918583" i="1"/>
  <c r="E918582" i="1"/>
  <c r="E918581" i="1"/>
  <c r="E918580" i="1"/>
  <c r="E918579" i="1"/>
  <c r="E918578" i="1"/>
  <c r="E918577" i="1"/>
  <c r="E918576" i="1"/>
  <c r="E918575" i="1"/>
  <c r="E918574" i="1"/>
  <c r="E918573" i="1"/>
  <c r="E918572" i="1"/>
  <c r="E918571" i="1"/>
  <c r="E918570" i="1"/>
  <c r="E918569" i="1"/>
  <c r="E918568" i="1"/>
  <c r="E918567" i="1"/>
  <c r="E918566" i="1"/>
  <c r="E918565" i="1"/>
  <c r="E918564" i="1"/>
  <c r="E918563" i="1"/>
  <c r="E918562" i="1"/>
  <c r="E918561" i="1"/>
  <c r="E918560" i="1"/>
  <c r="E918559" i="1"/>
  <c r="E918558" i="1"/>
  <c r="E918557" i="1"/>
  <c r="E918556" i="1"/>
  <c r="E918555" i="1"/>
  <c r="E918554" i="1"/>
  <c r="E918553" i="1"/>
  <c r="E918552" i="1"/>
  <c r="E918551" i="1"/>
  <c r="E918550" i="1"/>
  <c r="E918549" i="1"/>
  <c r="E918548" i="1"/>
  <c r="E918547" i="1"/>
  <c r="E918546" i="1"/>
  <c r="E918545" i="1"/>
  <c r="E918544" i="1"/>
  <c r="E918543" i="1"/>
  <c r="E918542" i="1"/>
  <c r="E918541" i="1"/>
  <c r="E918540" i="1"/>
  <c r="E918539" i="1"/>
  <c r="E918538" i="1"/>
  <c r="E918537" i="1"/>
  <c r="E918536" i="1"/>
  <c r="E918535" i="1"/>
  <c r="E918534" i="1"/>
  <c r="E918533" i="1"/>
  <c r="E918532" i="1"/>
  <c r="E918531" i="1"/>
  <c r="E918530" i="1"/>
  <c r="E918529" i="1"/>
  <c r="E918528" i="1"/>
  <c r="E918527" i="1"/>
  <c r="E918526" i="1"/>
  <c r="E918525" i="1"/>
  <c r="E918524" i="1"/>
  <c r="E918523" i="1"/>
  <c r="E918522" i="1"/>
  <c r="E918521" i="1"/>
  <c r="E918520" i="1"/>
  <c r="E918519" i="1"/>
  <c r="E918518" i="1"/>
  <c r="E918517" i="1"/>
  <c r="E918516" i="1"/>
  <c r="E918515" i="1"/>
  <c r="E918514" i="1"/>
  <c r="E918513" i="1"/>
  <c r="E918512" i="1"/>
  <c r="E918511" i="1"/>
  <c r="E918510" i="1"/>
  <c r="E918509" i="1"/>
  <c r="E918508" i="1"/>
  <c r="E918507" i="1"/>
  <c r="E918506" i="1"/>
  <c r="E918505" i="1"/>
  <c r="E918504" i="1"/>
  <c r="E918503" i="1"/>
  <c r="E918502" i="1"/>
  <c r="E918501" i="1"/>
  <c r="E918500" i="1"/>
  <c r="E918499" i="1"/>
  <c r="E918498" i="1"/>
  <c r="E918497" i="1"/>
  <c r="E918496" i="1"/>
  <c r="E918495" i="1"/>
  <c r="E918494" i="1"/>
  <c r="E918493" i="1"/>
  <c r="E918492" i="1"/>
  <c r="E918491" i="1"/>
  <c r="E918490" i="1"/>
  <c r="E918489" i="1"/>
  <c r="E918488" i="1"/>
  <c r="E918487" i="1"/>
  <c r="E918486" i="1"/>
  <c r="E918485" i="1"/>
  <c r="E918484" i="1"/>
  <c r="E918483" i="1"/>
  <c r="E918482" i="1"/>
  <c r="E918481" i="1"/>
  <c r="E918480" i="1"/>
  <c r="E918479" i="1"/>
  <c r="E918478" i="1"/>
  <c r="E918477" i="1"/>
  <c r="E918476" i="1"/>
  <c r="E918475" i="1"/>
  <c r="E918474" i="1"/>
  <c r="E918473" i="1"/>
  <c r="E918472" i="1"/>
  <c r="E918471" i="1"/>
  <c r="E918470" i="1"/>
  <c r="E918469" i="1"/>
  <c r="E918468" i="1"/>
  <c r="E918467" i="1"/>
  <c r="E918466" i="1"/>
  <c r="E918465" i="1"/>
  <c r="E918464" i="1"/>
  <c r="E918463" i="1"/>
  <c r="E918462" i="1"/>
  <c r="E918461" i="1"/>
  <c r="E918460" i="1"/>
  <c r="E918459" i="1"/>
  <c r="E918458" i="1"/>
  <c r="E918457" i="1"/>
  <c r="E918456" i="1"/>
  <c r="E918455" i="1"/>
  <c r="E918454" i="1"/>
  <c r="E918453" i="1"/>
  <c r="E918452" i="1"/>
  <c r="E918451" i="1"/>
  <c r="E918450" i="1"/>
  <c r="E918449" i="1"/>
  <c r="E918448" i="1"/>
  <c r="E918447" i="1"/>
  <c r="E918446" i="1"/>
  <c r="E918445" i="1"/>
  <c r="E918444" i="1"/>
  <c r="E918443" i="1"/>
  <c r="E918442" i="1"/>
  <c r="E918441" i="1"/>
  <c r="E918440" i="1"/>
  <c r="E918439" i="1"/>
  <c r="E918438" i="1"/>
  <c r="E918437" i="1"/>
  <c r="E918436" i="1"/>
  <c r="E918435" i="1"/>
  <c r="E918434" i="1"/>
  <c r="E918433" i="1"/>
  <c r="E918432" i="1"/>
  <c r="E918431" i="1"/>
  <c r="E918430" i="1"/>
  <c r="E918429" i="1"/>
  <c r="E918428" i="1"/>
  <c r="E918427" i="1"/>
  <c r="E918426" i="1"/>
  <c r="E918425" i="1"/>
  <c r="E918424" i="1"/>
  <c r="E918423" i="1"/>
  <c r="E918422" i="1"/>
  <c r="E918421" i="1"/>
  <c r="E918420" i="1"/>
  <c r="E918419" i="1"/>
  <c r="E918418" i="1"/>
  <c r="E918417" i="1"/>
  <c r="E918416" i="1"/>
  <c r="E918415" i="1"/>
  <c r="E918414" i="1"/>
  <c r="E918413" i="1"/>
  <c r="E918412" i="1"/>
  <c r="E918411" i="1"/>
  <c r="E918410" i="1"/>
  <c r="E918409" i="1"/>
  <c r="E918408" i="1"/>
  <c r="E918407" i="1"/>
  <c r="E918406" i="1"/>
  <c r="E918405" i="1"/>
  <c r="E918404" i="1"/>
  <c r="E918403" i="1"/>
  <c r="E918402" i="1"/>
  <c r="E918401" i="1"/>
  <c r="E918400" i="1"/>
  <c r="E918399" i="1"/>
  <c r="E918398" i="1"/>
  <c r="E918397" i="1"/>
  <c r="E918396" i="1"/>
  <c r="E918395" i="1"/>
  <c r="E918394" i="1"/>
  <c r="E918393" i="1"/>
  <c r="E918392" i="1"/>
  <c r="E918391" i="1"/>
  <c r="E918390" i="1"/>
  <c r="E918389" i="1"/>
  <c r="E918388" i="1"/>
  <c r="E918387" i="1"/>
  <c r="E918386" i="1"/>
  <c r="E918385" i="1"/>
  <c r="E918384" i="1"/>
  <c r="E918383" i="1"/>
  <c r="E918382" i="1"/>
  <c r="E918381" i="1"/>
  <c r="E918380" i="1"/>
  <c r="E918379" i="1"/>
  <c r="E918378" i="1"/>
  <c r="E918377" i="1"/>
  <c r="E918376" i="1"/>
  <c r="E918375" i="1"/>
  <c r="E918374" i="1"/>
  <c r="E918373" i="1"/>
  <c r="E918372" i="1"/>
  <c r="E918371" i="1"/>
  <c r="E918370" i="1"/>
  <c r="E918369" i="1"/>
  <c r="E918368" i="1"/>
  <c r="E918367" i="1"/>
  <c r="E918366" i="1"/>
  <c r="E918365" i="1"/>
  <c r="E918364" i="1"/>
  <c r="E918363" i="1"/>
  <c r="E918362" i="1"/>
  <c r="E918361" i="1"/>
  <c r="E918360" i="1"/>
  <c r="E918359" i="1"/>
  <c r="E918358" i="1"/>
  <c r="E918357" i="1"/>
  <c r="E918356" i="1"/>
  <c r="E918355" i="1"/>
  <c r="E918354" i="1"/>
  <c r="E918353" i="1"/>
  <c r="E918352" i="1"/>
  <c r="E918351" i="1"/>
  <c r="E918350" i="1"/>
  <c r="E918349" i="1"/>
  <c r="E918348" i="1"/>
  <c r="E918347" i="1"/>
  <c r="E918346" i="1"/>
  <c r="E918345" i="1"/>
  <c r="E918344" i="1"/>
  <c r="E918343" i="1"/>
  <c r="E918342" i="1"/>
  <c r="E918341" i="1"/>
  <c r="E918340" i="1"/>
  <c r="E918339" i="1"/>
  <c r="E918338" i="1"/>
  <c r="E918337" i="1"/>
  <c r="E918336" i="1"/>
  <c r="E918335" i="1"/>
  <c r="E918334" i="1"/>
  <c r="E918333" i="1"/>
  <c r="E918332" i="1"/>
  <c r="E918331" i="1"/>
  <c r="E918330" i="1"/>
  <c r="E918329" i="1"/>
  <c r="E918328" i="1"/>
  <c r="E918327" i="1"/>
  <c r="E918326" i="1"/>
  <c r="E918325" i="1"/>
  <c r="E918324" i="1"/>
  <c r="E918323" i="1"/>
  <c r="E918322" i="1"/>
  <c r="E918321" i="1"/>
  <c r="E918320" i="1"/>
  <c r="E918319" i="1"/>
  <c r="E918318" i="1"/>
  <c r="E918317" i="1"/>
  <c r="E918316" i="1"/>
  <c r="E918315" i="1"/>
  <c r="E918314" i="1"/>
  <c r="E918313" i="1"/>
  <c r="E918312" i="1"/>
  <c r="E918311" i="1"/>
  <c r="E918310" i="1"/>
  <c r="E918309" i="1"/>
  <c r="E918308" i="1"/>
  <c r="E918307" i="1"/>
  <c r="E918306" i="1"/>
  <c r="E918305" i="1"/>
  <c r="E918304" i="1"/>
  <c r="E918303" i="1"/>
  <c r="E918302" i="1"/>
  <c r="E918301" i="1"/>
  <c r="E918300" i="1"/>
  <c r="E918299" i="1"/>
  <c r="E918298" i="1"/>
  <c r="E918297" i="1"/>
  <c r="E918296" i="1"/>
  <c r="E918295" i="1"/>
  <c r="E918294" i="1"/>
  <c r="E918293" i="1"/>
  <c r="E918292" i="1"/>
  <c r="E918291" i="1"/>
  <c r="E918290" i="1"/>
  <c r="E918289" i="1"/>
  <c r="E918288" i="1"/>
  <c r="E918287" i="1"/>
  <c r="E918286" i="1"/>
  <c r="E918285" i="1"/>
  <c r="E918284" i="1"/>
  <c r="E918283" i="1"/>
  <c r="E918282" i="1"/>
  <c r="E918281" i="1"/>
  <c r="E918280" i="1"/>
  <c r="E918279" i="1"/>
  <c r="E918278" i="1"/>
  <c r="E918277" i="1"/>
  <c r="E918276" i="1"/>
  <c r="E918275" i="1"/>
  <c r="E918274" i="1"/>
  <c r="E918273" i="1"/>
  <c r="E918272" i="1"/>
  <c r="E918271" i="1"/>
  <c r="E918270" i="1"/>
  <c r="E918269" i="1"/>
  <c r="E918268" i="1"/>
  <c r="E918267" i="1"/>
  <c r="E918266" i="1"/>
  <c r="E918265" i="1"/>
  <c r="E918264" i="1"/>
  <c r="E918263" i="1"/>
  <c r="E918262" i="1"/>
  <c r="E918261" i="1"/>
  <c r="E918260" i="1"/>
  <c r="E918259" i="1"/>
  <c r="E918258" i="1"/>
  <c r="E918257" i="1"/>
  <c r="E918256" i="1"/>
  <c r="E918255" i="1"/>
  <c r="E918254" i="1"/>
  <c r="E918253" i="1"/>
  <c r="E918252" i="1"/>
  <c r="E918251" i="1"/>
  <c r="E918250" i="1"/>
  <c r="E918249" i="1"/>
  <c r="E918248" i="1"/>
  <c r="E918247" i="1"/>
  <c r="E918246" i="1"/>
  <c r="E918245" i="1"/>
  <c r="E918244" i="1"/>
  <c r="E918243" i="1"/>
  <c r="E918242" i="1"/>
  <c r="E918241" i="1"/>
  <c r="E918240" i="1"/>
  <c r="E918239" i="1"/>
  <c r="E918238" i="1"/>
  <c r="E918237" i="1"/>
  <c r="E918236" i="1"/>
  <c r="E918235" i="1"/>
  <c r="E918234" i="1"/>
  <c r="E918233" i="1"/>
  <c r="E918232" i="1"/>
  <c r="E918231" i="1"/>
  <c r="E918230" i="1"/>
  <c r="E918229" i="1"/>
  <c r="E918228" i="1"/>
  <c r="E918227" i="1"/>
  <c r="E918226" i="1"/>
  <c r="E918225" i="1"/>
  <c r="E918224" i="1"/>
  <c r="E918223" i="1"/>
  <c r="E918222" i="1"/>
  <c r="E918221" i="1"/>
  <c r="E918220" i="1"/>
  <c r="E918219" i="1"/>
  <c r="E918218" i="1"/>
  <c r="E918217" i="1"/>
  <c r="E918216" i="1"/>
  <c r="E918215" i="1"/>
  <c r="E918214" i="1"/>
  <c r="E918213" i="1"/>
  <c r="E918212" i="1"/>
  <c r="E918211" i="1"/>
  <c r="E918210" i="1"/>
  <c r="E918209" i="1"/>
  <c r="E918208" i="1"/>
  <c r="E918207" i="1"/>
  <c r="E918206" i="1"/>
  <c r="E918205" i="1"/>
  <c r="E918204" i="1"/>
  <c r="E918203" i="1"/>
  <c r="E918202" i="1"/>
  <c r="E918201" i="1"/>
  <c r="E918200" i="1"/>
  <c r="E918199" i="1"/>
  <c r="E918198" i="1"/>
  <c r="E918197" i="1"/>
  <c r="E918196" i="1"/>
  <c r="E918195" i="1"/>
  <c r="E918194" i="1"/>
  <c r="E918193" i="1"/>
  <c r="E918192" i="1"/>
  <c r="E918191" i="1"/>
  <c r="E918190" i="1"/>
  <c r="E918189" i="1"/>
  <c r="E918188" i="1"/>
  <c r="E918187" i="1"/>
  <c r="E918186" i="1"/>
  <c r="E918185" i="1"/>
  <c r="E918184" i="1"/>
  <c r="E918183" i="1"/>
  <c r="E918182" i="1"/>
  <c r="E918181" i="1"/>
  <c r="E918180" i="1"/>
  <c r="E918179" i="1"/>
  <c r="E918178" i="1"/>
  <c r="E918177" i="1"/>
  <c r="E918176" i="1"/>
  <c r="E918175" i="1"/>
  <c r="E918174" i="1"/>
  <c r="E918173" i="1"/>
  <c r="E918172" i="1"/>
  <c r="E918171" i="1"/>
  <c r="E918170" i="1"/>
  <c r="E918169" i="1"/>
  <c r="E918168" i="1"/>
  <c r="E918167" i="1"/>
  <c r="E918166" i="1"/>
  <c r="E918165" i="1"/>
  <c r="E918164" i="1"/>
  <c r="E918163" i="1"/>
  <c r="E918162" i="1"/>
  <c r="E918161" i="1"/>
  <c r="E918160" i="1"/>
  <c r="E918159" i="1"/>
  <c r="E918158" i="1"/>
  <c r="E918157" i="1"/>
  <c r="E918156" i="1"/>
  <c r="E918155" i="1"/>
  <c r="E918154" i="1"/>
  <c r="E918153" i="1"/>
  <c r="E918152" i="1"/>
  <c r="E918151" i="1"/>
  <c r="E918150" i="1"/>
  <c r="E918149" i="1"/>
  <c r="E918148" i="1"/>
  <c r="E918147" i="1"/>
  <c r="E918146" i="1"/>
  <c r="E918145" i="1"/>
  <c r="E918144" i="1"/>
  <c r="E918143" i="1"/>
  <c r="E918142" i="1"/>
  <c r="E918141" i="1"/>
  <c r="E918140" i="1"/>
  <c r="E918139" i="1"/>
  <c r="E918138" i="1"/>
  <c r="E918137" i="1"/>
  <c r="E918136" i="1"/>
  <c r="E918135" i="1"/>
  <c r="E918134" i="1"/>
  <c r="E918133" i="1"/>
  <c r="E918132" i="1"/>
  <c r="E918131" i="1"/>
  <c r="E918130" i="1"/>
  <c r="E918129" i="1"/>
  <c r="E918128" i="1"/>
  <c r="E918127" i="1"/>
  <c r="E918126" i="1"/>
  <c r="E918125" i="1"/>
  <c r="E918124" i="1"/>
  <c r="E918123" i="1"/>
  <c r="E918122" i="1"/>
  <c r="E918121" i="1"/>
  <c r="E918120" i="1"/>
  <c r="E918119" i="1"/>
  <c r="E918118" i="1"/>
  <c r="E918117" i="1"/>
  <c r="E918116" i="1"/>
  <c r="E918115" i="1"/>
  <c r="E918114" i="1"/>
  <c r="E918113" i="1"/>
  <c r="E918112" i="1"/>
  <c r="E918111" i="1"/>
  <c r="E918110" i="1"/>
  <c r="E918109" i="1"/>
  <c r="E918108" i="1"/>
  <c r="E918107" i="1"/>
  <c r="E918106" i="1"/>
  <c r="E918105" i="1"/>
  <c r="E918104" i="1"/>
  <c r="E918103" i="1"/>
  <c r="E918102" i="1"/>
  <c r="E918101" i="1"/>
  <c r="E918100" i="1"/>
  <c r="E918099" i="1"/>
  <c r="E918098" i="1"/>
  <c r="E918097" i="1"/>
  <c r="E918096" i="1"/>
  <c r="E918095" i="1"/>
  <c r="E918094" i="1"/>
  <c r="E918093" i="1"/>
  <c r="E918092" i="1"/>
  <c r="E918091" i="1"/>
  <c r="E918090" i="1"/>
  <c r="E918089" i="1"/>
  <c r="E918088" i="1"/>
  <c r="E918087" i="1"/>
  <c r="E918086" i="1"/>
  <c r="E918085" i="1"/>
  <c r="E918084" i="1"/>
  <c r="E918083" i="1"/>
  <c r="E918082" i="1"/>
  <c r="E918081" i="1"/>
  <c r="E918080" i="1"/>
  <c r="E918079" i="1"/>
  <c r="E918078" i="1"/>
  <c r="E918077" i="1"/>
  <c r="E918076" i="1"/>
  <c r="E918075" i="1"/>
  <c r="E918074" i="1"/>
  <c r="E918073" i="1"/>
  <c r="E918072" i="1"/>
  <c r="E918071" i="1"/>
  <c r="E918070" i="1"/>
  <c r="E918069" i="1"/>
  <c r="E918068" i="1"/>
  <c r="E918067" i="1"/>
  <c r="E918066" i="1"/>
  <c r="E918065" i="1"/>
  <c r="E918064" i="1"/>
  <c r="E918063" i="1"/>
  <c r="E918062" i="1"/>
  <c r="E918061" i="1"/>
  <c r="E918060" i="1"/>
  <c r="E918059" i="1"/>
  <c r="E918058" i="1"/>
  <c r="E918057" i="1"/>
  <c r="E918056" i="1"/>
  <c r="E918055" i="1"/>
  <c r="E918054" i="1"/>
  <c r="E918053" i="1"/>
  <c r="E918052" i="1"/>
  <c r="E918051" i="1"/>
  <c r="E918050" i="1"/>
  <c r="E918049" i="1"/>
  <c r="E918048" i="1"/>
  <c r="E918047" i="1"/>
  <c r="E918046" i="1"/>
  <c r="E918045" i="1"/>
  <c r="E918044" i="1"/>
  <c r="E918043" i="1"/>
  <c r="E918042" i="1"/>
  <c r="E918041" i="1"/>
  <c r="E918040" i="1"/>
  <c r="E918039" i="1"/>
  <c r="E918038" i="1"/>
  <c r="E918037" i="1"/>
  <c r="E918036" i="1"/>
  <c r="E918035" i="1"/>
  <c r="E918034" i="1"/>
  <c r="E918033" i="1"/>
  <c r="E918032" i="1"/>
  <c r="E918031" i="1"/>
  <c r="E918030" i="1"/>
  <c r="E918029" i="1"/>
  <c r="E918028" i="1"/>
  <c r="E918027" i="1"/>
  <c r="E918026" i="1"/>
  <c r="E918025" i="1"/>
  <c r="E918024" i="1"/>
  <c r="E918023" i="1"/>
  <c r="E918022" i="1"/>
  <c r="E918021" i="1"/>
  <c r="E918020" i="1"/>
  <c r="E918019" i="1"/>
  <c r="E918018" i="1"/>
  <c r="E918017" i="1"/>
  <c r="E918016" i="1"/>
  <c r="E918015" i="1"/>
  <c r="E918014" i="1"/>
  <c r="E918013" i="1"/>
  <c r="E918012" i="1"/>
  <c r="E918011" i="1"/>
  <c r="E918010" i="1"/>
  <c r="E918009" i="1"/>
  <c r="E918008" i="1"/>
  <c r="E918007" i="1"/>
  <c r="E918006" i="1"/>
  <c r="E918005" i="1"/>
  <c r="E918004" i="1"/>
  <c r="E918003" i="1"/>
  <c r="E918002" i="1"/>
  <c r="E918001" i="1"/>
  <c r="E918000" i="1"/>
  <c r="E917999" i="1"/>
  <c r="E917998" i="1"/>
  <c r="E917997" i="1"/>
  <c r="E917996" i="1"/>
  <c r="E917995" i="1"/>
  <c r="E917994" i="1"/>
  <c r="E917993" i="1"/>
  <c r="E917992" i="1"/>
  <c r="E917991" i="1"/>
  <c r="E917990" i="1"/>
  <c r="E917989" i="1"/>
  <c r="E917988" i="1"/>
  <c r="E917987" i="1"/>
  <c r="E917986" i="1"/>
  <c r="E917985" i="1"/>
  <c r="E917984" i="1"/>
  <c r="E917983" i="1"/>
  <c r="E917982" i="1"/>
  <c r="E917981" i="1"/>
  <c r="E917980" i="1"/>
  <c r="E917979" i="1"/>
  <c r="E917978" i="1"/>
  <c r="E917977" i="1"/>
  <c r="E917976" i="1"/>
  <c r="E917975" i="1"/>
  <c r="E917974" i="1"/>
  <c r="E917973" i="1"/>
  <c r="E917972" i="1"/>
  <c r="E917971" i="1"/>
  <c r="E917970" i="1"/>
  <c r="E917969" i="1"/>
  <c r="E917968" i="1"/>
  <c r="E917967" i="1"/>
  <c r="E917966" i="1"/>
  <c r="E917965" i="1"/>
  <c r="E917964" i="1"/>
  <c r="E917963" i="1"/>
  <c r="E917962" i="1"/>
  <c r="E917961" i="1"/>
  <c r="E917960" i="1"/>
  <c r="E917959" i="1"/>
  <c r="E917958" i="1"/>
  <c r="E917957" i="1"/>
  <c r="E917956" i="1"/>
  <c r="E917955" i="1"/>
  <c r="E917954" i="1"/>
  <c r="E917953" i="1"/>
  <c r="E917952" i="1"/>
  <c r="E917951" i="1"/>
  <c r="E917950" i="1"/>
  <c r="E917949" i="1"/>
  <c r="E917948" i="1"/>
  <c r="E917947" i="1"/>
  <c r="E917946" i="1"/>
  <c r="E917945" i="1"/>
  <c r="E917944" i="1"/>
  <c r="E917943" i="1"/>
  <c r="E917942" i="1"/>
  <c r="E917941" i="1"/>
  <c r="E917940" i="1"/>
  <c r="E917939" i="1"/>
  <c r="E917938" i="1"/>
  <c r="E917937" i="1"/>
  <c r="E917936" i="1"/>
  <c r="E917935" i="1"/>
  <c r="E917934" i="1"/>
  <c r="E917933" i="1"/>
  <c r="E917932" i="1"/>
  <c r="E917931" i="1"/>
  <c r="E917930" i="1"/>
  <c r="E917929" i="1"/>
  <c r="E917928" i="1"/>
  <c r="E917927" i="1"/>
  <c r="E917926" i="1"/>
  <c r="E917925" i="1"/>
  <c r="E917924" i="1"/>
  <c r="E917923" i="1"/>
  <c r="E917922" i="1"/>
  <c r="E917921" i="1"/>
  <c r="E917920" i="1"/>
  <c r="E917919" i="1"/>
  <c r="E917918" i="1"/>
  <c r="E917917" i="1"/>
  <c r="E917916" i="1"/>
  <c r="E917915" i="1"/>
  <c r="E917914" i="1"/>
  <c r="E917913" i="1"/>
  <c r="E917912" i="1"/>
  <c r="E917911" i="1"/>
  <c r="E917910" i="1"/>
  <c r="E917909" i="1"/>
  <c r="E917908" i="1"/>
  <c r="E917907" i="1"/>
  <c r="E917906" i="1"/>
  <c r="E917905" i="1"/>
  <c r="E917904" i="1"/>
  <c r="E917903" i="1"/>
  <c r="E917902" i="1"/>
  <c r="E917901" i="1"/>
  <c r="E917900" i="1"/>
  <c r="E917899" i="1"/>
  <c r="E917898" i="1"/>
  <c r="E917897" i="1"/>
  <c r="E917896" i="1"/>
  <c r="E917895" i="1"/>
  <c r="E917894" i="1"/>
  <c r="E917893" i="1"/>
  <c r="E917892" i="1"/>
  <c r="E917891" i="1"/>
  <c r="E917890" i="1"/>
  <c r="E917889" i="1"/>
  <c r="E917888" i="1"/>
  <c r="E917887" i="1"/>
  <c r="E917886" i="1"/>
  <c r="E917885" i="1"/>
  <c r="E917884" i="1"/>
  <c r="E917883" i="1"/>
  <c r="E917882" i="1"/>
  <c r="E917881" i="1"/>
  <c r="E917880" i="1"/>
  <c r="E917879" i="1"/>
  <c r="E917878" i="1"/>
  <c r="E917877" i="1"/>
  <c r="E917876" i="1"/>
  <c r="E917875" i="1"/>
  <c r="E917874" i="1"/>
  <c r="E917873" i="1"/>
  <c r="E917872" i="1"/>
  <c r="E917871" i="1"/>
  <c r="E917870" i="1"/>
  <c r="E917869" i="1"/>
  <c r="E917868" i="1"/>
  <c r="E917867" i="1"/>
  <c r="E917866" i="1"/>
  <c r="E917865" i="1"/>
  <c r="E917864" i="1"/>
  <c r="E917863" i="1"/>
  <c r="E917862" i="1"/>
  <c r="E917861" i="1"/>
  <c r="E917860" i="1"/>
  <c r="E917859" i="1"/>
  <c r="E917858" i="1"/>
  <c r="E917857" i="1"/>
  <c r="E917856" i="1"/>
  <c r="E917855" i="1"/>
  <c r="E917854" i="1"/>
  <c r="E917853" i="1"/>
  <c r="E917852" i="1"/>
  <c r="E917851" i="1"/>
  <c r="E917850" i="1"/>
  <c r="E917849" i="1"/>
  <c r="E917848" i="1"/>
  <c r="E917847" i="1"/>
  <c r="E917846" i="1"/>
  <c r="E917845" i="1"/>
  <c r="E917844" i="1"/>
  <c r="E917843" i="1"/>
  <c r="E917842" i="1"/>
  <c r="E917841" i="1"/>
  <c r="E917840" i="1"/>
  <c r="E917839" i="1"/>
  <c r="E917838" i="1"/>
  <c r="E917837" i="1"/>
  <c r="E917836" i="1"/>
  <c r="E917835" i="1"/>
  <c r="E917834" i="1"/>
  <c r="E917833" i="1"/>
  <c r="E917832" i="1"/>
  <c r="E917831" i="1"/>
  <c r="E917830" i="1"/>
  <c r="E917829" i="1"/>
  <c r="E917828" i="1"/>
  <c r="E917827" i="1"/>
  <c r="E917826" i="1"/>
  <c r="E917825" i="1"/>
  <c r="E917824" i="1"/>
  <c r="E917823" i="1"/>
  <c r="E917822" i="1"/>
  <c r="E917821" i="1"/>
  <c r="E917820" i="1"/>
  <c r="E917819" i="1"/>
  <c r="E917818" i="1"/>
  <c r="E917817" i="1"/>
  <c r="E917816" i="1"/>
  <c r="E917815" i="1"/>
  <c r="E917814" i="1"/>
  <c r="E917813" i="1"/>
  <c r="E917812" i="1"/>
  <c r="E917811" i="1"/>
  <c r="E917810" i="1"/>
  <c r="E917809" i="1"/>
  <c r="E917808" i="1"/>
  <c r="E917807" i="1"/>
  <c r="E917806" i="1"/>
  <c r="E917805" i="1"/>
  <c r="E917804" i="1"/>
  <c r="E917803" i="1"/>
  <c r="E917802" i="1"/>
  <c r="E917801" i="1"/>
  <c r="E917800" i="1"/>
  <c r="E917799" i="1"/>
  <c r="E917798" i="1"/>
  <c r="E917797" i="1"/>
  <c r="E917796" i="1"/>
  <c r="E917795" i="1"/>
  <c r="E917794" i="1"/>
  <c r="E917793" i="1"/>
  <c r="E917792" i="1"/>
  <c r="E917791" i="1"/>
  <c r="E917790" i="1"/>
  <c r="E917789" i="1"/>
  <c r="E917788" i="1"/>
  <c r="E917787" i="1"/>
  <c r="E917786" i="1"/>
  <c r="E917785" i="1"/>
  <c r="E917784" i="1"/>
  <c r="E917783" i="1"/>
  <c r="E917782" i="1"/>
  <c r="E917781" i="1"/>
  <c r="E917780" i="1"/>
  <c r="E917779" i="1"/>
  <c r="E917778" i="1"/>
  <c r="E917777" i="1"/>
  <c r="E917776" i="1"/>
  <c r="E917775" i="1"/>
  <c r="E917774" i="1"/>
  <c r="E917773" i="1"/>
  <c r="E917772" i="1"/>
  <c r="E917771" i="1"/>
  <c r="E917770" i="1"/>
  <c r="E917769" i="1"/>
  <c r="E917768" i="1"/>
  <c r="E917767" i="1"/>
  <c r="E917766" i="1"/>
  <c r="E917765" i="1"/>
  <c r="E917764" i="1"/>
  <c r="E917763" i="1"/>
  <c r="E917762" i="1"/>
  <c r="E917761" i="1"/>
  <c r="E917760" i="1"/>
  <c r="E917759" i="1"/>
  <c r="E917758" i="1"/>
  <c r="E917757" i="1"/>
  <c r="E917756" i="1"/>
  <c r="E917755" i="1"/>
  <c r="E917754" i="1"/>
  <c r="E917753" i="1"/>
  <c r="E917752" i="1"/>
  <c r="E917751" i="1"/>
  <c r="E917750" i="1"/>
  <c r="E917749" i="1"/>
  <c r="E917748" i="1"/>
  <c r="E917747" i="1"/>
  <c r="E917746" i="1"/>
  <c r="E917745" i="1"/>
  <c r="E917744" i="1"/>
  <c r="E917743" i="1"/>
  <c r="E917742" i="1"/>
  <c r="E917741" i="1"/>
  <c r="E917740" i="1"/>
  <c r="E917739" i="1"/>
  <c r="E917738" i="1"/>
  <c r="E917737" i="1"/>
  <c r="E917736" i="1"/>
  <c r="E917735" i="1"/>
  <c r="E917734" i="1"/>
  <c r="E917733" i="1"/>
  <c r="E917732" i="1"/>
  <c r="E917731" i="1"/>
  <c r="E917730" i="1"/>
  <c r="E917729" i="1"/>
  <c r="E917728" i="1"/>
  <c r="E917727" i="1"/>
  <c r="E917726" i="1"/>
  <c r="E917725" i="1"/>
  <c r="E917724" i="1"/>
  <c r="E917723" i="1"/>
  <c r="E917722" i="1"/>
  <c r="E917721" i="1"/>
  <c r="E917720" i="1"/>
  <c r="E917719" i="1"/>
  <c r="E917718" i="1"/>
  <c r="E917717" i="1"/>
  <c r="E917716" i="1"/>
  <c r="E917715" i="1"/>
  <c r="E917714" i="1"/>
  <c r="E917713" i="1"/>
  <c r="E917712" i="1"/>
  <c r="E917711" i="1"/>
  <c r="E917710" i="1"/>
  <c r="E917709" i="1"/>
  <c r="E917708" i="1"/>
  <c r="E917707" i="1"/>
  <c r="E917706" i="1"/>
  <c r="E917705" i="1"/>
  <c r="E917704" i="1"/>
  <c r="E917703" i="1"/>
  <c r="E917702" i="1"/>
  <c r="E917701" i="1"/>
  <c r="E917700" i="1"/>
  <c r="E917699" i="1"/>
  <c r="E917698" i="1"/>
  <c r="E917697" i="1"/>
  <c r="E917696" i="1"/>
  <c r="E917695" i="1"/>
  <c r="E917694" i="1"/>
  <c r="E917693" i="1"/>
  <c r="E917692" i="1"/>
  <c r="E917691" i="1"/>
  <c r="E917690" i="1"/>
  <c r="E917689" i="1"/>
  <c r="E917688" i="1"/>
  <c r="E917687" i="1"/>
  <c r="E917686" i="1"/>
  <c r="E917685" i="1"/>
  <c r="E917684" i="1"/>
  <c r="E917683" i="1"/>
  <c r="E917682" i="1"/>
  <c r="E917681" i="1"/>
  <c r="E917680" i="1"/>
  <c r="E917679" i="1"/>
  <c r="E917678" i="1"/>
  <c r="E917677" i="1"/>
  <c r="E917676" i="1"/>
  <c r="E917675" i="1"/>
  <c r="E917674" i="1"/>
  <c r="E917673" i="1"/>
  <c r="E917672" i="1"/>
  <c r="E917671" i="1"/>
  <c r="E917670" i="1"/>
  <c r="E917669" i="1"/>
  <c r="E917668" i="1"/>
  <c r="E917667" i="1"/>
  <c r="E917666" i="1"/>
  <c r="E917665" i="1"/>
  <c r="E917664" i="1"/>
  <c r="E917663" i="1"/>
  <c r="E917662" i="1"/>
  <c r="E917661" i="1"/>
  <c r="E917660" i="1"/>
  <c r="E917659" i="1"/>
  <c r="E917658" i="1"/>
  <c r="E917657" i="1"/>
  <c r="E917656" i="1"/>
  <c r="E917655" i="1"/>
  <c r="E917654" i="1"/>
  <c r="E917653" i="1"/>
  <c r="E917652" i="1"/>
  <c r="E917651" i="1"/>
  <c r="E917650" i="1"/>
  <c r="E917649" i="1"/>
  <c r="E917648" i="1"/>
  <c r="E917647" i="1"/>
  <c r="E917646" i="1"/>
  <c r="E917645" i="1"/>
  <c r="E917644" i="1"/>
  <c r="E917643" i="1"/>
  <c r="E917642" i="1"/>
  <c r="E917641" i="1"/>
  <c r="E917640" i="1"/>
  <c r="E917639" i="1"/>
  <c r="E917638" i="1"/>
  <c r="E917637" i="1"/>
  <c r="E917636" i="1"/>
  <c r="E917635" i="1"/>
  <c r="E917634" i="1"/>
  <c r="E917633" i="1"/>
  <c r="E917632" i="1"/>
  <c r="E917631" i="1"/>
  <c r="E917630" i="1"/>
  <c r="E917629" i="1"/>
  <c r="E917628" i="1"/>
  <c r="E917627" i="1"/>
  <c r="E917626" i="1"/>
  <c r="E917625" i="1"/>
  <c r="E917624" i="1"/>
  <c r="E917623" i="1"/>
  <c r="E917622" i="1"/>
  <c r="E917621" i="1"/>
  <c r="E917620" i="1"/>
  <c r="E917619" i="1"/>
  <c r="E917618" i="1"/>
  <c r="E917617" i="1"/>
  <c r="E917616" i="1"/>
  <c r="E917615" i="1"/>
  <c r="E917614" i="1"/>
  <c r="E917613" i="1"/>
  <c r="E917612" i="1"/>
  <c r="E917611" i="1"/>
  <c r="E917610" i="1"/>
  <c r="E917609" i="1"/>
  <c r="E917608" i="1"/>
  <c r="E917607" i="1"/>
  <c r="E917606" i="1"/>
  <c r="E917605" i="1"/>
  <c r="E917604" i="1"/>
  <c r="E917603" i="1"/>
  <c r="E917602" i="1"/>
  <c r="E917601" i="1"/>
  <c r="E917600" i="1"/>
  <c r="E917599" i="1"/>
  <c r="E917598" i="1"/>
  <c r="E917597" i="1"/>
  <c r="E917596" i="1"/>
  <c r="E917595" i="1"/>
  <c r="E917594" i="1"/>
  <c r="E917593" i="1"/>
  <c r="E917592" i="1"/>
  <c r="E917591" i="1"/>
  <c r="E917590" i="1"/>
  <c r="E917589" i="1"/>
  <c r="E917588" i="1"/>
  <c r="E917587" i="1"/>
  <c r="E917586" i="1"/>
  <c r="E917585" i="1"/>
  <c r="E917584" i="1"/>
  <c r="E917583" i="1"/>
  <c r="E917582" i="1"/>
  <c r="E917581" i="1"/>
  <c r="E917580" i="1"/>
  <c r="E917579" i="1"/>
  <c r="E917578" i="1"/>
  <c r="E917577" i="1"/>
  <c r="E917576" i="1"/>
  <c r="E917575" i="1"/>
  <c r="E917574" i="1"/>
  <c r="E917573" i="1"/>
  <c r="E917572" i="1"/>
  <c r="E917571" i="1"/>
  <c r="E917570" i="1"/>
  <c r="E917569" i="1"/>
  <c r="E917568" i="1"/>
  <c r="E917567" i="1"/>
  <c r="E917566" i="1"/>
  <c r="E917565" i="1"/>
  <c r="E917564" i="1"/>
  <c r="E917563" i="1"/>
  <c r="E917562" i="1"/>
  <c r="E917561" i="1"/>
  <c r="E917560" i="1"/>
  <c r="E917559" i="1"/>
  <c r="E917558" i="1"/>
  <c r="E917557" i="1"/>
  <c r="E917556" i="1"/>
  <c r="E917555" i="1"/>
  <c r="E917554" i="1"/>
  <c r="E917553" i="1"/>
  <c r="E917552" i="1"/>
  <c r="E917551" i="1"/>
  <c r="E917550" i="1"/>
  <c r="E917549" i="1"/>
  <c r="E917548" i="1"/>
  <c r="E917547" i="1"/>
  <c r="E917546" i="1"/>
  <c r="E917545" i="1"/>
  <c r="E917544" i="1"/>
  <c r="E917543" i="1"/>
  <c r="E917542" i="1"/>
  <c r="E917541" i="1"/>
  <c r="E917540" i="1"/>
  <c r="E917539" i="1"/>
  <c r="E917538" i="1"/>
  <c r="E917537" i="1"/>
  <c r="E917536" i="1"/>
  <c r="E917535" i="1"/>
  <c r="E917534" i="1"/>
  <c r="E917533" i="1"/>
  <c r="E917532" i="1"/>
  <c r="E917531" i="1"/>
  <c r="E917530" i="1"/>
  <c r="E917529" i="1"/>
  <c r="E917528" i="1"/>
  <c r="E917527" i="1"/>
  <c r="E917526" i="1"/>
  <c r="E917525" i="1"/>
  <c r="E917524" i="1"/>
  <c r="E917523" i="1"/>
  <c r="E917522" i="1"/>
  <c r="E917521" i="1"/>
  <c r="E917520" i="1"/>
  <c r="E917519" i="1"/>
  <c r="E917518" i="1"/>
  <c r="E917517" i="1"/>
  <c r="E917516" i="1"/>
  <c r="E917515" i="1"/>
  <c r="E917514" i="1"/>
  <c r="E917513" i="1"/>
  <c r="E917512" i="1"/>
  <c r="E917511" i="1"/>
  <c r="E917510" i="1"/>
  <c r="E917509" i="1"/>
  <c r="E917508" i="1"/>
  <c r="E917507" i="1"/>
  <c r="E917506" i="1"/>
  <c r="E917505" i="1"/>
  <c r="E917504" i="1"/>
  <c r="E917503" i="1"/>
  <c r="E917502" i="1"/>
  <c r="E917501" i="1"/>
  <c r="E917500" i="1"/>
  <c r="E917499" i="1"/>
  <c r="E917498" i="1"/>
  <c r="E917497" i="1"/>
  <c r="E917496" i="1"/>
  <c r="E917495" i="1"/>
  <c r="E917494" i="1"/>
  <c r="E917493" i="1"/>
  <c r="E917492" i="1"/>
  <c r="E917491" i="1"/>
  <c r="E917490" i="1"/>
  <c r="E917489" i="1"/>
  <c r="E917488" i="1"/>
  <c r="E917487" i="1"/>
  <c r="E917486" i="1"/>
  <c r="E917485" i="1"/>
  <c r="E917484" i="1"/>
  <c r="E917483" i="1"/>
  <c r="E917482" i="1"/>
  <c r="E917481" i="1"/>
  <c r="E917480" i="1"/>
  <c r="E917479" i="1"/>
  <c r="E917478" i="1"/>
  <c r="E917477" i="1"/>
  <c r="E917476" i="1"/>
  <c r="E917475" i="1"/>
  <c r="E917474" i="1"/>
  <c r="E917473" i="1"/>
  <c r="E917472" i="1"/>
  <c r="E917471" i="1"/>
  <c r="E917470" i="1"/>
  <c r="E917469" i="1"/>
  <c r="E917468" i="1"/>
  <c r="E917467" i="1"/>
  <c r="E917466" i="1"/>
  <c r="E917465" i="1"/>
  <c r="E917464" i="1"/>
  <c r="E917463" i="1"/>
  <c r="E917462" i="1"/>
  <c r="E917461" i="1"/>
  <c r="E917460" i="1"/>
  <c r="E917459" i="1"/>
  <c r="E917458" i="1"/>
  <c r="E917457" i="1"/>
  <c r="E917456" i="1"/>
  <c r="E917455" i="1"/>
  <c r="E917454" i="1"/>
  <c r="E917453" i="1"/>
  <c r="E917452" i="1"/>
  <c r="E917451" i="1"/>
  <c r="E917450" i="1"/>
  <c r="E917449" i="1"/>
  <c r="E917448" i="1"/>
  <c r="E917447" i="1"/>
  <c r="E917446" i="1"/>
  <c r="E917445" i="1"/>
  <c r="E917444" i="1"/>
  <c r="E917443" i="1"/>
  <c r="E917442" i="1"/>
  <c r="E917441" i="1"/>
  <c r="E917440" i="1"/>
  <c r="E917439" i="1"/>
  <c r="E917438" i="1"/>
  <c r="E917437" i="1"/>
  <c r="E917436" i="1"/>
  <c r="E917435" i="1"/>
  <c r="E917434" i="1"/>
  <c r="E917433" i="1"/>
  <c r="E917432" i="1"/>
  <c r="E917431" i="1"/>
  <c r="E917430" i="1"/>
  <c r="E917429" i="1"/>
  <c r="E917428" i="1"/>
  <c r="E917427" i="1"/>
  <c r="E917426" i="1"/>
  <c r="E917425" i="1"/>
  <c r="E917424" i="1"/>
  <c r="E917423" i="1"/>
  <c r="E917422" i="1"/>
  <c r="E917421" i="1"/>
  <c r="E917420" i="1"/>
  <c r="E917419" i="1"/>
  <c r="E917418" i="1"/>
  <c r="E917417" i="1"/>
  <c r="E917416" i="1"/>
  <c r="E917415" i="1"/>
  <c r="E917414" i="1"/>
  <c r="E917413" i="1"/>
  <c r="E917412" i="1"/>
  <c r="E917411" i="1"/>
  <c r="E917410" i="1"/>
  <c r="E917409" i="1"/>
  <c r="E917408" i="1"/>
  <c r="E917407" i="1"/>
  <c r="E917406" i="1"/>
  <c r="E917405" i="1"/>
  <c r="E917404" i="1"/>
  <c r="E917403" i="1"/>
  <c r="E917402" i="1"/>
  <c r="E917401" i="1"/>
  <c r="E917400" i="1"/>
  <c r="E917399" i="1"/>
  <c r="E917398" i="1"/>
  <c r="E917397" i="1"/>
  <c r="E917396" i="1"/>
  <c r="E917395" i="1"/>
  <c r="E917394" i="1"/>
  <c r="E917393" i="1"/>
  <c r="E917392" i="1"/>
  <c r="E917391" i="1"/>
  <c r="E917390" i="1"/>
  <c r="E917389" i="1"/>
  <c r="E917388" i="1"/>
  <c r="E917387" i="1"/>
  <c r="E917386" i="1"/>
  <c r="E917385" i="1"/>
  <c r="E917384" i="1"/>
  <c r="E917383" i="1"/>
  <c r="E917382" i="1"/>
  <c r="E917381" i="1"/>
  <c r="E917380" i="1"/>
  <c r="E917379" i="1"/>
  <c r="E917378" i="1"/>
  <c r="E917377" i="1"/>
  <c r="E917376" i="1"/>
  <c r="E917375" i="1"/>
  <c r="E917374" i="1"/>
  <c r="E917373" i="1"/>
  <c r="E917372" i="1"/>
  <c r="E917371" i="1"/>
  <c r="E917370" i="1"/>
  <c r="E917369" i="1"/>
  <c r="E917368" i="1"/>
  <c r="E917367" i="1"/>
  <c r="E917366" i="1"/>
  <c r="E917365" i="1"/>
  <c r="E917364" i="1"/>
  <c r="E917363" i="1"/>
  <c r="E917362" i="1"/>
  <c r="E917361" i="1"/>
  <c r="E917360" i="1"/>
  <c r="E917359" i="1"/>
  <c r="E917358" i="1"/>
  <c r="E917357" i="1"/>
  <c r="E917356" i="1"/>
  <c r="E917355" i="1"/>
  <c r="E917354" i="1"/>
  <c r="E917353" i="1"/>
  <c r="E917352" i="1"/>
  <c r="E917351" i="1"/>
  <c r="E917350" i="1"/>
  <c r="E917349" i="1"/>
  <c r="E917348" i="1"/>
  <c r="E917347" i="1"/>
  <c r="E917346" i="1"/>
  <c r="E917345" i="1"/>
  <c r="E917344" i="1"/>
  <c r="E917343" i="1"/>
  <c r="E917342" i="1"/>
  <c r="E917341" i="1"/>
  <c r="E917340" i="1"/>
  <c r="E917339" i="1"/>
  <c r="E917338" i="1"/>
  <c r="E917337" i="1"/>
  <c r="E917336" i="1"/>
  <c r="E917335" i="1"/>
  <c r="E917334" i="1"/>
  <c r="E917333" i="1"/>
  <c r="E917332" i="1"/>
  <c r="E917331" i="1"/>
  <c r="E917330" i="1"/>
  <c r="E917329" i="1"/>
  <c r="E917328" i="1"/>
  <c r="E917327" i="1"/>
  <c r="E917326" i="1"/>
  <c r="E917325" i="1"/>
  <c r="E917324" i="1"/>
  <c r="E917323" i="1"/>
  <c r="E917322" i="1"/>
  <c r="E917321" i="1"/>
  <c r="E917320" i="1"/>
  <c r="E917319" i="1"/>
  <c r="E917318" i="1"/>
  <c r="E917317" i="1"/>
  <c r="E917316" i="1"/>
  <c r="E917315" i="1"/>
  <c r="E917314" i="1"/>
  <c r="E917313" i="1"/>
  <c r="E917312" i="1"/>
  <c r="E917311" i="1"/>
  <c r="E917310" i="1"/>
  <c r="E917309" i="1"/>
  <c r="E917308" i="1"/>
  <c r="E917307" i="1"/>
  <c r="E917306" i="1"/>
  <c r="E917305" i="1"/>
  <c r="E917304" i="1"/>
  <c r="E917303" i="1"/>
  <c r="E917302" i="1"/>
  <c r="E917301" i="1"/>
  <c r="E917300" i="1"/>
  <c r="E917299" i="1"/>
  <c r="E917298" i="1"/>
  <c r="E917297" i="1"/>
  <c r="E917296" i="1"/>
  <c r="E917295" i="1"/>
  <c r="E917294" i="1"/>
  <c r="E917293" i="1"/>
  <c r="E917292" i="1"/>
  <c r="E917291" i="1"/>
  <c r="E917290" i="1"/>
  <c r="E917289" i="1"/>
  <c r="E917288" i="1"/>
  <c r="E917287" i="1"/>
  <c r="E917286" i="1"/>
  <c r="E917285" i="1"/>
  <c r="E917284" i="1"/>
  <c r="E917283" i="1"/>
  <c r="E917282" i="1"/>
  <c r="E917281" i="1"/>
  <c r="E917280" i="1"/>
  <c r="E917279" i="1"/>
  <c r="E917278" i="1"/>
  <c r="E917277" i="1"/>
  <c r="E917276" i="1"/>
  <c r="E917275" i="1"/>
  <c r="E917274" i="1"/>
  <c r="E917273" i="1"/>
  <c r="E917272" i="1"/>
  <c r="E917271" i="1"/>
  <c r="E917270" i="1"/>
  <c r="E917269" i="1"/>
  <c r="E917268" i="1"/>
  <c r="E917267" i="1"/>
  <c r="E917266" i="1"/>
  <c r="E917265" i="1"/>
  <c r="E917264" i="1"/>
  <c r="E917263" i="1"/>
  <c r="E917262" i="1"/>
  <c r="E917261" i="1"/>
  <c r="E917260" i="1"/>
  <c r="E917259" i="1"/>
  <c r="E917258" i="1"/>
  <c r="E917257" i="1"/>
  <c r="E917256" i="1"/>
  <c r="E917255" i="1"/>
  <c r="E917254" i="1"/>
  <c r="E917253" i="1"/>
  <c r="E917252" i="1"/>
  <c r="E917251" i="1"/>
  <c r="E917250" i="1"/>
  <c r="E917249" i="1"/>
  <c r="E917248" i="1"/>
  <c r="E917247" i="1"/>
  <c r="E917246" i="1"/>
  <c r="E917245" i="1"/>
  <c r="E917244" i="1"/>
  <c r="E917243" i="1"/>
  <c r="E917242" i="1"/>
  <c r="E917241" i="1"/>
  <c r="E917240" i="1"/>
  <c r="E917239" i="1"/>
  <c r="E917238" i="1"/>
  <c r="E917237" i="1"/>
  <c r="E917236" i="1"/>
  <c r="E917235" i="1"/>
  <c r="E917234" i="1"/>
  <c r="E917233" i="1"/>
  <c r="E917232" i="1"/>
  <c r="E917231" i="1"/>
  <c r="E917230" i="1"/>
  <c r="E917229" i="1"/>
  <c r="E917228" i="1"/>
  <c r="E917227" i="1"/>
  <c r="E917226" i="1"/>
  <c r="E917225" i="1"/>
  <c r="E917224" i="1"/>
  <c r="E917223" i="1"/>
  <c r="E917222" i="1"/>
  <c r="E917221" i="1"/>
  <c r="E917220" i="1"/>
  <c r="E917219" i="1"/>
  <c r="E917218" i="1"/>
  <c r="E917217" i="1"/>
  <c r="E917216" i="1"/>
  <c r="E917215" i="1"/>
  <c r="E917214" i="1"/>
  <c r="E917213" i="1"/>
  <c r="E917212" i="1"/>
  <c r="E917211" i="1"/>
  <c r="E917210" i="1"/>
  <c r="E917209" i="1"/>
  <c r="E917208" i="1"/>
  <c r="E917207" i="1"/>
  <c r="E917206" i="1"/>
  <c r="E917205" i="1"/>
  <c r="E917204" i="1"/>
  <c r="E917203" i="1"/>
  <c r="E917202" i="1"/>
  <c r="E917201" i="1"/>
  <c r="E917200" i="1"/>
  <c r="E917199" i="1"/>
  <c r="E917198" i="1"/>
  <c r="E917197" i="1"/>
  <c r="E917196" i="1"/>
  <c r="E917195" i="1"/>
  <c r="E917194" i="1"/>
  <c r="E917193" i="1"/>
  <c r="E917192" i="1"/>
  <c r="E917191" i="1"/>
  <c r="E917190" i="1"/>
  <c r="E917189" i="1"/>
  <c r="E917188" i="1"/>
  <c r="E917187" i="1"/>
  <c r="E917186" i="1"/>
  <c r="E917185" i="1"/>
  <c r="E917184" i="1"/>
  <c r="E917183" i="1"/>
  <c r="E917182" i="1"/>
  <c r="E917181" i="1"/>
  <c r="E917180" i="1"/>
  <c r="E917179" i="1"/>
  <c r="E917178" i="1"/>
  <c r="E917177" i="1"/>
  <c r="E917176" i="1"/>
  <c r="E917175" i="1"/>
  <c r="E917174" i="1"/>
  <c r="E917173" i="1"/>
  <c r="E917172" i="1"/>
  <c r="E917171" i="1"/>
  <c r="E917170" i="1"/>
  <c r="E917169" i="1"/>
  <c r="E917168" i="1"/>
  <c r="E917167" i="1"/>
  <c r="E917166" i="1"/>
  <c r="E917165" i="1"/>
  <c r="E917164" i="1"/>
  <c r="E917163" i="1"/>
  <c r="E917162" i="1"/>
  <c r="E917161" i="1"/>
  <c r="E917160" i="1"/>
  <c r="E917159" i="1"/>
  <c r="E917158" i="1"/>
  <c r="E917157" i="1"/>
  <c r="E917156" i="1"/>
  <c r="E917155" i="1"/>
  <c r="E917154" i="1"/>
  <c r="E917153" i="1"/>
  <c r="E917152" i="1"/>
  <c r="E917151" i="1"/>
  <c r="E917150" i="1"/>
  <c r="E917149" i="1"/>
  <c r="E917148" i="1"/>
  <c r="E917147" i="1"/>
  <c r="E917146" i="1"/>
  <c r="E917145" i="1"/>
  <c r="E917144" i="1"/>
  <c r="E917143" i="1"/>
  <c r="E917142" i="1"/>
  <c r="E917141" i="1"/>
  <c r="E917140" i="1"/>
  <c r="E917139" i="1"/>
  <c r="E917138" i="1"/>
  <c r="E917137" i="1"/>
  <c r="E917136" i="1"/>
  <c r="E917135" i="1"/>
  <c r="E917134" i="1"/>
  <c r="E917133" i="1"/>
  <c r="E917132" i="1"/>
  <c r="E917131" i="1"/>
  <c r="E917130" i="1"/>
  <c r="E917129" i="1"/>
  <c r="E917128" i="1"/>
  <c r="E917127" i="1"/>
  <c r="E917126" i="1"/>
  <c r="E917125" i="1"/>
  <c r="E917124" i="1"/>
  <c r="E917123" i="1"/>
  <c r="E917122" i="1"/>
  <c r="E917121" i="1"/>
  <c r="E917120" i="1"/>
  <c r="E917119" i="1"/>
  <c r="E917118" i="1"/>
  <c r="E917117" i="1"/>
  <c r="E917116" i="1"/>
  <c r="E917115" i="1"/>
  <c r="E917114" i="1"/>
  <c r="E917113" i="1"/>
  <c r="E917112" i="1"/>
  <c r="E917111" i="1"/>
  <c r="E917110" i="1"/>
  <c r="E917109" i="1"/>
  <c r="E917108" i="1"/>
  <c r="E917107" i="1"/>
  <c r="E917106" i="1"/>
  <c r="E917105" i="1"/>
  <c r="E917104" i="1"/>
  <c r="E917103" i="1"/>
  <c r="E917102" i="1"/>
  <c r="E917101" i="1"/>
  <c r="E917100" i="1"/>
  <c r="E917099" i="1"/>
  <c r="E917098" i="1"/>
  <c r="E917097" i="1"/>
  <c r="E917096" i="1"/>
  <c r="E917095" i="1"/>
  <c r="E917094" i="1"/>
  <c r="E917093" i="1"/>
  <c r="E917092" i="1"/>
  <c r="E917091" i="1"/>
  <c r="E917090" i="1"/>
  <c r="E917089" i="1"/>
  <c r="E917088" i="1"/>
  <c r="E917087" i="1"/>
  <c r="E917086" i="1"/>
  <c r="E917085" i="1"/>
  <c r="E917084" i="1"/>
  <c r="E917083" i="1"/>
  <c r="E917082" i="1"/>
  <c r="E917081" i="1"/>
  <c r="E917080" i="1"/>
  <c r="E917079" i="1"/>
  <c r="E917078" i="1"/>
  <c r="E917077" i="1"/>
  <c r="E917076" i="1"/>
  <c r="E917075" i="1"/>
  <c r="E917074" i="1"/>
  <c r="E917073" i="1"/>
  <c r="E917072" i="1"/>
  <c r="E917071" i="1"/>
  <c r="E917070" i="1"/>
  <c r="E917069" i="1"/>
  <c r="E917068" i="1"/>
  <c r="E917067" i="1"/>
  <c r="E917066" i="1"/>
  <c r="E917065" i="1"/>
  <c r="E917064" i="1"/>
  <c r="E917063" i="1"/>
  <c r="E917062" i="1"/>
  <c r="E917061" i="1"/>
  <c r="E917060" i="1"/>
  <c r="E917059" i="1"/>
  <c r="E917058" i="1"/>
  <c r="E917057" i="1"/>
  <c r="E917056" i="1"/>
  <c r="E917055" i="1"/>
  <c r="E917054" i="1"/>
  <c r="E917053" i="1"/>
  <c r="E917052" i="1"/>
  <c r="E917051" i="1"/>
  <c r="E917050" i="1"/>
  <c r="E917049" i="1"/>
  <c r="E917048" i="1"/>
  <c r="E917047" i="1"/>
  <c r="E917046" i="1"/>
  <c r="E917045" i="1"/>
  <c r="E917044" i="1"/>
  <c r="E917043" i="1"/>
  <c r="E917042" i="1"/>
  <c r="E917041" i="1"/>
  <c r="E917040" i="1"/>
  <c r="E917039" i="1"/>
  <c r="E917038" i="1"/>
  <c r="E917037" i="1"/>
  <c r="E917036" i="1"/>
  <c r="E917035" i="1"/>
  <c r="E917034" i="1"/>
  <c r="E917033" i="1"/>
  <c r="E917032" i="1"/>
  <c r="E917031" i="1"/>
  <c r="E917030" i="1"/>
  <c r="E917029" i="1"/>
  <c r="E917028" i="1"/>
  <c r="E917027" i="1"/>
  <c r="E917026" i="1"/>
  <c r="E917025" i="1"/>
  <c r="E917024" i="1"/>
  <c r="E917023" i="1"/>
  <c r="E917022" i="1"/>
  <c r="E917021" i="1"/>
  <c r="E917020" i="1"/>
  <c r="E917019" i="1"/>
  <c r="E917018" i="1"/>
  <c r="E917017" i="1"/>
  <c r="E917016" i="1"/>
  <c r="E917015" i="1"/>
  <c r="E917014" i="1"/>
  <c r="E917013" i="1"/>
  <c r="E917012" i="1"/>
  <c r="E917011" i="1"/>
  <c r="E917010" i="1"/>
  <c r="E917009" i="1"/>
  <c r="E917008" i="1"/>
  <c r="E917007" i="1"/>
  <c r="E917006" i="1"/>
  <c r="E917005" i="1"/>
  <c r="E917004" i="1"/>
  <c r="E917003" i="1"/>
  <c r="E917002" i="1"/>
  <c r="E917001" i="1"/>
  <c r="E917000" i="1"/>
  <c r="E916999" i="1"/>
  <c r="E916998" i="1"/>
  <c r="E916997" i="1"/>
  <c r="E916996" i="1"/>
  <c r="E916995" i="1"/>
  <c r="E916994" i="1"/>
  <c r="E916993" i="1"/>
  <c r="E916992" i="1"/>
  <c r="E916991" i="1"/>
  <c r="E916990" i="1"/>
  <c r="E916989" i="1"/>
  <c r="E916988" i="1"/>
  <c r="E916987" i="1"/>
  <c r="E916986" i="1"/>
  <c r="E916985" i="1"/>
  <c r="E916984" i="1"/>
  <c r="E916983" i="1"/>
  <c r="E916982" i="1"/>
  <c r="E916981" i="1"/>
  <c r="E916980" i="1"/>
  <c r="E916979" i="1"/>
  <c r="E916978" i="1"/>
  <c r="E916977" i="1"/>
  <c r="E916976" i="1"/>
  <c r="E916975" i="1"/>
  <c r="E916974" i="1"/>
  <c r="E916973" i="1"/>
  <c r="E916972" i="1"/>
  <c r="E916971" i="1"/>
  <c r="E916970" i="1"/>
  <c r="E916969" i="1"/>
  <c r="E916968" i="1"/>
  <c r="E916967" i="1"/>
  <c r="E916966" i="1"/>
  <c r="E916965" i="1"/>
  <c r="E916964" i="1"/>
  <c r="E916963" i="1"/>
  <c r="E916962" i="1"/>
  <c r="E916961" i="1"/>
  <c r="E916960" i="1"/>
  <c r="E916959" i="1"/>
  <c r="E916958" i="1"/>
  <c r="E916957" i="1"/>
  <c r="E916956" i="1"/>
  <c r="E916955" i="1"/>
  <c r="E916954" i="1"/>
  <c r="E916953" i="1"/>
  <c r="E916952" i="1"/>
  <c r="E916951" i="1"/>
  <c r="E916950" i="1"/>
  <c r="E916949" i="1"/>
  <c r="E916948" i="1"/>
  <c r="E916947" i="1"/>
  <c r="E916946" i="1"/>
  <c r="E916945" i="1"/>
  <c r="E916944" i="1"/>
  <c r="E916943" i="1"/>
  <c r="E916942" i="1"/>
  <c r="E916941" i="1"/>
  <c r="E916940" i="1"/>
  <c r="E916939" i="1"/>
  <c r="E916938" i="1"/>
  <c r="E916937" i="1"/>
  <c r="E916936" i="1"/>
  <c r="E916935" i="1"/>
  <c r="E916934" i="1"/>
  <c r="E916933" i="1"/>
  <c r="E916932" i="1"/>
  <c r="E916931" i="1"/>
  <c r="E916930" i="1"/>
  <c r="E916929" i="1"/>
  <c r="E916928" i="1"/>
  <c r="E916927" i="1"/>
  <c r="E916926" i="1"/>
  <c r="E916925" i="1"/>
  <c r="E916924" i="1"/>
  <c r="E916923" i="1"/>
  <c r="E916922" i="1"/>
  <c r="E916921" i="1"/>
  <c r="E916920" i="1"/>
  <c r="E916919" i="1"/>
  <c r="E916918" i="1"/>
  <c r="E916917" i="1"/>
  <c r="E916916" i="1"/>
  <c r="E916915" i="1"/>
  <c r="E916914" i="1"/>
  <c r="E916913" i="1"/>
  <c r="E916912" i="1"/>
  <c r="E916911" i="1"/>
  <c r="E916910" i="1"/>
  <c r="E916909" i="1"/>
  <c r="E916908" i="1"/>
  <c r="E916907" i="1"/>
  <c r="E916906" i="1"/>
  <c r="E916905" i="1"/>
  <c r="E916904" i="1"/>
  <c r="E916903" i="1"/>
  <c r="E916902" i="1"/>
  <c r="E916901" i="1"/>
  <c r="E916900" i="1"/>
  <c r="E916899" i="1"/>
  <c r="E916898" i="1"/>
  <c r="E916897" i="1"/>
  <c r="E916896" i="1"/>
  <c r="E916895" i="1"/>
  <c r="E916894" i="1"/>
  <c r="E916893" i="1"/>
  <c r="E916892" i="1"/>
  <c r="E916891" i="1"/>
  <c r="E916890" i="1"/>
  <c r="E916889" i="1"/>
  <c r="E916888" i="1"/>
  <c r="E916887" i="1"/>
  <c r="E916886" i="1"/>
  <c r="E916885" i="1"/>
  <c r="E916884" i="1"/>
  <c r="E916883" i="1"/>
  <c r="E916882" i="1"/>
  <c r="E916881" i="1"/>
  <c r="E916880" i="1"/>
  <c r="E916879" i="1"/>
  <c r="E916878" i="1"/>
  <c r="E916877" i="1"/>
  <c r="E916876" i="1"/>
  <c r="E916875" i="1"/>
  <c r="E916874" i="1"/>
  <c r="E916873" i="1"/>
  <c r="E916872" i="1"/>
  <c r="E916871" i="1"/>
  <c r="E916870" i="1"/>
  <c r="E916869" i="1"/>
  <c r="E916868" i="1"/>
  <c r="E916867" i="1"/>
  <c r="E916866" i="1"/>
  <c r="E916865" i="1"/>
  <c r="E916864" i="1"/>
  <c r="E916863" i="1"/>
  <c r="E916862" i="1"/>
  <c r="E916861" i="1"/>
  <c r="E916860" i="1"/>
  <c r="E916859" i="1"/>
  <c r="E916858" i="1"/>
  <c r="E916857" i="1"/>
  <c r="E916856" i="1"/>
  <c r="E916855" i="1"/>
  <c r="E916854" i="1"/>
  <c r="E916853" i="1"/>
  <c r="E916852" i="1"/>
  <c r="E916851" i="1"/>
  <c r="E916850" i="1"/>
  <c r="E916849" i="1"/>
  <c r="E916848" i="1"/>
  <c r="E916847" i="1"/>
  <c r="E916846" i="1"/>
  <c r="E916845" i="1"/>
  <c r="E916844" i="1"/>
  <c r="E916843" i="1"/>
  <c r="E916842" i="1"/>
  <c r="E916841" i="1"/>
  <c r="E916840" i="1"/>
  <c r="E916839" i="1"/>
  <c r="E916838" i="1"/>
  <c r="E916837" i="1"/>
  <c r="E916836" i="1"/>
  <c r="E916835" i="1"/>
  <c r="E916834" i="1"/>
  <c r="E916833" i="1"/>
  <c r="E916832" i="1"/>
  <c r="E916831" i="1"/>
  <c r="E916830" i="1"/>
  <c r="E916829" i="1"/>
  <c r="E916828" i="1"/>
  <c r="E916827" i="1"/>
  <c r="E916826" i="1"/>
  <c r="E916825" i="1"/>
  <c r="E916824" i="1"/>
  <c r="E916823" i="1"/>
  <c r="E916822" i="1"/>
  <c r="E916821" i="1"/>
  <c r="E916820" i="1"/>
  <c r="E916819" i="1"/>
  <c r="E916818" i="1"/>
  <c r="E916817" i="1"/>
  <c r="E916816" i="1"/>
  <c r="E916815" i="1"/>
  <c r="E916814" i="1"/>
  <c r="E916813" i="1"/>
  <c r="E916812" i="1"/>
  <c r="E916811" i="1"/>
  <c r="E916810" i="1"/>
  <c r="E916809" i="1"/>
  <c r="E916808" i="1"/>
  <c r="E916807" i="1"/>
  <c r="E916806" i="1"/>
  <c r="E916805" i="1"/>
  <c r="E916804" i="1"/>
  <c r="E916803" i="1"/>
  <c r="E916802" i="1"/>
  <c r="E916801" i="1"/>
  <c r="E916800" i="1"/>
  <c r="E916799" i="1"/>
  <c r="E916798" i="1"/>
  <c r="E916797" i="1"/>
  <c r="E916796" i="1"/>
  <c r="E916795" i="1"/>
  <c r="E916794" i="1"/>
  <c r="E916793" i="1"/>
  <c r="E916792" i="1"/>
  <c r="E916791" i="1"/>
  <c r="E916790" i="1"/>
  <c r="E916789" i="1"/>
  <c r="E916788" i="1"/>
  <c r="E916787" i="1"/>
  <c r="E916786" i="1"/>
  <c r="E916785" i="1"/>
  <c r="E916784" i="1"/>
  <c r="E916783" i="1"/>
  <c r="E916782" i="1"/>
  <c r="E916781" i="1"/>
  <c r="E916780" i="1"/>
  <c r="E916779" i="1"/>
  <c r="E916778" i="1"/>
  <c r="E916777" i="1"/>
  <c r="E916776" i="1"/>
  <c r="E916775" i="1"/>
  <c r="E916774" i="1"/>
  <c r="E916773" i="1"/>
  <c r="E916772" i="1"/>
  <c r="E916771" i="1"/>
  <c r="E916770" i="1"/>
  <c r="E916769" i="1"/>
  <c r="E916768" i="1"/>
  <c r="E916767" i="1"/>
  <c r="E916766" i="1"/>
  <c r="E916765" i="1"/>
  <c r="E916764" i="1"/>
  <c r="E916763" i="1"/>
  <c r="E916762" i="1"/>
  <c r="E916761" i="1"/>
  <c r="E916760" i="1"/>
  <c r="E916759" i="1"/>
  <c r="E916758" i="1"/>
  <c r="E916757" i="1"/>
  <c r="E916756" i="1"/>
  <c r="E916755" i="1"/>
  <c r="E916754" i="1"/>
  <c r="E916753" i="1"/>
  <c r="E916752" i="1"/>
  <c r="E916751" i="1"/>
  <c r="E916750" i="1"/>
  <c r="E916749" i="1"/>
  <c r="E916748" i="1"/>
  <c r="E916747" i="1"/>
  <c r="E916746" i="1"/>
  <c r="E916745" i="1"/>
  <c r="E916744" i="1"/>
  <c r="E916743" i="1"/>
  <c r="E916742" i="1"/>
  <c r="E916741" i="1"/>
  <c r="E916740" i="1"/>
  <c r="E916739" i="1"/>
  <c r="E916738" i="1"/>
  <c r="E916737" i="1"/>
  <c r="E916736" i="1"/>
  <c r="E916735" i="1"/>
  <c r="E916734" i="1"/>
  <c r="E916733" i="1"/>
  <c r="E916732" i="1"/>
  <c r="E916731" i="1"/>
  <c r="E916730" i="1"/>
  <c r="E916729" i="1"/>
  <c r="E916728" i="1"/>
  <c r="E916727" i="1"/>
  <c r="E916726" i="1"/>
  <c r="E916725" i="1"/>
  <c r="E916724" i="1"/>
  <c r="E916723" i="1"/>
  <c r="E916722" i="1"/>
  <c r="E916721" i="1"/>
  <c r="E916720" i="1"/>
  <c r="E916719" i="1"/>
  <c r="E916718" i="1"/>
  <c r="E916717" i="1"/>
  <c r="E916716" i="1"/>
  <c r="E916715" i="1"/>
  <c r="E916714" i="1"/>
  <c r="E916713" i="1"/>
  <c r="E916712" i="1"/>
  <c r="E916711" i="1"/>
  <c r="E916710" i="1"/>
  <c r="E916709" i="1"/>
  <c r="E916708" i="1"/>
  <c r="E916707" i="1"/>
  <c r="E916706" i="1"/>
  <c r="E916705" i="1"/>
  <c r="E916704" i="1"/>
  <c r="E916703" i="1"/>
  <c r="E916702" i="1"/>
  <c r="E916701" i="1"/>
  <c r="E916700" i="1"/>
  <c r="E916699" i="1"/>
  <c r="E916698" i="1"/>
  <c r="E916697" i="1"/>
  <c r="E916696" i="1"/>
  <c r="E916695" i="1"/>
  <c r="E916694" i="1"/>
  <c r="E916693" i="1"/>
  <c r="E916692" i="1"/>
  <c r="E916691" i="1"/>
  <c r="E916690" i="1"/>
  <c r="E916689" i="1"/>
  <c r="E916688" i="1"/>
  <c r="E916687" i="1"/>
  <c r="E916686" i="1"/>
  <c r="E916685" i="1"/>
  <c r="E916684" i="1"/>
  <c r="E916683" i="1"/>
  <c r="E916682" i="1"/>
  <c r="E916681" i="1"/>
  <c r="E916680" i="1"/>
  <c r="E916679" i="1"/>
  <c r="E916678" i="1"/>
  <c r="E916677" i="1"/>
  <c r="E916676" i="1"/>
  <c r="E916675" i="1"/>
  <c r="E916674" i="1"/>
  <c r="E916673" i="1"/>
  <c r="E916672" i="1"/>
  <c r="E916671" i="1"/>
  <c r="E916670" i="1"/>
  <c r="E916669" i="1"/>
  <c r="E916668" i="1"/>
  <c r="E916667" i="1"/>
  <c r="E916666" i="1"/>
  <c r="E916665" i="1"/>
  <c r="E916664" i="1"/>
  <c r="E916663" i="1"/>
  <c r="E916662" i="1"/>
  <c r="E916661" i="1"/>
  <c r="E916660" i="1"/>
  <c r="E916659" i="1"/>
  <c r="E916658" i="1"/>
  <c r="E916657" i="1"/>
  <c r="E916656" i="1"/>
  <c r="E916655" i="1"/>
  <c r="E916654" i="1"/>
  <c r="E916653" i="1"/>
  <c r="E916652" i="1"/>
  <c r="E916651" i="1"/>
  <c r="E916650" i="1"/>
  <c r="E916649" i="1"/>
  <c r="E916648" i="1"/>
  <c r="E916647" i="1"/>
  <c r="E916646" i="1"/>
  <c r="E916645" i="1"/>
  <c r="E916644" i="1"/>
  <c r="E916643" i="1"/>
  <c r="E916642" i="1"/>
  <c r="E916641" i="1"/>
  <c r="E916640" i="1"/>
  <c r="E916639" i="1"/>
  <c r="E916638" i="1"/>
  <c r="E916637" i="1"/>
  <c r="E916636" i="1"/>
  <c r="E916635" i="1"/>
  <c r="E916634" i="1"/>
  <c r="E916633" i="1"/>
  <c r="E916632" i="1"/>
  <c r="E916631" i="1"/>
  <c r="E916630" i="1"/>
  <c r="E916629" i="1"/>
  <c r="E916628" i="1"/>
  <c r="E916627" i="1"/>
  <c r="E916626" i="1"/>
  <c r="E916625" i="1"/>
  <c r="E916624" i="1"/>
  <c r="E916623" i="1"/>
  <c r="E916622" i="1"/>
  <c r="E916621" i="1"/>
  <c r="E916620" i="1"/>
  <c r="E916619" i="1"/>
  <c r="E916618" i="1"/>
  <c r="E916617" i="1"/>
  <c r="E916616" i="1"/>
  <c r="E916615" i="1"/>
  <c r="E916614" i="1"/>
  <c r="E916613" i="1"/>
  <c r="E916612" i="1"/>
  <c r="E916611" i="1"/>
  <c r="E916610" i="1"/>
  <c r="E916609" i="1"/>
  <c r="E916608" i="1"/>
  <c r="E916607" i="1"/>
  <c r="E916606" i="1"/>
  <c r="E916605" i="1"/>
  <c r="E916604" i="1"/>
  <c r="E916603" i="1"/>
  <c r="E916602" i="1"/>
  <c r="E916601" i="1"/>
  <c r="E916600" i="1"/>
  <c r="E916599" i="1"/>
  <c r="E916598" i="1"/>
  <c r="E916597" i="1"/>
  <c r="E916596" i="1"/>
  <c r="E916595" i="1"/>
  <c r="E916594" i="1"/>
  <c r="E916593" i="1"/>
  <c r="E916592" i="1"/>
  <c r="E916591" i="1"/>
  <c r="E916590" i="1"/>
  <c r="E916589" i="1"/>
  <c r="E916588" i="1"/>
  <c r="E916587" i="1"/>
  <c r="E916586" i="1"/>
  <c r="E916585" i="1"/>
  <c r="E916584" i="1"/>
  <c r="E916583" i="1"/>
  <c r="E916582" i="1"/>
  <c r="E916581" i="1"/>
  <c r="E916580" i="1"/>
  <c r="E916579" i="1"/>
  <c r="E916578" i="1"/>
  <c r="E916577" i="1"/>
  <c r="E916576" i="1"/>
  <c r="E916575" i="1"/>
  <c r="E916574" i="1"/>
  <c r="E916573" i="1"/>
  <c r="E916572" i="1"/>
  <c r="E916571" i="1"/>
  <c r="E916570" i="1"/>
  <c r="E916569" i="1"/>
  <c r="E916568" i="1"/>
  <c r="E916567" i="1"/>
  <c r="E916566" i="1"/>
  <c r="E916565" i="1"/>
  <c r="E916564" i="1"/>
  <c r="E916563" i="1"/>
  <c r="E916562" i="1"/>
  <c r="E916561" i="1"/>
  <c r="E916560" i="1"/>
  <c r="E916559" i="1"/>
  <c r="E916558" i="1"/>
  <c r="E916557" i="1"/>
  <c r="E916556" i="1"/>
  <c r="E916555" i="1"/>
  <c r="E916554" i="1"/>
  <c r="E916553" i="1"/>
  <c r="E916552" i="1"/>
  <c r="E916551" i="1"/>
  <c r="E916550" i="1"/>
  <c r="E916549" i="1"/>
  <c r="E916548" i="1"/>
  <c r="E916547" i="1"/>
  <c r="E916546" i="1"/>
  <c r="E916545" i="1"/>
  <c r="E916544" i="1"/>
  <c r="E916543" i="1"/>
  <c r="E916542" i="1"/>
  <c r="E916541" i="1"/>
  <c r="E916540" i="1"/>
  <c r="E916539" i="1"/>
  <c r="E916538" i="1"/>
  <c r="E916537" i="1"/>
  <c r="E916536" i="1"/>
  <c r="E916535" i="1"/>
  <c r="E916534" i="1"/>
  <c r="E916533" i="1"/>
  <c r="E916532" i="1"/>
  <c r="E916531" i="1"/>
  <c r="E916530" i="1"/>
  <c r="E916529" i="1"/>
  <c r="E916528" i="1"/>
  <c r="E916527" i="1"/>
  <c r="E916526" i="1"/>
  <c r="E916525" i="1"/>
  <c r="E916524" i="1"/>
  <c r="E916523" i="1"/>
  <c r="E916522" i="1"/>
  <c r="E916521" i="1"/>
  <c r="E916520" i="1"/>
  <c r="E916519" i="1"/>
  <c r="E916518" i="1"/>
  <c r="E916517" i="1"/>
  <c r="E916516" i="1"/>
  <c r="E916515" i="1"/>
  <c r="E916514" i="1"/>
  <c r="E916513" i="1"/>
  <c r="E916512" i="1"/>
  <c r="E916511" i="1"/>
  <c r="E916510" i="1"/>
  <c r="E916509" i="1"/>
  <c r="E916508" i="1"/>
  <c r="E916507" i="1"/>
  <c r="E916506" i="1"/>
  <c r="E916505" i="1"/>
  <c r="E916504" i="1"/>
  <c r="E916503" i="1"/>
  <c r="E916502" i="1"/>
  <c r="E916501" i="1"/>
  <c r="E916500" i="1"/>
  <c r="E916499" i="1"/>
  <c r="E916498" i="1"/>
  <c r="E916497" i="1"/>
  <c r="E916496" i="1"/>
  <c r="E916495" i="1"/>
  <c r="E916494" i="1"/>
  <c r="E916493" i="1"/>
  <c r="E916492" i="1"/>
  <c r="E916491" i="1"/>
  <c r="E916490" i="1"/>
  <c r="E916489" i="1"/>
  <c r="E916488" i="1"/>
  <c r="E916487" i="1"/>
  <c r="E916486" i="1"/>
  <c r="E916485" i="1"/>
  <c r="E916484" i="1"/>
  <c r="E916483" i="1"/>
  <c r="E916482" i="1"/>
  <c r="E916481" i="1"/>
  <c r="E916480" i="1"/>
  <c r="E916479" i="1"/>
  <c r="E916478" i="1"/>
  <c r="E916477" i="1"/>
  <c r="E916476" i="1"/>
  <c r="E916475" i="1"/>
  <c r="E916474" i="1"/>
  <c r="E916473" i="1"/>
  <c r="E916472" i="1"/>
  <c r="E916471" i="1"/>
  <c r="E916470" i="1"/>
  <c r="E916469" i="1"/>
  <c r="E916468" i="1"/>
  <c r="E916467" i="1"/>
  <c r="E916466" i="1"/>
  <c r="E916465" i="1"/>
  <c r="E916464" i="1"/>
  <c r="E916463" i="1"/>
  <c r="E916462" i="1"/>
  <c r="E916461" i="1"/>
  <c r="E916460" i="1"/>
  <c r="E916459" i="1"/>
  <c r="E916458" i="1"/>
  <c r="E916457" i="1"/>
  <c r="E916456" i="1"/>
  <c r="E916455" i="1"/>
  <c r="E916454" i="1"/>
  <c r="E916453" i="1"/>
  <c r="E916452" i="1"/>
  <c r="E916451" i="1"/>
  <c r="E916450" i="1"/>
  <c r="E916449" i="1"/>
  <c r="E916448" i="1"/>
  <c r="E916447" i="1"/>
  <c r="E916446" i="1"/>
  <c r="E916445" i="1"/>
  <c r="E916444" i="1"/>
  <c r="E916443" i="1"/>
  <c r="E916442" i="1"/>
  <c r="E916441" i="1"/>
  <c r="E916440" i="1"/>
  <c r="E916439" i="1"/>
  <c r="E916438" i="1"/>
  <c r="E916437" i="1"/>
  <c r="E916436" i="1"/>
  <c r="E916435" i="1"/>
  <c r="E916434" i="1"/>
  <c r="E916433" i="1"/>
  <c r="E916432" i="1"/>
  <c r="E916431" i="1"/>
  <c r="E916430" i="1"/>
  <c r="E916429" i="1"/>
  <c r="E916428" i="1"/>
  <c r="E916427" i="1"/>
  <c r="E916426" i="1"/>
  <c r="E916425" i="1"/>
  <c r="E916424" i="1"/>
  <c r="E916423" i="1"/>
  <c r="E916422" i="1"/>
  <c r="E916421" i="1"/>
  <c r="E916420" i="1"/>
  <c r="E916419" i="1"/>
  <c r="E916418" i="1"/>
  <c r="E916417" i="1"/>
  <c r="E916416" i="1"/>
  <c r="E916415" i="1"/>
  <c r="E916414" i="1"/>
  <c r="E916413" i="1"/>
  <c r="E916412" i="1"/>
  <c r="E916411" i="1"/>
  <c r="E916410" i="1"/>
  <c r="E916409" i="1"/>
  <c r="E916408" i="1"/>
  <c r="E916407" i="1"/>
  <c r="E916406" i="1"/>
  <c r="E916405" i="1"/>
  <c r="E916404" i="1"/>
  <c r="E916403" i="1"/>
  <c r="E916402" i="1"/>
  <c r="E916401" i="1"/>
  <c r="E916400" i="1"/>
  <c r="E916399" i="1"/>
  <c r="E916398" i="1"/>
  <c r="E916397" i="1"/>
  <c r="E916396" i="1"/>
  <c r="E916395" i="1"/>
  <c r="E916394" i="1"/>
  <c r="E916393" i="1"/>
  <c r="E916392" i="1"/>
  <c r="E916391" i="1"/>
  <c r="E916390" i="1"/>
  <c r="E916389" i="1"/>
  <c r="E916388" i="1"/>
  <c r="E916387" i="1"/>
  <c r="E916386" i="1"/>
  <c r="E916385" i="1"/>
  <c r="E916384" i="1"/>
  <c r="E916383" i="1"/>
  <c r="E916382" i="1"/>
  <c r="E916381" i="1"/>
  <c r="E916380" i="1"/>
  <c r="E916379" i="1"/>
  <c r="E916378" i="1"/>
  <c r="E916377" i="1"/>
  <c r="E916376" i="1"/>
  <c r="E916375" i="1"/>
  <c r="E916374" i="1"/>
  <c r="E916373" i="1"/>
  <c r="E916372" i="1"/>
  <c r="E916371" i="1"/>
  <c r="E916370" i="1"/>
  <c r="E916369" i="1"/>
  <c r="E916368" i="1"/>
  <c r="E916367" i="1"/>
  <c r="E916366" i="1"/>
  <c r="E916365" i="1"/>
  <c r="E916364" i="1"/>
  <c r="E916363" i="1"/>
  <c r="E916362" i="1"/>
  <c r="E916361" i="1"/>
  <c r="E916360" i="1"/>
  <c r="E916359" i="1"/>
  <c r="E916358" i="1"/>
  <c r="E916357" i="1"/>
  <c r="E916356" i="1"/>
  <c r="E916355" i="1"/>
  <c r="E916354" i="1"/>
  <c r="E916353" i="1"/>
  <c r="E916352" i="1"/>
  <c r="E916351" i="1"/>
  <c r="E916350" i="1"/>
  <c r="E916349" i="1"/>
  <c r="E916348" i="1"/>
  <c r="E916347" i="1"/>
  <c r="E916346" i="1"/>
  <c r="E916345" i="1"/>
  <c r="E916344" i="1"/>
  <c r="E916343" i="1"/>
  <c r="E916342" i="1"/>
  <c r="E916341" i="1"/>
  <c r="E916340" i="1"/>
  <c r="E916339" i="1"/>
  <c r="E916338" i="1"/>
  <c r="E916337" i="1"/>
  <c r="E916336" i="1"/>
  <c r="E916335" i="1"/>
  <c r="E916334" i="1"/>
  <c r="E916333" i="1"/>
  <c r="E916332" i="1"/>
  <c r="E916331" i="1"/>
  <c r="E916330" i="1"/>
  <c r="E916329" i="1"/>
  <c r="E916328" i="1"/>
  <c r="E916327" i="1"/>
  <c r="E916326" i="1"/>
  <c r="E916325" i="1"/>
  <c r="E916324" i="1"/>
  <c r="E916323" i="1"/>
  <c r="E916322" i="1"/>
  <c r="E916321" i="1"/>
  <c r="E916320" i="1"/>
  <c r="E916319" i="1"/>
  <c r="E916318" i="1"/>
  <c r="E916317" i="1"/>
  <c r="E916316" i="1"/>
  <c r="E916315" i="1"/>
  <c r="E916314" i="1"/>
  <c r="E916313" i="1"/>
  <c r="E916312" i="1"/>
  <c r="E916311" i="1"/>
  <c r="E916310" i="1"/>
  <c r="E916309" i="1"/>
  <c r="E916308" i="1"/>
  <c r="E916307" i="1"/>
  <c r="E916306" i="1"/>
  <c r="E916305" i="1"/>
  <c r="E916304" i="1"/>
  <c r="E916303" i="1"/>
  <c r="E916302" i="1"/>
  <c r="E916301" i="1"/>
  <c r="E916300" i="1"/>
  <c r="E916299" i="1"/>
  <c r="E916298" i="1"/>
  <c r="E916297" i="1"/>
  <c r="E916296" i="1"/>
  <c r="E916295" i="1"/>
  <c r="E916294" i="1"/>
  <c r="E916293" i="1"/>
  <c r="E916292" i="1"/>
  <c r="E916291" i="1"/>
  <c r="E916290" i="1"/>
  <c r="E916289" i="1"/>
  <c r="E916288" i="1"/>
  <c r="E916287" i="1"/>
  <c r="E916286" i="1"/>
  <c r="E916285" i="1"/>
  <c r="E916284" i="1"/>
  <c r="E916283" i="1"/>
  <c r="E916282" i="1"/>
  <c r="E916281" i="1"/>
  <c r="E916280" i="1"/>
  <c r="E916279" i="1"/>
  <c r="E916278" i="1"/>
  <c r="E916277" i="1"/>
  <c r="E916276" i="1"/>
  <c r="E916275" i="1"/>
  <c r="E916274" i="1"/>
  <c r="E916273" i="1"/>
  <c r="E916272" i="1"/>
  <c r="E916271" i="1"/>
  <c r="E916270" i="1"/>
  <c r="E916269" i="1"/>
  <c r="E916268" i="1"/>
  <c r="E916267" i="1"/>
  <c r="E916266" i="1"/>
  <c r="E916265" i="1"/>
  <c r="E916264" i="1"/>
  <c r="E916263" i="1"/>
  <c r="E916262" i="1"/>
  <c r="E916261" i="1"/>
  <c r="E916260" i="1"/>
  <c r="E916259" i="1"/>
  <c r="E916258" i="1"/>
  <c r="E916257" i="1"/>
  <c r="E916256" i="1"/>
  <c r="E916255" i="1"/>
  <c r="E916254" i="1"/>
  <c r="E916253" i="1"/>
  <c r="E916252" i="1"/>
  <c r="E916251" i="1"/>
  <c r="E916250" i="1"/>
  <c r="E916249" i="1"/>
  <c r="E916248" i="1"/>
  <c r="E916247" i="1"/>
  <c r="E916246" i="1"/>
  <c r="E916245" i="1"/>
  <c r="E916244" i="1"/>
  <c r="E916243" i="1"/>
  <c r="E916242" i="1"/>
  <c r="E916241" i="1"/>
  <c r="E916240" i="1"/>
  <c r="E916239" i="1"/>
  <c r="E916238" i="1"/>
  <c r="E916237" i="1"/>
  <c r="E916236" i="1"/>
  <c r="E916235" i="1"/>
  <c r="E916234" i="1"/>
  <c r="E916233" i="1"/>
  <c r="E916232" i="1"/>
  <c r="E916231" i="1"/>
  <c r="E916230" i="1"/>
  <c r="E916229" i="1"/>
  <c r="E916228" i="1"/>
  <c r="E916227" i="1"/>
  <c r="E916226" i="1"/>
  <c r="E916225" i="1"/>
  <c r="E916224" i="1"/>
  <c r="E916223" i="1"/>
  <c r="E916222" i="1"/>
  <c r="E916221" i="1"/>
  <c r="E916220" i="1"/>
  <c r="E916219" i="1"/>
  <c r="E916218" i="1"/>
  <c r="E916217" i="1"/>
  <c r="E916216" i="1"/>
  <c r="E916215" i="1"/>
  <c r="E916214" i="1"/>
  <c r="E916213" i="1"/>
  <c r="E916212" i="1"/>
  <c r="E916211" i="1"/>
  <c r="E916210" i="1"/>
  <c r="E916209" i="1"/>
  <c r="E916208" i="1"/>
  <c r="E916207" i="1"/>
  <c r="E916206" i="1"/>
  <c r="E916205" i="1"/>
  <c r="E916204" i="1"/>
  <c r="E916203" i="1"/>
  <c r="E916202" i="1"/>
  <c r="E916201" i="1"/>
  <c r="E916200" i="1"/>
  <c r="E916199" i="1"/>
  <c r="E916198" i="1"/>
  <c r="E916197" i="1"/>
  <c r="E916196" i="1"/>
  <c r="E916195" i="1"/>
  <c r="E916194" i="1"/>
  <c r="E916193" i="1"/>
  <c r="E916192" i="1"/>
  <c r="E916191" i="1"/>
  <c r="E916190" i="1"/>
  <c r="E916189" i="1"/>
  <c r="E916188" i="1"/>
  <c r="E916187" i="1"/>
  <c r="E916186" i="1"/>
  <c r="E916185" i="1"/>
  <c r="E916184" i="1"/>
  <c r="E916183" i="1"/>
  <c r="E916182" i="1"/>
  <c r="E916181" i="1"/>
  <c r="E916180" i="1"/>
  <c r="E916179" i="1"/>
  <c r="E916178" i="1"/>
  <c r="E916177" i="1"/>
  <c r="E916176" i="1"/>
  <c r="E916175" i="1"/>
  <c r="E916174" i="1"/>
  <c r="E916173" i="1"/>
  <c r="E916172" i="1"/>
  <c r="E916171" i="1"/>
  <c r="E916170" i="1"/>
  <c r="E916169" i="1"/>
  <c r="E916168" i="1"/>
  <c r="E916167" i="1"/>
  <c r="E916166" i="1"/>
  <c r="E916165" i="1"/>
  <c r="E916164" i="1"/>
  <c r="E916163" i="1"/>
  <c r="E916162" i="1"/>
  <c r="E916161" i="1"/>
  <c r="E916160" i="1"/>
  <c r="E916159" i="1"/>
  <c r="E916158" i="1"/>
  <c r="E916157" i="1"/>
  <c r="E916156" i="1"/>
  <c r="E916155" i="1"/>
  <c r="E916154" i="1"/>
  <c r="E916153" i="1"/>
  <c r="E916152" i="1"/>
  <c r="E916151" i="1"/>
  <c r="E916150" i="1"/>
  <c r="E916149" i="1"/>
  <c r="E916148" i="1"/>
  <c r="E916147" i="1"/>
  <c r="E916146" i="1"/>
  <c r="E916145" i="1"/>
  <c r="E916144" i="1"/>
  <c r="E916143" i="1"/>
  <c r="E916142" i="1"/>
  <c r="E916141" i="1"/>
  <c r="E916140" i="1"/>
  <c r="E916139" i="1"/>
  <c r="E916138" i="1"/>
  <c r="E916137" i="1"/>
  <c r="E916136" i="1"/>
  <c r="E916135" i="1"/>
  <c r="E916134" i="1"/>
  <c r="E916133" i="1"/>
  <c r="E916132" i="1"/>
  <c r="E916131" i="1"/>
  <c r="E916130" i="1"/>
  <c r="E916129" i="1"/>
  <c r="E916128" i="1"/>
  <c r="E916127" i="1"/>
  <c r="E916126" i="1"/>
  <c r="E916125" i="1"/>
  <c r="E916124" i="1"/>
  <c r="E916123" i="1"/>
  <c r="E916122" i="1"/>
  <c r="E916121" i="1"/>
  <c r="E916120" i="1"/>
  <c r="E916119" i="1"/>
  <c r="E916118" i="1"/>
  <c r="E916117" i="1"/>
  <c r="E916116" i="1"/>
  <c r="E916115" i="1"/>
  <c r="E916114" i="1"/>
  <c r="E916113" i="1"/>
  <c r="E916112" i="1"/>
  <c r="E916111" i="1"/>
  <c r="E916110" i="1"/>
  <c r="E916109" i="1"/>
  <c r="E916108" i="1"/>
  <c r="E916107" i="1"/>
  <c r="E916106" i="1"/>
  <c r="E916105" i="1"/>
  <c r="E916104" i="1"/>
  <c r="E916103" i="1"/>
  <c r="E916102" i="1"/>
  <c r="E916101" i="1"/>
  <c r="E916100" i="1"/>
  <c r="E916099" i="1"/>
  <c r="E916098" i="1"/>
  <c r="E916097" i="1"/>
  <c r="E916096" i="1"/>
  <c r="E916095" i="1"/>
  <c r="E916094" i="1"/>
  <c r="E916093" i="1"/>
  <c r="E916092" i="1"/>
  <c r="E916091" i="1"/>
  <c r="E916090" i="1"/>
  <c r="E916089" i="1"/>
  <c r="E916088" i="1"/>
  <c r="E916087" i="1"/>
  <c r="E916086" i="1"/>
  <c r="E916085" i="1"/>
  <c r="E916084" i="1"/>
  <c r="E916083" i="1"/>
  <c r="E916082" i="1"/>
  <c r="E916081" i="1"/>
  <c r="E916080" i="1"/>
  <c r="E916079" i="1"/>
  <c r="E916078" i="1"/>
  <c r="E916077" i="1"/>
  <c r="E916076" i="1"/>
  <c r="E916075" i="1"/>
  <c r="E916074" i="1"/>
  <c r="E916073" i="1"/>
  <c r="E916072" i="1"/>
  <c r="E916071" i="1"/>
  <c r="E916070" i="1"/>
  <c r="E916069" i="1"/>
  <c r="E916068" i="1"/>
  <c r="E916067" i="1"/>
  <c r="E916066" i="1"/>
  <c r="E916065" i="1"/>
  <c r="E916064" i="1"/>
  <c r="E916063" i="1"/>
  <c r="E916062" i="1"/>
  <c r="E916061" i="1"/>
  <c r="E916060" i="1"/>
  <c r="E916059" i="1"/>
  <c r="E916058" i="1"/>
  <c r="E916057" i="1"/>
  <c r="E916056" i="1"/>
  <c r="E916055" i="1"/>
  <c r="E916054" i="1"/>
  <c r="E916053" i="1"/>
  <c r="E916052" i="1"/>
  <c r="E916051" i="1"/>
  <c r="E916050" i="1"/>
  <c r="E916049" i="1"/>
  <c r="E916048" i="1"/>
  <c r="E916047" i="1"/>
  <c r="E916046" i="1"/>
  <c r="E916045" i="1"/>
  <c r="E916044" i="1"/>
  <c r="E916043" i="1"/>
  <c r="E916042" i="1"/>
  <c r="E916041" i="1"/>
  <c r="E916040" i="1"/>
  <c r="E916039" i="1"/>
  <c r="E916038" i="1"/>
  <c r="E916037" i="1"/>
  <c r="E916036" i="1"/>
  <c r="E916035" i="1"/>
  <c r="E916034" i="1"/>
  <c r="E916033" i="1"/>
  <c r="E916032" i="1"/>
  <c r="E916031" i="1"/>
  <c r="E916030" i="1"/>
  <c r="E916029" i="1"/>
  <c r="E916028" i="1"/>
  <c r="E916027" i="1"/>
  <c r="E916026" i="1"/>
  <c r="E916025" i="1"/>
  <c r="E916024" i="1"/>
  <c r="E916023" i="1"/>
  <c r="E916022" i="1"/>
  <c r="E916021" i="1"/>
  <c r="E916020" i="1"/>
  <c r="E916019" i="1"/>
  <c r="E916018" i="1"/>
  <c r="E916017" i="1"/>
  <c r="E916016" i="1"/>
  <c r="E916015" i="1"/>
  <c r="E916014" i="1"/>
  <c r="E916013" i="1"/>
  <c r="E916012" i="1"/>
  <c r="E916011" i="1"/>
  <c r="E916010" i="1"/>
  <c r="E916009" i="1"/>
  <c r="E916008" i="1"/>
  <c r="E916007" i="1"/>
  <c r="E916006" i="1"/>
  <c r="E916005" i="1"/>
  <c r="E916004" i="1"/>
  <c r="E916003" i="1"/>
  <c r="E916002" i="1"/>
  <c r="E916001" i="1"/>
  <c r="E916000" i="1"/>
  <c r="E915999" i="1"/>
  <c r="E915998" i="1"/>
  <c r="E915997" i="1"/>
  <c r="E915996" i="1"/>
  <c r="E915995" i="1"/>
  <c r="E915994" i="1"/>
  <c r="E915993" i="1"/>
  <c r="E915992" i="1"/>
  <c r="E915991" i="1"/>
  <c r="E915990" i="1"/>
  <c r="E915989" i="1"/>
  <c r="E915988" i="1"/>
  <c r="E915987" i="1"/>
  <c r="E915986" i="1"/>
  <c r="E915985" i="1"/>
  <c r="E915984" i="1"/>
  <c r="E915983" i="1"/>
  <c r="E915982" i="1"/>
  <c r="E915981" i="1"/>
  <c r="E915980" i="1"/>
  <c r="E915979" i="1"/>
  <c r="E915978" i="1"/>
  <c r="E915977" i="1"/>
  <c r="E915976" i="1"/>
  <c r="E915975" i="1"/>
  <c r="E915974" i="1"/>
  <c r="E915973" i="1"/>
  <c r="E915972" i="1"/>
  <c r="E915971" i="1"/>
  <c r="E915970" i="1"/>
  <c r="E915969" i="1"/>
  <c r="E915968" i="1"/>
  <c r="E915967" i="1"/>
  <c r="E915966" i="1"/>
  <c r="E915965" i="1"/>
  <c r="E915964" i="1"/>
  <c r="E915963" i="1"/>
  <c r="E915962" i="1"/>
  <c r="E915961" i="1"/>
  <c r="E915960" i="1"/>
  <c r="E915959" i="1"/>
  <c r="E915958" i="1"/>
  <c r="E915957" i="1"/>
  <c r="E915956" i="1"/>
  <c r="E915955" i="1"/>
  <c r="E915954" i="1"/>
  <c r="E915953" i="1"/>
  <c r="E915952" i="1"/>
  <c r="E915951" i="1"/>
  <c r="E915950" i="1"/>
  <c r="E915949" i="1"/>
  <c r="E915948" i="1"/>
  <c r="E915947" i="1"/>
  <c r="E915946" i="1"/>
  <c r="E915945" i="1"/>
  <c r="E915944" i="1"/>
  <c r="E915943" i="1"/>
  <c r="E915942" i="1"/>
  <c r="E915941" i="1"/>
  <c r="E915940" i="1"/>
  <c r="E915939" i="1"/>
  <c r="E915938" i="1"/>
  <c r="E915937" i="1"/>
  <c r="E915936" i="1"/>
  <c r="E915935" i="1"/>
  <c r="E915934" i="1"/>
  <c r="E915933" i="1"/>
  <c r="E915932" i="1"/>
  <c r="E915931" i="1"/>
  <c r="E915930" i="1"/>
  <c r="E915929" i="1"/>
  <c r="E915928" i="1"/>
  <c r="E915927" i="1"/>
  <c r="E915926" i="1"/>
  <c r="E915925" i="1"/>
  <c r="E915924" i="1"/>
  <c r="E915923" i="1"/>
  <c r="E915922" i="1"/>
  <c r="E915921" i="1"/>
  <c r="E915920" i="1"/>
  <c r="E915919" i="1"/>
  <c r="E915918" i="1"/>
  <c r="E915917" i="1"/>
  <c r="E915916" i="1"/>
  <c r="E915915" i="1"/>
  <c r="E915914" i="1"/>
  <c r="E915913" i="1"/>
  <c r="E915912" i="1"/>
  <c r="E915911" i="1"/>
  <c r="E915910" i="1"/>
  <c r="E915909" i="1"/>
  <c r="E915908" i="1"/>
  <c r="E915907" i="1"/>
  <c r="E915906" i="1"/>
  <c r="E915905" i="1"/>
  <c r="E915904" i="1"/>
  <c r="E915903" i="1"/>
  <c r="E915902" i="1"/>
  <c r="E915901" i="1"/>
  <c r="E915900" i="1"/>
  <c r="E915899" i="1"/>
  <c r="E915898" i="1"/>
  <c r="E915897" i="1"/>
  <c r="E915896" i="1"/>
  <c r="E915895" i="1"/>
  <c r="E915894" i="1"/>
  <c r="E915893" i="1"/>
  <c r="E915892" i="1"/>
  <c r="E915891" i="1"/>
  <c r="E915890" i="1"/>
  <c r="E915889" i="1"/>
  <c r="E915888" i="1"/>
  <c r="E915887" i="1"/>
  <c r="E915886" i="1"/>
  <c r="E915885" i="1"/>
  <c r="E915884" i="1"/>
  <c r="E915883" i="1"/>
  <c r="E915882" i="1"/>
  <c r="E915881" i="1"/>
  <c r="E915880" i="1"/>
  <c r="E915879" i="1"/>
  <c r="E915878" i="1"/>
  <c r="E915877" i="1"/>
  <c r="E915876" i="1"/>
  <c r="E915875" i="1"/>
  <c r="E915874" i="1"/>
  <c r="E915873" i="1"/>
  <c r="E915872" i="1"/>
  <c r="E915871" i="1"/>
  <c r="E915870" i="1"/>
  <c r="E915869" i="1"/>
  <c r="E915868" i="1"/>
  <c r="E915867" i="1"/>
  <c r="E915866" i="1"/>
  <c r="E915865" i="1"/>
  <c r="E915864" i="1"/>
  <c r="E915863" i="1"/>
  <c r="E915862" i="1"/>
  <c r="E915861" i="1"/>
  <c r="E915860" i="1"/>
  <c r="E915859" i="1"/>
  <c r="E915858" i="1"/>
  <c r="E915857" i="1"/>
  <c r="E915856" i="1"/>
  <c r="E915855" i="1"/>
  <c r="E915854" i="1"/>
  <c r="E915853" i="1"/>
  <c r="E915852" i="1"/>
  <c r="E915851" i="1"/>
  <c r="E915850" i="1"/>
  <c r="E915849" i="1"/>
  <c r="E915848" i="1"/>
  <c r="E915847" i="1"/>
  <c r="E915846" i="1"/>
  <c r="E915845" i="1"/>
  <c r="E915844" i="1"/>
  <c r="E915843" i="1"/>
  <c r="E915842" i="1"/>
  <c r="E915841" i="1"/>
  <c r="E915840" i="1"/>
  <c r="E915839" i="1"/>
  <c r="E915838" i="1"/>
  <c r="E915837" i="1"/>
  <c r="E915836" i="1"/>
  <c r="E915835" i="1"/>
  <c r="E915834" i="1"/>
  <c r="E915833" i="1"/>
  <c r="E915832" i="1"/>
  <c r="E915831" i="1"/>
  <c r="E915830" i="1"/>
  <c r="E915829" i="1"/>
  <c r="E915828" i="1"/>
  <c r="E915827" i="1"/>
  <c r="E915826" i="1"/>
  <c r="E915825" i="1"/>
  <c r="E915824" i="1"/>
  <c r="E915823" i="1"/>
  <c r="E915822" i="1"/>
  <c r="E915821" i="1"/>
  <c r="E915820" i="1"/>
  <c r="E915819" i="1"/>
  <c r="E915818" i="1"/>
  <c r="E915817" i="1"/>
  <c r="E915816" i="1"/>
  <c r="E915815" i="1"/>
  <c r="E915814" i="1"/>
  <c r="E915813" i="1"/>
  <c r="E915812" i="1"/>
  <c r="E915811" i="1"/>
  <c r="E915810" i="1"/>
  <c r="E915809" i="1"/>
  <c r="E915808" i="1"/>
  <c r="E915807" i="1"/>
  <c r="E915806" i="1"/>
  <c r="E915805" i="1"/>
  <c r="E915804" i="1"/>
  <c r="E915803" i="1"/>
  <c r="E915802" i="1"/>
  <c r="E915801" i="1"/>
  <c r="E915800" i="1"/>
  <c r="E915799" i="1"/>
  <c r="E915798" i="1"/>
  <c r="E915797" i="1"/>
  <c r="E915796" i="1"/>
  <c r="E915795" i="1"/>
  <c r="E915794" i="1"/>
  <c r="E915793" i="1"/>
  <c r="E915792" i="1"/>
  <c r="E915791" i="1"/>
  <c r="E915790" i="1"/>
  <c r="E915789" i="1"/>
  <c r="E915788" i="1"/>
  <c r="E915787" i="1"/>
  <c r="E915786" i="1"/>
  <c r="E915785" i="1"/>
  <c r="E915784" i="1"/>
  <c r="E915783" i="1"/>
  <c r="E915782" i="1"/>
  <c r="E915781" i="1"/>
  <c r="E915780" i="1"/>
  <c r="E915779" i="1"/>
  <c r="E915778" i="1"/>
  <c r="E915777" i="1"/>
  <c r="E915776" i="1"/>
  <c r="E915775" i="1"/>
  <c r="E915774" i="1"/>
  <c r="E915773" i="1"/>
  <c r="E915772" i="1"/>
  <c r="E915771" i="1"/>
  <c r="E915770" i="1"/>
  <c r="E915769" i="1"/>
  <c r="E915768" i="1"/>
  <c r="E915767" i="1"/>
  <c r="E915766" i="1"/>
  <c r="E915765" i="1"/>
  <c r="E915764" i="1"/>
  <c r="E915763" i="1"/>
  <c r="E915762" i="1"/>
  <c r="E915761" i="1"/>
  <c r="E915760" i="1"/>
  <c r="E915759" i="1"/>
  <c r="E915758" i="1"/>
  <c r="E915757" i="1"/>
  <c r="E915756" i="1"/>
  <c r="E915755" i="1"/>
  <c r="E915754" i="1"/>
  <c r="E915753" i="1"/>
  <c r="E915752" i="1"/>
  <c r="E915751" i="1"/>
  <c r="E915750" i="1"/>
  <c r="E915749" i="1"/>
  <c r="E915748" i="1"/>
  <c r="E915747" i="1"/>
  <c r="E915746" i="1"/>
  <c r="E915745" i="1"/>
  <c r="E915744" i="1"/>
  <c r="E915743" i="1"/>
  <c r="E915742" i="1"/>
  <c r="E915741" i="1"/>
  <c r="E915740" i="1"/>
  <c r="E915739" i="1"/>
  <c r="E915738" i="1"/>
  <c r="E915737" i="1"/>
  <c r="E915736" i="1"/>
  <c r="E915735" i="1"/>
  <c r="E915734" i="1"/>
  <c r="E915733" i="1"/>
  <c r="E915732" i="1"/>
  <c r="E915731" i="1"/>
  <c r="E915730" i="1"/>
  <c r="E915729" i="1"/>
  <c r="E915728" i="1"/>
  <c r="E915727" i="1"/>
  <c r="E915726" i="1"/>
  <c r="E915725" i="1"/>
  <c r="E915724" i="1"/>
  <c r="E915723" i="1"/>
  <c r="E915722" i="1"/>
  <c r="E915721" i="1"/>
  <c r="E915720" i="1"/>
  <c r="E915719" i="1"/>
  <c r="E915718" i="1"/>
  <c r="E915717" i="1"/>
  <c r="E915716" i="1"/>
  <c r="E915715" i="1"/>
  <c r="E915714" i="1"/>
  <c r="E915713" i="1"/>
  <c r="E915712" i="1"/>
  <c r="E915711" i="1"/>
  <c r="E915710" i="1"/>
  <c r="E915709" i="1"/>
  <c r="E915708" i="1"/>
  <c r="E915707" i="1"/>
  <c r="E915706" i="1"/>
  <c r="E915705" i="1"/>
  <c r="E915704" i="1"/>
  <c r="E915703" i="1"/>
  <c r="E915702" i="1"/>
  <c r="E915701" i="1"/>
  <c r="E915700" i="1"/>
  <c r="E915699" i="1"/>
  <c r="E915698" i="1"/>
  <c r="E915697" i="1"/>
  <c r="E915696" i="1"/>
  <c r="E915695" i="1"/>
  <c r="E915694" i="1"/>
  <c r="E915693" i="1"/>
  <c r="E915692" i="1"/>
  <c r="E915691" i="1"/>
  <c r="E915690" i="1"/>
  <c r="E915689" i="1"/>
  <c r="E915688" i="1"/>
  <c r="E915687" i="1"/>
  <c r="E915686" i="1"/>
  <c r="E915685" i="1"/>
  <c r="E915684" i="1"/>
  <c r="E915683" i="1"/>
  <c r="E915682" i="1"/>
  <c r="E915681" i="1"/>
  <c r="E915680" i="1"/>
  <c r="E915679" i="1"/>
  <c r="E915678" i="1"/>
  <c r="E915677" i="1"/>
  <c r="E915676" i="1"/>
  <c r="E915675" i="1"/>
  <c r="E915674" i="1"/>
  <c r="E915673" i="1"/>
  <c r="E915672" i="1"/>
  <c r="E915671" i="1"/>
  <c r="E915670" i="1"/>
  <c r="E915669" i="1"/>
  <c r="E915668" i="1"/>
  <c r="E915667" i="1"/>
  <c r="E915666" i="1"/>
  <c r="E915665" i="1"/>
  <c r="E915664" i="1"/>
  <c r="E915663" i="1"/>
  <c r="E915662" i="1"/>
  <c r="E915661" i="1"/>
  <c r="E915660" i="1"/>
  <c r="E915659" i="1"/>
  <c r="E915658" i="1"/>
  <c r="E915657" i="1"/>
  <c r="E915656" i="1"/>
  <c r="E915655" i="1"/>
  <c r="E915654" i="1"/>
  <c r="E915653" i="1"/>
  <c r="E915652" i="1"/>
  <c r="E915651" i="1"/>
  <c r="E915650" i="1"/>
  <c r="E915649" i="1"/>
  <c r="E915648" i="1"/>
  <c r="E915647" i="1"/>
  <c r="E915646" i="1"/>
  <c r="E915645" i="1"/>
  <c r="E915644" i="1"/>
  <c r="E915643" i="1"/>
  <c r="E915642" i="1"/>
  <c r="E915641" i="1"/>
  <c r="E915640" i="1"/>
  <c r="E915639" i="1"/>
  <c r="E915638" i="1"/>
  <c r="E915637" i="1"/>
  <c r="E915636" i="1"/>
  <c r="E915635" i="1"/>
  <c r="E915634" i="1"/>
  <c r="E915633" i="1"/>
  <c r="E915632" i="1"/>
  <c r="E915631" i="1"/>
  <c r="E915630" i="1"/>
  <c r="E915629" i="1"/>
  <c r="E915628" i="1"/>
  <c r="E915627" i="1"/>
  <c r="E915626" i="1"/>
  <c r="E915625" i="1"/>
  <c r="E915624" i="1"/>
  <c r="E915623" i="1"/>
  <c r="E915622" i="1"/>
  <c r="E915621" i="1"/>
  <c r="E915620" i="1"/>
  <c r="E915619" i="1"/>
  <c r="E915618" i="1"/>
  <c r="E915617" i="1"/>
  <c r="E915616" i="1"/>
  <c r="E915615" i="1"/>
  <c r="E915614" i="1"/>
  <c r="E915613" i="1"/>
  <c r="E915612" i="1"/>
  <c r="E915611" i="1"/>
  <c r="E915610" i="1"/>
  <c r="E915609" i="1"/>
  <c r="E915608" i="1"/>
  <c r="E915607" i="1"/>
  <c r="E915606" i="1"/>
  <c r="E915605" i="1"/>
  <c r="E915604" i="1"/>
  <c r="E915603" i="1"/>
  <c r="E915602" i="1"/>
  <c r="E915601" i="1"/>
  <c r="E915600" i="1"/>
  <c r="E915599" i="1"/>
  <c r="E915598" i="1"/>
  <c r="E915597" i="1"/>
  <c r="E915596" i="1"/>
  <c r="E915595" i="1"/>
  <c r="E915594" i="1"/>
  <c r="E915593" i="1"/>
  <c r="E915592" i="1"/>
  <c r="E915591" i="1"/>
  <c r="E915590" i="1"/>
  <c r="E915589" i="1"/>
  <c r="E915588" i="1"/>
  <c r="E915587" i="1"/>
  <c r="E915586" i="1"/>
  <c r="E915585" i="1"/>
  <c r="E915584" i="1"/>
  <c r="E915583" i="1"/>
  <c r="E915582" i="1"/>
  <c r="E915581" i="1"/>
  <c r="E915580" i="1"/>
  <c r="E915579" i="1"/>
  <c r="E915578" i="1"/>
  <c r="E915577" i="1"/>
  <c r="E915576" i="1"/>
  <c r="E915575" i="1"/>
  <c r="E915574" i="1"/>
  <c r="E915573" i="1"/>
  <c r="E915572" i="1"/>
  <c r="E915571" i="1"/>
  <c r="E915570" i="1"/>
  <c r="E915569" i="1"/>
  <c r="E915568" i="1"/>
  <c r="E915567" i="1"/>
  <c r="E915566" i="1"/>
  <c r="E915565" i="1"/>
  <c r="E915564" i="1"/>
  <c r="E915563" i="1"/>
  <c r="E915562" i="1"/>
  <c r="E915561" i="1"/>
  <c r="E915560" i="1"/>
  <c r="E915559" i="1"/>
  <c r="E915558" i="1"/>
  <c r="E915557" i="1"/>
  <c r="E915556" i="1"/>
  <c r="E915555" i="1"/>
  <c r="E915554" i="1"/>
  <c r="E915553" i="1"/>
  <c r="E915552" i="1"/>
  <c r="E915551" i="1"/>
  <c r="E915550" i="1"/>
  <c r="E915549" i="1"/>
  <c r="E915548" i="1"/>
  <c r="E915547" i="1"/>
  <c r="E915546" i="1"/>
  <c r="E915545" i="1"/>
  <c r="E915544" i="1"/>
  <c r="E915543" i="1"/>
  <c r="E915542" i="1"/>
  <c r="E915541" i="1"/>
  <c r="E915540" i="1"/>
  <c r="E915539" i="1"/>
  <c r="E915538" i="1"/>
  <c r="E915537" i="1"/>
  <c r="E915536" i="1"/>
  <c r="E915535" i="1"/>
  <c r="E915534" i="1"/>
  <c r="E915533" i="1"/>
  <c r="E915532" i="1"/>
  <c r="E915531" i="1"/>
  <c r="E915530" i="1"/>
  <c r="E915529" i="1"/>
  <c r="E915528" i="1"/>
  <c r="E915527" i="1"/>
  <c r="E915526" i="1"/>
  <c r="E915525" i="1"/>
  <c r="E915524" i="1"/>
  <c r="E915523" i="1"/>
  <c r="E915522" i="1"/>
  <c r="E915521" i="1"/>
  <c r="E915520" i="1"/>
  <c r="E915519" i="1"/>
  <c r="E915518" i="1"/>
  <c r="E915517" i="1"/>
  <c r="E915516" i="1"/>
  <c r="E915515" i="1"/>
  <c r="E915514" i="1"/>
  <c r="E915513" i="1"/>
  <c r="E915512" i="1"/>
  <c r="E915511" i="1"/>
  <c r="E915510" i="1"/>
  <c r="E915509" i="1"/>
  <c r="E915508" i="1"/>
  <c r="E915507" i="1"/>
  <c r="E915506" i="1"/>
  <c r="E915505" i="1"/>
  <c r="E915504" i="1"/>
  <c r="E915503" i="1"/>
  <c r="E915502" i="1"/>
  <c r="E915501" i="1"/>
  <c r="E915500" i="1"/>
  <c r="E915499" i="1"/>
  <c r="E915498" i="1"/>
  <c r="E915497" i="1"/>
  <c r="E915496" i="1"/>
  <c r="E915495" i="1"/>
  <c r="E915494" i="1"/>
  <c r="E915493" i="1"/>
  <c r="E915492" i="1"/>
  <c r="E915491" i="1"/>
  <c r="E915490" i="1"/>
  <c r="E915489" i="1"/>
  <c r="E915488" i="1"/>
  <c r="E915487" i="1"/>
  <c r="E915486" i="1"/>
  <c r="E915485" i="1"/>
  <c r="E915484" i="1"/>
  <c r="E915483" i="1"/>
  <c r="E915482" i="1"/>
  <c r="E915481" i="1"/>
  <c r="E915480" i="1"/>
  <c r="E915479" i="1"/>
  <c r="E915478" i="1"/>
  <c r="E915477" i="1"/>
  <c r="E915476" i="1"/>
  <c r="E915475" i="1"/>
  <c r="E915474" i="1"/>
  <c r="E915473" i="1"/>
  <c r="E915472" i="1"/>
  <c r="E915471" i="1"/>
  <c r="E915470" i="1"/>
  <c r="E915469" i="1"/>
  <c r="E915468" i="1"/>
  <c r="E915467" i="1"/>
  <c r="E915466" i="1"/>
  <c r="E915465" i="1"/>
  <c r="E915464" i="1"/>
  <c r="E915463" i="1"/>
  <c r="E915462" i="1"/>
  <c r="E915461" i="1"/>
  <c r="E915460" i="1"/>
  <c r="E915459" i="1"/>
  <c r="E915458" i="1"/>
  <c r="E915457" i="1"/>
  <c r="E915456" i="1"/>
  <c r="E915455" i="1"/>
  <c r="E915454" i="1"/>
  <c r="E915453" i="1"/>
  <c r="E915452" i="1"/>
  <c r="E915451" i="1"/>
  <c r="E915450" i="1"/>
  <c r="E915449" i="1"/>
  <c r="E915448" i="1"/>
  <c r="E915447" i="1"/>
  <c r="E915446" i="1"/>
  <c r="E915445" i="1"/>
  <c r="E915444" i="1"/>
  <c r="E915443" i="1"/>
  <c r="E915442" i="1"/>
  <c r="E915441" i="1"/>
  <c r="E915440" i="1"/>
  <c r="E915439" i="1"/>
  <c r="E915438" i="1"/>
  <c r="E915437" i="1"/>
  <c r="E915436" i="1"/>
  <c r="E915435" i="1"/>
  <c r="E915434" i="1"/>
  <c r="E915433" i="1"/>
  <c r="E915432" i="1"/>
  <c r="E915431" i="1"/>
  <c r="E915430" i="1"/>
  <c r="E915429" i="1"/>
  <c r="E915428" i="1"/>
  <c r="E915427" i="1"/>
  <c r="E915426" i="1"/>
  <c r="E915425" i="1"/>
  <c r="E915424" i="1"/>
  <c r="E915423" i="1"/>
  <c r="E915422" i="1"/>
  <c r="E915421" i="1"/>
  <c r="E915420" i="1"/>
  <c r="E915419" i="1"/>
  <c r="E915418" i="1"/>
  <c r="E915417" i="1"/>
  <c r="E915416" i="1"/>
  <c r="E915415" i="1"/>
  <c r="E915414" i="1"/>
  <c r="E915413" i="1"/>
  <c r="E915412" i="1"/>
  <c r="E915411" i="1"/>
  <c r="E915410" i="1"/>
  <c r="E915409" i="1"/>
  <c r="E915408" i="1"/>
  <c r="E915407" i="1"/>
  <c r="E915406" i="1"/>
  <c r="E915405" i="1"/>
  <c r="E915404" i="1"/>
  <c r="E915403" i="1"/>
  <c r="E915402" i="1"/>
  <c r="E915401" i="1"/>
  <c r="E915400" i="1"/>
  <c r="E915399" i="1"/>
  <c r="E915398" i="1"/>
  <c r="E915397" i="1"/>
  <c r="E915396" i="1"/>
  <c r="E915395" i="1"/>
  <c r="E915394" i="1"/>
  <c r="E915393" i="1"/>
  <c r="E915392" i="1"/>
  <c r="E915391" i="1"/>
  <c r="E915390" i="1"/>
  <c r="E915389" i="1"/>
  <c r="E915388" i="1"/>
  <c r="E915387" i="1"/>
  <c r="E915386" i="1"/>
  <c r="E915385" i="1"/>
  <c r="E915384" i="1"/>
  <c r="E915383" i="1"/>
  <c r="E915382" i="1"/>
  <c r="E915381" i="1"/>
  <c r="E915380" i="1"/>
  <c r="E915379" i="1"/>
  <c r="E915378" i="1"/>
  <c r="E915377" i="1"/>
  <c r="E915376" i="1"/>
  <c r="E915375" i="1"/>
  <c r="E915374" i="1"/>
  <c r="E915373" i="1"/>
  <c r="E915372" i="1"/>
  <c r="E915371" i="1"/>
  <c r="E915370" i="1"/>
  <c r="E915369" i="1"/>
  <c r="E915368" i="1"/>
  <c r="E915367" i="1"/>
  <c r="E915366" i="1"/>
  <c r="E915365" i="1"/>
  <c r="E915364" i="1"/>
  <c r="E915363" i="1"/>
  <c r="E915362" i="1"/>
  <c r="E915361" i="1"/>
  <c r="E915360" i="1"/>
  <c r="E915359" i="1"/>
  <c r="E915358" i="1"/>
  <c r="E915357" i="1"/>
  <c r="E915356" i="1"/>
  <c r="E915355" i="1"/>
  <c r="E915354" i="1"/>
  <c r="E915353" i="1"/>
  <c r="E915352" i="1"/>
  <c r="E915351" i="1"/>
  <c r="E915350" i="1"/>
  <c r="E915349" i="1"/>
  <c r="E915348" i="1"/>
  <c r="E915347" i="1"/>
  <c r="E915346" i="1"/>
  <c r="E915345" i="1"/>
  <c r="E915344" i="1"/>
  <c r="E915343" i="1"/>
  <c r="E915342" i="1"/>
  <c r="E915341" i="1"/>
  <c r="E915340" i="1"/>
  <c r="E915339" i="1"/>
  <c r="E915338" i="1"/>
  <c r="E915337" i="1"/>
  <c r="E915336" i="1"/>
  <c r="E915335" i="1"/>
  <c r="E915334" i="1"/>
  <c r="E915333" i="1"/>
  <c r="E915332" i="1"/>
  <c r="E915331" i="1"/>
  <c r="E915330" i="1"/>
  <c r="E915329" i="1"/>
  <c r="E915328" i="1"/>
  <c r="E915327" i="1"/>
  <c r="E915326" i="1"/>
  <c r="E915325" i="1"/>
  <c r="E915324" i="1"/>
  <c r="E915323" i="1"/>
  <c r="E915322" i="1"/>
  <c r="E915321" i="1"/>
  <c r="E915320" i="1"/>
  <c r="E915319" i="1"/>
  <c r="E915318" i="1"/>
  <c r="E915317" i="1"/>
  <c r="E915316" i="1"/>
  <c r="E915315" i="1"/>
  <c r="E915314" i="1"/>
  <c r="E915313" i="1"/>
  <c r="E915312" i="1"/>
  <c r="E915311" i="1"/>
  <c r="E915310" i="1"/>
  <c r="E915309" i="1"/>
  <c r="E915308" i="1"/>
  <c r="E915307" i="1"/>
  <c r="E915306" i="1"/>
  <c r="E915305" i="1"/>
  <c r="E915304" i="1"/>
  <c r="E915303" i="1"/>
  <c r="E915302" i="1"/>
  <c r="E915301" i="1"/>
  <c r="E915300" i="1"/>
  <c r="E915299" i="1"/>
  <c r="E915298" i="1"/>
  <c r="E915297" i="1"/>
  <c r="E915296" i="1"/>
  <c r="E915295" i="1"/>
  <c r="E915294" i="1"/>
  <c r="E915293" i="1"/>
  <c r="E915292" i="1"/>
  <c r="E915291" i="1"/>
  <c r="E915290" i="1"/>
  <c r="E915289" i="1"/>
  <c r="E915288" i="1"/>
  <c r="E915287" i="1"/>
  <c r="E915286" i="1"/>
  <c r="E915285" i="1"/>
  <c r="E915284" i="1"/>
  <c r="E915283" i="1"/>
  <c r="E915282" i="1"/>
  <c r="E915281" i="1"/>
  <c r="E915280" i="1"/>
  <c r="E915279" i="1"/>
  <c r="E915278" i="1"/>
  <c r="E915277" i="1"/>
  <c r="E915276" i="1"/>
  <c r="E915275" i="1"/>
  <c r="E915274" i="1"/>
  <c r="E915273" i="1"/>
  <c r="E915272" i="1"/>
  <c r="E915271" i="1"/>
  <c r="E915270" i="1"/>
  <c r="E915269" i="1"/>
  <c r="E915268" i="1"/>
  <c r="E915267" i="1"/>
  <c r="E915266" i="1"/>
  <c r="E915265" i="1"/>
  <c r="E915264" i="1"/>
  <c r="E915263" i="1"/>
  <c r="E915262" i="1"/>
  <c r="E915261" i="1"/>
  <c r="E915260" i="1"/>
  <c r="E915259" i="1"/>
  <c r="E915258" i="1"/>
  <c r="E915257" i="1"/>
  <c r="E915256" i="1"/>
  <c r="E915255" i="1"/>
  <c r="E915254" i="1"/>
  <c r="E915253" i="1"/>
  <c r="E915252" i="1"/>
  <c r="E915251" i="1"/>
  <c r="E915250" i="1"/>
  <c r="E915249" i="1"/>
  <c r="E915248" i="1"/>
  <c r="E915247" i="1"/>
  <c r="E915246" i="1"/>
  <c r="E915245" i="1"/>
  <c r="E915244" i="1"/>
  <c r="E915243" i="1"/>
  <c r="E915242" i="1"/>
  <c r="E915241" i="1"/>
  <c r="E915240" i="1"/>
  <c r="E915239" i="1"/>
  <c r="E915238" i="1"/>
  <c r="E915237" i="1"/>
  <c r="E915236" i="1"/>
  <c r="E915235" i="1"/>
  <c r="E915234" i="1"/>
  <c r="E915233" i="1"/>
  <c r="E915232" i="1"/>
  <c r="E915231" i="1"/>
  <c r="E915230" i="1"/>
  <c r="E915229" i="1"/>
  <c r="E915228" i="1"/>
  <c r="E915227" i="1"/>
  <c r="E915226" i="1"/>
  <c r="E915225" i="1"/>
  <c r="E915224" i="1"/>
  <c r="E915223" i="1"/>
  <c r="E915222" i="1"/>
  <c r="E915221" i="1"/>
  <c r="E915220" i="1"/>
  <c r="E915219" i="1"/>
  <c r="E915218" i="1"/>
  <c r="E915217" i="1"/>
  <c r="E915216" i="1"/>
  <c r="E915215" i="1"/>
  <c r="E915214" i="1"/>
  <c r="E915213" i="1"/>
  <c r="E915212" i="1"/>
  <c r="E915211" i="1"/>
  <c r="E915210" i="1"/>
  <c r="E915209" i="1"/>
  <c r="E915208" i="1"/>
  <c r="E915207" i="1"/>
  <c r="E915206" i="1"/>
  <c r="E915205" i="1"/>
  <c r="E915204" i="1"/>
  <c r="E915203" i="1"/>
  <c r="E915202" i="1"/>
  <c r="E915201" i="1"/>
  <c r="E915200" i="1"/>
  <c r="E915199" i="1"/>
  <c r="E915198" i="1"/>
  <c r="E915197" i="1"/>
  <c r="E915196" i="1"/>
  <c r="E915195" i="1"/>
  <c r="E915194" i="1"/>
  <c r="E915193" i="1"/>
  <c r="E915192" i="1"/>
  <c r="E915191" i="1"/>
  <c r="E915190" i="1"/>
  <c r="E915189" i="1"/>
  <c r="E915188" i="1"/>
  <c r="E915187" i="1"/>
  <c r="E915186" i="1"/>
  <c r="E915185" i="1"/>
  <c r="E915184" i="1"/>
  <c r="E915183" i="1"/>
  <c r="E915182" i="1"/>
  <c r="E915181" i="1"/>
  <c r="E915180" i="1"/>
  <c r="E915179" i="1"/>
  <c r="E915178" i="1"/>
  <c r="E915177" i="1"/>
  <c r="E915176" i="1"/>
  <c r="E915175" i="1"/>
  <c r="E915174" i="1"/>
  <c r="E915173" i="1"/>
  <c r="E915172" i="1"/>
  <c r="E915171" i="1"/>
  <c r="E915170" i="1"/>
  <c r="E915169" i="1"/>
  <c r="E915168" i="1"/>
  <c r="E915167" i="1"/>
  <c r="E915166" i="1"/>
  <c r="E915165" i="1"/>
  <c r="E915164" i="1"/>
  <c r="E915163" i="1"/>
  <c r="E915162" i="1"/>
  <c r="E915161" i="1"/>
  <c r="E915160" i="1"/>
  <c r="E915159" i="1"/>
  <c r="E915158" i="1"/>
  <c r="E915157" i="1"/>
  <c r="E915156" i="1"/>
  <c r="E915155" i="1"/>
  <c r="E915154" i="1"/>
  <c r="E915153" i="1"/>
  <c r="E915152" i="1"/>
  <c r="E915151" i="1"/>
  <c r="E915150" i="1"/>
  <c r="E915149" i="1"/>
  <c r="E915148" i="1"/>
  <c r="E915147" i="1"/>
  <c r="E915146" i="1"/>
  <c r="E915145" i="1"/>
  <c r="E915144" i="1"/>
  <c r="E915143" i="1"/>
  <c r="E915142" i="1"/>
  <c r="E915141" i="1"/>
  <c r="E915140" i="1"/>
  <c r="E915139" i="1"/>
  <c r="E915138" i="1"/>
  <c r="E915137" i="1"/>
  <c r="E915136" i="1"/>
  <c r="E915135" i="1"/>
  <c r="E915134" i="1"/>
  <c r="E915133" i="1"/>
  <c r="E915132" i="1"/>
  <c r="E915131" i="1"/>
  <c r="E915130" i="1"/>
  <c r="E915129" i="1"/>
  <c r="E915128" i="1"/>
  <c r="E915127" i="1"/>
  <c r="E915126" i="1"/>
  <c r="E915125" i="1"/>
  <c r="E915124" i="1"/>
  <c r="E915123" i="1"/>
  <c r="E915122" i="1"/>
  <c r="E915121" i="1"/>
  <c r="E915120" i="1"/>
  <c r="E915119" i="1"/>
  <c r="E915118" i="1"/>
  <c r="E915117" i="1"/>
  <c r="E915116" i="1"/>
  <c r="E915115" i="1"/>
  <c r="E915114" i="1"/>
  <c r="E915113" i="1"/>
  <c r="E915112" i="1"/>
  <c r="E915111" i="1"/>
  <c r="E915110" i="1"/>
  <c r="E915109" i="1"/>
  <c r="E915108" i="1"/>
  <c r="E915107" i="1"/>
  <c r="E915106" i="1"/>
  <c r="E915105" i="1"/>
  <c r="E915104" i="1"/>
  <c r="E915103" i="1"/>
  <c r="E915102" i="1"/>
  <c r="E915101" i="1"/>
  <c r="E915100" i="1"/>
  <c r="E915099" i="1"/>
  <c r="E915098" i="1"/>
  <c r="E915097" i="1"/>
  <c r="E915096" i="1"/>
  <c r="E915095" i="1"/>
  <c r="E915094" i="1"/>
  <c r="E915093" i="1"/>
  <c r="E915092" i="1"/>
  <c r="E915091" i="1"/>
  <c r="E915090" i="1"/>
  <c r="E915089" i="1"/>
  <c r="E915088" i="1"/>
  <c r="E915087" i="1"/>
  <c r="E915086" i="1"/>
  <c r="E915085" i="1"/>
  <c r="E915084" i="1"/>
  <c r="E915083" i="1"/>
  <c r="E915082" i="1"/>
  <c r="E915081" i="1"/>
  <c r="E915080" i="1"/>
  <c r="E915079" i="1"/>
  <c r="E915078" i="1"/>
  <c r="E915077" i="1"/>
  <c r="E915076" i="1"/>
  <c r="E915075" i="1"/>
  <c r="E915074" i="1"/>
  <c r="E915073" i="1"/>
  <c r="E915072" i="1"/>
  <c r="E915071" i="1"/>
  <c r="E915070" i="1"/>
  <c r="E915069" i="1"/>
  <c r="E915068" i="1"/>
  <c r="E915067" i="1"/>
  <c r="E915066" i="1"/>
  <c r="E915065" i="1"/>
  <c r="E915064" i="1"/>
  <c r="E915063" i="1"/>
  <c r="E915062" i="1"/>
  <c r="E915061" i="1"/>
  <c r="E915060" i="1"/>
  <c r="E915059" i="1"/>
  <c r="E915058" i="1"/>
  <c r="E915057" i="1"/>
  <c r="E915056" i="1"/>
  <c r="E915055" i="1"/>
  <c r="E915054" i="1"/>
  <c r="E915053" i="1"/>
  <c r="E915052" i="1"/>
  <c r="E915051" i="1"/>
  <c r="E915050" i="1"/>
  <c r="E915049" i="1"/>
  <c r="E915048" i="1"/>
  <c r="E915047" i="1"/>
  <c r="E915046" i="1"/>
  <c r="E915045" i="1"/>
  <c r="E915044" i="1"/>
  <c r="E915043" i="1"/>
  <c r="E915042" i="1"/>
  <c r="E915041" i="1"/>
  <c r="E915040" i="1"/>
  <c r="E915039" i="1"/>
  <c r="E915038" i="1"/>
  <c r="E915037" i="1"/>
  <c r="E915036" i="1"/>
  <c r="E915035" i="1"/>
  <c r="E915034" i="1"/>
  <c r="E915033" i="1"/>
  <c r="E915032" i="1"/>
  <c r="E915031" i="1"/>
  <c r="E915030" i="1"/>
  <c r="E915029" i="1"/>
  <c r="E915028" i="1"/>
  <c r="E915027" i="1"/>
  <c r="E915026" i="1"/>
  <c r="E915025" i="1"/>
  <c r="E915024" i="1"/>
  <c r="E915023" i="1"/>
  <c r="E915022" i="1"/>
  <c r="E915021" i="1"/>
  <c r="E915020" i="1"/>
  <c r="E915019" i="1"/>
  <c r="E915018" i="1"/>
  <c r="E915017" i="1"/>
  <c r="E915016" i="1"/>
  <c r="E915015" i="1"/>
  <c r="E915014" i="1"/>
  <c r="E915013" i="1"/>
  <c r="E915012" i="1"/>
  <c r="E915011" i="1"/>
  <c r="E915010" i="1"/>
  <c r="E915009" i="1"/>
  <c r="E915008" i="1"/>
  <c r="E915007" i="1"/>
  <c r="E915006" i="1"/>
  <c r="E915005" i="1"/>
  <c r="E915004" i="1"/>
  <c r="E915003" i="1"/>
  <c r="E915002" i="1"/>
  <c r="E915001" i="1"/>
  <c r="E915000" i="1"/>
  <c r="E914999" i="1"/>
  <c r="E914998" i="1"/>
  <c r="E914997" i="1"/>
  <c r="E914996" i="1"/>
  <c r="E914995" i="1"/>
  <c r="E914994" i="1"/>
  <c r="E914993" i="1"/>
  <c r="E914992" i="1"/>
  <c r="E914991" i="1"/>
  <c r="E914990" i="1"/>
  <c r="E914989" i="1"/>
  <c r="E914988" i="1"/>
  <c r="E914987" i="1"/>
  <c r="E914986" i="1"/>
  <c r="E914985" i="1"/>
  <c r="E914984" i="1"/>
  <c r="E914983" i="1"/>
  <c r="E914982" i="1"/>
  <c r="E914981" i="1"/>
  <c r="E914980" i="1"/>
  <c r="E914979" i="1"/>
  <c r="E914978" i="1"/>
  <c r="E914977" i="1"/>
  <c r="E914976" i="1"/>
  <c r="E914975" i="1"/>
  <c r="E914974" i="1"/>
  <c r="E914973" i="1"/>
  <c r="E914972" i="1"/>
  <c r="E914971" i="1"/>
  <c r="E914970" i="1"/>
  <c r="E914969" i="1"/>
  <c r="E914968" i="1"/>
  <c r="E914967" i="1"/>
  <c r="E914966" i="1"/>
  <c r="E914965" i="1"/>
  <c r="E914964" i="1"/>
  <c r="E914963" i="1"/>
  <c r="E914962" i="1"/>
  <c r="E914961" i="1"/>
  <c r="E914960" i="1"/>
  <c r="E914959" i="1"/>
  <c r="E914958" i="1"/>
  <c r="E914957" i="1"/>
  <c r="E914956" i="1"/>
  <c r="E914955" i="1"/>
  <c r="E914954" i="1"/>
  <c r="E914953" i="1"/>
  <c r="E914952" i="1"/>
  <c r="E914951" i="1"/>
  <c r="E914950" i="1"/>
  <c r="E914949" i="1"/>
  <c r="E914948" i="1"/>
  <c r="E914947" i="1"/>
  <c r="E914946" i="1"/>
  <c r="E914945" i="1"/>
  <c r="E914944" i="1"/>
  <c r="E914943" i="1"/>
  <c r="E914942" i="1"/>
  <c r="E914941" i="1"/>
  <c r="E914940" i="1"/>
  <c r="E914939" i="1"/>
  <c r="E914938" i="1"/>
  <c r="E914937" i="1"/>
  <c r="E914936" i="1"/>
  <c r="E914935" i="1"/>
  <c r="E914934" i="1"/>
  <c r="E914933" i="1"/>
  <c r="E914932" i="1"/>
  <c r="E914931" i="1"/>
  <c r="E914930" i="1"/>
  <c r="E914929" i="1"/>
  <c r="E914928" i="1"/>
  <c r="E914927" i="1"/>
  <c r="E914926" i="1"/>
  <c r="E914925" i="1"/>
  <c r="E914924" i="1"/>
  <c r="E914923" i="1"/>
  <c r="E914922" i="1"/>
  <c r="E914921" i="1"/>
  <c r="E914920" i="1"/>
  <c r="E914919" i="1"/>
  <c r="E914918" i="1"/>
  <c r="E914917" i="1"/>
  <c r="E914916" i="1"/>
  <c r="E914915" i="1"/>
  <c r="E914914" i="1"/>
  <c r="E914913" i="1"/>
  <c r="E914912" i="1"/>
  <c r="E914911" i="1"/>
  <c r="E914910" i="1"/>
  <c r="E914909" i="1"/>
  <c r="E914908" i="1"/>
  <c r="E914907" i="1"/>
  <c r="E914906" i="1"/>
  <c r="E914905" i="1"/>
  <c r="E914904" i="1"/>
  <c r="E914903" i="1"/>
  <c r="E914902" i="1"/>
  <c r="E914901" i="1"/>
  <c r="E914900" i="1"/>
  <c r="E914899" i="1"/>
  <c r="E914898" i="1"/>
  <c r="E914897" i="1"/>
  <c r="E914896" i="1"/>
  <c r="E914895" i="1"/>
  <c r="E914894" i="1"/>
  <c r="E914893" i="1"/>
  <c r="E914892" i="1"/>
  <c r="E914891" i="1"/>
  <c r="E914890" i="1"/>
  <c r="E914889" i="1"/>
  <c r="E914888" i="1"/>
  <c r="E914887" i="1"/>
  <c r="E914886" i="1"/>
  <c r="E914885" i="1"/>
  <c r="E914884" i="1"/>
  <c r="E914883" i="1"/>
  <c r="E914882" i="1"/>
  <c r="E914881" i="1"/>
  <c r="E914880" i="1"/>
  <c r="E914879" i="1"/>
  <c r="E914878" i="1"/>
  <c r="E914877" i="1"/>
  <c r="E914876" i="1"/>
  <c r="E914875" i="1"/>
  <c r="E914874" i="1"/>
  <c r="E914873" i="1"/>
  <c r="E914872" i="1"/>
  <c r="E914871" i="1"/>
  <c r="E914870" i="1"/>
  <c r="E914869" i="1"/>
  <c r="E914868" i="1"/>
  <c r="E914867" i="1"/>
  <c r="E914866" i="1"/>
  <c r="E914865" i="1"/>
  <c r="E914864" i="1"/>
  <c r="E914863" i="1"/>
  <c r="E914862" i="1"/>
  <c r="E914861" i="1"/>
  <c r="E914860" i="1"/>
  <c r="E914859" i="1"/>
  <c r="E914858" i="1"/>
  <c r="E914857" i="1"/>
  <c r="E914856" i="1"/>
  <c r="E914855" i="1"/>
  <c r="E914854" i="1"/>
  <c r="E914853" i="1"/>
  <c r="E914852" i="1"/>
  <c r="E914851" i="1"/>
  <c r="E914850" i="1"/>
  <c r="E914849" i="1"/>
  <c r="E914848" i="1"/>
  <c r="E914847" i="1"/>
  <c r="E914846" i="1"/>
  <c r="E914845" i="1"/>
  <c r="E914844" i="1"/>
  <c r="E914843" i="1"/>
  <c r="E914842" i="1"/>
  <c r="E914841" i="1"/>
  <c r="E914840" i="1"/>
  <c r="E914839" i="1"/>
  <c r="E914838" i="1"/>
  <c r="E914837" i="1"/>
  <c r="E914836" i="1"/>
  <c r="E914835" i="1"/>
  <c r="E914834" i="1"/>
  <c r="E914833" i="1"/>
  <c r="E914832" i="1"/>
  <c r="E914831" i="1"/>
  <c r="E914830" i="1"/>
  <c r="E914829" i="1"/>
  <c r="E914828" i="1"/>
  <c r="E914827" i="1"/>
  <c r="E914826" i="1"/>
  <c r="E914825" i="1"/>
  <c r="E914824" i="1"/>
  <c r="E914823" i="1"/>
  <c r="E914822" i="1"/>
  <c r="E914821" i="1"/>
  <c r="E914820" i="1"/>
  <c r="E914819" i="1"/>
  <c r="E914818" i="1"/>
  <c r="E914817" i="1"/>
  <c r="E914816" i="1"/>
  <c r="E914815" i="1"/>
  <c r="E914814" i="1"/>
  <c r="E914813" i="1"/>
  <c r="E914812" i="1"/>
  <c r="E914811" i="1"/>
  <c r="E914810" i="1"/>
  <c r="E914809" i="1"/>
  <c r="E914808" i="1"/>
  <c r="E914807" i="1"/>
  <c r="E914806" i="1"/>
  <c r="E914805" i="1"/>
  <c r="E914804" i="1"/>
  <c r="E914803" i="1"/>
  <c r="E914802" i="1"/>
  <c r="E914801" i="1"/>
  <c r="E914800" i="1"/>
  <c r="E914799" i="1"/>
  <c r="E914798" i="1"/>
  <c r="E914797" i="1"/>
  <c r="E914796" i="1"/>
  <c r="E914795" i="1"/>
  <c r="E914794" i="1"/>
  <c r="E914793" i="1"/>
  <c r="E914792" i="1"/>
  <c r="E914791" i="1"/>
  <c r="E914790" i="1"/>
  <c r="E914789" i="1"/>
  <c r="E914788" i="1"/>
  <c r="E914787" i="1"/>
  <c r="E914786" i="1"/>
  <c r="E914785" i="1"/>
  <c r="E914784" i="1"/>
  <c r="E914783" i="1"/>
  <c r="E914782" i="1"/>
  <c r="E914781" i="1"/>
  <c r="E914780" i="1"/>
  <c r="E914779" i="1"/>
  <c r="E914778" i="1"/>
  <c r="E914777" i="1"/>
  <c r="E914776" i="1"/>
  <c r="E914775" i="1"/>
  <c r="E914774" i="1"/>
  <c r="E914773" i="1"/>
  <c r="E914772" i="1"/>
  <c r="E914771" i="1"/>
  <c r="E914770" i="1"/>
  <c r="E914769" i="1"/>
  <c r="E914768" i="1"/>
  <c r="E914767" i="1"/>
  <c r="E914766" i="1"/>
  <c r="E914765" i="1"/>
  <c r="E914764" i="1"/>
  <c r="E914763" i="1"/>
  <c r="E914762" i="1"/>
  <c r="E914761" i="1"/>
  <c r="E914760" i="1"/>
  <c r="E914759" i="1"/>
  <c r="E914758" i="1"/>
  <c r="E914757" i="1"/>
  <c r="E914756" i="1"/>
  <c r="E914755" i="1"/>
  <c r="E914754" i="1"/>
  <c r="E914753" i="1"/>
  <c r="E914752" i="1"/>
  <c r="E914751" i="1"/>
  <c r="E914750" i="1"/>
  <c r="E914749" i="1"/>
  <c r="E914748" i="1"/>
  <c r="E914747" i="1"/>
  <c r="E914746" i="1"/>
  <c r="E914745" i="1"/>
  <c r="E914744" i="1"/>
  <c r="E914743" i="1"/>
  <c r="E914742" i="1"/>
  <c r="E914741" i="1"/>
  <c r="E914740" i="1"/>
  <c r="E914739" i="1"/>
  <c r="E914738" i="1"/>
  <c r="E914737" i="1"/>
  <c r="E914736" i="1"/>
  <c r="E914735" i="1"/>
  <c r="E914734" i="1"/>
  <c r="E914733" i="1"/>
  <c r="E914732" i="1"/>
  <c r="E914731" i="1"/>
  <c r="E914730" i="1"/>
  <c r="E914729" i="1"/>
  <c r="E914728" i="1"/>
  <c r="E914727" i="1"/>
  <c r="E914726" i="1"/>
  <c r="E914725" i="1"/>
  <c r="E914724" i="1"/>
  <c r="E914723" i="1"/>
  <c r="E914722" i="1"/>
  <c r="E914721" i="1"/>
  <c r="E914720" i="1"/>
  <c r="E914719" i="1"/>
  <c r="E914718" i="1"/>
  <c r="E914717" i="1"/>
  <c r="E914716" i="1"/>
  <c r="E914715" i="1"/>
  <c r="E914714" i="1"/>
  <c r="E914713" i="1"/>
  <c r="E914712" i="1"/>
  <c r="E914711" i="1"/>
  <c r="E914710" i="1"/>
  <c r="E914709" i="1"/>
  <c r="E914708" i="1"/>
  <c r="E914707" i="1"/>
  <c r="E914706" i="1"/>
  <c r="E914705" i="1"/>
  <c r="E914704" i="1"/>
  <c r="E914703" i="1"/>
  <c r="E914702" i="1"/>
  <c r="E914701" i="1"/>
  <c r="E914700" i="1"/>
  <c r="E914699" i="1"/>
  <c r="E914698" i="1"/>
  <c r="E914697" i="1"/>
  <c r="E914696" i="1"/>
  <c r="E914695" i="1"/>
  <c r="E914694" i="1"/>
  <c r="E914693" i="1"/>
  <c r="E914692" i="1"/>
  <c r="E914691" i="1"/>
  <c r="E914690" i="1"/>
  <c r="E914689" i="1"/>
  <c r="E914688" i="1"/>
  <c r="E914687" i="1"/>
  <c r="E914686" i="1"/>
  <c r="E914685" i="1"/>
  <c r="E914684" i="1"/>
  <c r="E914683" i="1"/>
  <c r="E914682" i="1"/>
  <c r="E914681" i="1"/>
  <c r="E914680" i="1"/>
  <c r="E914679" i="1"/>
  <c r="E914678" i="1"/>
  <c r="E914677" i="1"/>
  <c r="E914676" i="1"/>
  <c r="E914675" i="1"/>
  <c r="E914674" i="1"/>
  <c r="E914673" i="1"/>
  <c r="E914672" i="1"/>
  <c r="E914671" i="1"/>
  <c r="E914670" i="1"/>
  <c r="E914669" i="1"/>
  <c r="E914668" i="1"/>
  <c r="E914667" i="1"/>
  <c r="E914666" i="1"/>
  <c r="E914665" i="1"/>
  <c r="E914664" i="1"/>
  <c r="E914663" i="1"/>
  <c r="E914662" i="1"/>
  <c r="E914661" i="1"/>
  <c r="E914660" i="1"/>
  <c r="E914659" i="1"/>
  <c r="E914658" i="1"/>
  <c r="E914657" i="1"/>
  <c r="E914656" i="1"/>
  <c r="E914655" i="1"/>
  <c r="E914654" i="1"/>
  <c r="E914653" i="1"/>
  <c r="E914652" i="1"/>
  <c r="E914651" i="1"/>
  <c r="E914650" i="1"/>
  <c r="E914649" i="1"/>
  <c r="E914648" i="1"/>
  <c r="E914647" i="1"/>
  <c r="E914646" i="1"/>
  <c r="E914645" i="1"/>
  <c r="E914644" i="1"/>
  <c r="E914643" i="1"/>
  <c r="E914642" i="1"/>
  <c r="E914641" i="1"/>
  <c r="E914640" i="1"/>
  <c r="E914639" i="1"/>
  <c r="E914638" i="1"/>
  <c r="E914637" i="1"/>
  <c r="E914636" i="1"/>
  <c r="E914635" i="1"/>
  <c r="E914634" i="1"/>
  <c r="E914633" i="1"/>
  <c r="E914632" i="1"/>
  <c r="E914631" i="1"/>
  <c r="E914630" i="1"/>
  <c r="E914629" i="1"/>
  <c r="E914628" i="1"/>
  <c r="E914627" i="1"/>
  <c r="E914626" i="1"/>
  <c r="E914625" i="1"/>
  <c r="E914624" i="1"/>
  <c r="E914623" i="1"/>
  <c r="E914622" i="1"/>
  <c r="E914621" i="1"/>
  <c r="E914620" i="1"/>
  <c r="E914619" i="1"/>
  <c r="E914618" i="1"/>
  <c r="E914617" i="1"/>
  <c r="E914616" i="1"/>
  <c r="E914615" i="1"/>
  <c r="E914614" i="1"/>
  <c r="E914613" i="1"/>
  <c r="E914612" i="1"/>
  <c r="E914611" i="1"/>
  <c r="E914610" i="1"/>
  <c r="E914609" i="1"/>
  <c r="E914608" i="1"/>
  <c r="E914607" i="1"/>
  <c r="E914606" i="1"/>
  <c r="E914605" i="1"/>
  <c r="E914604" i="1"/>
  <c r="E914603" i="1"/>
  <c r="E914602" i="1"/>
  <c r="E914601" i="1"/>
  <c r="E914600" i="1"/>
  <c r="E914599" i="1"/>
  <c r="E914598" i="1"/>
  <c r="E914597" i="1"/>
  <c r="E914596" i="1"/>
  <c r="E914595" i="1"/>
  <c r="E914594" i="1"/>
  <c r="E914593" i="1"/>
  <c r="E914592" i="1"/>
  <c r="E914591" i="1"/>
  <c r="E914590" i="1"/>
  <c r="E914589" i="1"/>
  <c r="E914588" i="1"/>
  <c r="E914587" i="1"/>
  <c r="E914586" i="1"/>
  <c r="E914585" i="1"/>
  <c r="E914584" i="1"/>
  <c r="E914583" i="1"/>
  <c r="E914582" i="1"/>
  <c r="E914581" i="1"/>
  <c r="E914580" i="1"/>
  <c r="E914579" i="1"/>
  <c r="E914578" i="1"/>
  <c r="E914577" i="1"/>
  <c r="E914576" i="1"/>
  <c r="E914575" i="1"/>
  <c r="E914574" i="1"/>
  <c r="E914573" i="1"/>
  <c r="E914572" i="1"/>
  <c r="E914571" i="1"/>
  <c r="E914570" i="1"/>
  <c r="E914569" i="1"/>
  <c r="E914568" i="1"/>
  <c r="E914567" i="1"/>
  <c r="E914566" i="1"/>
  <c r="E914565" i="1"/>
  <c r="E914564" i="1"/>
  <c r="E914563" i="1"/>
  <c r="E914562" i="1"/>
  <c r="E914561" i="1"/>
  <c r="E914560" i="1"/>
  <c r="E914559" i="1"/>
  <c r="E914558" i="1"/>
  <c r="E914557" i="1"/>
  <c r="E914556" i="1"/>
  <c r="E914555" i="1"/>
  <c r="E914554" i="1"/>
  <c r="E914553" i="1"/>
  <c r="E914552" i="1"/>
  <c r="E914551" i="1"/>
  <c r="E914550" i="1"/>
  <c r="E914549" i="1"/>
  <c r="E914548" i="1"/>
  <c r="E914547" i="1"/>
  <c r="E914546" i="1"/>
  <c r="E914545" i="1"/>
  <c r="E914544" i="1"/>
  <c r="E914543" i="1"/>
  <c r="E914542" i="1"/>
  <c r="E914541" i="1"/>
  <c r="E914540" i="1"/>
  <c r="E914539" i="1"/>
  <c r="E914538" i="1"/>
  <c r="E914537" i="1"/>
  <c r="E914536" i="1"/>
  <c r="E914535" i="1"/>
  <c r="E914534" i="1"/>
  <c r="E914533" i="1"/>
  <c r="E914532" i="1"/>
  <c r="E914531" i="1"/>
  <c r="E914530" i="1"/>
  <c r="E914529" i="1"/>
  <c r="E914528" i="1"/>
  <c r="E914527" i="1"/>
  <c r="E914526" i="1"/>
  <c r="E914525" i="1"/>
  <c r="E914524" i="1"/>
  <c r="E914523" i="1"/>
  <c r="E914522" i="1"/>
  <c r="E914521" i="1"/>
  <c r="E914520" i="1"/>
  <c r="E914519" i="1"/>
  <c r="E914518" i="1"/>
  <c r="E914517" i="1"/>
  <c r="E914516" i="1"/>
  <c r="E914515" i="1"/>
  <c r="E914514" i="1"/>
  <c r="E914513" i="1"/>
  <c r="E914512" i="1"/>
  <c r="E914511" i="1"/>
  <c r="E914510" i="1"/>
  <c r="E914509" i="1"/>
  <c r="E914508" i="1"/>
  <c r="E914507" i="1"/>
  <c r="E914506" i="1"/>
  <c r="E914505" i="1"/>
  <c r="E914504" i="1"/>
  <c r="E914503" i="1"/>
  <c r="E914502" i="1"/>
  <c r="E914501" i="1"/>
  <c r="E914500" i="1"/>
  <c r="E914499" i="1"/>
  <c r="E914498" i="1"/>
  <c r="E914497" i="1"/>
  <c r="E914496" i="1"/>
  <c r="E914495" i="1"/>
  <c r="E914494" i="1"/>
  <c r="E914493" i="1"/>
  <c r="E914492" i="1"/>
  <c r="E914491" i="1"/>
  <c r="E914490" i="1"/>
  <c r="E914489" i="1"/>
  <c r="E914488" i="1"/>
  <c r="E914487" i="1"/>
  <c r="E914486" i="1"/>
  <c r="E914485" i="1"/>
  <c r="E914484" i="1"/>
  <c r="E914483" i="1"/>
  <c r="E914482" i="1"/>
  <c r="E914481" i="1"/>
  <c r="E914480" i="1"/>
  <c r="E914479" i="1"/>
  <c r="E914478" i="1"/>
  <c r="E914477" i="1"/>
  <c r="E914476" i="1"/>
  <c r="E914475" i="1"/>
  <c r="E914474" i="1"/>
  <c r="E914473" i="1"/>
  <c r="E914472" i="1"/>
  <c r="E914471" i="1"/>
  <c r="E914470" i="1"/>
  <c r="E914469" i="1"/>
  <c r="E914468" i="1"/>
  <c r="E914467" i="1"/>
  <c r="E914466" i="1"/>
  <c r="E914465" i="1"/>
  <c r="E914464" i="1"/>
  <c r="E914463" i="1"/>
  <c r="E914462" i="1"/>
  <c r="E914461" i="1"/>
  <c r="E914460" i="1"/>
  <c r="E914459" i="1"/>
  <c r="E914458" i="1"/>
  <c r="E914457" i="1"/>
  <c r="E914456" i="1"/>
  <c r="E914455" i="1"/>
  <c r="E914454" i="1"/>
  <c r="E914453" i="1"/>
  <c r="E914452" i="1"/>
  <c r="E914451" i="1"/>
  <c r="E914450" i="1"/>
  <c r="E914449" i="1"/>
  <c r="E914448" i="1"/>
  <c r="E914447" i="1"/>
  <c r="E914446" i="1"/>
  <c r="E914445" i="1"/>
  <c r="E914444" i="1"/>
  <c r="E914443" i="1"/>
  <c r="E914442" i="1"/>
  <c r="E914441" i="1"/>
  <c r="E914440" i="1"/>
  <c r="E914439" i="1"/>
  <c r="E914438" i="1"/>
  <c r="E914437" i="1"/>
  <c r="E914436" i="1"/>
  <c r="E914435" i="1"/>
  <c r="E914434" i="1"/>
  <c r="E914433" i="1"/>
  <c r="E914432" i="1"/>
  <c r="E914431" i="1"/>
  <c r="E914430" i="1"/>
  <c r="E914429" i="1"/>
  <c r="E914428" i="1"/>
  <c r="E914427" i="1"/>
  <c r="E914426" i="1"/>
  <c r="E914425" i="1"/>
  <c r="E914424" i="1"/>
  <c r="E914423" i="1"/>
  <c r="E914422" i="1"/>
  <c r="E914421" i="1"/>
  <c r="E914420" i="1"/>
  <c r="E914419" i="1"/>
  <c r="E914418" i="1"/>
  <c r="E914417" i="1"/>
  <c r="E914416" i="1"/>
  <c r="E914415" i="1"/>
  <c r="E914414" i="1"/>
  <c r="E914413" i="1"/>
  <c r="E914412" i="1"/>
  <c r="E914411" i="1"/>
  <c r="E914410" i="1"/>
  <c r="E914409" i="1"/>
  <c r="E914408" i="1"/>
  <c r="E914407" i="1"/>
  <c r="E914406" i="1"/>
  <c r="E914405" i="1"/>
  <c r="E914404" i="1"/>
  <c r="E914403" i="1"/>
  <c r="E914402" i="1"/>
  <c r="E914401" i="1"/>
  <c r="E914400" i="1"/>
  <c r="E914399" i="1"/>
  <c r="E914398" i="1"/>
  <c r="E914397" i="1"/>
  <c r="E914396" i="1"/>
  <c r="E914395" i="1"/>
  <c r="E914394" i="1"/>
  <c r="E914393" i="1"/>
  <c r="E914392" i="1"/>
  <c r="E914391" i="1"/>
  <c r="E914390" i="1"/>
  <c r="E914389" i="1"/>
  <c r="E914388" i="1"/>
  <c r="E914387" i="1"/>
  <c r="E914386" i="1"/>
  <c r="E914385" i="1"/>
  <c r="E914384" i="1"/>
  <c r="E914383" i="1"/>
  <c r="E914382" i="1"/>
  <c r="E914381" i="1"/>
  <c r="E914380" i="1"/>
  <c r="E914379" i="1"/>
  <c r="E914378" i="1"/>
  <c r="E914377" i="1"/>
  <c r="E914376" i="1"/>
  <c r="E914375" i="1"/>
  <c r="E914374" i="1"/>
  <c r="E914373" i="1"/>
  <c r="E914372" i="1"/>
  <c r="E914371" i="1"/>
  <c r="E914370" i="1"/>
  <c r="E914369" i="1"/>
  <c r="E914368" i="1"/>
  <c r="E914367" i="1"/>
  <c r="E914366" i="1"/>
  <c r="E914365" i="1"/>
  <c r="E914364" i="1"/>
  <c r="E914363" i="1"/>
  <c r="E914362" i="1"/>
  <c r="E914361" i="1"/>
  <c r="E914360" i="1"/>
  <c r="E914359" i="1"/>
  <c r="E914358" i="1"/>
  <c r="E914357" i="1"/>
  <c r="E914356" i="1"/>
  <c r="E914355" i="1"/>
  <c r="E914354" i="1"/>
  <c r="E914353" i="1"/>
  <c r="E914352" i="1"/>
  <c r="E914351" i="1"/>
  <c r="E914350" i="1"/>
  <c r="E914349" i="1"/>
  <c r="E914348" i="1"/>
  <c r="E914347" i="1"/>
  <c r="E914346" i="1"/>
  <c r="E914345" i="1"/>
  <c r="E914344" i="1"/>
  <c r="E914343" i="1"/>
  <c r="E914342" i="1"/>
  <c r="E914341" i="1"/>
  <c r="E914340" i="1"/>
  <c r="E914339" i="1"/>
  <c r="E914338" i="1"/>
  <c r="E914337" i="1"/>
  <c r="E914336" i="1"/>
  <c r="E914335" i="1"/>
  <c r="E914334" i="1"/>
  <c r="E914333" i="1"/>
  <c r="E914332" i="1"/>
  <c r="E914331" i="1"/>
  <c r="E914330" i="1"/>
  <c r="E914329" i="1"/>
  <c r="E914328" i="1"/>
  <c r="E914327" i="1"/>
  <c r="E914326" i="1"/>
  <c r="E914325" i="1"/>
  <c r="E914324" i="1"/>
  <c r="E914323" i="1"/>
  <c r="E914322" i="1"/>
  <c r="E914321" i="1"/>
  <c r="E914320" i="1"/>
  <c r="E914319" i="1"/>
  <c r="E914318" i="1"/>
  <c r="E914317" i="1"/>
  <c r="E914316" i="1"/>
  <c r="E914315" i="1"/>
  <c r="E914314" i="1"/>
  <c r="E914313" i="1"/>
  <c r="E914312" i="1"/>
  <c r="E914311" i="1"/>
  <c r="E914310" i="1"/>
  <c r="E914309" i="1"/>
  <c r="E914308" i="1"/>
  <c r="E914307" i="1"/>
  <c r="E914306" i="1"/>
  <c r="E914305" i="1"/>
  <c r="E914304" i="1"/>
  <c r="E914303" i="1"/>
  <c r="E914302" i="1"/>
  <c r="E914301" i="1"/>
  <c r="E914300" i="1"/>
  <c r="E914299" i="1"/>
  <c r="E914298" i="1"/>
  <c r="E914297" i="1"/>
  <c r="E914296" i="1"/>
  <c r="E914295" i="1"/>
  <c r="E914294" i="1"/>
  <c r="E914293" i="1"/>
  <c r="E914292" i="1"/>
  <c r="E914291" i="1"/>
  <c r="E914290" i="1"/>
  <c r="E914289" i="1"/>
  <c r="E914288" i="1"/>
  <c r="E914287" i="1"/>
  <c r="E914286" i="1"/>
  <c r="E914285" i="1"/>
  <c r="E914284" i="1"/>
  <c r="E914283" i="1"/>
  <c r="E914282" i="1"/>
  <c r="E914281" i="1"/>
  <c r="E914280" i="1"/>
  <c r="E914279" i="1"/>
  <c r="E914278" i="1"/>
  <c r="E914277" i="1"/>
  <c r="E914276" i="1"/>
  <c r="E914275" i="1"/>
  <c r="E914274" i="1"/>
  <c r="E914273" i="1"/>
  <c r="E914272" i="1"/>
  <c r="E914271" i="1"/>
  <c r="E914270" i="1"/>
  <c r="E914269" i="1"/>
  <c r="E914268" i="1"/>
  <c r="E914267" i="1"/>
  <c r="E914266" i="1"/>
  <c r="E914265" i="1"/>
  <c r="E914264" i="1"/>
  <c r="E914263" i="1"/>
  <c r="E914262" i="1"/>
  <c r="E914261" i="1"/>
  <c r="E914260" i="1"/>
  <c r="E914259" i="1"/>
  <c r="E914258" i="1"/>
  <c r="E914257" i="1"/>
  <c r="E914256" i="1"/>
  <c r="E914255" i="1"/>
  <c r="E914254" i="1"/>
  <c r="E914253" i="1"/>
  <c r="E914252" i="1"/>
  <c r="E914251" i="1"/>
  <c r="E914250" i="1"/>
  <c r="E914249" i="1"/>
  <c r="E914248" i="1"/>
  <c r="E914247" i="1"/>
  <c r="E914246" i="1"/>
  <c r="E914245" i="1"/>
  <c r="E914244" i="1"/>
  <c r="E914243" i="1"/>
  <c r="E914242" i="1"/>
  <c r="E914241" i="1"/>
  <c r="E914240" i="1"/>
  <c r="E914239" i="1"/>
  <c r="E914238" i="1"/>
  <c r="E914237" i="1"/>
  <c r="E914236" i="1"/>
  <c r="E914235" i="1"/>
  <c r="E914234" i="1"/>
  <c r="E914233" i="1"/>
  <c r="E914232" i="1"/>
  <c r="E914231" i="1"/>
  <c r="E914230" i="1"/>
  <c r="E914229" i="1"/>
  <c r="E914228" i="1"/>
  <c r="E914227" i="1"/>
  <c r="E914226" i="1"/>
  <c r="E914225" i="1"/>
  <c r="E914224" i="1"/>
  <c r="E914223" i="1"/>
  <c r="E914222" i="1"/>
  <c r="E914221" i="1"/>
  <c r="E914220" i="1"/>
  <c r="E914219" i="1"/>
  <c r="E914218" i="1"/>
  <c r="E914217" i="1"/>
  <c r="E914216" i="1"/>
  <c r="E914215" i="1"/>
  <c r="E914214" i="1"/>
  <c r="E914213" i="1"/>
  <c r="E914212" i="1"/>
  <c r="E914211" i="1"/>
  <c r="E914210" i="1"/>
  <c r="E914209" i="1"/>
  <c r="E914208" i="1"/>
  <c r="E914207" i="1"/>
  <c r="E914206" i="1"/>
  <c r="E914205" i="1"/>
  <c r="E914204" i="1"/>
  <c r="E914203" i="1"/>
  <c r="E914202" i="1"/>
  <c r="E914201" i="1"/>
  <c r="E914200" i="1"/>
  <c r="E914199" i="1"/>
  <c r="E914198" i="1"/>
  <c r="E914197" i="1"/>
  <c r="E914196" i="1"/>
  <c r="E914195" i="1"/>
  <c r="E914194" i="1"/>
  <c r="E914193" i="1"/>
  <c r="E914192" i="1"/>
  <c r="E914191" i="1"/>
  <c r="E914190" i="1"/>
  <c r="E914189" i="1"/>
  <c r="E914188" i="1"/>
  <c r="E914187" i="1"/>
  <c r="E914186" i="1"/>
  <c r="E914185" i="1"/>
  <c r="E914184" i="1"/>
  <c r="E914183" i="1"/>
  <c r="E914182" i="1"/>
  <c r="E914181" i="1"/>
  <c r="E914180" i="1"/>
  <c r="E914179" i="1"/>
  <c r="E914178" i="1"/>
  <c r="E914177" i="1"/>
  <c r="E914176" i="1"/>
  <c r="E914175" i="1"/>
  <c r="E914174" i="1"/>
  <c r="E914173" i="1"/>
  <c r="E914172" i="1"/>
  <c r="E914171" i="1"/>
  <c r="E914170" i="1"/>
  <c r="E914169" i="1"/>
  <c r="E914168" i="1"/>
  <c r="E914167" i="1"/>
  <c r="E914166" i="1"/>
  <c r="E914165" i="1"/>
  <c r="E914164" i="1"/>
  <c r="E914163" i="1"/>
  <c r="E914162" i="1"/>
  <c r="E914161" i="1"/>
  <c r="E914160" i="1"/>
  <c r="E914159" i="1"/>
  <c r="E914158" i="1"/>
  <c r="E914157" i="1"/>
  <c r="E914156" i="1"/>
  <c r="E914155" i="1"/>
  <c r="E914154" i="1"/>
  <c r="E914153" i="1"/>
  <c r="E914152" i="1"/>
  <c r="E914151" i="1"/>
  <c r="E914150" i="1"/>
  <c r="E914149" i="1"/>
  <c r="E914148" i="1"/>
  <c r="E914147" i="1"/>
  <c r="E914146" i="1"/>
  <c r="E914145" i="1"/>
  <c r="E914144" i="1"/>
  <c r="E914143" i="1"/>
  <c r="E914142" i="1"/>
  <c r="E914141" i="1"/>
  <c r="E914140" i="1"/>
  <c r="E914139" i="1"/>
  <c r="E914138" i="1"/>
  <c r="E914137" i="1"/>
  <c r="E914136" i="1"/>
  <c r="E914135" i="1"/>
  <c r="E914134" i="1"/>
  <c r="E914133" i="1"/>
  <c r="E914132" i="1"/>
  <c r="E914131" i="1"/>
  <c r="E914130" i="1"/>
  <c r="E914129" i="1"/>
  <c r="E914128" i="1"/>
  <c r="E914127" i="1"/>
  <c r="E914126" i="1"/>
  <c r="E914125" i="1"/>
  <c r="E914124" i="1"/>
  <c r="E914123" i="1"/>
  <c r="E914122" i="1"/>
  <c r="E914121" i="1"/>
  <c r="E914120" i="1"/>
  <c r="E914119" i="1"/>
  <c r="E914118" i="1"/>
  <c r="E914117" i="1"/>
  <c r="E914116" i="1"/>
  <c r="E914115" i="1"/>
  <c r="E914114" i="1"/>
  <c r="E914113" i="1"/>
  <c r="E914112" i="1"/>
  <c r="E914111" i="1"/>
  <c r="E914110" i="1"/>
  <c r="E914109" i="1"/>
  <c r="E914108" i="1"/>
  <c r="E914107" i="1"/>
  <c r="E914106" i="1"/>
  <c r="E914105" i="1"/>
  <c r="E914104" i="1"/>
  <c r="E914103" i="1"/>
  <c r="E914102" i="1"/>
  <c r="E914101" i="1"/>
  <c r="E914100" i="1"/>
  <c r="E914099" i="1"/>
  <c r="E914098" i="1"/>
  <c r="E914097" i="1"/>
  <c r="E914096" i="1"/>
  <c r="E914095" i="1"/>
  <c r="E914094" i="1"/>
  <c r="E914093" i="1"/>
  <c r="E914092" i="1"/>
  <c r="E914091" i="1"/>
  <c r="E914090" i="1"/>
  <c r="E914089" i="1"/>
  <c r="E914088" i="1"/>
  <c r="E914087" i="1"/>
  <c r="E914086" i="1"/>
  <c r="E914085" i="1"/>
  <c r="E914084" i="1"/>
  <c r="E914083" i="1"/>
  <c r="E914082" i="1"/>
  <c r="E914081" i="1"/>
  <c r="E914080" i="1"/>
  <c r="E914079" i="1"/>
  <c r="E914078" i="1"/>
  <c r="E914077" i="1"/>
  <c r="E914076" i="1"/>
  <c r="E914075" i="1"/>
  <c r="E914074" i="1"/>
  <c r="E914073" i="1"/>
  <c r="E914072" i="1"/>
  <c r="E914071" i="1"/>
  <c r="E914070" i="1"/>
  <c r="E914069" i="1"/>
  <c r="E914068" i="1"/>
  <c r="E914067" i="1"/>
  <c r="E914066" i="1"/>
  <c r="E914065" i="1"/>
  <c r="E914064" i="1"/>
  <c r="E914063" i="1"/>
  <c r="E914062" i="1"/>
  <c r="E914061" i="1"/>
  <c r="E914060" i="1"/>
  <c r="E914059" i="1"/>
  <c r="E914058" i="1"/>
  <c r="E914057" i="1"/>
  <c r="E914056" i="1"/>
  <c r="E914055" i="1"/>
  <c r="E914054" i="1"/>
  <c r="E914053" i="1"/>
  <c r="E914052" i="1"/>
  <c r="E914051" i="1"/>
  <c r="E914050" i="1"/>
  <c r="E914049" i="1"/>
  <c r="E914048" i="1"/>
  <c r="E914047" i="1"/>
  <c r="E914046" i="1"/>
  <c r="E914045" i="1"/>
  <c r="E914044" i="1"/>
  <c r="E914043" i="1"/>
  <c r="E914042" i="1"/>
  <c r="E914041" i="1"/>
  <c r="E914040" i="1"/>
  <c r="E914039" i="1"/>
  <c r="E914038" i="1"/>
  <c r="E914037" i="1"/>
  <c r="E914036" i="1"/>
  <c r="E914035" i="1"/>
  <c r="E914034" i="1"/>
  <c r="E914033" i="1"/>
  <c r="E914032" i="1"/>
  <c r="E914031" i="1"/>
  <c r="E914030" i="1"/>
  <c r="E914029" i="1"/>
  <c r="E914028" i="1"/>
  <c r="E914027" i="1"/>
  <c r="E914026" i="1"/>
  <c r="E914025" i="1"/>
  <c r="E914024" i="1"/>
  <c r="E914023" i="1"/>
  <c r="E914022" i="1"/>
  <c r="E914021" i="1"/>
  <c r="E914020" i="1"/>
  <c r="E914019" i="1"/>
  <c r="E914018" i="1"/>
  <c r="E914017" i="1"/>
  <c r="E914016" i="1"/>
  <c r="E914015" i="1"/>
  <c r="E914014" i="1"/>
  <c r="E914013" i="1"/>
  <c r="E914012" i="1"/>
  <c r="E914011" i="1"/>
  <c r="E914010" i="1"/>
  <c r="E914009" i="1"/>
  <c r="E914008" i="1"/>
  <c r="E914007" i="1"/>
  <c r="E914006" i="1"/>
  <c r="E914005" i="1"/>
  <c r="E914004" i="1"/>
  <c r="E914003" i="1"/>
  <c r="E914002" i="1"/>
  <c r="E914001" i="1"/>
  <c r="E914000" i="1"/>
  <c r="E913999" i="1"/>
  <c r="E913998" i="1"/>
  <c r="E913997" i="1"/>
  <c r="E913996" i="1"/>
  <c r="E913995" i="1"/>
  <c r="E913994" i="1"/>
  <c r="E913993" i="1"/>
  <c r="E913992" i="1"/>
  <c r="E913991" i="1"/>
  <c r="E913990" i="1"/>
  <c r="E913989" i="1"/>
  <c r="E913988" i="1"/>
  <c r="E913987" i="1"/>
  <c r="E913986" i="1"/>
  <c r="E913985" i="1"/>
  <c r="E913984" i="1"/>
  <c r="E913983" i="1"/>
  <c r="E913982" i="1"/>
  <c r="E913981" i="1"/>
  <c r="E913980" i="1"/>
  <c r="E913979" i="1"/>
  <c r="E913978" i="1"/>
  <c r="E913977" i="1"/>
  <c r="E913976" i="1"/>
  <c r="E913975" i="1"/>
  <c r="E913974" i="1"/>
  <c r="E913973" i="1"/>
  <c r="E913972" i="1"/>
  <c r="E913971" i="1"/>
  <c r="E913970" i="1"/>
  <c r="E913969" i="1"/>
  <c r="E913968" i="1"/>
  <c r="E913967" i="1"/>
  <c r="E913966" i="1"/>
  <c r="E913965" i="1"/>
  <c r="E913964" i="1"/>
  <c r="E913963" i="1"/>
  <c r="E913962" i="1"/>
  <c r="E913961" i="1"/>
  <c r="E913960" i="1"/>
  <c r="E913959" i="1"/>
  <c r="E913958" i="1"/>
  <c r="E913957" i="1"/>
  <c r="E913956" i="1"/>
  <c r="E913955" i="1"/>
  <c r="E913954" i="1"/>
  <c r="E913953" i="1"/>
  <c r="E913952" i="1"/>
  <c r="E913951" i="1"/>
  <c r="E913950" i="1"/>
  <c r="E913949" i="1"/>
  <c r="E913948" i="1"/>
  <c r="E913947" i="1"/>
  <c r="E913946" i="1"/>
  <c r="E913945" i="1"/>
  <c r="E913944" i="1"/>
  <c r="E913943" i="1"/>
  <c r="E913942" i="1"/>
  <c r="E913941" i="1"/>
  <c r="E913940" i="1"/>
  <c r="E913939" i="1"/>
  <c r="E913938" i="1"/>
  <c r="E913937" i="1"/>
  <c r="E913936" i="1"/>
  <c r="E913935" i="1"/>
  <c r="E913934" i="1"/>
  <c r="E913933" i="1"/>
  <c r="E913932" i="1"/>
  <c r="E913931" i="1"/>
  <c r="E913930" i="1"/>
  <c r="E913929" i="1"/>
  <c r="E913928" i="1"/>
  <c r="E913927" i="1"/>
  <c r="E913926" i="1"/>
  <c r="E913925" i="1"/>
  <c r="E913924" i="1"/>
  <c r="E913923" i="1"/>
  <c r="E913922" i="1"/>
  <c r="E913921" i="1"/>
  <c r="E913920" i="1"/>
  <c r="E913919" i="1"/>
  <c r="E913918" i="1"/>
  <c r="E913917" i="1"/>
  <c r="E913916" i="1"/>
  <c r="E913915" i="1"/>
  <c r="E913914" i="1"/>
  <c r="E913913" i="1"/>
  <c r="E913912" i="1"/>
  <c r="E913911" i="1"/>
  <c r="E913910" i="1"/>
  <c r="E913909" i="1"/>
  <c r="E913908" i="1"/>
  <c r="E913907" i="1"/>
  <c r="E913906" i="1"/>
  <c r="E913905" i="1"/>
  <c r="E913904" i="1"/>
  <c r="E913903" i="1"/>
  <c r="E913902" i="1"/>
  <c r="E913901" i="1"/>
  <c r="E913900" i="1"/>
  <c r="E913899" i="1"/>
  <c r="E913898" i="1"/>
  <c r="E913897" i="1"/>
  <c r="E913896" i="1"/>
  <c r="E913895" i="1"/>
  <c r="E913894" i="1"/>
  <c r="E913893" i="1"/>
  <c r="E913892" i="1"/>
  <c r="E913891" i="1"/>
  <c r="E913890" i="1"/>
  <c r="E913889" i="1"/>
  <c r="E913888" i="1"/>
  <c r="E913887" i="1"/>
  <c r="E913886" i="1"/>
  <c r="E913885" i="1"/>
  <c r="E913884" i="1"/>
  <c r="E913883" i="1"/>
  <c r="E913882" i="1"/>
  <c r="E913881" i="1"/>
  <c r="E913880" i="1"/>
  <c r="E913879" i="1"/>
  <c r="E913878" i="1"/>
  <c r="E913877" i="1"/>
  <c r="E913876" i="1"/>
  <c r="E913875" i="1"/>
  <c r="E913874" i="1"/>
  <c r="E913873" i="1"/>
  <c r="E913872" i="1"/>
  <c r="E913871" i="1"/>
  <c r="E913870" i="1"/>
  <c r="E913869" i="1"/>
  <c r="E913868" i="1"/>
  <c r="E913867" i="1"/>
  <c r="E913866" i="1"/>
  <c r="E913865" i="1"/>
  <c r="E913864" i="1"/>
  <c r="E913863" i="1"/>
  <c r="E913862" i="1"/>
  <c r="E913861" i="1"/>
  <c r="E913860" i="1"/>
  <c r="E913859" i="1"/>
  <c r="E913858" i="1"/>
  <c r="E913857" i="1"/>
  <c r="E913856" i="1"/>
  <c r="E913855" i="1"/>
  <c r="E913854" i="1"/>
  <c r="E913853" i="1"/>
  <c r="E913852" i="1"/>
  <c r="E913851" i="1"/>
  <c r="E913850" i="1"/>
  <c r="E913849" i="1"/>
  <c r="E913848" i="1"/>
  <c r="E913847" i="1"/>
  <c r="E913846" i="1"/>
  <c r="E913845" i="1"/>
  <c r="E913844" i="1"/>
  <c r="E913843" i="1"/>
  <c r="E913842" i="1"/>
  <c r="E913841" i="1"/>
  <c r="E913840" i="1"/>
  <c r="E913839" i="1"/>
  <c r="E913838" i="1"/>
  <c r="E913837" i="1"/>
  <c r="E913836" i="1"/>
  <c r="E913835" i="1"/>
  <c r="E913834" i="1"/>
  <c r="E913833" i="1"/>
  <c r="E913832" i="1"/>
  <c r="E913831" i="1"/>
  <c r="E913830" i="1"/>
  <c r="E913829" i="1"/>
  <c r="E913828" i="1"/>
  <c r="E913827" i="1"/>
  <c r="E913826" i="1"/>
  <c r="E913825" i="1"/>
  <c r="E913824" i="1"/>
  <c r="E913823" i="1"/>
  <c r="E913822" i="1"/>
  <c r="E913821" i="1"/>
  <c r="E913820" i="1"/>
  <c r="E913819" i="1"/>
  <c r="E913818" i="1"/>
  <c r="E913817" i="1"/>
  <c r="E913816" i="1"/>
  <c r="E913815" i="1"/>
  <c r="E913814" i="1"/>
  <c r="E913813" i="1"/>
  <c r="E913812" i="1"/>
  <c r="E913811" i="1"/>
  <c r="E913810" i="1"/>
  <c r="E913809" i="1"/>
  <c r="E913808" i="1"/>
  <c r="E913807" i="1"/>
  <c r="E913806" i="1"/>
  <c r="E913805" i="1"/>
  <c r="E913804" i="1"/>
  <c r="E913803" i="1"/>
  <c r="E913802" i="1"/>
  <c r="E913801" i="1"/>
  <c r="E913800" i="1"/>
  <c r="E913799" i="1"/>
  <c r="E913798" i="1"/>
  <c r="E913797" i="1"/>
  <c r="E913796" i="1"/>
  <c r="E913795" i="1"/>
  <c r="E913794" i="1"/>
  <c r="E913793" i="1"/>
  <c r="E913792" i="1"/>
  <c r="E913791" i="1"/>
  <c r="E913790" i="1"/>
  <c r="E913789" i="1"/>
  <c r="E913788" i="1"/>
  <c r="E913787" i="1"/>
  <c r="E913786" i="1"/>
  <c r="E913785" i="1"/>
  <c r="E913784" i="1"/>
  <c r="E913783" i="1"/>
  <c r="E913782" i="1"/>
  <c r="E913781" i="1"/>
  <c r="E913780" i="1"/>
  <c r="E913779" i="1"/>
  <c r="E913778" i="1"/>
  <c r="E913777" i="1"/>
  <c r="E913776" i="1"/>
  <c r="E913775" i="1"/>
  <c r="E913774" i="1"/>
  <c r="E913773" i="1"/>
  <c r="E913772" i="1"/>
  <c r="E913771" i="1"/>
  <c r="E913770" i="1"/>
  <c r="E913769" i="1"/>
  <c r="E913768" i="1"/>
  <c r="E913767" i="1"/>
  <c r="E913766" i="1"/>
  <c r="E913765" i="1"/>
  <c r="E913764" i="1"/>
  <c r="E913763" i="1"/>
  <c r="E913762" i="1"/>
  <c r="E913761" i="1"/>
  <c r="E913760" i="1"/>
  <c r="E913759" i="1"/>
  <c r="E913758" i="1"/>
  <c r="E913757" i="1"/>
  <c r="E913756" i="1"/>
  <c r="E913755" i="1"/>
  <c r="E913754" i="1"/>
  <c r="E913753" i="1"/>
  <c r="E913752" i="1"/>
  <c r="E913751" i="1"/>
  <c r="E913750" i="1"/>
  <c r="E913749" i="1"/>
  <c r="E913748" i="1"/>
  <c r="E913747" i="1"/>
  <c r="E913746" i="1"/>
  <c r="E913745" i="1"/>
  <c r="E913744" i="1"/>
  <c r="E913743" i="1"/>
  <c r="E913742" i="1"/>
  <c r="E913741" i="1"/>
  <c r="E913740" i="1"/>
  <c r="E913739" i="1"/>
  <c r="E913738" i="1"/>
  <c r="E913737" i="1"/>
  <c r="E913736" i="1"/>
  <c r="E913735" i="1"/>
  <c r="E913734" i="1"/>
  <c r="E913733" i="1"/>
  <c r="E913732" i="1"/>
  <c r="E913731" i="1"/>
  <c r="E913730" i="1"/>
  <c r="E913729" i="1"/>
  <c r="E913728" i="1"/>
  <c r="E913727" i="1"/>
  <c r="E913726" i="1"/>
  <c r="E913725" i="1"/>
  <c r="E913724" i="1"/>
  <c r="E913723" i="1"/>
  <c r="E913722" i="1"/>
  <c r="E913721" i="1"/>
  <c r="E913720" i="1"/>
  <c r="E913719" i="1"/>
  <c r="E913718" i="1"/>
  <c r="E913717" i="1"/>
  <c r="E913716" i="1"/>
  <c r="E913715" i="1"/>
  <c r="E913714" i="1"/>
  <c r="E913713" i="1"/>
  <c r="E913712" i="1"/>
  <c r="E913711" i="1"/>
  <c r="E913710" i="1"/>
  <c r="E913709" i="1"/>
  <c r="E913708" i="1"/>
  <c r="E913707" i="1"/>
  <c r="E913706" i="1"/>
  <c r="E913705" i="1"/>
  <c r="E913704" i="1"/>
  <c r="E913703" i="1"/>
  <c r="E913702" i="1"/>
  <c r="E913701" i="1"/>
  <c r="E913700" i="1"/>
  <c r="E913699" i="1"/>
  <c r="E913698" i="1"/>
  <c r="E913697" i="1"/>
  <c r="E913696" i="1"/>
  <c r="E913695" i="1"/>
  <c r="E913694" i="1"/>
  <c r="E913693" i="1"/>
  <c r="E913692" i="1"/>
  <c r="E913691" i="1"/>
  <c r="E913690" i="1"/>
  <c r="E913689" i="1"/>
  <c r="E913688" i="1"/>
  <c r="E913687" i="1"/>
  <c r="E913686" i="1"/>
  <c r="E913685" i="1"/>
  <c r="E913684" i="1"/>
  <c r="E913683" i="1"/>
  <c r="E913682" i="1"/>
  <c r="E913681" i="1"/>
  <c r="E913680" i="1"/>
  <c r="E913679" i="1"/>
  <c r="E913678" i="1"/>
  <c r="E913677" i="1"/>
  <c r="E913676" i="1"/>
  <c r="E913675" i="1"/>
  <c r="E913674" i="1"/>
  <c r="E913673" i="1"/>
  <c r="E913672" i="1"/>
  <c r="E913671" i="1"/>
  <c r="E913670" i="1"/>
  <c r="E913669" i="1"/>
  <c r="E913668" i="1"/>
  <c r="E913667" i="1"/>
  <c r="E913666" i="1"/>
  <c r="E913665" i="1"/>
  <c r="E913664" i="1"/>
  <c r="E913663" i="1"/>
  <c r="E913662" i="1"/>
  <c r="E913661" i="1"/>
  <c r="E913660" i="1"/>
  <c r="E913659" i="1"/>
  <c r="E913658" i="1"/>
  <c r="E913657" i="1"/>
  <c r="E913656" i="1"/>
  <c r="E913655" i="1"/>
  <c r="E913654" i="1"/>
  <c r="E913653" i="1"/>
  <c r="E913652" i="1"/>
  <c r="E913651" i="1"/>
  <c r="E913650" i="1"/>
  <c r="E913649" i="1"/>
  <c r="E913648" i="1"/>
  <c r="E913647" i="1"/>
  <c r="E913646" i="1"/>
  <c r="E913645" i="1"/>
  <c r="E913644" i="1"/>
  <c r="E913643" i="1"/>
  <c r="E913642" i="1"/>
  <c r="E913641" i="1"/>
  <c r="E913640" i="1"/>
  <c r="E913639" i="1"/>
  <c r="E913638" i="1"/>
  <c r="E913637" i="1"/>
  <c r="E913636" i="1"/>
  <c r="E913635" i="1"/>
  <c r="E913634" i="1"/>
  <c r="E913633" i="1"/>
  <c r="E913632" i="1"/>
  <c r="E913631" i="1"/>
  <c r="E913630" i="1"/>
  <c r="E913629" i="1"/>
  <c r="E913628" i="1"/>
  <c r="E913627" i="1"/>
  <c r="E913626" i="1"/>
  <c r="E913625" i="1"/>
  <c r="E913624" i="1"/>
  <c r="E913623" i="1"/>
  <c r="E913622" i="1"/>
  <c r="E913621" i="1"/>
  <c r="E913620" i="1"/>
  <c r="E913619" i="1"/>
  <c r="E913618" i="1"/>
  <c r="E913617" i="1"/>
  <c r="E913616" i="1"/>
  <c r="E913615" i="1"/>
  <c r="E913614" i="1"/>
  <c r="E913613" i="1"/>
  <c r="E913612" i="1"/>
  <c r="E913611" i="1"/>
  <c r="E913610" i="1"/>
  <c r="E913609" i="1"/>
  <c r="E913608" i="1"/>
  <c r="E913607" i="1"/>
  <c r="E913606" i="1"/>
  <c r="E913605" i="1"/>
  <c r="E913604" i="1"/>
  <c r="E913603" i="1"/>
  <c r="E913602" i="1"/>
  <c r="E913601" i="1"/>
  <c r="E913600" i="1"/>
  <c r="E913599" i="1"/>
  <c r="E913598" i="1"/>
  <c r="E913597" i="1"/>
  <c r="E913596" i="1"/>
  <c r="E913595" i="1"/>
  <c r="E913594" i="1"/>
  <c r="E913593" i="1"/>
  <c r="E913592" i="1"/>
  <c r="E913591" i="1"/>
  <c r="E913590" i="1"/>
  <c r="E913589" i="1"/>
  <c r="E913588" i="1"/>
  <c r="E913587" i="1"/>
  <c r="E913586" i="1"/>
  <c r="E913585" i="1"/>
  <c r="E913584" i="1"/>
  <c r="E913583" i="1"/>
  <c r="E913582" i="1"/>
  <c r="E913581" i="1"/>
  <c r="E913580" i="1"/>
  <c r="E913579" i="1"/>
  <c r="E913578" i="1"/>
  <c r="E913577" i="1"/>
  <c r="E913576" i="1"/>
  <c r="E913575" i="1"/>
  <c r="E913574" i="1"/>
  <c r="E913573" i="1"/>
  <c r="E913572" i="1"/>
  <c r="E913571" i="1"/>
  <c r="E913570" i="1"/>
  <c r="E913569" i="1"/>
  <c r="E913568" i="1"/>
  <c r="E913567" i="1"/>
  <c r="E913566" i="1"/>
  <c r="E913565" i="1"/>
  <c r="E913564" i="1"/>
  <c r="E913563" i="1"/>
  <c r="E913562" i="1"/>
  <c r="E913561" i="1"/>
  <c r="E913560" i="1"/>
  <c r="E913559" i="1"/>
  <c r="E913558" i="1"/>
  <c r="E913557" i="1"/>
  <c r="E913556" i="1"/>
  <c r="E913555" i="1"/>
  <c r="E913554" i="1"/>
  <c r="E913553" i="1"/>
  <c r="E913552" i="1"/>
  <c r="E913551" i="1"/>
  <c r="E913550" i="1"/>
  <c r="E913549" i="1"/>
  <c r="E913548" i="1"/>
  <c r="E913547" i="1"/>
  <c r="E913546" i="1"/>
  <c r="E913545" i="1"/>
  <c r="E913544" i="1"/>
  <c r="E913543" i="1"/>
  <c r="E913542" i="1"/>
  <c r="E913541" i="1"/>
  <c r="E913540" i="1"/>
  <c r="E913539" i="1"/>
  <c r="E913538" i="1"/>
  <c r="E913537" i="1"/>
  <c r="E913536" i="1"/>
  <c r="E913535" i="1"/>
  <c r="E913534" i="1"/>
  <c r="E913533" i="1"/>
  <c r="E913532" i="1"/>
  <c r="E913531" i="1"/>
  <c r="E913530" i="1"/>
  <c r="E913529" i="1"/>
  <c r="E913528" i="1"/>
  <c r="E913527" i="1"/>
  <c r="E913526" i="1"/>
  <c r="E913525" i="1"/>
  <c r="E913524" i="1"/>
  <c r="E913523" i="1"/>
  <c r="E913522" i="1"/>
  <c r="E913521" i="1"/>
  <c r="E913520" i="1"/>
  <c r="E913519" i="1"/>
  <c r="E913518" i="1"/>
  <c r="E913517" i="1"/>
  <c r="E913516" i="1"/>
  <c r="E913515" i="1"/>
  <c r="E913514" i="1"/>
  <c r="E913513" i="1"/>
  <c r="E913512" i="1"/>
  <c r="E913511" i="1"/>
  <c r="E913510" i="1"/>
  <c r="E913509" i="1"/>
  <c r="E913508" i="1"/>
  <c r="E913507" i="1"/>
  <c r="E913506" i="1"/>
  <c r="E913505" i="1"/>
  <c r="E913504" i="1"/>
  <c r="E913503" i="1"/>
  <c r="E913502" i="1"/>
  <c r="E913501" i="1"/>
  <c r="E913500" i="1"/>
  <c r="E913499" i="1"/>
  <c r="E913498" i="1"/>
  <c r="E913497" i="1"/>
  <c r="E913496" i="1"/>
  <c r="E913495" i="1"/>
  <c r="E913494" i="1"/>
  <c r="E913493" i="1"/>
  <c r="E913492" i="1"/>
  <c r="E913491" i="1"/>
  <c r="E913490" i="1"/>
  <c r="E913489" i="1"/>
  <c r="E913488" i="1"/>
  <c r="E913487" i="1"/>
  <c r="E913486" i="1"/>
  <c r="E913485" i="1"/>
  <c r="E913484" i="1"/>
  <c r="E913483" i="1"/>
  <c r="E913482" i="1"/>
  <c r="E913481" i="1"/>
  <c r="E913480" i="1"/>
  <c r="E913479" i="1"/>
  <c r="E913478" i="1"/>
  <c r="E913477" i="1"/>
  <c r="E913476" i="1"/>
  <c r="E913475" i="1"/>
  <c r="E913474" i="1"/>
  <c r="E913473" i="1"/>
  <c r="E913472" i="1"/>
  <c r="E913471" i="1"/>
  <c r="E913470" i="1"/>
  <c r="E913469" i="1"/>
  <c r="E913468" i="1"/>
  <c r="E913467" i="1"/>
  <c r="E913466" i="1"/>
  <c r="E913465" i="1"/>
  <c r="E913464" i="1"/>
  <c r="E913463" i="1"/>
  <c r="E913462" i="1"/>
  <c r="E913461" i="1"/>
  <c r="E913460" i="1"/>
  <c r="E913459" i="1"/>
  <c r="E913458" i="1"/>
  <c r="E913457" i="1"/>
  <c r="E913456" i="1"/>
  <c r="E913455" i="1"/>
  <c r="E913454" i="1"/>
  <c r="E913453" i="1"/>
  <c r="E913452" i="1"/>
  <c r="E913451" i="1"/>
  <c r="E913450" i="1"/>
  <c r="E913449" i="1"/>
  <c r="E913448" i="1"/>
  <c r="E913447" i="1"/>
  <c r="E913446" i="1"/>
  <c r="E913445" i="1"/>
  <c r="E913444" i="1"/>
  <c r="E913443" i="1"/>
  <c r="E913442" i="1"/>
  <c r="E913441" i="1"/>
  <c r="E913440" i="1"/>
  <c r="E913439" i="1"/>
  <c r="E913438" i="1"/>
  <c r="E913437" i="1"/>
  <c r="E913436" i="1"/>
  <c r="E913435" i="1"/>
  <c r="E913434" i="1"/>
  <c r="E913433" i="1"/>
  <c r="E913432" i="1"/>
  <c r="E913431" i="1"/>
  <c r="E913430" i="1"/>
  <c r="E913429" i="1"/>
  <c r="E913428" i="1"/>
  <c r="E913427" i="1"/>
  <c r="E913426" i="1"/>
  <c r="E913425" i="1"/>
  <c r="E913424" i="1"/>
  <c r="E913423" i="1"/>
  <c r="E913422" i="1"/>
  <c r="E913421" i="1"/>
  <c r="E913420" i="1"/>
  <c r="E913419" i="1"/>
  <c r="E913418" i="1"/>
  <c r="E913417" i="1"/>
  <c r="E913416" i="1"/>
  <c r="E913415" i="1"/>
  <c r="E913414" i="1"/>
  <c r="E913413" i="1"/>
  <c r="E913412" i="1"/>
  <c r="E913411" i="1"/>
  <c r="E913410" i="1"/>
  <c r="E913409" i="1"/>
  <c r="E913408" i="1"/>
  <c r="E913407" i="1"/>
  <c r="E913406" i="1"/>
  <c r="E913405" i="1"/>
  <c r="E913404" i="1"/>
  <c r="E913403" i="1"/>
  <c r="E913402" i="1"/>
  <c r="E913401" i="1"/>
  <c r="E913400" i="1"/>
  <c r="E913399" i="1"/>
  <c r="E913398" i="1"/>
  <c r="E913397" i="1"/>
  <c r="E913396" i="1"/>
  <c r="E913395" i="1"/>
  <c r="E913394" i="1"/>
  <c r="E913393" i="1"/>
  <c r="E913392" i="1"/>
  <c r="E913391" i="1"/>
  <c r="E913390" i="1"/>
  <c r="E913389" i="1"/>
  <c r="E913388" i="1"/>
  <c r="E913387" i="1"/>
  <c r="E913386" i="1"/>
  <c r="E913385" i="1"/>
  <c r="E913384" i="1"/>
  <c r="E913383" i="1"/>
  <c r="E913382" i="1"/>
  <c r="E913381" i="1"/>
  <c r="E913380" i="1"/>
  <c r="E913379" i="1"/>
  <c r="E913378" i="1"/>
  <c r="E913377" i="1"/>
  <c r="E913376" i="1"/>
  <c r="E913375" i="1"/>
  <c r="E913374" i="1"/>
  <c r="E913373" i="1"/>
  <c r="E913372" i="1"/>
  <c r="E913371" i="1"/>
  <c r="E913370" i="1"/>
  <c r="E913369" i="1"/>
  <c r="E913368" i="1"/>
  <c r="E913367" i="1"/>
  <c r="E913366" i="1"/>
  <c r="E913365" i="1"/>
  <c r="E913364" i="1"/>
  <c r="E913363" i="1"/>
  <c r="E913362" i="1"/>
  <c r="E913361" i="1"/>
  <c r="E913360" i="1"/>
  <c r="E913359" i="1"/>
  <c r="E913358" i="1"/>
  <c r="E913357" i="1"/>
  <c r="E913356" i="1"/>
  <c r="E913355" i="1"/>
  <c r="E913354" i="1"/>
  <c r="E913353" i="1"/>
  <c r="E913352" i="1"/>
  <c r="E913351" i="1"/>
  <c r="E913350" i="1"/>
  <c r="E913349" i="1"/>
  <c r="E913348" i="1"/>
  <c r="E913347" i="1"/>
  <c r="E913346" i="1"/>
  <c r="E913345" i="1"/>
  <c r="E913344" i="1"/>
  <c r="E913343" i="1"/>
  <c r="E913342" i="1"/>
  <c r="E913341" i="1"/>
  <c r="E913340" i="1"/>
  <c r="E913339" i="1"/>
  <c r="E913338" i="1"/>
  <c r="E913337" i="1"/>
  <c r="E913336" i="1"/>
  <c r="E913335" i="1"/>
  <c r="E913334" i="1"/>
  <c r="E913333" i="1"/>
  <c r="E913332" i="1"/>
  <c r="E913331" i="1"/>
  <c r="E913330" i="1"/>
  <c r="E913329" i="1"/>
  <c r="E913328" i="1"/>
  <c r="E913327" i="1"/>
  <c r="E913326" i="1"/>
  <c r="E913325" i="1"/>
  <c r="E913324" i="1"/>
  <c r="E913323" i="1"/>
  <c r="E913322" i="1"/>
  <c r="E913321" i="1"/>
  <c r="E913320" i="1"/>
  <c r="E913319" i="1"/>
  <c r="E913318" i="1"/>
  <c r="E913317" i="1"/>
  <c r="E913316" i="1"/>
  <c r="E913315" i="1"/>
  <c r="E913314" i="1"/>
  <c r="E913313" i="1"/>
  <c r="E913312" i="1"/>
  <c r="E913311" i="1"/>
  <c r="E913310" i="1"/>
  <c r="E913309" i="1"/>
  <c r="E913308" i="1"/>
  <c r="E913307" i="1"/>
  <c r="E913306" i="1"/>
  <c r="E913305" i="1"/>
  <c r="E913304" i="1"/>
  <c r="E913303" i="1"/>
  <c r="E913302" i="1"/>
  <c r="E913301" i="1"/>
  <c r="E913300" i="1"/>
  <c r="E913299" i="1"/>
  <c r="E913298" i="1"/>
  <c r="E913297" i="1"/>
  <c r="E913296" i="1"/>
  <c r="E913295" i="1"/>
  <c r="E913294" i="1"/>
  <c r="E913293" i="1"/>
  <c r="E913292" i="1"/>
  <c r="E913291" i="1"/>
  <c r="E913290" i="1"/>
  <c r="E913289" i="1"/>
  <c r="E913288" i="1"/>
  <c r="E913287" i="1"/>
  <c r="E913286" i="1"/>
  <c r="E913285" i="1"/>
  <c r="E913284" i="1"/>
  <c r="E913283" i="1"/>
  <c r="E913282" i="1"/>
  <c r="E913281" i="1"/>
  <c r="E913280" i="1"/>
  <c r="E913279" i="1"/>
  <c r="E913278" i="1"/>
  <c r="E913277" i="1"/>
  <c r="E913276" i="1"/>
  <c r="E913275" i="1"/>
  <c r="E913274" i="1"/>
  <c r="E913273" i="1"/>
  <c r="E913272" i="1"/>
  <c r="E913271" i="1"/>
  <c r="E913270" i="1"/>
  <c r="E913269" i="1"/>
  <c r="E913268" i="1"/>
  <c r="E913267" i="1"/>
  <c r="E913266" i="1"/>
  <c r="E913265" i="1"/>
  <c r="E913264" i="1"/>
  <c r="E913263" i="1"/>
  <c r="E913262" i="1"/>
  <c r="E913261" i="1"/>
  <c r="E913260" i="1"/>
  <c r="E913259" i="1"/>
  <c r="E913258" i="1"/>
  <c r="E913257" i="1"/>
  <c r="E913256" i="1"/>
  <c r="E913255" i="1"/>
  <c r="E913254" i="1"/>
  <c r="E913253" i="1"/>
  <c r="E913252" i="1"/>
  <c r="E913251" i="1"/>
  <c r="E913250" i="1"/>
  <c r="E913249" i="1"/>
  <c r="E913248" i="1"/>
  <c r="E913247" i="1"/>
  <c r="E913246" i="1"/>
  <c r="E913245" i="1"/>
  <c r="E913244" i="1"/>
  <c r="E913243" i="1"/>
  <c r="E913242" i="1"/>
  <c r="E913241" i="1"/>
  <c r="E913240" i="1"/>
  <c r="E913239" i="1"/>
  <c r="E913238" i="1"/>
  <c r="E913237" i="1"/>
  <c r="E913236" i="1"/>
  <c r="E913235" i="1"/>
  <c r="E913234" i="1"/>
  <c r="E913233" i="1"/>
  <c r="E913232" i="1"/>
  <c r="E913231" i="1"/>
  <c r="E913230" i="1"/>
  <c r="E913229" i="1"/>
  <c r="E913228" i="1"/>
  <c r="E913227" i="1"/>
  <c r="E913226" i="1"/>
  <c r="E913225" i="1"/>
  <c r="E913224" i="1"/>
  <c r="E913223" i="1"/>
  <c r="E913222" i="1"/>
  <c r="E913221" i="1"/>
  <c r="E913220" i="1"/>
  <c r="E913219" i="1"/>
  <c r="E913218" i="1"/>
  <c r="E913217" i="1"/>
  <c r="E913216" i="1"/>
  <c r="E913215" i="1"/>
  <c r="E913214" i="1"/>
  <c r="E913213" i="1"/>
  <c r="E913212" i="1"/>
  <c r="E913211" i="1"/>
  <c r="E913210" i="1"/>
  <c r="E913209" i="1"/>
  <c r="E913208" i="1"/>
  <c r="E913207" i="1"/>
  <c r="E913206" i="1"/>
  <c r="E913205" i="1"/>
  <c r="E913204" i="1"/>
  <c r="E913203" i="1"/>
  <c r="E913202" i="1"/>
  <c r="E913201" i="1"/>
  <c r="E913200" i="1"/>
  <c r="E913199" i="1"/>
  <c r="E913198" i="1"/>
  <c r="E913197" i="1"/>
  <c r="E913196" i="1"/>
  <c r="E913195" i="1"/>
  <c r="E913194" i="1"/>
  <c r="E913193" i="1"/>
  <c r="E913192" i="1"/>
  <c r="E913191" i="1"/>
  <c r="E913190" i="1"/>
  <c r="E913189" i="1"/>
  <c r="E913188" i="1"/>
  <c r="E913187" i="1"/>
  <c r="E913186" i="1"/>
  <c r="E913185" i="1"/>
  <c r="E913184" i="1"/>
  <c r="E913183" i="1"/>
  <c r="E913182" i="1"/>
  <c r="E913181" i="1"/>
  <c r="E913180" i="1"/>
  <c r="E913179" i="1"/>
  <c r="E913178" i="1"/>
  <c r="E913177" i="1"/>
  <c r="E913176" i="1"/>
  <c r="E913175" i="1"/>
  <c r="E913174" i="1"/>
  <c r="E913173" i="1"/>
  <c r="E913172" i="1"/>
  <c r="E913171" i="1"/>
  <c r="E913170" i="1"/>
  <c r="E913169" i="1"/>
  <c r="E913168" i="1"/>
  <c r="E913167" i="1"/>
  <c r="E913166" i="1"/>
  <c r="E913165" i="1"/>
  <c r="E913164" i="1"/>
  <c r="E913163" i="1"/>
  <c r="E913162" i="1"/>
  <c r="E913161" i="1"/>
  <c r="E913160" i="1"/>
  <c r="E913159" i="1"/>
  <c r="E913158" i="1"/>
  <c r="E913157" i="1"/>
  <c r="E913156" i="1"/>
  <c r="E913155" i="1"/>
  <c r="E913154" i="1"/>
  <c r="E913153" i="1"/>
  <c r="E913152" i="1"/>
  <c r="E913151" i="1"/>
  <c r="E913150" i="1"/>
  <c r="E913149" i="1"/>
  <c r="E913148" i="1"/>
  <c r="E913147" i="1"/>
  <c r="E913146" i="1"/>
  <c r="E913145" i="1"/>
  <c r="E913144" i="1"/>
  <c r="E913143" i="1"/>
  <c r="E913142" i="1"/>
  <c r="E913141" i="1"/>
  <c r="E913140" i="1"/>
  <c r="E913139" i="1"/>
  <c r="E913138" i="1"/>
  <c r="E913137" i="1"/>
  <c r="E913136" i="1"/>
  <c r="E913135" i="1"/>
  <c r="E913134" i="1"/>
  <c r="E913133" i="1"/>
  <c r="E913132" i="1"/>
  <c r="E913131" i="1"/>
  <c r="E913130" i="1"/>
  <c r="E913129" i="1"/>
  <c r="E913128" i="1"/>
  <c r="E913127" i="1"/>
  <c r="E913126" i="1"/>
  <c r="E913125" i="1"/>
  <c r="E913124" i="1"/>
  <c r="E913123" i="1"/>
  <c r="E913122" i="1"/>
  <c r="E913121" i="1"/>
  <c r="E913120" i="1"/>
  <c r="E913119" i="1"/>
  <c r="E913118" i="1"/>
  <c r="E913117" i="1"/>
  <c r="E913116" i="1"/>
  <c r="E913115" i="1"/>
  <c r="E913114" i="1"/>
  <c r="E913113" i="1"/>
  <c r="E913112" i="1"/>
  <c r="E913111" i="1"/>
  <c r="E913110" i="1"/>
  <c r="E913109" i="1"/>
  <c r="E913108" i="1"/>
  <c r="E913107" i="1"/>
  <c r="E913106" i="1"/>
  <c r="E913105" i="1"/>
  <c r="E913104" i="1"/>
  <c r="E913103" i="1"/>
  <c r="E913102" i="1"/>
  <c r="E913101" i="1"/>
  <c r="E913100" i="1"/>
  <c r="E913099" i="1"/>
  <c r="E913098" i="1"/>
  <c r="E913097" i="1"/>
  <c r="E913096" i="1"/>
  <c r="E913095" i="1"/>
  <c r="E913094" i="1"/>
  <c r="E913093" i="1"/>
  <c r="E913092" i="1"/>
  <c r="E913091" i="1"/>
  <c r="E913090" i="1"/>
  <c r="E913089" i="1"/>
  <c r="E913088" i="1"/>
  <c r="E913087" i="1"/>
  <c r="E913086" i="1"/>
  <c r="E913085" i="1"/>
  <c r="E913084" i="1"/>
  <c r="E913083" i="1"/>
  <c r="E913082" i="1"/>
  <c r="E913081" i="1"/>
  <c r="E913080" i="1"/>
  <c r="E913079" i="1"/>
  <c r="E913078" i="1"/>
  <c r="E913077" i="1"/>
  <c r="E913076" i="1"/>
  <c r="E913075" i="1"/>
  <c r="E913074" i="1"/>
  <c r="E913073" i="1"/>
  <c r="E913072" i="1"/>
  <c r="E913071" i="1"/>
  <c r="E913070" i="1"/>
  <c r="E913069" i="1"/>
  <c r="E913068" i="1"/>
  <c r="E913067" i="1"/>
  <c r="E913066" i="1"/>
  <c r="E913065" i="1"/>
  <c r="E913064" i="1"/>
  <c r="E913063" i="1"/>
  <c r="E913062" i="1"/>
  <c r="E913061" i="1"/>
  <c r="E913060" i="1"/>
  <c r="E913059" i="1"/>
  <c r="E913058" i="1"/>
  <c r="E913057" i="1"/>
  <c r="E913056" i="1"/>
  <c r="E913055" i="1"/>
  <c r="E913054" i="1"/>
  <c r="E913053" i="1"/>
  <c r="E913052" i="1"/>
  <c r="E913051" i="1"/>
  <c r="E913050" i="1"/>
  <c r="E913049" i="1"/>
  <c r="E913048" i="1"/>
  <c r="E913047" i="1"/>
  <c r="E913046" i="1"/>
  <c r="E913045" i="1"/>
  <c r="E913044" i="1"/>
  <c r="E913043" i="1"/>
  <c r="E913042" i="1"/>
  <c r="E913041" i="1"/>
  <c r="E913040" i="1"/>
  <c r="E913039" i="1"/>
  <c r="E913038" i="1"/>
  <c r="E913037" i="1"/>
  <c r="E913036" i="1"/>
  <c r="E913035" i="1"/>
  <c r="E913034" i="1"/>
  <c r="E913033" i="1"/>
  <c r="E913032" i="1"/>
  <c r="E913031" i="1"/>
  <c r="E913030" i="1"/>
  <c r="E913029" i="1"/>
  <c r="E913028" i="1"/>
  <c r="E913027" i="1"/>
  <c r="E913026" i="1"/>
  <c r="E913025" i="1"/>
  <c r="E913024" i="1"/>
  <c r="E913023" i="1"/>
  <c r="E913022" i="1"/>
  <c r="E913021" i="1"/>
  <c r="E913020" i="1"/>
  <c r="E913019" i="1"/>
  <c r="E913018" i="1"/>
  <c r="E913017" i="1"/>
  <c r="E913016" i="1"/>
  <c r="E913015" i="1"/>
  <c r="E913014" i="1"/>
  <c r="E913013" i="1"/>
  <c r="E913012" i="1"/>
  <c r="E913011" i="1"/>
  <c r="E913010" i="1"/>
  <c r="E913009" i="1"/>
  <c r="E913008" i="1"/>
  <c r="E913007" i="1"/>
  <c r="E913006" i="1"/>
  <c r="E913005" i="1"/>
  <c r="E913004" i="1"/>
  <c r="E913003" i="1"/>
  <c r="E913002" i="1"/>
  <c r="E913001" i="1"/>
  <c r="E913000" i="1"/>
  <c r="E912999" i="1"/>
  <c r="E912998" i="1"/>
  <c r="E912997" i="1"/>
  <c r="E912996" i="1"/>
  <c r="E912995" i="1"/>
  <c r="E912994" i="1"/>
  <c r="E912993" i="1"/>
  <c r="E912992" i="1"/>
  <c r="E912991" i="1"/>
  <c r="E912990" i="1"/>
  <c r="E912989" i="1"/>
  <c r="E912988" i="1"/>
  <c r="E912987" i="1"/>
  <c r="E912986" i="1"/>
  <c r="E912985" i="1"/>
  <c r="E912984" i="1"/>
  <c r="E912983" i="1"/>
  <c r="E912982" i="1"/>
  <c r="E912981" i="1"/>
  <c r="E912980" i="1"/>
  <c r="E912979" i="1"/>
  <c r="E912978" i="1"/>
  <c r="E912977" i="1"/>
  <c r="E912976" i="1"/>
  <c r="E912975" i="1"/>
  <c r="E912974" i="1"/>
  <c r="E912973" i="1"/>
  <c r="E912972" i="1"/>
  <c r="E912971" i="1"/>
  <c r="E912970" i="1"/>
  <c r="E912969" i="1"/>
  <c r="E912968" i="1"/>
  <c r="E912967" i="1"/>
  <c r="E912966" i="1"/>
  <c r="E912965" i="1"/>
  <c r="E912964" i="1"/>
  <c r="E912963" i="1"/>
  <c r="E912962" i="1"/>
  <c r="E912961" i="1"/>
  <c r="E912960" i="1"/>
  <c r="E912959" i="1"/>
  <c r="E912958" i="1"/>
  <c r="E912957" i="1"/>
  <c r="E912956" i="1"/>
  <c r="E912955" i="1"/>
  <c r="E912954" i="1"/>
  <c r="E912953" i="1"/>
  <c r="E912952" i="1"/>
  <c r="E912951" i="1"/>
  <c r="E912950" i="1"/>
  <c r="E912949" i="1"/>
  <c r="E912948" i="1"/>
  <c r="E912947" i="1"/>
  <c r="E912946" i="1"/>
  <c r="E912945" i="1"/>
  <c r="E912944" i="1"/>
  <c r="E912943" i="1"/>
  <c r="E912942" i="1"/>
  <c r="E912941" i="1"/>
  <c r="E912940" i="1"/>
  <c r="E912939" i="1"/>
  <c r="E912938" i="1"/>
  <c r="E912937" i="1"/>
  <c r="E912936" i="1"/>
  <c r="E912935" i="1"/>
  <c r="E912934" i="1"/>
  <c r="E912933" i="1"/>
  <c r="E912932" i="1"/>
  <c r="E912931" i="1"/>
  <c r="E912930" i="1"/>
  <c r="E912929" i="1"/>
  <c r="E912928" i="1"/>
  <c r="E912927" i="1"/>
  <c r="E912926" i="1"/>
  <c r="E912925" i="1"/>
  <c r="E912924" i="1"/>
  <c r="E912923" i="1"/>
  <c r="E912922" i="1"/>
  <c r="E912921" i="1"/>
  <c r="E912920" i="1"/>
  <c r="E912919" i="1"/>
  <c r="E912918" i="1"/>
  <c r="E912917" i="1"/>
  <c r="E912916" i="1"/>
  <c r="E912915" i="1"/>
  <c r="E912914" i="1"/>
  <c r="E912913" i="1"/>
  <c r="E912912" i="1"/>
  <c r="E912911" i="1"/>
  <c r="E912910" i="1"/>
  <c r="E912909" i="1"/>
  <c r="E912908" i="1"/>
  <c r="E912907" i="1"/>
  <c r="E912906" i="1"/>
  <c r="E912905" i="1"/>
  <c r="E912904" i="1"/>
  <c r="E912903" i="1"/>
  <c r="E912902" i="1"/>
  <c r="E912901" i="1"/>
  <c r="E912900" i="1"/>
  <c r="E912899" i="1"/>
  <c r="E912898" i="1"/>
  <c r="E912897" i="1"/>
  <c r="E912896" i="1"/>
  <c r="E912895" i="1"/>
  <c r="E912894" i="1"/>
  <c r="E912893" i="1"/>
  <c r="E912892" i="1"/>
  <c r="E912891" i="1"/>
  <c r="E912890" i="1"/>
  <c r="E912889" i="1"/>
  <c r="E912888" i="1"/>
  <c r="E912887" i="1"/>
  <c r="E912886" i="1"/>
  <c r="E912885" i="1"/>
  <c r="E912884" i="1"/>
  <c r="E912883" i="1"/>
  <c r="E912882" i="1"/>
  <c r="E912881" i="1"/>
  <c r="E912880" i="1"/>
  <c r="E912879" i="1"/>
  <c r="E912878" i="1"/>
  <c r="E912877" i="1"/>
  <c r="E912876" i="1"/>
  <c r="E912875" i="1"/>
  <c r="E912874" i="1"/>
  <c r="E912873" i="1"/>
  <c r="E912872" i="1"/>
  <c r="E912871" i="1"/>
  <c r="E912870" i="1"/>
  <c r="E912869" i="1"/>
  <c r="E912868" i="1"/>
  <c r="E912867" i="1"/>
  <c r="E912866" i="1"/>
  <c r="E912865" i="1"/>
  <c r="E912864" i="1"/>
  <c r="E912863" i="1"/>
  <c r="E912862" i="1"/>
  <c r="E912861" i="1"/>
  <c r="E912860" i="1"/>
  <c r="E912859" i="1"/>
  <c r="E912858" i="1"/>
  <c r="E912857" i="1"/>
  <c r="E912856" i="1"/>
  <c r="E912855" i="1"/>
  <c r="E912854" i="1"/>
  <c r="E912853" i="1"/>
  <c r="E912852" i="1"/>
  <c r="E912851" i="1"/>
  <c r="E912850" i="1"/>
  <c r="E912849" i="1"/>
  <c r="E912848" i="1"/>
  <c r="E912847" i="1"/>
  <c r="E912846" i="1"/>
  <c r="E912845" i="1"/>
  <c r="E912844" i="1"/>
  <c r="E912843" i="1"/>
  <c r="E912842" i="1"/>
  <c r="E912841" i="1"/>
  <c r="E912840" i="1"/>
  <c r="E912839" i="1"/>
  <c r="E912838" i="1"/>
  <c r="E912837" i="1"/>
  <c r="E912836" i="1"/>
  <c r="E912835" i="1"/>
  <c r="E912834" i="1"/>
  <c r="E912833" i="1"/>
  <c r="E912832" i="1"/>
  <c r="E912831" i="1"/>
  <c r="E912830" i="1"/>
  <c r="E912829" i="1"/>
  <c r="E912828" i="1"/>
  <c r="E912827" i="1"/>
  <c r="E912826" i="1"/>
  <c r="E912825" i="1"/>
  <c r="E912824" i="1"/>
  <c r="E912823" i="1"/>
  <c r="E912822" i="1"/>
  <c r="E912821" i="1"/>
  <c r="E912820" i="1"/>
  <c r="E912819" i="1"/>
  <c r="E912818" i="1"/>
  <c r="E912817" i="1"/>
  <c r="E912816" i="1"/>
  <c r="E912815" i="1"/>
  <c r="E912814" i="1"/>
  <c r="E912813" i="1"/>
  <c r="E912812" i="1"/>
  <c r="E912811" i="1"/>
  <c r="E912810" i="1"/>
  <c r="E912809" i="1"/>
  <c r="E912808" i="1"/>
  <c r="E912807" i="1"/>
  <c r="E912806" i="1"/>
  <c r="E912805" i="1"/>
  <c r="E912804" i="1"/>
  <c r="E912803" i="1"/>
  <c r="E912802" i="1"/>
  <c r="E912801" i="1"/>
  <c r="E912800" i="1"/>
  <c r="E912799" i="1"/>
  <c r="E912798" i="1"/>
  <c r="E912797" i="1"/>
  <c r="E912796" i="1"/>
  <c r="E912795" i="1"/>
  <c r="E912794" i="1"/>
  <c r="E912793" i="1"/>
  <c r="E912792" i="1"/>
  <c r="E912791" i="1"/>
  <c r="E912790" i="1"/>
  <c r="E912789" i="1"/>
  <c r="E912788" i="1"/>
  <c r="E912787" i="1"/>
  <c r="E912786" i="1"/>
  <c r="E912785" i="1"/>
  <c r="E912784" i="1"/>
  <c r="E912783" i="1"/>
  <c r="E912782" i="1"/>
  <c r="E912781" i="1"/>
  <c r="E912780" i="1"/>
  <c r="E912779" i="1"/>
  <c r="E912778" i="1"/>
  <c r="E912777" i="1"/>
  <c r="E912776" i="1"/>
  <c r="E912775" i="1"/>
  <c r="E912774" i="1"/>
  <c r="E912773" i="1"/>
  <c r="E912772" i="1"/>
  <c r="E912771" i="1"/>
  <c r="E912770" i="1"/>
  <c r="E912769" i="1"/>
  <c r="E912768" i="1"/>
  <c r="E912767" i="1"/>
  <c r="E912766" i="1"/>
  <c r="E912765" i="1"/>
  <c r="E912764" i="1"/>
  <c r="E912763" i="1"/>
  <c r="E912762" i="1"/>
  <c r="E912761" i="1"/>
  <c r="E912760" i="1"/>
  <c r="E912759" i="1"/>
  <c r="E912758" i="1"/>
  <c r="E912757" i="1"/>
  <c r="E912756" i="1"/>
  <c r="E912755" i="1"/>
  <c r="E912754" i="1"/>
  <c r="E912753" i="1"/>
  <c r="E912752" i="1"/>
  <c r="E912751" i="1"/>
  <c r="E912750" i="1"/>
  <c r="E912749" i="1"/>
  <c r="E912748" i="1"/>
  <c r="E912747" i="1"/>
  <c r="E912746" i="1"/>
  <c r="E912745" i="1"/>
  <c r="E912744" i="1"/>
  <c r="E912743" i="1"/>
  <c r="E912742" i="1"/>
  <c r="E912741" i="1"/>
  <c r="E912740" i="1"/>
  <c r="E912739" i="1"/>
  <c r="E912738" i="1"/>
  <c r="E912737" i="1"/>
  <c r="E912736" i="1"/>
  <c r="E912735" i="1"/>
  <c r="E912734" i="1"/>
  <c r="E912733" i="1"/>
  <c r="E912732" i="1"/>
  <c r="E912731" i="1"/>
  <c r="E912730" i="1"/>
  <c r="E912729" i="1"/>
  <c r="E912728" i="1"/>
  <c r="E912727" i="1"/>
  <c r="E912726" i="1"/>
  <c r="E912725" i="1"/>
  <c r="E912724" i="1"/>
  <c r="E912723" i="1"/>
  <c r="E912722" i="1"/>
  <c r="E912721" i="1"/>
  <c r="E912720" i="1"/>
  <c r="E912719" i="1"/>
  <c r="E912718" i="1"/>
  <c r="E912717" i="1"/>
  <c r="E912716" i="1"/>
  <c r="E912715" i="1"/>
  <c r="E912714" i="1"/>
  <c r="E912713" i="1"/>
  <c r="E912712" i="1"/>
  <c r="E912711" i="1"/>
  <c r="E912710" i="1"/>
  <c r="E912709" i="1"/>
  <c r="E912708" i="1"/>
  <c r="E912707" i="1"/>
  <c r="E912706" i="1"/>
  <c r="E912705" i="1"/>
  <c r="E912704" i="1"/>
  <c r="E912703" i="1"/>
  <c r="E912702" i="1"/>
  <c r="E912701" i="1"/>
  <c r="E912700" i="1"/>
  <c r="E912699" i="1"/>
  <c r="E912698" i="1"/>
  <c r="E912697" i="1"/>
  <c r="E912696" i="1"/>
  <c r="E912695" i="1"/>
  <c r="E912694" i="1"/>
  <c r="E912693" i="1"/>
  <c r="E912692" i="1"/>
  <c r="E912691" i="1"/>
  <c r="E912690" i="1"/>
  <c r="E912689" i="1"/>
  <c r="E912688" i="1"/>
  <c r="E912687" i="1"/>
  <c r="E912686" i="1"/>
  <c r="E912685" i="1"/>
  <c r="E912684" i="1"/>
  <c r="E912683" i="1"/>
  <c r="E912682" i="1"/>
  <c r="E912681" i="1"/>
  <c r="E912680" i="1"/>
  <c r="E912679" i="1"/>
  <c r="E912678" i="1"/>
  <c r="E912677" i="1"/>
  <c r="E912676" i="1"/>
  <c r="E912675" i="1"/>
  <c r="E912674" i="1"/>
  <c r="E912673" i="1"/>
  <c r="E912672" i="1"/>
  <c r="E912671" i="1"/>
  <c r="E912670" i="1"/>
  <c r="E912669" i="1"/>
  <c r="E912668" i="1"/>
  <c r="E912667" i="1"/>
  <c r="E912666" i="1"/>
  <c r="E912665" i="1"/>
  <c r="E912664" i="1"/>
  <c r="E912663" i="1"/>
  <c r="E912662" i="1"/>
  <c r="E912661" i="1"/>
  <c r="E912660" i="1"/>
  <c r="E912659" i="1"/>
  <c r="E912658" i="1"/>
  <c r="E912657" i="1"/>
  <c r="E912656" i="1"/>
  <c r="E912655" i="1"/>
  <c r="E912654" i="1"/>
  <c r="E912653" i="1"/>
  <c r="E912652" i="1"/>
  <c r="E912651" i="1"/>
  <c r="E912650" i="1"/>
  <c r="E912649" i="1"/>
  <c r="E912648" i="1"/>
  <c r="E912647" i="1"/>
  <c r="E912646" i="1"/>
  <c r="E912645" i="1"/>
  <c r="E912644" i="1"/>
  <c r="E912643" i="1"/>
  <c r="E912642" i="1"/>
  <c r="E912641" i="1"/>
  <c r="E912640" i="1"/>
  <c r="E912639" i="1"/>
  <c r="E912638" i="1"/>
  <c r="E912637" i="1"/>
  <c r="E912636" i="1"/>
  <c r="E912635" i="1"/>
  <c r="E912634" i="1"/>
  <c r="E912633" i="1"/>
  <c r="E912632" i="1"/>
  <c r="E912631" i="1"/>
  <c r="E912630" i="1"/>
  <c r="E912629" i="1"/>
  <c r="E912628" i="1"/>
  <c r="E912627" i="1"/>
  <c r="E912626" i="1"/>
  <c r="E912625" i="1"/>
  <c r="E912624" i="1"/>
  <c r="E912623" i="1"/>
  <c r="E912622" i="1"/>
  <c r="E912621" i="1"/>
  <c r="E912620" i="1"/>
  <c r="E912619" i="1"/>
  <c r="E912618" i="1"/>
  <c r="E912617" i="1"/>
  <c r="E912616" i="1"/>
  <c r="E912615" i="1"/>
  <c r="E912614" i="1"/>
  <c r="E912613" i="1"/>
  <c r="E912612" i="1"/>
  <c r="E912611" i="1"/>
  <c r="E912610" i="1"/>
  <c r="E912609" i="1"/>
  <c r="E912608" i="1"/>
  <c r="E912607" i="1"/>
  <c r="E912606" i="1"/>
  <c r="E912605" i="1"/>
  <c r="E912604" i="1"/>
  <c r="E912603" i="1"/>
  <c r="E912602" i="1"/>
  <c r="E912601" i="1"/>
  <c r="E912600" i="1"/>
  <c r="E912599" i="1"/>
  <c r="E912598" i="1"/>
  <c r="E912597" i="1"/>
  <c r="E912596" i="1"/>
  <c r="E912595" i="1"/>
  <c r="E912594" i="1"/>
  <c r="E912593" i="1"/>
  <c r="E912592" i="1"/>
  <c r="E912591" i="1"/>
  <c r="E912590" i="1"/>
  <c r="E912589" i="1"/>
  <c r="E912588" i="1"/>
  <c r="E912587" i="1"/>
  <c r="E912586" i="1"/>
  <c r="E912585" i="1"/>
  <c r="E912584" i="1"/>
  <c r="E912583" i="1"/>
  <c r="E912582" i="1"/>
  <c r="E912581" i="1"/>
  <c r="E912580" i="1"/>
  <c r="E912579" i="1"/>
  <c r="E912578" i="1"/>
  <c r="E912577" i="1"/>
  <c r="E912576" i="1"/>
  <c r="E912575" i="1"/>
  <c r="E912574" i="1"/>
  <c r="E912573" i="1"/>
  <c r="E912572" i="1"/>
  <c r="E912571" i="1"/>
  <c r="E912570" i="1"/>
  <c r="E912569" i="1"/>
  <c r="E912568" i="1"/>
  <c r="E912567" i="1"/>
  <c r="E912566" i="1"/>
  <c r="E912565" i="1"/>
  <c r="E912564" i="1"/>
  <c r="E912563" i="1"/>
  <c r="E912562" i="1"/>
  <c r="E912561" i="1"/>
  <c r="E912560" i="1"/>
  <c r="E912559" i="1"/>
  <c r="E912558" i="1"/>
  <c r="E912557" i="1"/>
  <c r="E912556" i="1"/>
  <c r="E912555" i="1"/>
  <c r="E912554" i="1"/>
  <c r="E912553" i="1"/>
  <c r="E912552" i="1"/>
  <c r="E912551" i="1"/>
  <c r="E912550" i="1"/>
  <c r="E912549" i="1"/>
  <c r="E912548" i="1"/>
  <c r="E912547" i="1"/>
  <c r="E912546" i="1"/>
  <c r="E912545" i="1"/>
  <c r="E912544" i="1"/>
  <c r="E912543" i="1"/>
  <c r="E912542" i="1"/>
  <c r="E912541" i="1"/>
  <c r="E912540" i="1"/>
  <c r="E912539" i="1"/>
  <c r="E912538" i="1"/>
  <c r="E912537" i="1"/>
  <c r="E912536" i="1"/>
  <c r="E912535" i="1"/>
  <c r="E912534" i="1"/>
  <c r="E912533" i="1"/>
  <c r="E912532" i="1"/>
  <c r="E912531" i="1"/>
  <c r="E912530" i="1"/>
  <c r="E912529" i="1"/>
  <c r="E912528" i="1"/>
  <c r="E912527" i="1"/>
  <c r="E912526" i="1"/>
  <c r="E912525" i="1"/>
  <c r="E912524" i="1"/>
  <c r="E912523" i="1"/>
  <c r="E912522" i="1"/>
  <c r="E912521" i="1"/>
  <c r="E912520" i="1"/>
  <c r="E912519" i="1"/>
  <c r="E912518" i="1"/>
  <c r="E912517" i="1"/>
  <c r="E912516" i="1"/>
  <c r="E912515" i="1"/>
  <c r="E912514" i="1"/>
  <c r="E912513" i="1"/>
  <c r="E912512" i="1"/>
  <c r="E912511" i="1"/>
  <c r="E912510" i="1"/>
  <c r="E912509" i="1"/>
  <c r="E912508" i="1"/>
  <c r="E912507" i="1"/>
  <c r="E912506" i="1"/>
  <c r="E912505" i="1"/>
  <c r="E912504" i="1"/>
  <c r="E912503" i="1"/>
  <c r="E912502" i="1"/>
  <c r="E912501" i="1"/>
  <c r="E912500" i="1"/>
  <c r="E912499" i="1"/>
  <c r="E912498" i="1"/>
  <c r="E912497" i="1"/>
  <c r="E912496" i="1"/>
  <c r="E912495" i="1"/>
  <c r="E912494" i="1"/>
  <c r="E912493" i="1"/>
  <c r="E912492" i="1"/>
  <c r="E912491" i="1"/>
  <c r="E912490" i="1"/>
  <c r="E912489" i="1"/>
  <c r="E912488" i="1"/>
  <c r="E912487" i="1"/>
  <c r="E912486" i="1"/>
  <c r="E912485" i="1"/>
  <c r="E912484" i="1"/>
  <c r="E912483" i="1"/>
  <c r="E912482" i="1"/>
  <c r="E912481" i="1"/>
  <c r="E912480" i="1"/>
  <c r="E912479" i="1"/>
  <c r="E912478" i="1"/>
  <c r="E912477" i="1"/>
  <c r="E912476" i="1"/>
  <c r="E912475" i="1"/>
  <c r="E912474" i="1"/>
  <c r="E912473" i="1"/>
  <c r="E912472" i="1"/>
  <c r="E912471" i="1"/>
  <c r="E912470" i="1"/>
  <c r="E912469" i="1"/>
  <c r="E912468" i="1"/>
  <c r="E912467" i="1"/>
  <c r="E912466" i="1"/>
  <c r="E912465" i="1"/>
  <c r="E912464" i="1"/>
  <c r="E912463" i="1"/>
  <c r="E912462" i="1"/>
  <c r="E912461" i="1"/>
  <c r="E912460" i="1"/>
  <c r="E912459" i="1"/>
  <c r="E912458" i="1"/>
  <c r="E912457" i="1"/>
  <c r="E912456" i="1"/>
  <c r="E912455" i="1"/>
  <c r="E912454" i="1"/>
  <c r="E912453" i="1"/>
  <c r="E912452" i="1"/>
  <c r="E912451" i="1"/>
  <c r="E912450" i="1"/>
  <c r="E912449" i="1"/>
  <c r="E912448" i="1"/>
  <c r="E912447" i="1"/>
  <c r="E912446" i="1"/>
  <c r="E912445" i="1"/>
  <c r="E912444" i="1"/>
  <c r="E912443" i="1"/>
  <c r="E912442" i="1"/>
  <c r="E912441" i="1"/>
  <c r="E912440" i="1"/>
  <c r="E912439" i="1"/>
  <c r="E912438" i="1"/>
  <c r="E912437" i="1"/>
  <c r="E912436" i="1"/>
  <c r="E912435" i="1"/>
  <c r="E912434" i="1"/>
  <c r="E912433" i="1"/>
  <c r="E912432" i="1"/>
  <c r="E912431" i="1"/>
  <c r="E912430" i="1"/>
  <c r="E912429" i="1"/>
  <c r="E912428" i="1"/>
  <c r="E912427" i="1"/>
  <c r="E912426" i="1"/>
  <c r="E912425" i="1"/>
  <c r="E912424" i="1"/>
  <c r="E912423" i="1"/>
  <c r="E912422" i="1"/>
  <c r="E912421" i="1"/>
  <c r="E912420" i="1"/>
  <c r="E912419" i="1"/>
  <c r="E912418" i="1"/>
  <c r="E912417" i="1"/>
  <c r="E912416" i="1"/>
  <c r="E912415" i="1"/>
  <c r="E912414" i="1"/>
  <c r="E912413" i="1"/>
  <c r="E912412" i="1"/>
  <c r="E912411" i="1"/>
  <c r="E912410" i="1"/>
  <c r="E912409" i="1"/>
  <c r="E912408" i="1"/>
  <c r="E912407" i="1"/>
  <c r="E912406" i="1"/>
  <c r="E912405" i="1"/>
  <c r="E912404" i="1"/>
  <c r="E912403" i="1"/>
  <c r="E912402" i="1"/>
  <c r="E912401" i="1"/>
  <c r="E912400" i="1"/>
  <c r="E912399" i="1"/>
  <c r="E912398" i="1"/>
  <c r="E912397" i="1"/>
  <c r="E912396" i="1"/>
  <c r="E912395" i="1"/>
  <c r="E912394" i="1"/>
  <c r="E912393" i="1"/>
  <c r="E912392" i="1"/>
  <c r="E912391" i="1"/>
  <c r="E912390" i="1"/>
  <c r="E912389" i="1"/>
  <c r="E912388" i="1"/>
  <c r="E912387" i="1"/>
  <c r="E912386" i="1"/>
  <c r="E912385" i="1"/>
  <c r="E912384" i="1"/>
  <c r="E912383" i="1"/>
  <c r="E912382" i="1"/>
  <c r="E912381" i="1"/>
  <c r="E912380" i="1"/>
  <c r="E912379" i="1"/>
  <c r="E912378" i="1"/>
  <c r="E912377" i="1"/>
  <c r="E912376" i="1"/>
  <c r="E912375" i="1"/>
  <c r="E912374" i="1"/>
  <c r="E912373" i="1"/>
  <c r="E912372" i="1"/>
  <c r="E912371" i="1"/>
  <c r="E912370" i="1"/>
  <c r="E912369" i="1"/>
  <c r="E912368" i="1"/>
  <c r="E912367" i="1"/>
  <c r="E912366" i="1"/>
  <c r="E912365" i="1"/>
  <c r="E912364" i="1"/>
  <c r="E912363" i="1"/>
  <c r="E912362" i="1"/>
  <c r="E912361" i="1"/>
  <c r="E912360" i="1"/>
  <c r="E912359" i="1"/>
  <c r="E912358" i="1"/>
  <c r="E912357" i="1"/>
  <c r="E912356" i="1"/>
  <c r="E912355" i="1"/>
  <c r="E912354" i="1"/>
  <c r="E912353" i="1"/>
  <c r="E912352" i="1"/>
  <c r="E912351" i="1"/>
  <c r="E912350" i="1"/>
  <c r="E912349" i="1"/>
  <c r="E912348" i="1"/>
  <c r="E912347" i="1"/>
  <c r="E912346" i="1"/>
  <c r="E912345" i="1"/>
  <c r="E912344" i="1"/>
  <c r="E912343" i="1"/>
  <c r="E912342" i="1"/>
  <c r="E912341" i="1"/>
  <c r="E912340" i="1"/>
  <c r="E912339" i="1"/>
  <c r="E912338" i="1"/>
  <c r="E912337" i="1"/>
  <c r="E912336" i="1"/>
  <c r="E912335" i="1"/>
  <c r="E912334" i="1"/>
  <c r="E912333" i="1"/>
  <c r="E912332" i="1"/>
  <c r="E912331" i="1"/>
  <c r="E912330" i="1"/>
  <c r="E912329" i="1"/>
  <c r="E912328" i="1"/>
  <c r="E912327" i="1"/>
  <c r="E912326" i="1"/>
  <c r="E912325" i="1"/>
  <c r="E912324" i="1"/>
  <c r="E912323" i="1"/>
  <c r="E912322" i="1"/>
  <c r="E912321" i="1"/>
  <c r="E912320" i="1"/>
  <c r="E912319" i="1"/>
  <c r="E912318" i="1"/>
  <c r="E912317" i="1"/>
  <c r="E912316" i="1"/>
  <c r="E912315" i="1"/>
  <c r="E912314" i="1"/>
  <c r="E912313" i="1"/>
  <c r="E912312" i="1"/>
  <c r="E912311" i="1"/>
  <c r="E912310" i="1"/>
  <c r="E912309" i="1"/>
  <c r="E912308" i="1"/>
  <c r="E912307" i="1"/>
  <c r="E912306" i="1"/>
  <c r="E912305" i="1"/>
  <c r="E912304" i="1"/>
  <c r="E912303" i="1"/>
  <c r="E912302" i="1"/>
  <c r="E912301" i="1"/>
  <c r="E912300" i="1"/>
  <c r="E912299" i="1"/>
  <c r="E912298" i="1"/>
  <c r="E912297" i="1"/>
  <c r="E912296" i="1"/>
  <c r="E912295" i="1"/>
  <c r="E912294" i="1"/>
  <c r="E912293" i="1"/>
  <c r="E912292" i="1"/>
  <c r="E912291" i="1"/>
  <c r="E912290" i="1"/>
  <c r="E912289" i="1"/>
  <c r="E912288" i="1"/>
  <c r="E912287" i="1"/>
  <c r="E912286" i="1"/>
  <c r="E912285" i="1"/>
  <c r="E912284" i="1"/>
  <c r="E912283" i="1"/>
  <c r="E912282" i="1"/>
  <c r="E912281" i="1"/>
  <c r="E912280" i="1"/>
  <c r="E912279" i="1"/>
  <c r="E912278" i="1"/>
  <c r="E912277" i="1"/>
  <c r="E912276" i="1"/>
  <c r="E912275" i="1"/>
  <c r="E912274" i="1"/>
  <c r="E912273" i="1"/>
  <c r="E912272" i="1"/>
  <c r="E912271" i="1"/>
  <c r="E912270" i="1"/>
  <c r="E912269" i="1"/>
  <c r="E912268" i="1"/>
  <c r="E912267" i="1"/>
  <c r="E912266" i="1"/>
  <c r="E912265" i="1"/>
  <c r="E912264" i="1"/>
  <c r="E912263" i="1"/>
  <c r="E912262" i="1"/>
  <c r="E912261" i="1"/>
  <c r="E912260" i="1"/>
  <c r="E912259" i="1"/>
  <c r="E912258" i="1"/>
  <c r="E912257" i="1"/>
  <c r="E912256" i="1"/>
  <c r="E912255" i="1"/>
  <c r="E912254" i="1"/>
  <c r="E912253" i="1"/>
  <c r="E912252" i="1"/>
  <c r="E912251" i="1"/>
  <c r="E912250" i="1"/>
  <c r="E912249" i="1"/>
  <c r="E912248" i="1"/>
  <c r="E912247" i="1"/>
  <c r="E912246" i="1"/>
  <c r="E912245" i="1"/>
  <c r="E912244" i="1"/>
  <c r="E912243" i="1"/>
  <c r="E912242" i="1"/>
  <c r="E912241" i="1"/>
  <c r="E912240" i="1"/>
  <c r="E912239" i="1"/>
  <c r="E912238" i="1"/>
  <c r="E912237" i="1"/>
  <c r="E912236" i="1"/>
  <c r="E912235" i="1"/>
  <c r="E912234" i="1"/>
  <c r="E912233" i="1"/>
  <c r="E912232" i="1"/>
  <c r="E912231" i="1"/>
  <c r="E912230" i="1"/>
  <c r="E912229" i="1"/>
  <c r="E912228" i="1"/>
  <c r="E912227" i="1"/>
  <c r="E912226" i="1"/>
  <c r="E912225" i="1"/>
  <c r="E912224" i="1"/>
  <c r="E912223" i="1"/>
  <c r="E912222" i="1"/>
  <c r="E912221" i="1"/>
  <c r="E912220" i="1"/>
  <c r="E912219" i="1"/>
  <c r="E912218" i="1"/>
  <c r="E912217" i="1"/>
  <c r="E912216" i="1"/>
  <c r="E912215" i="1"/>
  <c r="E912214" i="1"/>
  <c r="E912213" i="1"/>
  <c r="E912212" i="1"/>
  <c r="E912211" i="1"/>
  <c r="E912210" i="1"/>
  <c r="E912209" i="1"/>
  <c r="E912208" i="1"/>
  <c r="E912207" i="1"/>
  <c r="E912206" i="1"/>
  <c r="E912205" i="1"/>
  <c r="E912204" i="1"/>
  <c r="E912203" i="1"/>
  <c r="E912202" i="1"/>
  <c r="E912201" i="1"/>
  <c r="E912200" i="1"/>
  <c r="E912199" i="1"/>
  <c r="E912198" i="1"/>
  <c r="E912197" i="1"/>
  <c r="E912196" i="1"/>
  <c r="E912195" i="1"/>
  <c r="E912194" i="1"/>
  <c r="E912193" i="1"/>
  <c r="E912192" i="1"/>
  <c r="E912191" i="1"/>
  <c r="E912190" i="1"/>
  <c r="E912189" i="1"/>
  <c r="E912188" i="1"/>
  <c r="E912187" i="1"/>
  <c r="E912186" i="1"/>
  <c r="E912185" i="1"/>
  <c r="E912184" i="1"/>
  <c r="E912183" i="1"/>
  <c r="E912182" i="1"/>
  <c r="E912181" i="1"/>
  <c r="E912180" i="1"/>
  <c r="E912179" i="1"/>
  <c r="E912178" i="1"/>
  <c r="E912177" i="1"/>
  <c r="E912176" i="1"/>
  <c r="E912175" i="1"/>
  <c r="E912174" i="1"/>
  <c r="E912173" i="1"/>
  <c r="E912172" i="1"/>
  <c r="E912171" i="1"/>
  <c r="E912170" i="1"/>
  <c r="E912169" i="1"/>
  <c r="E912168" i="1"/>
  <c r="E912167" i="1"/>
  <c r="E912166" i="1"/>
  <c r="E912165" i="1"/>
  <c r="E912164" i="1"/>
  <c r="E912163" i="1"/>
  <c r="E912162" i="1"/>
  <c r="E912161" i="1"/>
  <c r="E912160" i="1"/>
  <c r="E912159" i="1"/>
  <c r="E912158" i="1"/>
  <c r="E912157" i="1"/>
  <c r="E912156" i="1"/>
  <c r="E912155" i="1"/>
  <c r="E912154" i="1"/>
  <c r="E912153" i="1"/>
  <c r="E912152" i="1"/>
  <c r="E912151" i="1"/>
  <c r="E912150" i="1"/>
  <c r="E912149" i="1"/>
  <c r="E912148" i="1"/>
  <c r="E912147" i="1"/>
  <c r="E912146" i="1"/>
  <c r="E912145" i="1"/>
  <c r="E912144" i="1"/>
  <c r="E912143" i="1"/>
  <c r="E912142" i="1"/>
  <c r="E912141" i="1"/>
  <c r="E912140" i="1"/>
  <c r="E912139" i="1"/>
  <c r="E912138" i="1"/>
  <c r="E912137" i="1"/>
  <c r="E912136" i="1"/>
  <c r="E912135" i="1"/>
  <c r="E912134" i="1"/>
  <c r="E912133" i="1"/>
  <c r="E912132" i="1"/>
  <c r="E912131" i="1"/>
  <c r="E912130" i="1"/>
  <c r="E912129" i="1"/>
  <c r="E912128" i="1"/>
  <c r="E912127" i="1"/>
  <c r="E912126" i="1"/>
  <c r="E912125" i="1"/>
  <c r="E912124" i="1"/>
  <c r="E912123" i="1"/>
  <c r="E912122" i="1"/>
  <c r="E912121" i="1"/>
  <c r="E912120" i="1"/>
  <c r="E912119" i="1"/>
  <c r="E912118" i="1"/>
  <c r="E912117" i="1"/>
  <c r="E912116" i="1"/>
  <c r="E912115" i="1"/>
  <c r="E912114" i="1"/>
  <c r="E912113" i="1"/>
  <c r="E912112" i="1"/>
  <c r="E912111" i="1"/>
  <c r="E912110" i="1"/>
  <c r="E912109" i="1"/>
  <c r="E912108" i="1"/>
  <c r="E912107" i="1"/>
  <c r="E912106" i="1"/>
  <c r="E912105" i="1"/>
  <c r="E912104" i="1"/>
  <c r="E912103" i="1"/>
  <c r="E912102" i="1"/>
  <c r="E912101" i="1"/>
  <c r="E912100" i="1"/>
  <c r="E912099" i="1"/>
  <c r="E912098" i="1"/>
  <c r="E912097" i="1"/>
  <c r="E912096" i="1"/>
  <c r="E912095" i="1"/>
  <c r="E912094" i="1"/>
  <c r="E912093" i="1"/>
  <c r="E912092" i="1"/>
  <c r="E912091" i="1"/>
  <c r="E912090" i="1"/>
  <c r="E912089" i="1"/>
  <c r="E912088" i="1"/>
  <c r="E912087" i="1"/>
  <c r="E912086" i="1"/>
  <c r="E912085" i="1"/>
  <c r="E912084" i="1"/>
  <c r="E912083" i="1"/>
  <c r="E912082" i="1"/>
  <c r="E912081" i="1"/>
  <c r="E912080" i="1"/>
  <c r="E912079" i="1"/>
  <c r="E912078" i="1"/>
  <c r="E912077" i="1"/>
  <c r="E912076" i="1"/>
  <c r="E912075" i="1"/>
  <c r="E912074" i="1"/>
  <c r="E912073" i="1"/>
  <c r="E912072" i="1"/>
  <c r="E912071" i="1"/>
  <c r="E912070" i="1"/>
  <c r="E912069" i="1"/>
  <c r="E912068" i="1"/>
  <c r="E912067" i="1"/>
  <c r="E912066" i="1"/>
  <c r="E912065" i="1"/>
  <c r="E912064" i="1"/>
  <c r="E912063" i="1"/>
  <c r="E912062" i="1"/>
  <c r="E912061" i="1"/>
  <c r="E912060" i="1"/>
  <c r="E912059" i="1"/>
  <c r="E912058" i="1"/>
  <c r="E912057" i="1"/>
  <c r="E912056" i="1"/>
  <c r="E912055" i="1"/>
  <c r="E912054" i="1"/>
  <c r="E912053" i="1"/>
  <c r="E912052" i="1"/>
  <c r="E912051" i="1"/>
  <c r="E912050" i="1"/>
  <c r="E912049" i="1"/>
  <c r="E912048" i="1"/>
  <c r="E912047" i="1"/>
  <c r="E912046" i="1"/>
  <c r="E912045" i="1"/>
  <c r="E912044" i="1"/>
  <c r="E912043" i="1"/>
  <c r="E912042" i="1"/>
  <c r="E912041" i="1"/>
  <c r="E912040" i="1"/>
  <c r="E912039" i="1"/>
  <c r="E912038" i="1"/>
  <c r="E912037" i="1"/>
  <c r="E912036" i="1"/>
  <c r="E912035" i="1"/>
  <c r="E912034" i="1"/>
  <c r="E912033" i="1"/>
  <c r="E912032" i="1"/>
  <c r="E912031" i="1"/>
  <c r="E912030" i="1"/>
  <c r="E912029" i="1"/>
  <c r="E912028" i="1"/>
  <c r="E912027" i="1"/>
  <c r="E912026" i="1"/>
  <c r="E912025" i="1"/>
  <c r="E912024" i="1"/>
  <c r="E912023" i="1"/>
  <c r="E912022" i="1"/>
  <c r="E912021" i="1"/>
  <c r="E912020" i="1"/>
  <c r="E912019" i="1"/>
  <c r="E912018" i="1"/>
  <c r="E912017" i="1"/>
  <c r="E912016" i="1"/>
  <c r="E912015" i="1"/>
  <c r="E912014" i="1"/>
  <c r="E912013" i="1"/>
  <c r="E912012" i="1"/>
  <c r="E912011" i="1"/>
  <c r="E912010" i="1"/>
  <c r="E912009" i="1"/>
  <c r="E912008" i="1"/>
  <c r="E912007" i="1"/>
  <c r="E912006" i="1"/>
  <c r="E912005" i="1"/>
  <c r="E912004" i="1"/>
  <c r="E912003" i="1"/>
  <c r="E912002" i="1"/>
  <c r="E912001" i="1"/>
  <c r="E912000" i="1"/>
  <c r="E911999" i="1"/>
  <c r="E911998" i="1"/>
  <c r="E911997" i="1"/>
  <c r="E911996" i="1"/>
  <c r="E911995" i="1"/>
  <c r="E911994" i="1"/>
  <c r="E911993" i="1"/>
  <c r="E911992" i="1"/>
  <c r="E911991" i="1"/>
  <c r="E911990" i="1"/>
  <c r="E911989" i="1"/>
  <c r="E911988" i="1"/>
  <c r="E911987" i="1"/>
  <c r="E911986" i="1"/>
  <c r="E911985" i="1"/>
  <c r="E911984" i="1"/>
  <c r="E911983" i="1"/>
  <c r="E911982" i="1"/>
  <c r="E911981" i="1"/>
  <c r="E911980" i="1"/>
  <c r="E911979" i="1"/>
  <c r="E911978" i="1"/>
  <c r="E911977" i="1"/>
  <c r="E911976" i="1"/>
  <c r="E911975" i="1"/>
  <c r="E911974" i="1"/>
  <c r="E911973" i="1"/>
  <c r="E911972" i="1"/>
  <c r="E911971" i="1"/>
  <c r="E911970" i="1"/>
  <c r="E911969" i="1"/>
  <c r="E911968" i="1"/>
  <c r="E911967" i="1"/>
  <c r="E911966" i="1"/>
  <c r="E911965" i="1"/>
  <c r="E911964" i="1"/>
  <c r="E911963" i="1"/>
  <c r="E911962" i="1"/>
  <c r="E911961" i="1"/>
  <c r="E911960" i="1"/>
  <c r="E911959" i="1"/>
  <c r="E911958" i="1"/>
  <c r="E911957" i="1"/>
  <c r="E911956" i="1"/>
  <c r="E911955" i="1"/>
  <c r="E911954" i="1"/>
  <c r="E911953" i="1"/>
  <c r="E911952" i="1"/>
  <c r="E911951" i="1"/>
  <c r="E911950" i="1"/>
  <c r="E911949" i="1"/>
  <c r="E911948" i="1"/>
  <c r="E911947" i="1"/>
  <c r="E911946" i="1"/>
  <c r="E911945" i="1"/>
  <c r="E911944" i="1"/>
  <c r="E911943" i="1"/>
  <c r="E911942" i="1"/>
  <c r="E911941" i="1"/>
  <c r="E911940" i="1"/>
  <c r="E911939" i="1"/>
  <c r="E911938" i="1"/>
  <c r="E911937" i="1"/>
  <c r="E911936" i="1"/>
  <c r="E911935" i="1"/>
  <c r="E911934" i="1"/>
  <c r="E911933" i="1"/>
  <c r="E911932" i="1"/>
  <c r="E911931" i="1"/>
  <c r="E911930" i="1"/>
  <c r="E911929" i="1"/>
  <c r="E911928" i="1"/>
  <c r="E911927" i="1"/>
  <c r="E911926" i="1"/>
  <c r="E911925" i="1"/>
  <c r="E911924" i="1"/>
  <c r="E911923" i="1"/>
  <c r="E911922" i="1"/>
  <c r="E911921" i="1"/>
  <c r="E911920" i="1"/>
  <c r="E911919" i="1"/>
  <c r="E911918" i="1"/>
  <c r="E911917" i="1"/>
  <c r="E911916" i="1"/>
  <c r="E911915" i="1"/>
  <c r="E911914" i="1"/>
  <c r="E911913" i="1"/>
  <c r="E911912" i="1"/>
  <c r="E911911" i="1"/>
  <c r="E911910" i="1"/>
  <c r="E911909" i="1"/>
  <c r="E911908" i="1"/>
  <c r="E911907" i="1"/>
  <c r="E911906" i="1"/>
  <c r="E911905" i="1"/>
  <c r="E911904" i="1"/>
  <c r="E911903" i="1"/>
  <c r="E911902" i="1"/>
  <c r="E911901" i="1"/>
  <c r="E911900" i="1"/>
  <c r="E911899" i="1"/>
  <c r="E911898" i="1"/>
  <c r="E911897" i="1"/>
  <c r="E911896" i="1"/>
  <c r="E911895" i="1"/>
  <c r="E911894" i="1"/>
  <c r="E911893" i="1"/>
  <c r="E911892" i="1"/>
  <c r="E911891" i="1"/>
  <c r="E911890" i="1"/>
  <c r="E911889" i="1"/>
  <c r="E911888" i="1"/>
  <c r="E911887" i="1"/>
  <c r="E911886" i="1"/>
  <c r="E911885" i="1"/>
  <c r="E911884" i="1"/>
  <c r="E911883" i="1"/>
  <c r="E911882" i="1"/>
  <c r="E911881" i="1"/>
  <c r="E911880" i="1"/>
  <c r="E911879" i="1"/>
  <c r="E911878" i="1"/>
  <c r="E911877" i="1"/>
  <c r="E911876" i="1"/>
  <c r="E911875" i="1"/>
  <c r="E911874" i="1"/>
  <c r="E911873" i="1"/>
  <c r="E911872" i="1"/>
  <c r="E911871" i="1"/>
  <c r="E911870" i="1"/>
  <c r="E911869" i="1"/>
  <c r="E911868" i="1"/>
  <c r="E911867" i="1"/>
  <c r="E911866" i="1"/>
  <c r="E911865" i="1"/>
  <c r="E911864" i="1"/>
  <c r="E911863" i="1"/>
  <c r="E911862" i="1"/>
  <c r="E911861" i="1"/>
  <c r="E911860" i="1"/>
  <c r="E911859" i="1"/>
  <c r="E911858" i="1"/>
  <c r="E911857" i="1"/>
  <c r="E911856" i="1"/>
  <c r="E911855" i="1"/>
  <c r="E911854" i="1"/>
  <c r="E911853" i="1"/>
  <c r="E911852" i="1"/>
  <c r="E911851" i="1"/>
  <c r="E911850" i="1"/>
  <c r="E911849" i="1"/>
  <c r="E911848" i="1"/>
  <c r="E911847" i="1"/>
  <c r="E911846" i="1"/>
  <c r="E911845" i="1"/>
  <c r="E911844" i="1"/>
  <c r="E911843" i="1"/>
  <c r="E911842" i="1"/>
  <c r="E911841" i="1"/>
  <c r="E911840" i="1"/>
  <c r="E911839" i="1"/>
  <c r="E911838" i="1"/>
  <c r="E911837" i="1"/>
  <c r="E911836" i="1"/>
  <c r="E911835" i="1"/>
  <c r="E911834" i="1"/>
  <c r="E911833" i="1"/>
  <c r="E911832" i="1"/>
  <c r="E911831" i="1"/>
  <c r="E911830" i="1"/>
  <c r="E911829" i="1"/>
  <c r="E911828" i="1"/>
  <c r="E911827" i="1"/>
  <c r="E911826" i="1"/>
  <c r="E911825" i="1"/>
  <c r="E911824" i="1"/>
  <c r="E911823" i="1"/>
  <c r="E911822" i="1"/>
  <c r="E911821" i="1"/>
  <c r="E911820" i="1"/>
  <c r="E911819" i="1"/>
  <c r="E911818" i="1"/>
  <c r="E911817" i="1"/>
  <c r="E911816" i="1"/>
  <c r="E911815" i="1"/>
  <c r="E911814" i="1"/>
  <c r="E911813" i="1"/>
  <c r="E911812" i="1"/>
  <c r="E911811" i="1"/>
  <c r="E911810" i="1"/>
  <c r="E911809" i="1"/>
  <c r="E911808" i="1"/>
  <c r="E911807" i="1"/>
  <c r="E911806" i="1"/>
  <c r="E911805" i="1"/>
  <c r="E911804" i="1"/>
  <c r="E911803" i="1"/>
  <c r="E911802" i="1"/>
  <c r="E911801" i="1"/>
  <c r="E911800" i="1"/>
  <c r="E911799" i="1"/>
  <c r="E911798" i="1"/>
  <c r="E911797" i="1"/>
  <c r="E911796" i="1"/>
  <c r="E911795" i="1"/>
  <c r="E911794" i="1"/>
  <c r="E911793" i="1"/>
  <c r="E911792" i="1"/>
  <c r="E911791" i="1"/>
  <c r="E911790" i="1"/>
  <c r="E911789" i="1"/>
  <c r="E911788" i="1"/>
  <c r="E911787" i="1"/>
  <c r="E911786" i="1"/>
  <c r="E911785" i="1"/>
  <c r="E911784" i="1"/>
  <c r="E911783" i="1"/>
  <c r="E911782" i="1"/>
  <c r="E911781" i="1"/>
  <c r="E911780" i="1"/>
  <c r="E911779" i="1"/>
  <c r="E911778" i="1"/>
  <c r="E911777" i="1"/>
  <c r="E911776" i="1"/>
  <c r="E911775" i="1"/>
  <c r="E911774" i="1"/>
  <c r="E911773" i="1"/>
  <c r="E911772" i="1"/>
  <c r="E911771" i="1"/>
  <c r="E911770" i="1"/>
  <c r="E911769" i="1"/>
  <c r="E911768" i="1"/>
  <c r="E911767" i="1"/>
  <c r="E911766" i="1"/>
  <c r="E911765" i="1"/>
  <c r="E911764" i="1"/>
  <c r="E911763" i="1"/>
  <c r="E911762" i="1"/>
  <c r="E911761" i="1"/>
  <c r="E911760" i="1"/>
  <c r="E911759" i="1"/>
  <c r="E911758" i="1"/>
  <c r="E911757" i="1"/>
  <c r="E911756" i="1"/>
  <c r="E911755" i="1"/>
  <c r="E911754" i="1"/>
  <c r="E911753" i="1"/>
  <c r="E911752" i="1"/>
  <c r="E911751" i="1"/>
  <c r="E911750" i="1"/>
  <c r="E911749" i="1"/>
  <c r="E911748" i="1"/>
  <c r="E911747" i="1"/>
  <c r="E911746" i="1"/>
  <c r="E911745" i="1"/>
  <c r="E911744" i="1"/>
  <c r="E911743" i="1"/>
  <c r="E911742" i="1"/>
  <c r="E911741" i="1"/>
  <c r="E911740" i="1"/>
  <c r="E911739" i="1"/>
  <c r="E911738" i="1"/>
  <c r="E911737" i="1"/>
  <c r="E911736" i="1"/>
  <c r="E911735" i="1"/>
  <c r="E911734" i="1"/>
  <c r="E911733" i="1"/>
  <c r="E911732" i="1"/>
  <c r="E911731" i="1"/>
  <c r="E911730" i="1"/>
  <c r="E911729" i="1"/>
  <c r="E911728" i="1"/>
  <c r="E911727" i="1"/>
  <c r="E911726" i="1"/>
  <c r="E911725" i="1"/>
  <c r="E911724" i="1"/>
  <c r="E911723" i="1"/>
  <c r="E911722" i="1"/>
  <c r="E911721" i="1"/>
  <c r="E911720" i="1"/>
  <c r="E911719" i="1"/>
  <c r="E911718" i="1"/>
  <c r="E911717" i="1"/>
  <c r="E911716" i="1"/>
  <c r="E911715" i="1"/>
  <c r="E911714" i="1"/>
  <c r="E911713" i="1"/>
  <c r="E911712" i="1"/>
  <c r="E911711" i="1"/>
  <c r="E911710" i="1"/>
  <c r="E911709" i="1"/>
  <c r="E911708" i="1"/>
  <c r="E911707" i="1"/>
  <c r="E911706" i="1"/>
  <c r="E911705" i="1"/>
  <c r="E911704" i="1"/>
  <c r="E911703" i="1"/>
  <c r="E911702" i="1"/>
  <c r="E911701" i="1"/>
  <c r="E911700" i="1"/>
  <c r="E911699" i="1"/>
  <c r="E911698" i="1"/>
  <c r="E911697" i="1"/>
  <c r="E911696" i="1"/>
  <c r="E911695" i="1"/>
  <c r="E911694" i="1"/>
  <c r="E911693" i="1"/>
  <c r="E911692" i="1"/>
  <c r="E911691" i="1"/>
  <c r="E911690" i="1"/>
  <c r="E911689" i="1"/>
  <c r="E911688" i="1"/>
  <c r="E911687" i="1"/>
  <c r="E911686" i="1"/>
  <c r="E911685" i="1"/>
  <c r="E911684" i="1"/>
  <c r="E911683" i="1"/>
  <c r="E911682" i="1"/>
  <c r="E911681" i="1"/>
  <c r="E911680" i="1"/>
  <c r="E911679" i="1"/>
  <c r="E911678" i="1"/>
  <c r="E911677" i="1"/>
  <c r="E911676" i="1"/>
  <c r="E911675" i="1"/>
  <c r="E911674" i="1"/>
  <c r="E911673" i="1"/>
  <c r="E911672" i="1"/>
  <c r="E911671" i="1"/>
  <c r="E911670" i="1"/>
  <c r="E911669" i="1"/>
  <c r="E911668" i="1"/>
  <c r="E911667" i="1"/>
  <c r="E911666" i="1"/>
  <c r="E911665" i="1"/>
  <c r="E911664" i="1"/>
  <c r="E911663" i="1"/>
  <c r="E911662" i="1"/>
  <c r="E911661" i="1"/>
  <c r="E911660" i="1"/>
  <c r="E911659" i="1"/>
  <c r="E911658" i="1"/>
  <c r="E911657" i="1"/>
  <c r="E911656" i="1"/>
  <c r="E911655" i="1"/>
  <c r="E911654" i="1"/>
  <c r="E911653" i="1"/>
  <c r="E911652" i="1"/>
  <c r="E911651" i="1"/>
  <c r="E911650" i="1"/>
  <c r="E911649" i="1"/>
  <c r="E911648" i="1"/>
  <c r="E911647" i="1"/>
  <c r="E911646" i="1"/>
  <c r="E911645" i="1"/>
  <c r="E911644" i="1"/>
  <c r="E911643" i="1"/>
  <c r="E911642" i="1"/>
  <c r="E911641" i="1"/>
  <c r="E911640" i="1"/>
  <c r="E911639" i="1"/>
  <c r="E911638" i="1"/>
  <c r="E911637" i="1"/>
  <c r="E911636" i="1"/>
  <c r="E911635" i="1"/>
  <c r="E911634" i="1"/>
  <c r="E911633" i="1"/>
  <c r="E911632" i="1"/>
  <c r="E911631" i="1"/>
  <c r="E911630" i="1"/>
  <c r="E911629" i="1"/>
  <c r="E911628" i="1"/>
  <c r="E911627" i="1"/>
  <c r="E911626" i="1"/>
  <c r="E911625" i="1"/>
  <c r="E911624" i="1"/>
  <c r="E911623" i="1"/>
  <c r="E911622" i="1"/>
  <c r="E911621" i="1"/>
  <c r="E911620" i="1"/>
  <c r="E911619" i="1"/>
  <c r="E911618" i="1"/>
  <c r="E911617" i="1"/>
  <c r="E911616" i="1"/>
  <c r="E911615" i="1"/>
  <c r="E911614" i="1"/>
  <c r="E911613" i="1"/>
  <c r="E911612" i="1"/>
  <c r="E911611" i="1"/>
  <c r="E911610" i="1"/>
  <c r="E911609" i="1"/>
  <c r="E911608" i="1"/>
  <c r="E911607" i="1"/>
  <c r="E911606" i="1"/>
  <c r="E911605" i="1"/>
  <c r="E911604" i="1"/>
  <c r="E911603" i="1"/>
  <c r="E911602" i="1"/>
  <c r="E911601" i="1"/>
  <c r="E911600" i="1"/>
  <c r="E911599" i="1"/>
  <c r="E911598" i="1"/>
  <c r="E911597" i="1"/>
  <c r="E911596" i="1"/>
  <c r="E911595" i="1"/>
  <c r="E911594" i="1"/>
  <c r="E911593" i="1"/>
  <c r="E911592" i="1"/>
  <c r="E911591" i="1"/>
  <c r="E911590" i="1"/>
  <c r="E911589" i="1"/>
  <c r="E911588" i="1"/>
  <c r="E911587" i="1"/>
  <c r="E911586" i="1"/>
  <c r="E911585" i="1"/>
  <c r="E911584" i="1"/>
  <c r="E911583" i="1"/>
  <c r="E911582" i="1"/>
  <c r="E911581" i="1"/>
  <c r="E911580" i="1"/>
  <c r="E911579" i="1"/>
  <c r="E911578" i="1"/>
  <c r="E911577" i="1"/>
  <c r="E911576" i="1"/>
  <c r="E911575" i="1"/>
  <c r="E911574" i="1"/>
  <c r="E911573" i="1"/>
  <c r="E911572" i="1"/>
  <c r="E911571" i="1"/>
  <c r="E911570" i="1"/>
  <c r="E911569" i="1"/>
  <c r="E911568" i="1"/>
  <c r="E911567" i="1"/>
  <c r="E911566" i="1"/>
  <c r="E911565" i="1"/>
  <c r="E911564" i="1"/>
  <c r="E911563" i="1"/>
  <c r="E911562" i="1"/>
  <c r="E911561" i="1"/>
  <c r="E911560" i="1"/>
  <c r="E911559" i="1"/>
  <c r="E911558" i="1"/>
  <c r="E911557" i="1"/>
  <c r="E911556" i="1"/>
  <c r="E911555" i="1"/>
  <c r="E911554" i="1"/>
  <c r="E911553" i="1"/>
  <c r="E911552" i="1"/>
  <c r="E911551" i="1"/>
  <c r="E911550" i="1"/>
  <c r="E911549" i="1"/>
  <c r="E911548" i="1"/>
  <c r="E911547" i="1"/>
  <c r="E911546" i="1"/>
  <c r="E911545" i="1"/>
  <c r="E911544" i="1"/>
  <c r="E911543" i="1"/>
  <c r="E911542" i="1"/>
  <c r="E911541" i="1"/>
  <c r="E911540" i="1"/>
  <c r="E911539" i="1"/>
  <c r="E911538" i="1"/>
  <c r="E911537" i="1"/>
  <c r="E911536" i="1"/>
  <c r="E911535" i="1"/>
  <c r="E911534" i="1"/>
  <c r="E911533" i="1"/>
  <c r="E911532" i="1"/>
  <c r="E911531" i="1"/>
  <c r="E911530" i="1"/>
  <c r="E911529" i="1"/>
  <c r="E911528" i="1"/>
  <c r="E911527" i="1"/>
  <c r="E911526" i="1"/>
  <c r="E911525" i="1"/>
  <c r="E911524" i="1"/>
  <c r="E911523" i="1"/>
  <c r="E911522" i="1"/>
  <c r="E911521" i="1"/>
  <c r="E911520" i="1"/>
  <c r="E911519" i="1"/>
  <c r="E911518" i="1"/>
  <c r="E911517" i="1"/>
  <c r="E911516" i="1"/>
  <c r="E911515" i="1"/>
  <c r="E911514" i="1"/>
  <c r="E911513" i="1"/>
  <c r="E911512" i="1"/>
  <c r="E911511" i="1"/>
  <c r="E911510" i="1"/>
  <c r="E911509" i="1"/>
  <c r="E911508" i="1"/>
  <c r="E911507" i="1"/>
  <c r="E911506" i="1"/>
  <c r="E911505" i="1"/>
  <c r="E911504" i="1"/>
  <c r="E911503" i="1"/>
  <c r="E911502" i="1"/>
  <c r="E911501" i="1"/>
  <c r="E911500" i="1"/>
  <c r="E911499" i="1"/>
  <c r="E911498" i="1"/>
  <c r="E911497" i="1"/>
  <c r="E911496" i="1"/>
  <c r="E911495" i="1"/>
  <c r="E911494" i="1"/>
  <c r="E911493" i="1"/>
  <c r="E911492" i="1"/>
  <c r="E911491" i="1"/>
  <c r="E911490" i="1"/>
  <c r="E911489" i="1"/>
  <c r="E911488" i="1"/>
  <c r="E911487" i="1"/>
  <c r="E911486" i="1"/>
  <c r="E911485" i="1"/>
  <c r="E911484" i="1"/>
  <c r="E911483" i="1"/>
  <c r="E911482" i="1"/>
  <c r="E911481" i="1"/>
  <c r="E911480" i="1"/>
  <c r="E911479" i="1"/>
  <c r="E911478" i="1"/>
  <c r="E911477" i="1"/>
  <c r="E911476" i="1"/>
  <c r="E911475" i="1"/>
  <c r="E911474" i="1"/>
  <c r="E911473" i="1"/>
  <c r="E911472" i="1"/>
  <c r="E911471" i="1"/>
  <c r="E911470" i="1"/>
  <c r="E911469" i="1"/>
  <c r="E911468" i="1"/>
  <c r="E911467" i="1"/>
  <c r="E911466" i="1"/>
  <c r="E911465" i="1"/>
  <c r="E911464" i="1"/>
  <c r="E911463" i="1"/>
  <c r="E911462" i="1"/>
  <c r="E911461" i="1"/>
  <c r="E911460" i="1"/>
  <c r="E911459" i="1"/>
  <c r="E911458" i="1"/>
  <c r="E911457" i="1"/>
  <c r="E911456" i="1"/>
  <c r="E911455" i="1"/>
  <c r="E911454" i="1"/>
  <c r="E911453" i="1"/>
  <c r="E911452" i="1"/>
  <c r="E911451" i="1"/>
  <c r="E911450" i="1"/>
  <c r="E911449" i="1"/>
  <c r="E911448" i="1"/>
  <c r="E911447" i="1"/>
  <c r="E911446" i="1"/>
  <c r="E911445" i="1"/>
  <c r="E911444" i="1"/>
  <c r="E911443" i="1"/>
  <c r="E911442" i="1"/>
  <c r="E911441" i="1"/>
  <c r="E911440" i="1"/>
  <c r="E911439" i="1"/>
  <c r="E911438" i="1"/>
  <c r="E911437" i="1"/>
  <c r="E911436" i="1"/>
  <c r="E911435" i="1"/>
  <c r="E911434" i="1"/>
  <c r="E911433" i="1"/>
  <c r="E911432" i="1"/>
  <c r="E911431" i="1"/>
  <c r="E911430" i="1"/>
  <c r="E911429" i="1"/>
  <c r="E911428" i="1"/>
  <c r="E911427" i="1"/>
  <c r="E911426" i="1"/>
  <c r="E911425" i="1"/>
  <c r="E911424" i="1"/>
  <c r="E911423" i="1"/>
  <c r="E911422" i="1"/>
  <c r="E911421" i="1"/>
  <c r="E911420" i="1"/>
  <c r="E911419" i="1"/>
  <c r="E911418" i="1"/>
  <c r="E911417" i="1"/>
  <c r="E911416" i="1"/>
  <c r="E911415" i="1"/>
  <c r="E911414" i="1"/>
  <c r="E911413" i="1"/>
  <c r="E911412" i="1"/>
  <c r="E911411" i="1"/>
  <c r="E911410" i="1"/>
  <c r="E911409" i="1"/>
  <c r="E911408" i="1"/>
  <c r="E911407" i="1"/>
  <c r="E911406" i="1"/>
  <c r="E911405" i="1"/>
  <c r="E911404" i="1"/>
  <c r="E911403" i="1"/>
  <c r="E911402" i="1"/>
  <c r="E911401" i="1"/>
  <c r="E911400" i="1"/>
  <c r="E911399" i="1"/>
  <c r="E911398" i="1"/>
  <c r="E911397" i="1"/>
  <c r="E911396" i="1"/>
  <c r="E911395" i="1"/>
  <c r="E911394" i="1"/>
  <c r="E911393" i="1"/>
  <c r="E911392" i="1"/>
  <c r="E911391" i="1"/>
  <c r="E911390" i="1"/>
  <c r="E911389" i="1"/>
  <c r="E911388" i="1"/>
  <c r="E911387" i="1"/>
  <c r="E911386" i="1"/>
  <c r="E911385" i="1"/>
  <c r="E911384" i="1"/>
  <c r="E911383" i="1"/>
  <c r="E911382" i="1"/>
  <c r="E911381" i="1"/>
  <c r="E911380" i="1"/>
  <c r="E911379" i="1"/>
  <c r="E911378" i="1"/>
  <c r="E911377" i="1"/>
  <c r="E911376" i="1"/>
  <c r="E911375" i="1"/>
  <c r="E911374" i="1"/>
  <c r="E911373" i="1"/>
  <c r="E911372" i="1"/>
  <c r="E911371" i="1"/>
  <c r="E911370" i="1"/>
  <c r="E911369" i="1"/>
  <c r="E911368" i="1"/>
  <c r="E911367" i="1"/>
  <c r="E911366" i="1"/>
  <c r="E911365" i="1"/>
  <c r="E911364" i="1"/>
  <c r="E911363" i="1"/>
  <c r="E911362" i="1"/>
  <c r="E911361" i="1"/>
  <c r="E911360" i="1"/>
  <c r="E911359" i="1"/>
  <c r="E911358" i="1"/>
  <c r="E911357" i="1"/>
  <c r="E911356" i="1"/>
  <c r="E911355" i="1"/>
  <c r="E911354" i="1"/>
  <c r="E911353" i="1"/>
  <c r="E911352" i="1"/>
  <c r="E911351" i="1"/>
  <c r="E911350" i="1"/>
  <c r="E911349" i="1"/>
  <c r="E911348" i="1"/>
  <c r="E911347" i="1"/>
  <c r="E911346" i="1"/>
  <c r="E911345" i="1"/>
  <c r="E911344" i="1"/>
  <c r="E911343" i="1"/>
  <c r="E911342" i="1"/>
  <c r="E911341" i="1"/>
  <c r="E911340" i="1"/>
  <c r="E911339" i="1"/>
  <c r="E911338" i="1"/>
  <c r="E911337" i="1"/>
  <c r="E911336" i="1"/>
  <c r="E911335" i="1"/>
  <c r="E911334" i="1"/>
  <c r="E911333" i="1"/>
  <c r="E911332" i="1"/>
  <c r="E911331" i="1"/>
  <c r="E911330" i="1"/>
  <c r="E911329" i="1"/>
  <c r="E911328" i="1"/>
  <c r="E911327" i="1"/>
  <c r="E911326" i="1"/>
  <c r="E911325" i="1"/>
  <c r="E911324" i="1"/>
  <c r="E911323" i="1"/>
  <c r="E911322" i="1"/>
  <c r="E911321" i="1"/>
  <c r="E911320" i="1"/>
  <c r="E911319" i="1"/>
  <c r="E911318" i="1"/>
  <c r="E911317" i="1"/>
  <c r="E911316" i="1"/>
  <c r="E911315" i="1"/>
  <c r="E911314" i="1"/>
  <c r="E911313" i="1"/>
  <c r="E911312" i="1"/>
  <c r="E911311" i="1"/>
  <c r="E911310" i="1"/>
  <c r="E911309" i="1"/>
  <c r="E911308" i="1"/>
  <c r="E911307" i="1"/>
  <c r="E911306" i="1"/>
  <c r="E911305" i="1"/>
  <c r="E911304" i="1"/>
  <c r="E911303" i="1"/>
  <c r="E911302" i="1"/>
  <c r="E911301" i="1"/>
  <c r="E911300" i="1"/>
  <c r="E911299" i="1"/>
  <c r="E911298" i="1"/>
  <c r="E911297" i="1"/>
  <c r="E911296" i="1"/>
  <c r="E911295" i="1"/>
  <c r="E911294" i="1"/>
  <c r="E911293" i="1"/>
  <c r="E911292" i="1"/>
  <c r="E911291" i="1"/>
  <c r="E911290" i="1"/>
  <c r="E911289" i="1"/>
  <c r="E911288" i="1"/>
  <c r="E911287" i="1"/>
  <c r="E911286" i="1"/>
  <c r="E911285" i="1"/>
  <c r="E911284" i="1"/>
  <c r="E911283" i="1"/>
  <c r="E911282" i="1"/>
  <c r="E911281" i="1"/>
  <c r="E911280" i="1"/>
  <c r="E911279" i="1"/>
  <c r="E911278" i="1"/>
  <c r="E911277" i="1"/>
  <c r="E911276" i="1"/>
  <c r="E911275" i="1"/>
  <c r="E911274" i="1"/>
  <c r="E911273" i="1"/>
  <c r="E911272" i="1"/>
  <c r="E911271" i="1"/>
  <c r="E911270" i="1"/>
  <c r="E911269" i="1"/>
  <c r="E911268" i="1"/>
  <c r="E911267" i="1"/>
  <c r="E911266" i="1"/>
  <c r="E911265" i="1"/>
  <c r="E911264" i="1"/>
  <c r="E911263" i="1"/>
  <c r="E911262" i="1"/>
  <c r="E911261" i="1"/>
  <c r="E911260" i="1"/>
  <c r="E911259" i="1"/>
  <c r="E911258" i="1"/>
  <c r="E911257" i="1"/>
  <c r="E911256" i="1"/>
  <c r="E911255" i="1"/>
  <c r="E911254" i="1"/>
  <c r="E911253" i="1"/>
  <c r="E911252" i="1"/>
  <c r="E911251" i="1"/>
  <c r="E911250" i="1"/>
  <c r="E911249" i="1"/>
  <c r="E911248" i="1"/>
  <c r="E911247" i="1"/>
  <c r="E911246" i="1"/>
  <c r="E911245" i="1"/>
  <c r="E911244" i="1"/>
  <c r="E911243" i="1"/>
  <c r="E911242" i="1"/>
  <c r="E911241" i="1"/>
  <c r="E911240" i="1"/>
  <c r="E911239" i="1"/>
  <c r="E911238" i="1"/>
  <c r="E911237" i="1"/>
  <c r="E911236" i="1"/>
  <c r="E911235" i="1"/>
  <c r="E911234" i="1"/>
  <c r="E911233" i="1"/>
  <c r="E911232" i="1"/>
  <c r="E911231" i="1"/>
  <c r="E911230" i="1"/>
  <c r="E911229" i="1"/>
  <c r="E911228" i="1"/>
  <c r="E911227" i="1"/>
  <c r="E911226" i="1"/>
  <c r="E911225" i="1"/>
  <c r="E911224" i="1"/>
  <c r="E911223" i="1"/>
  <c r="E911222" i="1"/>
  <c r="E911221" i="1"/>
  <c r="E911220" i="1"/>
  <c r="E911219" i="1"/>
  <c r="E911218" i="1"/>
  <c r="E911217" i="1"/>
  <c r="E911216" i="1"/>
  <c r="E911215" i="1"/>
  <c r="E911214" i="1"/>
  <c r="E911213" i="1"/>
  <c r="E911212" i="1"/>
  <c r="E911211" i="1"/>
  <c r="E911210" i="1"/>
  <c r="E911209" i="1"/>
  <c r="E911208" i="1"/>
  <c r="E911207" i="1"/>
  <c r="E911206" i="1"/>
  <c r="E911205" i="1"/>
  <c r="E911204" i="1"/>
  <c r="E911203" i="1"/>
  <c r="E911202" i="1"/>
  <c r="E911201" i="1"/>
  <c r="E911200" i="1"/>
  <c r="E911199" i="1"/>
  <c r="E911198" i="1"/>
  <c r="E911197" i="1"/>
  <c r="E911196" i="1"/>
  <c r="E911195" i="1"/>
  <c r="E911194" i="1"/>
  <c r="E911193" i="1"/>
  <c r="E911192" i="1"/>
  <c r="E911191" i="1"/>
  <c r="E911190" i="1"/>
  <c r="E911189" i="1"/>
  <c r="E911188" i="1"/>
  <c r="E911187" i="1"/>
  <c r="E911186" i="1"/>
  <c r="E911185" i="1"/>
  <c r="E911184" i="1"/>
  <c r="E911183" i="1"/>
  <c r="E911182" i="1"/>
  <c r="E911181" i="1"/>
  <c r="E911180" i="1"/>
  <c r="E911179" i="1"/>
  <c r="E911178" i="1"/>
  <c r="E911177" i="1"/>
  <c r="E911176" i="1"/>
  <c r="E911175" i="1"/>
  <c r="E911174" i="1"/>
  <c r="E911173" i="1"/>
  <c r="E911172" i="1"/>
  <c r="E911171" i="1"/>
  <c r="E911170" i="1"/>
  <c r="E911169" i="1"/>
  <c r="E911168" i="1"/>
  <c r="E911167" i="1"/>
  <c r="E911166" i="1"/>
  <c r="E911165" i="1"/>
  <c r="E911164" i="1"/>
  <c r="E911163" i="1"/>
  <c r="E911162" i="1"/>
  <c r="E911161" i="1"/>
  <c r="E911160" i="1"/>
  <c r="E911159" i="1"/>
  <c r="E911158" i="1"/>
  <c r="E911157" i="1"/>
  <c r="E911156" i="1"/>
  <c r="E911155" i="1"/>
  <c r="E911154" i="1"/>
  <c r="E911153" i="1"/>
  <c r="E911152" i="1"/>
  <c r="E911151" i="1"/>
  <c r="E911150" i="1"/>
  <c r="E911149" i="1"/>
  <c r="E911148" i="1"/>
  <c r="E911147" i="1"/>
  <c r="E911146" i="1"/>
  <c r="E911145" i="1"/>
  <c r="E911144" i="1"/>
  <c r="E911143" i="1"/>
  <c r="E911142" i="1"/>
  <c r="E911141" i="1"/>
  <c r="E911140" i="1"/>
  <c r="E911139" i="1"/>
  <c r="E911138" i="1"/>
  <c r="E911137" i="1"/>
  <c r="E911136" i="1"/>
  <c r="E911135" i="1"/>
  <c r="E911134" i="1"/>
  <c r="E911133" i="1"/>
  <c r="E911132" i="1"/>
  <c r="E911131" i="1"/>
  <c r="E911130" i="1"/>
  <c r="E911129" i="1"/>
  <c r="E911128" i="1"/>
  <c r="E911127" i="1"/>
  <c r="E911126" i="1"/>
  <c r="E911125" i="1"/>
  <c r="E911124" i="1"/>
  <c r="E911123" i="1"/>
  <c r="E911122" i="1"/>
  <c r="E911121" i="1"/>
  <c r="E911120" i="1"/>
  <c r="E911119" i="1"/>
  <c r="E911118" i="1"/>
  <c r="E911117" i="1"/>
  <c r="E911116" i="1"/>
  <c r="E911115" i="1"/>
  <c r="E911114" i="1"/>
  <c r="E911113" i="1"/>
  <c r="E911112" i="1"/>
  <c r="E911111" i="1"/>
  <c r="E911110" i="1"/>
  <c r="E911109" i="1"/>
  <c r="E911108" i="1"/>
  <c r="E911107" i="1"/>
  <c r="E911106" i="1"/>
  <c r="E911105" i="1"/>
  <c r="E911104" i="1"/>
  <c r="E911103" i="1"/>
  <c r="E911102" i="1"/>
  <c r="E911101" i="1"/>
  <c r="E911100" i="1"/>
  <c r="E911099" i="1"/>
  <c r="E911098" i="1"/>
  <c r="E911097" i="1"/>
  <c r="E911096" i="1"/>
  <c r="E911095" i="1"/>
  <c r="E911094" i="1"/>
  <c r="E911093" i="1"/>
  <c r="E911092" i="1"/>
  <c r="E911091" i="1"/>
  <c r="E911090" i="1"/>
  <c r="E911089" i="1"/>
  <c r="E911088" i="1"/>
  <c r="E911087" i="1"/>
  <c r="E911086" i="1"/>
  <c r="E911085" i="1"/>
  <c r="E911084" i="1"/>
  <c r="E911083" i="1"/>
  <c r="E911082" i="1"/>
  <c r="E911081" i="1"/>
  <c r="E911080" i="1"/>
  <c r="E911079" i="1"/>
  <c r="E911078" i="1"/>
  <c r="E911077" i="1"/>
  <c r="E911076" i="1"/>
  <c r="E911075" i="1"/>
  <c r="E911074" i="1"/>
  <c r="E911073" i="1"/>
  <c r="E911072" i="1"/>
  <c r="E911071" i="1"/>
  <c r="E911070" i="1"/>
  <c r="E911069" i="1"/>
  <c r="E911068" i="1"/>
  <c r="E911067" i="1"/>
  <c r="E911066" i="1"/>
  <c r="E911065" i="1"/>
  <c r="E911064" i="1"/>
  <c r="E911063" i="1"/>
  <c r="E911062" i="1"/>
  <c r="E911061" i="1"/>
  <c r="E911060" i="1"/>
  <c r="E911059" i="1"/>
  <c r="E911058" i="1"/>
  <c r="E911057" i="1"/>
  <c r="E911056" i="1"/>
  <c r="E911055" i="1"/>
  <c r="E911054" i="1"/>
  <c r="E911053" i="1"/>
  <c r="E911052" i="1"/>
  <c r="E911051" i="1"/>
  <c r="E911050" i="1"/>
  <c r="E911049" i="1"/>
  <c r="E911048" i="1"/>
  <c r="E911047" i="1"/>
  <c r="E911046" i="1"/>
  <c r="E911045" i="1"/>
  <c r="E911044" i="1"/>
  <c r="E911043" i="1"/>
  <c r="E911042" i="1"/>
  <c r="E911041" i="1"/>
  <c r="E911040" i="1"/>
  <c r="E911039" i="1"/>
  <c r="E911038" i="1"/>
  <c r="E911037" i="1"/>
  <c r="E911036" i="1"/>
  <c r="E911035" i="1"/>
  <c r="E911034" i="1"/>
  <c r="E911033" i="1"/>
  <c r="E911032" i="1"/>
  <c r="E911031" i="1"/>
  <c r="E911030" i="1"/>
  <c r="E911029" i="1"/>
  <c r="E911028" i="1"/>
  <c r="E911027" i="1"/>
  <c r="E911026" i="1"/>
  <c r="E911025" i="1"/>
  <c r="E911024" i="1"/>
  <c r="E911023" i="1"/>
  <c r="E911022" i="1"/>
  <c r="E911021" i="1"/>
  <c r="E911020" i="1"/>
  <c r="E911019" i="1"/>
  <c r="E911018" i="1"/>
  <c r="E911017" i="1"/>
  <c r="E911016" i="1"/>
  <c r="E911015" i="1"/>
  <c r="E911014" i="1"/>
  <c r="E911013" i="1"/>
  <c r="E911012" i="1"/>
  <c r="E911011" i="1"/>
  <c r="E911010" i="1"/>
  <c r="E911009" i="1"/>
  <c r="E911008" i="1"/>
  <c r="E911007" i="1"/>
  <c r="E911006" i="1"/>
  <c r="E911005" i="1"/>
  <c r="E911004" i="1"/>
  <c r="E911003" i="1"/>
  <c r="E911002" i="1"/>
  <c r="E911001" i="1"/>
  <c r="E911000" i="1"/>
  <c r="E910999" i="1"/>
  <c r="E910998" i="1"/>
  <c r="E910997" i="1"/>
  <c r="E910996" i="1"/>
  <c r="E910995" i="1"/>
  <c r="E910994" i="1"/>
  <c r="E910993" i="1"/>
  <c r="E910992" i="1"/>
  <c r="E910991" i="1"/>
  <c r="E910990" i="1"/>
  <c r="E910989" i="1"/>
  <c r="E910988" i="1"/>
  <c r="E910987" i="1"/>
  <c r="E910986" i="1"/>
  <c r="E910985" i="1"/>
  <c r="E910984" i="1"/>
  <c r="E910983" i="1"/>
  <c r="E910982" i="1"/>
  <c r="E910981" i="1"/>
  <c r="E910980" i="1"/>
  <c r="E910979" i="1"/>
  <c r="E910978" i="1"/>
  <c r="E910977" i="1"/>
  <c r="E910976" i="1"/>
  <c r="E910975" i="1"/>
  <c r="E910974" i="1"/>
  <c r="E910973" i="1"/>
  <c r="E910972" i="1"/>
  <c r="E910971" i="1"/>
  <c r="E910970" i="1"/>
  <c r="E910969" i="1"/>
  <c r="E910968" i="1"/>
  <c r="E910967" i="1"/>
  <c r="E910966" i="1"/>
  <c r="E910965" i="1"/>
  <c r="E910964" i="1"/>
  <c r="E910963" i="1"/>
  <c r="E910962" i="1"/>
  <c r="E910961" i="1"/>
  <c r="E910960" i="1"/>
  <c r="E910959" i="1"/>
  <c r="E910958" i="1"/>
  <c r="E910957" i="1"/>
  <c r="E910956" i="1"/>
  <c r="E910955" i="1"/>
  <c r="E910954" i="1"/>
  <c r="E910953" i="1"/>
  <c r="E910952" i="1"/>
  <c r="E910951" i="1"/>
  <c r="E910950" i="1"/>
  <c r="E910949" i="1"/>
  <c r="E910948" i="1"/>
  <c r="E910947" i="1"/>
  <c r="E910946" i="1"/>
  <c r="E910945" i="1"/>
  <c r="E910944" i="1"/>
  <c r="E910943" i="1"/>
  <c r="E910942" i="1"/>
  <c r="E910941" i="1"/>
  <c r="E910940" i="1"/>
  <c r="E910939" i="1"/>
  <c r="E910938" i="1"/>
  <c r="E910937" i="1"/>
  <c r="E910936" i="1"/>
  <c r="E910935" i="1"/>
  <c r="E910934" i="1"/>
  <c r="E910933" i="1"/>
  <c r="E910932" i="1"/>
  <c r="E910931" i="1"/>
  <c r="E910930" i="1"/>
  <c r="E910929" i="1"/>
  <c r="E910928" i="1"/>
  <c r="E910927" i="1"/>
  <c r="E910926" i="1"/>
  <c r="E910925" i="1"/>
  <c r="E910924" i="1"/>
  <c r="E910923" i="1"/>
  <c r="E910922" i="1"/>
  <c r="E910921" i="1"/>
  <c r="E910920" i="1"/>
  <c r="E910919" i="1"/>
  <c r="E910918" i="1"/>
  <c r="E910917" i="1"/>
  <c r="E910916" i="1"/>
  <c r="E910915" i="1"/>
  <c r="E910914" i="1"/>
  <c r="E910913" i="1"/>
  <c r="E910912" i="1"/>
  <c r="E910911" i="1"/>
  <c r="E910910" i="1"/>
  <c r="E910909" i="1"/>
  <c r="E910908" i="1"/>
  <c r="E910907" i="1"/>
  <c r="E910906" i="1"/>
  <c r="E910905" i="1"/>
  <c r="E910904" i="1"/>
  <c r="E910903" i="1"/>
  <c r="E910902" i="1"/>
  <c r="E910901" i="1"/>
  <c r="E910900" i="1"/>
  <c r="E910899" i="1"/>
  <c r="E910898" i="1"/>
  <c r="E910897" i="1"/>
  <c r="E910896" i="1"/>
  <c r="E910895" i="1"/>
  <c r="E910894" i="1"/>
  <c r="E910893" i="1"/>
  <c r="E910892" i="1"/>
  <c r="E910891" i="1"/>
  <c r="E910890" i="1"/>
  <c r="E910889" i="1"/>
  <c r="E910888" i="1"/>
  <c r="E910887" i="1"/>
  <c r="E910886" i="1"/>
  <c r="E910885" i="1"/>
  <c r="E910884" i="1"/>
  <c r="E910883" i="1"/>
  <c r="E910882" i="1"/>
  <c r="E910881" i="1"/>
  <c r="E910880" i="1"/>
  <c r="E910879" i="1"/>
  <c r="E910878" i="1"/>
  <c r="E910877" i="1"/>
  <c r="E910876" i="1"/>
  <c r="E910875" i="1"/>
  <c r="E910874" i="1"/>
  <c r="E910873" i="1"/>
  <c r="E910872" i="1"/>
  <c r="E910871" i="1"/>
  <c r="E910870" i="1"/>
  <c r="E910869" i="1"/>
  <c r="E910868" i="1"/>
  <c r="E910867" i="1"/>
  <c r="E910866" i="1"/>
  <c r="E910865" i="1"/>
  <c r="E910864" i="1"/>
  <c r="E910863" i="1"/>
  <c r="E910862" i="1"/>
  <c r="E910861" i="1"/>
  <c r="E910860" i="1"/>
  <c r="E910859" i="1"/>
  <c r="E910858" i="1"/>
  <c r="E910857" i="1"/>
  <c r="E910856" i="1"/>
  <c r="E910855" i="1"/>
  <c r="E910854" i="1"/>
  <c r="E910853" i="1"/>
  <c r="E910852" i="1"/>
  <c r="E910851" i="1"/>
  <c r="E910850" i="1"/>
  <c r="E910849" i="1"/>
  <c r="E910848" i="1"/>
  <c r="E910847" i="1"/>
  <c r="E910846" i="1"/>
  <c r="E910845" i="1"/>
  <c r="E910844" i="1"/>
  <c r="E910843" i="1"/>
  <c r="E910842" i="1"/>
  <c r="E910841" i="1"/>
  <c r="E910840" i="1"/>
  <c r="E910839" i="1"/>
  <c r="E910838" i="1"/>
  <c r="E910837" i="1"/>
  <c r="E910836" i="1"/>
  <c r="E910835" i="1"/>
  <c r="E910834" i="1"/>
  <c r="E910833" i="1"/>
  <c r="E910832" i="1"/>
  <c r="E910831" i="1"/>
  <c r="E910830" i="1"/>
  <c r="E910829" i="1"/>
  <c r="E910828" i="1"/>
  <c r="E910827" i="1"/>
  <c r="E910826" i="1"/>
  <c r="E910825" i="1"/>
  <c r="E910824" i="1"/>
  <c r="E910823" i="1"/>
  <c r="E910822" i="1"/>
  <c r="E910821" i="1"/>
  <c r="E910820" i="1"/>
  <c r="E910819" i="1"/>
  <c r="E910818" i="1"/>
  <c r="E910817" i="1"/>
  <c r="E910816" i="1"/>
  <c r="E910815" i="1"/>
  <c r="E910814" i="1"/>
  <c r="E910813" i="1"/>
  <c r="E910812" i="1"/>
  <c r="E910811" i="1"/>
  <c r="E910810" i="1"/>
  <c r="E910809" i="1"/>
  <c r="E910808" i="1"/>
  <c r="E910807" i="1"/>
  <c r="E910806" i="1"/>
  <c r="E910805" i="1"/>
  <c r="E910804" i="1"/>
  <c r="E910803" i="1"/>
  <c r="E910802" i="1"/>
  <c r="E910801" i="1"/>
  <c r="E910800" i="1"/>
  <c r="E910799" i="1"/>
  <c r="E910798" i="1"/>
  <c r="E910797" i="1"/>
  <c r="E910796" i="1"/>
  <c r="E910795" i="1"/>
  <c r="E910794" i="1"/>
  <c r="E910793" i="1"/>
  <c r="E910792" i="1"/>
  <c r="E910791" i="1"/>
  <c r="E910790" i="1"/>
  <c r="E910789" i="1"/>
  <c r="E910788" i="1"/>
  <c r="E910787" i="1"/>
  <c r="E910786" i="1"/>
  <c r="E910785" i="1"/>
  <c r="E910784" i="1"/>
  <c r="E910783" i="1"/>
  <c r="E910782" i="1"/>
  <c r="E910781" i="1"/>
  <c r="E910780" i="1"/>
  <c r="E910779" i="1"/>
  <c r="E910778" i="1"/>
  <c r="E910777" i="1"/>
  <c r="E910776" i="1"/>
  <c r="E910775" i="1"/>
  <c r="E910774" i="1"/>
  <c r="E910773" i="1"/>
  <c r="E910772" i="1"/>
  <c r="E910771" i="1"/>
  <c r="E910770" i="1"/>
  <c r="E910769" i="1"/>
  <c r="E910768" i="1"/>
  <c r="E910767" i="1"/>
  <c r="E910766" i="1"/>
  <c r="E910765" i="1"/>
  <c r="E910764" i="1"/>
  <c r="E910763" i="1"/>
  <c r="E910762" i="1"/>
  <c r="E910761" i="1"/>
  <c r="E910760" i="1"/>
  <c r="E910759" i="1"/>
  <c r="E910758" i="1"/>
  <c r="E910757" i="1"/>
  <c r="E910756" i="1"/>
  <c r="E910755" i="1"/>
  <c r="E910754" i="1"/>
  <c r="E910753" i="1"/>
  <c r="E910752" i="1"/>
  <c r="E910751" i="1"/>
  <c r="E910750" i="1"/>
  <c r="E910749" i="1"/>
  <c r="E910748" i="1"/>
  <c r="E910747" i="1"/>
  <c r="E910746" i="1"/>
  <c r="E910745" i="1"/>
  <c r="E910744" i="1"/>
  <c r="E910743" i="1"/>
  <c r="E910742" i="1"/>
  <c r="E910741" i="1"/>
  <c r="E910740" i="1"/>
  <c r="E910739" i="1"/>
  <c r="E910738" i="1"/>
  <c r="E910737" i="1"/>
  <c r="E910736" i="1"/>
  <c r="E910735" i="1"/>
  <c r="E910734" i="1"/>
  <c r="E910733" i="1"/>
  <c r="E910732" i="1"/>
  <c r="E910731" i="1"/>
  <c r="E910730" i="1"/>
  <c r="E910729" i="1"/>
  <c r="E910728" i="1"/>
  <c r="E910727" i="1"/>
  <c r="E910726" i="1"/>
  <c r="E910725" i="1"/>
  <c r="E910724" i="1"/>
  <c r="E910723" i="1"/>
  <c r="E910722" i="1"/>
  <c r="E910721" i="1"/>
  <c r="E910720" i="1"/>
  <c r="E910719" i="1"/>
  <c r="E910718" i="1"/>
  <c r="E910717" i="1"/>
  <c r="E910716" i="1"/>
  <c r="E910715" i="1"/>
  <c r="E910714" i="1"/>
  <c r="E910713" i="1"/>
  <c r="E910712" i="1"/>
  <c r="E910711" i="1"/>
  <c r="E910710" i="1"/>
  <c r="E910709" i="1"/>
  <c r="E910708" i="1"/>
  <c r="E910707" i="1"/>
  <c r="E910706" i="1"/>
  <c r="E910705" i="1"/>
  <c r="E910704" i="1"/>
  <c r="E910703" i="1"/>
  <c r="E910702" i="1"/>
  <c r="E910701" i="1"/>
  <c r="E910700" i="1"/>
  <c r="E910699" i="1"/>
  <c r="E910698" i="1"/>
  <c r="E910697" i="1"/>
  <c r="E910696" i="1"/>
  <c r="E910695" i="1"/>
  <c r="E910694" i="1"/>
  <c r="E910693" i="1"/>
  <c r="E910692" i="1"/>
  <c r="E910691" i="1"/>
  <c r="E910690" i="1"/>
  <c r="E910689" i="1"/>
  <c r="E910688" i="1"/>
  <c r="E910687" i="1"/>
  <c r="E910686" i="1"/>
  <c r="E910685" i="1"/>
  <c r="E910684" i="1"/>
  <c r="E910683" i="1"/>
  <c r="E910682" i="1"/>
  <c r="E910681" i="1"/>
  <c r="E910680" i="1"/>
  <c r="E910679" i="1"/>
  <c r="E910678" i="1"/>
  <c r="E910677" i="1"/>
  <c r="E910676" i="1"/>
  <c r="E910675" i="1"/>
  <c r="E910674" i="1"/>
  <c r="E910673" i="1"/>
  <c r="E910672" i="1"/>
  <c r="E910671" i="1"/>
  <c r="E910670" i="1"/>
  <c r="E910669" i="1"/>
  <c r="E910668" i="1"/>
  <c r="E910667" i="1"/>
  <c r="E910666" i="1"/>
  <c r="E910665" i="1"/>
  <c r="E910664" i="1"/>
  <c r="E910663" i="1"/>
  <c r="E910662" i="1"/>
  <c r="E910661" i="1"/>
  <c r="E910660" i="1"/>
  <c r="E910659" i="1"/>
  <c r="E910658" i="1"/>
  <c r="E910657" i="1"/>
  <c r="E910656" i="1"/>
  <c r="E910655" i="1"/>
  <c r="E910654" i="1"/>
  <c r="E910653" i="1"/>
  <c r="E910652" i="1"/>
  <c r="E910651" i="1"/>
  <c r="E910650" i="1"/>
  <c r="E910649" i="1"/>
  <c r="E910648" i="1"/>
  <c r="E910647" i="1"/>
  <c r="E910646" i="1"/>
  <c r="E910645" i="1"/>
  <c r="E910644" i="1"/>
  <c r="E910643" i="1"/>
  <c r="E910642" i="1"/>
  <c r="E910641" i="1"/>
  <c r="E910640" i="1"/>
  <c r="E910639" i="1"/>
  <c r="E910638" i="1"/>
  <c r="E910637" i="1"/>
  <c r="E910636" i="1"/>
  <c r="E910635" i="1"/>
  <c r="E910634" i="1"/>
  <c r="E910633" i="1"/>
  <c r="E910632" i="1"/>
  <c r="E910631" i="1"/>
  <c r="E910630" i="1"/>
  <c r="E910629" i="1"/>
  <c r="E910628" i="1"/>
  <c r="E910627" i="1"/>
  <c r="E910626" i="1"/>
  <c r="E910625" i="1"/>
  <c r="E910624" i="1"/>
  <c r="E910623" i="1"/>
  <c r="E910622" i="1"/>
  <c r="E910621" i="1"/>
  <c r="E910620" i="1"/>
  <c r="E910619" i="1"/>
  <c r="E910618" i="1"/>
  <c r="E910617" i="1"/>
  <c r="E910616" i="1"/>
  <c r="E910615" i="1"/>
  <c r="E910614" i="1"/>
  <c r="E910613" i="1"/>
  <c r="E910612" i="1"/>
  <c r="E910611" i="1"/>
  <c r="E910610" i="1"/>
  <c r="E910609" i="1"/>
  <c r="E910608" i="1"/>
  <c r="E910607" i="1"/>
  <c r="E910606" i="1"/>
  <c r="E910605" i="1"/>
  <c r="E910604" i="1"/>
  <c r="E910603" i="1"/>
  <c r="E910602" i="1"/>
  <c r="E910601" i="1"/>
  <c r="E910600" i="1"/>
  <c r="E910599" i="1"/>
  <c r="E910598" i="1"/>
  <c r="E910597" i="1"/>
  <c r="E910596" i="1"/>
  <c r="E910595" i="1"/>
  <c r="E910594" i="1"/>
  <c r="E910593" i="1"/>
  <c r="E910592" i="1"/>
  <c r="E910591" i="1"/>
  <c r="E910590" i="1"/>
  <c r="E910589" i="1"/>
  <c r="E910588" i="1"/>
  <c r="E910587" i="1"/>
  <c r="E910586" i="1"/>
  <c r="E910585" i="1"/>
  <c r="E910584" i="1"/>
  <c r="E910583" i="1"/>
  <c r="E910582" i="1"/>
  <c r="E910581" i="1"/>
  <c r="E910580" i="1"/>
  <c r="E910579" i="1"/>
  <c r="E910578" i="1"/>
  <c r="E910577" i="1"/>
  <c r="E910576" i="1"/>
  <c r="E910575" i="1"/>
  <c r="E910574" i="1"/>
  <c r="E910573" i="1"/>
  <c r="E910572" i="1"/>
  <c r="E910571" i="1"/>
  <c r="E910570" i="1"/>
  <c r="E910569" i="1"/>
  <c r="E910568" i="1"/>
  <c r="E910567" i="1"/>
  <c r="E910566" i="1"/>
  <c r="E910565" i="1"/>
  <c r="E910564" i="1"/>
  <c r="E910563" i="1"/>
  <c r="E910562" i="1"/>
  <c r="E910561" i="1"/>
  <c r="E910560" i="1"/>
  <c r="E910559" i="1"/>
  <c r="E910558" i="1"/>
  <c r="E910557" i="1"/>
  <c r="E910556" i="1"/>
  <c r="E910555" i="1"/>
  <c r="E910554" i="1"/>
  <c r="E910553" i="1"/>
  <c r="E910552" i="1"/>
  <c r="E910551" i="1"/>
  <c r="E910550" i="1"/>
  <c r="E910549" i="1"/>
  <c r="E910548" i="1"/>
  <c r="E910547" i="1"/>
  <c r="E910546" i="1"/>
  <c r="E910545" i="1"/>
  <c r="E910544" i="1"/>
  <c r="E910543" i="1"/>
  <c r="E910542" i="1"/>
  <c r="E910541" i="1"/>
  <c r="E910540" i="1"/>
  <c r="E910539" i="1"/>
  <c r="E910538" i="1"/>
  <c r="E910537" i="1"/>
  <c r="E910536" i="1"/>
  <c r="E910535" i="1"/>
  <c r="E910534" i="1"/>
  <c r="E910533" i="1"/>
  <c r="E910532" i="1"/>
  <c r="E910531" i="1"/>
  <c r="E910530" i="1"/>
  <c r="E910529" i="1"/>
  <c r="E910528" i="1"/>
  <c r="E910527" i="1"/>
  <c r="E910526" i="1"/>
  <c r="E910525" i="1"/>
  <c r="E910524" i="1"/>
  <c r="E910523" i="1"/>
  <c r="E910522" i="1"/>
  <c r="E910521" i="1"/>
  <c r="E910520" i="1"/>
  <c r="E910519" i="1"/>
  <c r="E910518" i="1"/>
  <c r="E910517" i="1"/>
  <c r="E910516" i="1"/>
  <c r="E910515" i="1"/>
  <c r="E910514" i="1"/>
  <c r="E910513" i="1"/>
  <c r="E910512" i="1"/>
  <c r="E910511" i="1"/>
  <c r="E910510" i="1"/>
  <c r="E910509" i="1"/>
  <c r="E910508" i="1"/>
  <c r="E910507" i="1"/>
  <c r="E910506" i="1"/>
  <c r="E910505" i="1"/>
  <c r="E910504" i="1"/>
  <c r="E910503" i="1"/>
  <c r="E910502" i="1"/>
  <c r="E910501" i="1"/>
  <c r="E910500" i="1"/>
  <c r="E910499" i="1"/>
  <c r="E910498" i="1"/>
  <c r="E910497" i="1"/>
  <c r="E910496" i="1"/>
  <c r="E910495" i="1"/>
  <c r="E910494" i="1"/>
  <c r="E910493" i="1"/>
  <c r="E910492" i="1"/>
  <c r="E910491" i="1"/>
  <c r="E910490" i="1"/>
  <c r="E910489" i="1"/>
  <c r="E910488" i="1"/>
  <c r="E910487" i="1"/>
  <c r="E910486" i="1"/>
  <c r="E910485" i="1"/>
  <c r="E910484" i="1"/>
  <c r="E910483" i="1"/>
  <c r="E910482" i="1"/>
  <c r="E910481" i="1"/>
  <c r="E910480" i="1"/>
  <c r="E910479" i="1"/>
  <c r="E910478" i="1"/>
  <c r="E910477" i="1"/>
  <c r="E910476" i="1"/>
  <c r="E910475" i="1"/>
  <c r="E910474" i="1"/>
  <c r="E910473" i="1"/>
  <c r="E910472" i="1"/>
  <c r="E910471" i="1"/>
  <c r="E910470" i="1"/>
  <c r="E910469" i="1"/>
  <c r="E910468" i="1"/>
  <c r="E910467" i="1"/>
  <c r="E910466" i="1"/>
  <c r="E910465" i="1"/>
  <c r="E910464" i="1"/>
  <c r="E910463" i="1"/>
  <c r="E910462" i="1"/>
  <c r="E910461" i="1"/>
  <c r="E910460" i="1"/>
  <c r="E910459" i="1"/>
  <c r="E910458" i="1"/>
  <c r="E910457" i="1"/>
  <c r="E910456" i="1"/>
  <c r="E910455" i="1"/>
  <c r="E910454" i="1"/>
  <c r="E910453" i="1"/>
  <c r="E910452" i="1"/>
  <c r="E910451" i="1"/>
  <c r="E910450" i="1"/>
  <c r="E910449" i="1"/>
  <c r="E910448" i="1"/>
  <c r="E910447" i="1"/>
  <c r="E910446" i="1"/>
  <c r="E910445" i="1"/>
  <c r="E910444" i="1"/>
  <c r="E910443" i="1"/>
  <c r="E910442" i="1"/>
  <c r="E910441" i="1"/>
  <c r="E910440" i="1"/>
  <c r="E910439" i="1"/>
  <c r="E910438" i="1"/>
  <c r="E910437" i="1"/>
  <c r="E910436" i="1"/>
  <c r="E910435" i="1"/>
  <c r="E910434" i="1"/>
  <c r="E910433" i="1"/>
  <c r="E910432" i="1"/>
  <c r="E910431" i="1"/>
  <c r="E910430" i="1"/>
  <c r="E910429" i="1"/>
  <c r="E910428" i="1"/>
  <c r="E910427" i="1"/>
  <c r="E910426" i="1"/>
  <c r="E910425" i="1"/>
  <c r="E910424" i="1"/>
  <c r="E910423" i="1"/>
  <c r="E910422" i="1"/>
  <c r="E910421" i="1"/>
  <c r="E910420" i="1"/>
  <c r="E910419" i="1"/>
  <c r="E910418" i="1"/>
  <c r="E910417" i="1"/>
  <c r="E910416" i="1"/>
  <c r="E910415" i="1"/>
  <c r="E910414" i="1"/>
  <c r="E910413" i="1"/>
  <c r="E910412" i="1"/>
  <c r="E910411" i="1"/>
  <c r="E910410" i="1"/>
  <c r="E910409" i="1"/>
  <c r="E910408" i="1"/>
  <c r="E910407" i="1"/>
  <c r="E910406" i="1"/>
  <c r="E910405" i="1"/>
  <c r="E910404" i="1"/>
  <c r="E910403" i="1"/>
  <c r="E910402" i="1"/>
  <c r="E910401" i="1"/>
  <c r="E910400" i="1"/>
  <c r="E910399" i="1"/>
  <c r="E910398" i="1"/>
  <c r="E910397" i="1"/>
  <c r="E910396" i="1"/>
  <c r="E910395" i="1"/>
  <c r="E910394" i="1"/>
  <c r="E910393" i="1"/>
  <c r="E910392" i="1"/>
  <c r="E910391" i="1"/>
  <c r="E910390" i="1"/>
  <c r="E910389" i="1"/>
  <c r="E910388" i="1"/>
  <c r="E910387" i="1"/>
  <c r="E910386" i="1"/>
  <c r="E910385" i="1"/>
  <c r="E910384" i="1"/>
  <c r="E910383" i="1"/>
  <c r="E910382" i="1"/>
  <c r="E910381" i="1"/>
  <c r="E910380" i="1"/>
  <c r="E910379" i="1"/>
  <c r="E910378" i="1"/>
  <c r="E910377" i="1"/>
  <c r="E910376" i="1"/>
  <c r="E910375" i="1"/>
  <c r="E910374" i="1"/>
  <c r="E910373" i="1"/>
  <c r="E910372" i="1"/>
  <c r="E910371" i="1"/>
  <c r="E910370" i="1"/>
  <c r="E910369" i="1"/>
  <c r="E910368" i="1"/>
  <c r="E910367" i="1"/>
  <c r="E910366" i="1"/>
  <c r="E910365" i="1"/>
  <c r="E910364" i="1"/>
  <c r="E910363" i="1"/>
  <c r="E910362" i="1"/>
  <c r="E910361" i="1"/>
  <c r="E910360" i="1"/>
  <c r="E910359" i="1"/>
  <c r="E910358" i="1"/>
  <c r="E910357" i="1"/>
  <c r="E910356" i="1"/>
  <c r="E910355" i="1"/>
  <c r="E910354" i="1"/>
  <c r="E910353" i="1"/>
  <c r="E910352" i="1"/>
  <c r="E910351" i="1"/>
  <c r="E910350" i="1"/>
  <c r="E910349" i="1"/>
  <c r="E910348" i="1"/>
  <c r="E910347" i="1"/>
  <c r="E910346" i="1"/>
  <c r="E910345" i="1"/>
  <c r="E910344" i="1"/>
  <c r="E910343" i="1"/>
  <c r="E910342" i="1"/>
  <c r="E910341" i="1"/>
  <c r="E910340" i="1"/>
  <c r="E910339" i="1"/>
  <c r="E910338" i="1"/>
  <c r="E910337" i="1"/>
  <c r="E910336" i="1"/>
  <c r="E910335" i="1"/>
  <c r="E910334" i="1"/>
  <c r="E910333" i="1"/>
  <c r="E910332" i="1"/>
  <c r="E910331" i="1"/>
  <c r="E910330" i="1"/>
  <c r="E910329" i="1"/>
  <c r="E910328" i="1"/>
  <c r="E910327" i="1"/>
  <c r="E910326" i="1"/>
  <c r="E910325" i="1"/>
  <c r="E910324" i="1"/>
  <c r="E910323" i="1"/>
  <c r="E910322" i="1"/>
  <c r="E910321" i="1"/>
  <c r="E910320" i="1"/>
  <c r="E910319" i="1"/>
  <c r="E910318" i="1"/>
  <c r="E910317" i="1"/>
  <c r="E910316" i="1"/>
  <c r="E910315" i="1"/>
  <c r="E910314" i="1"/>
  <c r="E910313" i="1"/>
  <c r="E910312" i="1"/>
  <c r="E910311" i="1"/>
  <c r="E910310" i="1"/>
  <c r="E910309" i="1"/>
  <c r="E910308" i="1"/>
  <c r="E910307" i="1"/>
  <c r="E910306" i="1"/>
  <c r="E910305" i="1"/>
  <c r="E910304" i="1"/>
  <c r="E910303" i="1"/>
  <c r="E910302" i="1"/>
  <c r="E910301" i="1"/>
  <c r="E910300" i="1"/>
  <c r="E910299" i="1"/>
  <c r="E910298" i="1"/>
  <c r="E910297" i="1"/>
  <c r="E910296" i="1"/>
  <c r="E910295" i="1"/>
  <c r="E910294" i="1"/>
  <c r="E910293" i="1"/>
  <c r="E910292" i="1"/>
  <c r="E910291" i="1"/>
  <c r="E910290" i="1"/>
  <c r="E910289" i="1"/>
  <c r="E910288" i="1"/>
  <c r="E910287" i="1"/>
  <c r="E910286" i="1"/>
  <c r="E910285" i="1"/>
  <c r="E910284" i="1"/>
  <c r="E910283" i="1"/>
  <c r="E910282" i="1"/>
  <c r="E910281" i="1"/>
  <c r="E910280" i="1"/>
  <c r="E910279" i="1"/>
  <c r="E910278" i="1"/>
  <c r="E910277" i="1"/>
  <c r="E910276" i="1"/>
  <c r="E910275" i="1"/>
  <c r="E910274" i="1"/>
  <c r="E910273" i="1"/>
  <c r="E910272" i="1"/>
  <c r="E910271" i="1"/>
  <c r="E910270" i="1"/>
  <c r="E910269" i="1"/>
  <c r="E910268" i="1"/>
  <c r="E910267" i="1"/>
  <c r="E910266" i="1"/>
  <c r="E910265" i="1"/>
  <c r="E910264" i="1"/>
  <c r="E910263" i="1"/>
  <c r="E910262" i="1"/>
  <c r="E910261" i="1"/>
  <c r="E910260" i="1"/>
  <c r="E910259" i="1"/>
  <c r="E910258" i="1"/>
  <c r="E910257" i="1"/>
  <c r="E910256" i="1"/>
  <c r="E910255" i="1"/>
  <c r="E910254" i="1"/>
  <c r="E910253" i="1"/>
  <c r="E910252" i="1"/>
  <c r="E910251" i="1"/>
  <c r="E910250" i="1"/>
  <c r="E910249" i="1"/>
  <c r="E910248" i="1"/>
  <c r="E910247" i="1"/>
  <c r="E910246" i="1"/>
  <c r="E910245" i="1"/>
  <c r="E910244" i="1"/>
  <c r="E910243" i="1"/>
  <c r="E910242" i="1"/>
  <c r="E910241" i="1"/>
  <c r="E910240" i="1"/>
  <c r="E910239" i="1"/>
  <c r="E910238" i="1"/>
  <c r="E910237" i="1"/>
  <c r="E910236" i="1"/>
  <c r="E910235" i="1"/>
  <c r="E910234" i="1"/>
  <c r="E910233" i="1"/>
  <c r="E910232" i="1"/>
  <c r="E910231" i="1"/>
  <c r="E910230" i="1"/>
  <c r="E910229" i="1"/>
  <c r="E910228" i="1"/>
  <c r="E910227" i="1"/>
  <c r="E910226" i="1"/>
  <c r="E910225" i="1"/>
  <c r="E910224" i="1"/>
  <c r="E910223" i="1"/>
  <c r="E910222" i="1"/>
  <c r="E910221" i="1"/>
  <c r="E910220" i="1"/>
  <c r="E910219" i="1"/>
  <c r="E910218" i="1"/>
  <c r="E910217" i="1"/>
  <c r="E910216" i="1"/>
  <c r="E910215" i="1"/>
  <c r="E910214" i="1"/>
  <c r="E910213" i="1"/>
  <c r="E910212" i="1"/>
  <c r="E910211" i="1"/>
  <c r="E910210" i="1"/>
  <c r="E910209" i="1"/>
  <c r="E910208" i="1"/>
  <c r="E910207" i="1"/>
  <c r="E910206" i="1"/>
  <c r="E910205" i="1"/>
  <c r="E910204" i="1"/>
  <c r="E910203" i="1"/>
  <c r="E910202" i="1"/>
  <c r="E910201" i="1"/>
  <c r="E910200" i="1"/>
  <c r="E910199" i="1"/>
  <c r="E910198" i="1"/>
  <c r="E910197" i="1"/>
  <c r="E910196" i="1"/>
  <c r="E910195" i="1"/>
  <c r="E910194" i="1"/>
  <c r="E910193" i="1"/>
  <c r="E910192" i="1"/>
  <c r="E910191" i="1"/>
  <c r="E910190" i="1"/>
  <c r="E910189" i="1"/>
  <c r="E910188" i="1"/>
  <c r="E910187" i="1"/>
  <c r="E910186" i="1"/>
  <c r="E910185" i="1"/>
  <c r="E910184" i="1"/>
  <c r="E910183" i="1"/>
  <c r="E910182" i="1"/>
  <c r="E910181" i="1"/>
  <c r="E910180" i="1"/>
  <c r="E910179" i="1"/>
  <c r="E910178" i="1"/>
  <c r="E910177" i="1"/>
  <c r="E910176" i="1"/>
  <c r="E910175" i="1"/>
  <c r="E910174" i="1"/>
  <c r="E910173" i="1"/>
  <c r="E910172" i="1"/>
  <c r="E910171" i="1"/>
  <c r="E910170" i="1"/>
  <c r="E910169" i="1"/>
  <c r="E910168" i="1"/>
  <c r="E910167" i="1"/>
  <c r="E910166" i="1"/>
  <c r="E910165" i="1"/>
  <c r="E910164" i="1"/>
  <c r="E910163" i="1"/>
  <c r="E910162" i="1"/>
  <c r="E910161" i="1"/>
  <c r="E910160" i="1"/>
  <c r="E910159" i="1"/>
  <c r="E910158" i="1"/>
  <c r="E910157" i="1"/>
  <c r="E910156" i="1"/>
  <c r="E910155" i="1"/>
  <c r="E910154" i="1"/>
  <c r="E910153" i="1"/>
  <c r="E910152" i="1"/>
  <c r="E910151" i="1"/>
  <c r="E910150" i="1"/>
  <c r="E910149" i="1"/>
  <c r="E910148" i="1"/>
  <c r="E910147" i="1"/>
  <c r="E910146" i="1"/>
  <c r="E910145" i="1"/>
  <c r="E910144" i="1"/>
  <c r="E910143" i="1"/>
  <c r="E910142" i="1"/>
  <c r="E910141" i="1"/>
  <c r="E910140" i="1"/>
  <c r="E910139" i="1"/>
  <c r="E910138" i="1"/>
  <c r="E910137" i="1"/>
  <c r="E910136" i="1"/>
  <c r="E910135" i="1"/>
  <c r="E910134" i="1"/>
  <c r="E910133" i="1"/>
  <c r="E910132" i="1"/>
  <c r="E910131" i="1"/>
  <c r="E910130" i="1"/>
  <c r="E910129" i="1"/>
  <c r="E910128" i="1"/>
  <c r="E910127" i="1"/>
  <c r="E910126" i="1"/>
  <c r="E910125" i="1"/>
  <c r="E910124" i="1"/>
  <c r="E910123" i="1"/>
  <c r="E910122" i="1"/>
  <c r="E910121" i="1"/>
  <c r="E910120" i="1"/>
  <c r="E910119" i="1"/>
  <c r="E910118" i="1"/>
  <c r="E910117" i="1"/>
  <c r="E910116" i="1"/>
  <c r="E910115" i="1"/>
  <c r="E910114" i="1"/>
  <c r="E910113" i="1"/>
  <c r="E910112" i="1"/>
  <c r="E910111" i="1"/>
  <c r="E910110" i="1"/>
  <c r="E910109" i="1"/>
  <c r="E910108" i="1"/>
  <c r="E910107" i="1"/>
  <c r="E910106" i="1"/>
  <c r="E910105" i="1"/>
  <c r="E910104" i="1"/>
  <c r="E910103" i="1"/>
  <c r="E910102" i="1"/>
  <c r="E910101" i="1"/>
  <c r="E910100" i="1"/>
  <c r="E910099" i="1"/>
  <c r="E910098" i="1"/>
  <c r="E910097" i="1"/>
  <c r="E910096" i="1"/>
  <c r="E910095" i="1"/>
  <c r="E910094" i="1"/>
  <c r="E910093" i="1"/>
  <c r="E910092" i="1"/>
  <c r="E910091" i="1"/>
  <c r="E910090" i="1"/>
  <c r="E910089" i="1"/>
  <c r="E910088" i="1"/>
  <c r="E910087" i="1"/>
  <c r="E910086" i="1"/>
  <c r="E910085" i="1"/>
  <c r="E910084" i="1"/>
  <c r="E910083" i="1"/>
  <c r="E910082" i="1"/>
  <c r="E910081" i="1"/>
  <c r="E910080" i="1"/>
  <c r="E910079" i="1"/>
  <c r="E910078" i="1"/>
  <c r="E910077" i="1"/>
  <c r="E910076" i="1"/>
  <c r="E910075" i="1"/>
  <c r="E910074" i="1"/>
  <c r="E910073" i="1"/>
  <c r="E910072" i="1"/>
  <c r="E910071" i="1"/>
  <c r="E910070" i="1"/>
  <c r="E910069" i="1"/>
  <c r="E910068" i="1"/>
  <c r="E910067" i="1"/>
  <c r="E910066" i="1"/>
  <c r="E910065" i="1"/>
  <c r="E910064" i="1"/>
  <c r="E910063" i="1"/>
  <c r="E910062" i="1"/>
  <c r="E910061" i="1"/>
  <c r="E910060" i="1"/>
  <c r="E910059" i="1"/>
  <c r="E910058" i="1"/>
  <c r="E910057" i="1"/>
  <c r="E910056" i="1"/>
  <c r="E910055" i="1"/>
  <c r="E910054" i="1"/>
  <c r="E910053" i="1"/>
  <c r="E910052" i="1"/>
  <c r="E910051" i="1"/>
  <c r="E910050" i="1"/>
  <c r="E910049" i="1"/>
  <c r="E910048" i="1"/>
  <c r="E910047" i="1"/>
  <c r="E910046" i="1"/>
  <c r="E910045" i="1"/>
  <c r="E910044" i="1"/>
  <c r="E910043" i="1"/>
  <c r="E910042" i="1"/>
  <c r="E910041" i="1"/>
  <c r="E910040" i="1"/>
  <c r="E910039" i="1"/>
  <c r="E910038" i="1"/>
  <c r="E910037" i="1"/>
  <c r="E910036" i="1"/>
  <c r="E910035" i="1"/>
  <c r="E910034" i="1"/>
  <c r="E910033" i="1"/>
  <c r="E910032" i="1"/>
  <c r="E910031" i="1"/>
  <c r="E910030" i="1"/>
  <c r="E910029" i="1"/>
  <c r="E910028" i="1"/>
  <c r="E910027" i="1"/>
  <c r="E910026" i="1"/>
  <c r="E910025" i="1"/>
  <c r="E910024" i="1"/>
  <c r="E910023" i="1"/>
  <c r="E910022" i="1"/>
  <c r="E910021" i="1"/>
  <c r="E910020" i="1"/>
  <c r="E910019" i="1"/>
  <c r="E910018" i="1"/>
  <c r="E910017" i="1"/>
  <c r="E910016" i="1"/>
  <c r="E910015" i="1"/>
  <c r="E910014" i="1"/>
  <c r="E910013" i="1"/>
  <c r="E910012" i="1"/>
  <c r="E910011" i="1"/>
  <c r="E910010" i="1"/>
  <c r="E910009" i="1"/>
  <c r="E910008" i="1"/>
  <c r="E910007" i="1"/>
  <c r="E910006" i="1"/>
  <c r="E910005" i="1"/>
  <c r="E910004" i="1"/>
  <c r="E910003" i="1"/>
  <c r="E910002" i="1"/>
  <c r="E910001" i="1"/>
  <c r="E910000" i="1"/>
  <c r="E909999" i="1"/>
  <c r="E909998" i="1"/>
  <c r="E909997" i="1"/>
  <c r="E909996" i="1"/>
  <c r="E909995" i="1"/>
  <c r="E909994" i="1"/>
  <c r="E909993" i="1"/>
  <c r="E909992" i="1"/>
  <c r="E909991" i="1"/>
  <c r="E909990" i="1"/>
  <c r="E909989" i="1"/>
  <c r="E909988" i="1"/>
  <c r="E909987" i="1"/>
  <c r="E909986" i="1"/>
  <c r="E909985" i="1"/>
  <c r="E909984" i="1"/>
  <c r="E909983" i="1"/>
  <c r="E909982" i="1"/>
  <c r="E909981" i="1"/>
  <c r="E909980" i="1"/>
  <c r="E909979" i="1"/>
  <c r="E909978" i="1"/>
  <c r="E909977" i="1"/>
  <c r="E909976" i="1"/>
  <c r="E909975" i="1"/>
  <c r="E909974" i="1"/>
  <c r="E909973" i="1"/>
  <c r="E909972" i="1"/>
  <c r="E909971" i="1"/>
  <c r="E909970" i="1"/>
  <c r="E909969" i="1"/>
  <c r="E909968" i="1"/>
  <c r="E909967" i="1"/>
  <c r="E909966" i="1"/>
  <c r="E909965" i="1"/>
  <c r="E909964" i="1"/>
  <c r="E909963" i="1"/>
  <c r="E909962" i="1"/>
  <c r="E909961" i="1"/>
  <c r="E909960" i="1"/>
  <c r="E909959" i="1"/>
  <c r="E909958" i="1"/>
  <c r="E909957" i="1"/>
  <c r="E909956" i="1"/>
  <c r="E909955" i="1"/>
  <c r="E909954" i="1"/>
  <c r="E909953" i="1"/>
  <c r="E909952" i="1"/>
  <c r="E909951" i="1"/>
  <c r="E909950" i="1"/>
  <c r="E909949" i="1"/>
  <c r="E909948" i="1"/>
  <c r="E909947" i="1"/>
  <c r="E909946" i="1"/>
  <c r="E909945" i="1"/>
  <c r="E909944" i="1"/>
  <c r="E909943" i="1"/>
  <c r="E909942" i="1"/>
  <c r="E909941" i="1"/>
  <c r="E909940" i="1"/>
  <c r="E909939" i="1"/>
  <c r="E909938" i="1"/>
  <c r="E909937" i="1"/>
  <c r="E909936" i="1"/>
  <c r="E909935" i="1"/>
  <c r="E909934" i="1"/>
  <c r="E909933" i="1"/>
  <c r="E909932" i="1"/>
  <c r="E909931" i="1"/>
  <c r="E909930" i="1"/>
  <c r="E909929" i="1"/>
  <c r="E909928" i="1"/>
  <c r="E909927" i="1"/>
  <c r="E909926" i="1"/>
  <c r="E909925" i="1"/>
  <c r="E909924" i="1"/>
  <c r="E909923" i="1"/>
  <c r="E909922" i="1"/>
  <c r="E909921" i="1"/>
  <c r="E909920" i="1"/>
  <c r="E909919" i="1"/>
  <c r="E909918" i="1"/>
  <c r="E909917" i="1"/>
  <c r="E909916" i="1"/>
  <c r="E909915" i="1"/>
  <c r="E909914" i="1"/>
  <c r="E909913" i="1"/>
  <c r="E909912" i="1"/>
  <c r="E909911" i="1"/>
  <c r="E909910" i="1"/>
  <c r="E909909" i="1"/>
  <c r="E909908" i="1"/>
  <c r="E909907" i="1"/>
  <c r="E909906" i="1"/>
  <c r="E909905" i="1"/>
  <c r="E909904" i="1"/>
  <c r="E909903" i="1"/>
  <c r="E909902" i="1"/>
  <c r="E909901" i="1"/>
  <c r="E909900" i="1"/>
  <c r="E909899" i="1"/>
  <c r="E909898" i="1"/>
  <c r="E909897" i="1"/>
  <c r="E909896" i="1"/>
  <c r="E909895" i="1"/>
  <c r="E909894" i="1"/>
  <c r="E909893" i="1"/>
  <c r="E909892" i="1"/>
  <c r="E909891" i="1"/>
  <c r="E909890" i="1"/>
  <c r="E909889" i="1"/>
  <c r="E909888" i="1"/>
  <c r="E909887" i="1"/>
  <c r="E909886" i="1"/>
  <c r="E909885" i="1"/>
  <c r="E909884" i="1"/>
  <c r="E909883" i="1"/>
  <c r="E909882" i="1"/>
  <c r="E909881" i="1"/>
  <c r="E909880" i="1"/>
  <c r="E909879" i="1"/>
  <c r="E909878" i="1"/>
  <c r="E909877" i="1"/>
  <c r="E909876" i="1"/>
  <c r="E909875" i="1"/>
  <c r="E909874" i="1"/>
  <c r="E909873" i="1"/>
  <c r="E909872" i="1"/>
  <c r="E909871" i="1"/>
  <c r="E909870" i="1"/>
  <c r="E909869" i="1"/>
  <c r="E909868" i="1"/>
  <c r="E909867" i="1"/>
  <c r="E909866" i="1"/>
  <c r="E909865" i="1"/>
  <c r="E909864" i="1"/>
  <c r="E909863" i="1"/>
  <c r="E909862" i="1"/>
  <c r="E909861" i="1"/>
  <c r="E909860" i="1"/>
  <c r="E909859" i="1"/>
  <c r="E909858" i="1"/>
  <c r="E909857" i="1"/>
  <c r="E909856" i="1"/>
  <c r="E909855" i="1"/>
  <c r="E909854" i="1"/>
  <c r="E909853" i="1"/>
  <c r="E909852" i="1"/>
  <c r="E909851" i="1"/>
  <c r="E909850" i="1"/>
  <c r="E909849" i="1"/>
  <c r="E909848" i="1"/>
  <c r="E909847" i="1"/>
  <c r="E909846" i="1"/>
  <c r="E909845" i="1"/>
  <c r="E909844" i="1"/>
  <c r="E909843" i="1"/>
  <c r="E909842" i="1"/>
  <c r="E909841" i="1"/>
  <c r="E909840" i="1"/>
  <c r="E909839" i="1"/>
  <c r="E909838" i="1"/>
  <c r="E909837" i="1"/>
  <c r="E909836" i="1"/>
  <c r="E909835" i="1"/>
  <c r="E909834" i="1"/>
  <c r="E909833" i="1"/>
  <c r="E909832" i="1"/>
  <c r="E909831" i="1"/>
  <c r="E909830" i="1"/>
  <c r="E909829" i="1"/>
  <c r="E909828" i="1"/>
  <c r="E909827" i="1"/>
  <c r="E909826" i="1"/>
  <c r="E909825" i="1"/>
  <c r="E909824" i="1"/>
  <c r="E909823" i="1"/>
  <c r="E909822" i="1"/>
  <c r="E909821" i="1"/>
  <c r="E909820" i="1"/>
  <c r="E909819" i="1"/>
  <c r="E909818" i="1"/>
  <c r="E909817" i="1"/>
  <c r="E909816" i="1"/>
  <c r="E909815" i="1"/>
  <c r="E909814" i="1"/>
  <c r="E909813" i="1"/>
  <c r="E909812" i="1"/>
  <c r="E909811" i="1"/>
  <c r="E909810" i="1"/>
  <c r="E909809" i="1"/>
  <c r="E909808" i="1"/>
  <c r="E909807" i="1"/>
  <c r="E909806" i="1"/>
  <c r="E909805" i="1"/>
  <c r="E909804" i="1"/>
  <c r="E909803" i="1"/>
  <c r="E909802" i="1"/>
  <c r="E909801" i="1"/>
  <c r="E909800" i="1"/>
  <c r="E909799" i="1"/>
  <c r="E909798" i="1"/>
  <c r="E909797" i="1"/>
  <c r="E909796" i="1"/>
  <c r="E909795" i="1"/>
  <c r="E909794" i="1"/>
  <c r="E909793" i="1"/>
  <c r="E909792" i="1"/>
  <c r="E909791" i="1"/>
  <c r="E909790" i="1"/>
  <c r="E909789" i="1"/>
  <c r="E909788" i="1"/>
  <c r="E909787" i="1"/>
  <c r="E909786" i="1"/>
  <c r="E909785" i="1"/>
  <c r="E909784" i="1"/>
  <c r="E909783" i="1"/>
  <c r="E909782" i="1"/>
  <c r="E909781" i="1"/>
  <c r="E909780" i="1"/>
  <c r="E909779" i="1"/>
  <c r="E909778" i="1"/>
  <c r="E909777" i="1"/>
  <c r="E909776" i="1"/>
  <c r="E909775" i="1"/>
  <c r="E909774" i="1"/>
  <c r="E909773" i="1"/>
  <c r="E909772" i="1"/>
  <c r="E909771" i="1"/>
  <c r="E909770" i="1"/>
  <c r="E909769" i="1"/>
  <c r="E909768" i="1"/>
  <c r="E909767" i="1"/>
  <c r="E909766" i="1"/>
  <c r="E909765" i="1"/>
  <c r="E909764" i="1"/>
  <c r="E909763" i="1"/>
  <c r="E909762" i="1"/>
  <c r="E909761" i="1"/>
  <c r="E909760" i="1"/>
  <c r="E909759" i="1"/>
  <c r="E909758" i="1"/>
  <c r="E909757" i="1"/>
  <c r="E909756" i="1"/>
  <c r="E909755" i="1"/>
  <c r="E909754" i="1"/>
  <c r="E909753" i="1"/>
  <c r="E909752" i="1"/>
  <c r="E909751" i="1"/>
  <c r="E909750" i="1"/>
  <c r="E909749" i="1"/>
  <c r="E909748" i="1"/>
  <c r="E909747" i="1"/>
  <c r="E909746" i="1"/>
  <c r="E909745" i="1"/>
  <c r="E909744" i="1"/>
  <c r="E909743" i="1"/>
  <c r="E909742" i="1"/>
  <c r="E909741" i="1"/>
  <c r="E909740" i="1"/>
  <c r="E909739" i="1"/>
  <c r="E909738" i="1"/>
  <c r="E909737" i="1"/>
  <c r="E909736" i="1"/>
  <c r="E909735" i="1"/>
  <c r="E909734" i="1"/>
  <c r="E909733" i="1"/>
  <c r="E909732" i="1"/>
  <c r="E909731" i="1"/>
  <c r="E909730" i="1"/>
  <c r="E909729" i="1"/>
  <c r="E909728" i="1"/>
  <c r="E909727" i="1"/>
  <c r="E909726" i="1"/>
  <c r="E909725" i="1"/>
  <c r="E909724" i="1"/>
  <c r="E909723" i="1"/>
  <c r="E909722" i="1"/>
  <c r="E909721" i="1"/>
  <c r="E909720" i="1"/>
  <c r="E909719" i="1"/>
  <c r="E909718" i="1"/>
  <c r="E909717" i="1"/>
  <c r="E909716" i="1"/>
  <c r="E909715" i="1"/>
  <c r="E909714" i="1"/>
  <c r="E909713" i="1"/>
  <c r="E909712" i="1"/>
  <c r="E909711" i="1"/>
  <c r="E909710" i="1"/>
  <c r="E909709" i="1"/>
  <c r="E909708" i="1"/>
  <c r="E909707" i="1"/>
  <c r="E909706" i="1"/>
  <c r="E909705" i="1"/>
  <c r="E909704" i="1"/>
  <c r="E909703" i="1"/>
  <c r="E909702" i="1"/>
  <c r="E909701" i="1"/>
  <c r="E909700" i="1"/>
  <c r="E909699" i="1"/>
  <c r="E909698" i="1"/>
  <c r="E909697" i="1"/>
  <c r="E909696" i="1"/>
  <c r="E909695" i="1"/>
  <c r="E909694" i="1"/>
  <c r="E909693" i="1"/>
  <c r="E909692" i="1"/>
  <c r="E909691" i="1"/>
  <c r="E909690" i="1"/>
  <c r="E909689" i="1"/>
  <c r="E909688" i="1"/>
  <c r="E909687" i="1"/>
  <c r="E909686" i="1"/>
  <c r="E909685" i="1"/>
  <c r="E909684" i="1"/>
  <c r="E909683" i="1"/>
  <c r="E909682" i="1"/>
  <c r="E909681" i="1"/>
  <c r="E909680" i="1"/>
  <c r="E909679" i="1"/>
  <c r="E909678" i="1"/>
  <c r="E909677" i="1"/>
  <c r="E909676" i="1"/>
  <c r="E909675" i="1"/>
  <c r="E909674" i="1"/>
  <c r="E909673" i="1"/>
  <c r="E909672" i="1"/>
  <c r="E909671" i="1"/>
  <c r="E909670" i="1"/>
  <c r="E909669" i="1"/>
  <c r="E909668" i="1"/>
  <c r="E909667" i="1"/>
  <c r="E909666" i="1"/>
  <c r="E909665" i="1"/>
  <c r="E909664" i="1"/>
  <c r="E909663" i="1"/>
  <c r="E909662" i="1"/>
  <c r="E909661" i="1"/>
  <c r="E909660" i="1"/>
  <c r="E909659" i="1"/>
  <c r="E909658" i="1"/>
  <c r="E909657" i="1"/>
  <c r="E909656" i="1"/>
  <c r="E909655" i="1"/>
  <c r="E909654" i="1"/>
  <c r="E909653" i="1"/>
  <c r="E909652" i="1"/>
  <c r="E909651" i="1"/>
  <c r="E909650" i="1"/>
  <c r="E909649" i="1"/>
  <c r="E909648" i="1"/>
  <c r="E909647" i="1"/>
  <c r="E909646" i="1"/>
  <c r="E909645" i="1"/>
  <c r="E909644" i="1"/>
  <c r="E909643" i="1"/>
  <c r="E909642" i="1"/>
  <c r="E909641" i="1"/>
  <c r="E909640" i="1"/>
  <c r="E909639" i="1"/>
  <c r="E909638" i="1"/>
  <c r="E909637" i="1"/>
  <c r="E909636" i="1"/>
  <c r="E909635" i="1"/>
  <c r="E909634" i="1"/>
  <c r="E909633" i="1"/>
  <c r="E909632" i="1"/>
  <c r="E909631" i="1"/>
  <c r="E909630" i="1"/>
  <c r="E909629" i="1"/>
  <c r="E909628" i="1"/>
  <c r="E909627" i="1"/>
  <c r="E909626" i="1"/>
  <c r="E909625" i="1"/>
  <c r="E909624" i="1"/>
  <c r="E909623" i="1"/>
  <c r="E909622" i="1"/>
  <c r="E909621" i="1"/>
  <c r="E909620" i="1"/>
  <c r="E909619" i="1"/>
  <c r="E909618" i="1"/>
  <c r="E909617" i="1"/>
  <c r="E909616" i="1"/>
  <c r="E909615" i="1"/>
  <c r="E909614" i="1"/>
  <c r="E909613" i="1"/>
  <c r="E909612" i="1"/>
  <c r="E909611" i="1"/>
  <c r="E909610" i="1"/>
  <c r="E909609" i="1"/>
  <c r="E909608" i="1"/>
  <c r="E909607" i="1"/>
  <c r="E909606" i="1"/>
  <c r="E909605" i="1"/>
  <c r="E909604" i="1"/>
  <c r="E909603" i="1"/>
  <c r="E909602" i="1"/>
  <c r="E909601" i="1"/>
  <c r="E909600" i="1"/>
  <c r="E909599" i="1"/>
  <c r="E909598" i="1"/>
  <c r="E909597" i="1"/>
  <c r="E909596" i="1"/>
  <c r="E909595" i="1"/>
  <c r="E909594" i="1"/>
  <c r="E909593" i="1"/>
  <c r="E909592" i="1"/>
  <c r="E909591" i="1"/>
  <c r="E909590" i="1"/>
  <c r="E909589" i="1"/>
  <c r="E909588" i="1"/>
  <c r="E909587" i="1"/>
  <c r="E909586" i="1"/>
  <c r="E909585" i="1"/>
  <c r="E909584" i="1"/>
  <c r="E909583" i="1"/>
  <c r="E909582" i="1"/>
  <c r="E909581" i="1"/>
  <c r="E909580" i="1"/>
  <c r="E909579" i="1"/>
  <c r="E909578" i="1"/>
  <c r="E909577" i="1"/>
  <c r="E909576" i="1"/>
  <c r="E909575" i="1"/>
  <c r="E909574" i="1"/>
  <c r="E909573" i="1"/>
  <c r="E909572" i="1"/>
  <c r="E909571" i="1"/>
  <c r="E909570" i="1"/>
  <c r="E909569" i="1"/>
  <c r="E909568" i="1"/>
  <c r="E909567" i="1"/>
  <c r="E909566" i="1"/>
  <c r="E909565" i="1"/>
  <c r="E909564" i="1"/>
  <c r="E909563" i="1"/>
  <c r="E909562" i="1"/>
  <c r="E909561" i="1"/>
  <c r="E909560" i="1"/>
  <c r="E909559" i="1"/>
  <c r="E909558" i="1"/>
  <c r="E909557" i="1"/>
  <c r="E909556" i="1"/>
  <c r="E909555" i="1"/>
  <c r="E909554" i="1"/>
  <c r="E909553" i="1"/>
  <c r="E909552" i="1"/>
  <c r="E909551" i="1"/>
  <c r="E909550" i="1"/>
  <c r="E909549" i="1"/>
  <c r="E909548" i="1"/>
  <c r="E909547" i="1"/>
  <c r="E909546" i="1"/>
  <c r="E909545" i="1"/>
  <c r="E909544" i="1"/>
  <c r="E909543" i="1"/>
  <c r="E909542" i="1"/>
  <c r="E909541" i="1"/>
  <c r="E909540" i="1"/>
  <c r="E909539" i="1"/>
  <c r="E909538" i="1"/>
  <c r="E909537" i="1"/>
  <c r="E909536" i="1"/>
  <c r="E909535" i="1"/>
  <c r="E909534" i="1"/>
  <c r="E909533" i="1"/>
  <c r="E909532" i="1"/>
  <c r="E909531" i="1"/>
  <c r="E909530" i="1"/>
  <c r="E909529" i="1"/>
  <c r="E909528" i="1"/>
  <c r="E909527" i="1"/>
  <c r="E909526" i="1"/>
  <c r="E909525" i="1"/>
  <c r="E909524" i="1"/>
  <c r="E909523" i="1"/>
  <c r="E909522" i="1"/>
  <c r="E909521" i="1"/>
  <c r="E909520" i="1"/>
  <c r="E909519" i="1"/>
  <c r="E909518" i="1"/>
  <c r="E909517" i="1"/>
  <c r="E909516" i="1"/>
  <c r="E909515" i="1"/>
  <c r="E909514" i="1"/>
  <c r="E909513" i="1"/>
  <c r="E909512" i="1"/>
  <c r="E909511" i="1"/>
  <c r="E909510" i="1"/>
  <c r="E909509" i="1"/>
  <c r="E909508" i="1"/>
  <c r="E909507" i="1"/>
  <c r="E909506" i="1"/>
  <c r="E909505" i="1"/>
  <c r="E909504" i="1"/>
  <c r="E909503" i="1"/>
  <c r="E909502" i="1"/>
  <c r="E909501" i="1"/>
  <c r="E909500" i="1"/>
  <c r="E909499" i="1"/>
  <c r="E909498" i="1"/>
  <c r="E909497" i="1"/>
  <c r="E909496" i="1"/>
  <c r="E909495" i="1"/>
  <c r="E909494" i="1"/>
  <c r="E909493" i="1"/>
  <c r="E909492" i="1"/>
  <c r="E909491" i="1"/>
  <c r="E909490" i="1"/>
  <c r="E909489" i="1"/>
  <c r="E909488" i="1"/>
  <c r="E909487" i="1"/>
  <c r="E909486" i="1"/>
  <c r="E909485" i="1"/>
  <c r="E909484" i="1"/>
  <c r="E909483" i="1"/>
  <c r="E909482" i="1"/>
  <c r="E909481" i="1"/>
  <c r="E909480" i="1"/>
  <c r="E909479" i="1"/>
  <c r="E909478" i="1"/>
  <c r="E909477" i="1"/>
  <c r="E909476" i="1"/>
  <c r="E909475" i="1"/>
  <c r="E909474" i="1"/>
  <c r="E909473" i="1"/>
  <c r="E909472" i="1"/>
  <c r="E909471" i="1"/>
  <c r="E909470" i="1"/>
  <c r="E909469" i="1"/>
  <c r="E909468" i="1"/>
  <c r="E909467" i="1"/>
  <c r="E909466" i="1"/>
  <c r="E909465" i="1"/>
  <c r="E909464" i="1"/>
  <c r="E909463" i="1"/>
  <c r="E909462" i="1"/>
  <c r="E909461" i="1"/>
  <c r="E909460" i="1"/>
  <c r="E909459" i="1"/>
  <c r="E909458" i="1"/>
  <c r="E909457" i="1"/>
  <c r="E909456" i="1"/>
  <c r="E909455" i="1"/>
  <c r="E909454" i="1"/>
  <c r="E909453" i="1"/>
  <c r="E909452" i="1"/>
  <c r="E909451" i="1"/>
  <c r="E909450" i="1"/>
  <c r="E909449" i="1"/>
  <c r="E909448" i="1"/>
  <c r="E909447" i="1"/>
  <c r="E909446" i="1"/>
  <c r="E909445" i="1"/>
  <c r="E909444" i="1"/>
  <c r="E909443" i="1"/>
  <c r="E909442" i="1"/>
  <c r="E909441" i="1"/>
  <c r="E909440" i="1"/>
  <c r="E909439" i="1"/>
  <c r="E909438" i="1"/>
  <c r="E909437" i="1"/>
  <c r="E909436" i="1"/>
  <c r="E909435" i="1"/>
  <c r="E909434" i="1"/>
  <c r="E909433" i="1"/>
  <c r="E909432" i="1"/>
  <c r="E909431" i="1"/>
  <c r="E909430" i="1"/>
  <c r="E909429" i="1"/>
  <c r="E909428" i="1"/>
  <c r="E909427" i="1"/>
  <c r="E909426" i="1"/>
  <c r="E909425" i="1"/>
  <c r="E909424" i="1"/>
  <c r="E909423" i="1"/>
  <c r="E909422" i="1"/>
  <c r="E909421" i="1"/>
  <c r="E909420" i="1"/>
  <c r="E909419" i="1"/>
  <c r="E909418" i="1"/>
  <c r="E909417" i="1"/>
  <c r="E909416" i="1"/>
  <c r="E909415" i="1"/>
  <c r="E909414" i="1"/>
  <c r="E909413" i="1"/>
  <c r="E909412" i="1"/>
  <c r="E909411" i="1"/>
  <c r="E909410" i="1"/>
  <c r="E909409" i="1"/>
  <c r="E909408" i="1"/>
  <c r="E909407" i="1"/>
  <c r="E909406" i="1"/>
  <c r="E909405" i="1"/>
  <c r="E909404" i="1"/>
  <c r="E909403" i="1"/>
  <c r="E909402" i="1"/>
  <c r="E909401" i="1"/>
  <c r="E909400" i="1"/>
  <c r="E909399" i="1"/>
  <c r="E909398" i="1"/>
  <c r="E909397" i="1"/>
  <c r="E909396" i="1"/>
  <c r="E909395" i="1"/>
  <c r="E909394" i="1"/>
  <c r="E909393" i="1"/>
  <c r="E909392" i="1"/>
  <c r="E909391" i="1"/>
  <c r="E909390" i="1"/>
  <c r="E909389" i="1"/>
  <c r="E909388" i="1"/>
  <c r="E909387" i="1"/>
  <c r="E909386" i="1"/>
  <c r="E909385" i="1"/>
  <c r="E909384" i="1"/>
  <c r="E909383" i="1"/>
  <c r="E909382" i="1"/>
  <c r="E909381" i="1"/>
  <c r="E909380" i="1"/>
  <c r="E909379" i="1"/>
  <c r="E909378" i="1"/>
  <c r="E909377" i="1"/>
  <c r="E909376" i="1"/>
  <c r="E909375" i="1"/>
  <c r="E909374" i="1"/>
  <c r="E909373" i="1"/>
  <c r="E909372" i="1"/>
  <c r="E909371" i="1"/>
  <c r="E909370" i="1"/>
  <c r="E909369" i="1"/>
  <c r="E909368" i="1"/>
  <c r="E909367" i="1"/>
  <c r="E909366" i="1"/>
  <c r="E909365" i="1"/>
  <c r="E909364" i="1"/>
  <c r="E909363" i="1"/>
  <c r="E909362" i="1"/>
  <c r="E909361" i="1"/>
  <c r="E909360" i="1"/>
  <c r="E909359" i="1"/>
  <c r="E909358" i="1"/>
  <c r="E909357" i="1"/>
  <c r="E909356" i="1"/>
  <c r="E909355" i="1"/>
  <c r="E909354" i="1"/>
  <c r="E909353" i="1"/>
  <c r="E909352" i="1"/>
  <c r="E909351" i="1"/>
  <c r="E909350" i="1"/>
  <c r="E909349" i="1"/>
  <c r="E909348" i="1"/>
  <c r="E909347" i="1"/>
  <c r="E909346" i="1"/>
  <c r="E909345" i="1"/>
  <c r="E909344" i="1"/>
  <c r="E909343" i="1"/>
  <c r="E909342" i="1"/>
  <c r="E909341" i="1"/>
  <c r="E909340" i="1"/>
  <c r="E909339" i="1"/>
  <c r="E909338" i="1"/>
  <c r="E909337" i="1"/>
  <c r="E909336" i="1"/>
  <c r="E909335" i="1"/>
  <c r="E909334" i="1"/>
  <c r="E909333" i="1"/>
  <c r="E909332" i="1"/>
  <c r="E909331" i="1"/>
  <c r="E909330" i="1"/>
  <c r="E909329" i="1"/>
  <c r="E909328" i="1"/>
  <c r="E909327" i="1"/>
  <c r="E909326" i="1"/>
  <c r="E909325" i="1"/>
  <c r="E909324" i="1"/>
  <c r="E909323" i="1"/>
  <c r="E909322" i="1"/>
  <c r="E909321" i="1"/>
  <c r="E909320" i="1"/>
  <c r="E909319" i="1"/>
  <c r="E909318" i="1"/>
  <c r="E909317" i="1"/>
  <c r="E909316" i="1"/>
  <c r="E909315" i="1"/>
  <c r="E909314" i="1"/>
  <c r="E909313" i="1"/>
  <c r="E909312" i="1"/>
  <c r="E909311" i="1"/>
  <c r="E909310" i="1"/>
  <c r="E909309" i="1"/>
  <c r="E909308" i="1"/>
  <c r="E909307" i="1"/>
  <c r="E909306" i="1"/>
  <c r="E909305" i="1"/>
  <c r="E909304" i="1"/>
  <c r="E909303" i="1"/>
  <c r="E909302" i="1"/>
  <c r="E909301" i="1"/>
  <c r="E909300" i="1"/>
  <c r="E909299" i="1"/>
  <c r="E909298" i="1"/>
  <c r="E909297" i="1"/>
  <c r="E909296" i="1"/>
  <c r="E909295" i="1"/>
  <c r="E909294" i="1"/>
  <c r="E909293" i="1"/>
  <c r="E909292" i="1"/>
  <c r="E909291" i="1"/>
  <c r="E909290" i="1"/>
  <c r="E909289" i="1"/>
  <c r="E909288" i="1"/>
  <c r="E909287" i="1"/>
  <c r="E909286" i="1"/>
  <c r="E909285" i="1"/>
  <c r="E909284" i="1"/>
  <c r="E909283" i="1"/>
  <c r="E909282" i="1"/>
  <c r="E909281" i="1"/>
  <c r="E909280" i="1"/>
  <c r="E909279" i="1"/>
  <c r="E909278" i="1"/>
  <c r="E909277" i="1"/>
  <c r="E909276" i="1"/>
  <c r="E909275" i="1"/>
  <c r="E909274" i="1"/>
  <c r="E909273" i="1"/>
  <c r="E909272" i="1"/>
  <c r="E909271" i="1"/>
  <c r="E909270" i="1"/>
  <c r="E909269" i="1"/>
  <c r="E909268" i="1"/>
  <c r="E909267" i="1"/>
  <c r="E909266" i="1"/>
  <c r="E909265" i="1"/>
  <c r="E909264" i="1"/>
  <c r="E909263" i="1"/>
  <c r="E909262" i="1"/>
  <c r="E909261" i="1"/>
  <c r="E909260" i="1"/>
  <c r="E909259" i="1"/>
  <c r="E909258" i="1"/>
  <c r="E909257" i="1"/>
  <c r="E909256" i="1"/>
  <c r="E909255" i="1"/>
  <c r="E909254" i="1"/>
  <c r="E909253" i="1"/>
  <c r="E909252" i="1"/>
  <c r="E909251" i="1"/>
  <c r="E909250" i="1"/>
  <c r="E909249" i="1"/>
  <c r="E909248" i="1"/>
  <c r="E909247" i="1"/>
  <c r="E909246" i="1"/>
  <c r="E909245" i="1"/>
  <c r="E909244" i="1"/>
  <c r="E909243" i="1"/>
  <c r="E909242" i="1"/>
  <c r="E909241" i="1"/>
  <c r="E909240" i="1"/>
  <c r="E909239" i="1"/>
  <c r="E909238" i="1"/>
  <c r="E909237" i="1"/>
  <c r="E909236" i="1"/>
  <c r="E909235" i="1"/>
  <c r="E909234" i="1"/>
  <c r="E909233" i="1"/>
  <c r="E909232" i="1"/>
  <c r="E909231" i="1"/>
  <c r="E909230" i="1"/>
  <c r="E909229" i="1"/>
  <c r="E909228" i="1"/>
  <c r="E909227" i="1"/>
  <c r="E909226" i="1"/>
  <c r="E909225" i="1"/>
  <c r="E909224" i="1"/>
  <c r="E909223" i="1"/>
  <c r="E909222" i="1"/>
  <c r="E909221" i="1"/>
  <c r="E909220" i="1"/>
  <c r="E909219" i="1"/>
  <c r="E909218" i="1"/>
  <c r="E909217" i="1"/>
  <c r="E909216" i="1"/>
  <c r="E909215" i="1"/>
  <c r="E909214" i="1"/>
  <c r="E909213" i="1"/>
  <c r="E909212" i="1"/>
  <c r="E909211" i="1"/>
  <c r="E909210" i="1"/>
  <c r="E909209" i="1"/>
  <c r="E909208" i="1"/>
  <c r="E909207" i="1"/>
  <c r="E909206" i="1"/>
  <c r="E909205" i="1"/>
  <c r="E909204" i="1"/>
  <c r="E909203" i="1"/>
  <c r="E909202" i="1"/>
  <c r="E909201" i="1"/>
  <c r="E909200" i="1"/>
  <c r="E909199" i="1"/>
  <c r="E909198" i="1"/>
  <c r="E909197" i="1"/>
  <c r="E909196" i="1"/>
  <c r="E909195" i="1"/>
  <c r="E909194" i="1"/>
  <c r="E909193" i="1"/>
  <c r="E909192" i="1"/>
  <c r="E909191" i="1"/>
  <c r="E909190" i="1"/>
  <c r="E909189" i="1"/>
  <c r="E909188" i="1"/>
  <c r="E909187" i="1"/>
  <c r="E909186" i="1"/>
  <c r="E909185" i="1"/>
  <c r="E909184" i="1"/>
  <c r="E909183" i="1"/>
  <c r="E909182" i="1"/>
  <c r="E909181" i="1"/>
  <c r="E909180" i="1"/>
  <c r="E909179" i="1"/>
  <c r="E909178" i="1"/>
  <c r="E909177" i="1"/>
  <c r="E909176" i="1"/>
  <c r="E909175" i="1"/>
  <c r="E909174" i="1"/>
  <c r="E909173" i="1"/>
  <c r="E909172" i="1"/>
  <c r="E909171" i="1"/>
  <c r="E909170" i="1"/>
  <c r="E909169" i="1"/>
  <c r="E909168" i="1"/>
  <c r="E909167" i="1"/>
  <c r="E909166" i="1"/>
  <c r="E909165" i="1"/>
  <c r="E909164" i="1"/>
  <c r="E909163" i="1"/>
  <c r="E909162" i="1"/>
  <c r="E909161" i="1"/>
  <c r="E909160" i="1"/>
  <c r="E909159" i="1"/>
  <c r="E909158" i="1"/>
  <c r="E909157" i="1"/>
  <c r="E909156" i="1"/>
  <c r="E909155" i="1"/>
  <c r="E909154" i="1"/>
  <c r="E909153" i="1"/>
  <c r="E909152" i="1"/>
  <c r="E909151" i="1"/>
  <c r="E909150" i="1"/>
  <c r="E909149" i="1"/>
  <c r="E909148" i="1"/>
  <c r="E909147" i="1"/>
  <c r="E909146" i="1"/>
  <c r="E909145" i="1"/>
  <c r="E909144" i="1"/>
  <c r="E909143" i="1"/>
  <c r="E909142" i="1"/>
  <c r="E909141" i="1"/>
  <c r="E909140" i="1"/>
  <c r="E909139" i="1"/>
  <c r="E909138" i="1"/>
  <c r="E909137" i="1"/>
  <c r="E909136" i="1"/>
  <c r="E909135" i="1"/>
  <c r="E909134" i="1"/>
  <c r="E909133" i="1"/>
  <c r="E909132" i="1"/>
  <c r="E909131" i="1"/>
  <c r="E909130" i="1"/>
  <c r="E909129" i="1"/>
  <c r="E909128" i="1"/>
  <c r="E909127" i="1"/>
  <c r="E909126" i="1"/>
  <c r="E909125" i="1"/>
  <c r="E909124" i="1"/>
  <c r="E909123" i="1"/>
  <c r="E909122" i="1"/>
  <c r="E909121" i="1"/>
  <c r="E909120" i="1"/>
  <c r="E909119" i="1"/>
  <c r="E909118" i="1"/>
  <c r="E909117" i="1"/>
  <c r="E909116" i="1"/>
  <c r="E909115" i="1"/>
  <c r="E909114" i="1"/>
  <c r="E909113" i="1"/>
  <c r="E909112" i="1"/>
  <c r="E909111" i="1"/>
  <c r="E909110" i="1"/>
  <c r="E909109" i="1"/>
  <c r="E909108" i="1"/>
  <c r="E909107" i="1"/>
  <c r="E909106" i="1"/>
  <c r="E909105" i="1"/>
  <c r="E909104" i="1"/>
  <c r="E909103" i="1"/>
  <c r="E909102" i="1"/>
  <c r="E909101" i="1"/>
  <c r="E909100" i="1"/>
  <c r="E909099" i="1"/>
  <c r="E909098" i="1"/>
  <c r="E909097" i="1"/>
  <c r="E909096" i="1"/>
  <c r="E909095" i="1"/>
  <c r="E909094" i="1"/>
  <c r="E909093" i="1"/>
  <c r="E909092" i="1"/>
  <c r="E909091" i="1"/>
  <c r="E909090" i="1"/>
  <c r="E909089" i="1"/>
  <c r="E909088" i="1"/>
  <c r="E909087" i="1"/>
  <c r="E909086" i="1"/>
  <c r="E909085" i="1"/>
  <c r="E909084" i="1"/>
  <c r="E909083" i="1"/>
  <c r="E909082" i="1"/>
  <c r="E909081" i="1"/>
  <c r="E909080" i="1"/>
  <c r="E909079" i="1"/>
  <c r="E909078" i="1"/>
  <c r="E909077" i="1"/>
  <c r="E909076" i="1"/>
  <c r="E909075" i="1"/>
  <c r="E909074" i="1"/>
  <c r="E909073" i="1"/>
  <c r="E909072" i="1"/>
  <c r="E909071" i="1"/>
  <c r="E909070" i="1"/>
  <c r="E909069" i="1"/>
  <c r="E909068" i="1"/>
  <c r="E909067" i="1"/>
  <c r="E909066" i="1"/>
  <c r="E909065" i="1"/>
  <c r="E909064" i="1"/>
  <c r="E909063" i="1"/>
  <c r="E909062" i="1"/>
  <c r="E909061" i="1"/>
  <c r="E909060" i="1"/>
  <c r="E909059" i="1"/>
  <c r="E909058" i="1"/>
  <c r="E909057" i="1"/>
  <c r="E909056" i="1"/>
  <c r="E909055" i="1"/>
  <c r="E909054" i="1"/>
  <c r="E909053" i="1"/>
  <c r="E909052" i="1"/>
  <c r="E909051" i="1"/>
  <c r="E909050" i="1"/>
  <c r="E909049" i="1"/>
  <c r="E909048" i="1"/>
  <c r="E909047" i="1"/>
  <c r="E909046" i="1"/>
  <c r="E909045" i="1"/>
  <c r="E909044" i="1"/>
  <c r="E909043" i="1"/>
  <c r="E909042" i="1"/>
  <c r="E909041" i="1"/>
  <c r="E909040" i="1"/>
  <c r="E909039" i="1"/>
  <c r="E909038" i="1"/>
  <c r="E909037" i="1"/>
  <c r="E909036" i="1"/>
  <c r="E909035" i="1"/>
  <c r="E909034" i="1"/>
  <c r="E909033" i="1"/>
  <c r="E909032" i="1"/>
  <c r="E909031" i="1"/>
  <c r="E909030" i="1"/>
  <c r="E909029" i="1"/>
  <c r="E909028" i="1"/>
  <c r="E909027" i="1"/>
  <c r="E909026" i="1"/>
  <c r="E909025" i="1"/>
  <c r="E909024" i="1"/>
  <c r="E909023" i="1"/>
  <c r="E909022" i="1"/>
  <c r="E909021" i="1"/>
  <c r="E909020" i="1"/>
  <c r="E909019" i="1"/>
  <c r="E909018" i="1"/>
  <c r="E909017" i="1"/>
  <c r="E909016" i="1"/>
  <c r="E909015" i="1"/>
  <c r="E909014" i="1"/>
  <c r="E909013" i="1"/>
  <c r="E909012" i="1"/>
  <c r="E909011" i="1"/>
  <c r="E909010" i="1"/>
  <c r="E909009" i="1"/>
  <c r="E909008" i="1"/>
  <c r="E909007" i="1"/>
  <c r="E909006" i="1"/>
  <c r="E909005" i="1"/>
  <c r="E909004" i="1"/>
  <c r="E909003" i="1"/>
  <c r="E909002" i="1"/>
  <c r="E909001" i="1"/>
  <c r="E909000" i="1"/>
  <c r="E908999" i="1"/>
  <c r="E908998" i="1"/>
  <c r="E908997" i="1"/>
  <c r="E908996" i="1"/>
  <c r="E908995" i="1"/>
  <c r="E908994" i="1"/>
  <c r="E908993" i="1"/>
  <c r="E908992" i="1"/>
  <c r="E908991" i="1"/>
  <c r="E908990" i="1"/>
  <c r="E908989" i="1"/>
  <c r="E908988" i="1"/>
  <c r="E908987" i="1"/>
  <c r="E908986" i="1"/>
  <c r="E908985" i="1"/>
  <c r="E908984" i="1"/>
  <c r="E908983" i="1"/>
  <c r="E908982" i="1"/>
  <c r="E908981" i="1"/>
  <c r="E908980" i="1"/>
  <c r="E908979" i="1"/>
  <c r="E908978" i="1"/>
  <c r="E908977" i="1"/>
  <c r="E908976" i="1"/>
  <c r="E908975" i="1"/>
  <c r="E908974" i="1"/>
  <c r="E908973" i="1"/>
  <c r="E908972" i="1"/>
  <c r="E908971" i="1"/>
  <c r="E908970" i="1"/>
  <c r="E908969" i="1"/>
  <c r="E908968" i="1"/>
  <c r="E908967" i="1"/>
  <c r="E908966" i="1"/>
  <c r="E908965" i="1"/>
  <c r="E908964" i="1"/>
  <c r="E908963" i="1"/>
  <c r="E908962" i="1"/>
  <c r="E908961" i="1"/>
  <c r="E908960" i="1"/>
  <c r="E908959" i="1"/>
  <c r="E908958" i="1"/>
  <c r="E908957" i="1"/>
  <c r="E908956" i="1"/>
  <c r="E908955" i="1"/>
  <c r="E908954" i="1"/>
  <c r="E908953" i="1"/>
  <c r="E908952" i="1"/>
  <c r="E908951" i="1"/>
  <c r="E908950" i="1"/>
  <c r="E908949" i="1"/>
  <c r="E908948" i="1"/>
  <c r="E908947" i="1"/>
  <c r="E908946" i="1"/>
  <c r="E908945" i="1"/>
  <c r="E908944" i="1"/>
  <c r="E908943" i="1"/>
  <c r="E908942" i="1"/>
  <c r="E908941" i="1"/>
  <c r="E908940" i="1"/>
  <c r="E908939" i="1"/>
  <c r="E908938" i="1"/>
  <c r="E908937" i="1"/>
  <c r="E908936" i="1"/>
  <c r="E908935" i="1"/>
  <c r="E908934" i="1"/>
  <c r="E908933" i="1"/>
  <c r="E908932" i="1"/>
  <c r="E908931" i="1"/>
  <c r="E908930" i="1"/>
  <c r="E908929" i="1"/>
  <c r="E908928" i="1"/>
  <c r="E908927" i="1"/>
  <c r="E908926" i="1"/>
  <c r="E908925" i="1"/>
  <c r="E908924" i="1"/>
  <c r="E908923" i="1"/>
  <c r="E908922" i="1"/>
  <c r="E908921" i="1"/>
  <c r="E908920" i="1"/>
  <c r="E908919" i="1"/>
  <c r="E908918" i="1"/>
  <c r="E908917" i="1"/>
  <c r="E908916" i="1"/>
  <c r="E908915" i="1"/>
  <c r="E908914" i="1"/>
  <c r="E908913" i="1"/>
  <c r="E908912" i="1"/>
  <c r="E908911" i="1"/>
  <c r="E908910" i="1"/>
  <c r="E908909" i="1"/>
  <c r="E908908" i="1"/>
  <c r="E908907" i="1"/>
  <c r="E908906" i="1"/>
  <c r="E908905" i="1"/>
  <c r="E908904" i="1"/>
  <c r="E908903" i="1"/>
  <c r="E908902" i="1"/>
  <c r="E908901" i="1"/>
  <c r="E908900" i="1"/>
  <c r="E908899" i="1"/>
  <c r="E908898" i="1"/>
  <c r="E908897" i="1"/>
  <c r="E908896" i="1"/>
  <c r="E908895" i="1"/>
  <c r="E908894" i="1"/>
  <c r="E908893" i="1"/>
  <c r="E908892" i="1"/>
  <c r="E908891" i="1"/>
  <c r="E908890" i="1"/>
  <c r="E908889" i="1"/>
  <c r="E908888" i="1"/>
  <c r="E908887" i="1"/>
  <c r="E908886" i="1"/>
  <c r="E908885" i="1"/>
  <c r="E908884" i="1"/>
  <c r="E908883" i="1"/>
  <c r="E908882" i="1"/>
  <c r="E908881" i="1"/>
  <c r="E908880" i="1"/>
  <c r="E908879" i="1"/>
  <c r="E908878" i="1"/>
  <c r="E908877" i="1"/>
  <c r="E908876" i="1"/>
  <c r="E908875" i="1"/>
  <c r="E908874" i="1"/>
  <c r="E908873" i="1"/>
  <c r="E908872" i="1"/>
  <c r="E908871" i="1"/>
  <c r="E908870" i="1"/>
  <c r="E908869" i="1"/>
  <c r="E908868" i="1"/>
  <c r="E908867" i="1"/>
  <c r="E908866" i="1"/>
  <c r="E908865" i="1"/>
  <c r="E908864" i="1"/>
  <c r="E908863" i="1"/>
  <c r="E908862" i="1"/>
  <c r="E908861" i="1"/>
  <c r="E908860" i="1"/>
  <c r="E908859" i="1"/>
  <c r="E908858" i="1"/>
  <c r="E908857" i="1"/>
  <c r="E908856" i="1"/>
  <c r="E908855" i="1"/>
  <c r="E908854" i="1"/>
  <c r="E908853" i="1"/>
  <c r="E908852" i="1"/>
  <c r="E908851" i="1"/>
  <c r="E908850" i="1"/>
  <c r="E908849" i="1"/>
  <c r="E908848" i="1"/>
  <c r="E908847" i="1"/>
  <c r="E908846" i="1"/>
  <c r="E908845" i="1"/>
  <c r="E908844" i="1"/>
  <c r="E908843" i="1"/>
  <c r="E908842" i="1"/>
  <c r="E908841" i="1"/>
  <c r="E908840" i="1"/>
  <c r="E908839" i="1"/>
  <c r="E908838" i="1"/>
  <c r="E908837" i="1"/>
  <c r="E908836" i="1"/>
  <c r="E908835" i="1"/>
  <c r="E908834" i="1"/>
  <c r="E908833" i="1"/>
  <c r="E908832" i="1"/>
  <c r="E908831" i="1"/>
  <c r="E908830" i="1"/>
  <c r="E908829" i="1"/>
  <c r="E908828" i="1"/>
  <c r="E908827" i="1"/>
  <c r="E908826" i="1"/>
  <c r="E908825" i="1"/>
  <c r="E908824" i="1"/>
  <c r="E908823" i="1"/>
  <c r="E908822" i="1"/>
  <c r="E908821" i="1"/>
  <c r="E908820" i="1"/>
  <c r="E908819" i="1"/>
  <c r="E908818" i="1"/>
  <c r="E908817" i="1"/>
  <c r="E908816" i="1"/>
  <c r="E908815" i="1"/>
  <c r="E908814" i="1"/>
  <c r="E908813" i="1"/>
  <c r="E908812" i="1"/>
  <c r="E908811" i="1"/>
  <c r="E908810" i="1"/>
  <c r="E908809" i="1"/>
  <c r="E908808" i="1"/>
  <c r="E908807" i="1"/>
  <c r="E908806" i="1"/>
  <c r="E908805" i="1"/>
  <c r="E908804" i="1"/>
  <c r="E908803" i="1"/>
  <c r="E908802" i="1"/>
  <c r="E908801" i="1"/>
  <c r="E908800" i="1"/>
  <c r="E908799" i="1"/>
  <c r="E908798" i="1"/>
  <c r="E908797" i="1"/>
  <c r="E908796" i="1"/>
  <c r="E908795" i="1"/>
  <c r="E908794" i="1"/>
  <c r="E908793" i="1"/>
  <c r="E908792" i="1"/>
  <c r="E908791" i="1"/>
  <c r="E908790" i="1"/>
  <c r="E908789" i="1"/>
  <c r="E908788" i="1"/>
  <c r="E908787" i="1"/>
  <c r="E908786" i="1"/>
  <c r="E908785" i="1"/>
  <c r="E908784" i="1"/>
  <c r="E908783" i="1"/>
  <c r="E908782" i="1"/>
  <c r="E908781" i="1"/>
  <c r="E908780" i="1"/>
  <c r="E908779" i="1"/>
  <c r="E908778" i="1"/>
  <c r="E908777" i="1"/>
  <c r="E908776" i="1"/>
  <c r="E908775" i="1"/>
  <c r="E908774" i="1"/>
  <c r="E908773" i="1"/>
  <c r="E908772" i="1"/>
  <c r="E908771" i="1"/>
  <c r="E908770" i="1"/>
  <c r="E908769" i="1"/>
  <c r="E908768" i="1"/>
  <c r="E908767" i="1"/>
  <c r="E908766" i="1"/>
  <c r="E908765" i="1"/>
  <c r="E908764" i="1"/>
  <c r="E908763" i="1"/>
  <c r="E908762" i="1"/>
  <c r="E908761" i="1"/>
  <c r="E908760" i="1"/>
  <c r="E908759" i="1"/>
  <c r="E908758" i="1"/>
  <c r="E908757" i="1"/>
  <c r="E908756" i="1"/>
  <c r="E908755" i="1"/>
  <c r="E908754" i="1"/>
  <c r="E908753" i="1"/>
  <c r="E908752" i="1"/>
  <c r="E908751" i="1"/>
  <c r="E908750" i="1"/>
  <c r="E908749" i="1"/>
  <c r="E908748" i="1"/>
  <c r="E908747" i="1"/>
  <c r="E908746" i="1"/>
  <c r="E908745" i="1"/>
  <c r="E908744" i="1"/>
  <c r="E908743" i="1"/>
  <c r="E908742" i="1"/>
  <c r="E908741" i="1"/>
  <c r="E908740" i="1"/>
  <c r="E908739" i="1"/>
  <c r="E908738" i="1"/>
  <c r="E908737" i="1"/>
  <c r="E908736" i="1"/>
  <c r="E908735" i="1"/>
  <c r="E908734" i="1"/>
  <c r="E908733" i="1"/>
  <c r="E908732" i="1"/>
  <c r="E908731" i="1"/>
  <c r="E908730" i="1"/>
  <c r="E908729" i="1"/>
  <c r="E908728" i="1"/>
  <c r="E908727" i="1"/>
  <c r="E908726" i="1"/>
  <c r="E908725" i="1"/>
  <c r="E908724" i="1"/>
  <c r="E908723" i="1"/>
  <c r="E908722" i="1"/>
  <c r="E908721" i="1"/>
  <c r="E908720" i="1"/>
  <c r="E908719" i="1"/>
  <c r="E908718" i="1"/>
  <c r="E908717" i="1"/>
  <c r="E908716" i="1"/>
  <c r="E908715" i="1"/>
  <c r="E908714" i="1"/>
  <c r="E908713" i="1"/>
  <c r="E908712" i="1"/>
  <c r="E908711" i="1"/>
  <c r="E908710" i="1"/>
  <c r="E908709" i="1"/>
  <c r="E908708" i="1"/>
  <c r="E908707" i="1"/>
  <c r="E908706" i="1"/>
  <c r="E908705" i="1"/>
  <c r="E908704" i="1"/>
  <c r="E908703" i="1"/>
  <c r="E908702" i="1"/>
  <c r="E908701" i="1"/>
  <c r="E908700" i="1"/>
  <c r="E908699" i="1"/>
  <c r="E908698" i="1"/>
  <c r="E908697" i="1"/>
  <c r="E908696" i="1"/>
  <c r="E908695" i="1"/>
  <c r="E908694" i="1"/>
  <c r="E908693" i="1"/>
  <c r="E908692" i="1"/>
  <c r="E908691" i="1"/>
  <c r="E908690" i="1"/>
  <c r="E908689" i="1"/>
  <c r="E908688" i="1"/>
  <c r="E908687" i="1"/>
  <c r="E908686" i="1"/>
  <c r="E908685" i="1"/>
  <c r="E908684" i="1"/>
  <c r="E908683" i="1"/>
  <c r="E908682" i="1"/>
  <c r="E908681" i="1"/>
  <c r="E908680" i="1"/>
  <c r="E908679" i="1"/>
  <c r="E908678" i="1"/>
  <c r="E908677" i="1"/>
  <c r="E908676" i="1"/>
  <c r="E908675" i="1"/>
  <c r="E908674" i="1"/>
  <c r="E908673" i="1"/>
  <c r="E908672" i="1"/>
  <c r="E908671" i="1"/>
  <c r="E908670" i="1"/>
  <c r="E908669" i="1"/>
  <c r="E908668" i="1"/>
  <c r="E908667" i="1"/>
  <c r="E908666" i="1"/>
  <c r="E908665" i="1"/>
  <c r="E908664" i="1"/>
  <c r="E908663" i="1"/>
  <c r="E908662" i="1"/>
  <c r="E908661" i="1"/>
  <c r="E908660" i="1"/>
  <c r="E908659" i="1"/>
  <c r="E908658" i="1"/>
  <c r="E908657" i="1"/>
  <c r="E908656" i="1"/>
  <c r="E908655" i="1"/>
  <c r="E908654" i="1"/>
  <c r="E908653" i="1"/>
  <c r="E908652" i="1"/>
  <c r="E908651" i="1"/>
  <c r="E908650" i="1"/>
  <c r="E908649" i="1"/>
  <c r="E908648" i="1"/>
  <c r="E908647" i="1"/>
  <c r="E908646" i="1"/>
  <c r="E908645" i="1"/>
  <c r="E908644" i="1"/>
  <c r="E908643" i="1"/>
  <c r="E908642" i="1"/>
  <c r="E908641" i="1"/>
  <c r="E908640" i="1"/>
  <c r="E908639" i="1"/>
  <c r="E908638" i="1"/>
  <c r="E908637" i="1"/>
  <c r="E908636" i="1"/>
  <c r="E908635" i="1"/>
  <c r="E908634" i="1"/>
  <c r="E908633" i="1"/>
  <c r="E908632" i="1"/>
  <c r="E908631" i="1"/>
  <c r="E908630" i="1"/>
  <c r="E908629" i="1"/>
  <c r="E908628" i="1"/>
  <c r="E908627" i="1"/>
  <c r="E908626" i="1"/>
  <c r="E908625" i="1"/>
  <c r="E908624" i="1"/>
  <c r="E908623" i="1"/>
  <c r="E908622" i="1"/>
  <c r="E908621" i="1"/>
  <c r="E908620" i="1"/>
  <c r="E908619" i="1"/>
  <c r="E908618" i="1"/>
  <c r="E908617" i="1"/>
  <c r="E908616" i="1"/>
  <c r="E908615" i="1"/>
  <c r="E908614" i="1"/>
  <c r="E908613" i="1"/>
  <c r="E908612" i="1"/>
  <c r="E908611" i="1"/>
  <c r="E908610" i="1"/>
  <c r="E908609" i="1"/>
  <c r="E908608" i="1"/>
  <c r="E908607" i="1"/>
  <c r="E908606" i="1"/>
  <c r="E908605" i="1"/>
  <c r="E908604" i="1"/>
  <c r="E908603" i="1"/>
  <c r="E908602" i="1"/>
  <c r="E908601" i="1"/>
  <c r="E908600" i="1"/>
  <c r="E908599" i="1"/>
  <c r="E908598" i="1"/>
  <c r="E908597" i="1"/>
  <c r="E908596" i="1"/>
  <c r="E908595" i="1"/>
  <c r="E908594" i="1"/>
  <c r="E908593" i="1"/>
  <c r="E908592" i="1"/>
  <c r="E908591" i="1"/>
  <c r="E908590" i="1"/>
  <c r="E908589" i="1"/>
  <c r="E908588" i="1"/>
  <c r="E908587" i="1"/>
  <c r="E908586" i="1"/>
  <c r="E908585" i="1"/>
  <c r="E908584" i="1"/>
  <c r="E908583" i="1"/>
  <c r="E908582" i="1"/>
  <c r="E908581" i="1"/>
  <c r="E908580" i="1"/>
  <c r="E908579" i="1"/>
  <c r="E908578" i="1"/>
  <c r="E908577" i="1"/>
  <c r="E908576" i="1"/>
  <c r="E908575" i="1"/>
  <c r="E908574" i="1"/>
  <c r="E908573" i="1"/>
  <c r="E908572" i="1"/>
  <c r="E908571" i="1"/>
  <c r="E908570" i="1"/>
  <c r="E908569" i="1"/>
  <c r="E908568" i="1"/>
  <c r="E908567" i="1"/>
  <c r="E908566" i="1"/>
  <c r="E908565" i="1"/>
  <c r="E908564" i="1"/>
  <c r="E908563" i="1"/>
  <c r="E908562" i="1"/>
  <c r="E908561" i="1"/>
  <c r="E908560" i="1"/>
  <c r="E908559" i="1"/>
  <c r="E908558" i="1"/>
  <c r="E908557" i="1"/>
  <c r="E908556" i="1"/>
  <c r="E908555" i="1"/>
  <c r="E908554" i="1"/>
  <c r="E908553" i="1"/>
  <c r="E908552" i="1"/>
  <c r="E908551" i="1"/>
  <c r="E908550" i="1"/>
  <c r="E908549" i="1"/>
  <c r="E908548" i="1"/>
  <c r="E908547" i="1"/>
  <c r="E908546" i="1"/>
  <c r="E908545" i="1"/>
  <c r="E908544" i="1"/>
  <c r="E908543" i="1"/>
  <c r="E908542" i="1"/>
  <c r="E908541" i="1"/>
  <c r="E908540" i="1"/>
  <c r="E908539" i="1"/>
  <c r="E908538" i="1"/>
  <c r="E908537" i="1"/>
  <c r="E908536" i="1"/>
  <c r="E908535" i="1"/>
  <c r="E908534" i="1"/>
  <c r="E908533" i="1"/>
  <c r="E908532" i="1"/>
  <c r="E908531" i="1"/>
  <c r="E908530" i="1"/>
  <c r="E908529" i="1"/>
  <c r="E908528" i="1"/>
  <c r="E908527" i="1"/>
  <c r="E908526" i="1"/>
  <c r="E908525" i="1"/>
  <c r="E908524" i="1"/>
  <c r="E908523" i="1"/>
  <c r="E908522" i="1"/>
  <c r="E908521" i="1"/>
  <c r="E908520" i="1"/>
  <c r="E908519" i="1"/>
  <c r="E908518" i="1"/>
  <c r="E908517" i="1"/>
  <c r="E908516" i="1"/>
  <c r="E908515" i="1"/>
  <c r="E908514" i="1"/>
  <c r="E908513" i="1"/>
  <c r="E908512" i="1"/>
  <c r="E908511" i="1"/>
  <c r="E908510" i="1"/>
  <c r="E908509" i="1"/>
  <c r="E908508" i="1"/>
  <c r="E908507" i="1"/>
  <c r="E908506" i="1"/>
  <c r="E908505" i="1"/>
  <c r="E908504" i="1"/>
  <c r="E908503" i="1"/>
  <c r="E908502" i="1"/>
  <c r="E908501" i="1"/>
  <c r="E908500" i="1"/>
  <c r="E908499" i="1"/>
  <c r="E908498" i="1"/>
  <c r="E908497" i="1"/>
  <c r="E908496" i="1"/>
  <c r="E908495" i="1"/>
  <c r="E908494" i="1"/>
  <c r="E908493" i="1"/>
  <c r="E908492" i="1"/>
  <c r="E908491" i="1"/>
  <c r="E908490" i="1"/>
  <c r="E908489" i="1"/>
  <c r="E908488" i="1"/>
  <c r="E908487" i="1"/>
  <c r="E908486" i="1"/>
  <c r="E908485" i="1"/>
  <c r="E908484" i="1"/>
  <c r="E908483" i="1"/>
  <c r="E908482" i="1"/>
  <c r="E908481" i="1"/>
  <c r="E908480" i="1"/>
  <c r="E908479" i="1"/>
  <c r="E908478" i="1"/>
  <c r="E908477" i="1"/>
  <c r="E908476" i="1"/>
  <c r="E908475" i="1"/>
  <c r="E908474" i="1"/>
  <c r="E908473" i="1"/>
  <c r="E908472" i="1"/>
  <c r="E908471" i="1"/>
  <c r="E908470" i="1"/>
  <c r="E908469" i="1"/>
  <c r="E908468" i="1"/>
  <c r="E908467" i="1"/>
  <c r="E908466" i="1"/>
  <c r="E908465" i="1"/>
  <c r="E908464" i="1"/>
  <c r="E908463" i="1"/>
  <c r="E908462" i="1"/>
  <c r="E908461" i="1"/>
  <c r="E908460" i="1"/>
  <c r="E908459" i="1"/>
  <c r="E908458" i="1"/>
  <c r="E908457" i="1"/>
  <c r="E908456" i="1"/>
  <c r="E908455" i="1"/>
  <c r="E908454" i="1"/>
  <c r="E908453" i="1"/>
  <c r="E908452" i="1"/>
  <c r="E908451" i="1"/>
  <c r="E908450" i="1"/>
  <c r="E908449" i="1"/>
  <c r="E908448" i="1"/>
  <c r="E908447" i="1"/>
  <c r="E908446" i="1"/>
  <c r="E908445" i="1"/>
  <c r="E908444" i="1"/>
  <c r="E908443" i="1"/>
  <c r="E908442" i="1"/>
  <c r="E908441" i="1"/>
  <c r="E908440" i="1"/>
  <c r="E908439" i="1"/>
  <c r="E908438" i="1"/>
  <c r="E908437" i="1"/>
  <c r="E908436" i="1"/>
  <c r="E908435" i="1"/>
  <c r="E908434" i="1"/>
  <c r="E908433" i="1"/>
  <c r="E908432" i="1"/>
  <c r="E908431" i="1"/>
  <c r="E908430" i="1"/>
  <c r="E908429" i="1"/>
  <c r="E908428" i="1"/>
  <c r="E908427" i="1"/>
  <c r="E908426" i="1"/>
  <c r="E908425" i="1"/>
  <c r="E908424" i="1"/>
  <c r="E908423" i="1"/>
  <c r="E908422" i="1"/>
  <c r="E908421" i="1"/>
  <c r="E908420" i="1"/>
  <c r="E908419" i="1"/>
  <c r="E908418" i="1"/>
  <c r="E908417" i="1"/>
  <c r="E908416" i="1"/>
  <c r="E908415" i="1"/>
  <c r="E908414" i="1"/>
  <c r="E908413" i="1"/>
  <c r="E908412" i="1"/>
  <c r="E908411" i="1"/>
  <c r="E908410" i="1"/>
  <c r="E908409" i="1"/>
  <c r="E908408" i="1"/>
  <c r="E908407" i="1"/>
  <c r="E908406" i="1"/>
  <c r="E908405" i="1"/>
  <c r="E908404" i="1"/>
  <c r="E908403" i="1"/>
  <c r="E908402" i="1"/>
  <c r="E908401" i="1"/>
  <c r="E908400" i="1"/>
  <c r="E908399" i="1"/>
  <c r="E908398" i="1"/>
  <c r="E908397" i="1"/>
  <c r="E908396" i="1"/>
  <c r="E908395" i="1"/>
  <c r="E908394" i="1"/>
  <c r="E908393" i="1"/>
  <c r="E908392" i="1"/>
  <c r="E908391" i="1"/>
  <c r="E908390" i="1"/>
  <c r="E908389" i="1"/>
  <c r="E908388" i="1"/>
  <c r="E908387" i="1"/>
  <c r="E908386" i="1"/>
  <c r="E908385" i="1"/>
  <c r="E908384" i="1"/>
  <c r="E908383" i="1"/>
  <c r="E908382" i="1"/>
  <c r="E908381" i="1"/>
  <c r="E908380" i="1"/>
  <c r="E908379" i="1"/>
  <c r="E908378" i="1"/>
  <c r="E908377" i="1"/>
  <c r="E908376" i="1"/>
  <c r="E908375" i="1"/>
  <c r="E908374" i="1"/>
  <c r="E908373" i="1"/>
  <c r="E908372" i="1"/>
  <c r="E908371" i="1"/>
  <c r="E908370" i="1"/>
  <c r="E908369" i="1"/>
  <c r="E908368" i="1"/>
  <c r="E908367" i="1"/>
  <c r="E908366" i="1"/>
  <c r="E908365" i="1"/>
  <c r="E908364" i="1"/>
  <c r="E908363" i="1"/>
  <c r="E908362" i="1"/>
  <c r="E908361" i="1"/>
  <c r="E908360" i="1"/>
  <c r="E908359" i="1"/>
  <c r="E908358" i="1"/>
  <c r="E908357" i="1"/>
  <c r="E908356" i="1"/>
  <c r="E908355" i="1"/>
  <c r="E908354" i="1"/>
  <c r="E908353" i="1"/>
  <c r="E908352" i="1"/>
  <c r="E908351" i="1"/>
  <c r="E908350" i="1"/>
  <c r="E908349" i="1"/>
  <c r="E908348" i="1"/>
  <c r="E908347" i="1"/>
  <c r="E908346" i="1"/>
  <c r="E908345" i="1"/>
  <c r="E908344" i="1"/>
  <c r="E908343" i="1"/>
  <c r="E908342" i="1"/>
  <c r="E908341" i="1"/>
  <c r="E908340" i="1"/>
  <c r="E908339" i="1"/>
  <c r="E908338" i="1"/>
  <c r="E908337" i="1"/>
  <c r="E908336" i="1"/>
  <c r="E908335" i="1"/>
  <c r="E908334" i="1"/>
  <c r="E908333" i="1"/>
  <c r="E908332" i="1"/>
  <c r="E908331" i="1"/>
  <c r="E908330" i="1"/>
  <c r="E908329" i="1"/>
  <c r="E908328" i="1"/>
  <c r="E908327" i="1"/>
  <c r="E908326" i="1"/>
  <c r="E908325" i="1"/>
  <c r="E908324" i="1"/>
  <c r="E908323" i="1"/>
  <c r="E908322" i="1"/>
  <c r="E908321" i="1"/>
  <c r="E908320" i="1"/>
  <c r="E908319" i="1"/>
  <c r="E908318" i="1"/>
  <c r="E908317" i="1"/>
  <c r="E908316" i="1"/>
  <c r="E908315" i="1"/>
  <c r="E908314" i="1"/>
  <c r="E908313" i="1"/>
  <c r="E908312" i="1"/>
  <c r="E908311" i="1"/>
  <c r="E908310" i="1"/>
  <c r="E908309" i="1"/>
  <c r="E908308" i="1"/>
  <c r="E908307" i="1"/>
  <c r="E908306" i="1"/>
  <c r="E908305" i="1"/>
  <c r="E908304" i="1"/>
  <c r="E908303" i="1"/>
  <c r="E908302" i="1"/>
  <c r="E908301" i="1"/>
  <c r="E908300" i="1"/>
  <c r="E908299" i="1"/>
  <c r="E908298" i="1"/>
  <c r="E908297" i="1"/>
  <c r="E908296" i="1"/>
  <c r="E908295" i="1"/>
  <c r="E908294" i="1"/>
  <c r="E908293" i="1"/>
  <c r="E908292" i="1"/>
  <c r="E908291" i="1"/>
  <c r="E908290" i="1"/>
  <c r="E908289" i="1"/>
  <c r="E908288" i="1"/>
  <c r="E908287" i="1"/>
  <c r="E908286" i="1"/>
  <c r="E908285" i="1"/>
  <c r="E908284" i="1"/>
  <c r="E908283" i="1"/>
  <c r="E908282" i="1"/>
  <c r="E908281" i="1"/>
  <c r="E908280" i="1"/>
  <c r="E908279" i="1"/>
  <c r="E908278" i="1"/>
  <c r="E908277" i="1"/>
  <c r="E908276" i="1"/>
  <c r="E908275" i="1"/>
  <c r="E908274" i="1"/>
  <c r="E908273" i="1"/>
  <c r="E908272" i="1"/>
  <c r="E908271" i="1"/>
  <c r="E908270" i="1"/>
  <c r="E908269" i="1"/>
  <c r="E908268" i="1"/>
  <c r="E908267" i="1"/>
  <c r="E908266" i="1"/>
  <c r="E908265" i="1"/>
  <c r="E908264" i="1"/>
  <c r="E908263" i="1"/>
  <c r="E908262" i="1"/>
  <c r="E908261" i="1"/>
  <c r="E908260" i="1"/>
  <c r="E908259" i="1"/>
  <c r="E908258" i="1"/>
  <c r="E908257" i="1"/>
  <c r="E908256" i="1"/>
  <c r="E908255" i="1"/>
  <c r="E908254" i="1"/>
  <c r="E908253" i="1"/>
  <c r="E908252" i="1"/>
  <c r="E908251" i="1"/>
  <c r="E908250" i="1"/>
  <c r="E908249" i="1"/>
  <c r="E908248" i="1"/>
  <c r="E908247" i="1"/>
  <c r="E908246" i="1"/>
  <c r="E908245" i="1"/>
  <c r="E908244" i="1"/>
  <c r="E908243" i="1"/>
  <c r="E908242" i="1"/>
  <c r="E908241" i="1"/>
  <c r="E908240" i="1"/>
  <c r="E908239" i="1"/>
  <c r="E908238" i="1"/>
  <c r="E908237" i="1"/>
  <c r="E908236" i="1"/>
  <c r="E908235" i="1"/>
  <c r="E908234" i="1"/>
  <c r="E908233" i="1"/>
  <c r="E908232" i="1"/>
  <c r="E908231" i="1"/>
  <c r="E908230" i="1"/>
  <c r="E908229" i="1"/>
  <c r="E908228" i="1"/>
  <c r="E908227" i="1"/>
  <c r="E908226" i="1"/>
  <c r="E908225" i="1"/>
  <c r="E908224" i="1"/>
  <c r="E908223" i="1"/>
  <c r="E908222" i="1"/>
  <c r="E908221" i="1"/>
  <c r="E908220" i="1"/>
  <c r="E908219" i="1"/>
  <c r="E908218" i="1"/>
  <c r="E908217" i="1"/>
  <c r="E908216" i="1"/>
  <c r="E908215" i="1"/>
  <c r="E908214" i="1"/>
  <c r="E908213" i="1"/>
  <c r="E908212" i="1"/>
  <c r="E908211" i="1"/>
  <c r="E908210" i="1"/>
  <c r="E908209" i="1"/>
  <c r="E908208" i="1"/>
  <c r="E908207" i="1"/>
  <c r="E908206" i="1"/>
  <c r="E908205" i="1"/>
  <c r="E908204" i="1"/>
  <c r="E908203" i="1"/>
  <c r="E908202" i="1"/>
  <c r="E908201" i="1"/>
  <c r="E908200" i="1"/>
  <c r="E908199" i="1"/>
  <c r="E908198" i="1"/>
  <c r="E908197" i="1"/>
  <c r="E908196" i="1"/>
  <c r="E908195" i="1"/>
  <c r="E908194" i="1"/>
  <c r="E908193" i="1"/>
  <c r="E908192" i="1"/>
  <c r="E908191" i="1"/>
  <c r="E908190" i="1"/>
  <c r="E908189" i="1"/>
  <c r="E908188" i="1"/>
  <c r="E908187" i="1"/>
  <c r="E908186" i="1"/>
  <c r="E908185" i="1"/>
  <c r="E908184" i="1"/>
  <c r="E908183" i="1"/>
  <c r="E908182" i="1"/>
  <c r="E908181" i="1"/>
  <c r="E908180" i="1"/>
  <c r="E908179" i="1"/>
  <c r="E908178" i="1"/>
  <c r="E908177" i="1"/>
  <c r="E908176" i="1"/>
  <c r="E908175" i="1"/>
  <c r="E908174" i="1"/>
  <c r="E908173" i="1"/>
  <c r="E908172" i="1"/>
  <c r="E908171" i="1"/>
  <c r="E908170" i="1"/>
  <c r="E908169" i="1"/>
  <c r="E908168" i="1"/>
  <c r="E908167" i="1"/>
  <c r="E908166" i="1"/>
  <c r="E908165" i="1"/>
  <c r="E908164" i="1"/>
  <c r="E908163" i="1"/>
  <c r="E908162" i="1"/>
  <c r="E908161" i="1"/>
  <c r="E908160" i="1"/>
  <c r="E908159" i="1"/>
  <c r="E908158" i="1"/>
  <c r="E908157" i="1"/>
  <c r="E908156" i="1"/>
  <c r="E908155" i="1"/>
  <c r="E908154" i="1"/>
  <c r="E908153" i="1"/>
  <c r="E908152" i="1"/>
  <c r="E908151" i="1"/>
  <c r="E908150" i="1"/>
  <c r="E908149" i="1"/>
  <c r="E908148" i="1"/>
  <c r="E908147" i="1"/>
  <c r="E908146" i="1"/>
  <c r="E908145" i="1"/>
  <c r="E908144" i="1"/>
  <c r="E908143" i="1"/>
  <c r="E908142" i="1"/>
  <c r="E908141" i="1"/>
  <c r="E908140" i="1"/>
  <c r="E908139" i="1"/>
  <c r="E908138" i="1"/>
  <c r="E908137" i="1"/>
  <c r="E908136" i="1"/>
  <c r="E908135" i="1"/>
  <c r="E908134" i="1"/>
  <c r="E908133" i="1"/>
  <c r="E908132" i="1"/>
  <c r="E908131" i="1"/>
  <c r="E908130" i="1"/>
  <c r="E908129" i="1"/>
  <c r="E908128" i="1"/>
  <c r="E908127" i="1"/>
  <c r="E908126" i="1"/>
  <c r="E908125" i="1"/>
  <c r="E908124" i="1"/>
  <c r="E908123" i="1"/>
  <c r="E908122" i="1"/>
  <c r="E908121" i="1"/>
  <c r="E908120" i="1"/>
  <c r="E908119" i="1"/>
  <c r="E908118" i="1"/>
  <c r="E908117" i="1"/>
  <c r="E908116" i="1"/>
  <c r="E908115" i="1"/>
  <c r="E908114" i="1"/>
  <c r="E908113" i="1"/>
  <c r="E908112" i="1"/>
  <c r="E908111" i="1"/>
  <c r="E908110" i="1"/>
  <c r="E908109" i="1"/>
  <c r="E908108" i="1"/>
  <c r="E908107" i="1"/>
  <c r="E908106" i="1"/>
  <c r="E908105" i="1"/>
  <c r="E908104" i="1"/>
  <c r="E908103" i="1"/>
  <c r="E908102" i="1"/>
  <c r="E908101" i="1"/>
  <c r="E908100" i="1"/>
  <c r="E908099" i="1"/>
  <c r="E908098" i="1"/>
  <c r="E908097" i="1"/>
  <c r="E908096" i="1"/>
  <c r="E908095" i="1"/>
  <c r="E908094" i="1"/>
  <c r="E908093" i="1"/>
  <c r="E908092" i="1"/>
  <c r="E908091" i="1"/>
  <c r="E908090" i="1"/>
  <c r="E908089" i="1"/>
  <c r="E908088" i="1"/>
  <c r="E908087" i="1"/>
  <c r="E908086" i="1"/>
  <c r="E908085" i="1"/>
  <c r="E908084" i="1"/>
  <c r="E908083" i="1"/>
  <c r="E908082" i="1"/>
  <c r="E908081" i="1"/>
  <c r="E908080" i="1"/>
  <c r="E908079" i="1"/>
  <c r="E908078" i="1"/>
  <c r="E908077" i="1"/>
  <c r="E908076" i="1"/>
  <c r="E908075" i="1"/>
  <c r="E908074" i="1"/>
  <c r="E908073" i="1"/>
  <c r="E908072" i="1"/>
  <c r="E908071" i="1"/>
  <c r="E908070" i="1"/>
  <c r="E908069" i="1"/>
  <c r="E908068" i="1"/>
  <c r="E908067" i="1"/>
  <c r="E908066" i="1"/>
  <c r="E908065" i="1"/>
  <c r="E908064" i="1"/>
  <c r="E908063" i="1"/>
  <c r="E908062" i="1"/>
  <c r="E908061" i="1"/>
  <c r="E908060" i="1"/>
  <c r="E908059" i="1"/>
  <c r="E908058" i="1"/>
  <c r="E908057" i="1"/>
  <c r="E908056" i="1"/>
  <c r="E908055" i="1"/>
  <c r="E908054" i="1"/>
  <c r="E908053" i="1"/>
  <c r="E908052" i="1"/>
  <c r="E908051" i="1"/>
  <c r="E908050" i="1"/>
  <c r="E908049" i="1"/>
  <c r="E908048" i="1"/>
  <c r="E908047" i="1"/>
  <c r="E908046" i="1"/>
  <c r="E908045" i="1"/>
  <c r="E908044" i="1"/>
  <c r="E908043" i="1"/>
  <c r="E908042" i="1"/>
  <c r="E908041" i="1"/>
  <c r="E908040" i="1"/>
  <c r="E908039" i="1"/>
  <c r="E908038" i="1"/>
  <c r="E908037" i="1"/>
  <c r="E908036" i="1"/>
  <c r="E908035" i="1"/>
  <c r="E908034" i="1"/>
  <c r="E908033" i="1"/>
  <c r="E908032" i="1"/>
  <c r="E908031" i="1"/>
  <c r="E908030" i="1"/>
  <c r="E908029" i="1"/>
  <c r="E908028" i="1"/>
  <c r="E908027" i="1"/>
  <c r="E908026" i="1"/>
  <c r="E908025" i="1"/>
  <c r="E908024" i="1"/>
  <c r="E908023" i="1"/>
  <c r="E908022" i="1"/>
  <c r="E908021" i="1"/>
  <c r="E908020" i="1"/>
  <c r="E908019" i="1"/>
  <c r="E908018" i="1"/>
  <c r="E908017" i="1"/>
  <c r="E908016" i="1"/>
  <c r="E908015" i="1"/>
  <c r="E908014" i="1"/>
  <c r="E908013" i="1"/>
  <c r="E908012" i="1"/>
  <c r="E908011" i="1"/>
  <c r="E908010" i="1"/>
  <c r="E908009" i="1"/>
  <c r="E908008" i="1"/>
  <c r="E908007" i="1"/>
  <c r="E908006" i="1"/>
  <c r="E908005" i="1"/>
  <c r="E908004" i="1"/>
  <c r="E908003" i="1"/>
  <c r="E908002" i="1"/>
  <c r="E908001" i="1"/>
  <c r="E908000" i="1"/>
  <c r="E907999" i="1"/>
  <c r="E907998" i="1"/>
  <c r="E907997" i="1"/>
  <c r="E907996" i="1"/>
  <c r="E907995" i="1"/>
  <c r="E907994" i="1"/>
  <c r="E907993" i="1"/>
  <c r="E907992" i="1"/>
  <c r="E907991" i="1"/>
  <c r="E907990" i="1"/>
  <c r="E907989" i="1"/>
  <c r="E907988" i="1"/>
  <c r="E907987" i="1"/>
  <c r="E907986" i="1"/>
  <c r="E907985" i="1"/>
  <c r="E907984" i="1"/>
  <c r="E907983" i="1"/>
  <c r="E907982" i="1"/>
  <c r="E907981" i="1"/>
  <c r="E907980" i="1"/>
  <c r="E907979" i="1"/>
  <c r="E907978" i="1"/>
  <c r="E907977" i="1"/>
  <c r="E907976" i="1"/>
  <c r="E907975" i="1"/>
  <c r="E907974" i="1"/>
  <c r="E907973" i="1"/>
  <c r="E907972" i="1"/>
  <c r="E907971" i="1"/>
  <c r="E907970" i="1"/>
  <c r="E907969" i="1"/>
  <c r="E907968" i="1"/>
  <c r="E907967" i="1"/>
  <c r="E907966" i="1"/>
  <c r="E907965" i="1"/>
  <c r="E907964" i="1"/>
  <c r="E907963" i="1"/>
  <c r="E907962" i="1"/>
  <c r="E907961" i="1"/>
  <c r="E907960" i="1"/>
  <c r="E907959" i="1"/>
  <c r="E907958" i="1"/>
  <c r="E907957" i="1"/>
  <c r="E907956" i="1"/>
  <c r="E907955" i="1"/>
  <c r="E907954" i="1"/>
  <c r="E907953" i="1"/>
  <c r="E907952" i="1"/>
  <c r="E907951" i="1"/>
  <c r="E907950" i="1"/>
  <c r="E907949" i="1"/>
  <c r="E907948" i="1"/>
  <c r="E907947" i="1"/>
  <c r="E907946" i="1"/>
  <c r="E907945" i="1"/>
  <c r="E907944" i="1"/>
  <c r="E907943" i="1"/>
  <c r="E907942" i="1"/>
  <c r="E907941" i="1"/>
  <c r="E907940" i="1"/>
  <c r="E907939" i="1"/>
  <c r="E907938" i="1"/>
  <c r="E907937" i="1"/>
  <c r="E907936" i="1"/>
  <c r="E907935" i="1"/>
  <c r="E907934" i="1"/>
  <c r="E907933" i="1"/>
  <c r="E907932" i="1"/>
  <c r="E907931" i="1"/>
  <c r="E907930" i="1"/>
  <c r="E907929" i="1"/>
  <c r="E907928" i="1"/>
  <c r="E907927" i="1"/>
  <c r="E907926" i="1"/>
  <c r="E907925" i="1"/>
  <c r="E907924" i="1"/>
  <c r="E907923" i="1"/>
  <c r="E907922" i="1"/>
  <c r="E907921" i="1"/>
  <c r="E907920" i="1"/>
  <c r="E907919" i="1"/>
  <c r="E907918" i="1"/>
  <c r="E907917" i="1"/>
  <c r="E907916" i="1"/>
  <c r="E907915" i="1"/>
  <c r="E907914" i="1"/>
  <c r="E907913" i="1"/>
  <c r="E907912" i="1"/>
  <c r="E907911" i="1"/>
  <c r="E907910" i="1"/>
  <c r="E907909" i="1"/>
  <c r="E907908" i="1"/>
  <c r="E907907" i="1"/>
  <c r="E907906" i="1"/>
  <c r="E907905" i="1"/>
  <c r="E907904" i="1"/>
  <c r="E907903" i="1"/>
  <c r="E907902" i="1"/>
  <c r="E907901" i="1"/>
  <c r="E907900" i="1"/>
  <c r="E907899" i="1"/>
  <c r="E907898" i="1"/>
  <c r="E907897" i="1"/>
  <c r="E907896" i="1"/>
  <c r="E907895" i="1"/>
  <c r="E907894" i="1"/>
  <c r="E907893" i="1"/>
  <c r="E907892" i="1"/>
  <c r="E907891" i="1"/>
  <c r="E907890" i="1"/>
  <c r="E907889" i="1"/>
  <c r="E907888" i="1"/>
  <c r="E907887" i="1"/>
  <c r="E907886" i="1"/>
  <c r="E907885" i="1"/>
  <c r="E907884" i="1"/>
  <c r="E907883" i="1"/>
  <c r="E907882" i="1"/>
  <c r="E907881" i="1"/>
  <c r="E907880" i="1"/>
  <c r="E907879" i="1"/>
  <c r="E907878" i="1"/>
  <c r="E907877" i="1"/>
  <c r="E907876" i="1"/>
  <c r="E907875" i="1"/>
  <c r="E907874" i="1"/>
  <c r="E907873" i="1"/>
  <c r="E907872" i="1"/>
  <c r="E907871" i="1"/>
  <c r="E907870" i="1"/>
  <c r="E907869" i="1"/>
  <c r="E907868" i="1"/>
  <c r="E907867" i="1"/>
  <c r="E907866" i="1"/>
  <c r="E907865" i="1"/>
  <c r="E907864" i="1"/>
  <c r="E907863" i="1"/>
  <c r="E907862" i="1"/>
  <c r="E907861" i="1"/>
  <c r="E907860" i="1"/>
  <c r="E907859" i="1"/>
  <c r="E907858" i="1"/>
  <c r="E907857" i="1"/>
  <c r="E907856" i="1"/>
  <c r="E907855" i="1"/>
  <c r="E907854" i="1"/>
  <c r="E907853" i="1"/>
  <c r="E907852" i="1"/>
  <c r="E907851" i="1"/>
  <c r="E907850" i="1"/>
  <c r="E907849" i="1"/>
  <c r="E907848" i="1"/>
  <c r="E907847" i="1"/>
  <c r="E907846" i="1"/>
  <c r="E907845" i="1"/>
  <c r="E907844" i="1"/>
  <c r="E907843" i="1"/>
  <c r="E907842" i="1"/>
  <c r="E907841" i="1"/>
  <c r="E907840" i="1"/>
  <c r="E907839" i="1"/>
  <c r="E907838" i="1"/>
  <c r="E907837" i="1"/>
  <c r="E907836" i="1"/>
  <c r="E907835" i="1"/>
  <c r="E907834" i="1"/>
  <c r="E907833" i="1"/>
  <c r="E907832" i="1"/>
  <c r="E907831" i="1"/>
  <c r="E907830" i="1"/>
  <c r="E907829" i="1"/>
  <c r="E907828" i="1"/>
  <c r="E907827" i="1"/>
  <c r="E907826" i="1"/>
  <c r="E907825" i="1"/>
  <c r="E907824" i="1"/>
  <c r="E907823" i="1"/>
  <c r="E907822" i="1"/>
  <c r="E907821" i="1"/>
  <c r="E907820" i="1"/>
  <c r="E907819" i="1"/>
  <c r="E907818" i="1"/>
  <c r="E907817" i="1"/>
  <c r="E907816" i="1"/>
  <c r="E907815" i="1"/>
  <c r="E907814" i="1"/>
  <c r="E907813" i="1"/>
  <c r="E907812" i="1"/>
  <c r="E907811" i="1"/>
  <c r="E907810" i="1"/>
  <c r="E907809" i="1"/>
  <c r="E907808" i="1"/>
  <c r="E907807" i="1"/>
  <c r="E907806" i="1"/>
  <c r="E907805" i="1"/>
  <c r="E907804" i="1"/>
  <c r="E907803" i="1"/>
  <c r="E907802" i="1"/>
  <c r="E907801" i="1"/>
  <c r="E907800" i="1"/>
  <c r="E907799" i="1"/>
  <c r="E907798" i="1"/>
  <c r="E907797" i="1"/>
  <c r="E907796" i="1"/>
  <c r="E907795" i="1"/>
  <c r="E907794" i="1"/>
  <c r="E907793" i="1"/>
  <c r="E907792" i="1"/>
  <c r="E907791" i="1"/>
  <c r="E907790" i="1"/>
  <c r="E907789" i="1"/>
  <c r="E907788" i="1"/>
  <c r="E907787" i="1"/>
  <c r="E907786" i="1"/>
  <c r="E907785" i="1"/>
  <c r="E907784" i="1"/>
  <c r="E907783" i="1"/>
  <c r="E907782" i="1"/>
  <c r="E907781" i="1"/>
  <c r="E907780" i="1"/>
  <c r="E907779" i="1"/>
  <c r="E907778" i="1"/>
  <c r="E907777" i="1"/>
  <c r="E907776" i="1"/>
  <c r="E907775" i="1"/>
  <c r="E907774" i="1"/>
  <c r="E907773" i="1"/>
  <c r="E907772" i="1"/>
  <c r="E907771" i="1"/>
  <c r="E907770" i="1"/>
  <c r="E907769" i="1"/>
  <c r="E907768" i="1"/>
  <c r="E907767" i="1"/>
  <c r="E907766" i="1"/>
  <c r="E907765" i="1"/>
  <c r="E907764" i="1"/>
  <c r="E907763" i="1"/>
  <c r="E907762" i="1"/>
  <c r="E907761" i="1"/>
  <c r="E907760" i="1"/>
  <c r="E907759" i="1"/>
  <c r="E907758" i="1"/>
  <c r="E907757" i="1"/>
  <c r="E907756" i="1"/>
  <c r="E907755" i="1"/>
  <c r="E907754" i="1"/>
  <c r="E907753" i="1"/>
  <c r="E907752" i="1"/>
  <c r="E907751" i="1"/>
  <c r="E907750" i="1"/>
  <c r="E907749" i="1"/>
  <c r="E907748" i="1"/>
  <c r="E907747" i="1"/>
  <c r="E907746" i="1"/>
  <c r="E907745" i="1"/>
  <c r="E907744" i="1"/>
  <c r="E907743" i="1"/>
  <c r="E907742" i="1"/>
  <c r="E907741" i="1"/>
  <c r="E907740" i="1"/>
  <c r="E907739" i="1"/>
  <c r="E907738" i="1"/>
  <c r="E907737" i="1"/>
  <c r="E907736" i="1"/>
  <c r="E907735" i="1"/>
  <c r="E907734" i="1"/>
  <c r="E907733" i="1"/>
  <c r="E907732" i="1"/>
  <c r="E907731" i="1"/>
  <c r="E907730" i="1"/>
  <c r="E907729" i="1"/>
  <c r="E907728" i="1"/>
  <c r="E907727" i="1"/>
  <c r="E907726" i="1"/>
  <c r="E907725" i="1"/>
  <c r="E907724" i="1"/>
  <c r="E907723" i="1"/>
  <c r="E907722" i="1"/>
  <c r="E907721" i="1"/>
  <c r="E907720" i="1"/>
  <c r="E907719" i="1"/>
  <c r="E907718" i="1"/>
  <c r="E907717" i="1"/>
  <c r="E907716" i="1"/>
  <c r="E907715" i="1"/>
  <c r="E907714" i="1"/>
  <c r="E907713" i="1"/>
  <c r="E907712" i="1"/>
  <c r="E907711" i="1"/>
  <c r="E907710" i="1"/>
  <c r="E907709" i="1"/>
  <c r="E907708" i="1"/>
  <c r="E907707" i="1"/>
  <c r="E907706" i="1"/>
  <c r="E907705" i="1"/>
  <c r="E907704" i="1"/>
  <c r="E907703" i="1"/>
  <c r="E907702" i="1"/>
  <c r="E907701" i="1"/>
  <c r="E907700" i="1"/>
  <c r="E907699" i="1"/>
  <c r="E907698" i="1"/>
  <c r="E907697" i="1"/>
  <c r="E907696" i="1"/>
  <c r="E907695" i="1"/>
  <c r="E907694" i="1"/>
  <c r="E907693" i="1"/>
  <c r="E907692" i="1"/>
  <c r="E907691" i="1"/>
  <c r="E907690" i="1"/>
  <c r="E907689" i="1"/>
  <c r="E907688" i="1"/>
  <c r="E907687" i="1"/>
  <c r="E907686" i="1"/>
  <c r="E907685" i="1"/>
  <c r="E907684" i="1"/>
  <c r="E907683" i="1"/>
  <c r="E907682" i="1"/>
  <c r="E907681" i="1"/>
  <c r="E907680" i="1"/>
  <c r="E907679" i="1"/>
  <c r="E907678" i="1"/>
  <c r="E907677" i="1"/>
  <c r="E907676" i="1"/>
  <c r="E907675" i="1"/>
  <c r="E907674" i="1"/>
  <c r="E907673" i="1"/>
  <c r="E907672" i="1"/>
  <c r="E907671" i="1"/>
  <c r="E907670" i="1"/>
  <c r="E907669" i="1"/>
  <c r="E907668" i="1"/>
  <c r="E907667" i="1"/>
  <c r="E907666" i="1"/>
  <c r="E907665" i="1"/>
  <c r="E907664" i="1"/>
  <c r="E907663" i="1"/>
  <c r="E907662" i="1"/>
  <c r="E907661" i="1"/>
  <c r="E907660" i="1"/>
  <c r="E907659" i="1"/>
  <c r="E907658" i="1"/>
  <c r="E907657" i="1"/>
  <c r="E907656" i="1"/>
  <c r="E907655" i="1"/>
  <c r="E907654" i="1"/>
  <c r="E907653" i="1"/>
  <c r="E907652" i="1"/>
  <c r="E907651" i="1"/>
  <c r="E907650" i="1"/>
  <c r="E907649" i="1"/>
  <c r="E907648" i="1"/>
  <c r="E907647" i="1"/>
  <c r="E907646" i="1"/>
  <c r="E907645" i="1"/>
  <c r="E907644" i="1"/>
  <c r="E907643" i="1"/>
  <c r="E907642" i="1"/>
  <c r="E907641" i="1"/>
  <c r="E907640" i="1"/>
  <c r="E907639" i="1"/>
  <c r="E907638" i="1"/>
  <c r="E907637" i="1"/>
  <c r="E907636" i="1"/>
  <c r="E907635" i="1"/>
  <c r="E907634" i="1"/>
  <c r="E907633" i="1"/>
  <c r="E907632" i="1"/>
  <c r="E907631" i="1"/>
  <c r="E907630" i="1"/>
  <c r="E907629" i="1"/>
  <c r="E907628" i="1"/>
  <c r="E907627" i="1"/>
  <c r="E907626" i="1"/>
  <c r="E907625" i="1"/>
  <c r="E907624" i="1"/>
  <c r="E907623" i="1"/>
  <c r="E907622" i="1"/>
  <c r="E907621" i="1"/>
  <c r="E907620" i="1"/>
  <c r="E907619" i="1"/>
  <c r="E907618" i="1"/>
  <c r="E907617" i="1"/>
  <c r="E907616" i="1"/>
  <c r="E907615" i="1"/>
  <c r="E907614" i="1"/>
  <c r="E907613" i="1"/>
  <c r="E907612" i="1"/>
  <c r="E907611" i="1"/>
  <c r="E907610" i="1"/>
  <c r="E907609" i="1"/>
  <c r="E907608" i="1"/>
  <c r="E907607" i="1"/>
  <c r="E907606" i="1"/>
  <c r="E907605" i="1"/>
  <c r="E907604" i="1"/>
  <c r="E907603" i="1"/>
  <c r="E907602" i="1"/>
  <c r="E907601" i="1"/>
  <c r="E907600" i="1"/>
  <c r="E907599" i="1"/>
  <c r="E907598" i="1"/>
  <c r="E907597" i="1"/>
  <c r="E907596" i="1"/>
  <c r="E907595" i="1"/>
  <c r="E907594" i="1"/>
  <c r="E907593" i="1"/>
  <c r="E907592" i="1"/>
  <c r="E907591" i="1"/>
  <c r="E907590" i="1"/>
  <c r="E907589" i="1"/>
  <c r="E907588" i="1"/>
  <c r="E907587" i="1"/>
  <c r="E907586" i="1"/>
  <c r="E907585" i="1"/>
  <c r="E907584" i="1"/>
  <c r="E907583" i="1"/>
  <c r="E907582" i="1"/>
  <c r="E907581" i="1"/>
  <c r="E907580" i="1"/>
  <c r="E907579" i="1"/>
  <c r="E907578" i="1"/>
  <c r="E907577" i="1"/>
  <c r="E907576" i="1"/>
  <c r="E907575" i="1"/>
  <c r="E907574" i="1"/>
  <c r="E907573" i="1"/>
  <c r="E907572" i="1"/>
  <c r="E907571" i="1"/>
  <c r="E907570" i="1"/>
  <c r="E907569" i="1"/>
  <c r="E907568" i="1"/>
  <c r="E907567" i="1"/>
  <c r="E907566" i="1"/>
  <c r="E907565" i="1"/>
  <c r="E907564" i="1"/>
  <c r="E907563" i="1"/>
  <c r="E907562" i="1"/>
  <c r="E907561" i="1"/>
  <c r="E907560" i="1"/>
  <c r="E907559" i="1"/>
  <c r="E907558" i="1"/>
  <c r="E907557" i="1"/>
  <c r="E907556" i="1"/>
  <c r="E907555" i="1"/>
  <c r="E907554" i="1"/>
  <c r="E907553" i="1"/>
  <c r="E907552" i="1"/>
  <c r="E907551" i="1"/>
  <c r="E907550" i="1"/>
  <c r="E907549" i="1"/>
  <c r="E907548" i="1"/>
  <c r="E907547" i="1"/>
  <c r="E907546" i="1"/>
  <c r="E907545" i="1"/>
  <c r="E907544" i="1"/>
  <c r="E907543" i="1"/>
  <c r="E907542" i="1"/>
  <c r="E907541" i="1"/>
  <c r="E907540" i="1"/>
  <c r="E907539" i="1"/>
  <c r="E907538" i="1"/>
  <c r="E907537" i="1"/>
  <c r="E907536" i="1"/>
  <c r="E907535" i="1"/>
  <c r="E907534" i="1"/>
  <c r="E907533" i="1"/>
  <c r="E907532" i="1"/>
  <c r="E907531" i="1"/>
  <c r="E907530" i="1"/>
  <c r="E907529" i="1"/>
  <c r="E907528" i="1"/>
  <c r="E907527" i="1"/>
  <c r="E907526" i="1"/>
  <c r="E907525" i="1"/>
  <c r="E907524" i="1"/>
  <c r="E907523" i="1"/>
  <c r="E907522" i="1"/>
  <c r="E907521" i="1"/>
  <c r="E907520" i="1"/>
  <c r="E907519" i="1"/>
  <c r="E907518" i="1"/>
  <c r="E907517" i="1"/>
  <c r="E907516" i="1"/>
  <c r="E907515" i="1"/>
  <c r="E907514" i="1"/>
  <c r="E907513" i="1"/>
  <c r="E907512" i="1"/>
  <c r="E907511" i="1"/>
  <c r="E907510" i="1"/>
  <c r="E907509" i="1"/>
  <c r="E907508" i="1"/>
  <c r="E907507" i="1"/>
  <c r="E907506" i="1"/>
  <c r="E907505" i="1"/>
  <c r="E907504" i="1"/>
  <c r="E907503" i="1"/>
  <c r="E907502" i="1"/>
  <c r="E907501" i="1"/>
  <c r="E907500" i="1"/>
  <c r="E907499" i="1"/>
  <c r="E907498" i="1"/>
  <c r="E907497" i="1"/>
  <c r="E907496" i="1"/>
  <c r="E907495" i="1"/>
  <c r="E907494" i="1"/>
  <c r="E907493" i="1"/>
  <c r="E907492" i="1"/>
  <c r="E907491" i="1"/>
  <c r="E907490" i="1"/>
  <c r="E907489" i="1"/>
  <c r="E907488" i="1"/>
  <c r="E907487" i="1"/>
  <c r="E907486" i="1"/>
  <c r="E907485" i="1"/>
  <c r="E907484" i="1"/>
  <c r="E907483" i="1"/>
  <c r="E907482" i="1"/>
  <c r="E907481" i="1"/>
  <c r="E907480" i="1"/>
  <c r="E907479" i="1"/>
  <c r="E907478" i="1"/>
  <c r="E907477" i="1"/>
  <c r="E907476" i="1"/>
  <c r="E907475" i="1"/>
  <c r="E907474" i="1"/>
  <c r="E907473" i="1"/>
  <c r="E907472" i="1"/>
  <c r="E907471" i="1"/>
  <c r="E907470" i="1"/>
  <c r="E907469" i="1"/>
  <c r="E907468" i="1"/>
  <c r="E907467" i="1"/>
  <c r="E907466" i="1"/>
  <c r="E907465" i="1"/>
  <c r="E907464" i="1"/>
  <c r="E907463" i="1"/>
  <c r="E907462" i="1"/>
  <c r="E907461" i="1"/>
  <c r="E907460" i="1"/>
  <c r="E907459" i="1"/>
  <c r="E907458" i="1"/>
  <c r="E907457" i="1"/>
  <c r="E907456" i="1"/>
  <c r="E907455" i="1"/>
  <c r="E907454" i="1"/>
  <c r="E907453" i="1"/>
  <c r="E907452" i="1"/>
  <c r="E907451" i="1"/>
  <c r="E907450" i="1"/>
  <c r="E907449" i="1"/>
  <c r="E907448" i="1"/>
  <c r="E907447" i="1"/>
  <c r="E907446" i="1"/>
  <c r="E907445" i="1"/>
  <c r="E907444" i="1"/>
  <c r="E907443" i="1"/>
  <c r="E907442" i="1"/>
  <c r="E907441" i="1"/>
  <c r="E907440" i="1"/>
  <c r="E907439" i="1"/>
  <c r="E907438" i="1"/>
  <c r="E907437" i="1"/>
  <c r="E907436" i="1"/>
  <c r="E907435" i="1"/>
  <c r="E907434" i="1"/>
  <c r="E907433" i="1"/>
  <c r="E907432" i="1"/>
  <c r="E907431" i="1"/>
  <c r="E907430" i="1"/>
  <c r="E907429" i="1"/>
  <c r="E907428" i="1"/>
  <c r="E907427" i="1"/>
  <c r="E907426" i="1"/>
  <c r="E907425" i="1"/>
  <c r="E907424" i="1"/>
  <c r="E907423" i="1"/>
  <c r="E907422" i="1"/>
  <c r="E907421" i="1"/>
  <c r="E907420" i="1"/>
  <c r="E907419" i="1"/>
  <c r="E907418" i="1"/>
  <c r="E907417" i="1"/>
  <c r="E907416" i="1"/>
  <c r="E907415" i="1"/>
  <c r="E907414" i="1"/>
  <c r="E907413" i="1"/>
  <c r="E907412" i="1"/>
  <c r="E907411" i="1"/>
  <c r="E907410" i="1"/>
  <c r="E907409" i="1"/>
  <c r="E907408" i="1"/>
  <c r="E907407" i="1"/>
  <c r="E907406" i="1"/>
  <c r="E907405" i="1"/>
  <c r="E907404" i="1"/>
  <c r="E907403" i="1"/>
  <c r="E907402" i="1"/>
  <c r="E907401" i="1"/>
  <c r="E907400" i="1"/>
  <c r="E907399" i="1"/>
  <c r="E907398" i="1"/>
  <c r="E907397" i="1"/>
  <c r="E907396" i="1"/>
  <c r="E907395" i="1"/>
  <c r="E907394" i="1"/>
  <c r="E907393" i="1"/>
  <c r="E907392" i="1"/>
  <c r="E907391" i="1"/>
  <c r="E907390" i="1"/>
  <c r="E907389" i="1"/>
  <c r="E907388" i="1"/>
  <c r="E907387" i="1"/>
  <c r="E907386" i="1"/>
  <c r="E907385" i="1"/>
  <c r="E907384" i="1"/>
  <c r="E907383" i="1"/>
  <c r="E907382" i="1"/>
  <c r="E907381" i="1"/>
  <c r="E907380" i="1"/>
  <c r="E907379" i="1"/>
  <c r="E907378" i="1"/>
  <c r="E907377" i="1"/>
  <c r="E907376" i="1"/>
  <c r="E907375" i="1"/>
  <c r="E907374" i="1"/>
  <c r="E907373" i="1"/>
  <c r="E907372" i="1"/>
  <c r="E907371" i="1"/>
  <c r="E907370" i="1"/>
  <c r="E907369" i="1"/>
  <c r="E907368" i="1"/>
  <c r="E907367" i="1"/>
  <c r="E907366" i="1"/>
  <c r="E907365" i="1"/>
  <c r="E907364" i="1"/>
  <c r="E907363" i="1"/>
  <c r="E907362" i="1"/>
  <c r="E907361" i="1"/>
  <c r="E907360" i="1"/>
  <c r="E907359" i="1"/>
  <c r="E907358" i="1"/>
  <c r="E907357" i="1"/>
  <c r="E907356" i="1"/>
  <c r="E907355" i="1"/>
  <c r="E907354" i="1"/>
  <c r="E907353" i="1"/>
  <c r="E907352" i="1"/>
  <c r="E907351" i="1"/>
  <c r="E907350" i="1"/>
  <c r="E907349" i="1"/>
  <c r="E907348" i="1"/>
  <c r="E907347" i="1"/>
  <c r="E907346" i="1"/>
  <c r="E907345" i="1"/>
  <c r="E907344" i="1"/>
  <c r="E907343" i="1"/>
  <c r="E907342" i="1"/>
  <c r="E907341" i="1"/>
  <c r="E907340" i="1"/>
  <c r="E907339" i="1"/>
  <c r="E907338" i="1"/>
  <c r="E907337" i="1"/>
  <c r="E907336" i="1"/>
  <c r="E907335" i="1"/>
  <c r="E907334" i="1"/>
  <c r="E907333" i="1"/>
  <c r="E907332" i="1"/>
  <c r="E907331" i="1"/>
  <c r="E907330" i="1"/>
  <c r="E907329" i="1"/>
  <c r="E907328" i="1"/>
  <c r="E907327" i="1"/>
  <c r="E907326" i="1"/>
  <c r="E907325" i="1"/>
  <c r="E907324" i="1"/>
  <c r="E907323" i="1"/>
  <c r="E907322" i="1"/>
  <c r="E907321" i="1"/>
  <c r="E907320" i="1"/>
  <c r="E907319" i="1"/>
  <c r="E907318" i="1"/>
  <c r="E907317" i="1"/>
  <c r="E907316" i="1"/>
  <c r="E907315" i="1"/>
  <c r="E907314" i="1"/>
  <c r="E907313" i="1"/>
  <c r="E907312" i="1"/>
  <c r="E907311" i="1"/>
  <c r="E907310" i="1"/>
  <c r="E907309" i="1"/>
  <c r="E907308" i="1"/>
  <c r="E907307" i="1"/>
  <c r="E907306" i="1"/>
  <c r="E907305" i="1"/>
  <c r="E907304" i="1"/>
  <c r="E907303" i="1"/>
  <c r="E907302" i="1"/>
  <c r="E907301" i="1"/>
  <c r="E907300" i="1"/>
  <c r="E907299" i="1"/>
  <c r="E907298" i="1"/>
  <c r="E907297" i="1"/>
  <c r="E907296" i="1"/>
  <c r="E907295" i="1"/>
  <c r="E907294" i="1"/>
  <c r="E907293" i="1"/>
  <c r="E907292" i="1"/>
  <c r="E907291" i="1"/>
  <c r="E907290" i="1"/>
  <c r="E907289" i="1"/>
  <c r="E907288" i="1"/>
  <c r="E907287" i="1"/>
  <c r="E907286" i="1"/>
  <c r="E907285" i="1"/>
  <c r="E907284" i="1"/>
  <c r="E907283" i="1"/>
  <c r="E907282" i="1"/>
  <c r="E907281" i="1"/>
  <c r="E907280" i="1"/>
  <c r="E907279" i="1"/>
  <c r="E907278" i="1"/>
  <c r="E907277" i="1"/>
  <c r="E907276" i="1"/>
  <c r="E907275" i="1"/>
  <c r="E907274" i="1"/>
  <c r="E907273" i="1"/>
  <c r="E907272" i="1"/>
  <c r="E907271" i="1"/>
  <c r="E907270" i="1"/>
  <c r="E907269" i="1"/>
  <c r="E907268" i="1"/>
  <c r="E907267" i="1"/>
  <c r="E907266" i="1"/>
  <c r="E907265" i="1"/>
  <c r="E907264" i="1"/>
  <c r="E907263" i="1"/>
  <c r="E907262" i="1"/>
  <c r="E907261" i="1"/>
  <c r="E907260" i="1"/>
  <c r="E907259" i="1"/>
  <c r="E907258" i="1"/>
  <c r="E907257" i="1"/>
  <c r="E907256" i="1"/>
  <c r="E907255" i="1"/>
  <c r="E907254" i="1"/>
  <c r="E907253" i="1"/>
  <c r="E907252" i="1"/>
  <c r="E907251" i="1"/>
  <c r="E907250" i="1"/>
  <c r="E907249" i="1"/>
  <c r="E907248" i="1"/>
  <c r="E907247" i="1"/>
  <c r="E907246" i="1"/>
  <c r="E907245" i="1"/>
  <c r="E907244" i="1"/>
  <c r="E907243" i="1"/>
  <c r="E907242" i="1"/>
  <c r="E907241" i="1"/>
  <c r="E907240" i="1"/>
  <c r="E907239" i="1"/>
  <c r="E907238" i="1"/>
  <c r="E907237" i="1"/>
  <c r="E907236" i="1"/>
  <c r="E907235" i="1"/>
  <c r="E907234" i="1"/>
  <c r="E907233" i="1"/>
  <c r="E907232" i="1"/>
  <c r="E907231" i="1"/>
  <c r="E907230" i="1"/>
  <c r="E907229" i="1"/>
  <c r="E907228" i="1"/>
  <c r="E907227" i="1"/>
  <c r="E907226" i="1"/>
  <c r="E907225" i="1"/>
  <c r="E907224" i="1"/>
  <c r="E907223" i="1"/>
  <c r="E907222" i="1"/>
  <c r="E907221" i="1"/>
  <c r="E907220" i="1"/>
  <c r="E907219" i="1"/>
  <c r="E907218" i="1"/>
  <c r="E907217" i="1"/>
  <c r="E907216" i="1"/>
  <c r="E907215" i="1"/>
  <c r="E907214" i="1"/>
  <c r="E907213" i="1"/>
  <c r="E907212" i="1"/>
  <c r="E907211" i="1"/>
  <c r="E907210" i="1"/>
  <c r="E907209" i="1"/>
  <c r="E907208" i="1"/>
  <c r="E907207" i="1"/>
  <c r="E907206" i="1"/>
  <c r="E907205" i="1"/>
  <c r="E907204" i="1"/>
  <c r="E907203" i="1"/>
  <c r="E907202" i="1"/>
  <c r="E907201" i="1"/>
  <c r="E907200" i="1"/>
  <c r="E907199" i="1"/>
  <c r="E907198" i="1"/>
  <c r="E907197" i="1"/>
  <c r="E907196" i="1"/>
  <c r="E907195" i="1"/>
  <c r="E907194" i="1"/>
  <c r="E907193" i="1"/>
  <c r="E907192" i="1"/>
  <c r="E907191" i="1"/>
  <c r="E907190" i="1"/>
  <c r="E907189" i="1"/>
  <c r="E907188" i="1"/>
  <c r="E907187" i="1"/>
  <c r="E907186" i="1"/>
  <c r="E907185" i="1"/>
  <c r="E907184" i="1"/>
  <c r="E907183" i="1"/>
  <c r="E907182" i="1"/>
  <c r="E907181" i="1"/>
  <c r="E907180" i="1"/>
  <c r="E907179" i="1"/>
  <c r="E907178" i="1"/>
  <c r="E907177" i="1"/>
  <c r="E907176" i="1"/>
  <c r="E907175" i="1"/>
  <c r="E907174" i="1"/>
  <c r="E907173" i="1"/>
  <c r="E907172" i="1"/>
  <c r="E907171" i="1"/>
  <c r="E907170" i="1"/>
  <c r="E907169" i="1"/>
  <c r="E907168" i="1"/>
  <c r="E907167" i="1"/>
  <c r="E907166" i="1"/>
  <c r="E907165" i="1"/>
  <c r="E907164" i="1"/>
  <c r="E907163" i="1"/>
  <c r="E907162" i="1"/>
  <c r="E907161" i="1"/>
  <c r="E907160" i="1"/>
  <c r="E907159" i="1"/>
  <c r="E907158" i="1"/>
  <c r="E907157" i="1"/>
  <c r="E907156" i="1"/>
  <c r="E907155" i="1"/>
  <c r="E907154" i="1"/>
  <c r="E907153" i="1"/>
  <c r="E907152" i="1"/>
  <c r="E907151" i="1"/>
  <c r="E907150" i="1"/>
  <c r="E907149" i="1"/>
  <c r="E907148" i="1"/>
  <c r="E907147" i="1"/>
  <c r="E907146" i="1"/>
  <c r="E907145" i="1"/>
  <c r="E907144" i="1"/>
  <c r="E907143" i="1"/>
  <c r="E907142" i="1"/>
  <c r="E907141" i="1"/>
  <c r="E907140" i="1"/>
  <c r="E907139" i="1"/>
  <c r="E907138" i="1"/>
  <c r="E907137" i="1"/>
  <c r="E907136" i="1"/>
  <c r="E907135" i="1"/>
  <c r="E907134" i="1"/>
  <c r="E907133" i="1"/>
  <c r="E907132" i="1"/>
  <c r="E907131" i="1"/>
  <c r="E907130" i="1"/>
  <c r="E907129" i="1"/>
  <c r="E907128" i="1"/>
  <c r="E907127" i="1"/>
  <c r="E907126" i="1"/>
  <c r="E907125" i="1"/>
  <c r="E907124" i="1"/>
  <c r="E907123" i="1"/>
  <c r="E907122" i="1"/>
  <c r="E907121" i="1"/>
  <c r="E907120" i="1"/>
  <c r="E907119" i="1"/>
  <c r="E907118" i="1"/>
  <c r="E907117" i="1"/>
  <c r="E907116" i="1"/>
  <c r="E907115" i="1"/>
  <c r="E907114" i="1"/>
  <c r="E907113" i="1"/>
  <c r="E907112" i="1"/>
  <c r="E907111" i="1"/>
  <c r="E907110" i="1"/>
  <c r="E907109" i="1"/>
  <c r="E907108" i="1"/>
  <c r="E907107" i="1"/>
  <c r="E907106" i="1"/>
  <c r="E907105" i="1"/>
  <c r="E907104" i="1"/>
  <c r="E907103" i="1"/>
  <c r="E907102" i="1"/>
  <c r="E907101" i="1"/>
  <c r="E907100" i="1"/>
  <c r="E907099" i="1"/>
  <c r="E907098" i="1"/>
  <c r="E907097" i="1"/>
  <c r="E907096" i="1"/>
  <c r="E907095" i="1"/>
  <c r="E907094" i="1"/>
  <c r="E907093" i="1"/>
  <c r="E907092" i="1"/>
  <c r="E907091" i="1"/>
  <c r="E907090" i="1"/>
  <c r="E907089" i="1"/>
  <c r="E907088" i="1"/>
  <c r="E907087" i="1"/>
  <c r="E907086" i="1"/>
  <c r="E907085" i="1"/>
  <c r="E907084" i="1"/>
  <c r="E907083" i="1"/>
  <c r="E907082" i="1"/>
  <c r="E907081" i="1"/>
  <c r="E907080" i="1"/>
  <c r="E907079" i="1"/>
  <c r="E907078" i="1"/>
  <c r="E907077" i="1"/>
  <c r="E907076" i="1"/>
  <c r="E907075" i="1"/>
  <c r="E907074" i="1"/>
  <c r="E907073" i="1"/>
  <c r="E907072" i="1"/>
  <c r="E907071" i="1"/>
  <c r="E907070" i="1"/>
  <c r="E907069" i="1"/>
  <c r="E907068" i="1"/>
  <c r="E907067" i="1"/>
  <c r="E907066" i="1"/>
  <c r="E907065" i="1"/>
  <c r="E907064" i="1"/>
  <c r="E907063" i="1"/>
  <c r="E907062" i="1"/>
  <c r="E907061" i="1"/>
  <c r="E907060" i="1"/>
  <c r="E907059" i="1"/>
  <c r="E907058" i="1"/>
  <c r="E907057" i="1"/>
  <c r="E907056" i="1"/>
  <c r="E907055" i="1"/>
  <c r="E907054" i="1"/>
  <c r="E907053" i="1"/>
  <c r="E907052" i="1"/>
  <c r="E907051" i="1"/>
  <c r="E907050" i="1"/>
  <c r="E907049" i="1"/>
  <c r="E907048" i="1"/>
  <c r="E907047" i="1"/>
  <c r="E907046" i="1"/>
  <c r="E907045" i="1"/>
  <c r="E907044" i="1"/>
  <c r="E907043" i="1"/>
  <c r="E907042" i="1"/>
  <c r="E907041" i="1"/>
  <c r="E907040" i="1"/>
  <c r="E907039" i="1"/>
  <c r="E907038" i="1"/>
  <c r="E907037" i="1"/>
  <c r="E907036" i="1"/>
  <c r="E907035" i="1"/>
  <c r="E907034" i="1"/>
  <c r="E907033" i="1"/>
  <c r="E907032" i="1"/>
  <c r="E907031" i="1"/>
  <c r="E907030" i="1"/>
  <c r="E907029" i="1"/>
  <c r="E907028" i="1"/>
  <c r="E907027" i="1"/>
  <c r="E907026" i="1"/>
  <c r="E907025" i="1"/>
  <c r="E907024" i="1"/>
  <c r="E907023" i="1"/>
  <c r="E907022" i="1"/>
  <c r="E907021" i="1"/>
  <c r="E907020" i="1"/>
  <c r="E907019" i="1"/>
  <c r="E907018" i="1"/>
  <c r="E907017" i="1"/>
  <c r="E907016" i="1"/>
  <c r="E907015" i="1"/>
  <c r="E907014" i="1"/>
  <c r="E907013" i="1"/>
  <c r="E907012" i="1"/>
  <c r="E907011" i="1"/>
  <c r="E907010" i="1"/>
  <c r="E907009" i="1"/>
  <c r="E907008" i="1"/>
  <c r="E907007" i="1"/>
  <c r="E907006" i="1"/>
  <c r="E907005" i="1"/>
  <c r="E907004" i="1"/>
  <c r="E907003" i="1"/>
  <c r="E907002" i="1"/>
  <c r="E907001" i="1"/>
  <c r="E907000" i="1"/>
  <c r="E906999" i="1"/>
  <c r="E906998" i="1"/>
  <c r="E906997" i="1"/>
  <c r="E906996" i="1"/>
  <c r="E906995" i="1"/>
  <c r="E906994" i="1"/>
  <c r="E906993" i="1"/>
  <c r="E906992" i="1"/>
  <c r="E906991" i="1"/>
  <c r="E906990" i="1"/>
  <c r="E906989" i="1"/>
  <c r="E906988" i="1"/>
  <c r="E906987" i="1"/>
  <c r="E906986" i="1"/>
  <c r="E906985" i="1"/>
  <c r="E906984" i="1"/>
  <c r="E906983" i="1"/>
  <c r="E906982" i="1"/>
  <c r="E906981" i="1"/>
  <c r="E906980" i="1"/>
  <c r="E906979" i="1"/>
  <c r="E906978" i="1"/>
  <c r="E906977" i="1"/>
  <c r="E906976" i="1"/>
  <c r="E906975" i="1"/>
  <c r="E906974" i="1"/>
  <c r="E906973" i="1"/>
  <c r="E906972" i="1"/>
  <c r="E906971" i="1"/>
  <c r="E906970" i="1"/>
  <c r="E906969" i="1"/>
  <c r="E906968" i="1"/>
  <c r="E906967" i="1"/>
  <c r="E906966" i="1"/>
  <c r="E906965" i="1"/>
  <c r="E906964" i="1"/>
  <c r="E906963" i="1"/>
  <c r="E906962" i="1"/>
  <c r="E906961" i="1"/>
  <c r="E906960" i="1"/>
  <c r="E906959" i="1"/>
  <c r="E906958" i="1"/>
  <c r="E906957" i="1"/>
  <c r="E906956" i="1"/>
  <c r="E906955" i="1"/>
  <c r="E906954" i="1"/>
  <c r="E906953" i="1"/>
  <c r="E906952" i="1"/>
  <c r="E906951" i="1"/>
  <c r="E906950" i="1"/>
  <c r="E906949" i="1"/>
  <c r="E906948" i="1"/>
  <c r="E906947" i="1"/>
  <c r="E906946" i="1"/>
  <c r="E906945" i="1"/>
  <c r="E906944" i="1"/>
  <c r="E906943" i="1"/>
  <c r="E906942" i="1"/>
  <c r="E906941" i="1"/>
  <c r="E906940" i="1"/>
  <c r="E906939" i="1"/>
  <c r="E906938" i="1"/>
  <c r="E906937" i="1"/>
  <c r="E906936" i="1"/>
  <c r="E906935" i="1"/>
  <c r="E906934" i="1"/>
  <c r="E906933" i="1"/>
  <c r="E906932" i="1"/>
  <c r="E906931" i="1"/>
  <c r="E906930" i="1"/>
  <c r="E906929" i="1"/>
  <c r="E906928" i="1"/>
  <c r="E906927" i="1"/>
  <c r="E906926" i="1"/>
  <c r="E906925" i="1"/>
  <c r="E906924" i="1"/>
  <c r="E906923" i="1"/>
  <c r="E906922" i="1"/>
  <c r="E906921" i="1"/>
  <c r="E906920" i="1"/>
  <c r="E906919" i="1"/>
  <c r="E906918" i="1"/>
  <c r="E906917" i="1"/>
  <c r="E906916" i="1"/>
  <c r="E906915" i="1"/>
  <c r="E906914" i="1"/>
  <c r="E906913" i="1"/>
  <c r="E906912" i="1"/>
  <c r="E906911" i="1"/>
  <c r="E906910" i="1"/>
  <c r="E906909" i="1"/>
  <c r="E906908" i="1"/>
  <c r="E906907" i="1"/>
  <c r="E906906" i="1"/>
  <c r="E906905" i="1"/>
  <c r="E906904" i="1"/>
  <c r="E906903" i="1"/>
  <c r="E906902" i="1"/>
  <c r="E906901" i="1"/>
  <c r="E906900" i="1"/>
  <c r="E906899" i="1"/>
  <c r="E906898" i="1"/>
  <c r="E906897" i="1"/>
  <c r="E906896" i="1"/>
  <c r="E906895" i="1"/>
  <c r="E906894" i="1"/>
  <c r="E906893" i="1"/>
  <c r="E906892" i="1"/>
  <c r="E906891" i="1"/>
  <c r="E906890" i="1"/>
  <c r="E906889" i="1"/>
  <c r="E906888" i="1"/>
  <c r="E906887" i="1"/>
  <c r="E906886" i="1"/>
  <c r="E906885" i="1"/>
  <c r="E906884" i="1"/>
  <c r="E906883" i="1"/>
  <c r="E906882" i="1"/>
  <c r="E906881" i="1"/>
  <c r="E906880" i="1"/>
  <c r="E906879" i="1"/>
  <c r="E906878" i="1"/>
  <c r="E906877" i="1"/>
  <c r="E906876" i="1"/>
  <c r="E906875" i="1"/>
  <c r="E906874" i="1"/>
  <c r="E906873" i="1"/>
  <c r="E906872" i="1"/>
  <c r="E906871" i="1"/>
  <c r="E906870" i="1"/>
  <c r="E906869" i="1"/>
  <c r="E906868" i="1"/>
  <c r="E906867" i="1"/>
  <c r="E906866" i="1"/>
  <c r="E906865" i="1"/>
  <c r="E906864" i="1"/>
  <c r="E906863" i="1"/>
  <c r="E906862" i="1"/>
  <c r="E906861" i="1"/>
  <c r="E906860" i="1"/>
  <c r="E906859" i="1"/>
  <c r="E906858" i="1"/>
  <c r="E906857" i="1"/>
  <c r="E906856" i="1"/>
  <c r="E906855" i="1"/>
  <c r="E906854" i="1"/>
  <c r="E906853" i="1"/>
  <c r="E906852" i="1"/>
  <c r="E906851" i="1"/>
  <c r="E906850" i="1"/>
  <c r="E906849" i="1"/>
  <c r="E906848" i="1"/>
  <c r="E906847" i="1"/>
  <c r="E906846" i="1"/>
  <c r="E906845" i="1"/>
  <c r="E906844" i="1"/>
  <c r="E906843" i="1"/>
  <c r="E906842" i="1"/>
  <c r="E906841" i="1"/>
  <c r="E906840" i="1"/>
  <c r="E906839" i="1"/>
  <c r="E906838" i="1"/>
  <c r="E906837" i="1"/>
  <c r="E906836" i="1"/>
  <c r="E906835" i="1"/>
  <c r="E906834" i="1"/>
  <c r="E906833" i="1"/>
  <c r="E906832" i="1"/>
  <c r="E906831" i="1"/>
  <c r="E906830" i="1"/>
  <c r="E906829" i="1"/>
  <c r="E906828" i="1"/>
  <c r="E906827" i="1"/>
  <c r="E906826" i="1"/>
  <c r="E906825" i="1"/>
  <c r="E906824" i="1"/>
  <c r="E906823" i="1"/>
  <c r="E906822" i="1"/>
  <c r="E906821" i="1"/>
  <c r="E906820" i="1"/>
  <c r="E906819" i="1"/>
  <c r="E906818" i="1"/>
  <c r="E906817" i="1"/>
  <c r="E906816" i="1"/>
  <c r="E906815" i="1"/>
  <c r="E906814" i="1"/>
  <c r="E906813" i="1"/>
  <c r="E906812" i="1"/>
  <c r="E906811" i="1"/>
  <c r="E906810" i="1"/>
  <c r="E906809" i="1"/>
  <c r="E906808" i="1"/>
  <c r="E906807" i="1"/>
  <c r="E906806" i="1"/>
  <c r="E906805" i="1"/>
  <c r="E906804" i="1"/>
  <c r="E906803" i="1"/>
  <c r="E906802" i="1"/>
  <c r="E906801" i="1"/>
  <c r="E906800" i="1"/>
  <c r="E906799" i="1"/>
  <c r="E906798" i="1"/>
  <c r="E906797" i="1"/>
  <c r="E906796" i="1"/>
  <c r="E906795" i="1"/>
  <c r="E906794" i="1"/>
  <c r="E906793" i="1"/>
  <c r="E906792" i="1"/>
  <c r="E906791" i="1"/>
  <c r="E906790" i="1"/>
  <c r="E906789" i="1"/>
  <c r="E906788" i="1"/>
  <c r="E906787" i="1"/>
  <c r="E906786" i="1"/>
  <c r="E906785" i="1"/>
  <c r="E906784" i="1"/>
  <c r="E906783" i="1"/>
  <c r="E906782" i="1"/>
  <c r="E906781" i="1"/>
  <c r="E906780" i="1"/>
  <c r="E906779" i="1"/>
  <c r="E906778" i="1"/>
  <c r="E906777" i="1"/>
  <c r="E906776" i="1"/>
  <c r="E906775" i="1"/>
  <c r="E906774" i="1"/>
  <c r="E906773" i="1"/>
  <c r="E906772" i="1"/>
  <c r="E906771" i="1"/>
  <c r="E906770" i="1"/>
  <c r="E906769" i="1"/>
  <c r="E906768" i="1"/>
  <c r="E906767" i="1"/>
  <c r="E906766" i="1"/>
  <c r="E906765" i="1"/>
  <c r="E906764" i="1"/>
  <c r="E906763" i="1"/>
  <c r="E906762" i="1"/>
  <c r="E906761" i="1"/>
  <c r="E906760" i="1"/>
  <c r="E906759" i="1"/>
  <c r="E906758" i="1"/>
  <c r="E906757" i="1"/>
  <c r="E906756" i="1"/>
  <c r="E906755" i="1"/>
  <c r="E906754" i="1"/>
  <c r="E906753" i="1"/>
  <c r="E906752" i="1"/>
  <c r="E906751" i="1"/>
  <c r="E906750" i="1"/>
  <c r="E906749" i="1"/>
  <c r="E906748" i="1"/>
  <c r="E906747" i="1"/>
  <c r="E906746" i="1"/>
  <c r="E906745" i="1"/>
  <c r="E906744" i="1"/>
  <c r="E906743" i="1"/>
  <c r="E906742" i="1"/>
  <c r="E906741" i="1"/>
  <c r="E906740" i="1"/>
  <c r="E906739" i="1"/>
  <c r="E906738" i="1"/>
  <c r="E906737" i="1"/>
  <c r="E906736" i="1"/>
  <c r="E906735" i="1"/>
  <c r="E906734" i="1"/>
  <c r="E906733" i="1"/>
  <c r="E906732" i="1"/>
  <c r="E906731" i="1"/>
  <c r="E906730" i="1"/>
  <c r="E906729" i="1"/>
  <c r="E906728" i="1"/>
  <c r="E906727" i="1"/>
  <c r="E906726" i="1"/>
  <c r="E906725" i="1"/>
  <c r="E906724" i="1"/>
  <c r="E906723" i="1"/>
  <c r="E906722" i="1"/>
  <c r="E906721" i="1"/>
  <c r="E906720" i="1"/>
  <c r="E906719" i="1"/>
  <c r="E906718" i="1"/>
  <c r="E906717" i="1"/>
  <c r="E906716" i="1"/>
  <c r="E906715" i="1"/>
  <c r="E906714" i="1"/>
  <c r="E906713" i="1"/>
  <c r="E906712" i="1"/>
  <c r="E906711" i="1"/>
  <c r="E906710" i="1"/>
  <c r="E906709" i="1"/>
  <c r="E906708" i="1"/>
  <c r="E906707" i="1"/>
  <c r="E906706" i="1"/>
  <c r="E906705" i="1"/>
  <c r="E906704" i="1"/>
  <c r="E906703" i="1"/>
  <c r="E906702" i="1"/>
  <c r="E906701" i="1"/>
  <c r="E906700" i="1"/>
  <c r="E906699" i="1"/>
  <c r="E906698" i="1"/>
  <c r="E906697" i="1"/>
  <c r="E906696" i="1"/>
  <c r="E906695" i="1"/>
  <c r="E906694" i="1"/>
  <c r="E906693" i="1"/>
  <c r="E906692" i="1"/>
  <c r="E906691" i="1"/>
  <c r="E906690" i="1"/>
  <c r="E906689" i="1"/>
  <c r="E906688" i="1"/>
  <c r="E906687" i="1"/>
  <c r="E906686" i="1"/>
  <c r="E906685" i="1"/>
  <c r="E906684" i="1"/>
  <c r="E906683" i="1"/>
  <c r="E906682" i="1"/>
  <c r="E906681" i="1"/>
  <c r="E906680" i="1"/>
  <c r="E906679" i="1"/>
  <c r="E906678" i="1"/>
  <c r="E906677" i="1"/>
  <c r="E906676" i="1"/>
  <c r="E906675" i="1"/>
  <c r="E906674" i="1"/>
  <c r="E906673" i="1"/>
  <c r="E906672" i="1"/>
  <c r="E906671" i="1"/>
  <c r="E906670" i="1"/>
  <c r="E906669" i="1"/>
  <c r="E906668" i="1"/>
  <c r="E906667" i="1"/>
  <c r="E906666" i="1"/>
  <c r="E906665" i="1"/>
  <c r="E906664" i="1"/>
  <c r="E906663" i="1"/>
  <c r="E906662" i="1"/>
  <c r="E906661" i="1"/>
  <c r="E906660" i="1"/>
  <c r="E906659" i="1"/>
  <c r="E906658" i="1"/>
  <c r="E906657" i="1"/>
  <c r="E906656" i="1"/>
  <c r="E906655" i="1"/>
  <c r="E906654" i="1"/>
  <c r="E906653" i="1"/>
  <c r="E906652" i="1"/>
  <c r="E906651" i="1"/>
  <c r="E906650" i="1"/>
  <c r="E906649" i="1"/>
  <c r="E906648" i="1"/>
  <c r="E906647" i="1"/>
  <c r="E906646" i="1"/>
  <c r="E906645" i="1"/>
  <c r="E906644" i="1"/>
  <c r="E906643" i="1"/>
  <c r="E906642" i="1"/>
  <c r="E906641" i="1"/>
  <c r="E906640" i="1"/>
  <c r="E906639" i="1"/>
  <c r="E906638" i="1"/>
  <c r="E906637" i="1"/>
  <c r="E906636" i="1"/>
  <c r="E906635" i="1"/>
  <c r="E906634" i="1"/>
  <c r="E906633" i="1"/>
  <c r="E906632" i="1"/>
  <c r="E906631" i="1"/>
  <c r="E906630" i="1"/>
  <c r="E906629" i="1"/>
  <c r="E906628" i="1"/>
  <c r="E906627" i="1"/>
  <c r="E906626" i="1"/>
  <c r="E906625" i="1"/>
  <c r="E906624" i="1"/>
  <c r="E906623" i="1"/>
  <c r="E906622" i="1"/>
  <c r="E906621" i="1"/>
  <c r="E906620" i="1"/>
  <c r="E906619" i="1"/>
  <c r="E906618" i="1"/>
  <c r="E906617" i="1"/>
  <c r="E906616" i="1"/>
  <c r="E906615" i="1"/>
  <c r="E906614" i="1"/>
  <c r="E906613" i="1"/>
  <c r="E906612" i="1"/>
  <c r="E906611" i="1"/>
  <c r="E906610" i="1"/>
  <c r="E906609" i="1"/>
  <c r="E906608" i="1"/>
  <c r="E906607" i="1"/>
  <c r="E906606" i="1"/>
  <c r="E906605" i="1"/>
  <c r="E906604" i="1"/>
  <c r="E906603" i="1"/>
  <c r="E906602" i="1"/>
  <c r="E906601" i="1"/>
  <c r="E906600" i="1"/>
  <c r="E906599" i="1"/>
  <c r="E906598" i="1"/>
  <c r="E906597" i="1"/>
  <c r="E906596" i="1"/>
  <c r="E906595" i="1"/>
  <c r="E906594" i="1"/>
  <c r="E906593" i="1"/>
  <c r="E906592" i="1"/>
  <c r="E906591" i="1"/>
  <c r="E906590" i="1"/>
  <c r="E906589" i="1"/>
  <c r="E906588" i="1"/>
  <c r="E906587" i="1"/>
  <c r="E906586" i="1"/>
  <c r="E906585" i="1"/>
  <c r="E906584" i="1"/>
  <c r="E906583" i="1"/>
  <c r="E906582" i="1"/>
  <c r="E906581" i="1"/>
  <c r="E906580" i="1"/>
  <c r="E906579" i="1"/>
  <c r="E906578" i="1"/>
  <c r="E906577" i="1"/>
  <c r="E906576" i="1"/>
  <c r="E906575" i="1"/>
  <c r="E906574" i="1"/>
  <c r="E906573" i="1"/>
  <c r="E906572" i="1"/>
  <c r="E906571" i="1"/>
  <c r="E906570" i="1"/>
  <c r="E906569" i="1"/>
  <c r="E906568" i="1"/>
  <c r="E906567" i="1"/>
  <c r="E906566" i="1"/>
  <c r="E906565" i="1"/>
  <c r="E906564" i="1"/>
  <c r="E906563" i="1"/>
  <c r="E906562" i="1"/>
  <c r="E906561" i="1"/>
  <c r="E906560" i="1"/>
  <c r="E906559" i="1"/>
  <c r="E906558" i="1"/>
  <c r="E906557" i="1"/>
  <c r="E906556" i="1"/>
  <c r="E906555" i="1"/>
  <c r="E906554" i="1"/>
  <c r="E906553" i="1"/>
  <c r="E906552" i="1"/>
  <c r="E906551" i="1"/>
  <c r="E906550" i="1"/>
  <c r="E906549" i="1"/>
  <c r="E906548" i="1"/>
  <c r="E906547" i="1"/>
  <c r="E906546" i="1"/>
  <c r="E906545" i="1"/>
  <c r="E906544" i="1"/>
  <c r="E906543" i="1"/>
  <c r="E906542" i="1"/>
  <c r="E906541" i="1"/>
  <c r="E906540" i="1"/>
  <c r="E906539" i="1"/>
  <c r="E906538" i="1"/>
  <c r="E906537" i="1"/>
  <c r="E906536" i="1"/>
  <c r="E906535" i="1"/>
  <c r="E906534" i="1"/>
  <c r="E906533" i="1"/>
  <c r="E906532" i="1"/>
  <c r="E906531" i="1"/>
  <c r="E906530" i="1"/>
  <c r="E906529" i="1"/>
  <c r="E906528" i="1"/>
  <c r="E906527" i="1"/>
  <c r="E906526" i="1"/>
  <c r="E906525" i="1"/>
  <c r="E906524" i="1"/>
  <c r="E906523" i="1"/>
  <c r="E906522" i="1"/>
  <c r="E906521" i="1"/>
  <c r="E906520" i="1"/>
  <c r="E906519" i="1"/>
  <c r="E906518" i="1"/>
  <c r="E906517" i="1"/>
  <c r="E906516" i="1"/>
  <c r="E906515" i="1"/>
  <c r="E906514" i="1"/>
  <c r="E906513" i="1"/>
  <c r="E906512" i="1"/>
  <c r="E906511" i="1"/>
  <c r="E906510" i="1"/>
  <c r="E906509" i="1"/>
  <c r="E906508" i="1"/>
  <c r="E906507" i="1"/>
  <c r="E906506" i="1"/>
  <c r="E906505" i="1"/>
  <c r="E906504" i="1"/>
  <c r="E906503" i="1"/>
  <c r="E906502" i="1"/>
  <c r="E906501" i="1"/>
  <c r="E906500" i="1"/>
  <c r="E906499" i="1"/>
  <c r="E906498" i="1"/>
  <c r="E906497" i="1"/>
  <c r="E906496" i="1"/>
  <c r="E906495" i="1"/>
  <c r="E906494" i="1"/>
  <c r="E906493" i="1"/>
  <c r="E906492" i="1"/>
  <c r="E906491" i="1"/>
  <c r="E906490" i="1"/>
  <c r="E906489" i="1"/>
  <c r="E906488" i="1"/>
  <c r="E906487" i="1"/>
  <c r="E906486" i="1"/>
  <c r="E906485" i="1"/>
  <c r="E906484" i="1"/>
  <c r="E906483" i="1"/>
  <c r="E906482" i="1"/>
  <c r="E906481" i="1"/>
  <c r="E906480" i="1"/>
  <c r="E906479" i="1"/>
  <c r="E906478" i="1"/>
  <c r="E906477" i="1"/>
  <c r="E906476" i="1"/>
  <c r="E906475" i="1"/>
  <c r="E906474" i="1"/>
  <c r="E906473" i="1"/>
  <c r="E906472" i="1"/>
  <c r="E906471" i="1"/>
  <c r="E906470" i="1"/>
  <c r="E906469" i="1"/>
  <c r="E906468" i="1"/>
  <c r="E906467" i="1"/>
  <c r="E906466" i="1"/>
  <c r="E906465" i="1"/>
  <c r="E906464" i="1"/>
  <c r="E906463" i="1"/>
  <c r="E906462" i="1"/>
  <c r="E906461" i="1"/>
  <c r="E906460" i="1"/>
  <c r="E906459" i="1"/>
  <c r="E906458" i="1"/>
  <c r="E906457" i="1"/>
  <c r="E906456" i="1"/>
  <c r="E906455" i="1"/>
  <c r="E906454" i="1"/>
  <c r="E906453" i="1"/>
  <c r="E906452" i="1"/>
  <c r="E906451" i="1"/>
  <c r="E906450" i="1"/>
  <c r="E906449" i="1"/>
  <c r="E906448" i="1"/>
  <c r="E906447" i="1"/>
  <c r="E906446" i="1"/>
  <c r="E906445" i="1"/>
  <c r="E906444" i="1"/>
  <c r="E906443" i="1"/>
  <c r="E906442" i="1"/>
  <c r="E906441" i="1"/>
  <c r="E906440" i="1"/>
  <c r="E906439" i="1"/>
  <c r="E906438" i="1"/>
  <c r="E906437" i="1"/>
  <c r="E906436" i="1"/>
  <c r="E906435" i="1"/>
  <c r="E906434" i="1"/>
  <c r="E906433" i="1"/>
  <c r="E906432" i="1"/>
  <c r="E906431" i="1"/>
  <c r="E906430" i="1"/>
  <c r="E906429" i="1"/>
  <c r="E906428" i="1"/>
  <c r="E906427" i="1"/>
  <c r="E906426" i="1"/>
  <c r="E906425" i="1"/>
  <c r="E906424" i="1"/>
  <c r="E906423" i="1"/>
  <c r="E906422" i="1"/>
  <c r="E906421" i="1"/>
  <c r="E906420" i="1"/>
  <c r="E906419" i="1"/>
  <c r="E906418" i="1"/>
  <c r="E906417" i="1"/>
  <c r="E906416" i="1"/>
  <c r="E906415" i="1"/>
  <c r="E906414" i="1"/>
  <c r="E906413" i="1"/>
  <c r="E906412" i="1"/>
  <c r="E906411" i="1"/>
  <c r="E906410" i="1"/>
  <c r="E906409" i="1"/>
  <c r="E906408" i="1"/>
  <c r="E906407" i="1"/>
  <c r="E906406" i="1"/>
  <c r="E906405" i="1"/>
  <c r="E906404" i="1"/>
  <c r="E906403" i="1"/>
  <c r="E906402" i="1"/>
  <c r="E906401" i="1"/>
  <c r="E906400" i="1"/>
  <c r="E906399" i="1"/>
  <c r="E906398" i="1"/>
  <c r="E906397" i="1"/>
  <c r="E906396" i="1"/>
  <c r="E906395" i="1"/>
  <c r="E906394" i="1"/>
  <c r="E906393" i="1"/>
  <c r="E906392" i="1"/>
  <c r="E906391" i="1"/>
  <c r="E906390" i="1"/>
  <c r="E906389" i="1"/>
  <c r="E906388" i="1"/>
  <c r="E906387" i="1"/>
  <c r="E906386" i="1"/>
  <c r="E906385" i="1"/>
  <c r="E906384" i="1"/>
  <c r="E906383" i="1"/>
  <c r="E906382" i="1"/>
  <c r="E906381" i="1"/>
  <c r="E906380" i="1"/>
  <c r="E906379" i="1"/>
  <c r="E906378" i="1"/>
  <c r="E906377" i="1"/>
  <c r="E906376" i="1"/>
  <c r="E906375" i="1"/>
  <c r="E906374" i="1"/>
  <c r="E906373" i="1"/>
  <c r="E906372" i="1"/>
  <c r="E906371" i="1"/>
  <c r="E906370" i="1"/>
  <c r="E906369" i="1"/>
  <c r="E906368" i="1"/>
  <c r="E906367" i="1"/>
  <c r="E906366" i="1"/>
  <c r="E906365" i="1"/>
  <c r="E906364" i="1"/>
  <c r="E906363" i="1"/>
  <c r="E906362" i="1"/>
  <c r="E906361" i="1"/>
  <c r="E906360" i="1"/>
  <c r="E906359" i="1"/>
  <c r="E906358" i="1"/>
  <c r="E906357" i="1"/>
  <c r="E906356" i="1"/>
  <c r="E906355" i="1"/>
  <c r="E906354" i="1"/>
  <c r="E906353" i="1"/>
  <c r="E906352" i="1"/>
  <c r="E906351" i="1"/>
  <c r="E906350" i="1"/>
  <c r="E906349" i="1"/>
  <c r="E906348" i="1"/>
  <c r="E906347" i="1"/>
  <c r="E906346" i="1"/>
  <c r="E906345" i="1"/>
  <c r="E906344" i="1"/>
  <c r="E906343" i="1"/>
  <c r="E906342" i="1"/>
  <c r="E906341" i="1"/>
  <c r="E906340" i="1"/>
  <c r="E906339" i="1"/>
  <c r="E906338" i="1"/>
  <c r="E906337" i="1"/>
  <c r="E906336" i="1"/>
  <c r="E906335" i="1"/>
  <c r="E906334" i="1"/>
  <c r="E906333" i="1"/>
  <c r="E906332" i="1"/>
  <c r="E906331" i="1"/>
  <c r="E906330" i="1"/>
  <c r="E906329" i="1"/>
  <c r="E906328" i="1"/>
  <c r="E906327" i="1"/>
  <c r="E906326" i="1"/>
  <c r="E906325" i="1"/>
  <c r="E906324" i="1"/>
  <c r="E906323" i="1"/>
  <c r="E906322" i="1"/>
  <c r="E906321" i="1"/>
  <c r="E906320" i="1"/>
  <c r="E906319" i="1"/>
  <c r="E906318" i="1"/>
  <c r="E906317" i="1"/>
  <c r="E906316" i="1"/>
  <c r="E906315" i="1"/>
  <c r="E906314" i="1"/>
  <c r="E906313" i="1"/>
  <c r="E906312" i="1"/>
  <c r="E906311" i="1"/>
  <c r="E906310" i="1"/>
  <c r="E906309" i="1"/>
  <c r="E906308" i="1"/>
  <c r="E906307" i="1"/>
  <c r="E906306" i="1"/>
  <c r="E906305" i="1"/>
  <c r="E906304" i="1"/>
  <c r="E906303" i="1"/>
  <c r="E906302" i="1"/>
  <c r="E906301" i="1"/>
  <c r="E906300" i="1"/>
  <c r="E906299" i="1"/>
  <c r="E906298" i="1"/>
  <c r="E906297" i="1"/>
  <c r="E906296" i="1"/>
  <c r="E906295" i="1"/>
  <c r="E906294" i="1"/>
  <c r="E906293" i="1"/>
  <c r="E906292" i="1"/>
  <c r="E906291" i="1"/>
  <c r="E906290" i="1"/>
  <c r="E906289" i="1"/>
  <c r="E906288" i="1"/>
  <c r="E906287" i="1"/>
  <c r="E906286" i="1"/>
  <c r="E906285" i="1"/>
  <c r="E906284" i="1"/>
  <c r="E906283" i="1"/>
  <c r="E906282" i="1"/>
  <c r="E906281" i="1"/>
  <c r="E906280" i="1"/>
  <c r="E906279" i="1"/>
  <c r="E906278" i="1"/>
  <c r="E906277" i="1"/>
  <c r="E906276" i="1"/>
  <c r="E906275" i="1"/>
  <c r="E906274" i="1"/>
  <c r="E906273" i="1"/>
  <c r="E906272" i="1"/>
  <c r="E906271" i="1"/>
  <c r="E906270" i="1"/>
  <c r="E906269" i="1"/>
  <c r="E906268" i="1"/>
  <c r="E906267" i="1"/>
  <c r="E906266" i="1"/>
  <c r="E906265" i="1"/>
  <c r="E906264" i="1"/>
  <c r="E906263" i="1"/>
  <c r="E906262" i="1"/>
  <c r="E906261" i="1"/>
  <c r="E906260" i="1"/>
  <c r="E906259" i="1"/>
  <c r="E906258" i="1"/>
  <c r="E906257" i="1"/>
  <c r="E906256" i="1"/>
  <c r="E906255" i="1"/>
  <c r="E906254" i="1"/>
  <c r="E906253" i="1"/>
  <c r="E906252" i="1"/>
  <c r="E906251" i="1"/>
  <c r="E906250" i="1"/>
  <c r="E906249" i="1"/>
  <c r="E906248" i="1"/>
  <c r="E906247" i="1"/>
  <c r="E906246" i="1"/>
  <c r="E906245" i="1"/>
  <c r="E906244" i="1"/>
  <c r="E906243" i="1"/>
  <c r="E906242" i="1"/>
  <c r="E906241" i="1"/>
  <c r="E906240" i="1"/>
  <c r="E906239" i="1"/>
  <c r="E906238" i="1"/>
  <c r="E906237" i="1"/>
  <c r="E906236" i="1"/>
  <c r="E906235" i="1"/>
  <c r="E906234" i="1"/>
  <c r="E906233" i="1"/>
  <c r="E906232" i="1"/>
  <c r="E906231" i="1"/>
  <c r="E906230" i="1"/>
  <c r="E906229" i="1"/>
  <c r="E906228" i="1"/>
  <c r="E906227" i="1"/>
  <c r="E906226" i="1"/>
  <c r="E906225" i="1"/>
  <c r="E906224" i="1"/>
  <c r="E906223" i="1"/>
  <c r="E906222" i="1"/>
  <c r="E906221" i="1"/>
  <c r="E906220" i="1"/>
  <c r="E906219" i="1"/>
  <c r="E906218" i="1"/>
  <c r="E906217" i="1"/>
  <c r="E906216" i="1"/>
  <c r="E906215" i="1"/>
  <c r="E906214" i="1"/>
  <c r="E906213" i="1"/>
  <c r="E906212" i="1"/>
  <c r="E906211" i="1"/>
  <c r="E906210" i="1"/>
  <c r="E906209" i="1"/>
  <c r="E906208" i="1"/>
  <c r="E906207" i="1"/>
  <c r="E906206" i="1"/>
  <c r="E906205" i="1"/>
  <c r="E906204" i="1"/>
  <c r="E906203" i="1"/>
  <c r="E906202" i="1"/>
  <c r="E906201" i="1"/>
  <c r="E906200" i="1"/>
  <c r="E906199" i="1"/>
  <c r="E906198" i="1"/>
  <c r="E906197" i="1"/>
  <c r="E906196" i="1"/>
  <c r="E906195" i="1"/>
  <c r="E906194" i="1"/>
  <c r="E906193" i="1"/>
  <c r="E906192" i="1"/>
  <c r="E906191" i="1"/>
  <c r="E906190" i="1"/>
  <c r="E906189" i="1"/>
  <c r="E906188" i="1"/>
  <c r="E906187" i="1"/>
  <c r="E906186" i="1"/>
  <c r="E906185" i="1"/>
  <c r="E906184" i="1"/>
  <c r="E906183" i="1"/>
  <c r="E906182" i="1"/>
  <c r="E906181" i="1"/>
  <c r="E906180" i="1"/>
  <c r="E906179" i="1"/>
  <c r="E906178" i="1"/>
  <c r="E906177" i="1"/>
  <c r="E906176" i="1"/>
  <c r="E906175" i="1"/>
  <c r="E906174" i="1"/>
  <c r="E906173" i="1"/>
  <c r="E906172" i="1"/>
  <c r="E906171" i="1"/>
  <c r="E906170" i="1"/>
  <c r="E906169" i="1"/>
  <c r="E906168" i="1"/>
  <c r="E906167" i="1"/>
  <c r="E906166" i="1"/>
  <c r="E906165" i="1"/>
  <c r="E906164" i="1"/>
  <c r="E906163" i="1"/>
  <c r="E906162" i="1"/>
  <c r="E906161" i="1"/>
  <c r="E906160" i="1"/>
  <c r="E906159" i="1"/>
  <c r="E906158" i="1"/>
  <c r="E906157" i="1"/>
  <c r="E906156" i="1"/>
  <c r="E906155" i="1"/>
  <c r="E906154" i="1"/>
  <c r="E906153" i="1"/>
  <c r="E906152" i="1"/>
  <c r="E906151" i="1"/>
  <c r="E906150" i="1"/>
  <c r="E906149" i="1"/>
  <c r="E906148" i="1"/>
  <c r="E906147" i="1"/>
  <c r="E906146" i="1"/>
  <c r="E906145" i="1"/>
  <c r="E906144" i="1"/>
  <c r="E906143" i="1"/>
  <c r="E906142" i="1"/>
  <c r="E906141" i="1"/>
  <c r="E906140" i="1"/>
  <c r="E906139" i="1"/>
  <c r="E906138" i="1"/>
  <c r="E906137" i="1"/>
  <c r="E906136" i="1"/>
  <c r="E906135" i="1"/>
  <c r="E906134" i="1"/>
  <c r="E906133" i="1"/>
  <c r="E906132" i="1"/>
  <c r="E906131" i="1"/>
  <c r="E906130" i="1"/>
  <c r="E906129" i="1"/>
  <c r="E906128" i="1"/>
  <c r="E906127" i="1"/>
  <c r="E906126" i="1"/>
  <c r="E906125" i="1"/>
  <c r="E906124" i="1"/>
  <c r="E906123" i="1"/>
  <c r="E906122" i="1"/>
  <c r="E906121" i="1"/>
  <c r="E906120" i="1"/>
  <c r="E906119" i="1"/>
  <c r="E906118" i="1"/>
  <c r="E906117" i="1"/>
  <c r="E906116" i="1"/>
  <c r="E906115" i="1"/>
  <c r="E906114" i="1"/>
  <c r="E906113" i="1"/>
  <c r="E906112" i="1"/>
  <c r="E906111" i="1"/>
  <c r="E906110" i="1"/>
  <c r="E906109" i="1"/>
  <c r="E906108" i="1"/>
  <c r="E906107" i="1"/>
  <c r="E906106" i="1"/>
  <c r="E906105" i="1"/>
  <c r="E906104" i="1"/>
  <c r="E906103" i="1"/>
  <c r="E906102" i="1"/>
  <c r="E906101" i="1"/>
  <c r="E906100" i="1"/>
  <c r="E906099" i="1"/>
  <c r="E906098" i="1"/>
  <c r="E906097" i="1"/>
  <c r="E906096" i="1"/>
  <c r="E906095" i="1"/>
  <c r="E906094" i="1"/>
  <c r="E906093" i="1"/>
  <c r="E906092" i="1"/>
  <c r="E906091" i="1"/>
  <c r="E906090" i="1"/>
  <c r="E906089" i="1"/>
  <c r="E906088" i="1"/>
  <c r="E906087" i="1"/>
  <c r="E906086" i="1"/>
  <c r="E906085" i="1"/>
  <c r="E906084" i="1"/>
  <c r="E906083" i="1"/>
  <c r="E906082" i="1"/>
  <c r="E906081" i="1"/>
  <c r="E906080" i="1"/>
  <c r="E906079" i="1"/>
  <c r="E906078" i="1"/>
  <c r="E906077" i="1"/>
  <c r="E906076" i="1"/>
  <c r="E906075" i="1"/>
  <c r="E906074" i="1"/>
  <c r="E906073" i="1"/>
  <c r="E906072" i="1"/>
  <c r="E906071" i="1"/>
  <c r="E906070" i="1"/>
  <c r="E906069" i="1"/>
  <c r="E906068" i="1"/>
  <c r="E906067" i="1"/>
  <c r="E906066" i="1"/>
  <c r="E906065" i="1"/>
  <c r="E906064" i="1"/>
  <c r="E906063" i="1"/>
  <c r="E906062" i="1"/>
  <c r="E906061" i="1"/>
  <c r="E906060" i="1"/>
  <c r="E906059" i="1"/>
  <c r="E906058" i="1"/>
  <c r="E906057" i="1"/>
  <c r="E906056" i="1"/>
  <c r="E906055" i="1"/>
  <c r="E906054" i="1"/>
  <c r="E906053" i="1"/>
  <c r="E906052" i="1"/>
  <c r="E906051" i="1"/>
  <c r="E906050" i="1"/>
  <c r="E906049" i="1"/>
  <c r="E906048" i="1"/>
  <c r="E906047" i="1"/>
  <c r="E906046" i="1"/>
  <c r="E906045" i="1"/>
  <c r="E906044" i="1"/>
  <c r="E906043" i="1"/>
  <c r="E906042" i="1"/>
  <c r="E906041" i="1"/>
  <c r="E906040" i="1"/>
  <c r="E906039" i="1"/>
  <c r="E906038" i="1"/>
  <c r="E906037" i="1"/>
  <c r="E906036" i="1"/>
  <c r="E906035" i="1"/>
  <c r="E906034" i="1"/>
  <c r="E906033" i="1"/>
  <c r="E906032" i="1"/>
  <c r="E906031" i="1"/>
  <c r="E906030" i="1"/>
  <c r="E906029" i="1"/>
  <c r="E906028" i="1"/>
  <c r="E906027" i="1"/>
  <c r="E906026" i="1"/>
  <c r="E906025" i="1"/>
  <c r="E906024" i="1"/>
  <c r="E906023" i="1"/>
  <c r="E906022" i="1"/>
  <c r="E906021" i="1"/>
  <c r="E906020" i="1"/>
  <c r="E906019" i="1"/>
  <c r="E906018" i="1"/>
  <c r="E906017" i="1"/>
  <c r="E906016" i="1"/>
  <c r="E906015" i="1"/>
  <c r="E906014" i="1"/>
  <c r="E906013" i="1"/>
  <c r="E906012" i="1"/>
  <c r="E906011" i="1"/>
  <c r="E906010" i="1"/>
  <c r="E906009" i="1"/>
  <c r="E906008" i="1"/>
  <c r="E906007" i="1"/>
  <c r="E906006" i="1"/>
  <c r="E906005" i="1"/>
  <c r="E906004" i="1"/>
  <c r="E906003" i="1"/>
  <c r="E906002" i="1"/>
  <c r="E906001" i="1"/>
  <c r="E906000" i="1"/>
  <c r="E905999" i="1"/>
  <c r="E905998" i="1"/>
  <c r="E905997" i="1"/>
  <c r="E905996" i="1"/>
  <c r="E905995" i="1"/>
  <c r="E905994" i="1"/>
  <c r="E905993" i="1"/>
  <c r="E905992" i="1"/>
  <c r="E905991" i="1"/>
  <c r="E905990" i="1"/>
  <c r="E905989" i="1"/>
  <c r="E905988" i="1"/>
  <c r="E905987" i="1"/>
  <c r="E905986" i="1"/>
  <c r="E905985" i="1"/>
  <c r="E905984" i="1"/>
  <c r="E905983" i="1"/>
  <c r="E905982" i="1"/>
  <c r="E905981" i="1"/>
  <c r="E905980" i="1"/>
  <c r="E905979" i="1"/>
  <c r="E905978" i="1"/>
  <c r="E905977" i="1"/>
  <c r="E905976" i="1"/>
  <c r="E905975" i="1"/>
  <c r="E905974" i="1"/>
  <c r="E905973" i="1"/>
  <c r="E905972" i="1"/>
  <c r="E905971" i="1"/>
  <c r="E905970" i="1"/>
  <c r="E905969" i="1"/>
  <c r="E905968" i="1"/>
  <c r="E905967" i="1"/>
  <c r="E905966" i="1"/>
  <c r="E905965" i="1"/>
  <c r="E905964" i="1"/>
  <c r="E905963" i="1"/>
  <c r="E905962" i="1"/>
  <c r="E905961" i="1"/>
  <c r="E905960" i="1"/>
  <c r="E905959" i="1"/>
  <c r="E905958" i="1"/>
  <c r="E905957" i="1"/>
  <c r="E905956" i="1"/>
  <c r="E905955" i="1"/>
  <c r="E905954" i="1"/>
  <c r="E905953" i="1"/>
  <c r="E905952" i="1"/>
  <c r="E905951" i="1"/>
  <c r="E905950" i="1"/>
  <c r="E905949" i="1"/>
  <c r="E905948" i="1"/>
  <c r="E905947" i="1"/>
  <c r="E905946" i="1"/>
  <c r="E905945" i="1"/>
  <c r="E905944" i="1"/>
  <c r="E905943" i="1"/>
  <c r="E905942" i="1"/>
  <c r="E905941" i="1"/>
  <c r="E905940" i="1"/>
  <c r="E905939" i="1"/>
  <c r="E905938" i="1"/>
  <c r="E905937" i="1"/>
  <c r="E905936" i="1"/>
  <c r="E905935" i="1"/>
  <c r="E905934" i="1"/>
  <c r="E905933" i="1"/>
  <c r="E905932" i="1"/>
  <c r="E905931" i="1"/>
  <c r="E905930" i="1"/>
  <c r="E905929" i="1"/>
  <c r="E905928" i="1"/>
  <c r="E905927" i="1"/>
  <c r="E905926" i="1"/>
  <c r="E905925" i="1"/>
  <c r="E905924" i="1"/>
  <c r="E905923" i="1"/>
  <c r="E905922" i="1"/>
  <c r="E905921" i="1"/>
  <c r="E905920" i="1"/>
  <c r="E905919" i="1"/>
  <c r="E905918" i="1"/>
  <c r="E905917" i="1"/>
  <c r="E905916" i="1"/>
  <c r="E905915" i="1"/>
  <c r="E905914" i="1"/>
  <c r="E905913" i="1"/>
  <c r="E905912" i="1"/>
  <c r="E905911" i="1"/>
  <c r="E905910" i="1"/>
  <c r="E905909" i="1"/>
  <c r="E905908" i="1"/>
  <c r="E905907" i="1"/>
  <c r="E905906" i="1"/>
  <c r="E905905" i="1"/>
  <c r="E905904" i="1"/>
  <c r="E905903" i="1"/>
  <c r="E905902" i="1"/>
  <c r="E905901" i="1"/>
  <c r="E905900" i="1"/>
  <c r="E905899" i="1"/>
  <c r="E905898" i="1"/>
  <c r="E905897" i="1"/>
  <c r="E905896" i="1"/>
  <c r="E905895" i="1"/>
  <c r="E905894" i="1"/>
  <c r="E905893" i="1"/>
  <c r="E905892" i="1"/>
  <c r="E905891" i="1"/>
  <c r="E905890" i="1"/>
  <c r="E905889" i="1"/>
  <c r="E905888" i="1"/>
  <c r="E905887" i="1"/>
  <c r="E905886" i="1"/>
  <c r="E905885" i="1"/>
  <c r="E905884" i="1"/>
  <c r="E905883" i="1"/>
  <c r="E905882" i="1"/>
  <c r="E905881" i="1"/>
  <c r="E905880" i="1"/>
  <c r="E905879" i="1"/>
  <c r="E905878" i="1"/>
  <c r="E905877" i="1"/>
  <c r="E905876" i="1"/>
  <c r="E905875" i="1"/>
  <c r="E905874" i="1"/>
  <c r="E905873" i="1"/>
  <c r="E905872" i="1"/>
  <c r="E905871" i="1"/>
  <c r="E905870" i="1"/>
  <c r="E905869" i="1"/>
  <c r="E905868" i="1"/>
  <c r="E905867" i="1"/>
  <c r="E905866" i="1"/>
  <c r="E905865" i="1"/>
  <c r="E905864" i="1"/>
  <c r="E905863" i="1"/>
  <c r="E905862" i="1"/>
  <c r="E905861" i="1"/>
  <c r="E905860" i="1"/>
  <c r="E905859" i="1"/>
  <c r="E905858" i="1"/>
  <c r="E905857" i="1"/>
  <c r="E905856" i="1"/>
  <c r="E905855" i="1"/>
  <c r="E905854" i="1"/>
  <c r="E905853" i="1"/>
  <c r="E905852" i="1"/>
  <c r="E905851" i="1"/>
  <c r="E905850" i="1"/>
  <c r="E905849" i="1"/>
  <c r="E905848" i="1"/>
  <c r="E905847" i="1"/>
  <c r="E905846" i="1"/>
  <c r="E905845" i="1"/>
  <c r="E905844" i="1"/>
  <c r="E905843" i="1"/>
  <c r="E905842" i="1"/>
  <c r="E905841" i="1"/>
  <c r="E905840" i="1"/>
  <c r="E905839" i="1"/>
  <c r="E905838" i="1"/>
  <c r="E905837" i="1"/>
  <c r="E905836" i="1"/>
  <c r="E905835" i="1"/>
  <c r="E905834" i="1"/>
  <c r="E905833" i="1"/>
  <c r="E905832" i="1"/>
  <c r="E905831" i="1"/>
  <c r="E905830" i="1"/>
  <c r="E905829" i="1"/>
  <c r="E905828" i="1"/>
  <c r="E905827" i="1"/>
  <c r="E905826" i="1"/>
  <c r="E905825" i="1"/>
  <c r="E905824" i="1"/>
  <c r="E905823" i="1"/>
  <c r="E905822" i="1"/>
  <c r="E905821" i="1"/>
  <c r="E905820" i="1"/>
  <c r="E905819" i="1"/>
  <c r="E905818" i="1"/>
  <c r="E905817" i="1"/>
  <c r="E905816" i="1"/>
  <c r="E905815" i="1"/>
  <c r="E905814" i="1"/>
  <c r="E905813" i="1"/>
  <c r="E905812" i="1"/>
  <c r="E905811" i="1"/>
  <c r="E905810" i="1"/>
  <c r="E905809" i="1"/>
  <c r="E905808" i="1"/>
  <c r="E905807" i="1"/>
  <c r="E905806" i="1"/>
  <c r="E905805" i="1"/>
  <c r="E905804" i="1"/>
  <c r="E905803" i="1"/>
  <c r="E905802" i="1"/>
  <c r="E905801" i="1"/>
  <c r="E905800" i="1"/>
  <c r="E905799" i="1"/>
  <c r="E905798" i="1"/>
  <c r="E905797" i="1"/>
  <c r="E905796" i="1"/>
  <c r="E905795" i="1"/>
  <c r="E905794" i="1"/>
  <c r="E905793" i="1"/>
  <c r="E905792" i="1"/>
  <c r="E905791" i="1"/>
  <c r="E905790" i="1"/>
  <c r="E905789" i="1"/>
  <c r="E905788" i="1"/>
  <c r="E905787" i="1"/>
  <c r="E905786" i="1"/>
  <c r="E905785" i="1"/>
  <c r="E905784" i="1"/>
  <c r="E905783" i="1"/>
  <c r="E905782" i="1"/>
  <c r="E905781" i="1"/>
  <c r="E905780" i="1"/>
  <c r="E905779" i="1"/>
  <c r="E905778" i="1"/>
  <c r="E905777" i="1"/>
  <c r="E905776" i="1"/>
  <c r="E905775" i="1"/>
  <c r="E905774" i="1"/>
  <c r="E905773" i="1"/>
  <c r="E905772" i="1"/>
  <c r="E905771" i="1"/>
  <c r="E905770" i="1"/>
  <c r="E905769" i="1"/>
  <c r="E905768" i="1"/>
  <c r="E905767" i="1"/>
  <c r="E905766" i="1"/>
  <c r="E905765" i="1"/>
  <c r="E905764" i="1"/>
  <c r="E905763" i="1"/>
  <c r="E905762" i="1"/>
  <c r="E905761" i="1"/>
  <c r="E905760" i="1"/>
  <c r="E905759" i="1"/>
  <c r="E905758" i="1"/>
  <c r="E905757" i="1"/>
  <c r="E905756" i="1"/>
  <c r="E905755" i="1"/>
  <c r="E905754" i="1"/>
  <c r="E905753" i="1"/>
  <c r="E905752" i="1"/>
  <c r="E905751" i="1"/>
  <c r="E905750" i="1"/>
  <c r="E905749" i="1"/>
  <c r="E905748" i="1"/>
  <c r="E905747" i="1"/>
  <c r="E905746" i="1"/>
  <c r="E905745" i="1"/>
  <c r="E905744" i="1"/>
  <c r="E905743" i="1"/>
  <c r="E905742" i="1"/>
  <c r="E905741" i="1"/>
  <c r="E905740" i="1"/>
  <c r="E905739" i="1"/>
  <c r="E905738" i="1"/>
  <c r="E905737" i="1"/>
  <c r="E905736" i="1"/>
  <c r="E905735" i="1"/>
  <c r="E905734" i="1"/>
  <c r="E905733" i="1"/>
  <c r="E905732" i="1"/>
  <c r="E905731" i="1"/>
  <c r="E905730" i="1"/>
  <c r="E905729" i="1"/>
  <c r="E905728" i="1"/>
  <c r="E905727" i="1"/>
  <c r="E905726" i="1"/>
  <c r="E905725" i="1"/>
  <c r="E905724" i="1"/>
  <c r="E905723" i="1"/>
  <c r="E905722" i="1"/>
  <c r="E905721" i="1"/>
  <c r="E905720" i="1"/>
  <c r="E905719" i="1"/>
  <c r="E905718" i="1"/>
  <c r="E905717" i="1"/>
  <c r="E905716" i="1"/>
  <c r="E905715" i="1"/>
  <c r="E905714" i="1"/>
  <c r="E905713" i="1"/>
  <c r="E905712" i="1"/>
  <c r="E905711" i="1"/>
  <c r="E905710" i="1"/>
  <c r="E905709" i="1"/>
  <c r="E905708" i="1"/>
  <c r="E905707" i="1"/>
  <c r="E905706" i="1"/>
  <c r="E905705" i="1"/>
  <c r="E905704" i="1"/>
  <c r="E905703" i="1"/>
  <c r="E905702" i="1"/>
  <c r="E905701" i="1"/>
  <c r="E905700" i="1"/>
  <c r="E905699" i="1"/>
  <c r="E905698" i="1"/>
  <c r="E905697" i="1"/>
  <c r="E905696" i="1"/>
  <c r="E905695" i="1"/>
  <c r="E905694" i="1"/>
  <c r="E905693" i="1"/>
  <c r="E905692" i="1"/>
  <c r="E905691" i="1"/>
  <c r="E905690" i="1"/>
  <c r="E905689" i="1"/>
  <c r="E905688" i="1"/>
  <c r="E905687" i="1"/>
  <c r="E905686" i="1"/>
  <c r="E905685" i="1"/>
  <c r="E905684" i="1"/>
  <c r="E905683" i="1"/>
  <c r="E905682" i="1"/>
  <c r="E905681" i="1"/>
  <c r="E905680" i="1"/>
  <c r="E905679" i="1"/>
  <c r="E905678" i="1"/>
  <c r="E905677" i="1"/>
  <c r="E905676" i="1"/>
  <c r="E905675" i="1"/>
  <c r="E905674" i="1"/>
  <c r="E905673" i="1"/>
  <c r="E905672" i="1"/>
  <c r="E905671" i="1"/>
  <c r="E905670" i="1"/>
  <c r="E905669" i="1"/>
  <c r="E905668" i="1"/>
  <c r="E905667" i="1"/>
  <c r="E905666" i="1"/>
  <c r="E905665" i="1"/>
  <c r="E905664" i="1"/>
  <c r="E905663" i="1"/>
  <c r="E905662" i="1"/>
  <c r="E905661" i="1"/>
  <c r="E905660" i="1"/>
  <c r="E905659" i="1"/>
  <c r="E905658" i="1"/>
  <c r="E905657" i="1"/>
  <c r="E905656" i="1"/>
  <c r="E905655" i="1"/>
  <c r="E905654" i="1"/>
  <c r="E905653" i="1"/>
  <c r="E905652" i="1"/>
  <c r="E905651" i="1"/>
  <c r="E905650" i="1"/>
  <c r="E905649" i="1"/>
  <c r="E905648" i="1"/>
  <c r="E905647" i="1"/>
  <c r="E905646" i="1"/>
  <c r="E905645" i="1"/>
  <c r="E905644" i="1"/>
  <c r="E905643" i="1"/>
  <c r="E905642" i="1"/>
  <c r="E905641" i="1"/>
  <c r="E905640" i="1"/>
  <c r="E905639" i="1"/>
  <c r="E905638" i="1"/>
  <c r="E905637" i="1"/>
  <c r="E905636" i="1"/>
  <c r="E905635" i="1"/>
  <c r="E905634" i="1"/>
  <c r="E905633" i="1"/>
  <c r="E905632" i="1"/>
  <c r="E905631" i="1"/>
  <c r="E905630" i="1"/>
  <c r="E905629" i="1"/>
  <c r="E905628" i="1"/>
  <c r="E905627" i="1"/>
  <c r="E905626" i="1"/>
  <c r="E905625" i="1"/>
  <c r="E905624" i="1"/>
  <c r="E905623" i="1"/>
  <c r="E905622" i="1"/>
  <c r="E905621" i="1"/>
  <c r="E905620" i="1"/>
  <c r="E905619" i="1"/>
  <c r="E905618" i="1"/>
  <c r="E905617" i="1"/>
  <c r="E905616" i="1"/>
  <c r="E905615" i="1"/>
  <c r="E905614" i="1"/>
  <c r="E905613" i="1"/>
  <c r="E905612" i="1"/>
  <c r="E905611" i="1"/>
  <c r="E905610" i="1"/>
  <c r="E905609" i="1"/>
  <c r="E905608" i="1"/>
  <c r="E905607" i="1"/>
  <c r="E905606" i="1"/>
  <c r="E905605" i="1"/>
  <c r="E905604" i="1"/>
  <c r="E905603" i="1"/>
  <c r="E905602" i="1"/>
  <c r="E905601" i="1"/>
  <c r="E905600" i="1"/>
  <c r="E905599" i="1"/>
  <c r="E905598" i="1"/>
  <c r="E905597" i="1"/>
  <c r="E905596" i="1"/>
  <c r="E905595" i="1"/>
  <c r="E905594" i="1"/>
  <c r="E905593" i="1"/>
  <c r="E905592" i="1"/>
  <c r="E905591" i="1"/>
  <c r="E905590" i="1"/>
  <c r="E905589" i="1"/>
  <c r="E905588" i="1"/>
  <c r="E905587" i="1"/>
  <c r="E905586" i="1"/>
  <c r="E905585" i="1"/>
  <c r="E905584" i="1"/>
  <c r="E905583" i="1"/>
  <c r="E905582" i="1"/>
  <c r="E905581" i="1"/>
  <c r="E905580" i="1"/>
  <c r="E905579" i="1"/>
  <c r="E905578" i="1"/>
  <c r="E905577" i="1"/>
  <c r="E905576" i="1"/>
  <c r="E905575" i="1"/>
  <c r="E905574" i="1"/>
  <c r="E905573" i="1"/>
  <c r="E905572" i="1"/>
  <c r="E905571" i="1"/>
  <c r="E905570" i="1"/>
  <c r="E905569" i="1"/>
  <c r="E905568" i="1"/>
  <c r="E905567" i="1"/>
  <c r="E905566" i="1"/>
  <c r="E905565" i="1"/>
  <c r="E905564" i="1"/>
  <c r="E905563" i="1"/>
  <c r="E905562" i="1"/>
  <c r="E905561" i="1"/>
  <c r="E905560" i="1"/>
  <c r="E905559" i="1"/>
  <c r="E905558" i="1"/>
  <c r="E905557" i="1"/>
  <c r="E905556" i="1"/>
  <c r="E905555" i="1"/>
  <c r="E905554" i="1"/>
  <c r="E905553" i="1"/>
  <c r="E905552" i="1"/>
  <c r="E905551" i="1"/>
  <c r="E905550" i="1"/>
  <c r="E905549" i="1"/>
  <c r="E905548" i="1"/>
  <c r="E905547" i="1"/>
  <c r="E905546" i="1"/>
  <c r="E905545" i="1"/>
  <c r="E905544" i="1"/>
  <c r="E905543" i="1"/>
  <c r="E905542" i="1"/>
  <c r="E905541" i="1"/>
  <c r="E905540" i="1"/>
  <c r="E905539" i="1"/>
  <c r="E905538" i="1"/>
  <c r="E905537" i="1"/>
  <c r="E905536" i="1"/>
  <c r="E905535" i="1"/>
  <c r="E905534" i="1"/>
  <c r="E905533" i="1"/>
  <c r="E905532" i="1"/>
  <c r="E905531" i="1"/>
  <c r="E905530" i="1"/>
  <c r="E905529" i="1"/>
  <c r="E905528" i="1"/>
  <c r="E905527" i="1"/>
  <c r="E905526" i="1"/>
  <c r="E905525" i="1"/>
  <c r="E905524" i="1"/>
  <c r="E905523" i="1"/>
  <c r="E905522" i="1"/>
  <c r="E905521" i="1"/>
  <c r="E905520" i="1"/>
  <c r="E905519" i="1"/>
  <c r="E905518" i="1"/>
  <c r="E905517" i="1"/>
  <c r="E905516" i="1"/>
  <c r="E905515" i="1"/>
  <c r="E905514" i="1"/>
  <c r="E905513" i="1"/>
  <c r="E905512" i="1"/>
  <c r="E905511" i="1"/>
  <c r="E905510" i="1"/>
  <c r="E905509" i="1"/>
  <c r="E905508" i="1"/>
  <c r="E905507" i="1"/>
  <c r="E905506" i="1"/>
  <c r="E905505" i="1"/>
  <c r="E905504" i="1"/>
  <c r="E905503" i="1"/>
  <c r="E905502" i="1"/>
  <c r="E905501" i="1"/>
  <c r="E905500" i="1"/>
  <c r="E905499" i="1"/>
  <c r="E905498" i="1"/>
  <c r="E905497" i="1"/>
  <c r="E905496" i="1"/>
  <c r="E905495" i="1"/>
  <c r="E905494" i="1"/>
  <c r="E905493" i="1"/>
  <c r="E905492" i="1"/>
  <c r="E905491" i="1"/>
  <c r="E905490" i="1"/>
  <c r="E905489" i="1"/>
  <c r="E905488" i="1"/>
  <c r="E905487" i="1"/>
  <c r="E905486" i="1"/>
  <c r="E905485" i="1"/>
  <c r="E905484" i="1"/>
  <c r="E905483" i="1"/>
  <c r="E905482" i="1"/>
  <c r="E905481" i="1"/>
  <c r="E905480" i="1"/>
  <c r="E905479" i="1"/>
  <c r="E905478" i="1"/>
  <c r="E905477" i="1"/>
  <c r="E905476" i="1"/>
  <c r="E905475" i="1"/>
  <c r="E905474" i="1"/>
  <c r="E905473" i="1"/>
  <c r="E905472" i="1"/>
  <c r="E905471" i="1"/>
  <c r="E905470" i="1"/>
  <c r="E905469" i="1"/>
  <c r="E905468" i="1"/>
  <c r="E905467" i="1"/>
  <c r="E905466" i="1"/>
  <c r="E905465" i="1"/>
  <c r="E905464" i="1"/>
  <c r="E905463" i="1"/>
  <c r="E905462" i="1"/>
  <c r="E905461" i="1"/>
  <c r="E905460" i="1"/>
  <c r="E905459" i="1"/>
  <c r="E905458" i="1"/>
  <c r="E905457" i="1"/>
  <c r="E905456" i="1"/>
  <c r="E905455" i="1"/>
  <c r="E905454" i="1"/>
  <c r="E905453" i="1"/>
  <c r="E905452" i="1"/>
  <c r="E905451" i="1"/>
  <c r="E905450" i="1"/>
  <c r="E905449" i="1"/>
  <c r="E905448" i="1"/>
  <c r="E905447" i="1"/>
  <c r="E905446" i="1"/>
  <c r="E905445" i="1"/>
  <c r="E905444" i="1"/>
  <c r="E905443" i="1"/>
  <c r="E905442" i="1"/>
  <c r="E905441" i="1"/>
  <c r="E905440" i="1"/>
  <c r="E905439" i="1"/>
  <c r="E905438" i="1"/>
  <c r="E905437" i="1"/>
  <c r="E905436" i="1"/>
  <c r="E905435" i="1"/>
  <c r="E905434" i="1"/>
  <c r="E905433" i="1"/>
  <c r="E905432" i="1"/>
  <c r="E905431" i="1"/>
  <c r="E905430" i="1"/>
  <c r="E905429" i="1"/>
  <c r="E905428" i="1"/>
  <c r="E905427" i="1"/>
  <c r="E905426" i="1"/>
  <c r="E905425" i="1"/>
  <c r="E905424" i="1"/>
  <c r="E905423" i="1"/>
  <c r="E905422" i="1"/>
  <c r="E905421" i="1"/>
  <c r="E905420" i="1"/>
  <c r="E905419" i="1"/>
  <c r="E905418" i="1"/>
  <c r="E905417" i="1"/>
  <c r="E905416" i="1"/>
  <c r="E905415" i="1"/>
  <c r="E905414" i="1"/>
  <c r="E905413" i="1"/>
  <c r="E905412" i="1"/>
  <c r="E905411" i="1"/>
  <c r="E905410" i="1"/>
  <c r="E905409" i="1"/>
  <c r="E905408" i="1"/>
  <c r="E905407" i="1"/>
  <c r="E905406" i="1"/>
  <c r="E905405" i="1"/>
  <c r="E905404" i="1"/>
  <c r="E905403" i="1"/>
  <c r="E905402" i="1"/>
  <c r="E905401" i="1"/>
  <c r="E905400" i="1"/>
  <c r="E905399" i="1"/>
  <c r="E905398" i="1"/>
  <c r="E905397" i="1"/>
  <c r="E905396" i="1"/>
  <c r="E905395" i="1"/>
  <c r="E905394" i="1"/>
  <c r="E905393" i="1"/>
  <c r="E905392" i="1"/>
  <c r="E905391" i="1"/>
  <c r="E905390" i="1"/>
  <c r="E905389" i="1"/>
  <c r="E905388" i="1"/>
  <c r="E905387" i="1"/>
  <c r="E905386" i="1"/>
  <c r="E905385" i="1"/>
  <c r="E905384" i="1"/>
  <c r="E905383" i="1"/>
  <c r="E905382" i="1"/>
  <c r="E905381" i="1"/>
  <c r="E905380" i="1"/>
  <c r="E905379" i="1"/>
  <c r="E905378" i="1"/>
  <c r="E905377" i="1"/>
  <c r="E905376" i="1"/>
  <c r="E905375" i="1"/>
  <c r="E905374" i="1"/>
  <c r="E905373" i="1"/>
  <c r="E905372" i="1"/>
  <c r="E905371" i="1"/>
  <c r="E905370" i="1"/>
  <c r="E905369" i="1"/>
  <c r="E905368" i="1"/>
  <c r="E905367" i="1"/>
  <c r="E905366" i="1"/>
  <c r="E905365" i="1"/>
  <c r="E905364" i="1"/>
  <c r="E905363" i="1"/>
  <c r="E905362" i="1"/>
  <c r="E905361" i="1"/>
  <c r="E905360" i="1"/>
  <c r="E905359" i="1"/>
  <c r="E905358" i="1"/>
  <c r="E905357" i="1"/>
  <c r="E905356" i="1"/>
  <c r="E905355" i="1"/>
  <c r="E905354" i="1"/>
  <c r="E905353" i="1"/>
  <c r="E905352" i="1"/>
  <c r="E905351" i="1"/>
  <c r="E905350" i="1"/>
  <c r="E905349" i="1"/>
  <c r="E905348" i="1"/>
  <c r="E905347" i="1"/>
  <c r="E905346" i="1"/>
  <c r="E905345" i="1"/>
  <c r="E905344" i="1"/>
  <c r="E905343" i="1"/>
  <c r="E905342" i="1"/>
  <c r="E905341" i="1"/>
  <c r="E905340" i="1"/>
  <c r="E905339" i="1"/>
  <c r="E905338" i="1"/>
  <c r="E905337" i="1"/>
  <c r="E905336" i="1"/>
  <c r="E905335" i="1"/>
  <c r="E905334" i="1"/>
  <c r="E905333" i="1"/>
  <c r="E905332" i="1"/>
  <c r="E905331" i="1"/>
  <c r="E905330" i="1"/>
  <c r="E905329" i="1"/>
  <c r="E905328" i="1"/>
  <c r="E905327" i="1"/>
  <c r="E905326" i="1"/>
  <c r="E905325" i="1"/>
  <c r="E905324" i="1"/>
  <c r="E905323" i="1"/>
  <c r="E905322" i="1"/>
  <c r="E905321" i="1"/>
  <c r="E905320" i="1"/>
  <c r="E905319" i="1"/>
  <c r="E905318" i="1"/>
  <c r="E905317" i="1"/>
  <c r="E905316" i="1"/>
  <c r="E905315" i="1"/>
  <c r="E905314" i="1"/>
  <c r="E905313" i="1"/>
  <c r="E905312" i="1"/>
  <c r="E905311" i="1"/>
  <c r="E905310" i="1"/>
  <c r="E905309" i="1"/>
  <c r="E905308" i="1"/>
  <c r="E905307" i="1"/>
  <c r="E905306" i="1"/>
  <c r="E905305" i="1"/>
  <c r="E905304" i="1"/>
  <c r="E905303" i="1"/>
  <c r="E905302" i="1"/>
  <c r="E905301" i="1"/>
  <c r="E905300" i="1"/>
  <c r="E905299" i="1"/>
  <c r="E905298" i="1"/>
  <c r="E905297" i="1"/>
  <c r="E905296" i="1"/>
  <c r="E905295" i="1"/>
  <c r="E905294" i="1"/>
  <c r="E905293" i="1"/>
  <c r="E905292" i="1"/>
  <c r="E905291" i="1"/>
  <c r="E905290" i="1"/>
  <c r="E905289" i="1"/>
  <c r="E905288" i="1"/>
  <c r="E905287" i="1"/>
  <c r="E905286" i="1"/>
  <c r="E905285" i="1"/>
  <c r="E905284" i="1"/>
  <c r="E905283" i="1"/>
  <c r="E905282" i="1"/>
  <c r="E905281" i="1"/>
  <c r="E905280" i="1"/>
  <c r="E905279" i="1"/>
  <c r="E905278" i="1"/>
  <c r="E905277" i="1"/>
  <c r="E905276" i="1"/>
  <c r="E905275" i="1"/>
  <c r="E905274" i="1"/>
  <c r="E905273" i="1"/>
  <c r="E905272" i="1"/>
  <c r="E905271" i="1"/>
  <c r="E905270" i="1"/>
  <c r="E905269" i="1"/>
  <c r="E905268" i="1"/>
  <c r="E905267" i="1"/>
  <c r="E905266" i="1"/>
  <c r="E905265" i="1"/>
  <c r="E905264" i="1"/>
  <c r="E905263" i="1"/>
  <c r="E905262" i="1"/>
  <c r="E905261" i="1"/>
  <c r="E905260" i="1"/>
  <c r="E905259" i="1"/>
  <c r="E905258" i="1"/>
  <c r="E905257" i="1"/>
  <c r="E905256" i="1"/>
  <c r="E905255" i="1"/>
  <c r="E905254" i="1"/>
  <c r="E905253" i="1"/>
  <c r="E905252" i="1"/>
  <c r="E905251" i="1"/>
  <c r="E905250" i="1"/>
  <c r="E905249" i="1"/>
  <c r="E905248" i="1"/>
  <c r="E905247" i="1"/>
  <c r="E905246" i="1"/>
  <c r="E905245" i="1"/>
  <c r="E905244" i="1"/>
  <c r="E905243" i="1"/>
  <c r="E905242" i="1"/>
  <c r="E905241" i="1"/>
  <c r="E905240" i="1"/>
  <c r="E905239" i="1"/>
  <c r="E905238" i="1"/>
  <c r="E905237" i="1"/>
  <c r="E905236" i="1"/>
  <c r="E905235" i="1"/>
  <c r="E905234" i="1"/>
  <c r="E905233" i="1"/>
  <c r="E905232" i="1"/>
  <c r="E905231" i="1"/>
  <c r="E905230" i="1"/>
  <c r="E905229" i="1"/>
  <c r="E905228" i="1"/>
  <c r="E905227" i="1"/>
  <c r="E905226" i="1"/>
  <c r="E905225" i="1"/>
  <c r="E905224" i="1"/>
  <c r="E905223" i="1"/>
  <c r="E905222" i="1"/>
  <c r="E905221" i="1"/>
  <c r="E905220" i="1"/>
  <c r="E905219" i="1"/>
  <c r="E905218" i="1"/>
  <c r="E905217" i="1"/>
  <c r="E905216" i="1"/>
  <c r="E905215" i="1"/>
  <c r="E905214" i="1"/>
  <c r="E905213" i="1"/>
  <c r="E905212" i="1"/>
  <c r="E905211" i="1"/>
  <c r="E905210" i="1"/>
  <c r="E905209" i="1"/>
  <c r="E905208" i="1"/>
  <c r="E905207" i="1"/>
  <c r="E905206" i="1"/>
  <c r="E905205" i="1"/>
  <c r="E905204" i="1"/>
  <c r="E905203" i="1"/>
  <c r="E905202" i="1"/>
  <c r="E905201" i="1"/>
  <c r="E905200" i="1"/>
  <c r="E905199" i="1"/>
  <c r="E905198" i="1"/>
  <c r="E905197" i="1"/>
  <c r="E905196" i="1"/>
  <c r="E905195" i="1"/>
  <c r="E905194" i="1"/>
  <c r="E905193" i="1"/>
  <c r="E905192" i="1"/>
  <c r="E905191" i="1"/>
  <c r="E905190" i="1"/>
  <c r="E905189" i="1"/>
  <c r="E905188" i="1"/>
  <c r="E905187" i="1"/>
  <c r="E905186" i="1"/>
  <c r="E905185" i="1"/>
  <c r="E905184" i="1"/>
  <c r="E905183" i="1"/>
  <c r="E905182" i="1"/>
  <c r="E905181" i="1"/>
  <c r="E905180" i="1"/>
  <c r="E905179" i="1"/>
  <c r="E905178" i="1"/>
  <c r="E905177" i="1"/>
  <c r="E905176" i="1"/>
  <c r="E905175" i="1"/>
  <c r="E905174" i="1"/>
  <c r="E905173" i="1"/>
  <c r="E905172" i="1"/>
  <c r="E905171" i="1"/>
  <c r="E905170" i="1"/>
  <c r="E905169" i="1"/>
  <c r="E905168" i="1"/>
  <c r="E905167" i="1"/>
  <c r="E905166" i="1"/>
  <c r="E905165" i="1"/>
  <c r="E905164" i="1"/>
  <c r="E905163" i="1"/>
  <c r="E905162" i="1"/>
  <c r="E905161" i="1"/>
  <c r="E905160" i="1"/>
  <c r="E905159" i="1"/>
  <c r="E905158" i="1"/>
  <c r="E905157" i="1"/>
  <c r="E905156" i="1"/>
  <c r="E905155" i="1"/>
  <c r="E905154" i="1"/>
  <c r="E905153" i="1"/>
  <c r="E905152" i="1"/>
  <c r="E905151" i="1"/>
  <c r="E905150" i="1"/>
  <c r="E905149" i="1"/>
  <c r="E905148" i="1"/>
  <c r="E905147" i="1"/>
  <c r="E905146" i="1"/>
  <c r="E905145" i="1"/>
  <c r="E905144" i="1"/>
  <c r="E905143" i="1"/>
  <c r="E905142" i="1"/>
  <c r="E905141" i="1"/>
  <c r="E905140" i="1"/>
  <c r="E905139" i="1"/>
  <c r="E905138" i="1"/>
  <c r="E905137" i="1"/>
  <c r="E905136" i="1"/>
  <c r="E905135" i="1"/>
  <c r="E905134" i="1"/>
  <c r="E905133" i="1"/>
  <c r="E905132" i="1"/>
  <c r="E905131" i="1"/>
  <c r="E905130" i="1"/>
  <c r="E905129" i="1"/>
  <c r="E905128" i="1"/>
  <c r="E905127" i="1"/>
  <c r="E905126" i="1"/>
  <c r="E905125" i="1"/>
  <c r="E905124" i="1"/>
  <c r="E905123" i="1"/>
  <c r="E905122" i="1"/>
  <c r="E905121" i="1"/>
  <c r="E905120" i="1"/>
  <c r="E905119" i="1"/>
  <c r="E905118" i="1"/>
  <c r="E905117" i="1"/>
  <c r="E905116" i="1"/>
  <c r="E905115" i="1"/>
  <c r="E905114" i="1"/>
  <c r="E905113" i="1"/>
  <c r="E905112" i="1"/>
  <c r="E905111" i="1"/>
  <c r="E905110" i="1"/>
  <c r="E905109" i="1"/>
  <c r="E905108" i="1"/>
  <c r="E905107" i="1"/>
  <c r="E905106" i="1"/>
  <c r="E905105" i="1"/>
  <c r="E905104" i="1"/>
  <c r="E905103" i="1"/>
  <c r="E905102" i="1"/>
  <c r="E905101" i="1"/>
  <c r="E905100" i="1"/>
  <c r="E905099" i="1"/>
  <c r="E905098" i="1"/>
  <c r="E905097" i="1"/>
  <c r="E905096" i="1"/>
  <c r="E905095" i="1"/>
  <c r="E905094" i="1"/>
  <c r="E905093" i="1"/>
  <c r="E905092" i="1"/>
  <c r="E905091" i="1"/>
  <c r="E905090" i="1"/>
  <c r="E905089" i="1"/>
  <c r="E905088" i="1"/>
  <c r="E905087" i="1"/>
  <c r="E905086" i="1"/>
  <c r="E905085" i="1"/>
  <c r="E905084" i="1"/>
  <c r="E905083" i="1"/>
  <c r="E905082" i="1"/>
  <c r="E905081" i="1"/>
  <c r="E905080" i="1"/>
  <c r="E905079" i="1"/>
  <c r="E905078" i="1"/>
  <c r="E905077" i="1"/>
  <c r="E905076" i="1"/>
  <c r="E905075" i="1"/>
  <c r="E905074" i="1"/>
  <c r="E905073" i="1"/>
  <c r="E905072" i="1"/>
  <c r="E905071" i="1"/>
  <c r="E905070" i="1"/>
  <c r="E905069" i="1"/>
  <c r="E905068" i="1"/>
  <c r="E905067" i="1"/>
  <c r="E905066" i="1"/>
  <c r="E905065" i="1"/>
  <c r="E905064" i="1"/>
  <c r="E905063" i="1"/>
  <c r="E905062" i="1"/>
  <c r="E905061" i="1"/>
  <c r="E905060" i="1"/>
  <c r="E905059" i="1"/>
  <c r="E905058" i="1"/>
  <c r="E905057" i="1"/>
  <c r="E905056" i="1"/>
  <c r="E905055" i="1"/>
  <c r="E905054" i="1"/>
  <c r="E905053" i="1"/>
  <c r="E905052" i="1"/>
  <c r="E905051" i="1"/>
  <c r="E905050" i="1"/>
  <c r="E905049" i="1"/>
  <c r="E905048" i="1"/>
  <c r="E905047" i="1"/>
  <c r="E905046" i="1"/>
  <c r="E905045" i="1"/>
  <c r="E905044" i="1"/>
  <c r="E905043" i="1"/>
  <c r="E905042" i="1"/>
  <c r="E905041" i="1"/>
  <c r="E905040" i="1"/>
  <c r="E905039" i="1"/>
  <c r="E905038" i="1"/>
  <c r="E905037" i="1"/>
  <c r="E905036" i="1"/>
  <c r="E905035" i="1"/>
  <c r="E905034" i="1"/>
  <c r="E905033" i="1"/>
  <c r="E905032" i="1"/>
  <c r="E905031" i="1"/>
  <c r="E905030" i="1"/>
  <c r="E905029" i="1"/>
  <c r="E905028" i="1"/>
  <c r="E905027" i="1"/>
  <c r="E905026" i="1"/>
  <c r="E905025" i="1"/>
  <c r="E905024" i="1"/>
  <c r="E905023" i="1"/>
  <c r="E905022" i="1"/>
  <c r="E905021" i="1"/>
  <c r="E905020" i="1"/>
  <c r="E905019" i="1"/>
  <c r="E905018" i="1"/>
  <c r="E905017" i="1"/>
  <c r="E905016" i="1"/>
  <c r="E905015" i="1"/>
  <c r="E905014" i="1"/>
  <c r="E905013" i="1"/>
  <c r="E905012" i="1"/>
  <c r="E905011" i="1"/>
  <c r="E905010" i="1"/>
  <c r="E905009" i="1"/>
  <c r="E905008" i="1"/>
  <c r="E905007" i="1"/>
  <c r="E905006" i="1"/>
  <c r="E905005" i="1"/>
  <c r="E905004" i="1"/>
  <c r="E905003" i="1"/>
  <c r="E905002" i="1"/>
  <c r="E905001" i="1"/>
  <c r="E905000" i="1"/>
  <c r="E904999" i="1"/>
  <c r="E904998" i="1"/>
  <c r="E904997" i="1"/>
  <c r="E904996" i="1"/>
  <c r="E904995" i="1"/>
  <c r="E904994" i="1"/>
  <c r="E904993" i="1"/>
  <c r="E904992" i="1"/>
  <c r="E904991" i="1"/>
  <c r="E904990" i="1"/>
  <c r="E904989" i="1"/>
  <c r="E904988" i="1"/>
  <c r="E904987" i="1"/>
  <c r="E904986" i="1"/>
  <c r="E904985" i="1"/>
  <c r="E904984" i="1"/>
  <c r="E904983" i="1"/>
  <c r="E904982" i="1"/>
  <c r="E904981" i="1"/>
  <c r="E904980" i="1"/>
  <c r="E904979" i="1"/>
  <c r="E904978" i="1"/>
  <c r="E904977" i="1"/>
  <c r="E904976" i="1"/>
  <c r="E904975" i="1"/>
  <c r="E904974" i="1"/>
  <c r="E904973" i="1"/>
  <c r="E904972" i="1"/>
  <c r="E904971" i="1"/>
  <c r="E904970" i="1"/>
  <c r="E904969" i="1"/>
  <c r="E904968" i="1"/>
  <c r="E904967" i="1"/>
  <c r="E904966" i="1"/>
  <c r="E904965" i="1"/>
  <c r="E904964" i="1"/>
  <c r="E904963" i="1"/>
  <c r="E904962" i="1"/>
  <c r="E904961" i="1"/>
  <c r="E904960" i="1"/>
  <c r="E904959" i="1"/>
  <c r="E904958" i="1"/>
  <c r="E904957" i="1"/>
  <c r="E904956" i="1"/>
  <c r="E904955" i="1"/>
  <c r="E904954" i="1"/>
  <c r="E904953" i="1"/>
  <c r="E904952" i="1"/>
  <c r="E904951" i="1"/>
  <c r="E904950" i="1"/>
  <c r="E904949" i="1"/>
  <c r="E904948" i="1"/>
  <c r="E904947" i="1"/>
  <c r="E904946" i="1"/>
  <c r="E904945" i="1"/>
  <c r="E904944" i="1"/>
  <c r="E904943" i="1"/>
  <c r="E904942" i="1"/>
  <c r="E904941" i="1"/>
  <c r="E904940" i="1"/>
  <c r="E904939" i="1"/>
  <c r="E904938" i="1"/>
  <c r="E904937" i="1"/>
  <c r="E904936" i="1"/>
  <c r="E904935" i="1"/>
  <c r="E904934" i="1"/>
  <c r="E904933" i="1"/>
  <c r="E904932" i="1"/>
  <c r="E904931" i="1"/>
  <c r="E904930" i="1"/>
  <c r="E904929" i="1"/>
  <c r="E904928" i="1"/>
  <c r="E904927" i="1"/>
  <c r="E904926" i="1"/>
  <c r="E904925" i="1"/>
  <c r="E904924" i="1"/>
  <c r="E904923" i="1"/>
  <c r="E904922" i="1"/>
  <c r="E904921" i="1"/>
  <c r="E904920" i="1"/>
  <c r="E904919" i="1"/>
  <c r="E904918" i="1"/>
  <c r="E904917" i="1"/>
  <c r="E904916" i="1"/>
  <c r="E904915" i="1"/>
  <c r="E904914" i="1"/>
  <c r="E904913" i="1"/>
  <c r="E904912" i="1"/>
  <c r="E904911" i="1"/>
  <c r="E904910" i="1"/>
  <c r="E904909" i="1"/>
  <c r="E904908" i="1"/>
  <c r="E904907" i="1"/>
  <c r="E904906" i="1"/>
  <c r="E904905" i="1"/>
  <c r="E904904" i="1"/>
  <c r="E904903" i="1"/>
  <c r="E904902" i="1"/>
  <c r="E904901" i="1"/>
  <c r="E904900" i="1"/>
  <c r="E904899" i="1"/>
  <c r="E904898" i="1"/>
  <c r="E904897" i="1"/>
  <c r="E904896" i="1"/>
  <c r="E904895" i="1"/>
  <c r="E904894" i="1"/>
  <c r="E904893" i="1"/>
  <c r="E904892" i="1"/>
  <c r="E904891" i="1"/>
  <c r="E904890" i="1"/>
  <c r="E904889" i="1"/>
  <c r="E904888" i="1"/>
  <c r="E904887" i="1"/>
  <c r="E904886" i="1"/>
  <c r="E904885" i="1"/>
  <c r="E904884" i="1"/>
  <c r="E904883" i="1"/>
  <c r="E904882" i="1"/>
  <c r="E904881" i="1"/>
  <c r="E904880" i="1"/>
  <c r="E904879" i="1"/>
  <c r="E904878" i="1"/>
  <c r="E904877" i="1"/>
  <c r="E904876" i="1"/>
  <c r="E904875" i="1"/>
  <c r="E904874" i="1"/>
  <c r="E904873" i="1"/>
  <c r="E904872" i="1"/>
  <c r="E904871" i="1"/>
  <c r="E904870" i="1"/>
  <c r="E904869" i="1"/>
  <c r="E904868" i="1"/>
  <c r="E904867" i="1"/>
  <c r="E904866" i="1"/>
  <c r="E904865" i="1"/>
  <c r="E904864" i="1"/>
  <c r="E904863" i="1"/>
  <c r="E904862" i="1"/>
  <c r="E904861" i="1"/>
  <c r="E904860" i="1"/>
  <c r="E904859" i="1"/>
  <c r="E904858" i="1"/>
  <c r="E904857" i="1"/>
  <c r="E904856" i="1"/>
  <c r="E904855" i="1"/>
  <c r="E904854" i="1"/>
  <c r="E904853" i="1"/>
  <c r="E904852" i="1"/>
  <c r="E904851" i="1"/>
  <c r="E904850" i="1"/>
  <c r="E904849" i="1"/>
  <c r="E904848" i="1"/>
  <c r="E904847" i="1"/>
  <c r="E904846" i="1"/>
  <c r="E904845" i="1"/>
  <c r="E904844" i="1"/>
  <c r="E904843" i="1"/>
  <c r="E904842" i="1"/>
  <c r="E904841" i="1"/>
  <c r="E904840" i="1"/>
  <c r="E904839" i="1"/>
  <c r="E904838" i="1"/>
  <c r="E904837" i="1"/>
  <c r="E904836" i="1"/>
  <c r="E904835" i="1"/>
  <c r="E904834" i="1"/>
  <c r="E904833" i="1"/>
  <c r="E904832" i="1"/>
  <c r="E904831" i="1"/>
  <c r="E904830" i="1"/>
  <c r="E904829" i="1"/>
  <c r="E904828" i="1"/>
  <c r="E904827" i="1"/>
  <c r="E904826" i="1"/>
  <c r="E904825" i="1"/>
  <c r="E904824" i="1"/>
  <c r="E904823" i="1"/>
  <c r="E904822" i="1"/>
  <c r="E904821" i="1"/>
  <c r="E904820" i="1"/>
  <c r="E904819" i="1"/>
  <c r="E904818" i="1"/>
  <c r="E904817" i="1"/>
  <c r="E904816" i="1"/>
  <c r="E904815" i="1"/>
  <c r="E904814" i="1"/>
  <c r="E904813" i="1"/>
  <c r="E904812" i="1"/>
  <c r="E904811" i="1"/>
  <c r="E904810" i="1"/>
  <c r="E904809" i="1"/>
  <c r="E904808" i="1"/>
  <c r="E904807" i="1"/>
  <c r="E904806" i="1"/>
  <c r="E904805" i="1"/>
  <c r="E904804" i="1"/>
  <c r="E904803" i="1"/>
  <c r="E904802" i="1"/>
  <c r="E904801" i="1"/>
  <c r="E904800" i="1"/>
  <c r="E904799" i="1"/>
  <c r="E904798" i="1"/>
  <c r="E904797" i="1"/>
  <c r="E904796" i="1"/>
  <c r="E904795" i="1"/>
  <c r="E904794" i="1"/>
  <c r="E904793" i="1"/>
  <c r="E904792" i="1"/>
  <c r="E904791" i="1"/>
  <c r="E904790" i="1"/>
  <c r="E904789" i="1"/>
  <c r="E904788" i="1"/>
  <c r="E904787" i="1"/>
  <c r="E904786" i="1"/>
  <c r="E904785" i="1"/>
  <c r="E904784" i="1"/>
  <c r="E904783" i="1"/>
  <c r="E904782" i="1"/>
  <c r="E904781" i="1"/>
  <c r="E904780" i="1"/>
  <c r="E904779" i="1"/>
  <c r="E904778" i="1"/>
  <c r="E904777" i="1"/>
  <c r="E904776" i="1"/>
  <c r="E904775" i="1"/>
  <c r="E904774" i="1"/>
  <c r="E904773" i="1"/>
  <c r="E904772" i="1"/>
  <c r="E904771" i="1"/>
  <c r="E904770" i="1"/>
  <c r="E904769" i="1"/>
  <c r="E904768" i="1"/>
  <c r="E904767" i="1"/>
  <c r="E904766" i="1"/>
  <c r="E904765" i="1"/>
  <c r="E904764" i="1"/>
  <c r="E904763" i="1"/>
  <c r="E904762" i="1"/>
  <c r="E904761" i="1"/>
  <c r="E904760" i="1"/>
  <c r="E904759" i="1"/>
  <c r="E904758" i="1"/>
  <c r="E904757" i="1"/>
  <c r="E904756" i="1"/>
  <c r="E904755" i="1"/>
  <c r="E904754" i="1"/>
  <c r="E904753" i="1"/>
  <c r="E904752" i="1"/>
  <c r="E904751" i="1"/>
  <c r="E904750" i="1"/>
  <c r="E904749" i="1"/>
  <c r="E904748" i="1"/>
  <c r="E904747" i="1"/>
  <c r="E904746" i="1"/>
  <c r="E904745" i="1"/>
  <c r="E904744" i="1"/>
  <c r="E904743" i="1"/>
  <c r="E904742" i="1"/>
  <c r="E904741" i="1"/>
  <c r="E904740" i="1"/>
  <c r="E904739" i="1"/>
  <c r="E904738" i="1"/>
  <c r="E904737" i="1"/>
  <c r="E904736" i="1"/>
  <c r="E904735" i="1"/>
  <c r="E904734" i="1"/>
  <c r="E904733" i="1"/>
  <c r="E904732" i="1"/>
  <c r="E904731" i="1"/>
  <c r="E904730" i="1"/>
  <c r="E904729" i="1"/>
  <c r="E904728" i="1"/>
  <c r="E904727" i="1"/>
  <c r="E904726" i="1"/>
  <c r="E904725" i="1"/>
  <c r="E904724" i="1"/>
  <c r="E904723" i="1"/>
  <c r="E904722" i="1"/>
  <c r="E904721" i="1"/>
  <c r="E904720" i="1"/>
  <c r="E904719" i="1"/>
  <c r="E904718" i="1"/>
  <c r="E904717" i="1"/>
  <c r="E904716" i="1"/>
  <c r="E904715" i="1"/>
  <c r="E904714" i="1"/>
  <c r="E904713" i="1"/>
  <c r="E904712" i="1"/>
  <c r="E904711" i="1"/>
  <c r="E904710" i="1"/>
  <c r="E904709" i="1"/>
  <c r="E904708" i="1"/>
  <c r="E904707" i="1"/>
  <c r="E904706" i="1"/>
  <c r="E904705" i="1"/>
  <c r="E904704" i="1"/>
  <c r="E904703" i="1"/>
  <c r="E904702" i="1"/>
  <c r="E904701" i="1"/>
  <c r="E904700" i="1"/>
  <c r="E904699" i="1"/>
  <c r="E904698" i="1"/>
  <c r="E904697" i="1"/>
  <c r="E904696" i="1"/>
  <c r="E904695" i="1"/>
  <c r="E904694" i="1"/>
  <c r="E904693" i="1"/>
  <c r="E904692" i="1"/>
  <c r="E904691" i="1"/>
  <c r="E904690" i="1"/>
  <c r="E904689" i="1"/>
  <c r="E904688" i="1"/>
  <c r="E904687" i="1"/>
  <c r="E904686" i="1"/>
  <c r="E904685" i="1"/>
  <c r="E904684" i="1"/>
  <c r="E904683" i="1"/>
  <c r="E904682" i="1"/>
  <c r="E904681" i="1"/>
  <c r="E904680" i="1"/>
  <c r="E904679" i="1"/>
  <c r="E904678" i="1"/>
  <c r="E904677" i="1"/>
  <c r="E904676" i="1"/>
  <c r="E904675" i="1"/>
  <c r="E904674" i="1"/>
  <c r="E904673" i="1"/>
  <c r="E904672" i="1"/>
  <c r="E904671" i="1"/>
  <c r="E904670" i="1"/>
  <c r="E904669" i="1"/>
  <c r="E904668" i="1"/>
  <c r="E904667" i="1"/>
  <c r="E904666" i="1"/>
  <c r="E904665" i="1"/>
  <c r="E904664" i="1"/>
  <c r="E904663" i="1"/>
  <c r="E904662" i="1"/>
  <c r="E904661" i="1"/>
  <c r="E904660" i="1"/>
  <c r="E904659" i="1"/>
  <c r="E904658" i="1"/>
  <c r="E904657" i="1"/>
  <c r="E904656" i="1"/>
  <c r="E904655" i="1"/>
  <c r="E904654" i="1"/>
  <c r="E904653" i="1"/>
  <c r="E904652" i="1"/>
  <c r="E904651" i="1"/>
  <c r="E904650" i="1"/>
  <c r="E904649" i="1"/>
  <c r="E904648" i="1"/>
  <c r="E904647" i="1"/>
  <c r="E904646" i="1"/>
  <c r="E904645" i="1"/>
  <c r="E904644" i="1"/>
  <c r="E904643" i="1"/>
  <c r="E904642" i="1"/>
  <c r="E904641" i="1"/>
  <c r="E904640" i="1"/>
  <c r="E904639" i="1"/>
  <c r="E904638" i="1"/>
  <c r="E904637" i="1"/>
  <c r="E904636" i="1"/>
  <c r="E904635" i="1"/>
  <c r="E904634" i="1"/>
  <c r="E904633" i="1"/>
  <c r="E904632" i="1"/>
  <c r="E904631" i="1"/>
  <c r="E904630" i="1"/>
  <c r="E904629" i="1"/>
  <c r="E904628" i="1"/>
  <c r="E904627" i="1"/>
  <c r="E904626" i="1"/>
  <c r="E904625" i="1"/>
  <c r="E904624" i="1"/>
  <c r="E904623" i="1"/>
  <c r="E904622" i="1"/>
  <c r="E904621" i="1"/>
  <c r="E904620" i="1"/>
  <c r="E904619" i="1"/>
  <c r="E904618" i="1"/>
  <c r="E904617" i="1"/>
  <c r="E904616" i="1"/>
  <c r="E904615" i="1"/>
  <c r="E904614" i="1"/>
  <c r="E904613" i="1"/>
  <c r="E904612" i="1"/>
  <c r="E904611" i="1"/>
  <c r="E904610" i="1"/>
  <c r="E904609" i="1"/>
  <c r="E904608" i="1"/>
  <c r="E904607" i="1"/>
  <c r="E904606" i="1"/>
  <c r="E904605" i="1"/>
  <c r="E904604" i="1"/>
  <c r="E904603" i="1"/>
  <c r="E904602" i="1"/>
  <c r="E904601" i="1"/>
  <c r="E904600" i="1"/>
  <c r="E904599" i="1"/>
  <c r="E904598" i="1"/>
  <c r="E904597" i="1"/>
  <c r="E904596" i="1"/>
  <c r="E904595" i="1"/>
  <c r="E904594" i="1"/>
  <c r="E904593" i="1"/>
  <c r="E904592" i="1"/>
  <c r="E904591" i="1"/>
  <c r="E904590" i="1"/>
  <c r="E904589" i="1"/>
  <c r="E904588" i="1"/>
  <c r="E904587" i="1"/>
  <c r="E904586" i="1"/>
  <c r="E904585" i="1"/>
  <c r="E904584" i="1"/>
  <c r="E904583" i="1"/>
  <c r="E904582" i="1"/>
  <c r="E904581" i="1"/>
  <c r="E904580" i="1"/>
  <c r="E904579" i="1"/>
  <c r="E904578" i="1"/>
  <c r="E904577" i="1"/>
  <c r="E904576" i="1"/>
  <c r="E904575" i="1"/>
  <c r="E904574" i="1"/>
  <c r="E904573" i="1"/>
  <c r="E904572" i="1"/>
  <c r="E904571" i="1"/>
  <c r="E904570" i="1"/>
  <c r="E904569" i="1"/>
  <c r="E904568" i="1"/>
  <c r="E904567" i="1"/>
  <c r="E904566" i="1"/>
  <c r="E904565" i="1"/>
  <c r="E904564" i="1"/>
  <c r="E904563" i="1"/>
  <c r="E904562" i="1"/>
  <c r="E904561" i="1"/>
  <c r="E904560" i="1"/>
  <c r="E904559" i="1"/>
  <c r="E904558" i="1"/>
  <c r="E904557" i="1"/>
  <c r="E904556" i="1"/>
  <c r="E904555" i="1"/>
  <c r="E904554" i="1"/>
  <c r="E904553" i="1"/>
  <c r="E904552" i="1"/>
  <c r="E904551" i="1"/>
  <c r="E904550" i="1"/>
  <c r="E904549" i="1"/>
  <c r="E904548" i="1"/>
  <c r="E904547" i="1"/>
  <c r="E904546" i="1"/>
  <c r="E904545" i="1"/>
  <c r="E904544" i="1"/>
  <c r="E904543" i="1"/>
  <c r="E904542" i="1"/>
  <c r="E904541" i="1"/>
  <c r="E904540" i="1"/>
  <c r="E904539" i="1"/>
  <c r="E904538" i="1"/>
  <c r="E904537" i="1"/>
  <c r="E904536" i="1"/>
  <c r="E904535" i="1"/>
  <c r="E904534" i="1"/>
  <c r="E904533" i="1"/>
  <c r="E904532" i="1"/>
  <c r="E904531" i="1"/>
  <c r="E904530" i="1"/>
  <c r="E904529" i="1"/>
  <c r="E904528" i="1"/>
  <c r="E904527" i="1"/>
  <c r="E904526" i="1"/>
  <c r="E904525" i="1"/>
  <c r="E904524" i="1"/>
  <c r="E904523" i="1"/>
  <c r="E904522" i="1"/>
  <c r="E904521" i="1"/>
  <c r="E904520" i="1"/>
  <c r="E904519" i="1"/>
  <c r="E904518" i="1"/>
  <c r="E904517" i="1"/>
  <c r="E904516" i="1"/>
  <c r="E904515" i="1"/>
  <c r="E904514" i="1"/>
  <c r="E904513" i="1"/>
  <c r="E904512" i="1"/>
  <c r="E904511" i="1"/>
  <c r="E904510" i="1"/>
  <c r="E904509" i="1"/>
  <c r="E904508" i="1"/>
  <c r="E904507" i="1"/>
  <c r="E904506" i="1"/>
  <c r="E904505" i="1"/>
  <c r="E904504" i="1"/>
  <c r="E904503" i="1"/>
  <c r="E904502" i="1"/>
  <c r="E904501" i="1"/>
  <c r="E904500" i="1"/>
  <c r="E904499" i="1"/>
  <c r="E904498" i="1"/>
  <c r="E904497" i="1"/>
  <c r="E904496" i="1"/>
  <c r="E904495" i="1"/>
  <c r="E904494" i="1"/>
  <c r="E904493" i="1"/>
  <c r="E904492" i="1"/>
  <c r="E904491" i="1"/>
  <c r="E904490" i="1"/>
  <c r="E904489" i="1"/>
  <c r="E904488" i="1"/>
  <c r="E904487" i="1"/>
  <c r="E904486" i="1"/>
  <c r="E904485" i="1"/>
  <c r="E904484" i="1"/>
  <c r="E904483" i="1"/>
  <c r="E904482" i="1"/>
  <c r="E904481" i="1"/>
  <c r="E904480" i="1"/>
  <c r="E904479" i="1"/>
  <c r="E904478" i="1"/>
  <c r="E904477" i="1"/>
  <c r="E904476" i="1"/>
  <c r="E904475" i="1"/>
  <c r="E904474" i="1"/>
  <c r="E904473" i="1"/>
  <c r="E904472" i="1"/>
  <c r="E904471" i="1"/>
  <c r="E904470" i="1"/>
  <c r="E904469" i="1"/>
  <c r="E904468" i="1"/>
  <c r="E904467" i="1"/>
  <c r="E904466" i="1"/>
  <c r="E904465" i="1"/>
  <c r="E904464" i="1"/>
  <c r="E904463" i="1"/>
  <c r="E904462" i="1"/>
  <c r="E904461" i="1"/>
  <c r="E904460" i="1"/>
  <c r="E904459" i="1"/>
  <c r="E904458" i="1"/>
  <c r="E904457" i="1"/>
  <c r="E904456" i="1"/>
  <c r="E904455" i="1"/>
  <c r="E904454" i="1"/>
  <c r="E904453" i="1"/>
  <c r="E904452" i="1"/>
  <c r="E904451" i="1"/>
  <c r="E904450" i="1"/>
  <c r="E904449" i="1"/>
  <c r="E904448" i="1"/>
  <c r="E904447" i="1"/>
  <c r="E904446" i="1"/>
  <c r="E904445" i="1"/>
  <c r="E904444" i="1"/>
  <c r="E904443" i="1"/>
  <c r="E904442" i="1"/>
  <c r="E904441" i="1"/>
  <c r="E904440" i="1"/>
  <c r="E904439" i="1"/>
  <c r="E904438" i="1"/>
  <c r="E904437" i="1"/>
  <c r="E904436" i="1"/>
  <c r="E904435" i="1"/>
  <c r="E904434" i="1"/>
  <c r="E904433" i="1"/>
  <c r="E904432" i="1"/>
  <c r="E904431" i="1"/>
  <c r="E904430" i="1"/>
  <c r="E904429" i="1"/>
  <c r="E904428" i="1"/>
  <c r="E904427" i="1"/>
  <c r="E904426" i="1"/>
  <c r="E904425" i="1"/>
  <c r="E904424" i="1"/>
  <c r="E904423" i="1"/>
  <c r="E904422" i="1"/>
  <c r="E904421" i="1"/>
  <c r="E904420" i="1"/>
  <c r="E904419" i="1"/>
  <c r="E904418" i="1"/>
  <c r="E904417" i="1"/>
  <c r="E904416" i="1"/>
  <c r="E904415" i="1"/>
  <c r="E904414" i="1"/>
  <c r="E904413" i="1"/>
  <c r="E904412" i="1"/>
  <c r="E904411" i="1"/>
  <c r="E904410" i="1"/>
  <c r="E904409" i="1"/>
  <c r="E904408" i="1"/>
  <c r="E904407" i="1"/>
  <c r="E904406" i="1"/>
  <c r="E904405" i="1"/>
  <c r="E904404" i="1"/>
  <c r="E904403" i="1"/>
  <c r="E904402" i="1"/>
  <c r="E904401" i="1"/>
  <c r="E904400" i="1"/>
  <c r="E904399" i="1"/>
  <c r="E904398" i="1"/>
  <c r="E904397" i="1"/>
  <c r="E904396" i="1"/>
  <c r="E904395" i="1"/>
  <c r="E904394" i="1"/>
  <c r="E904393" i="1"/>
  <c r="E904392" i="1"/>
  <c r="E904391" i="1"/>
  <c r="E904390" i="1"/>
  <c r="E904389" i="1"/>
  <c r="E904388" i="1"/>
  <c r="E904387" i="1"/>
  <c r="E904386" i="1"/>
  <c r="E904385" i="1"/>
  <c r="E904384" i="1"/>
  <c r="E904383" i="1"/>
  <c r="E904382" i="1"/>
  <c r="E904381" i="1"/>
  <c r="E904380" i="1"/>
  <c r="E904379" i="1"/>
  <c r="E904378" i="1"/>
  <c r="E904377" i="1"/>
  <c r="E904376" i="1"/>
  <c r="E904375" i="1"/>
  <c r="E904374" i="1"/>
  <c r="E904373" i="1"/>
  <c r="E904372" i="1"/>
  <c r="E904371" i="1"/>
  <c r="E904370" i="1"/>
  <c r="E904369" i="1"/>
  <c r="E904368" i="1"/>
  <c r="E904367" i="1"/>
  <c r="E904366" i="1"/>
  <c r="E904365" i="1"/>
  <c r="E904364" i="1"/>
  <c r="E904363" i="1"/>
  <c r="E904362" i="1"/>
  <c r="E904361" i="1"/>
  <c r="E904360" i="1"/>
  <c r="E904359" i="1"/>
  <c r="E904358" i="1"/>
  <c r="E904357" i="1"/>
  <c r="E904356" i="1"/>
  <c r="E904355" i="1"/>
  <c r="E904354" i="1"/>
  <c r="E904353" i="1"/>
  <c r="E904352" i="1"/>
  <c r="E904351" i="1"/>
  <c r="E904350" i="1"/>
  <c r="E904349" i="1"/>
  <c r="E904348" i="1"/>
  <c r="E904347" i="1"/>
  <c r="E904346" i="1"/>
  <c r="E904345" i="1"/>
  <c r="E904344" i="1"/>
  <c r="E904343" i="1"/>
  <c r="E904342" i="1"/>
  <c r="E904341" i="1"/>
  <c r="E904340" i="1"/>
  <c r="E904339" i="1"/>
  <c r="E904338" i="1"/>
  <c r="E904337" i="1"/>
  <c r="E904336" i="1"/>
  <c r="E904335" i="1"/>
  <c r="E904334" i="1"/>
  <c r="E904333" i="1"/>
  <c r="E904332" i="1"/>
  <c r="E904331" i="1"/>
  <c r="E904330" i="1"/>
  <c r="E904329" i="1"/>
  <c r="E904328" i="1"/>
  <c r="E904327" i="1"/>
  <c r="E904326" i="1"/>
  <c r="E904325" i="1"/>
  <c r="E904324" i="1"/>
  <c r="E904323" i="1"/>
  <c r="E904322" i="1"/>
  <c r="E904321" i="1"/>
  <c r="E904320" i="1"/>
  <c r="E904319" i="1"/>
  <c r="E904318" i="1"/>
  <c r="E904317" i="1"/>
  <c r="E904316" i="1"/>
  <c r="E904315" i="1"/>
  <c r="E904314" i="1"/>
  <c r="E904313" i="1"/>
  <c r="E904312" i="1"/>
  <c r="E904311" i="1"/>
  <c r="E904310" i="1"/>
  <c r="E904309" i="1"/>
  <c r="E904308" i="1"/>
  <c r="E904307" i="1"/>
  <c r="E904306" i="1"/>
  <c r="E904305" i="1"/>
  <c r="E904304" i="1"/>
  <c r="E904303" i="1"/>
  <c r="E904302" i="1"/>
  <c r="E904301" i="1"/>
  <c r="E904300" i="1"/>
  <c r="E904299" i="1"/>
  <c r="E904298" i="1"/>
  <c r="E904297" i="1"/>
  <c r="E904296" i="1"/>
  <c r="E904295" i="1"/>
  <c r="E904294" i="1"/>
  <c r="E904293" i="1"/>
  <c r="E904292" i="1"/>
  <c r="E904291" i="1"/>
  <c r="E904290" i="1"/>
  <c r="E904289" i="1"/>
  <c r="E904288" i="1"/>
  <c r="E904287" i="1"/>
  <c r="E904286" i="1"/>
  <c r="E904285" i="1"/>
  <c r="E904284" i="1"/>
  <c r="E904283" i="1"/>
  <c r="E904282" i="1"/>
  <c r="E904281" i="1"/>
  <c r="E904280" i="1"/>
  <c r="E904279" i="1"/>
  <c r="E904278" i="1"/>
  <c r="E904277" i="1"/>
  <c r="E904276" i="1"/>
  <c r="E904275" i="1"/>
  <c r="E904274" i="1"/>
  <c r="E904273" i="1"/>
  <c r="E904272" i="1"/>
  <c r="E904271" i="1"/>
  <c r="E904270" i="1"/>
  <c r="E904269" i="1"/>
  <c r="E904268" i="1"/>
  <c r="E904267" i="1"/>
  <c r="E904266" i="1"/>
  <c r="E904265" i="1"/>
  <c r="E904264" i="1"/>
  <c r="E904263" i="1"/>
  <c r="E904262" i="1"/>
  <c r="E904261" i="1"/>
  <c r="E904260" i="1"/>
  <c r="E904259" i="1"/>
  <c r="E904258" i="1"/>
  <c r="E904257" i="1"/>
  <c r="E904256" i="1"/>
  <c r="E904255" i="1"/>
  <c r="E904254" i="1"/>
  <c r="E904253" i="1"/>
  <c r="E904252" i="1"/>
  <c r="E904251" i="1"/>
  <c r="E904250" i="1"/>
  <c r="E904249" i="1"/>
  <c r="E904248" i="1"/>
  <c r="E904247" i="1"/>
  <c r="E904246" i="1"/>
  <c r="E904245" i="1"/>
  <c r="E904244" i="1"/>
  <c r="E904243" i="1"/>
  <c r="E904242" i="1"/>
  <c r="E904241" i="1"/>
  <c r="E904240" i="1"/>
  <c r="E904239" i="1"/>
  <c r="E904238" i="1"/>
  <c r="E904237" i="1"/>
  <c r="E904236" i="1"/>
  <c r="E904235" i="1"/>
  <c r="E904234" i="1"/>
  <c r="E904233" i="1"/>
  <c r="E904232" i="1"/>
  <c r="E904231" i="1"/>
  <c r="E904230" i="1"/>
  <c r="E904229" i="1"/>
  <c r="E904228" i="1"/>
  <c r="E904227" i="1"/>
  <c r="E904226" i="1"/>
  <c r="E904225" i="1"/>
  <c r="E904224" i="1"/>
  <c r="E904223" i="1"/>
  <c r="E904222" i="1"/>
  <c r="E904221" i="1"/>
  <c r="E904220" i="1"/>
  <c r="E904219" i="1"/>
  <c r="E904218" i="1"/>
  <c r="E904217" i="1"/>
  <c r="E904216" i="1"/>
  <c r="E904215" i="1"/>
  <c r="E904214" i="1"/>
  <c r="E904213" i="1"/>
  <c r="E904212" i="1"/>
  <c r="E904211" i="1"/>
  <c r="E904210" i="1"/>
  <c r="E904209" i="1"/>
  <c r="E904208" i="1"/>
  <c r="E904207" i="1"/>
  <c r="E904206" i="1"/>
  <c r="E904205" i="1"/>
  <c r="E904204" i="1"/>
  <c r="E904203" i="1"/>
  <c r="E904202" i="1"/>
  <c r="E904201" i="1"/>
  <c r="E904200" i="1"/>
  <c r="E904199" i="1"/>
  <c r="E904198" i="1"/>
  <c r="E904197" i="1"/>
  <c r="E904196" i="1"/>
  <c r="E904195" i="1"/>
  <c r="E904194" i="1"/>
  <c r="E904193" i="1"/>
  <c r="E904192" i="1"/>
  <c r="E904191" i="1"/>
  <c r="E904190" i="1"/>
  <c r="E904189" i="1"/>
  <c r="E904188" i="1"/>
  <c r="E904187" i="1"/>
  <c r="E904186" i="1"/>
  <c r="E904185" i="1"/>
  <c r="E904184" i="1"/>
  <c r="E904183" i="1"/>
  <c r="E904182" i="1"/>
  <c r="E904181" i="1"/>
  <c r="E904180" i="1"/>
  <c r="E904179" i="1"/>
  <c r="E904178" i="1"/>
  <c r="E904177" i="1"/>
  <c r="E904176" i="1"/>
  <c r="E904175" i="1"/>
  <c r="E904174" i="1"/>
  <c r="E904173" i="1"/>
  <c r="E904172" i="1"/>
  <c r="E904171" i="1"/>
  <c r="E904170" i="1"/>
  <c r="E904169" i="1"/>
  <c r="E904168" i="1"/>
  <c r="E904167" i="1"/>
  <c r="E904166" i="1"/>
  <c r="E904165" i="1"/>
  <c r="E904164" i="1"/>
  <c r="E904163" i="1"/>
  <c r="E904162" i="1"/>
  <c r="E904161" i="1"/>
  <c r="E904160" i="1"/>
  <c r="E904159" i="1"/>
  <c r="E904158" i="1"/>
  <c r="E904157" i="1"/>
  <c r="E904156" i="1"/>
  <c r="E904155" i="1"/>
  <c r="E904154" i="1"/>
  <c r="E904153" i="1"/>
  <c r="E904152" i="1"/>
  <c r="E904151" i="1"/>
  <c r="E904150" i="1"/>
  <c r="E904149" i="1"/>
  <c r="E904148" i="1"/>
  <c r="E904147" i="1"/>
  <c r="E904146" i="1"/>
  <c r="E904145" i="1"/>
  <c r="E904144" i="1"/>
  <c r="E904143" i="1"/>
  <c r="E904142" i="1"/>
  <c r="E904141" i="1"/>
  <c r="E904140" i="1"/>
  <c r="E904139" i="1"/>
  <c r="E904138" i="1"/>
  <c r="E904137" i="1"/>
  <c r="E904136" i="1"/>
  <c r="E904135" i="1"/>
  <c r="E904134" i="1"/>
  <c r="E904133" i="1"/>
  <c r="E904132" i="1"/>
  <c r="E904131" i="1"/>
  <c r="E904130" i="1"/>
  <c r="E904129" i="1"/>
  <c r="E904128" i="1"/>
  <c r="E904127" i="1"/>
  <c r="E904126" i="1"/>
  <c r="E904125" i="1"/>
  <c r="E904124" i="1"/>
  <c r="E904123" i="1"/>
  <c r="E904122" i="1"/>
  <c r="E904121" i="1"/>
  <c r="E904120" i="1"/>
  <c r="E904119" i="1"/>
  <c r="E904118" i="1"/>
  <c r="E904117" i="1"/>
  <c r="E904116" i="1"/>
  <c r="E904115" i="1"/>
  <c r="E904114" i="1"/>
  <c r="E904113" i="1"/>
  <c r="E904112" i="1"/>
  <c r="E904111" i="1"/>
  <c r="E904110" i="1"/>
  <c r="E904109" i="1"/>
  <c r="E904108" i="1"/>
  <c r="E904107" i="1"/>
  <c r="E904106" i="1"/>
  <c r="E904105" i="1"/>
  <c r="E904104" i="1"/>
  <c r="E904103" i="1"/>
  <c r="E904102" i="1"/>
  <c r="E904101" i="1"/>
  <c r="E904100" i="1"/>
  <c r="E904099" i="1"/>
  <c r="E904098" i="1"/>
  <c r="E904097" i="1"/>
  <c r="E904096" i="1"/>
  <c r="E904095" i="1"/>
  <c r="E904094" i="1"/>
  <c r="E904093" i="1"/>
  <c r="E904092" i="1"/>
  <c r="E904091" i="1"/>
  <c r="E904090" i="1"/>
  <c r="E904089" i="1"/>
  <c r="E904088" i="1"/>
  <c r="E904087" i="1"/>
  <c r="E904086" i="1"/>
  <c r="E904085" i="1"/>
  <c r="E904084" i="1"/>
  <c r="E904083" i="1"/>
  <c r="E904082" i="1"/>
  <c r="E904081" i="1"/>
  <c r="E904080" i="1"/>
  <c r="E904079" i="1"/>
  <c r="E904078" i="1"/>
  <c r="E904077" i="1"/>
  <c r="E904076" i="1"/>
  <c r="E904075" i="1"/>
  <c r="E904074" i="1"/>
  <c r="E904073" i="1"/>
  <c r="E904072" i="1"/>
  <c r="E904071" i="1"/>
  <c r="E904070" i="1"/>
  <c r="E904069" i="1"/>
  <c r="E904068" i="1"/>
  <c r="E904067" i="1"/>
  <c r="E904066" i="1"/>
  <c r="E904065" i="1"/>
  <c r="E904064" i="1"/>
  <c r="E904063" i="1"/>
  <c r="E904062" i="1"/>
  <c r="E904061" i="1"/>
  <c r="E904060" i="1"/>
  <c r="E904059" i="1"/>
  <c r="E904058" i="1"/>
  <c r="E904057" i="1"/>
  <c r="E904056" i="1"/>
  <c r="E904055" i="1"/>
  <c r="E904054" i="1"/>
  <c r="E904053" i="1"/>
  <c r="E904052" i="1"/>
  <c r="E904051" i="1"/>
  <c r="E904050" i="1"/>
  <c r="E904049" i="1"/>
  <c r="E904048" i="1"/>
  <c r="E904047" i="1"/>
  <c r="E904046" i="1"/>
  <c r="E904045" i="1"/>
  <c r="E904044" i="1"/>
  <c r="E904043" i="1"/>
  <c r="E904042" i="1"/>
  <c r="E904041" i="1"/>
  <c r="E904040" i="1"/>
  <c r="E904039" i="1"/>
  <c r="E904038" i="1"/>
  <c r="E904037" i="1"/>
  <c r="E904036" i="1"/>
  <c r="E904035" i="1"/>
  <c r="E904034" i="1"/>
  <c r="E904033" i="1"/>
  <c r="E904032" i="1"/>
  <c r="E904031" i="1"/>
  <c r="E904030" i="1"/>
  <c r="E904029" i="1"/>
  <c r="E904028" i="1"/>
  <c r="E904027" i="1"/>
  <c r="E904026" i="1"/>
  <c r="E904025" i="1"/>
  <c r="E904024" i="1"/>
  <c r="E904023" i="1"/>
  <c r="E904022" i="1"/>
  <c r="E904021" i="1"/>
  <c r="E904020" i="1"/>
  <c r="E904019" i="1"/>
  <c r="E904018" i="1"/>
  <c r="E904017" i="1"/>
  <c r="E904016" i="1"/>
  <c r="E904015" i="1"/>
  <c r="E904014" i="1"/>
  <c r="E904013" i="1"/>
  <c r="E904012" i="1"/>
  <c r="E904011" i="1"/>
  <c r="E904010" i="1"/>
  <c r="E904009" i="1"/>
  <c r="E904008" i="1"/>
  <c r="E904007" i="1"/>
  <c r="E904006" i="1"/>
  <c r="E904005" i="1"/>
  <c r="E904004" i="1"/>
  <c r="E904003" i="1"/>
  <c r="E904002" i="1"/>
  <c r="E904001" i="1"/>
  <c r="E904000" i="1"/>
  <c r="E903999" i="1"/>
  <c r="E903998" i="1"/>
  <c r="E903997" i="1"/>
  <c r="E903996" i="1"/>
  <c r="E903995" i="1"/>
  <c r="E903994" i="1"/>
  <c r="E903993" i="1"/>
  <c r="E903992" i="1"/>
  <c r="E903991" i="1"/>
  <c r="E903990" i="1"/>
  <c r="E903989" i="1"/>
  <c r="E903988" i="1"/>
  <c r="E903987" i="1"/>
  <c r="E903986" i="1"/>
  <c r="E903985" i="1"/>
  <c r="E903984" i="1"/>
  <c r="E903983" i="1"/>
  <c r="E903982" i="1"/>
  <c r="E903981" i="1"/>
  <c r="E903980" i="1"/>
  <c r="E903979" i="1"/>
  <c r="E903978" i="1"/>
  <c r="E903977" i="1"/>
  <c r="E903976" i="1"/>
  <c r="E903975" i="1"/>
  <c r="E903974" i="1"/>
  <c r="E903973" i="1"/>
  <c r="E903972" i="1"/>
  <c r="E903971" i="1"/>
  <c r="E903970" i="1"/>
  <c r="E903969" i="1"/>
  <c r="E903968" i="1"/>
  <c r="E903967" i="1"/>
  <c r="E903966" i="1"/>
  <c r="E903965" i="1"/>
  <c r="E903964" i="1"/>
  <c r="E903963" i="1"/>
  <c r="E903962" i="1"/>
  <c r="E903961" i="1"/>
  <c r="E903960" i="1"/>
  <c r="E903959" i="1"/>
  <c r="E903958" i="1"/>
  <c r="E903957" i="1"/>
  <c r="E903956" i="1"/>
  <c r="E903955" i="1"/>
  <c r="E903954" i="1"/>
  <c r="E903953" i="1"/>
  <c r="E903952" i="1"/>
  <c r="E903951" i="1"/>
  <c r="E903950" i="1"/>
  <c r="E903949" i="1"/>
  <c r="E903948" i="1"/>
  <c r="E903947" i="1"/>
  <c r="E903946" i="1"/>
  <c r="E903945" i="1"/>
  <c r="E903944" i="1"/>
  <c r="E903943" i="1"/>
  <c r="E903942" i="1"/>
  <c r="E903941" i="1"/>
  <c r="E903940" i="1"/>
  <c r="E903939" i="1"/>
  <c r="E903938" i="1"/>
  <c r="E903937" i="1"/>
  <c r="E903936" i="1"/>
  <c r="E903935" i="1"/>
  <c r="E903934" i="1"/>
  <c r="E903933" i="1"/>
  <c r="E903932" i="1"/>
  <c r="E903931" i="1"/>
  <c r="E903930" i="1"/>
  <c r="E903929" i="1"/>
  <c r="E903928" i="1"/>
  <c r="E903927" i="1"/>
  <c r="E903926" i="1"/>
  <c r="E903925" i="1"/>
  <c r="E903924" i="1"/>
  <c r="E903923" i="1"/>
  <c r="E903922" i="1"/>
  <c r="E903921" i="1"/>
  <c r="E903920" i="1"/>
  <c r="E903919" i="1"/>
  <c r="E903918" i="1"/>
  <c r="E903917" i="1"/>
  <c r="E903916" i="1"/>
  <c r="E903915" i="1"/>
  <c r="E903914" i="1"/>
  <c r="E903913" i="1"/>
  <c r="E903912" i="1"/>
  <c r="E903911" i="1"/>
  <c r="E903910" i="1"/>
  <c r="E903909" i="1"/>
  <c r="E903908" i="1"/>
  <c r="E903907" i="1"/>
  <c r="E903906" i="1"/>
  <c r="E903905" i="1"/>
  <c r="E903904" i="1"/>
  <c r="E903903" i="1"/>
  <c r="E903902" i="1"/>
  <c r="E903901" i="1"/>
  <c r="E903900" i="1"/>
  <c r="E903899" i="1"/>
  <c r="E903898" i="1"/>
  <c r="E903897" i="1"/>
  <c r="E903896" i="1"/>
  <c r="E903895" i="1"/>
  <c r="E903894" i="1"/>
  <c r="E903893" i="1"/>
  <c r="E903892" i="1"/>
  <c r="E903891" i="1"/>
  <c r="E903890" i="1"/>
  <c r="E903889" i="1"/>
  <c r="E903888" i="1"/>
  <c r="E903887" i="1"/>
  <c r="E903886" i="1"/>
  <c r="E903885" i="1"/>
  <c r="E903884" i="1"/>
  <c r="E903883" i="1"/>
  <c r="E903882" i="1"/>
  <c r="E903881" i="1"/>
  <c r="E903880" i="1"/>
  <c r="E903879" i="1"/>
  <c r="E903878" i="1"/>
  <c r="E903877" i="1"/>
  <c r="E903876" i="1"/>
  <c r="E903875" i="1"/>
  <c r="E903874" i="1"/>
  <c r="E903873" i="1"/>
  <c r="E903872" i="1"/>
  <c r="E903871" i="1"/>
  <c r="E903870" i="1"/>
  <c r="E903869" i="1"/>
  <c r="E903868" i="1"/>
  <c r="E903867" i="1"/>
  <c r="E903866" i="1"/>
  <c r="E903865" i="1"/>
  <c r="E903864" i="1"/>
  <c r="E903863" i="1"/>
  <c r="E903862" i="1"/>
  <c r="E903861" i="1"/>
  <c r="E903860" i="1"/>
  <c r="E903859" i="1"/>
  <c r="E903858" i="1"/>
  <c r="E903857" i="1"/>
  <c r="E903856" i="1"/>
  <c r="E903855" i="1"/>
  <c r="E903854" i="1"/>
  <c r="E903853" i="1"/>
  <c r="E903852" i="1"/>
  <c r="E903851" i="1"/>
  <c r="E903850" i="1"/>
  <c r="E903849" i="1"/>
  <c r="E903848" i="1"/>
  <c r="E903847" i="1"/>
  <c r="E903846" i="1"/>
  <c r="E903845" i="1"/>
  <c r="E903844" i="1"/>
  <c r="E903843" i="1"/>
  <c r="E903842" i="1"/>
  <c r="E903841" i="1"/>
  <c r="E903840" i="1"/>
  <c r="E903839" i="1"/>
  <c r="E903838" i="1"/>
  <c r="E903837" i="1"/>
  <c r="E903836" i="1"/>
  <c r="E903835" i="1"/>
  <c r="E903834" i="1"/>
  <c r="E903833" i="1"/>
  <c r="E903832" i="1"/>
  <c r="E903831" i="1"/>
  <c r="E903830" i="1"/>
  <c r="E903829" i="1"/>
  <c r="E903828" i="1"/>
  <c r="E903827" i="1"/>
  <c r="E903826" i="1"/>
  <c r="E903825" i="1"/>
  <c r="E903824" i="1"/>
  <c r="E903823" i="1"/>
  <c r="E903822" i="1"/>
  <c r="E903821" i="1"/>
  <c r="E903820" i="1"/>
  <c r="E903819" i="1"/>
  <c r="E903818" i="1"/>
  <c r="E903817" i="1"/>
  <c r="E903816" i="1"/>
  <c r="E903815" i="1"/>
  <c r="E903814" i="1"/>
  <c r="E903813" i="1"/>
  <c r="E903812" i="1"/>
  <c r="E903811" i="1"/>
  <c r="E903810" i="1"/>
  <c r="E903809" i="1"/>
  <c r="E903808" i="1"/>
  <c r="E903807" i="1"/>
  <c r="E903806" i="1"/>
  <c r="E903805" i="1"/>
  <c r="E903804" i="1"/>
  <c r="E903803" i="1"/>
  <c r="E903802" i="1"/>
  <c r="E903801" i="1"/>
  <c r="E903800" i="1"/>
  <c r="E903799" i="1"/>
  <c r="E903798" i="1"/>
  <c r="E903797" i="1"/>
  <c r="E903796" i="1"/>
  <c r="E903795" i="1"/>
  <c r="E903794" i="1"/>
  <c r="E903793" i="1"/>
  <c r="E903792" i="1"/>
  <c r="E903791" i="1"/>
  <c r="E903790" i="1"/>
  <c r="E903789" i="1"/>
  <c r="E903788" i="1"/>
  <c r="E903787" i="1"/>
  <c r="E903786" i="1"/>
  <c r="E903785" i="1"/>
  <c r="E903784" i="1"/>
  <c r="E903783" i="1"/>
  <c r="E903782" i="1"/>
  <c r="E903781" i="1"/>
  <c r="E903780" i="1"/>
  <c r="E903779" i="1"/>
  <c r="E903778" i="1"/>
  <c r="E903777" i="1"/>
  <c r="E903776" i="1"/>
  <c r="E903775" i="1"/>
  <c r="E903774" i="1"/>
  <c r="E903773" i="1"/>
  <c r="E903772" i="1"/>
  <c r="E903771" i="1"/>
  <c r="E903770" i="1"/>
  <c r="E903769" i="1"/>
  <c r="E903768" i="1"/>
  <c r="E903767" i="1"/>
  <c r="E903766" i="1"/>
  <c r="E903765" i="1"/>
  <c r="E903764" i="1"/>
  <c r="E903763" i="1"/>
  <c r="E903762" i="1"/>
  <c r="E903761" i="1"/>
  <c r="E903760" i="1"/>
  <c r="E903759" i="1"/>
  <c r="E903758" i="1"/>
  <c r="E903757" i="1"/>
  <c r="E903756" i="1"/>
  <c r="E903755" i="1"/>
  <c r="E903754" i="1"/>
  <c r="E903753" i="1"/>
  <c r="E903752" i="1"/>
  <c r="E903751" i="1"/>
  <c r="E903750" i="1"/>
  <c r="E903749" i="1"/>
  <c r="E903748" i="1"/>
  <c r="E903747" i="1"/>
  <c r="E903746" i="1"/>
  <c r="E903745" i="1"/>
  <c r="E903744" i="1"/>
  <c r="E903743" i="1"/>
  <c r="E903742" i="1"/>
  <c r="E903741" i="1"/>
  <c r="E903740" i="1"/>
  <c r="E903739" i="1"/>
  <c r="E903738" i="1"/>
  <c r="E903737" i="1"/>
  <c r="E903736" i="1"/>
  <c r="E903735" i="1"/>
  <c r="E903734" i="1"/>
  <c r="E903733" i="1"/>
  <c r="E903732" i="1"/>
  <c r="E903731" i="1"/>
  <c r="E903730" i="1"/>
  <c r="E903729" i="1"/>
  <c r="E903728" i="1"/>
  <c r="E903727" i="1"/>
  <c r="E903726" i="1"/>
  <c r="E903725" i="1"/>
  <c r="E903724" i="1"/>
  <c r="E903723" i="1"/>
  <c r="E903722" i="1"/>
  <c r="E903721" i="1"/>
  <c r="E903720" i="1"/>
  <c r="E903719" i="1"/>
  <c r="E903718" i="1"/>
  <c r="E903717" i="1"/>
  <c r="E903716" i="1"/>
  <c r="E903715" i="1"/>
  <c r="E903714" i="1"/>
  <c r="E903713" i="1"/>
  <c r="E903712" i="1"/>
  <c r="E903711" i="1"/>
  <c r="E903710" i="1"/>
  <c r="E903709" i="1"/>
  <c r="E903708" i="1"/>
  <c r="E903707" i="1"/>
  <c r="E903706" i="1"/>
  <c r="E903705" i="1"/>
  <c r="E903704" i="1"/>
  <c r="E903703" i="1"/>
  <c r="E903702" i="1"/>
  <c r="E903701" i="1"/>
  <c r="E903700" i="1"/>
  <c r="E903699" i="1"/>
  <c r="E903698" i="1"/>
  <c r="E903697" i="1"/>
  <c r="E903696" i="1"/>
  <c r="E903695" i="1"/>
  <c r="E903694" i="1"/>
  <c r="E903693" i="1"/>
  <c r="E903692" i="1"/>
  <c r="E903691" i="1"/>
  <c r="E903690" i="1"/>
  <c r="E903689" i="1"/>
  <c r="E903688" i="1"/>
  <c r="E903687" i="1"/>
  <c r="E903686" i="1"/>
  <c r="E903685" i="1"/>
  <c r="E903684" i="1"/>
  <c r="E903683" i="1"/>
  <c r="E903682" i="1"/>
  <c r="E903681" i="1"/>
  <c r="E903680" i="1"/>
  <c r="E903679" i="1"/>
  <c r="E903678" i="1"/>
  <c r="E903677" i="1"/>
  <c r="E903676" i="1"/>
  <c r="E903675" i="1"/>
  <c r="E903674" i="1"/>
  <c r="E903673" i="1"/>
  <c r="E903672" i="1"/>
  <c r="E903671" i="1"/>
  <c r="E903670" i="1"/>
  <c r="E903669" i="1"/>
  <c r="E903668" i="1"/>
  <c r="E903667" i="1"/>
  <c r="E903666" i="1"/>
  <c r="E903665" i="1"/>
  <c r="E903664" i="1"/>
  <c r="E903663" i="1"/>
  <c r="E903662" i="1"/>
  <c r="E903661" i="1"/>
  <c r="E903660" i="1"/>
  <c r="E903659" i="1"/>
  <c r="E903658" i="1"/>
  <c r="E903657" i="1"/>
  <c r="E903656" i="1"/>
  <c r="E903655" i="1"/>
  <c r="E903654" i="1"/>
  <c r="E903653" i="1"/>
  <c r="E903652" i="1"/>
  <c r="E903651" i="1"/>
  <c r="E903650" i="1"/>
  <c r="E903649" i="1"/>
  <c r="E903648" i="1"/>
  <c r="E903647" i="1"/>
  <c r="E903646" i="1"/>
  <c r="E903645" i="1"/>
  <c r="E903644" i="1"/>
  <c r="E903643" i="1"/>
  <c r="E903642" i="1"/>
  <c r="E903641" i="1"/>
  <c r="E903640" i="1"/>
  <c r="E903639" i="1"/>
  <c r="E903638" i="1"/>
  <c r="E903637" i="1"/>
  <c r="E903636" i="1"/>
  <c r="E903635" i="1"/>
  <c r="E903634" i="1"/>
  <c r="E903633" i="1"/>
  <c r="E903632" i="1"/>
  <c r="E903631" i="1"/>
  <c r="E903630" i="1"/>
  <c r="E903629" i="1"/>
  <c r="E903628" i="1"/>
  <c r="E903627" i="1"/>
  <c r="E903626" i="1"/>
  <c r="E903625" i="1"/>
  <c r="E903624" i="1"/>
  <c r="E903623" i="1"/>
  <c r="E903622" i="1"/>
  <c r="E903621" i="1"/>
  <c r="E903620" i="1"/>
  <c r="E903619" i="1"/>
  <c r="E903618" i="1"/>
  <c r="E903617" i="1"/>
  <c r="E903616" i="1"/>
  <c r="E903615" i="1"/>
  <c r="E903614" i="1"/>
  <c r="E903613" i="1"/>
  <c r="E903612" i="1"/>
  <c r="E903611" i="1"/>
  <c r="E903610" i="1"/>
  <c r="E903609" i="1"/>
  <c r="E903608" i="1"/>
  <c r="E903607" i="1"/>
  <c r="E903606" i="1"/>
  <c r="E903605" i="1"/>
  <c r="E903604" i="1"/>
  <c r="E903603" i="1"/>
  <c r="E903602" i="1"/>
  <c r="E903601" i="1"/>
  <c r="E903600" i="1"/>
  <c r="E903599" i="1"/>
  <c r="E903598" i="1"/>
  <c r="E903597" i="1"/>
  <c r="E903596" i="1"/>
  <c r="E903595" i="1"/>
  <c r="E903594" i="1"/>
  <c r="E903593" i="1"/>
  <c r="E903592" i="1"/>
  <c r="E903591" i="1"/>
  <c r="E903590" i="1"/>
  <c r="E903589" i="1"/>
  <c r="E903588" i="1"/>
  <c r="E903587" i="1"/>
  <c r="E903586" i="1"/>
  <c r="E903585" i="1"/>
  <c r="E903584" i="1"/>
  <c r="E903583" i="1"/>
  <c r="E903582" i="1"/>
  <c r="E903581" i="1"/>
  <c r="E903580" i="1"/>
  <c r="E903579" i="1"/>
  <c r="E903578" i="1"/>
  <c r="E903577" i="1"/>
  <c r="E903576" i="1"/>
  <c r="E903575" i="1"/>
  <c r="E903574" i="1"/>
  <c r="E903573" i="1"/>
  <c r="E903572" i="1"/>
  <c r="E903571" i="1"/>
  <c r="E903570" i="1"/>
  <c r="E903569" i="1"/>
  <c r="E903568" i="1"/>
  <c r="E903567" i="1"/>
  <c r="E903566" i="1"/>
  <c r="E903565" i="1"/>
  <c r="E903564" i="1"/>
  <c r="E903563" i="1"/>
  <c r="E903562" i="1"/>
  <c r="E903561" i="1"/>
  <c r="E903560" i="1"/>
  <c r="E903559" i="1"/>
  <c r="E903558" i="1"/>
  <c r="E903557" i="1"/>
  <c r="E903556" i="1"/>
  <c r="E903555" i="1"/>
  <c r="E903554" i="1"/>
  <c r="E903553" i="1"/>
  <c r="E903552" i="1"/>
  <c r="E903551" i="1"/>
  <c r="E903550" i="1"/>
  <c r="E903549" i="1"/>
  <c r="E903548" i="1"/>
  <c r="E903547" i="1"/>
  <c r="E903546" i="1"/>
  <c r="E903545" i="1"/>
  <c r="E903544" i="1"/>
  <c r="E903543" i="1"/>
  <c r="E903542" i="1"/>
  <c r="E903541" i="1"/>
  <c r="E903540" i="1"/>
  <c r="E903539" i="1"/>
  <c r="E903538" i="1"/>
  <c r="E903537" i="1"/>
  <c r="E903536" i="1"/>
  <c r="E903535" i="1"/>
  <c r="E903534" i="1"/>
  <c r="E903533" i="1"/>
  <c r="E903532" i="1"/>
  <c r="E903531" i="1"/>
  <c r="E903530" i="1"/>
  <c r="E903529" i="1"/>
  <c r="E903528" i="1"/>
  <c r="E903527" i="1"/>
  <c r="E903526" i="1"/>
  <c r="E903525" i="1"/>
  <c r="E903524" i="1"/>
  <c r="E903523" i="1"/>
  <c r="E903522" i="1"/>
  <c r="E903521" i="1"/>
  <c r="E903520" i="1"/>
  <c r="E903519" i="1"/>
  <c r="E903518" i="1"/>
  <c r="E903517" i="1"/>
  <c r="E903516" i="1"/>
  <c r="E903515" i="1"/>
  <c r="E903514" i="1"/>
  <c r="E903513" i="1"/>
  <c r="E903512" i="1"/>
  <c r="E903511" i="1"/>
  <c r="E903510" i="1"/>
  <c r="E903509" i="1"/>
  <c r="E903508" i="1"/>
  <c r="E903507" i="1"/>
  <c r="E903506" i="1"/>
  <c r="E903505" i="1"/>
  <c r="E903504" i="1"/>
  <c r="E903503" i="1"/>
  <c r="E903502" i="1"/>
  <c r="E903501" i="1"/>
  <c r="E903500" i="1"/>
  <c r="E903499" i="1"/>
  <c r="E903498" i="1"/>
  <c r="E903497" i="1"/>
  <c r="E903496" i="1"/>
  <c r="E903495" i="1"/>
  <c r="E903494" i="1"/>
  <c r="E903493" i="1"/>
  <c r="E903492" i="1"/>
  <c r="E903491" i="1"/>
  <c r="E903490" i="1"/>
  <c r="E903489" i="1"/>
  <c r="E903488" i="1"/>
  <c r="E903487" i="1"/>
  <c r="E903486" i="1"/>
  <c r="E903485" i="1"/>
  <c r="E903484" i="1"/>
  <c r="E903483" i="1"/>
  <c r="E903482" i="1"/>
  <c r="E903481" i="1"/>
  <c r="E903480" i="1"/>
  <c r="E903479" i="1"/>
  <c r="E903478" i="1"/>
  <c r="E903477" i="1"/>
  <c r="E903476" i="1"/>
  <c r="E903475" i="1"/>
  <c r="E903474" i="1"/>
  <c r="E903473" i="1"/>
  <c r="E903472" i="1"/>
  <c r="E903471" i="1"/>
  <c r="E903470" i="1"/>
  <c r="E903469" i="1"/>
  <c r="E903468" i="1"/>
  <c r="E903467" i="1"/>
  <c r="E903466" i="1"/>
  <c r="E903465" i="1"/>
  <c r="E903464" i="1"/>
  <c r="E903463" i="1"/>
  <c r="E903462" i="1"/>
  <c r="E903461" i="1"/>
  <c r="E903460" i="1"/>
  <c r="E903459" i="1"/>
  <c r="E903458" i="1"/>
  <c r="E903457" i="1"/>
  <c r="E903456" i="1"/>
  <c r="E903455" i="1"/>
  <c r="E903454" i="1"/>
  <c r="E903453" i="1"/>
  <c r="E903452" i="1"/>
  <c r="E903451" i="1"/>
  <c r="E903450" i="1"/>
  <c r="E903449" i="1"/>
  <c r="E903448" i="1"/>
  <c r="E903447" i="1"/>
  <c r="E903446" i="1"/>
  <c r="E903445" i="1"/>
  <c r="E903444" i="1"/>
  <c r="E903443" i="1"/>
  <c r="E903442" i="1"/>
  <c r="E903441" i="1"/>
  <c r="E903440" i="1"/>
  <c r="E903439" i="1"/>
  <c r="E903438" i="1"/>
  <c r="E903437" i="1"/>
  <c r="E903436" i="1"/>
  <c r="E903435" i="1"/>
  <c r="E903434" i="1"/>
  <c r="E903433" i="1"/>
  <c r="E903432" i="1"/>
  <c r="E903431" i="1"/>
  <c r="E903430" i="1"/>
  <c r="E903429" i="1"/>
  <c r="E903428" i="1"/>
  <c r="E903427" i="1"/>
  <c r="E903426" i="1"/>
  <c r="E903425" i="1"/>
  <c r="E903424" i="1"/>
  <c r="E903423" i="1"/>
  <c r="E903422" i="1"/>
  <c r="E903421" i="1"/>
  <c r="E903420" i="1"/>
  <c r="E903419" i="1"/>
  <c r="E903418" i="1"/>
  <c r="E903417" i="1"/>
  <c r="E903416" i="1"/>
  <c r="E903415" i="1"/>
  <c r="E903414" i="1"/>
  <c r="E903413" i="1"/>
  <c r="E903412" i="1"/>
  <c r="E903411" i="1"/>
  <c r="E903410" i="1"/>
  <c r="E903409" i="1"/>
  <c r="E903408" i="1"/>
  <c r="E903407" i="1"/>
  <c r="E903406" i="1"/>
  <c r="E903405" i="1"/>
  <c r="E903404" i="1"/>
  <c r="E903403" i="1"/>
  <c r="E903402" i="1"/>
  <c r="E903401" i="1"/>
  <c r="E903400" i="1"/>
  <c r="E903399" i="1"/>
  <c r="E903398" i="1"/>
  <c r="E903397" i="1"/>
  <c r="E903396" i="1"/>
  <c r="E903395" i="1"/>
  <c r="E903394" i="1"/>
  <c r="E903393" i="1"/>
  <c r="E903392" i="1"/>
  <c r="E903391" i="1"/>
  <c r="E903390" i="1"/>
  <c r="E903389" i="1"/>
  <c r="E903388" i="1"/>
  <c r="E903387" i="1"/>
  <c r="E903386" i="1"/>
  <c r="E903385" i="1"/>
  <c r="E903384" i="1"/>
  <c r="E903383" i="1"/>
  <c r="E903382" i="1"/>
  <c r="E903381" i="1"/>
  <c r="E903380" i="1"/>
  <c r="E903379" i="1"/>
  <c r="E903378" i="1"/>
  <c r="E903377" i="1"/>
  <c r="E903376" i="1"/>
  <c r="E903375" i="1"/>
  <c r="E903374" i="1"/>
  <c r="E903373" i="1"/>
  <c r="E903372" i="1"/>
  <c r="E903371" i="1"/>
  <c r="E903370" i="1"/>
  <c r="E903369" i="1"/>
  <c r="E903368" i="1"/>
  <c r="E903367" i="1"/>
  <c r="E903366" i="1"/>
  <c r="E903365" i="1"/>
  <c r="E903364" i="1"/>
  <c r="E903363" i="1"/>
  <c r="E903362" i="1"/>
  <c r="E903361" i="1"/>
  <c r="E903360" i="1"/>
  <c r="E903359" i="1"/>
  <c r="E903358" i="1"/>
  <c r="E903357" i="1"/>
  <c r="E903356" i="1"/>
  <c r="E903355" i="1"/>
  <c r="E903354" i="1"/>
  <c r="E903353" i="1"/>
  <c r="E903352" i="1"/>
  <c r="E903351" i="1"/>
  <c r="E903350" i="1"/>
  <c r="E903349" i="1"/>
  <c r="E903348" i="1"/>
  <c r="E903347" i="1"/>
  <c r="E903346" i="1"/>
  <c r="E903345" i="1"/>
  <c r="E903344" i="1"/>
  <c r="E903343" i="1"/>
  <c r="E903342" i="1"/>
  <c r="E903341" i="1"/>
  <c r="E903340" i="1"/>
  <c r="E903339" i="1"/>
  <c r="E903338" i="1"/>
  <c r="E903337" i="1"/>
  <c r="E903336" i="1"/>
  <c r="E903335" i="1"/>
  <c r="E903334" i="1"/>
  <c r="E903333" i="1"/>
  <c r="E903332" i="1"/>
  <c r="E903331" i="1"/>
  <c r="E903330" i="1"/>
  <c r="E903329" i="1"/>
  <c r="E903328" i="1"/>
  <c r="E903327" i="1"/>
  <c r="E903326" i="1"/>
  <c r="E903325" i="1"/>
  <c r="E903324" i="1"/>
  <c r="E903323" i="1"/>
  <c r="E903322" i="1"/>
  <c r="E903321" i="1"/>
  <c r="E903320" i="1"/>
  <c r="E903319" i="1"/>
  <c r="E903318" i="1"/>
  <c r="E903317" i="1"/>
  <c r="E903316" i="1"/>
  <c r="E903315" i="1"/>
  <c r="E903314" i="1"/>
  <c r="E903313" i="1"/>
  <c r="E903312" i="1"/>
  <c r="E903311" i="1"/>
  <c r="E903310" i="1"/>
  <c r="E903309" i="1"/>
  <c r="E903308" i="1"/>
  <c r="E903307" i="1"/>
  <c r="E903306" i="1"/>
  <c r="E903305" i="1"/>
  <c r="E903304" i="1"/>
  <c r="E903303" i="1"/>
  <c r="E903302" i="1"/>
  <c r="E903301" i="1"/>
  <c r="E903300" i="1"/>
  <c r="E903299" i="1"/>
  <c r="E903298" i="1"/>
  <c r="E903297" i="1"/>
  <c r="E903296" i="1"/>
  <c r="E903295" i="1"/>
  <c r="E903294" i="1"/>
  <c r="E903293" i="1"/>
  <c r="E903292" i="1"/>
  <c r="E903291" i="1"/>
  <c r="E903290" i="1"/>
  <c r="E903289" i="1"/>
  <c r="E903288" i="1"/>
  <c r="E903287" i="1"/>
  <c r="E903286" i="1"/>
  <c r="E903285" i="1"/>
  <c r="E903284" i="1"/>
  <c r="E903283" i="1"/>
  <c r="E903282" i="1"/>
  <c r="E903281" i="1"/>
  <c r="E903280" i="1"/>
  <c r="E903279" i="1"/>
  <c r="E903278" i="1"/>
  <c r="E903277" i="1"/>
  <c r="E903276" i="1"/>
  <c r="E903275" i="1"/>
  <c r="E903274" i="1"/>
  <c r="E903273" i="1"/>
  <c r="E903272" i="1"/>
  <c r="E903271" i="1"/>
  <c r="E903270" i="1"/>
  <c r="E903269" i="1"/>
  <c r="E903268" i="1"/>
  <c r="E903267" i="1"/>
  <c r="E903266" i="1"/>
  <c r="E903265" i="1"/>
  <c r="E903264" i="1"/>
  <c r="E903263" i="1"/>
  <c r="E903262" i="1"/>
  <c r="E903261" i="1"/>
  <c r="E903260" i="1"/>
  <c r="E903259" i="1"/>
  <c r="E903258" i="1"/>
  <c r="E903257" i="1"/>
  <c r="E903256" i="1"/>
  <c r="E903255" i="1"/>
  <c r="E903254" i="1"/>
  <c r="E903253" i="1"/>
  <c r="E903252" i="1"/>
  <c r="E903251" i="1"/>
  <c r="E903250" i="1"/>
  <c r="E903249" i="1"/>
  <c r="E903248" i="1"/>
  <c r="E903247" i="1"/>
  <c r="E903246" i="1"/>
  <c r="E903245" i="1"/>
  <c r="E903244" i="1"/>
  <c r="E903243" i="1"/>
  <c r="E903242" i="1"/>
  <c r="E903241" i="1"/>
  <c r="E903240" i="1"/>
  <c r="E903239" i="1"/>
  <c r="E903238" i="1"/>
  <c r="E903237" i="1"/>
  <c r="E903236" i="1"/>
  <c r="E903235" i="1"/>
  <c r="E903234" i="1"/>
  <c r="E903233" i="1"/>
  <c r="E903232" i="1"/>
  <c r="E903231" i="1"/>
  <c r="E903230" i="1"/>
  <c r="E903229" i="1"/>
  <c r="E903228" i="1"/>
  <c r="E903227" i="1"/>
  <c r="E903226" i="1"/>
  <c r="E903225" i="1"/>
  <c r="E903224" i="1"/>
  <c r="E903223" i="1"/>
  <c r="E903222" i="1"/>
  <c r="E903221" i="1"/>
  <c r="E903220" i="1"/>
  <c r="E903219" i="1"/>
  <c r="E903218" i="1"/>
  <c r="E903217" i="1"/>
  <c r="E903216" i="1"/>
  <c r="E903215" i="1"/>
  <c r="E903214" i="1"/>
  <c r="E903213" i="1"/>
  <c r="E903212" i="1"/>
  <c r="E903211" i="1"/>
  <c r="E903210" i="1"/>
  <c r="E903209" i="1"/>
  <c r="E903208" i="1"/>
  <c r="E903207" i="1"/>
  <c r="E903206" i="1"/>
  <c r="E903205" i="1"/>
  <c r="E903204" i="1"/>
  <c r="E903203" i="1"/>
  <c r="E903202" i="1"/>
  <c r="E903201" i="1"/>
  <c r="E903200" i="1"/>
  <c r="E903199" i="1"/>
  <c r="E903198" i="1"/>
  <c r="E903197" i="1"/>
  <c r="E903196" i="1"/>
  <c r="E903195" i="1"/>
  <c r="E903194" i="1"/>
  <c r="E903193" i="1"/>
  <c r="E903192" i="1"/>
  <c r="E903191" i="1"/>
  <c r="E903190" i="1"/>
  <c r="E903189" i="1"/>
  <c r="E903188" i="1"/>
  <c r="E903187" i="1"/>
  <c r="E903186" i="1"/>
  <c r="E903185" i="1"/>
  <c r="E903184" i="1"/>
  <c r="E903183" i="1"/>
  <c r="E903182" i="1"/>
  <c r="E903181" i="1"/>
  <c r="E903180" i="1"/>
  <c r="E903179" i="1"/>
  <c r="E903178" i="1"/>
  <c r="E903177" i="1"/>
  <c r="E903176" i="1"/>
  <c r="E903175" i="1"/>
  <c r="E903174" i="1"/>
  <c r="E903173" i="1"/>
  <c r="E903172" i="1"/>
  <c r="E903171" i="1"/>
  <c r="E903170" i="1"/>
  <c r="E903169" i="1"/>
  <c r="E903168" i="1"/>
  <c r="E903167" i="1"/>
  <c r="E903166" i="1"/>
  <c r="E903165" i="1"/>
  <c r="E903164" i="1"/>
  <c r="E903163" i="1"/>
  <c r="E903162" i="1"/>
  <c r="E903161" i="1"/>
  <c r="E903160" i="1"/>
  <c r="E903159" i="1"/>
  <c r="E903158" i="1"/>
  <c r="E903157" i="1"/>
  <c r="E903156" i="1"/>
  <c r="E903155" i="1"/>
  <c r="E903154" i="1"/>
  <c r="E903153" i="1"/>
  <c r="E903152" i="1"/>
  <c r="E903151" i="1"/>
  <c r="E903150" i="1"/>
  <c r="E903149" i="1"/>
  <c r="E903148" i="1"/>
  <c r="E903147" i="1"/>
  <c r="E903146" i="1"/>
  <c r="E903145" i="1"/>
  <c r="E903144" i="1"/>
  <c r="E903143" i="1"/>
  <c r="E903142" i="1"/>
  <c r="E903141" i="1"/>
  <c r="E903140" i="1"/>
  <c r="E903139" i="1"/>
  <c r="E903138" i="1"/>
  <c r="E903137" i="1"/>
  <c r="E903136" i="1"/>
  <c r="E903135" i="1"/>
  <c r="E903134" i="1"/>
  <c r="E903133" i="1"/>
  <c r="E903132" i="1"/>
  <c r="E903131" i="1"/>
  <c r="E903130" i="1"/>
  <c r="E903129" i="1"/>
  <c r="E903128" i="1"/>
  <c r="E903127" i="1"/>
  <c r="E903126" i="1"/>
  <c r="E903125" i="1"/>
  <c r="E903124" i="1"/>
  <c r="E903123" i="1"/>
  <c r="E903122" i="1"/>
  <c r="E903121" i="1"/>
  <c r="E903120" i="1"/>
  <c r="E903119" i="1"/>
  <c r="E903118" i="1"/>
  <c r="E903117" i="1"/>
  <c r="E903116" i="1"/>
  <c r="E903115" i="1"/>
  <c r="E903114" i="1"/>
  <c r="E903113" i="1"/>
  <c r="E903112" i="1"/>
  <c r="E903111" i="1"/>
  <c r="E903110" i="1"/>
  <c r="E903109" i="1"/>
  <c r="E903108" i="1"/>
  <c r="E903107" i="1"/>
  <c r="E903106" i="1"/>
  <c r="E903105" i="1"/>
  <c r="E903104" i="1"/>
  <c r="E903103" i="1"/>
  <c r="E903102" i="1"/>
  <c r="E903101" i="1"/>
  <c r="E903100" i="1"/>
  <c r="E903099" i="1"/>
  <c r="E903098" i="1"/>
  <c r="E903097" i="1"/>
  <c r="E903096" i="1"/>
  <c r="E903095" i="1"/>
  <c r="E903094" i="1"/>
  <c r="E903093" i="1"/>
  <c r="E903092" i="1"/>
  <c r="E903091" i="1"/>
  <c r="E903090" i="1"/>
  <c r="E903089" i="1"/>
  <c r="E903088" i="1"/>
  <c r="E903087" i="1"/>
  <c r="E903086" i="1"/>
  <c r="E903085" i="1"/>
  <c r="E903084" i="1"/>
  <c r="E903083" i="1"/>
  <c r="E903082" i="1"/>
  <c r="E903081" i="1"/>
  <c r="E903080" i="1"/>
  <c r="E903079" i="1"/>
  <c r="E903078" i="1"/>
  <c r="E903077" i="1"/>
  <c r="E903076" i="1"/>
  <c r="E903075" i="1"/>
  <c r="E903074" i="1"/>
  <c r="E903073" i="1"/>
  <c r="E903072" i="1"/>
  <c r="E903071" i="1"/>
  <c r="E903070" i="1"/>
  <c r="E903069" i="1"/>
  <c r="E903068" i="1"/>
  <c r="E903067" i="1"/>
  <c r="E903066" i="1"/>
  <c r="E903065" i="1"/>
  <c r="E903064" i="1"/>
  <c r="E903063" i="1"/>
  <c r="E903062" i="1"/>
  <c r="E903061" i="1"/>
  <c r="E903060" i="1"/>
  <c r="E903059" i="1"/>
  <c r="E903058" i="1"/>
  <c r="E903057" i="1"/>
  <c r="E903056" i="1"/>
  <c r="E903055" i="1"/>
  <c r="E903054" i="1"/>
  <c r="E903053" i="1"/>
  <c r="E903052" i="1"/>
  <c r="E903051" i="1"/>
  <c r="E903050" i="1"/>
  <c r="E903049" i="1"/>
  <c r="E903048" i="1"/>
  <c r="E903047" i="1"/>
  <c r="E903046" i="1"/>
  <c r="E903045" i="1"/>
  <c r="E903044" i="1"/>
  <c r="E903043" i="1"/>
  <c r="E903042" i="1"/>
  <c r="E903041" i="1"/>
  <c r="E903040" i="1"/>
  <c r="E903039" i="1"/>
  <c r="E903038" i="1"/>
  <c r="E903037" i="1"/>
  <c r="E903036" i="1"/>
  <c r="E903035" i="1"/>
  <c r="E903034" i="1"/>
  <c r="E903033" i="1"/>
  <c r="E903032" i="1"/>
  <c r="E903031" i="1"/>
  <c r="E903030" i="1"/>
  <c r="E903029" i="1"/>
  <c r="E903028" i="1"/>
  <c r="E903027" i="1"/>
  <c r="E903026" i="1"/>
  <c r="E903025" i="1"/>
  <c r="E903024" i="1"/>
  <c r="E903023" i="1"/>
  <c r="E903022" i="1"/>
  <c r="E903021" i="1"/>
  <c r="E903020" i="1"/>
  <c r="E903019" i="1"/>
  <c r="E903018" i="1"/>
  <c r="E903017" i="1"/>
  <c r="E903016" i="1"/>
  <c r="E903015" i="1"/>
  <c r="E903014" i="1"/>
  <c r="E903013" i="1"/>
  <c r="E903012" i="1"/>
  <c r="E903011" i="1"/>
  <c r="E903010" i="1"/>
  <c r="E903009" i="1"/>
  <c r="E903008" i="1"/>
  <c r="E903007" i="1"/>
  <c r="E903006" i="1"/>
  <c r="E903005" i="1"/>
  <c r="E903004" i="1"/>
  <c r="E903003" i="1"/>
  <c r="E903002" i="1"/>
  <c r="E903001" i="1"/>
  <c r="E903000" i="1"/>
  <c r="E902999" i="1"/>
  <c r="E902998" i="1"/>
  <c r="E902997" i="1"/>
  <c r="E902996" i="1"/>
  <c r="E902995" i="1"/>
  <c r="E902994" i="1"/>
  <c r="E902993" i="1"/>
  <c r="E902992" i="1"/>
  <c r="E902991" i="1"/>
  <c r="E902990" i="1"/>
  <c r="E902989" i="1"/>
  <c r="E902988" i="1"/>
  <c r="E902987" i="1"/>
  <c r="E902986" i="1"/>
  <c r="E902985" i="1"/>
  <c r="E902984" i="1"/>
  <c r="E902983" i="1"/>
  <c r="E902982" i="1"/>
  <c r="E902981" i="1"/>
  <c r="E902980" i="1"/>
  <c r="E902979" i="1"/>
  <c r="E902978" i="1"/>
  <c r="E902977" i="1"/>
  <c r="E902976" i="1"/>
  <c r="E902975" i="1"/>
  <c r="E902974" i="1"/>
  <c r="E902973" i="1"/>
  <c r="E902972" i="1"/>
  <c r="E902971" i="1"/>
  <c r="E902970" i="1"/>
  <c r="E902969" i="1"/>
  <c r="E902968" i="1"/>
  <c r="E902967" i="1"/>
  <c r="E902966" i="1"/>
  <c r="E902965" i="1"/>
  <c r="E902964" i="1"/>
  <c r="E902963" i="1"/>
  <c r="E902962" i="1"/>
  <c r="E902961" i="1"/>
  <c r="E902960" i="1"/>
  <c r="E902959" i="1"/>
  <c r="E902958" i="1"/>
  <c r="E902957" i="1"/>
  <c r="E902956" i="1"/>
  <c r="E902955" i="1"/>
  <c r="E902954" i="1"/>
  <c r="E902953" i="1"/>
  <c r="E902952" i="1"/>
  <c r="E902951" i="1"/>
  <c r="E902950" i="1"/>
  <c r="E902949" i="1"/>
  <c r="E902948" i="1"/>
  <c r="E902947" i="1"/>
  <c r="E902946" i="1"/>
  <c r="E902945" i="1"/>
  <c r="E902944" i="1"/>
  <c r="E902943" i="1"/>
  <c r="E902942" i="1"/>
  <c r="E902941" i="1"/>
  <c r="E902940" i="1"/>
  <c r="E902939" i="1"/>
  <c r="E902938" i="1"/>
  <c r="E902937" i="1"/>
  <c r="E902936" i="1"/>
  <c r="E902935" i="1"/>
  <c r="E902934" i="1"/>
  <c r="E902933" i="1"/>
  <c r="E902932" i="1"/>
  <c r="E902931" i="1"/>
  <c r="E902930" i="1"/>
  <c r="E902929" i="1"/>
  <c r="E902928" i="1"/>
  <c r="E902927" i="1"/>
  <c r="E902926" i="1"/>
  <c r="E902925" i="1"/>
  <c r="E902924" i="1"/>
  <c r="E902923" i="1"/>
  <c r="E902922" i="1"/>
  <c r="E902921" i="1"/>
  <c r="E902920" i="1"/>
  <c r="E902919" i="1"/>
  <c r="E902918" i="1"/>
  <c r="E902917" i="1"/>
  <c r="E902916" i="1"/>
  <c r="E902915" i="1"/>
  <c r="E902914" i="1"/>
  <c r="E902913" i="1"/>
  <c r="E902912" i="1"/>
  <c r="E902911" i="1"/>
  <c r="E902910" i="1"/>
  <c r="E902909" i="1"/>
  <c r="E902908" i="1"/>
  <c r="E902907" i="1"/>
  <c r="E902906" i="1"/>
  <c r="E902905" i="1"/>
  <c r="E902904" i="1"/>
  <c r="E902903" i="1"/>
  <c r="E902902" i="1"/>
  <c r="E902901" i="1"/>
  <c r="E902900" i="1"/>
  <c r="E902899" i="1"/>
  <c r="E902898" i="1"/>
  <c r="E902897" i="1"/>
  <c r="E902896" i="1"/>
  <c r="E902895" i="1"/>
  <c r="E902894" i="1"/>
  <c r="E902893" i="1"/>
  <c r="E902892" i="1"/>
  <c r="E902891" i="1"/>
  <c r="E902890" i="1"/>
  <c r="E902889" i="1"/>
  <c r="E902888" i="1"/>
  <c r="E902887" i="1"/>
  <c r="E902886" i="1"/>
  <c r="E902885" i="1"/>
  <c r="E902884" i="1"/>
  <c r="E902883" i="1"/>
  <c r="E902882" i="1"/>
  <c r="E902881" i="1"/>
  <c r="E902880" i="1"/>
  <c r="E902879" i="1"/>
  <c r="E902878" i="1"/>
  <c r="E902877" i="1"/>
  <c r="E902876" i="1"/>
  <c r="E902875" i="1"/>
  <c r="E902874" i="1"/>
  <c r="E902873" i="1"/>
  <c r="E902872" i="1"/>
  <c r="E902871" i="1"/>
  <c r="E902870" i="1"/>
  <c r="E902869" i="1"/>
  <c r="E902868" i="1"/>
  <c r="E902867" i="1"/>
  <c r="E902866" i="1"/>
  <c r="E902865" i="1"/>
  <c r="E902864" i="1"/>
  <c r="E902863" i="1"/>
  <c r="E902862" i="1"/>
  <c r="E902861" i="1"/>
  <c r="E902860" i="1"/>
  <c r="E902859" i="1"/>
  <c r="E902858" i="1"/>
  <c r="E902857" i="1"/>
  <c r="E902856" i="1"/>
  <c r="E902855" i="1"/>
  <c r="E902854" i="1"/>
  <c r="E902853" i="1"/>
  <c r="E902852" i="1"/>
  <c r="E902851" i="1"/>
  <c r="E902850" i="1"/>
  <c r="E902849" i="1"/>
  <c r="E902848" i="1"/>
  <c r="E902847" i="1"/>
  <c r="E902846" i="1"/>
  <c r="E902845" i="1"/>
  <c r="E902844" i="1"/>
  <c r="E902843" i="1"/>
  <c r="E902842" i="1"/>
  <c r="E902841" i="1"/>
  <c r="E902840" i="1"/>
  <c r="E902839" i="1"/>
  <c r="E902838" i="1"/>
  <c r="E902837" i="1"/>
  <c r="E902836" i="1"/>
  <c r="E902835" i="1"/>
  <c r="E902834" i="1"/>
  <c r="E902833" i="1"/>
  <c r="E902832" i="1"/>
  <c r="E902831" i="1"/>
  <c r="E902830" i="1"/>
  <c r="E902829" i="1"/>
  <c r="E902828" i="1"/>
  <c r="E902827" i="1"/>
  <c r="E902826" i="1"/>
  <c r="E902825" i="1"/>
  <c r="E902824" i="1"/>
  <c r="E902823" i="1"/>
  <c r="E902822" i="1"/>
  <c r="E902821" i="1"/>
  <c r="E902820" i="1"/>
  <c r="E902819" i="1"/>
  <c r="E902818" i="1"/>
  <c r="E902817" i="1"/>
  <c r="E902816" i="1"/>
  <c r="E902815" i="1"/>
  <c r="E902814" i="1"/>
  <c r="E902813" i="1"/>
  <c r="E902812" i="1"/>
  <c r="E902811" i="1"/>
  <c r="E902810" i="1"/>
  <c r="E902809" i="1"/>
  <c r="E902808" i="1"/>
  <c r="E902807" i="1"/>
  <c r="E902806" i="1"/>
  <c r="E902805" i="1"/>
  <c r="E902804" i="1"/>
  <c r="E902803" i="1"/>
  <c r="E902802" i="1"/>
  <c r="E902801" i="1"/>
  <c r="E902800" i="1"/>
  <c r="E902799" i="1"/>
  <c r="E902798" i="1"/>
  <c r="E902797" i="1"/>
  <c r="E902796" i="1"/>
  <c r="E902795" i="1"/>
  <c r="E902794" i="1"/>
  <c r="E902793" i="1"/>
  <c r="E902792" i="1"/>
  <c r="E902791" i="1"/>
  <c r="E902790" i="1"/>
  <c r="E902789" i="1"/>
  <c r="E902788" i="1"/>
  <c r="E902787" i="1"/>
  <c r="E902786" i="1"/>
  <c r="E902785" i="1"/>
  <c r="E902784" i="1"/>
  <c r="E902783" i="1"/>
  <c r="E902782" i="1"/>
  <c r="E902781" i="1"/>
  <c r="E902780" i="1"/>
  <c r="E902779" i="1"/>
  <c r="E902778" i="1"/>
  <c r="E902777" i="1"/>
  <c r="E902776" i="1"/>
  <c r="E902775" i="1"/>
  <c r="E902774" i="1"/>
  <c r="E902773" i="1"/>
  <c r="E902772" i="1"/>
  <c r="E902771" i="1"/>
  <c r="E902770" i="1"/>
  <c r="E902769" i="1"/>
  <c r="E902768" i="1"/>
  <c r="E902767" i="1"/>
  <c r="E902766" i="1"/>
  <c r="E902765" i="1"/>
  <c r="E902764" i="1"/>
  <c r="E902763" i="1"/>
  <c r="E902762" i="1"/>
  <c r="E902761" i="1"/>
  <c r="E902760" i="1"/>
  <c r="E902759" i="1"/>
  <c r="E902758" i="1"/>
  <c r="E902757" i="1"/>
  <c r="E902756" i="1"/>
  <c r="E902755" i="1"/>
  <c r="E902754" i="1"/>
  <c r="E902753" i="1"/>
  <c r="E902752" i="1"/>
  <c r="E902751" i="1"/>
  <c r="E902750" i="1"/>
  <c r="E902749" i="1"/>
  <c r="E902748" i="1"/>
  <c r="E902747" i="1"/>
  <c r="E902746" i="1"/>
  <c r="E902745" i="1"/>
  <c r="E902744" i="1"/>
  <c r="E902743" i="1"/>
  <c r="E902742" i="1"/>
  <c r="E902741" i="1"/>
  <c r="E902740" i="1"/>
  <c r="E902739" i="1"/>
  <c r="E902738" i="1"/>
  <c r="E902737" i="1"/>
  <c r="E902736" i="1"/>
  <c r="E902735" i="1"/>
  <c r="E902734" i="1"/>
  <c r="E902733" i="1"/>
  <c r="E902732" i="1"/>
  <c r="E902731" i="1"/>
  <c r="E902730" i="1"/>
  <c r="E902729" i="1"/>
  <c r="E902728" i="1"/>
  <c r="E902727" i="1"/>
  <c r="E902726" i="1"/>
  <c r="E902725" i="1"/>
  <c r="E902724" i="1"/>
  <c r="E902723" i="1"/>
  <c r="E902722" i="1"/>
  <c r="E902721" i="1"/>
  <c r="E902720" i="1"/>
  <c r="E902719" i="1"/>
  <c r="E902718" i="1"/>
  <c r="E902717" i="1"/>
  <c r="E902716" i="1"/>
  <c r="E902715" i="1"/>
  <c r="E902714" i="1"/>
  <c r="E902713" i="1"/>
  <c r="E902712" i="1"/>
  <c r="E902711" i="1"/>
  <c r="E902710" i="1"/>
  <c r="E902709" i="1"/>
  <c r="E902708" i="1"/>
  <c r="E902707" i="1"/>
  <c r="E902706" i="1"/>
  <c r="E902705" i="1"/>
  <c r="E902704" i="1"/>
  <c r="E902703" i="1"/>
  <c r="E902702" i="1"/>
  <c r="E902701" i="1"/>
  <c r="E902700" i="1"/>
  <c r="E902699" i="1"/>
  <c r="E902698" i="1"/>
  <c r="E902697" i="1"/>
  <c r="E902696" i="1"/>
  <c r="E902695" i="1"/>
  <c r="E902694" i="1"/>
  <c r="E902693" i="1"/>
  <c r="E902692" i="1"/>
  <c r="E902691" i="1"/>
  <c r="E902690" i="1"/>
  <c r="E902689" i="1"/>
  <c r="E902688" i="1"/>
  <c r="E902687" i="1"/>
  <c r="E902686" i="1"/>
  <c r="E902685" i="1"/>
  <c r="E902684" i="1"/>
  <c r="E902683" i="1"/>
  <c r="E902682" i="1"/>
  <c r="E902681" i="1"/>
  <c r="E902680" i="1"/>
  <c r="E902679" i="1"/>
  <c r="E902678" i="1"/>
  <c r="E902677" i="1"/>
  <c r="E902676" i="1"/>
  <c r="E902675" i="1"/>
  <c r="E902674" i="1"/>
  <c r="E902673" i="1"/>
  <c r="E902672" i="1"/>
  <c r="E902671" i="1"/>
  <c r="E902670" i="1"/>
  <c r="E902669" i="1"/>
  <c r="E902668" i="1"/>
  <c r="E902667" i="1"/>
  <c r="E902666" i="1"/>
  <c r="E902665" i="1"/>
  <c r="E902664" i="1"/>
  <c r="E902663" i="1"/>
  <c r="E902662" i="1"/>
  <c r="E902661" i="1"/>
  <c r="E902660" i="1"/>
  <c r="E902659" i="1"/>
  <c r="E902658" i="1"/>
  <c r="E902657" i="1"/>
  <c r="E902656" i="1"/>
  <c r="E902655" i="1"/>
  <c r="E902654" i="1"/>
  <c r="E902653" i="1"/>
  <c r="E902652" i="1"/>
  <c r="E902651" i="1"/>
  <c r="E902650" i="1"/>
  <c r="E902649" i="1"/>
  <c r="E902648" i="1"/>
  <c r="E902647" i="1"/>
  <c r="E902646" i="1"/>
  <c r="E902645" i="1"/>
  <c r="E902644" i="1"/>
  <c r="E902643" i="1"/>
  <c r="E902642" i="1"/>
  <c r="E902641" i="1"/>
  <c r="E902640" i="1"/>
  <c r="E902639" i="1"/>
  <c r="E902638" i="1"/>
  <c r="E902637" i="1"/>
  <c r="E902636" i="1"/>
  <c r="E902635" i="1"/>
  <c r="E902634" i="1"/>
  <c r="E902633" i="1"/>
  <c r="E902632" i="1"/>
  <c r="E902631" i="1"/>
  <c r="E902630" i="1"/>
  <c r="E902629" i="1"/>
  <c r="E902628" i="1"/>
  <c r="E902627" i="1"/>
  <c r="E902626" i="1"/>
  <c r="E902625" i="1"/>
  <c r="E902624" i="1"/>
  <c r="E902623" i="1"/>
  <c r="E902622" i="1"/>
  <c r="E902621" i="1"/>
  <c r="E902620" i="1"/>
  <c r="E902619" i="1"/>
  <c r="E902618" i="1"/>
  <c r="E902617" i="1"/>
  <c r="E902616" i="1"/>
  <c r="E902615" i="1"/>
  <c r="E902614" i="1"/>
  <c r="E902613" i="1"/>
  <c r="E902612" i="1"/>
  <c r="E902611" i="1"/>
  <c r="E902610" i="1"/>
  <c r="E902609" i="1"/>
  <c r="E902608" i="1"/>
  <c r="E902607" i="1"/>
  <c r="E902606" i="1"/>
  <c r="E902605" i="1"/>
  <c r="E902604" i="1"/>
  <c r="E902603" i="1"/>
  <c r="E902602" i="1"/>
  <c r="E902601" i="1"/>
  <c r="E902600" i="1"/>
  <c r="E902599" i="1"/>
  <c r="E902598" i="1"/>
  <c r="E902597" i="1"/>
  <c r="E902596" i="1"/>
  <c r="E902595" i="1"/>
  <c r="E902594" i="1"/>
  <c r="E902593" i="1"/>
  <c r="E902592" i="1"/>
  <c r="E902591" i="1"/>
  <c r="E902590" i="1"/>
  <c r="E902589" i="1"/>
  <c r="E902588" i="1"/>
  <c r="E902587" i="1"/>
  <c r="E902586" i="1"/>
  <c r="E902585" i="1"/>
  <c r="E902584" i="1"/>
  <c r="E902583" i="1"/>
  <c r="E902582" i="1"/>
  <c r="E902581" i="1"/>
  <c r="E902580" i="1"/>
  <c r="E902579" i="1"/>
  <c r="E902578" i="1"/>
  <c r="E902577" i="1"/>
  <c r="E902576" i="1"/>
  <c r="E902575" i="1"/>
  <c r="E902574" i="1"/>
  <c r="E902573" i="1"/>
  <c r="E902572" i="1"/>
  <c r="E902571" i="1"/>
  <c r="E902570" i="1"/>
  <c r="E902569" i="1"/>
  <c r="E902568" i="1"/>
  <c r="E902567" i="1"/>
  <c r="E902566" i="1"/>
  <c r="E902565" i="1"/>
  <c r="E902564" i="1"/>
  <c r="E902563" i="1"/>
  <c r="E902562" i="1"/>
  <c r="E902561" i="1"/>
  <c r="E902560" i="1"/>
  <c r="E902559" i="1"/>
  <c r="E902558" i="1"/>
  <c r="E902557" i="1"/>
  <c r="E902556" i="1"/>
  <c r="E902555" i="1"/>
  <c r="E902554" i="1"/>
  <c r="E902553" i="1"/>
  <c r="E902552" i="1"/>
  <c r="E902551" i="1"/>
  <c r="E902550" i="1"/>
  <c r="E902549" i="1"/>
  <c r="E902548" i="1"/>
  <c r="E902547" i="1"/>
  <c r="E902546" i="1"/>
  <c r="E902545" i="1"/>
  <c r="E902544" i="1"/>
  <c r="E902543" i="1"/>
  <c r="E902542" i="1"/>
  <c r="E902541" i="1"/>
  <c r="E902540" i="1"/>
  <c r="E902539" i="1"/>
  <c r="E902538" i="1"/>
  <c r="E902537" i="1"/>
  <c r="E902536" i="1"/>
  <c r="E902535" i="1"/>
  <c r="E902534" i="1"/>
  <c r="E902533" i="1"/>
  <c r="E902532" i="1"/>
  <c r="E902531" i="1"/>
  <c r="E902530" i="1"/>
  <c r="E902529" i="1"/>
  <c r="E902528" i="1"/>
  <c r="E902527" i="1"/>
  <c r="E902526" i="1"/>
  <c r="E902525" i="1"/>
  <c r="E902524" i="1"/>
  <c r="E902523" i="1"/>
  <c r="E902522" i="1"/>
  <c r="E902521" i="1"/>
  <c r="E902520" i="1"/>
  <c r="E902519" i="1"/>
  <c r="E902518" i="1"/>
  <c r="E902517" i="1"/>
  <c r="E902516" i="1"/>
  <c r="E902515" i="1"/>
  <c r="E902514" i="1"/>
  <c r="E902513" i="1"/>
  <c r="E902512" i="1"/>
  <c r="E902511" i="1"/>
  <c r="E902510" i="1"/>
  <c r="E902509" i="1"/>
  <c r="E902508" i="1"/>
  <c r="E902507" i="1"/>
  <c r="E902506" i="1"/>
  <c r="E902505" i="1"/>
  <c r="E902504" i="1"/>
  <c r="E902503" i="1"/>
  <c r="E902502" i="1"/>
  <c r="E902501" i="1"/>
  <c r="E902500" i="1"/>
  <c r="E902499" i="1"/>
  <c r="E902498" i="1"/>
  <c r="E902497" i="1"/>
  <c r="E902496" i="1"/>
  <c r="E902495" i="1"/>
  <c r="E902494" i="1"/>
  <c r="E902493" i="1"/>
  <c r="E902492" i="1"/>
  <c r="E902491" i="1"/>
  <c r="E902490" i="1"/>
  <c r="E902489" i="1"/>
  <c r="E902488" i="1"/>
  <c r="E902487" i="1"/>
  <c r="E902486" i="1"/>
  <c r="E902485" i="1"/>
  <c r="E902484" i="1"/>
  <c r="E902483" i="1"/>
  <c r="E902482" i="1"/>
  <c r="E902481" i="1"/>
  <c r="E902480" i="1"/>
  <c r="E902479" i="1"/>
  <c r="E902478" i="1"/>
  <c r="E902477" i="1"/>
  <c r="E902476" i="1"/>
  <c r="E902475" i="1"/>
  <c r="E902474" i="1"/>
  <c r="E902473" i="1"/>
  <c r="E902472" i="1"/>
  <c r="E902471" i="1"/>
  <c r="E902470" i="1"/>
  <c r="E902469" i="1"/>
  <c r="E902468" i="1"/>
  <c r="E902467" i="1"/>
  <c r="E902466" i="1"/>
  <c r="E902465" i="1"/>
  <c r="E902464" i="1"/>
  <c r="E902463" i="1"/>
  <c r="E902462" i="1"/>
  <c r="E902461" i="1"/>
  <c r="E902460" i="1"/>
  <c r="E902459" i="1"/>
  <c r="E902458" i="1"/>
  <c r="E902457" i="1"/>
  <c r="E902456" i="1"/>
  <c r="E902455" i="1"/>
  <c r="E902454" i="1"/>
  <c r="E902453" i="1"/>
  <c r="E902452" i="1"/>
  <c r="E902451" i="1"/>
  <c r="E902450" i="1"/>
  <c r="E902449" i="1"/>
  <c r="E902448" i="1"/>
  <c r="E902447" i="1"/>
  <c r="E902446" i="1"/>
  <c r="E902445" i="1"/>
  <c r="E902444" i="1"/>
  <c r="E902443" i="1"/>
  <c r="E902442" i="1"/>
  <c r="E902441" i="1"/>
  <c r="E902440" i="1"/>
  <c r="E902439" i="1"/>
  <c r="E902438" i="1"/>
  <c r="E902437" i="1"/>
  <c r="E902436" i="1"/>
  <c r="E902435" i="1"/>
  <c r="E902434" i="1"/>
  <c r="E902433" i="1"/>
  <c r="E902432" i="1"/>
  <c r="E902431" i="1"/>
  <c r="E902430" i="1"/>
  <c r="E902429" i="1"/>
  <c r="E902428" i="1"/>
  <c r="E902427" i="1"/>
  <c r="E902426" i="1"/>
  <c r="E902425" i="1"/>
  <c r="E902424" i="1"/>
  <c r="E902423" i="1"/>
  <c r="E902422" i="1"/>
  <c r="E902421" i="1"/>
  <c r="E902420" i="1"/>
  <c r="E902419" i="1"/>
  <c r="E902418" i="1"/>
  <c r="E902417" i="1"/>
  <c r="E902416" i="1"/>
  <c r="E902415" i="1"/>
  <c r="E902414" i="1"/>
  <c r="E902413" i="1"/>
  <c r="E902412" i="1"/>
  <c r="E902411" i="1"/>
  <c r="E902410" i="1"/>
  <c r="E902409" i="1"/>
  <c r="E902408" i="1"/>
  <c r="E902407" i="1"/>
  <c r="E902406" i="1"/>
  <c r="E902405" i="1"/>
  <c r="E902404" i="1"/>
  <c r="E902403" i="1"/>
  <c r="E902402" i="1"/>
  <c r="E902401" i="1"/>
  <c r="E902400" i="1"/>
  <c r="E902399" i="1"/>
  <c r="E902398" i="1"/>
  <c r="E902397" i="1"/>
  <c r="E902396" i="1"/>
  <c r="E902395" i="1"/>
  <c r="E902394" i="1"/>
  <c r="E902393" i="1"/>
  <c r="E902392" i="1"/>
  <c r="E902391" i="1"/>
  <c r="E902390" i="1"/>
  <c r="E902389" i="1"/>
  <c r="E902388" i="1"/>
  <c r="E902387" i="1"/>
  <c r="E902386" i="1"/>
  <c r="E902385" i="1"/>
  <c r="E902384" i="1"/>
  <c r="E902383" i="1"/>
  <c r="E902382" i="1"/>
  <c r="E902381" i="1"/>
  <c r="E902380" i="1"/>
  <c r="E902379" i="1"/>
  <c r="E902378" i="1"/>
  <c r="E902377" i="1"/>
  <c r="E902376" i="1"/>
  <c r="E902375" i="1"/>
  <c r="E902374" i="1"/>
  <c r="E902373" i="1"/>
  <c r="E902372" i="1"/>
  <c r="E902371" i="1"/>
  <c r="E902370" i="1"/>
  <c r="E902369" i="1"/>
  <c r="E902368" i="1"/>
  <c r="E902367" i="1"/>
  <c r="E902366" i="1"/>
  <c r="E902365" i="1"/>
  <c r="E902364" i="1"/>
  <c r="E902363" i="1"/>
  <c r="E902362" i="1"/>
  <c r="E902361" i="1"/>
  <c r="E902360" i="1"/>
  <c r="E902359" i="1"/>
  <c r="E902358" i="1"/>
  <c r="E902357" i="1"/>
  <c r="E902356" i="1"/>
  <c r="E902355" i="1"/>
  <c r="E902354" i="1"/>
  <c r="E902353" i="1"/>
  <c r="E902352" i="1"/>
  <c r="E902351" i="1"/>
  <c r="E902350" i="1"/>
  <c r="E902349" i="1"/>
  <c r="E902348" i="1"/>
  <c r="E902347" i="1"/>
  <c r="E902346" i="1"/>
  <c r="E902345" i="1"/>
  <c r="E902344" i="1"/>
  <c r="E902343" i="1"/>
  <c r="E902342" i="1"/>
  <c r="E902341" i="1"/>
  <c r="E902340" i="1"/>
  <c r="E902339" i="1"/>
  <c r="E902338" i="1"/>
  <c r="E902337" i="1"/>
  <c r="E902336" i="1"/>
  <c r="E902335" i="1"/>
  <c r="E902334" i="1"/>
  <c r="E902333" i="1"/>
  <c r="E902332" i="1"/>
  <c r="E902331" i="1"/>
  <c r="E902330" i="1"/>
  <c r="E902329" i="1"/>
  <c r="E902328" i="1"/>
  <c r="E902327" i="1"/>
  <c r="E902326" i="1"/>
  <c r="E902325" i="1"/>
  <c r="E902324" i="1"/>
  <c r="E902323" i="1"/>
  <c r="E902322" i="1"/>
  <c r="E902321" i="1"/>
  <c r="E902320" i="1"/>
  <c r="E902319" i="1"/>
  <c r="E902318" i="1"/>
  <c r="E902317" i="1"/>
  <c r="E902316" i="1"/>
  <c r="E902315" i="1"/>
  <c r="E902314" i="1"/>
  <c r="E902313" i="1"/>
  <c r="E902312" i="1"/>
  <c r="E902311" i="1"/>
  <c r="E902310" i="1"/>
  <c r="E902309" i="1"/>
  <c r="E902308" i="1"/>
  <c r="E902307" i="1"/>
  <c r="E902306" i="1"/>
  <c r="E902305" i="1"/>
  <c r="E902304" i="1"/>
  <c r="E902303" i="1"/>
  <c r="E902302" i="1"/>
  <c r="E902301" i="1"/>
  <c r="E902300" i="1"/>
  <c r="E902299" i="1"/>
  <c r="E902298" i="1"/>
  <c r="E902297" i="1"/>
  <c r="E902296" i="1"/>
  <c r="E902295" i="1"/>
  <c r="E902294" i="1"/>
  <c r="E902293" i="1"/>
  <c r="E902292" i="1"/>
  <c r="E902291" i="1"/>
  <c r="E902290" i="1"/>
  <c r="E902289" i="1"/>
  <c r="E902288" i="1"/>
  <c r="E902287" i="1"/>
  <c r="E902286" i="1"/>
  <c r="E902285" i="1"/>
  <c r="E902284" i="1"/>
  <c r="E902283" i="1"/>
  <c r="E902282" i="1"/>
  <c r="E902281" i="1"/>
  <c r="E902280" i="1"/>
  <c r="E902279" i="1"/>
  <c r="E902278" i="1"/>
  <c r="E902277" i="1"/>
  <c r="E902276" i="1"/>
  <c r="E902275" i="1"/>
  <c r="E902274" i="1"/>
  <c r="E902273" i="1"/>
  <c r="E902272" i="1"/>
  <c r="E902271" i="1"/>
  <c r="E902270" i="1"/>
  <c r="E902269" i="1"/>
  <c r="E902268" i="1"/>
  <c r="E902267" i="1"/>
  <c r="E902266" i="1"/>
  <c r="E902265" i="1"/>
  <c r="E902264" i="1"/>
  <c r="E902263" i="1"/>
  <c r="E902262" i="1"/>
  <c r="E902261" i="1"/>
  <c r="E902260" i="1"/>
  <c r="E902259" i="1"/>
  <c r="E902258" i="1"/>
  <c r="E902257" i="1"/>
  <c r="E902256" i="1"/>
  <c r="E902255" i="1"/>
  <c r="E902254" i="1"/>
  <c r="E902253" i="1"/>
  <c r="E902252" i="1"/>
  <c r="E902251" i="1"/>
  <c r="E902250" i="1"/>
  <c r="E902249" i="1"/>
  <c r="E902248" i="1"/>
  <c r="E902247" i="1"/>
  <c r="E902246" i="1"/>
  <c r="E902245" i="1"/>
  <c r="E902244" i="1"/>
  <c r="E902243" i="1"/>
  <c r="E902242" i="1"/>
  <c r="E902241" i="1"/>
  <c r="E902240" i="1"/>
  <c r="E902239" i="1"/>
  <c r="E902238" i="1"/>
  <c r="E902237" i="1"/>
  <c r="E902236" i="1"/>
  <c r="E902235" i="1"/>
  <c r="E902234" i="1"/>
  <c r="E902233" i="1"/>
  <c r="E902232" i="1"/>
  <c r="E902231" i="1"/>
  <c r="E902230" i="1"/>
  <c r="E902229" i="1"/>
  <c r="E902228" i="1"/>
  <c r="E902227" i="1"/>
  <c r="E902226" i="1"/>
  <c r="E902225" i="1"/>
  <c r="E902224" i="1"/>
  <c r="E902223" i="1"/>
  <c r="E902222" i="1"/>
  <c r="E902221" i="1"/>
  <c r="E902220" i="1"/>
  <c r="E902219" i="1"/>
  <c r="E902218" i="1"/>
  <c r="E902217" i="1"/>
  <c r="E902216" i="1"/>
  <c r="E902215" i="1"/>
  <c r="E902214" i="1"/>
  <c r="E902213" i="1"/>
  <c r="E902212" i="1"/>
  <c r="E902211" i="1"/>
  <c r="E902210" i="1"/>
  <c r="E902209" i="1"/>
  <c r="E902208" i="1"/>
  <c r="E902207" i="1"/>
  <c r="E902206" i="1"/>
  <c r="E902205" i="1"/>
  <c r="E902204" i="1"/>
  <c r="E902203" i="1"/>
  <c r="E902202" i="1"/>
  <c r="E902201" i="1"/>
  <c r="E902200" i="1"/>
  <c r="E902199" i="1"/>
  <c r="E902198" i="1"/>
  <c r="E902197" i="1"/>
  <c r="E902196" i="1"/>
  <c r="E902195" i="1"/>
  <c r="E902194" i="1"/>
  <c r="E902193" i="1"/>
  <c r="E902192" i="1"/>
  <c r="E902191" i="1"/>
  <c r="E902190" i="1"/>
  <c r="E902189" i="1"/>
  <c r="E902188" i="1"/>
  <c r="E902187" i="1"/>
  <c r="E902186" i="1"/>
  <c r="E902185" i="1"/>
  <c r="E902184" i="1"/>
  <c r="E902183" i="1"/>
  <c r="E902182" i="1"/>
  <c r="E902181" i="1"/>
  <c r="E902180" i="1"/>
  <c r="E902179" i="1"/>
  <c r="E902178" i="1"/>
  <c r="E902177" i="1"/>
  <c r="E902176" i="1"/>
  <c r="E902175" i="1"/>
  <c r="E902174" i="1"/>
  <c r="E902173" i="1"/>
  <c r="E902172" i="1"/>
  <c r="E902171" i="1"/>
  <c r="E902170" i="1"/>
  <c r="E902169" i="1"/>
  <c r="E902168" i="1"/>
  <c r="E902167" i="1"/>
  <c r="E902166" i="1"/>
  <c r="E902165" i="1"/>
  <c r="E902164" i="1"/>
  <c r="E902163" i="1"/>
  <c r="E902162" i="1"/>
  <c r="E902161" i="1"/>
  <c r="E902160" i="1"/>
  <c r="E902159" i="1"/>
  <c r="E902158" i="1"/>
  <c r="E902157" i="1"/>
  <c r="E902156" i="1"/>
  <c r="E902155" i="1"/>
  <c r="E902154" i="1"/>
  <c r="E902153" i="1"/>
  <c r="E902152" i="1"/>
  <c r="E902151" i="1"/>
  <c r="E902150" i="1"/>
  <c r="E902149" i="1"/>
  <c r="E902148" i="1"/>
  <c r="E902147" i="1"/>
  <c r="E902146" i="1"/>
  <c r="E902145" i="1"/>
  <c r="E902144" i="1"/>
  <c r="E902143" i="1"/>
  <c r="E902142" i="1"/>
  <c r="E902141" i="1"/>
  <c r="E902140" i="1"/>
  <c r="E902139" i="1"/>
  <c r="E902138" i="1"/>
  <c r="E902137" i="1"/>
  <c r="E902136" i="1"/>
  <c r="E902135" i="1"/>
  <c r="E902134" i="1"/>
  <c r="E902133" i="1"/>
  <c r="E902132" i="1"/>
  <c r="E902131" i="1"/>
  <c r="E902130" i="1"/>
  <c r="E902129" i="1"/>
  <c r="E902128" i="1"/>
  <c r="E902127" i="1"/>
  <c r="E902126" i="1"/>
  <c r="E902125" i="1"/>
  <c r="E902124" i="1"/>
  <c r="E902123" i="1"/>
  <c r="E902122" i="1"/>
  <c r="E902121" i="1"/>
  <c r="E902120" i="1"/>
  <c r="E902119" i="1"/>
  <c r="E902118" i="1"/>
  <c r="E902117" i="1"/>
  <c r="E902116" i="1"/>
  <c r="E902115" i="1"/>
  <c r="E902114" i="1"/>
  <c r="E902113" i="1"/>
  <c r="E902112" i="1"/>
  <c r="E902111" i="1"/>
  <c r="E902110" i="1"/>
  <c r="E902109" i="1"/>
  <c r="E902108" i="1"/>
  <c r="E902107" i="1"/>
  <c r="E902106" i="1"/>
  <c r="E902105" i="1"/>
  <c r="E902104" i="1"/>
  <c r="E902103" i="1"/>
  <c r="E902102" i="1"/>
  <c r="E902101" i="1"/>
  <c r="E902100" i="1"/>
  <c r="E902099" i="1"/>
  <c r="E902098" i="1"/>
  <c r="E902097" i="1"/>
  <c r="E902096" i="1"/>
  <c r="E902095" i="1"/>
  <c r="E902094" i="1"/>
  <c r="E902093" i="1"/>
  <c r="E902092" i="1"/>
  <c r="E902091" i="1"/>
  <c r="E902090" i="1"/>
  <c r="E902089" i="1"/>
  <c r="E902088" i="1"/>
  <c r="E902087" i="1"/>
  <c r="E902086" i="1"/>
  <c r="E902085" i="1"/>
  <c r="E902084" i="1"/>
  <c r="E902083" i="1"/>
  <c r="E902082" i="1"/>
  <c r="E902081" i="1"/>
  <c r="E902080" i="1"/>
  <c r="E902079" i="1"/>
  <c r="E902078" i="1"/>
  <c r="E902077" i="1"/>
  <c r="E902076" i="1"/>
  <c r="E902075" i="1"/>
  <c r="E902074" i="1"/>
  <c r="E902073" i="1"/>
  <c r="E902072" i="1"/>
  <c r="E902071" i="1"/>
  <c r="E902070" i="1"/>
  <c r="E902069" i="1"/>
  <c r="E902068" i="1"/>
  <c r="E902067" i="1"/>
  <c r="E902066" i="1"/>
  <c r="E902065" i="1"/>
  <c r="E902064" i="1"/>
  <c r="E902063" i="1"/>
  <c r="E902062" i="1"/>
  <c r="E902061" i="1"/>
  <c r="E902060" i="1"/>
  <c r="E902059" i="1"/>
  <c r="E902058" i="1"/>
  <c r="E902057" i="1"/>
  <c r="E902056" i="1"/>
  <c r="E902055" i="1"/>
  <c r="E902054" i="1"/>
  <c r="E902053" i="1"/>
  <c r="E902052" i="1"/>
  <c r="E902051" i="1"/>
  <c r="E902050" i="1"/>
  <c r="E902049" i="1"/>
  <c r="E902048" i="1"/>
  <c r="E902047" i="1"/>
  <c r="E902046" i="1"/>
  <c r="E902045" i="1"/>
  <c r="E902044" i="1"/>
  <c r="E902043" i="1"/>
  <c r="E902042" i="1"/>
  <c r="E902041" i="1"/>
  <c r="E902040" i="1"/>
  <c r="E902039" i="1"/>
  <c r="E902038" i="1"/>
  <c r="E902037" i="1"/>
  <c r="E902036" i="1"/>
  <c r="E902035" i="1"/>
  <c r="E902034" i="1"/>
  <c r="E902033" i="1"/>
  <c r="E902032" i="1"/>
  <c r="E902031" i="1"/>
  <c r="E902030" i="1"/>
  <c r="E902029" i="1"/>
  <c r="E902028" i="1"/>
  <c r="E902027" i="1"/>
  <c r="E902026" i="1"/>
  <c r="E902025" i="1"/>
  <c r="E902024" i="1"/>
  <c r="E902023" i="1"/>
  <c r="E902022" i="1"/>
  <c r="E902021" i="1"/>
  <c r="E902020" i="1"/>
  <c r="E902019" i="1"/>
  <c r="E902018" i="1"/>
  <c r="E902017" i="1"/>
  <c r="E902016" i="1"/>
  <c r="E902015" i="1"/>
  <c r="E902014" i="1"/>
  <c r="E902013" i="1"/>
  <c r="E902012" i="1"/>
  <c r="E902011" i="1"/>
  <c r="E902010" i="1"/>
  <c r="E902009" i="1"/>
  <c r="E902008" i="1"/>
  <c r="E902007" i="1"/>
  <c r="E902006" i="1"/>
  <c r="E902005" i="1"/>
  <c r="E902004" i="1"/>
  <c r="E902003" i="1"/>
  <c r="E902002" i="1"/>
  <c r="E902001" i="1"/>
  <c r="E902000" i="1"/>
  <c r="E901999" i="1"/>
  <c r="E901998" i="1"/>
  <c r="E901997" i="1"/>
  <c r="E901996" i="1"/>
  <c r="E901995" i="1"/>
  <c r="E901994" i="1"/>
  <c r="E901993" i="1"/>
  <c r="E901992" i="1"/>
  <c r="E901991" i="1"/>
  <c r="E901990" i="1"/>
  <c r="E901989" i="1"/>
  <c r="E901988" i="1"/>
  <c r="E901987" i="1"/>
  <c r="E901986" i="1"/>
  <c r="E901985" i="1"/>
  <c r="E901984" i="1"/>
  <c r="E901983" i="1"/>
  <c r="E901982" i="1"/>
  <c r="E901981" i="1"/>
  <c r="E901980" i="1"/>
  <c r="E901979" i="1"/>
  <c r="E901978" i="1"/>
  <c r="E901977" i="1"/>
  <c r="E901976" i="1"/>
  <c r="E901975" i="1"/>
  <c r="E901974" i="1"/>
  <c r="E901973" i="1"/>
  <c r="E901972" i="1"/>
  <c r="E901971" i="1"/>
  <c r="E901970" i="1"/>
  <c r="E901969" i="1"/>
  <c r="E901968" i="1"/>
  <c r="E901967" i="1"/>
  <c r="E901966" i="1"/>
  <c r="E901965" i="1"/>
  <c r="E901964" i="1"/>
  <c r="E901963" i="1"/>
  <c r="E901962" i="1"/>
  <c r="E901961" i="1"/>
  <c r="E901960" i="1"/>
  <c r="E901959" i="1"/>
  <c r="E901958" i="1"/>
  <c r="E901957" i="1"/>
  <c r="E901956" i="1"/>
  <c r="E901955" i="1"/>
  <c r="E901954" i="1"/>
  <c r="E901953" i="1"/>
  <c r="E901952" i="1"/>
  <c r="E901951" i="1"/>
  <c r="E901950" i="1"/>
  <c r="E901949" i="1"/>
  <c r="E901948" i="1"/>
  <c r="E901947" i="1"/>
  <c r="E901946" i="1"/>
  <c r="E901945" i="1"/>
  <c r="E901944" i="1"/>
  <c r="E901943" i="1"/>
  <c r="E901942" i="1"/>
  <c r="E901941" i="1"/>
  <c r="E901940" i="1"/>
  <c r="E901939" i="1"/>
  <c r="E901938" i="1"/>
  <c r="E901937" i="1"/>
  <c r="E901936" i="1"/>
  <c r="E901935" i="1"/>
  <c r="E901934" i="1"/>
  <c r="E901933" i="1"/>
  <c r="E901932" i="1"/>
  <c r="E901931" i="1"/>
  <c r="E901930" i="1"/>
  <c r="E901929" i="1"/>
  <c r="E901928" i="1"/>
  <c r="E901927" i="1"/>
  <c r="E901926" i="1"/>
  <c r="E901925" i="1"/>
  <c r="E901924" i="1"/>
  <c r="E901923" i="1"/>
  <c r="E901922" i="1"/>
  <c r="E901921" i="1"/>
  <c r="E901920" i="1"/>
  <c r="E901919" i="1"/>
  <c r="E901918" i="1"/>
  <c r="E901917" i="1"/>
  <c r="E901916" i="1"/>
  <c r="E901915" i="1"/>
  <c r="E901914" i="1"/>
  <c r="E901913" i="1"/>
  <c r="E901912" i="1"/>
  <c r="E901911" i="1"/>
  <c r="E901910" i="1"/>
  <c r="E901909" i="1"/>
  <c r="E901908" i="1"/>
  <c r="E901907" i="1"/>
  <c r="E901906" i="1"/>
  <c r="E901905" i="1"/>
  <c r="E901904" i="1"/>
  <c r="E901903" i="1"/>
  <c r="E901902" i="1"/>
  <c r="E901901" i="1"/>
  <c r="E901900" i="1"/>
  <c r="E901899" i="1"/>
  <c r="E901898" i="1"/>
  <c r="E901897" i="1"/>
  <c r="E901896" i="1"/>
  <c r="E901895" i="1"/>
  <c r="E901894" i="1"/>
  <c r="E901893" i="1"/>
  <c r="E901892" i="1"/>
  <c r="E901891" i="1"/>
  <c r="E901890" i="1"/>
  <c r="E901889" i="1"/>
  <c r="E901888" i="1"/>
  <c r="E901887" i="1"/>
  <c r="E901886" i="1"/>
  <c r="E901885" i="1"/>
  <c r="E901884" i="1"/>
  <c r="E901883" i="1"/>
  <c r="E901882" i="1"/>
  <c r="E901881" i="1"/>
  <c r="E901880" i="1"/>
  <c r="E901879" i="1"/>
  <c r="E901878" i="1"/>
  <c r="E901877" i="1"/>
  <c r="E901876" i="1"/>
  <c r="E901875" i="1"/>
  <c r="E901874" i="1"/>
  <c r="E901873" i="1"/>
  <c r="E901872" i="1"/>
  <c r="E901871" i="1"/>
  <c r="E901870" i="1"/>
  <c r="E901869" i="1"/>
  <c r="E901868" i="1"/>
  <c r="E901867" i="1"/>
  <c r="E901866" i="1"/>
  <c r="E901865" i="1"/>
  <c r="E901864" i="1"/>
  <c r="E901863" i="1"/>
  <c r="E901862" i="1"/>
  <c r="E901861" i="1"/>
  <c r="E901860" i="1"/>
  <c r="E901859" i="1"/>
  <c r="E901858" i="1"/>
  <c r="E901857" i="1"/>
  <c r="E901856" i="1"/>
  <c r="E901855" i="1"/>
  <c r="E901854" i="1"/>
  <c r="E901853" i="1"/>
  <c r="E901852" i="1"/>
  <c r="E901851" i="1"/>
  <c r="E901850" i="1"/>
  <c r="E901849" i="1"/>
  <c r="E901848" i="1"/>
  <c r="E901847" i="1"/>
  <c r="E901846" i="1"/>
  <c r="E901845" i="1"/>
  <c r="E901844" i="1"/>
  <c r="E901843" i="1"/>
  <c r="E901842" i="1"/>
  <c r="E901841" i="1"/>
  <c r="E901840" i="1"/>
  <c r="E901839" i="1"/>
  <c r="E901838" i="1"/>
  <c r="E901837" i="1"/>
  <c r="E901836" i="1"/>
  <c r="E901835" i="1"/>
  <c r="E901834" i="1"/>
  <c r="E901833" i="1"/>
  <c r="E901832" i="1"/>
  <c r="E901831" i="1"/>
  <c r="E901830" i="1"/>
  <c r="E901829" i="1"/>
  <c r="E901828" i="1"/>
  <c r="E901827" i="1"/>
  <c r="E901826" i="1"/>
  <c r="E901825" i="1"/>
  <c r="E901824" i="1"/>
  <c r="E901823" i="1"/>
  <c r="E901822" i="1"/>
  <c r="E901821" i="1"/>
  <c r="E901820" i="1"/>
  <c r="E901819" i="1"/>
  <c r="E901818" i="1"/>
  <c r="E901817" i="1"/>
  <c r="E901816" i="1"/>
  <c r="E901815" i="1"/>
  <c r="E901814" i="1"/>
  <c r="E901813" i="1"/>
  <c r="E901812" i="1"/>
  <c r="E901811" i="1"/>
  <c r="E901810" i="1"/>
  <c r="E901809" i="1"/>
  <c r="E901808" i="1"/>
  <c r="E901807" i="1"/>
  <c r="E901806" i="1"/>
  <c r="E901805" i="1"/>
  <c r="E901804" i="1"/>
  <c r="E901803" i="1"/>
  <c r="E901802" i="1"/>
  <c r="E901801" i="1"/>
  <c r="E901800" i="1"/>
  <c r="E901799" i="1"/>
  <c r="E901798" i="1"/>
  <c r="E901797" i="1"/>
  <c r="E901796" i="1"/>
  <c r="E901795" i="1"/>
  <c r="E901794" i="1"/>
  <c r="E901793" i="1"/>
  <c r="E901792" i="1"/>
  <c r="E901791" i="1"/>
  <c r="E901790" i="1"/>
  <c r="E901789" i="1"/>
  <c r="E901788" i="1"/>
  <c r="E901787" i="1"/>
  <c r="E901786" i="1"/>
  <c r="E901785" i="1"/>
  <c r="E901784" i="1"/>
  <c r="E901783" i="1"/>
  <c r="E901782" i="1"/>
  <c r="E901781" i="1"/>
  <c r="E901780" i="1"/>
  <c r="E901779" i="1"/>
  <c r="E901778" i="1"/>
  <c r="E901777" i="1"/>
  <c r="E901776" i="1"/>
  <c r="E901775" i="1"/>
  <c r="E901774" i="1"/>
  <c r="E901773" i="1"/>
  <c r="E901772" i="1"/>
  <c r="E901771" i="1"/>
  <c r="E901770" i="1"/>
  <c r="E901769" i="1"/>
  <c r="E901768" i="1"/>
  <c r="E901767" i="1"/>
  <c r="E901766" i="1"/>
  <c r="E901765" i="1"/>
  <c r="E901764" i="1"/>
  <c r="E901763" i="1"/>
  <c r="E901762" i="1"/>
  <c r="E901761" i="1"/>
  <c r="E901760" i="1"/>
  <c r="E901759" i="1"/>
  <c r="E901758" i="1"/>
  <c r="E901757" i="1"/>
  <c r="E901756" i="1"/>
  <c r="E901755" i="1"/>
  <c r="E901754" i="1"/>
  <c r="E901753" i="1"/>
  <c r="E901752" i="1"/>
  <c r="E901751" i="1"/>
  <c r="E901750" i="1"/>
  <c r="E901749" i="1"/>
  <c r="E901748" i="1"/>
  <c r="E901747" i="1"/>
  <c r="E901746" i="1"/>
  <c r="E901745" i="1"/>
  <c r="E901744" i="1"/>
  <c r="E901743" i="1"/>
  <c r="E901742" i="1"/>
  <c r="E901741" i="1"/>
  <c r="E901740" i="1"/>
  <c r="E901739" i="1"/>
  <c r="E901738" i="1"/>
  <c r="E901737" i="1"/>
  <c r="E901736" i="1"/>
  <c r="E901735" i="1"/>
  <c r="E901734" i="1"/>
  <c r="E901733" i="1"/>
  <c r="E901732" i="1"/>
  <c r="E901731" i="1"/>
  <c r="E901730" i="1"/>
  <c r="E901729" i="1"/>
  <c r="E901728" i="1"/>
  <c r="E901727" i="1"/>
  <c r="E901726" i="1"/>
  <c r="E901725" i="1"/>
  <c r="E901724" i="1"/>
  <c r="E901723" i="1"/>
  <c r="E901722" i="1"/>
  <c r="E901721" i="1"/>
  <c r="E901720" i="1"/>
  <c r="E901719" i="1"/>
  <c r="E901718" i="1"/>
  <c r="E901717" i="1"/>
  <c r="E901716" i="1"/>
  <c r="E901715" i="1"/>
  <c r="E901714" i="1"/>
  <c r="E901713" i="1"/>
  <c r="E901712" i="1"/>
  <c r="E901711" i="1"/>
  <c r="E901710" i="1"/>
  <c r="E901709" i="1"/>
  <c r="E901708" i="1"/>
  <c r="E901707" i="1"/>
  <c r="E901706" i="1"/>
  <c r="E901705" i="1"/>
  <c r="E901704" i="1"/>
  <c r="E901703" i="1"/>
  <c r="E901702" i="1"/>
  <c r="E901701" i="1"/>
  <c r="E901700" i="1"/>
  <c r="E901699" i="1"/>
  <c r="E901698" i="1"/>
  <c r="E901697" i="1"/>
  <c r="E901696" i="1"/>
  <c r="E901695" i="1"/>
  <c r="E901694" i="1"/>
  <c r="E901693" i="1"/>
  <c r="E901692" i="1"/>
  <c r="E901691" i="1"/>
  <c r="E901690" i="1"/>
  <c r="E901689" i="1"/>
  <c r="E901688" i="1"/>
  <c r="E901687" i="1"/>
  <c r="E901686" i="1"/>
  <c r="E901685" i="1"/>
  <c r="E901684" i="1"/>
  <c r="E901683" i="1"/>
  <c r="E901682" i="1"/>
  <c r="E901681" i="1"/>
  <c r="E901680" i="1"/>
  <c r="E901679" i="1"/>
  <c r="E901678" i="1"/>
  <c r="E901677" i="1"/>
  <c r="E901676" i="1"/>
  <c r="E901675" i="1"/>
  <c r="E901674" i="1"/>
  <c r="E901673" i="1"/>
  <c r="E901672" i="1"/>
  <c r="E901671" i="1"/>
  <c r="E901670" i="1"/>
  <c r="E901669" i="1"/>
  <c r="E901668" i="1"/>
  <c r="E901667" i="1"/>
  <c r="E901666" i="1"/>
  <c r="E901665" i="1"/>
  <c r="E901664" i="1"/>
  <c r="E901663" i="1"/>
  <c r="E901662" i="1"/>
  <c r="E901661" i="1"/>
  <c r="E901660" i="1"/>
  <c r="E901659" i="1"/>
  <c r="E901658" i="1"/>
  <c r="E901657" i="1"/>
  <c r="E901656" i="1"/>
  <c r="E901655" i="1"/>
  <c r="E901654" i="1"/>
  <c r="E901653" i="1"/>
  <c r="E901652" i="1"/>
  <c r="E901651" i="1"/>
  <c r="E901650" i="1"/>
  <c r="E901649" i="1"/>
  <c r="E901648" i="1"/>
  <c r="E901647" i="1"/>
  <c r="E901646" i="1"/>
  <c r="E901645" i="1"/>
  <c r="E901644" i="1"/>
  <c r="E901643" i="1"/>
  <c r="E901642" i="1"/>
  <c r="E901641" i="1"/>
  <c r="E901640" i="1"/>
  <c r="E901639" i="1"/>
  <c r="E901638" i="1"/>
  <c r="E901637" i="1"/>
  <c r="E901636" i="1"/>
  <c r="E901635" i="1"/>
  <c r="E901634" i="1"/>
  <c r="E901633" i="1"/>
  <c r="E901632" i="1"/>
  <c r="E901631" i="1"/>
  <c r="E901630" i="1"/>
  <c r="E901629" i="1"/>
  <c r="E901628" i="1"/>
  <c r="E901627" i="1"/>
  <c r="E901626" i="1"/>
  <c r="E901625" i="1"/>
  <c r="E901624" i="1"/>
  <c r="E901623" i="1"/>
  <c r="E901622" i="1"/>
  <c r="E901621" i="1"/>
  <c r="E901620" i="1"/>
  <c r="E901619" i="1"/>
  <c r="E901618" i="1"/>
  <c r="E901617" i="1"/>
  <c r="E901616" i="1"/>
  <c r="E901615" i="1"/>
  <c r="E901614" i="1"/>
  <c r="E901613" i="1"/>
  <c r="E901612" i="1"/>
  <c r="E901611" i="1"/>
  <c r="E901610" i="1"/>
  <c r="E901609" i="1"/>
  <c r="E901608" i="1"/>
  <c r="E901607" i="1"/>
  <c r="E901606" i="1"/>
  <c r="E901605" i="1"/>
  <c r="E901604" i="1"/>
  <c r="E901603" i="1"/>
  <c r="E901602" i="1"/>
  <c r="E901601" i="1"/>
  <c r="E901600" i="1"/>
  <c r="E901599" i="1"/>
  <c r="E901598" i="1"/>
  <c r="E901597" i="1"/>
  <c r="E901596" i="1"/>
  <c r="E901595" i="1"/>
  <c r="E901594" i="1"/>
  <c r="E901593" i="1"/>
  <c r="E901592" i="1"/>
  <c r="E901591" i="1"/>
  <c r="E901590" i="1"/>
  <c r="E901589" i="1"/>
  <c r="E901588" i="1"/>
  <c r="E901587" i="1"/>
  <c r="E901586" i="1"/>
  <c r="E901585" i="1"/>
  <c r="E901584" i="1"/>
  <c r="E901583" i="1"/>
  <c r="E901582" i="1"/>
  <c r="E901581" i="1"/>
  <c r="E901580" i="1"/>
  <c r="E901579" i="1"/>
  <c r="E901578" i="1"/>
  <c r="E901577" i="1"/>
  <c r="E901576" i="1"/>
  <c r="E901575" i="1"/>
  <c r="E901574" i="1"/>
  <c r="E901573" i="1"/>
  <c r="E901572" i="1"/>
  <c r="E901571" i="1"/>
  <c r="E901570" i="1"/>
  <c r="E901569" i="1"/>
  <c r="E901568" i="1"/>
  <c r="E901567" i="1"/>
  <c r="E901566" i="1"/>
  <c r="E901565" i="1"/>
  <c r="E901564" i="1"/>
  <c r="E901563" i="1"/>
  <c r="E901562" i="1"/>
  <c r="E901561" i="1"/>
  <c r="E901560" i="1"/>
  <c r="E901559" i="1"/>
  <c r="E901558" i="1"/>
  <c r="E901557" i="1"/>
  <c r="E901556" i="1"/>
  <c r="E901555" i="1"/>
  <c r="E901554" i="1"/>
  <c r="E901553" i="1"/>
  <c r="E901552" i="1"/>
  <c r="E901551" i="1"/>
  <c r="E901550" i="1"/>
  <c r="E901549" i="1"/>
  <c r="E901548" i="1"/>
  <c r="E901547" i="1"/>
  <c r="E901546" i="1"/>
  <c r="E901545" i="1"/>
  <c r="E901544" i="1"/>
  <c r="E901543" i="1"/>
  <c r="E901542" i="1"/>
  <c r="E901541" i="1"/>
  <c r="E901540" i="1"/>
  <c r="E901539" i="1"/>
  <c r="E901538" i="1"/>
  <c r="E901537" i="1"/>
  <c r="E901536" i="1"/>
  <c r="E901535" i="1"/>
  <c r="E901534" i="1"/>
  <c r="E901533" i="1"/>
  <c r="E901532" i="1"/>
  <c r="E901531" i="1"/>
  <c r="E901530" i="1"/>
  <c r="E901529" i="1"/>
  <c r="E901528" i="1"/>
  <c r="E901527" i="1"/>
  <c r="E901526" i="1"/>
  <c r="E901525" i="1"/>
  <c r="E901524" i="1"/>
  <c r="E901523" i="1"/>
  <c r="E901522" i="1"/>
  <c r="E901521" i="1"/>
  <c r="E901520" i="1"/>
  <c r="E901519" i="1"/>
  <c r="E901518" i="1"/>
  <c r="E901517" i="1"/>
  <c r="E901516" i="1"/>
  <c r="E901515" i="1"/>
  <c r="E901514" i="1"/>
  <c r="E901513" i="1"/>
  <c r="E901512" i="1"/>
  <c r="E901511" i="1"/>
  <c r="E901510" i="1"/>
  <c r="E901509" i="1"/>
  <c r="E901508" i="1"/>
  <c r="E901507" i="1"/>
  <c r="E901506" i="1"/>
  <c r="E901505" i="1"/>
  <c r="E901504" i="1"/>
  <c r="E901503" i="1"/>
  <c r="E901502" i="1"/>
  <c r="E901501" i="1"/>
  <c r="E901500" i="1"/>
  <c r="E901499" i="1"/>
  <c r="E901498" i="1"/>
  <c r="E901497" i="1"/>
  <c r="E901496" i="1"/>
  <c r="E901495" i="1"/>
  <c r="E901494" i="1"/>
  <c r="E901493" i="1"/>
  <c r="E901492" i="1"/>
  <c r="E901491" i="1"/>
  <c r="E901490" i="1"/>
  <c r="E901489" i="1"/>
  <c r="E901488" i="1"/>
  <c r="E901487" i="1"/>
  <c r="E901486" i="1"/>
  <c r="E901485" i="1"/>
  <c r="E901484" i="1"/>
  <c r="E901483" i="1"/>
  <c r="E901482" i="1"/>
  <c r="E901481" i="1"/>
  <c r="E901480" i="1"/>
  <c r="E901479" i="1"/>
  <c r="E901478" i="1"/>
  <c r="E901477" i="1"/>
  <c r="E901476" i="1"/>
  <c r="E901475" i="1"/>
  <c r="E901474" i="1"/>
  <c r="E901473" i="1"/>
  <c r="E901472" i="1"/>
  <c r="E901471" i="1"/>
  <c r="E901470" i="1"/>
  <c r="E901469" i="1"/>
  <c r="E901468" i="1"/>
  <c r="E901467" i="1"/>
  <c r="E901466" i="1"/>
  <c r="E901465" i="1"/>
  <c r="E901464" i="1"/>
  <c r="E901463" i="1"/>
  <c r="E901462" i="1"/>
  <c r="E901461" i="1"/>
  <c r="E901460" i="1"/>
  <c r="E901459" i="1"/>
  <c r="E901458" i="1"/>
  <c r="E901457" i="1"/>
  <c r="E901456" i="1"/>
  <c r="E901455" i="1"/>
  <c r="E901454" i="1"/>
  <c r="E901453" i="1"/>
  <c r="E901452" i="1"/>
  <c r="E901451" i="1"/>
  <c r="E901450" i="1"/>
  <c r="E901449" i="1"/>
  <c r="E901448" i="1"/>
  <c r="E901447" i="1"/>
  <c r="E901446" i="1"/>
  <c r="E901445" i="1"/>
  <c r="E901444" i="1"/>
  <c r="E901443" i="1"/>
  <c r="E901442" i="1"/>
  <c r="E901441" i="1"/>
  <c r="E901440" i="1"/>
  <c r="E901439" i="1"/>
  <c r="E901438" i="1"/>
  <c r="E901437" i="1"/>
  <c r="E901436" i="1"/>
  <c r="E901435" i="1"/>
  <c r="E901434" i="1"/>
  <c r="E901433" i="1"/>
  <c r="E901432" i="1"/>
  <c r="E901431" i="1"/>
  <c r="E901430" i="1"/>
  <c r="E901429" i="1"/>
  <c r="E901428" i="1"/>
  <c r="E901427" i="1"/>
  <c r="E901426" i="1"/>
  <c r="E901425" i="1"/>
  <c r="E901424" i="1"/>
  <c r="E901423" i="1"/>
  <c r="E901422" i="1"/>
  <c r="E901421" i="1"/>
  <c r="E901420" i="1"/>
  <c r="E901419" i="1"/>
  <c r="E901418" i="1"/>
  <c r="E901417" i="1"/>
  <c r="E901416" i="1"/>
  <c r="E901415" i="1"/>
  <c r="E901414" i="1"/>
  <c r="E901413" i="1"/>
  <c r="E901412" i="1"/>
  <c r="E901411" i="1"/>
  <c r="E901410" i="1"/>
  <c r="E901409" i="1"/>
  <c r="E901408" i="1"/>
  <c r="E901407" i="1"/>
  <c r="E901406" i="1"/>
  <c r="E901405" i="1"/>
  <c r="E901404" i="1"/>
  <c r="E901403" i="1"/>
  <c r="E901402" i="1"/>
  <c r="E901401" i="1"/>
  <c r="E901400" i="1"/>
  <c r="E901399" i="1"/>
  <c r="E901398" i="1"/>
  <c r="E901397" i="1"/>
  <c r="E901396" i="1"/>
  <c r="E901395" i="1"/>
  <c r="E901394" i="1"/>
  <c r="E901393" i="1"/>
  <c r="E901392" i="1"/>
  <c r="E901391" i="1"/>
  <c r="E901390" i="1"/>
  <c r="E901389" i="1"/>
  <c r="E901388" i="1"/>
  <c r="E901387" i="1"/>
  <c r="E901386" i="1"/>
  <c r="E901385" i="1"/>
  <c r="E901384" i="1"/>
  <c r="E901383" i="1"/>
  <c r="E901382" i="1"/>
  <c r="E901381" i="1"/>
  <c r="E901380" i="1"/>
  <c r="E901379" i="1"/>
  <c r="E901378" i="1"/>
  <c r="E901377" i="1"/>
  <c r="E901376" i="1"/>
  <c r="E901375" i="1"/>
  <c r="E901374" i="1"/>
  <c r="E901373" i="1"/>
  <c r="E901372" i="1"/>
  <c r="E901371" i="1"/>
  <c r="E901370" i="1"/>
  <c r="E901369" i="1"/>
  <c r="E901368" i="1"/>
  <c r="E901367" i="1"/>
  <c r="E901366" i="1"/>
  <c r="E901365" i="1"/>
  <c r="E901364" i="1"/>
  <c r="E901363" i="1"/>
  <c r="E901362" i="1"/>
  <c r="E901361" i="1"/>
  <c r="E901360" i="1"/>
  <c r="E901359" i="1"/>
  <c r="E901358" i="1"/>
  <c r="E901357" i="1"/>
  <c r="E901356" i="1"/>
  <c r="E901355" i="1"/>
  <c r="E901354" i="1"/>
  <c r="E901353" i="1"/>
  <c r="E901352" i="1"/>
  <c r="E901351" i="1"/>
  <c r="E901350" i="1"/>
  <c r="E901349" i="1"/>
  <c r="E901348" i="1"/>
  <c r="E901347" i="1"/>
  <c r="E901346" i="1"/>
  <c r="E901345" i="1"/>
  <c r="E901344" i="1"/>
  <c r="E901343" i="1"/>
  <c r="E901342" i="1"/>
  <c r="E901341" i="1"/>
  <c r="E901340" i="1"/>
  <c r="E901339" i="1"/>
  <c r="E901338" i="1"/>
  <c r="E901337" i="1"/>
  <c r="E901336" i="1"/>
  <c r="E901335" i="1"/>
  <c r="E901334" i="1"/>
  <c r="E901333" i="1"/>
  <c r="E901332" i="1"/>
  <c r="E901331" i="1"/>
  <c r="E901330" i="1"/>
  <c r="E901329" i="1"/>
  <c r="E901328" i="1"/>
  <c r="E901327" i="1"/>
  <c r="E901326" i="1"/>
  <c r="E901325" i="1"/>
  <c r="E901324" i="1"/>
  <c r="E901323" i="1"/>
  <c r="E901322" i="1"/>
  <c r="E901321" i="1"/>
  <c r="E901320" i="1"/>
  <c r="E901319" i="1"/>
  <c r="E901318" i="1"/>
  <c r="E901317" i="1"/>
  <c r="E901316" i="1"/>
  <c r="E901315" i="1"/>
  <c r="E901314" i="1"/>
  <c r="E901313" i="1"/>
  <c r="E901312" i="1"/>
  <c r="E901311" i="1"/>
  <c r="E901310" i="1"/>
  <c r="E901309" i="1"/>
  <c r="E901308" i="1"/>
  <c r="E901307" i="1"/>
  <c r="E901306" i="1"/>
  <c r="E901305" i="1"/>
  <c r="E901304" i="1"/>
  <c r="E901303" i="1"/>
  <c r="E901302" i="1"/>
  <c r="E901301" i="1"/>
  <c r="E901300" i="1"/>
  <c r="E901299" i="1"/>
  <c r="E901298" i="1"/>
  <c r="E901297" i="1"/>
  <c r="E901296" i="1"/>
  <c r="E901295" i="1"/>
  <c r="E901294" i="1"/>
  <c r="E901293" i="1"/>
  <c r="E901292" i="1"/>
  <c r="E901291" i="1"/>
  <c r="E901290" i="1"/>
  <c r="E901289" i="1"/>
  <c r="E901288" i="1"/>
  <c r="E901287" i="1"/>
  <c r="E901286" i="1"/>
  <c r="E901285" i="1"/>
  <c r="E901284" i="1"/>
  <c r="E901283" i="1"/>
  <c r="E901282" i="1"/>
  <c r="E901281" i="1"/>
  <c r="E901280" i="1"/>
  <c r="E901279" i="1"/>
  <c r="E901278" i="1"/>
  <c r="E901277" i="1"/>
  <c r="E901276" i="1"/>
  <c r="E901275" i="1"/>
  <c r="E901274" i="1"/>
  <c r="E901273" i="1"/>
  <c r="E901272" i="1"/>
  <c r="E901271" i="1"/>
  <c r="E901270" i="1"/>
  <c r="E901269" i="1"/>
  <c r="E901268" i="1"/>
  <c r="E901267" i="1"/>
  <c r="E901266" i="1"/>
  <c r="E901265" i="1"/>
  <c r="E901264" i="1"/>
  <c r="E901263" i="1"/>
  <c r="E901262" i="1"/>
  <c r="E901261" i="1"/>
  <c r="E901260" i="1"/>
  <c r="E901259" i="1"/>
  <c r="E901258" i="1"/>
  <c r="E901257" i="1"/>
  <c r="E901256" i="1"/>
  <c r="E901255" i="1"/>
  <c r="E901254" i="1"/>
  <c r="E901253" i="1"/>
  <c r="E901252" i="1"/>
  <c r="E901251" i="1"/>
  <c r="E901250" i="1"/>
  <c r="E901249" i="1"/>
  <c r="E901248" i="1"/>
  <c r="E901247" i="1"/>
  <c r="E901246" i="1"/>
  <c r="E901245" i="1"/>
  <c r="E901244" i="1"/>
  <c r="E901243" i="1"/>
  <c r="E901242" i="1"/>
  <c r="E901241" i="1"/>
  <c r="E901240" i="1"/>
  <c r="E901239" i="1"/>
  <c r="E901238" i="1"/>
  <c r="E901237" i="1"/>
  <c r="E901236" i="1"/>
  <c r="E901235" i="1"/>
  <c r="E901234" i="1"/>
  <c r="E901233" i="1"/>
  <c r="E901232" i="1"/>
  <c r="E901231" i="1"/>
  <c r="E901230" i="1"/>
  <c r="E901229" i="1"/>
  <c r="E901228" i="1"/>
  <c r="E901227" i="1"/>
  <c r="E901226" i="1"/>
  <c r="E901225" i="1"/>
  <c r="E901224" i="1"/>
  <c r="E901223" i="1"/>
  <c r="E901222" i="1"/>
  <c r="E901221" i="1"/>
  <c r="E901220" i="1"/>
  <c r="E901219" i="1"/>
  <c r="E901218" i="1"/>
  <c r="E901217" i="1"/>
  <c r="E901216" i="1"/>
  <c r="E901215" i="1"/>
  <c r="E901214" i="1"/>
  <c r="E901213" i="1"/>
  <c r="E901212" i="1"/>
  <c r="E901211" i="1"/>
  <c r="E901210" i="1"/>
  <c r="E901209" i="1"/>
  <c r="E901208" i="1"/>
  <c r="E901207" i="1"/>
  <c r="E901206" i="1"/>
  <c r="E901205" i="1"/>
  <c r="E901204" i="1"/>
  <c r="E901203" i="1"/>
  <c r="E901202" i="1"/>
  <c r="E901201" i="1"/>
  <c r="E901200" i="1"/>
  <c r="E901199" i="1"/>
  <c r="E901198" i="1"/>
  <c r="E901197" i="1"/>
  <c r="E901196" i="1"/>
  <c r="E901195" i="1"/>
  <c r="E901194" i="1"/>
  <c r="E901193" i="1"/>
  <c r="E901192" i="1"/>
  <c r="E901191" i="1"/>
  <c r="E901190" i="1"/>
  <c r="E901189" i="1"/>
  <c r="E901188" i="1"/>
  <c r="E901187" i="1"/>
  <c r="E901186" i="1"/>
  <c r="E901185" i="1"/>
  <c r="E901184" i="1"/>
  <c r="E901183" i="1"/>
  <c r="E901182" i="1"/>
  <c r="E901181" i="1"/>
  <c r="E901180" i="1"/>
  <c r="E901179" i="1"/>
  <c r="E901178" i="1"/>
  <c r="E901177" i="1"/>
  <c r="E901176" i="1"/>
  <c r="E901175" i="1"/>
  <c r="E901174" i="1"/>
  <c r="E901173" i="1"/>
  <c r="E901172" i="1"/>
  <c r="E901171" i="1"/>
  <c r="E901170" i="1"/>
  <c r="E901169" i="1"/>
  <c r="E901168" i="1"/>
  <c r="E901167" i="1"/>
  <c r="E901166" i="1"/>
  <c r="E901165" i="1"/>
  <c r="E901164" i="1"/>
  <c r="E901163" i="1"/>
  <c r="E901162" i="1"/>
  <c r="E901161" i="1"/>
  <c r="E901160" i="1"/>
  <c r="E901159" i="1"/>
  <c r="E901158" i="1"/>
  <c r="E901157" i="1"/>
  <c r="E901156" i="1"/>
  <c r="E901155" i="1"/>
  <c r="E901154" i="1"/>
  <c r="E901153" i="1"/>
  <c r="E901152" i="1"/>
  <c r="E901151" i="1"/>
  <c r="E901150" i="1"/>
  <c r="E901149" i="1"/>
  <c r="E901148" i="1"/>
  <c r="E901147" i="1"/>
  <c r="E901146" i="1"/>
  <c r="E901145" i="1"/>
  <c r="E901144" i="1"/>
  <c r="E901143" i="1"/>
  <c r="E901142" i="1"/>
  <c r="E901141" i="1"/>
  <c r="E901140" i="1"/>
  <c r="E901139" i="1"/>
  <c r="E901138" i="1"/>
  <c r="E901137" i="1"/>
  <c r="E901136" i="1"/>
  <c r="E901135" i="1"/>
  <c r="E901134" i="1"/>
  <c r="E901133" i="1"/>
  <c r="E901132" i="1"/>
  <c r="E901131" i="1"/>
  <c r="E901130" i="1"/>
  <c r="E901129" i="1"/>
  <c r="E901128" i="1"/>
  <c r="E901127" i="1"/>
  <c r="E901126" i="1"/>
  <c r="E901125" i="1"/>
  <c r="E901124" i="1"/>
  <c r="E901123" i="1"/>
  <c r="E901122" i="1"/>
  <c r="E901121" i="1"/>
  <c r="E901120" i="1"/>
  <c r="E901119" i="1"/>
  <c r="E901118" i="1"/>
  <c r="E901117" i="1"/>
  <c r="E901116" i="1"/>
  <c r="E901115" i="1"/>
  <c r="E901114" i="1"/>
  <c r="E901113" i="1"/>
  <c r="E901112" i="1"/>
  <c r="E901111" i="1"/>
  <c r="E901110" i="1"/>
  <c r="E901109" i="1"/>
  <c r="E901108" i="1"/>
  <c r="E901107" i="1"/>
  <c r="E901106" i="1"/>
  <c r="E901105" i="1"/>
  <c r="E901104" i="1"/>
  <c r="E901103" i="1"/>
  <c r="E901102" i="1"/>
  <c r="E901101" i="1"/>
  <c r="E901100" i="1"/>
  <c r="E901099" i="1"/>
  <c r="E901098" i="1"/>
  <c r="E901097" i="1"/>
  <c r="E901096" i="1"/>
  <c r="E901095" i="1"/>
  <c r="E901094" i="1"/>
  <c r="E901093" i="1"/>
  <c r="E901092" i="1"/>
  <c r="E901091" i="1"/>
  <c r="E901090" i="1"/>
  <c r="E901089" i="1"/>
  <c r="E901088" i="1"/>
  <c r="E901087" i="1"/>
  <c r="E901086" i="1"/>
  <c r="E901085" i="1"/>
  <c r="E901084" i="1"/>
  <c r="E901083" i="1"/>
  <c r="E901082" i="1"/>
  <c r="E901081" i="1"/>
  <c r="E901080" i="1"/>
  <c r="E901079" i="1"/>
  <c r="E901078" i="1"/>
  <c r="E901077" i="1"/>
  <c r="E901076" i="1"/>
  <c r="E901075" i="1"/>
  <c r="E901074" i="1"/>
  <c r="E901073" i="1"/>
  <c r="E901072" i="1"/>
  <c r="E901071" i="1"/>
  <c r="E901070" i="1"/>
  <c r="E901069" i="1"/>
  <c r="E901068" i="1"/>
  <c r="E901067" i="1"/>
  <c r="E901066" i="1"/>
  <c r="E901065" i="1"/>
  <c r="E901064" i="1"/>
  <c r="E901063" i="1"/>
  <c r="E901062" i="1"/>
  <c r="E901061" i="1"/>
  <c r="E901060" i="1"/>
  <c r="E901059" i="1"/>
  <c r="E901058" i="1"/>
  <c r="E901057" i="1"/>
  <c r="E901056" i="1"/>
  <c r="E901055" i="1"/>
  <c r="E901054" i="1"/>
  <c r="E901053" i="1"/>
  <c r="E901052" i="1"/>
  <c r="E901051" i="1"/>
  <c r="E901050" i="1"/>
  <c r="E901049" i="1"/>
  <c r="E901048" i="1"/>
  <c r="E901047" i="1"/>
  <c r="E901046" i="1"/>
  <c r="E901045" i="1"/>
  <c r="E901044" i="1"/>
  <c r="E901043" i="1"/>
  <c r="E901042" i="1"/>
  <c r="E901041" i="1"/>
  <c r="E901040" i="1"/>
  <c r="E901039" i="1"/>
  <c r="E901038" i="1"/>
  <c r="E901037" i="1"/>
  <c r="E901036" i="1"/>
  <c r="E901035" i="1"/>
  <c r="E901034" i="1"/>
  <c r="E901033" i="1"/>
  <c r="E901032" i="1"/>
  <c r="E901031" i="1"/>
  <c r="E901030" i="1"/>
  <c r="E901029" i="1"/>
  <c r="E901028" i="1"/>
  <c r="E901027" i="1"/>
  <c r="E901026" i="1"/>
  <c r="E901025" i="1"/>
  <c r="E901024" i="1"/>
  <c r="E901023" i="1"/>
  <c r="E901022" i="1"/>
  <c r="E901021" i="1"/>
  <c r="E901020" i="1"/>
  <c r="E901019" i="1"/>
  <c r="E901018" i="1"/>
  <c r="E901017" i="1"/>
  <c r="E901016" i="1"/>
  <c r="E901015" i="1"/>
  <c r="E901014" i="1"/>
  <c r="E901013" i="1"/>
  <c r="E901012" i="1"/>
  <c r="E901011" i="1"/>
  <c r="E901010" i="1"/>
  <c r="E901009" i="1"/>
  <c r="E901008" i="1"/>
  <c r="E901007" i="1"/>
  <c r="E901006" i="1"/>
  <c r="E901005" i="1"/>
  <c r="E901004" i="1"/>
  <c r="E901003" i="1"/>
  <c r="E901002" i="1"/>
  <c r="E901001" i="1"/>
  <c r="E901000" i="1"/>
  <c r="E900999" i="1"/>
  <c r="E900998" i="1"/>
  <c r="E900997" i="1"/>
  <c r="E900996" i="1"/>
  <c r="E900995" i="1"/>
  <c r="E900994" i="1"/>
  <c r="E900993" i="1"/>
  <c r="E900992" i="1"/>
  <c r="E900991" i="1"/>
  <c r="E900990" i="1"/>
  <c r="E900989" i="1"/>
  <c r="E900988" i="1"/>
  <c r="E900987" i="1"/>
  <c r="E900986" i="1"/>
  <c r="E900985" i="1"/>
  <c r="E900984" i="1"/>
  <c r="E900983" i="1"/>
  <c r="E900982" i="1"/>
  <c r="E900981" i="1"/>
  <c r="E900980" i="1"/>
  <c r="E900979" i="1"/>
  <c r="E900978" i="1"/>
  <c r="E900977" i="1"/>
  <c r="E900976" i="1"/>
  <c r="E900975" i="1"/>
  <c r="E900974" i="1"/>
  <c r="E900973" i="1"/>
  <c r="E900972" i="1"/>
  <c r="E900971" i="1"/>
  <c r="E900970" i="1"/>
  <c r="E900969" i="1"/>
  <c r="E900968" i="1"/>
  <c r="E900967" i="1"/>
  <c r="E900966" i="1"/>
  <c r="E900965" i="1"/>
  <c r="E900964" i="1"/>
  <c r="E900963" i="1"/>
  <c r="E900962" i="1"/>
  <c r="E900961" i="1"/>
  <c r="E900960" i="1"/>
  <c r="E900959" i="1"/>
  <c r="E900958" i="1"/>
  <c r="E900957" i="1"/>
  <c r="E900956" i="1"/>
  <c r="E900955" i="1"/>
  <c r="E900954" i="1"/>
  <c r="E900953" i="1"/>
  <c r="E900952" i="1"/>
  <c r="E900951" i="1"/>
  <c r="E900950" i="1"/>
  <c r="E900949" i="1"/>
  <c r="E900948" i="1"/>
  <c r="E900947" i="1"/>
  <c r="E900946" i="1"/>
  <c r="E900945" i="1"/>
  <c r="E900944" i="1"/>
  <c r="E900943" i="1"/>
  <c r="E900942" i="1"/>
  <c r="E900941" i="1"/>
  <c r="E900940" i="1"/>
  <c r="E900939" i="1"/>
  <c r="E900938" i="1"/>
  <c r="E900937" i="1"/>
  <c r="E900936" i="1"/>
  <c r="E900935" i="1"/>
  <c r="E900934" i="1"/>
  <c r="E900933" i="1"/>
  <c r="E900932" i="1"/>
  <c r="E900931" i="1"/>
  <c r="E900930" i="1"/>
  <c r="E900929" i="1"/>
  <c r="E900928" i="1"/>
  <c r="E900927" i="1"/>
  <c r="E900926" i="1"/>
  <c r="E900925" i="1"/>
  <c r="E900924" i="1"/>
  <c r="E900923" i="1"/>
  <c r="E900922" i="1"/>
  <c r="E900921" i="1"/>
  <c r="E900920" i="1"/>
  <c r="E900919" i="1"/>
  <c r="E900918" i="1"/>
  <c r="E900917" i="1"/>
  <c r="E900916" i="1"/>
  <c r="E900915" i="1"/>
  <c r="E900914" i="1"/>
  <c r="E900913" i="1"/>
  <c r="E900912" i="1"/>
  <c r="E900911" i="1"/>
  <c r="E900910" i="1"/>
  <c r="E900909" i="1"/>
  <c r="E900908" i="1"/>
  <c r="E900907" i="1"/>
  <c r="E900906" i="1"/>
  <c r="E900905" i="1"/>
  <c r="E900904" i="1"/>
  <c r="E900903" i="1"/>
  <c r="E900902" i="1"/>
  <c r="E900901" i="1"/>
  <c r="E900900" i="1"/>
  <c r="E900899" i="1"/>
  <c r="E900898" i="1"/>
  <c r="E900897" i="1"/>
  <c r="E900896" i="1"/>
  <c r="E900895" i="1"/>
  <c r="E900894" i="1"/>
  <c r="E900893" i="1"/>
  <c r="E900892" i="1"/>
  <c r="E900891" i="1"/>
  <c r="E900890" i="1"/>
  <c r="E900889" i="1"/>
  <c r="E900888" i="1"/>
  <c r="E900887" i="1"/>
  <c r="E900886" i="1"/>
  <c r="E900885" i="1"/>
  <c r="E900884" i="1"/>
  <c r="E900883" i="1"/>
  <c r="E900882" i="1"/>
  <c r="E900881" i="1"/>
  <c r="E900880" i="1"/>
  <c r="E900879" i="1"/>
  <c r="E900878" i="1"/>
  <c r="E900877" i="1"/>
  <c r="E900876" i="1"/>
  <c r="E900875" i="1"/>
  <c r="E900874" i="1"/>
  <c r="E900873" i="1"/>
  <c r="E900872" i="1"/>
  <c r="E900871" i="1"/>
  <c r="E900870" i="1"/>
  <c r="E900869" i="1"/>
  <c r="E900868" i="1"/>
  <c r="E900867" i="1"/>
  <c r="E900866" i="1"/>
  <c r="E900865" i="1"/>
  <c r="E900864" i="1"/>
  <c r="E900863" i="1"/>
  <c r="E900862" i="1"/>
  <c r="E900861" i="1"/>
  <c r="E900860" i="1"/>
  <c r="E900859" i="1"/>
  <c r="E900858" i="1"/>
  <c r="E900857" i="1"/>
  <c r="E900856" i="1"/>
  <c r="E900855" i="1"/>
  <c r="E900854" i="1"/>
  <c r="E900853" i="1"/>
  <c r="E900852" i="1"/>
  <c r="E900851" i="1"/>
  <c r="E900850" i="1"/>
  <c r="E900849" i="1"/>
  <c r="E900848" i="1"/>
  <c r="E900847" i="1"/>
  <c r="E900846" i="1"/>
  <c r="E900845" i="1"/>
  <c r="E900844" i="1"/>
  <c r="E900843" i="1"/>
  <c r="E900842" i="1"/>
  <c r="E900841" i="1"/>
  <c r="E900840" i="1"/>
  <c r="E900839" i="1"/>
  <c r="E900838" i="1"/>
  <c r="E900837" i="1"/>
  <c r="E900836" i="1"/>
  <c r="E900835" i="1"/>
  <c r="E900834" i="1"/>
  <c r="E900833" i="1"/>
  <c r="E900832" i="1"/>
  <c r="E900831" i="1"/>
  <c r="E900830" i="1"/>
  <c r="E900829" i="1"/>
  <c r="E900828" i="1"/>
  <c r="E900827" i="1"/>
  <c r="E900826" i="1"/>
  <c r="E900825" i="1"/>
  <c r="E900824" i="1"/>
  <c r="E900823" i="1"/>
  <c r="E900822" i="1"/>
  <c r="E900821" i="1"/>
  <c r="E900820" i="1"/>
  <c r="E900819" i="1"/>
  <c r="E900818" i="1"/>
  <c r="E900817" i="1"/>
  <c r="E900816" i="1"/>
  <c r="E900815" i="1"/>
  <c r="E900814" i="1"/>
  <c r="E900813" i="1"/>
  <c r="E900812" i="1"/>
  <c r="E900811" i="1"/>
  <c r="E900810" i="1"/>
  <c r="E900809" i="1"/>
  <c r="E900808" i="1"/>
  <c r="E900807" i="1"/>
  <c r="E900806" i="1"/>
  <c r="E900805" i="1"/>
  <c r="E900804" i="1"/>
  <c r="E900803" i="1"/>
  <c r="E900802" i="1"/>
  <c r="E900801" i="1"/>
  <c r="E900800" i="1"/>
  <c r="E900799" i="1"/>
  <c r="E900798" i="1"/>
  <c r="E900797" i="1"/>
  <c r="E900796" i="1"/>
  <c r="E900795" i="1"/>
  <c r="E900794" i="1"/>
  <c r="E900793" i="1"/>
  <c r="E900792" i="1"/>
  <c r="E900791" i="1"/>
  <c r="E900790" i="1"/>
  <c r="E900789" i="1"/>
  <c r="E900788" i="1"/>
  <c r="E900787" i="1"/>
  <c r="E900786" i="1"/>
  <c r="E900785" i="1"/>
  <c r="E900784" i="1"/>
  <c r="E900783" i="1"/>
  <c r="E900782" i="1"/>
  <c r="E900781" i="1"/>
  <c r="E900780" i="1"/>
  <c r="E900779" i="1"/>
  <c r="E900778" i="1"/>
  <c r="E900777" i="1"/>
  <c r="E900776" i="1"/>
  <c r="E900775" i="1"/>
  <c r="E900774" i="1"/>
  <c r="E900773" i="1"/>
  <c r="E900772" i="1"/>
  <c r="E900771" i="1"/>
  <c r="E900770" i="1"/>
  <c r="E900769" i="1"/>
  <c r="E900768" i="1"/>
  <c r="E900767" i="1"/>
  <c r="E900766" i="1"/>
  <c r="E900765" i="1"/>
  <c r="E900764" i="1"/>
  <c r="E900763" i="1"/>
  <c r="E900762" i="1"/>
  <c r="E900761" i="1"/>
  <c r="E900760" i="1"/>
  <c r="E900759" i="1"/>
  <c r="E900758" i="1"/>
  <c r="E900757" i="1"/>
  <c r="E900756" i="1"/>
  <c r="E900755" i="1"/>
  <c r="E900754" i="1"/>
  <c r="E900753" i="1"/>
  <c r="E900752" i="1"/>
  <c r="E900751" i="1"/>
  <c r="E900750" i="1"/>
  <c r="E900749" i="1"/>
  <c r="E900748" i="1"/>
  <c r="E900747" i="1"/>
  <c r="E900746" i="1"/>
  <c r="E900745" i="1"/>
  <c r="E900744" i="1"/>
  <c r="E900743" i="1"/>
  <c r="E900742" i="1"/>
  <c r="E900741" i="1"/>
  <c r="E900740" i="1"/>
  <c r="E900739" i="1"/>
  <c r="E900738" i="1"/>
  <c r="E900737" i="1"/>
  <c r="E900736" i="1"/>
  <c r="E900735" i="1"/>
  <c r="E900734" i="1"/>
  <c r="E900733" i="1"/>
  <c r="E900732" i="1"/>
  <c r="E900731" i="1"/>
  <c r="E900730" i="1"/>
  <c r="E900729" i="1"/>
  <c r="E900728" i="1"/>
  <c r="E900727" i="1"/>
  <c r="E900726" i="1"/>
  <c r="E900725" i="1"/>
  <c r="E900724" i="1"/>
  <c r="E900723" i="1"/>
  <c r="E900722" i="1"/>
  <c r="E900721" i="1"/>
  <c r="E900720" i="1"/>
  <c r="E900719" i="1"/>
  <c r="E900718" i="1"/>
  <c r="E900717" i="1"/>
  <c r="E900716" i="1"/>
  <c r="E900715" i="1"/>
  <c r="E900714" i="1"/>
  <c r="E900713" i="1"/>
  <c r="E900712" i="1"/>
  <c r="E900711" i="1"/>
  <c r="E900710" i="1"/>
  <c r="E900709" i="1"/>
  <c r="E900708" i="1"/>
  <c r="E900707" i="1"/>
  <c r="E900706" i="1"/>
  <c r="E900705" i="1"/>
  <c r="E900704" i="1"/>
  <c r="E900703" i="1"/>
  <c r="E900702" i="1"/>
  <c r="E900701" i="1"/>
  <c r="E900700" i="1"/>
  <c r="E900699" i="1"/>
  <c r="E900698" i="1"/>
  <c r="E900697" i="1"/>
  <c r="E900696" i="1"/>
  <c r="E900695" i="1"/>
  <c r="E900694" i="1"/>
  <c r="E900693" i="1"/>
  <c r="E900692" i="1"/>
  <c r="E900691" i="1"/>
  <c r="E900690" i="1"/>
  <c r="E900689" i="1"/>
  <c r="E900688" i="1"/>
  <c r="E900687" i="1"/>
  <c r="E900686" i="1"/>
  <c r="E900685" i="1"/>
  <c r="E900684" i="1"/>
  <c r="E900683" i="1"/>
  <c r="E900682" i="1"/>
  <c r="E900681" i="1"/>
  <c r="E900680" i="1"/>
  <c r="E900679" i="1"/>
  <c r="E900678" i="1"/>
  <c r="E900677" i="1"/>
  <c r="E900676" i="1"/>
  <c r="E900675" i="1"/>
  <c r="E900674" i="1"/>
  <c r="E900673" i="1"/>
  <c r="E900672" i="1"/>
  <c r="E900671" i="1"/>
  <c r="E900670" i="1"/>
  <c r="E900669" i="1"/>
  <c r="E900668" i="1"/>
  <c r="E900667" i="1"/>
  <c r="E900666" i="1"/>
  <c r="E900665" i="1"/>
  <c r="E900664" i="1"/>
  <c r="E900663" i="1"/>
  <c r="E900662" i="1"/>
  <c r="E900661" i="1"/>
  <c r="E900660" i="1"/>
  <c r="E900659" i="1"/>
  <c r="E900658" i="1"/>
  <c r="E900657" i="1"/>
  <c r="E900656" i="1"/>
  <c r="E900655" i="1"/>
  <c r="E900654" i="1"/>
  <c r="E900653" i="1"/>
  <c r="E900652" i="1"/>
  <c r="E900651" i="1"/>
  <c r="E900650" i="1"/>
  <c r="E900649" i="1"/>
  <c r="E900648" i="1"/>
  <c r="E900647" i="1"/>
  <c r="E900646" i="1"/>
  <c r="E900645" i="1"/>
  <c r="E900644" i="1"/>
  <c r="E900643" i="1"/>
  <c r="E900642" i="1"/>
  <c r="E900641" i="1"/>
  <c r="E900640" i="1"/>
  <c r="E900639" i="1"/>
  <c r="E900638" i="1"/>
  <c r="E900637" i="1"/>
  <c r="E900636" i="1"/>
  <c r="E900635" i="1"/>
  <c r="E900634" i="1"/>
  <c r="E900633" i="1"/>
  <c r="E900632" i="1"/>
  <c r="E900631" i="1"/>
  <c r="E900630" i="1"/>
  <c r="E900629" i="1"/>
  <c r="E900628" i="1"/>
  <c r="E900627" i="1"/>
  <c r="E900626" i="1"/>
  <c r="E900625" i="1"/>
  <c r="E900624" i="1"/>
  <c r="E900623" i="1"/>
  <c r="E900622" i="1"/>
  <c r="E900621" i="1"/>
  <c r="E900620" i="1"/>
  <c r="E900619" i="1"/>
  <c r="E900618" i="1"/>
  <c r="E900617" i="1"/>
  <c r="E900616" i="1"/>
  <c r="E900615" i="1"/>
  <c r="E900614" i="1"/>
  <c r="E900613" i="1"/>
  <c r="E900612" i="1"/>
  <c r="E900611" i="1"/>
  <c r="E900610" i="1"/>
  <c r="E900609" i="1"/>
  <c r="E900608" i="1"/>
  <c r="E900607" i="1"/>
  <c r="E900606" i="1"/>
  <c r="E900605" i="1"/>
  <c r="E900604" i="1"/>
  <c r="E900603" i="1"/>
  <c r="E900602" i="1"/>
  <c r="E900601" i="1"/>
  <c r="E900600" i="1"/>
  <c r="E900599" i="1"/>
  <c r="E900598" i="1"/>
  <c r="E900597" i="1"/>
  <c r="E900596" i="1"/>
  <c r="E900595" i="1"/>
  <c r="E900594" i="1"/>
  <c r="E900593" i="1"/>
  <c r="E900592" i="1"/>
  <c r="E900591" i="1"/>
  <c r="E900590" i="1"/>
  <c r="E900589" i="1"/>
  <c r="E900588" i="1"/>
  <c r="E900587" i="1"/>
  <c r="E900586" i="1"/>
  <c r="E900585" i="1"/>
  <c r="E900584" i="1"/>
  <c r="E900583" i="1"/>
  <c r="E900582" i="1"/>
  <c r="E900581" i="1"/>
  <c r="E900580" i="1"/>
  <c r="E900579" i="1"/>
  <c r="E900578" i="1"/>
  <c r="E900577" i="1"/>
  <c r="E900576" i="1"/>
  <c r="E900575" i="1"/>
  <c r="E900574" i="1"/>
  <c r="E900573" i="1"/>
  <c r="E900572" i="1"/>
  <c r="E900571" i="1"/>
  <c r="E900570" i="1"/>
  <c r="E900569" i="1"/>
  <c r="E900568" i="1"/>
  <c r="E900567" i="1"/>
  <c r="E900566" i="1"/>
  <c r="E900565" i="1"/>
  <c r="E900564" i="1"/>
  <c r="E900563" i="1"/>
  <c r="E900562" i="1"/>
  <c r="E900561" i="1"/>
  <c r="E900560" i="1"/>
  <c r="E900559" i="1"/>
  <c r="E900558" i="1"/>
  <c r="E900557" i="1"/>
  <c r="E900556" i="1"/>
  <c r="E900555" i="1"/>
  <c r="E900554" i="1"/>
  <c r="E900553" i="1"/>
  <c r="E900552" i="1"/>
  <c r="E900551" i="1"/>
  <c r="E900550" i="1"/>
  <c r="E900549" i="1"/>
  <c r="E900548" i="1"/>
  <c r="E900547" i="1"/>
  <c r="E900546" i="1"/>
  <c r="E900545" i="1"/>
  <c r="E900544" i="1"/>
  <c r="E900543" i="1"/>
  <c r="E900542" i="1"/>
  <c r="E900541" i="1"/>
  <c r="E900540" i="1"/>
  <c r="E900539" i="1"/>
  <c r="E900538" i="1"/>
  <c r="E900537" i="1"/>
  <c r="E900536" i="1"/>
  <c r="E900535" i="1"/>
  <c r="E900534" i="1"/>
  <c r="E900533" i="1"/>
  <c r="E900532" i="1"/>
  <c r="E900531" i="1"/>
  <c r="E900530" i="1"/>
  <c r="E900529" i="1"/>
  <c r="E900528" i="1"/>
  <c r="E900527" i="1"/>
  <c r="E900526" i="1"/>
  <c r="E900525" i="1"/>
  <c r="E900524" i="1"/>
  <c r="E900523" i="1"/>
  <c r="E900522" i="1"/>
  <c r="E900521" i="1"/>
  <c r="E900520" i="1"/>
  <c r="E900519" i="1"/>
  <c r="E900518" i="1"/>
  <c r="E900517" i="1"/>
  <c r="E900516" i="1"/>
  <c r="E900515" i="1"/>
  <c r="E900514" i="1"/>
  <c r="E900513" i="1"/>
  <c r="E900512" i="1"/>
  <c r="E900511" i="1"/>
  <c r="E900510" i="1"/>
  <c r="E900509" i="1"/>
  <c r="E900508" i="1"/>
  <c r="E900507" i="1"/>
  <c r="E900506" i="1"/>
  <c r="E900505" i="1"/>
  <c r="E900504" i="1"/>
  <c r="E900503" i="1"/>
  <c r="E900502" i="1"/>
  <c r="E900501" i="1"/>
  <c r="E900500" i="1"/>
  <c r="E900499" i="1"/>
  <c r="E900498" i="1"/>
  <c r="E900497" i="1"/>
  <c r="E900496" i="1"/>
  <c r="E900495" i="1"/>
  <c r="E900494" i="1"/>
  <c r="E900493" i="1"/>
  <c r="E900492" i="1"/>
  <c r="E900491" i="1"/>
  <c r="E900490" i="1"/>
  <c r="E900489" i="1"/>
  <c r="E900488" i="1"/>
  <c r="E900487" i="1"/>
  <c r="E900486" i="1"/>
  <c r="E900485" i="1"/>
  <c r="E900484" i="1"/>
  <c r="E900483" i="1"/>
  <c r="E900482" i="1"/>
  <c r="E900481" i="1"/>
  <c r="E900480" i="1"/>
  <c r="E900479" i="1"/>
  <c r="E900478" i="1"/>
  <c r="E900477" i="1"/>
  <c r="E900476" i="1"/>
  <c r="E900475" i="1"/>
  <c r="E900474" i="1"/>
  <c r="E900473" i="1"/>
  <c r="E900472" i="1"/>
  <c r="E900471" i="1"/>
  <c r="E900470" i="1"/>
  <c r="E900469" i="1"/>
  <c r="E900468" i="1"/>
  <c r="E900467" i="1"/>
  <c r="E900466" i="1"/>
  <c r="E900465" i="1"/>
  <c r="E900464" i="1"/>
  <c r="E900463" i="1"/>
  <c r="E900462" i="1"/>
  <c r="E900461" i="1"/>
  <c r="E900460" i="1"/>
  <c r="E900459" i="1"/>
  <c r="E900458" i="1"/>
  <c r="E900457" i="1"/>
  <c r="E900456" i="1"/>
  <c r="E900455" i="1"/>
  <c r="E900454" i="1"/>
  <c r="E900453" i="1"/>
  <c r="E900452" i="1"/>
  <c r="E900451" i="1"/>
  <c r="E900450" i="1"/>
  <c r="E900449" i="1"/>
  <c r="E900448" i="1"/>
  <c r="E900447" i="1"/>
  <c r="E900446" i="1"/>
  <c r="E900445" i="1"/>
  <c r="E900444" i="1"/>
  <c r="E900443" i="1"/>
  <c r="E900442" i="1"/>
  <c r="E900441" i="1"/>
  <c r="E900440" i="1"/>
  <c r="E900439" i="1"/>
  <c r="E900438" i="1"/>
  <c r="E900437" i="1"/>
  <c r="E900436" i="1"/>
  <c r="E900435" i="1"/>
  <c r="E900434" i="1"/>
  <c r="E900433" i="1"/>
  <c r="E900432" i="1"/>
  <c r="E900431" i="1"/>
  <c r="E900430" i="1"/>
  <c r="E900429" i="1"/>
  <c r="E900428" i="1"/>
  <c r="E900427" i="1"/>
  <c r="E900426" i="1"/>
  <c r="E900425" i="1"/>
  <c r="E900424" i="1"/>
  <c r="E900423" i="1"/>
  <c r="E900422" i="1"/>
  <c r="E900421" i="1"/>
  <c r="E900420" i="1"/>
  <c r="E900419" i="1"/>
  <c r="E900418" i="1"/>
  <c r="E900417" i="1"/>
  <c r="E900416" i="1"/>
  <c r="E900415" i="1"/>
  <c r="E900414" i="1"/>
  <c r="E900413" i="1"/>
  <c r="E900412" i="1"/>
  <c r="E900411" i="1"/>
  <c r="E900410" i="1"/>
  <c r="E900409" i="1"/>
  <c r="E900408" i="1"/>
  <c r="E900407" i="1"/>
  <c r="E900406" i="1"/>
  <c r="E900405" i="1"/>
  <c r="E900404" i="1"/>
  <c r="E900403" i="1"/>
  <c r="E900402" i="1"/>
  <c r="E900401" i="1"/>
  <c r="E900400" i="1"/>
  <c r="E900399" i="1"/>
  <c r="E900398" i="1"/>
  <c r="E900397" i="1"/>
  <c r="E900396" i="1"/>
  <c r="E900395" i="1"/>
  <c r="E900394" i="1"/>
  <c r="E900393" i="1"/>
  <c r="E900392" i="1"/>
  <c r="E900391" i="1"/>
  <c r="E900390" i="1"/>
  <c r="E900389" i="1"/>
  <c r="E900388" i="1"/>
  <c r="E900387" i="1"/>
  <c r="E900386" i="1"/>
  <c r="E900385" i="1"/>
  <c r="E900384" i="1"/>
  <c r="E900383" i="1"/>
  <c r="E900382" i="1"/>
  <c r="E900381" i="1"/>
  <c r="E900380" i="1"/>
  <c r="E900379" i="1"/>
  <c r="E900378" i="1"/>
  <c r="E900377" i="1"/>
  <c r="E900376" i="1"/>
  <c r="E900375" i="1"/>
  <c r="E900374" i="1"/>
  <c r="E900373" i="1"/>
  <c r="E900372" i="1"/>
  <c r="E900371" i="1"/>
  <c r="E900370" i="1"/>
  <c r="E900369" i="1"/>
  <c r="E900368" i="1"/>
  <c r="E900367" i="1"/>
  <c r="E900366" i="1"/>
  <c r="E900365" i="1"/>
  <c r="E900364" i="1"/>
  <c r="E900363" i="1"/>
  <c r="E900362" i="1"/>
  <c r="E900361" i="1"/>
  <c r="E900360" i="1"/>
  <c r="E900359" i="1"/>
  <c r="E900358" i="1"/>
  <c r="E900357" i="1"/>
  <c r="E900356" i="1"/>
  <c r="E900355" i="1"/>
  <c r="E900354" i="1"/>
  <c r="E900353" i="1"/>
  <c r="E900352" i="1"/>
  <c r="E900351" i="1"/>
  <c r="E900350" i="1"/>
  <c r="E900349" i="1"/>
  <c r="E900348" i="1"/>
  <c r="E900347" i="1"/>
  <c r="E900346" i="1"/>
  <c r="E900345" i="1"/>
  <c r="E900344" i="1"/>
  <c r="E900343" i="1"/>
  <c r="E900342" i="1"/>
  <c r="E900341" i="1"/>
  <c r="E900340" i="1"/>
  <c r="E900339" i="1"/>
  <c r="E900338" i="1"/>
  <c r="E900337" i="1"/>
  <c r="E900336" i="1"/>
  <c r="E900335" i="1"/>
  <c r="E900334" i="1"/>
  <c r="E900333" i="1"/>
  <c r="E900332" i="1"/>
  <c r="E900331" i="1"/>
  <c r="E900330" i="1"/>
  <c r="E900329" i="1"/>
  <c r="E900328" i="1"/>
  <c r="E900327" i="1"/>
  <c r="E900326" i="1"/>
  <c r="E900325" i="1"/>
  <c r="E900324" i="1"/>
  <c r="E900323" i="1"/>
  <c r="E900322" i="1"/>
  <c r="E900321" i="1"/>
  <c r="E900320" i="1"/>
  <c r="E900319" i="1"/>
  <c r="E900318" i="1"/>
  <c r="E900317" i="1"/>
  <c r="E900316" i="1"/>
  <c r="E900315" i="1"/>
  <c r="E900314" i="1"/>
  <c r="E900313" i="1"/>
  <c r="E900312" i="1"/>
  <c r="E900311" i="1"/>
  <c r="E900310" i="1"/>
  <c r="E900309" i="1"/>
  <c r="E900308" i="1"/>
  <c r="E900307" i="1"/>
  <c r="E900306" i="1"/>
  <c r="E900305" i="1"/>
  <c r="E900304" i="1"/>
  <c r="E900303" i="1"/>
  <c r="E900302" i="1"/>
  <c r="E900301" i="1"/>
  <c r="E900300" i="1"/>
  <c r="E900299" i="1"/>
  <c r="E900298" i="1"/>
  <c r="E900297" i="1"/>
  <c r="E900296" i="1"/>
  <c r="E900295" i="1"/>
  <c r="E900294" i="1"/>
  <c r="E900293" i="1"/>
  <c r="E900292" i="1"/>
  <c r="E900291" i="1"/>
  <c r="E900290" i="1"/>
  <c r="E900289" i="1"/>
  <c r="E900288" i="1"/>
  <c r="E900287" i="1"/>
  <c r="E900286" i="1"/>
  <c r="E900285" i="1"/>
  <c r="E900284" i="1"/>
  <c r="E900283" i="1"/>
  <c r="E900282" i="1"/>
  <c r="E900281" i="1"/>
  <c r="E900280" i="1"/>
  <c r="E900279" i="1"/>
  <c r="E900278" i="1"/>
  <c r="E900277" i="1"/>
  <c r="E900276" i="1"/>
  <c r="E900275" i="1"/>
  <c r="E900274" i="1"/>
  <c r="E900273" i="1"/>
  <c r="E900272" i="1"/>
  <c r="E900271" i="1"/>
  <c r="E900270" i="1"/>
  <c r="E900269" i="1"/>
  <c r="E900268" i="1"/>
  <c r="E900267" i="1"/>
  <c r="E900266" i="1"/>
  <c r="E900265" i="1"/>
  <c r="E900264" i="1"/>
  <c r="E900263" i="1"/>
  <c r="E900262" i="1"/>
  <c r="E900261" i="1"/>
  <c r="E900260" i="1"/>
  <c r="E900259" i="1"/>
  <c r="E900258" i="1"/>
  <c r="E900257" i="1"/>
  <c r="E900256" i="1"/>
  <c r="E900255" i="1"/>
  <c r="E900254" i="1"/>
  <c r="E900253" i="1"/>
  <c r="E900252" i="1"/>
  <c r="E900251" i="1"/>
  <c r="E900250" i="1"/>
  <c r="E900249" i="1"/>
  <c r="E900248" i="1"/>
  <c r="E900247" i="1"/>
  <c r="E900246" i="1"/>
  <c r="E900245" i="1"/>
  <c r="E900244" i="1"/>
  <c r="E900243" i="1"/>
  <c r="E900242" i="1"/>
  <c r="E900241" i="1"/>
  <c r="E900240" i="1"/>
  <c r="E900239" i="1"/>
  <c r="E900238" i="1"/>
  <c r="E900237" i="1"/>
  <c r="E900236" i="1"/>
  <c r="E900235" i="1"/>
  <c r="E900234" i="1"/>
  <c r="E900233" i="1"/>
  <c r="E900232" i="1"/>
  <c r="E900231" i="1"/>
  <c r="E900230" i="1"/>
  <c r="E900229" i="1"/>
  <c r="E900228" i="1"/>
  <c r="E900227" i="1"/>
  <c r="E900226" i="1"/>
  <c r="E900225" i="1"/>
  <c r="E900224" i="1"/>
  <c r="E900223" i="1"/>
  <c r="E900222" i="1"/>
  <c r="E900221" i="1"/>
  <c r="E900220" i="1"/>
  <c r="E900219" i="1"/>
  <c r="E900218" i="1"/>
  <c r="E900217" i="1"/>
  <c r="E900216" i="1"/>
  <c r="E900215" i="1"/>
  <c r="E900214" i="1"/>
  <c r="E900213" i="1"/>
  <c r="E900212" i="1"/>
  <c r="E900211" i="1"/>
  <c r="E900210" i="1"/>
  <c r="E900209" i="1"/>
  <c r="E900208" i="1"/>
  <c r="E900207" i="1"/>
  <c r="E900206" i="1"/>
  <c r="E900205" i="1"/>
  <c r="E900204" i="1"/>
  <c r="E900203" i="1"/>
  <c r="E900202" i="1"/>
  <c r="E900201" i="1"/>
  <c r="E900200" i="1"/>
  <c r="E900199" i="1"/>
  <c r="E900198" i="1"/>
  <c r="E900197" i="1"/>
  <c r="E900196" i="1"/>
  <c r="E900195" i="1"/>
  <c r="E900194" i="1"/>
  <c r="E900193" i="1"/>
  <c r="E900192" i="1"/>
  <c r="E900191" i="1"/>
  <c r="E900190" i="1"/>
  <c r="E900189" i="1"/>
  <c r="E900188" i="1"/>
  <c r="E900187" i="1"/>
  <c r="E900186" i="1"/>
  <c r="E900185" i="1"/>
  <c r="E900184" i="1"/>
  <c r="E900183" i="1"/>
  <c r="E900182" i="1"/>
  <c r="E900181" i="1"/>
  <c r="E900180" i="1"/>
  <c r="E900179" i="1"/>
  <c r="E900178" i="1"/>
  <c r="E900177" i="1"/>
  <c r="E900176" i="1"/>
  <c r="E900175" i="1"/>
  <c r="E900174" i="1"/>
  <c r="E900173" i="1"/>
  <c r="E900172" i="1"/>
  <c r="E900171" i="1"/>
  <c r="E900170" i="1"/>
  <c r="E900169" i="1"/>
  <c r="E900168" i="1"/>
  <c r="E900167" i="1"/>
  <c r="E900166" i="1"/>
  <c r="E900165" i="1"/>
  <c r="E900164" i="1"/>
  <c r="E900163" i="1"/>
  <c r="E900162" i="1"/>
  <c r="E900161" i="1"/>
  <c r="E900160" i="1"/>
  <c r="E900159" i="1"/>
  <c r="E900158" i="1"/>
  <c r="E900157" i="1"/>
  <c r="E900156" i="1"/>
  <c r="E900155" i="1"/>
  <c r="E900154" i="1"/>
  <c r="E900153" i="1"/>
  <c r="E900152" i="1"/>
  <c r="E900151" i="1"/>
  <c r="E900150" i="1"/>
  <c r="E900149" i="1"/>
  <c r="E900148" i="1"/>
  <c r="E900147" i="1"/>
  <c r="E900146" i="1"/>
  <c r="E900145" i="1"/>
  <c r="E900144" i="1"/>
  <c r="E900143" i="1"/>
  <c r="E900142" i="1"/>
  <c r="E900141" i="1"/>
  <c r="E900140" i="1"/>
  <c r="E900139" i="1"/>
  <c r="E900138" i="1"/>
  <c r="E900137" i="1"/>
  <c r="E900136" i="1"/>
  <c r="E900135" i="1"/>
  <c r="E900134" i="1"/>
  <c r="E900133" i="1"/>
  <c r="E900132" i="1"/>
  <c r="E900131" i="1"/>
  <c r="E900130" i="1"/>
  <c r="E900129" i="1"/>
  <c r="E900128" i="1"/>
  <c r="E900127" i="1"/>
  <c r="E900126" i="1"/>
  <c r="E900125" i="1"/>
  <c r="E900124" i="1"/>
  <c r="E900123" i="1"/>
  <c r="E900122" i="1"/>
  <c r="E900121" i="1"/>
  <c r="E900120" i="1"/>
  <c r="E900119" i="1"/>
  <c r="E900118" i="1"/>
  <c r="E900117" i="1"/>
  <c r="E900116" i="1"/>
  <c r="E900115" i="1"/>
  <c r="E900114" i="1"/>
  <c r="E900113" i="1"/>
  <c r="E900112" i="1"/>
  <c r="E900111" i="1"/>
  <c r="E900110" i="1"/>
  <c r="E900109" i="1"/>
  <c r="E900108" i="1"/>
  <c r="E900107" i="1"/>
  <c r="E900106" i="1"/>
  <c r="E900105" i="1"/>
  <c r="E900104" i="1"/>
  <c r="E900103" i="1"/>
  <c r="E900102" i="1"/>
  <c r="E900101" i="1"/>
  <c r="E900100" i="1"/>
  <c r="E900099" i="1"/>
  <c r="E900098" i="1"/>
  <c r="E900097" i="1"/>
  <c r="E900096" i="1"/>
  <c r="E900095" i="1"/>
  <c r="E900094" i="1"/>
  <c r="E900093" i="1"/>
  <c r="E900092" i="1"/>
  <c r="E900091" i="1"/>
  <c r="E900090" i="1"/>
  <c r="E900089" i="1"/>
  <c r="E900088" i="1"/>
  <c r="E900087" i="1"/>
  <c r="E900086" i="1"/>
  <c r="E900085" i="1"/>
  <c r="E900084" i="1"/>
  <c r="E900083" i="1"/>
  <c r="E900082" i="1"/>
  <c r="E900081" i="1"/>
  <c r="E900080" i="1"/>
  <c r="E900079" i="1"/>
  <c r="E900078" i="1"/>
  <c r="E900077" i="1"/>
  <c r="E900076" i="1"/>
  <c r="E900075" i="1"/>
  <c r="E900074" i="1"/>
  <c r="E900073" i="1"/>
  <c r="E900072" i="1"/>
  <c r="E900071" i="1"/>
  <c r="E900070" i="1"/>
  <c r="E900069" i="1"/>
  <c r="E900068" i="1"/>
  <c r="E900067" i="1"/>
  <c r="E900066" i="1"/>
  <c r="E900065" i="1"/>
  <c r="E900064" i="1"/>
  <c r="E900063" i="1"/>
  <c r="E900062" i="1"/>
  <c r="E900061" i="1"/>
  <c r="E900060" i="1"/>
  <c r="E900059" i="1"/>
  <c r="E900058" i="1"/>
  <c r="E900057" i="1"/>
  <c r="E900056" i="1"/>
  <c r="E900055" i="1"/>
  <c r="E900054" i="1"/>
  <c r="E900053" i="1"/>
  <c r="E900052" i="1"/>
  <c r="E900051" i="1"/>
  <c r="E900050" i="1"/>
  <c r="E900049" i="1"/>
  <c r="E900048" i="1"/>
  <c r="E900047" i="1"/>
  <c r="E900046" i="1"/>
  <c r="E900045" i="1"/>
  <c r="E900044" i="1"/>
  <c r="E900043" i="1"/>
  <c r="E900042" i="1"/>
  <c r="E900041" i="1"/>
  <c r="E900040" i="1"/>
  <c r="E900039" i="1"/>
  <c r="E900038" i="1"/>
  <c r="E900037" i="1"/>
  <c r="E900036" i="1"/>
  <c r="E900035" i="1"/>
  <c r="E900034" i="1"/>
  <c r="E900033" i="1"/>
  <c r="E900032" i="1"/>
  <c r="E900031" i="1"/>
  <c r="E900030" i="1"/>
  <c r="E900029" i="1"/>
  <c r="E900028" i="1"/>
  <c r="E900027" i="1"/>
  <c r="E900026" i="1"/>
  <c r="E900025" i="1"/>
  <c r="E900024" i="1"/>
  <c r="E900023" i="1"/>
  <c r="E900022" i="1"/>
  <c r="E900021" i="1"/>
  <c r="E900020" i="1"/>
  <c r="E900019" i="1"/>
  <c r="E900018" i="1"/>
  <c r="E900017" i="1"/>
  <c r="E900016" i="1"/>
  <c r="E900015" i="1"/>
  <c r="E900014" i="1"/>
  <c r="E900013" i="1"/>
  <c r="E900012" i="1"/>
  <c r="E900011" i="1"/>
  <c r="E900010" i="1"/>
  <c r="E900009" i="1"/>
  <c r="E900008" i="1"/>
  <c r="E900007" i="1"/>
  <c r="E900006" i="1"/>
  <c r="E900005" i="1"/>
  <c r="E900004" i="1"/>
  <c r="E900003" i="1"/>
  <c r="E900002" i="1"/>
  <c r="E900001" i="1"/>
  <c r="E900000" i="1"/>
  <c r="E899999" i="1"/>
  <c r="E899998" i="1"/>
  <c r="E899997" i="1"/>
  <c r="E899996" i="1"/>
  <c r="E899995" i="1"/>
  <c r="E899994" i="1"/>
  <c r="E899993" i="1"/>
  <c r="E899992" i="1"/>
  <c r="E899991" i="1"/>
  <c r="E899990" i="1"/>
  <c r="E899989" i="1"/>
  <c r="E899988" i="1"/>
  <c r="E899987" i="1"/>
  <c r="E899986" i="1"/>
  <c r="E899985" i="1"/>
  <c r="E899984" i="1"/>
  <c r="E899983" i="1"/>
  <c r="E899982" i="1"/>
  <c r="E899981" i="1"/>
  <c r="E899980" i="1"/>
  <c r="E899979" i="1"/>
  <c r="E899978" i="1"/>
  <c r="E899977" i="1"/>
  <c r="E899976" i="1"/>
  <c r="E899975" i="1"/>
  <c r="E899974" i="1"/>
  <c r="E899973" i="1"/>
  <c r="E899972" i="1"/>
  <c r="E899971" i="1"/>
  <c r="E899970" i="1"/>
  <c r="E899969" i="1"/>
  <c r="E899968" i="1"/>
  <c r="E899967" i="1"/>
  <c r="E899966" i="1"/>
  <c r="E899965" i="1"/>
  <c r="E899964" i="1"/>
  <c r="E899963" i="1"/>
  <c r="E899962" i="1"/>
  <c r="E899961" i="1"/>
  <c r="E899960" i="1"/>
  <c r="E899959" i="1"/>
  <c r="E899958" i="1"/>
  <c r="E899957" i="1"/>
  <c r="E899956" i="1"/>
  <c r="E899955" i="1"/>
  <c r="E899954" i="1"/>
  <c r="E899953" i="1"/>
  <c r="E899952" i="1"/>
  <c r="E899951" i="1"/>
  <c r="E899950" i="1"/>
  <c r="E899949" i="1"/>
  <c r="E899948" i="1"/>
  <c r="E899947" i="1"/>
  <c r="E899946" i="1"/>
  <c r="E899945" i="1"/>
  <c r="E899944" i="1"/>
  <c r="E899943" i="1"/>
  <c r="E899942" i="1"/>
  <c r="E899941" i="1"/>
  <c r="E899940" i="1"/>
  <c r="E899939" i="1"/>
  <c r="E899938" i="1"/>
  <c r="E899937" i="1"/>
  <c r="E899936" i="1"/>
  <c r="E899935" i="1"/>
  <c r="E899934" i="1"/>
  <c r="E899933" i="1"/>
  <c r="E899932" i="1"/>
  <c r="E899931" i="1"/>
  <c r="E899930" i="1"/>
  <c r="E899929" i="1"/>
  <c r="E899928" i="1"/>
  <c r="E899927" i="1"/>
  <c r="E899926" i="1"/>
  <c r="E899925" i="1"/>
  <c r="E899924" i="1"/>
  <c r="E899923" i="1"/>
  <c r="E899922" i="1"/>
  <c r="E899921" i="1"/>
  <c r="E899920" i="1"/>
  <c r="E899919" i="1"/>
  <c r="E899918" i="1"/>
  <c r="E899917" i="1"/>
  <c r="E899916" i="1"/>
  <c r="E899915" i="1"/>
  <c r="E899914" i="1"/>
  <c r="E899913" i="1"/>
  <c r="E899912" i="1"/>
  <c r="E899911" i="1"/>
  <c r="E899910" i="1"/>
  <c r="E899909" i="1"/>
  <c r="E899908" i="1"/>
  <c r="E899907" i="1"/>
  <c r="E899906" i="1"/>
  <c r="E899905" i="1"/>
  <c r="E899904" i="1"/>
  <c r="E899903" i="1"/>
  <c r="E899902" i="1"/>
  <c r="E899901" i="1"/>
  <c r="E899900" i="1"/>
  <c r="E899899" i="1"/>
  <c r="E899898" i="1"/>
  <c r="E899897" i="1"/>
  <c r="E899896" i="1"/>
  <c r="E899895" i="1"/>
  <c r="E899894" i="1"/>
  <c r="E899893" i="1"/>
  <c r="E899892" i="1"/>
  <c r="E899891" i="1"/>
  <c r="E899890" i="1"/>
  <c r="E899889" i="1"/>
  <c r="E899888" i="1"/>
  <c r="E899887" i="1"/>
  <c r="E899886" i="1"/>
  <c r="E899885" i="1"/>
  <c r="E899884" i="1"/>
  <c r="E899883" i="1"/>
  <c r="E899882" i="1"/>
  <c r="E899881" i="1"/>
  <c r="E899880" i="1"/>
  <c r="E899879" i="1"/>
  <c r="E899878" i="1"/>
  <c r="E899877" i="1"/>
  <c r="E899876" i="1"/>
  <c r="E899875" i="1"/>
  <c r="E899874" i="1"/>
  <c r="E899873" i="1"/>
  <c r="E899872" i="1"/>
  <c r="E899871" i="1"/>
  <c r="E899870" i="1"/>
  <c r="E899869" i="1"/>
  <c r="E899868" i="1"/>
  <c r="E899867" i="1"/>
  <c r="E899866" i="1"/>
  <c r="E899865" i="1"/>
  <c r="E899864" i="1"/>
  <c r="E899863" i="1"/>
  <c r="E899862" i="1"/>
  <c r="E899861" i="1"/>
  <c r="E899860" i="1"/>
  <c r="E899859" i="1"/>
  <c r="E899858" i="1"/>
  <c r="E899857" i="1"/>
  <c r="E899856" i="1"/>
  <c r="E899855" i="1"/>
  <c r="E899854" i="1"/>
  <c r="E899853" i="1"/>
  <c r="E899852" i="1"/>
  <c r="E899851" i="1"/>
  <c r="E899850" i="1"/>
  <c r="E899849" i="1"/>
  <c r="E899848" i="1"/>
  <c r="E899847" i="1"/>
  <c r="E899846" i="1"/>
  <c r="E899845" i="1"/>
  <c r="E899844" i="1"/>
  <c r="E899843" i="1"/>
  <c r="E899842" i="1"/>
  <c r="E899841" i="1"/>
  <c r="E899840" i="1"/>
  <c r="E899839" i="1"/>
  <c r="E899838" i="1"/>
  <c r="E899837" i="1"/>
  <c r="E899836" i="1"/>
  <c r="E899835" i="1"/>
  <c r="E899834" i="1"/>
  <c r="E899833" i="1"/>
  <c r="E899832" i="1"/>
  <c r="E899831" i="1"/>
  <c r="E899830" i="1"/>
  <c r="E899829" i="1"/>
  <c r="E899828" i="1"/>
  <c r="E899827" i="1"/>
  <c r="E899826" i="1"/>
  <c r="E899825" i="1"/>
  <c r="E899824" i="1"/>
  <c r="E899823" i="1"/>
  <c r="E899822" i="1"/>
  <c r="E899821" i="1"/>
  <c r="E899820" i="1"/>
  <c r="E899819" i="1"/>
  <c r="E899818" i="1"/>
  <c r="E899817" i="1"/>
  <c r="E899816" i="1"/>
  <c r="E899815" i="1"/>
  <c r="E899814" i="1"/>
  <c r="E899813" i="1"/>
  <c r="E899812" i="1"/>
  <c r="E899811" i="1"/>
  <c r="E899810" i="1"/>
  <c r="E899809" i="1"/>
  <c r="E899808" i="1"/>
  <c r="E899807" i="1"/>
  <c r="E899806" i="1"/>
  <c r="E899805" i="1"/>
  <c r="E899804" i="1"/>
  <c r="E899803" i="1"/>
  <c r="E899802" i="1"/>
  <c r="E899801" i="1"/>
  <c r="E899800" i="1"/>
  <c r="E899799" i="1"/>
  <c r="E899798" i="1"/>
  <c r="E899797" i="1"/>
  <c r="E899796" i="1"/>
  <c r="E899795" i="1"/>
  <c r="E899794" i="1"/>
  <c r="E899793" i="1"/>
  <c r="E899792" i="1"/>
  <c r="E899791" i="1"/>
  <c r="E899790" i="1"/>
  <c r="E899789" i="1"/>
  <c r="E899788" i="1"/>
  <c r="E899787" i="1"/>
  <c r="E899786" i="1"/>
  <c r="E899785" i="1"/>
  <c r="E899784" i="1"/>
  <c r="E899783" i="1"/>
  <c r="E899782" i="1"/>
  <c r="E899781" i="1"/>
  <c r="E899780" i="1"/>
  <c r="E899779" i="1"/>
  <c r="E899778" i="1"/>
  <c r="E899777" i="1"/>
  <c r="E899776" i="1"/>
  <c r="E899775" i="1"/>
  <c r="E899774" i="1"/>
  <c r="E899773" i="1"/>
  <c r="E899772" i="1"/>
  <c r="E899771" i="1"/>
  <c r="E899770" i="1"/>
  <c r="E899769" i="1"/>
  <c r="E899768" i="1"/>
  <c r="E899767" i="1"/>
  <c r="E899766" i="1"/>
  <c r="E899765" i="1"/>
  <c r="E899764" i="1"/>
  <c r="E899763" i="1"/>
  <c r="E899762" i="1"/>
  <c r="E899761" i="1"/>
  <c r="E899760" i="1"/>
  <c r="E899759" i="1"/>
  <c r="E899758" i="1"/>
  <c r="E899757" i="1"/>
  <c r="E899756" i="1"/>
  <c r="E899755" i="1"/>
  <c r="E899754" i="1"/>
  <c r="E899753" i="1"/>
  <c r="E899752" i="1"/>
  <c r="E899751" i="1"/>
  <c r="E899750" i="1"/>
  <c r="E899749" i="1"/>
  <c r="E899748" i="1"/>
  <c r="E899747" i="1"/>
  <c r="E899746" i="1"/>
  <c r="E899745" i="1"/>
  <c r="E899744" i="1"/>
  <c r="E899743" i="1"/>
  <c r="E899742" i="1"/>
  <c r="E899741" i="1"/>
  <c r="E899740" i="1"/>
  <c r="E899739" i="1"/>
  <c r="E899738" i="1"/>
  <c r="E899737" i="1"/>
  <c r="E899736" i="1"/>
  <c r="E899735" i="1"/>
  <c r="E899734" i="1"/>
  <c r="E899733" i="1"/>
  <c r="E899732" i="1"/>
  <c r="E899731" i="1"/>
  <c r="E899730" i="1"/>
  <c r="E899729" i="1"/>
  <c r="E899728" i="1"/>
  <c r="E899727" i="1"/>
  <c r="E899726" i="1"/>
  <c r="E899725" i="1"/>
  <c r="E899724" i="1"/>
  <c r="E899723" i="1"/>
  <c r="E899722" i="1"/>
  <c r="E899721" i="1"/>
  <c r="E899720" i="1"/>
  <c r="E899719" i="1"/>
  <c r="E899718" i="1"/>
  <c r="E899717" i="1"/>
  <c r="E899716" i="1"/>
  <c r="E899715" i="1"/>
  <c r="E899714" i="1"/>
  <c r="E899713" i="1"/>
  <c r="E899712" i="1"/>
  <c r="E899711" i="1"/>
  <c r="E899710" i="1"/>
  <c r="E899709" i="1"/>
  <c r="E899708" i="1"/>
  <c r="E899707" i="1"/>
  <c r="E899706" i="1"/>
  <c r="E899705" i="1"/>
  <c r="E899704" i="1"/>
  <c r="E899703" i="1"/>
  <c r="E899702" i="1"/>
  <c r="E899701" i="1"/>
  <c r="E899700" i="1"/>
  <c r="E899699" i="1"/>
  <c r="E899698" i="1"/>
  <c r="E899697" i="1"/>
  <c r="E899696" i="1"/>
  <c r="E899695" i="1"/>
  <c r="E899694" i="1"/>
  <c r="E899693" i="1"/>
  <c r="E899692" i="1"/>
  <c r="E899691" i="1"/>
  <c r="E899690" i="1"/>
  <c r="E899689" i="1"/>
  <c r="E899688" i="1"/>
  <c r="E899687" i="1"/>
  <c r="E899686" i="1"/>
  <c r="E899685" i="1"/>
  <c r="E899684" i="1"/>
  <c r="E899683" i="1"/>
  <c r="E899682" i="1"/>
  <c r="E899681" i="1"/>
  <c r="E899680" i="1"/>
  <c r="E899679" i="1"/>
  <c r="E899678" i="1"/>
  <c r="E899677" i="1"/>
  <c r="E899676" i="1"/>
  <c r="E899675" i="1"/>
  <c r="E899674" i="1"/>
  <c r="E899673" i="1"/>
  <c r="E899672" i="1"/>
  <c r="E899671" i="1"/>
  <c r="E899670" i="1"/>
  <c r="E899669" i="1"/>
  <c r="E899668" i="1"/>
  <c r="E899667" i="1"/>
  <c r="E899666" i="1"/>
  <c r="E899665" i="1"/>
  <c r="E899664" i="1"/>
  <c r="E899663" i="1"/>
  <c r="E899662" i="1"/>
  <c r="E899661" i="1"/>
  <c r="E899660" i="1"/>
  <c r="E899659" i="1"/>
  <c r="E899658" i="1"/>
  <c r="E899657" i="1"/>
  <c r="E899656" i="1"/>
  <c r="E899655" i="1"/>
  <c r="E899654" i="1"/>
  <c r="E899653" i="1"/>
  <c r="E899652" i="1"/>
  <c r="E899651" i="1"/>
  <c r="E899650" i="1"/>
  <c r="E899649" i="1"/>
  <c r="E899648" i="1"/>
  <c r="E899647" i="1"/>
  <c r="E899646" i="1"/>
  <c r="E899645" i="1"/>
  <c r="E899644" i="1"/>
  <c r="E899643" i="1"/>
  <c r="E899642" i="1"/>
  <c r="E899641" i="1"/>
  <c r="E899640" i="1"/>
  <c r="E899639" i="1"/>
  <c r="E899638" i="1"/>
  <c r="E899637" i="1"/>
  <c r="E899636" i="1"/>
  <c r="E899635" i="1"/>
  <c r="E899634" i="1"/>
  <c r="E899633" i="1"/>
  <c r="E899632" i="1"/>
  <c r="E899631" i="1"/>
  <c r="E899630" i="1"/>
  <c r="E899629" i="1"/>
  <c r="E899628" i="1"/>
  <c r="E899627" i="1"/>
  <c r="E899626" i="1"/>
  <c r="E899625" i="1"/>
  <c r="E899624" i="1"/>
  <c r="E899623" i="1"/>
  <c r="E899622" i="1"/>
  <c r="E899621" i="1"/>
  <c r="E899620" i="1"/>
  <c r="E899619" i="1"/>
  <c r="E899618" i="1"/>
  <c r="E899617" i="1"/>
  <c r="E899616" i="1"/>
  <c r="E899615" i="1"/>
  <c r="E899614" i="1"/>
  <c r="E899613" i="1"/>
  <c r="E899612" i="1"/>
  <c r="E899611" i="1"/>
  <c r="E899610" i="1"/>
  <c r="E899609" i="1"/>
  <c r="E899608" i="1"/>
  <c r="E899607" i="1"/>
  <c r="E899606" i="1"/>
  <c r="E899605" i="1"/>
  <c r="E899604" i="1"/>
  <c r="E899603" i="1"/>
  <c r="E899602" i="1"/>
  <c r="E899601" i="1"/>
  <c r="E899600" i="1"/>
  <c r="E899599" i="1"/>
  <c r="E899598" i="1"/>
  <c r="E899597" i="1"/>
  <c r="E899596" i="1"/>
  <c r="E899595" i="1"/>
  <c r="E899594" i="1"/>
  <c r="E899593" i="1"/>
  <c r="E899592" i="1"/>
  <c r="E899591" i="1"/>
  <c r="E899590" i="1"/>
  <c r="E899589" i="1"/>
  <c r="E899588" i="1"/>
  <c r="E899587" i="1"/>
  <c r="E899586" i="1"/>
  <c r="E899585" i="1"/>
  <c r="E899584" i="1"/>
  <c r="E899583" i="1"/>
  <c r="E899582" i="1"/>
  <c r="E899581" i="1"/>
  <c r="E899580" i="1"/>
  <c r="E899579" i="1"/>
  <c r="E899578" i="1"/>
  <c r="E899577" i="1"/>
  <c r="E899576" i="1"/>
  <c r="E899575" i="1"/>
  <c r="E899574" i="1"/>
  <c r="E899573" i="1"/>
  <c r="E899572" i="1"/>
  <c r="E899571" i="1"/>
  <c r="E899570" i="1"/>
  <c r="E899569" i="1"/>
  <c r="E899568" i="1"/>
  <c r="E899567" i="1"/>
  <c r="E899566" i="1"/>
  <c r="E899565" i="1"/>
  <c r="E899564" i="1"/>
  <c r="E899563" i="1"/>
  <c r="E899562" i="1"/>
  <c r="E899561" i="1"/>
  <c r="E899560" i="1"/>
  <c r="E899559" i="1"/>
  <c r="E899558" i="1"/>
  <c r="E899557" i="1"/>
  <c r="E899556" i="1"/>
  <c r="E899555" i="1"/>
  <c r="E899554" i="1"/>
  <c r="E899553" i="1"/>
  <c r="E899552" i="1"/>
  <c r="E899551" i="1"/>
  <c r="E899550" i="1"/>
  <c r="E899549" i="1"/>
  <c r="E899548" i="1"/>
  <c r="E899547" i="1"/>
  <c r="E899546" i="1"/>
  <c r="E899545" i="1"/>
  <c r="E899544" i="1"/>
  <c r="E899543" i="1"/>
  <c r="E899542" i="1"/>
  <c r="E899541" i="1"/>
  <c r="E899540" i="1"/>
  <c r="E899539" i="1"/>
  <c r="E899538" i="1"/>
  <c r="E899537" i="1"/>
  <c r="E899536" i="1"/>
  <c r="E899535" i="1"/>
  <c r="E899534" i="1"/>
  <c r="E899533" i="1"/>
  <c r="E899532" i="1"/>
  <c r="E899531" i="1"/>
  <c r="E899530" i="1"/>
  <c r="E899529" i="1"/>
  <c r="E899528" i="1"/>
  <c r="E899527" i="1"/>
  <c r="E899526" i="1"/>
  <c r="E899525" i="1"/>
  <c r="E899524" i="1"/>
  <c r="E899523" i="1"/>
  <c r="E899522" i="1"/>
  <c r="E899521" i="1"/>
  <c r="E899520" i="1"/>
  <c r="E899519" i="1"/>
  <c r="E899518" i="1"/>
  <c r="E899517" i="1"/>
  <c r="E899516" i="1"/>
  <c r="E899515" i="1"/>
  <c r="E899514" i="1"/>
  <c r="E899513" i="1"/>
  <c r="E899512" i="1"/>
  <c r="E899511" i="1"/>
  <c r="E899510" i="1"/>
  <c r="E899509" i="1"/>
  <c r="E899508" i="1"/>
  <c r="E899507" i="1"/>
  <c r="E899506" i="1"/>
  <c r="E899505" i="1"/>
  <c r="E899504" i="1"/>
  <c r="E899503" i="1"/>
  <c r="E899502" i="1"/>
  <c r="E899501" i="1"/>
  <c r="E899500" i="1"/>
  <c r="E899499" i="1"/>
  <c r="E899498" i="1"/>
  <c r="E899497" i="1"/>
  <c r="E899496" i="1"/>
  <c r="E899495" i="1"/>
  <c r="E899494" i="1"/>
  <c r="E899493" i="1"/>
  <c r="E899492" i="1"/>
  <c r="E899491" i="1"/>
  <c r="E899490" i="1"/>
  <c r="E899489" i="1"/>
  <c r="E899488" i="1"/>
  <c r="E899487" i="1"/>
  <c r="E899486" i="1"/>
  <c r="E899485" i="1"/>
  <c r="E899484" i="1"/>
  <c r="E899483" i="1"/>
  <c r="E899482" i="1"/>
  <c r="E899481" i="1"/>
  <c r="E899480" i="1"/>
  <c r="E899479" i="1"/>
  <c r="E899478" i="1"/>
  <c r="E899477" i="1"/>
  <c r="E899476" i="1"/>
  <c r="E899475" i="1"/>
  <c r="E899474" i="1"/>
  <c r="E899473" i="1"/>
  <c r="E899472" i="1"/>
  <c r="E899471" i="1"/>
  <c r="E899470" i="1"/>
  <c r="E899469" i="1"/>
  <c r="E899468" i="1"/>
  <c r="E899467" i="1"/>
  <c r="E899466" i="1"/>
  <c r="E899465" i="1"/>
  <c r="E899464" i="1"/>
  <c r="E899463" i="1"/>
  <c r="E899462" i="1"/>
  <c r="E899461" i="1"/>
  <c r="E899460" i="1"/>
  <c r="E899459" i="1"/>
  <c r="E899458" i="1"/>
  <c r="E899457" i="1"/>
  <c r="E899456" i="1"/>
  <c r="E899455" i="1"/>
  <c r="E899454" i="1"/>
  <c r="E899453" i="1"/>
  <c r="E899452" i="1"/>
  <c r="E899451" i="1"/>
  <c r="E899450" i="1"/>
  <c r="E899449" i="1"/>
  <c r="E899448" i="1"/>
  <c r="E899447" i="1"/>
  <c r="E899446" i="1"/>
  <c r="E899445" i="1"/>
  <c r="E899444" i="1"/>
  <c r="E899443" i="1"/>
  <c r="E899442" i="1"/>
  <c r="E899441" i="1"/>
  <c r="E899440" i="1"/>
  <c r="E899439" i="1"/>
  <c r="E899438" i="1"/>
  <c r="E899437" i="1"/>
  <c r="E899436" i="1"/>
  <c r="E899435" i="1"/>
  <c r="E899434" i="1"/>
  <c r="E899433" i="1"/>
  <c r="E899432" i="1"/>
  <c r="E899431" i="1"/>
  <c r="E899430" i="1"/>
  <c r="E899429" i="1"/>
  <c r="E899428" i="1"/>
  <c r="E899427" i="1"/>
  <c r="E899426" i="1"/>
  <c r="E899425" i="1"/>
  <c r="E899424" i="1"/>
  <c r="E899423" i="1"/>
  <c r="E899422" i="1"/>
  <c r="E899421" i="1"/>
  <c r="E899420" i="1"/>
  <c r="E899419" i="1"/>
  <c r="E899418" i="1"/>
  <c r="E899417" i="1"/>
  <c r="E899416" i="1"/>
  <c r="E899415" i="1"/>
  <c r="E899414" i="1"/>
  <c r="E899413" i="1"/>
  <c r="E899412" i="1"/>
  <c r="E899411" i="1"/>
  <c r="E899410" i="1"/>
  <c r="E899409" i="1"/>
  <c r="E899408" i="1"/>
  <c r="E899407" i="1"/>
  <c r="E899406" i="1"/>
  <c r="E899405" i="1"/>
  <c r="E899404" i="1"/>
  <c r="E899403" i="1"/>
  <c r="E899402" i="1"/>
  <c r="E899401" i="1"/>
  <c r="E899400" i="1"/>
  <c r="E899399" i="1"/>
  <c r="E899398" i="1"/>
  <c r="E899397" i="1"/>
  <c r="E899396" i="1"/>
  <c r="E899395" i="1"/>
  <c r="E899394" i="1"/>
  <c r="E899393" i="1"/>
  <c r="E899392" i="1"/>
  <c r="E899391" i="1"/>
  <c r="E899390" i="1"/>
  <c r="E899389" i="1"/>
  <c r="E899388" i="1"/>
  <c r="E899387" i="1"/>
  <c r="E899386" i="1"/>
  <c r="E899385" i="1"/>
  <c r="E899384" i="1"/>
  <c r="E899383" i="1"/>
  <c r="E899382" i="1"/>
  <c r="E899381" i="1"/>
  <c r="E899380" i="1"/>
  <c r="E899379" i="1"/>
  <c r="E899378" i="1"/>
  <c r="E899377" i="1"/>
  <c r="E899376" i="1"/>
  <c r="E899375" i="1"/>
  <c r="E899374" i="1"/>
  <c r="E899373" i="1"/>
  <c r="E899372" i="1"/>
  <c r="E899371" i="1"/>
  <c r="E899370" i="1"/>
  <c r="E899369" i="1"/>
  <c r="E899368" i="1"/>
  <c r="E899367" i="1"/>
  <c r="E899366" i="1"/>
  <c r="E899365" i="1"/>
  <c r="E899364" i="1"/>
  <c r="E899363" i="1"/>
  <c r="E899362" i="1"/>
  <c r="E899361" i="1"/>
  <c r="E899360" i="1"/>
  <c r="E899359" i="1"/>
  <c r="E899358" i="1"/>
  <c r="E899357" i="1"/>
  <c r="E899356" i="1"/>
  <c r="E899355" i="1"/>
  <c r="E899354" i="1"/>
  <c r="E899353" i="1"/>
  <c r="E899352" i="1"/>
  <c r="E899351" i="1"/>
  <c r="E899350" i="1"/>
  <c r="E899349" i="1"/>
  <c r="E899348" i="1"/>
  <c r="E899347" i="1"/>
  <c r="E899346" i="1"/>
  <c r="E899345" i="1"/>
  <c r="E899344" i="1"/>
  <c r="E899343" i="1"/>
  <c r="E899342" i="1"/>
  <c r="E899341" i="1"/>
  <c r="E899340" i="1"/>
  <c r="E899339" i="1"/>
  <c r="E899338" i="1"/>
  <c r="E899337" i="1"/>
  <c r="E899336" i="1"/>
  <c r="E899335" i="1"/>
  <c r="E899334" i="1"/>
  <c r="E899333" i="1"/>
  <c r="E899332" i="1"/>
  <c r="E899331" i="1"/>
  <c r="E899330" i="1"/>
  <c r="E899329" i="1"/>
  <c r="E899328" i="1"/>
  <c r="E899327" i="1"/>
  <c r="E899326" i="1"/>
  <c r="E899325" i="1"/>
  <c r="E899324" i="1"/>
  <c r="E899323" i="1"/>
  <c r="E899322" i="1"/>
  <c r="E899321" i="1"/>
  <c r="E899320" i="1"/>
  <c r="E899319" i="1"/>
  <c r="E899318" i="1"/>
  <c r="E899317" i="1"/>
  <c r="E899316" i="1"/>
  <c r="E899315" i="1"/>
  <c r="E899314" i="1"/>
  <c r="E899313" i="1"/>
  <c r="E899312" i="1"/>
  <c r="E899311" i="1"/>
  <c r="E899310" i="1"/>
  <c r="E899309" i="1"/>
  <c r="E899308" i="1"/>
  <c r="E899307" i="1"/>
  <c r="E899306" i="1"/>
  <c r="E899305" i="1"/>
  <c r="E899304" i="1"/>
  <c r="E899303" i="1"/>
  <c r="E899302" i="1"/>
  <c r="E899301" i="1"/>
  <c r="E899300" i="1"/>
  <c r="E899299" i="1"/>
  <c r="E899298" i="1"/>
  <c r="E899297" i="1"/>
  <c r="E899296" i="1"/>
  <c r="E899295" i="1"/>
  <c r="E899294" i="1"/>
  <c r="E899293" i="1"/>
  <c r="E899292" i="1"/>
  <c r="E899291" i="1"/>
  <c r="E899290" i="1"/>
  <c r="E899289" i="1"/>
  <c r="E899288" i="1"/>
  <c r="E899287" i="1"/>
  <c r="E899286" i="1"/>
  <c r="E899285" i="1"/>
  <c r="E899284" i="1"/>
  <c r="E899283" i="1"/>
  <c r="E899282" i="1"/>
  <c r="E899281" i="1"/>
  <c r="E899280" i="1"/>
  <c r="E899279" i="1"/>
  <c r="E899278" i="1"/>
  <c r="E899277" i="1"/>
  <c r="E899276" i="1"/>
  <c r="E899275" i="1"/>
  <c r="E899274" i="1"/>
  <c r="E899273" i="1"/>
  <c r="E899272" i="1"/>
  <c r="E899271" i="1"/>
  <c r="E899270" i="1"/>
  <c r="E899269" i="1"/>
  <c r="E899268" i="1"/>
  <c r="E899267" i="1"/>
  <c r="E899266" i="1"/>
  <c r="E899265" i="1"/>
  <c r="E899264" i="1"/>
  <c r="E899263" i="1"/>
  <c r="E899262" i="1"/>
  <c r="E899261" i="1"/>
  <c r="E899260" i="1"/>
  <c r="E899259" i="1"/>
  <c r="E899258" i="1"/>
  <c r="E899257" i="1"/>
  <c r="E899256" i="1"/>
  <c r="E899255" i="1"/>
  <c r="E899254" i="1"/>
  <c r="E899253" i="1"/>
  <c r="E899252" i="1"/>
  <c r="E899251" i="1"/>
  <c r="E899250" i="1"/>
  <c r="E899249" i="1"/>
  <c r="E899248" i="1"/>
  <c r="E899247" i="1"/>
  <c r="E899246" i="1"/>
  <c r="E899245" i="1"/>
  <c r="E899244" i="1"/>
  <c r="E899243" i="1"/>
  <c r="E899242" i="1"/>
  <c r="E899241" i="1"/>
  <c r="E899240" i="1"/>
  <c r="E899239" i="1"/>
  <c r="E899238" i="1"/>
  <c r="E899237" i="1"/>
  <c r="E899236" i="1"/>
  <c r="E899235" i="1"/>
  <c r="E899234" i="1"/>
  <c r="E899233" i="1"/>
  <c r="E899232" i="1"/>
  <c r="E899231" i="1"/>
  <c r="E899230" i="1"/>
  <c r="E899229" i="1"/>
  <c r="E899228" i="1"/>
  <c r="E899227" i="1"/>
  <c r="E899226" i="1"/>
  <c r="E899225" i="1"/>
  <c r="E899224" i="1"/>
  <c r="E899223" i="1"/>
  <c r="E899222" i="1"/>
  <c r="E899221" i="1"/>
  <c r="E899220" i="1"/>
  <c r="E899219" i="1"/>
  <c r="E899218" i="1"/>
  <c r="E899217" i="1"/>
  <c r="E899216" i="1"/>
  <c r="E899215" i="1"/>
  <c r="E899214" i="1"/>
  <c r="E899213" i="1"/>
  <c r="E899212" i="1"/>
  <c r="E899211" i="1"/>
  <c r="E899210" i="1"/>
  <c r="E899209" i="1"/>
  <c r="E899208" i="1"/>
  <c r="E899207" i="1"/>
  <c r="E899206" i="1"/>
  <c r="E899205" i="1"/>
  <c r="E899204" i="1"/>
  <c r="E899203" i="1"/>
  <c r="E899202" i="1"/>
  <c r="E899201" i="1"/>
  <c r="E899200" i="1"/>
  <c r="E899199" i="1"/>
  <c r="E899198" i="1"/>
  <c r="E899197" i="1"/>
  <c r="E899196" i="1"/>
  <c r="E899195" i="1"/>
  <c r="E899194" i="1"/>
  <c r="E899193" i="1"/>
  <c r="E899192" i="1"/>
  <c r="E899191" i="1"/>
  <c r="E899190" i="1"/>
  <c r="E899189" i="1"/>
  <c r="E899188" i="1"/>
  <c r="E899187" i="1"/>
  <c r="E899186" i="1"/>
  <c r="E899185" i="1"/>
  <c r="E899184" i="1"/>
  <c r="E899183" i="1"/>
  <c r="E899182" i="1"/>
  <c r="E899181" i="1"/>
  <c r="E899180" i="1"/>
  <c r="E899179" i="1"/>
  <c r="E899178" i="1"/>
  <c r="E899177" i="1"/>
  <c r="E899176" i="1"/>
  <c r="E899175" i="1"/>
  <c r="E899174" i="1"/>
  <c r="E899173" i="1"/>
  <c r="E899172" i="1"/>
  <c r="E899171" i="1"/>
  <c r="E899170" i="1"/>
  <c r="E899169" i="1"/>
  <c r="E899168" i="1"/>
  <c r="E899167" i="1"/>
  <c r="E899166" i="1"/>
  <c r="E899165" i="1"/>
  <c r="E899164" i="1"/>
  <c r="E899163" i="1"/>
  <c r="E899162" i="1"/>
  <c r="E899161" i="1"/>
  <c r="E899160" i="1"/>
  <c r="E899159" i="1"/>
  <c r="E899158" i="1"/>
  <c r="E899157" i="1"/>
  <c r="E899156" i="1"/>
  <c r="E899155" i="1"/>
  <c r="E899154" i="1"/>
  <c r="E899153" i="1"/>
  <c r="E899152" i="1"/>
  <c r="E899151" i="1"/>
  <c r="E899150" i="1"/>
  <c r="E899149" i="1"/>
  <c r="E899148" i="1"/>
  <c r="E899147" i="1"/>
  <c r="E899146" i="1"/>
  <c r="E899145" i="1"/>
  <c r="E899144" i="1"/>
  <c r="E899143" i="1"/>
  <c r="E899142" i="1"/>
  <c r="E899141" i="1"/>
  <c r="E899140" i="1"/>
  <c r="E899139" i="1"/>
  <c r="E899138" i="1"/>
  <c r="E899137" i="1"/>
  <c r="E899136" i="1"/>
  <c r="E899135" i="1"/>
  <c r="E899134" i="1"/>
  <c r="E899133" i="1"/>
  <c r="E899132" i="1"/>
  <c r="E899131" i="1"/>
  <c r="E899130" i="1"/>
  <c r="E899129" i="1"/>
  <c r="E899128" i="1"/>
  <c r="E899127" i="1"/>
  <c r="E899126" i="1"/>
  <c r="E899125" i="1"/>
  <c r="E899124" i="1"/>
  <c r="E899123" i="1"/>
  <c r="E899122" i="1"/>
  <c r="E899121" i="1"/>
  <c r="E899120" i="1"/>
  <c r="E899119" i="1"/>
  <c r="E899118" i="1"/>
  <c r="E899117" i="1"/>
  <c r="E899116" i="1"/>
  <c r="E899115" i="1"/>
  <c r="E899114" i="1"/>
  <c r="E899113" i="1"/>
  <c r="E899112" i="1"/>
  <c r="E899111" i="1"/>
  <c r="E899110" i="1"/>
  <c r="E899109" i="1"/>
  <c r="E899108" i="1"/>
  <c r="E899107" i="1"/>
  <c r="E899106" i="1"/>
  <c r="E899105" i="1"/>
  <c r="E899104" i="1"/>
  <c r="E899103" i="1"/>
  <c r="E899102" i="1"/>
  <c r="E899101" i="1"/>
  <c r="E899100" i="1"/>
  <c r="E899099" i="1"/>
  <c r="E899098" i="1"/>
  <c r="E899097" i="1"/>
  <c r="E899096" i="1"/>
  <c r="E899095" i="1"/>
  <c r="E899094" i="1"/>
  <c r="E899093" i="1"/>
  <c r="E899092" i="1"/>
  <c r="E899091" i="1"/>
  <c r="E899090" i="1"/>
  <c r="E899089" i="1"/>
  <c r="E899088" i="1"/>
  <c r="E899087" i="1"/>
  <c r="E899086" i="1"/>
  <c r="E899085" i="1"/>
  <c r="E899084" i="1"/>
  <c r="E899083" i="1"/>
  <c r="E899082" i="1"/>
  <c r="E899081" i="1"/>
  <c r="E899080" i="1"/>
  <c r="E899079" i="1"/>
  <c r="E899078" i="1"/>
  <c r="E899077" i="1"/>
  <c r="E899076" i="1"/>
  <c r="E899075" i="1"/>
  <c r="E899074" i="1"/>
  <c r="E899073" i="1"/>
  <c r="E899072" i="1"/>
  <c r="E899071" i="1"/>
  <c r="E899070" i="1"/>
  <c r="E899069" i="1"/>
  <c r="E899068" i="1"/>
  <c r="E899067" i="1"/>
  <c r="E899066" i="1"/>
  <c r="E899065" i="1"/>
  <c r="E899064" i="1"/>
  <c r="E899063" i="1"/>
  <c r="E899062" i="1"/>
  <c r="E899061" i="1"/>
  <c r="E899060" i="1"/>
  <c r="E899059" i="1"/>
  <c r="E899058" i="1"/>
  <c r="E899057" i="1"/>
  <c r="E899056" i="1"/>
  <c r="E899055" i="1"/>
  <c r="E899054" i="1"/>
  <c r="E899053" i="1"/>
  <c r="E899052" i="1"/>
  <c r="E899051" i="1"/>
  <c r="E899050" i="1"/>
  <c r="E899049" i="1"/>
  <c r="E899048" i="1"/>
  <c r="E899047" i="1"/>
  <c r="E899046" i="1"/>
  <c r="E899045" i="1"/>
  <c r="E899044" i="1"/>
  <c r="E899043" i="1"/>
  <c r="E899042" i="1"/>
  <c r="E899041" i="1"/>
  <c r="E899040" i="1"/>
  <c r="E899039" i="1"/>
  <c r="E899038" i="1"/>
  <c r="E899037" i="1"/>
  <c r="E899036" i="1"/>
  <c r="E899035" i="1"/>
  <c r="E899034" i="1"/>
  <c r="E899033" i="1"/>
  <c r="E899032" i="1"/>
  <c r="E899031" i="1"/>
  <c r="E899030" i="1"/>
  <c r="E899029" i="1"/>
  <c r="E899028" i="1"/>
  <c r="E899027" i="1"/>
  <c r="E899026" i="1"/>
  <c r="E899025" i="1"/>
  <c r="E899024" i="1"/>
  <c r="E899023" i="1"/>
  <c r="E899022" i="1"/>
  <c r="E899021" i="1"/>
  <c r="E899020" i="1"/>
  <c r="E899019" i="1"/>
  <c r="E899018" i="1"/>
  <c r="E899017" i="1"/>
  <c r="E899016" i="1"/>
  <c r="E899015" i="1"/>
  <c r="E899014" i="1"/>
  <c r="E899013" i="1"/>
  <c r="E899012" i="1"/>
  <c r="E899011" i="1"/>
  <c r="E899010" i="1"/>
  <c r="E899009" i="1"/>
  <c r="E899008" i="1"/>
  <c r="E899007" i="1"/>
  <c r="E899006" i="1"/>
  <c r="E899005" i="1"/>
  <c r="E899004" i="1"/>
  <c r="E899003" i="1"/>
  <c r="E899002" i="1"/>
  <c r="E899001" i="1"/>
  <c r="E899000" i="1"/>
  <c r="E898999" i="1"/>
  <c r="E898998" i="1"/>
  <c r="E898997" i="1"/>
  <c r="E898996" i="1"/>
  <c r="E898995" i="1"/>
  <c r="E898994" i="1"/>
  <c r="E898993" i="1"/>
  <c r="E898992" i="1"/>
  <c r="E898991" i="1"/>
  <c r="E898990" i="1"/>
  <c r="E898989" i="1"/>
  <c r="E898988" i="1"/>
  <c r="E898987" i="1"/>
  <c r="E898986" i="1"/>
  <c r="E898985" i="1"/>
  <c r="E898984" i="1"/>
  <c r="E898983" i="1"/>
  <c r="E898982" i="1"/>
  <c r="E898981" i="1"/>
  <c r="E898980" i="1"/>
  <c r="E898979" i="1"/>
  <c r="E898978" i="1"/>
  <c r="E898977" i="1"/>
  <c r="E898976" i="1"/>
  <c r="E898975" i="1"/>
  <c r="E898974" i="1"/>
  <c r="E898973" i="1"/>
  <c r="E898972" i="1"/>
  <c r="E898971" i="1"/>
  <c r="E898970" i="1"/>
  <c r="E898969" i="1"/>
  <c r="E898968" i="1"/>
  <c r="E898967" i="1"/>
  <c r="E898966" i="1"/>
  <c r="E898965" i="1"/>
  <c r="E898964" i="1"/>
  <c r="E898963" i="1"/>
  <c r="E898962" i="1"/>
  <c r="E898961" i="1"/>
  <c r="E898960" i="1"/>
  <c r="E898959" i="1"/>
  <c r="E898958" i="1"/>
  <c r="E898957" i="1"/>
  <c r="E898956" i="1"/>
  <c r="E898955" i="1"/>
  <c r="E898954" i="1"/>
  <c r="E898953" i="1"/>
  <c r="E898952" i="1"/>
  <c r="E898951" i="1"/>
  <c r="E898950" i="1"/>
  <c r="E898949" i="1"/>
  <c r="E898948" i="1"/>
  <c r="E898947" i="1"/>
  <c r="E898946" i="1"/>
  <c r="E898945" i="1"/>
  <c r="E898944" i="1"/>
  <c r="E898943" i="1"/>
  <c r="E898942" i="1"/>
  <c r="E898941" i="1"/>
  <c r="E898940" i="1"/>
  <c r="E898939" i="1"/>
  <c r="E898938" i="1"/>
  <c r="E898937" i="1"/>
  <c r="E898936" i="1"/>
  <c r="E898935" i="1"/>
  <c r="E898934" i="1"/>
  <c r="E898933" i="1"/>
  <c r="E898932" i="1"/>
  <c r="E898931" i="1"/>
  <c r="E898930" i="1"/>
  <c r="E898929" i="1"/>
  <c r="E898928" i="1"/>
  <c r="E898927" i="1"/>
  <c r="E898926" i="1"/>
  <c r="E898925" i="1"/>
  <c r="E898924" i="1"/>
  <c r="E898923" i="1"/>
  <c r="E898922" i="1"/>
  <c r="E898921" i="1"/>
  <c r="E898920" i="1"/>
  <c r="E898919" i="1"/>
  <c r="E898918" i="1"/>
  <c r="E898917" i="1"/>
  <c r="E898916" i="1"/>
  <c r="E898915" i="1"/>
  <c r="E898914" i="1"/>
  <c r="E898913" i="1"/>
  <c r="E898912" i="1"/>
  <c r="E898911" i="1"/>
  <c r="E898910" i="1"/>
  <c r="E898909" i="1"/>
  <c r="E898908" i="1"/>
  <c r="E898907" i="1"/>
  <c r="E898906" i="1"/>
  <c r="E898905" i="1"/>
  <c r="E898904" i="1"/>
  <c r="E898903" i="1"/>
  <c r="E898902" i="1"/>
  <c r="E898901" i="1"/>
  <c r="E898900" i="1"/>
  <c r="E898899" i="1"/>
  <c r="E898898" i="1"/>
  <c r="E898897" i="1"/>
  <c r="E898896" i="1"/>
  <c r="E898895" i="1"/>
  <c r="E898894" i="1"/>
  <c r="E898893" i="1"/>
  <c r="E898892" i="1"/>
  <c r="E898891" i="1"/>
  <c r="E898890" i="1"/>
  <c r="E898889" i="1"/>
  <c r="E898888" i="1"/>
  <c r="E898887" i="1"/>
  <c r="E898886" i="1"/>
  <c r="E898885" i="1"/>
  <c r="E898884" i="1"/>
  <c r="E898883" i="1"/>
  <c r="E898882" i="1"/>
  <c r="E898881" i="1"/>
  <c r="E898880" i="1"/>
  <c r="E898879" i="1"/>
  <c r="E898878" i="1"/>
  <c r="E898877" i="1"/>
  <c r="E898876" i="1"/>
  <c r="E898875" i="1"/>
  <c r="E898874" i="1"/>
  <c r="E898873" i="1"/>
  <c r="E898872" i="1"/>
  <c r="E898871" i="1"/>
  <c r="E898870" i="1"/>
  <c r="E898869" i="1"/>
  <c r="E898868" i="1"/>
  <c r="E898867" i="1"/>
  <c r="E898866" i="1"/>
  <c r="E898865" i="1"/>
  <c r="E898864" i="1"/>
  <c r="E898863" i="1"/>
  <c r="E898862" i="1"/>
  <c r="E898861" i="1"/>
  <c r="E898860" i="1"/>
  <c r="E898859" i="1"/>
  <c r="E898858" i="1"/>
  <c r="E898857" i="1"/>
  <c r="E898856" i="1"/>
  <c r="E898855" i="1"/>
  <c r="E898854" i="1"/>
  <c r="E898853" i="1"/>
  <c r="E898852" i="1"/>
  <c r="E898851" i="1"/>
  <c r="E898850" i="1"/>
  <c r="E898849" i="1"/>
  <c r="E898848" i="1"/>
  <c r="E898847" i="1"/>
  <c r="E898846" i="1"/>
  <c r="E898845" i="1"/>
  <c r="E898844" i="1"/>
  <c r="E898843" i="1"/>
  <c r="E898842" i="1"/>
  <c r="E898841" i="1"/>
  <c r="E898840" i="1"/>
  <c r="E898839" i="1"/>
  <c r="E898838" i="1"/>
  <c r="E898837" i="1"/>
  <c r="E898836" i="1"/>
  <c r="E898835" i="1"/>
  <c r="E898834" i="1"/>
  <c r="E898833" i="1"/>
  <c r="E898832" i="1"/>
  <c r="E898831" i="1"/>
  <c r="E898830" i="1"/>
  <c r="E898829" i="1"/>
  <c r="E898828" i="1"/>
  <c r="E898827" i="1"/>
  <c r="E898826" i="1"/>
  <c r="E898825" i="1"/>
  <c r="E898824" i="1"/>
  <c r="E898823" i="1"/>
  <c r="E898822" i="1"/>
  <c r="E898821" i="1"/>
  <c r="E898820" i="1"/>
  <c r="E898819" i="1"/>
  <c r="E898818" i="1"/>
  <c r="E898817" i="1"/>
  <c r="E898816" i="1"/>
  <c r="E898815" i="1"/>
  <c r="E898814" i="1"/>
  <c r="E898813" i="1"/>
  <c r="E898812" i="1"/>
  <c r="E898811" i="1"/>
  <c r="E898810" i="1"/>
  <c r="E898809" i="1"/>
  <c r="E898808" i="1"/>
  <c r="E898807" i="1"/>
  <c r="E898806" i="1"/>
  <c r="E898805" i="1"/>
  <c r="E898804" i="1"/>
  <c r="E898803" i="1"/>
  <c r="E898802" i="1"/>
  <c r="E898801" i="1"/>
  <c r="E898800" i="1"/>
  <c r="E898799" i="1"/>
  <c r="E898798" i="1"/>
  <c r="E898797" i="1"/>
  <c r="E898796" i="1"/>
  <c r="E898795" i="1"/>
  <c r="E898794" i="1"/>
  <c r="E898793" i="1"/>
  <c r="E898792" i="1"/>
  <c r="E898791" i="1"/>
  <c r="E898790" i="1"/>
  <c r="E898789" i="1"/>
  <c r="E898788" i="1"/>
  <c r="E898787" i="1"/>
  <c r="E898786" i="1"/>
  <c r="E898785" i="1"/>
  <c r="E898784" i="1"/>
  <c r="E898783" i="1"/>
  <c r="E898782" i="1"/>
  <c r="E898781" i="1"/>
  <c r="E898780" i="1"/>
  <c r="E898779" i="1"/>
  <c r="E898778" i="1"/>
  <c r="E898777" i="1"/>
  <c r="E898776" i="1"/>
  <c r="E898775" i="1"/>
  <c r="E898774" i="1"/>
  <c r="E898773" i="1"/>
  <c r="E898772" i="1"/>
  <c r="E898771" i="1"/>
  <c r="E898770" i="1"/>
  <c r="E898769" i="1"/>
  <c r="E898768" i="1"/>
  <c r="E898767" i="1"/>
  <c r="E898766" i="1"/>
  <c r="E898765" i="1"/>
  <c r="E898764" i="1"/>
  <c r="E898763" i="1"/>
  <c r="E898762" i="1"/>
  <c r="E898761" i="1"/>
  <c r="E898760" i="1"/>
  <c r="E898759" i="1"/>
  <c r="E898758" i="1"/>
  <c r="E898757" i="1"/>
  <c r="E898756" i="1"/>
  <c r="E898755" i="1"/>
  <c r="E898754" i="1"/>
  <c r="E898753" i="1"/>
  <c r="E898752" i="1"/>
  <c r="E898751" i="1"/>
  <c r="E898750" i="1"/>
  <c r="E898749" i="1"/>
  <c r="E898748" i="1"/>
  <c r="E898747" i="1"/>
  <c r="E898746" i="1"/>
  <c r="E898745" i="1"/>
  <c r="E898744" i="1"/>
  <c r="E898743" i="1"/>
  <c r="E898742" i="1"/>
  <c r="E898741" i="1"/>
  <c r="E898740" i="1"/>
  <c r="E898739" i="1"/>
  <c r="E898738" i="1"/>
  <c r="E898737" i="1"/>
  <c r="E898736" i="1"/>
  <c r="E898735" i="1"/>
  <c r="E898734" i="1"/>
  <c r="E898733" i="1"/>
  <c r="E898732" i="1"/>
  <c r="E898731" i="1"/>
  <c r="E898730" i="1"/>
  <c r="E898729" i="1"/>
  <c r="E898728" i="1"/>
  <c r="E898727" i="1"/>
  <c r="E898726" i="1"/>
  <c r="E898725" i="1"/>
  <c r="E898724" i="1"/>
  <c r="E898723" i="1"/>
  <c r="E898722" i="1"/>
  <c r="E898721" i="1"/>
  <c r="E898720" i="1"/>
  <c r="E898719" i="1"/>
  <c r="E898718" i="1"/>
  <c r="E898717" i="1"/>
  <c r="E898716" i="1"/>
  <c r="E898715" i="1"/>
  <c r="E898714" i="1"/>
  <c r="E898713" i="1"/>
  <c r="E898712" i="1"/>
  <c r="E898711" i="1"/>
  <c r="E898710" i="1"/>
  <c r="E898709" i="1"/>
  <c r="E898708" i="1"/>
  <c r="E898707" i="1"/>
  <c r="E898706" i="1"/>
  <c r="E898705" i="1"/>
  <c r="E898704" i="1"/>
  <c r="E898703" i="1"/>
  <c r="E898702" i="1"/>
  <c r="E898701" i="1"/>
  <c r="E898700" i="1"/>
  <c r="E898699" i="1"/>
  <c r="E898698" i="1"/>
  <c r="E898697" i="1"/>
  <c r="E898696" i="1"/>
  <c r="E898695" i="1"/>
  <c r="E898694" i="1"/>
  <c r="E898693" i="1"/>
  <c r="E898692" i="1"/>
  <c r="E898691" i="1"/>
  <c r="E898690" i="1"/>
  <c r="E898689" i="1"/>
  <c r="E898688" i="1"/>
  <c r="E898687" i="1"/>
  <c r="E898686" i="1"/>
  <c r="E898685" i="1"/>
  <c r="E898684" i="1"/>
  <c r="E898683" i="1"/>
  <c r="E898682" i="1"/>
  <c r="E898681" i="1"/>
  <c r="E898680" i="1"/>
  <c r="E898679" i="1"/>
  <c r="E898678" i="1"/>
  <c r="E898677" i="1"/>
  <c r="E898676" i="1"/>
  <c r="E898675" i="1"/>
  <c r="E898674" i="1"/>
  <c r="E898673" i="1"/>
  <c r="E898672" i="1"/>
  <c r="E898671" i="1"/>
  <c r="E898670" i="1"/>
  <c r="E898669" i="1"/>
  <c r="E898668" i="1"/>
  <c r="E898667" i="1"/>
  <c r="E898666" i="1"/>
  <c r="E898665" i="1"/>
  <c r="E898664" i="1"/>
  <c r="E898663" i="1"/>
  <c r="E898662" i="1"/>
  <c r="E898661" i="1"/>
  <c r="E898660" i="1"/>
  <c r="E898659" i="1"/>
  <c r="E898658" i="1"/>
  <c r="E898657" i="1"/>
  <c r="E898656" i="1"/>
  <c r="E898655" i="1"/>
  <c r="E898654" i="1"/>
  <c r="E898653" i="1"/>
  <c r="E898652" i="1"/>
  <c r="E898651" i="1"/>
  <c r="E898650" i="1"/>
  <c r="E898649" i="1"/>
  <c r="E898648" i="1"/>
  <c r="E898647" i="1"/>
  <c r="E898646" i="1"/>
  <c r="E898645" i="1"/>
  <c r="E898644" i="1"/>
  <c r="E898643" i="1"/>
  <c r="E898642" i="1"/>
  <c r="E898641" i="1"/>
  <c r="E898640" i="1"/>
  <c r="E898639" i="1"/>
  <c r="E898638" i="1"/>
  <c r="E898637" i="1"/>
  <c r="E898636" i="1"/>
  <c r="E898635" i="1"/>
  <c r="E898634" i="1"/>
  <c r="E898633" i="1"/>
  <c r="E898632" i="1"/>
  <c r="E898631" i="1"/>
  <c r="E898630" i="1"/>
  <c r="E898629" i="1"/>
  <c r="E898628" i="1"/>
  <c r="E898627" i="1"/>
  <c r="E898626" i="1"/>
  <c r="E898625" i="1"/>
  <c r="E898624" i="1"/>
  <c r="E898623" i="1"/>
  <c r="E898622" i="1"/>
  <c r="E898621" i="1"/>
  <c r="E898620" i="1"/>
  <c r="E898619" i="1"/>
  <c r="E898618" i="1"/>
  <c r="E898617" i="1"/>
  <c r="E898616" i="1"/>
  <c r="E898615" i="1"/>
  <c r="E898614" i="1"/>
  <c r="E898613" i="1"/>
  <c r="E898612" i="1"/>
  <c r="E898611" i="1"/>
  <c r="E898610" i="1"/>
  <c r="E898609" i="1"/>
  <c r="E898608" i="1"/>
  <c r="E898607" i="1"/>
  <c r="E898606" i="1"/>
  <c r="E898605" i="1"/>
  <c r="E898604" i="1"/>
  <c r="E898603" i="1"/>
  <c r="E898602" i="1"/>
  <c r="E898601" i="1"/>
  <c r="E898600" i="1"/>
  <c r="E898599" i="1"/>
  <c r="E898598" i="1"/>
  <c r="E898597" i="1"/>
  <c r="E898596" i="1"/>
  <c r="E898595" i="1"/>
  <c r="E898594" i="1"/>
  <c r="E898593" i="1"/>
  <c r="E898592" i="1"/>
  <c r="E898591" i="1"/>
  <c r="E898590" i="1"/>
  <c r="E898589" i="1"/>
  <c r="E898588" i="1"/>
  <c r="E898587" i="1"/>
  <c r="E898586" i="1"/>
  <c r="E898585" i="1"/>
  <c r="E898584" i="1"/>
  <c r="E898583" i="1"/>
  <c r="E898582" i="1"/>
  <c r="E898581" i="1"/>
  <c r="E898580" i="1"/>
  <c r="E898579" i="1"/>
  <c r="E898578" i="1"/>
  <c r="E898577" i="1"/>
  <c r="E898576" i="1"/>
  <c r="E898575" i="1"/>
  <c r="E898574" i="1"/>
  <c r="E898573" i="1"/>
  <c r="E898572" i="1"/>
  <c r="E898571" i="1"/>
  <c r="E898570" i="1"/>
  <c r="E898569" i="1"/>
  <c r="E898568" i="1"/>
  <c r="E898567" i="1"/>
  <c r="E898566" i="1"/>
  <c r="E898565" i="1"/>
  <c r="E898564" i="1"/>
  <c r="E898563" i="1"/>
  <c r="E898562" i="1"/>
  <c r="E898561" i="1"/>
  <c r="E898560" i="1"/>
  <c r="E898559" i="1"/>
  <c r="E898558" i="1"/>
  <c r="E898557" i="1"/>
  <c r="E898556" i="1"/>
  <c r="E898555" i="1"/>
  <c r="E898554" i="1"/>
  <c r="E898553" i="1"/>
  <c r="E898552" i="1"/>
  <c r="E898551" i="1"/>
  <c r="E898550" i="1"/>
  <c r="E898549" i="1"/>
  <c r="E898548" i="1"/>
  <c r="E898547" i="1"/>
  <c r="E898546" i="1"/>
  <c r="E898545" i="1"/>
  <c r="E898544" i="1"/>
  <c r="E898543" i="1"/>
  <c r="E898542" i="1"/>
  <c r="E898541" i="1"/>
  <c r="E898540" i="1"/>
  <c r="E898539" i="1"/>
  <c r="E898538" i="1"/>
  <c r="E898537" i="1"/>
  <c r="E898536" i="1"/>
  <c r="E898535" i="1"/>
  <c r="E898534" i="1"/>
  <c r="E898533" i="1"/>
  <c r="E898532" i="1"/>
  <c r="E898531" i="1"/>
  <c r="E898530" i="1"/>
  <c r="E898529" i="1"/>
  <c r="E898528" i="1"/>
  <c r="E898527" i="1"/>
  <c r="E898526" i="1"/>
  <c r="E898525" i="1"/>
  <c r="E898524" i="1"/>
  <c r="E898523" i="1"/>
  <c r="E898522" i="1"/>
  <c r="E898521" i="1"/>
  <c r="E898520" i="1"/>
  <c r="E898519" i="1"/>
  <c r="E898518" i="1"/>
  <c r="E898517" i="1"/>
  <c r="E898516" i="1"/>
  <c r="E898515" i="1"/>
  <c r="E898514" i="1"/>
  <c r="E898513" i="1"/>
  <c r="E898512" i="1"/>
  <c r="E898511" i="1"/>
  <c r="E898510" i="1"/>
  <c r="E898509" i="1"/>
  <c r="E898508" i="1"/>
  <c r="E898507" i="1"/>
  <c r="E898506" i="1"/>
  <c r="E898505" i="1"/>
  <c r="E898504" i="1"/>
  <c r="E898503" i="1"/>
  <c r="E898502" i="1"/>
  <c r="E898501" i="1"/>
  <c r="E898500" i="1"/>
  <c r="E898499" i="1"/>
  <c r="E898498" i="1"/>
  <c r="E898497" i="1"/>
  <c r="E898496" i="1"/>
  <c r="E898495" i="1"/>
  <c r="E898494" i="1"/>
  <c r="E898493" i="1"/>
  <c r="E898492" i="1"/>
  <c r="E898491" i="1"/>
  <c r="E898490" i="1"/>
  <c r="E898489" i="1"/>
  <c r="E898488" i="1"/>
  <c r="E898487" i="1"/>
  <c r="E898486" i="1"/>
  <c r="E898485" i="1"/>
  <c r="E898484" i="1"/>
  <c r="E898483" i="1"/>
  <c r="E898482" i="1"/>
  <c r="E898481" i="1"/>
  <c r="E898480" i="1"/>
  <c r="E898479" i="1"/>
  <c r="E898478" i="1"/>
  <c r="E898477" i="1"/>
  <c r="E898476" i="1"/>
  <c r="E898475" i="1"/>
  <c r="E898474" i="1"/>
  <c r="E898473" i="1"/>
  <c r="E898472" i="1"/>
  <c r="E898471" i="1"/>
  <c r="E898470" i="1"/>
  <c r="E898469" i="1"/>
  <c r="E898468" i="1"/>
  <c r="E898467" i="1"/>
  <c r="E898466" i="1"/>
  <c r="E898465" i="1"/>
  <c r="E898464" i="1"/>
  <c r="E898463" i="1"/>
  <c r="E898462" i="1"/>
  <c r="E898461" i="1"/>
  <c r="E898460" i="1"/>
  <c r="E898459" i="1"/>
  <c r="E898458" i="1"/>
  <c r="E898457" i="1"/>
  <c r="E898456" i="1"/>
  <c r="E898455" i="1"/>
  <c r="E898454" i="1"/>
  <c r="E898453" i="1"/>
  <c r="E898452" i="1"/>
  <c r="E898451" i="1"/>
  <c r="E898450" i="1"/>
  <c r="E898449" i="1"/>
  <c r="E898448" i="1"/>
  <c r="E898447" i="1"/>
  <c r="E898446" i="1"/>
  <c r="E898445" i="1"/>
  <c r="E898444" i="1"/>
  <c r="E898443" i="1"/>
  <c r="E898442" i="1"/>
  <c r="E898441" i="1"/>
  <c r="E898440" i="1"/>
  <c r="E898439" i="1"/>
  <c r="E898438" i="1"/>
  <c r="E898437" i="1"/>
  <c r="E898436" i="1"/>
  <c r="E898435" i="1"/>
  <c r="E898434" i="1"/>
  <c r="E898433" i="1"/>
  <c r="E898432" i="1"/>
  <c r="E898431" i="1"/>
  <c r="E898430" i="1"/>
  <c r="E898429" i="1"/>
  <c r="E898428" i="1"/>
  <c r="E898427" i="1"/>
  <c r="E898426" i="1"/>
  <c r="E898425" i="1"/>
  <c r="E898424" i="1"/>
  <c r="E898423" i="1"/>
  <c r="E898422" i="1"/>
  <c r="E898421" i="1"/>
  <c r="E898420" i="1"/>
  <c r="E898419" i="1"/>
  <c r="E898418" i="1"/>
  <c r="E898417" i="1"/>
  <c r="E898416" i="1"/>
  <c r="E898415" i="1"/>
  <c r="E898414" i="1"/>
  <c r="E898413" i="1"/>
  <c r="E898412" i="1"/>
  <c r="E898411" i="1"/>
  <c r="E898410" i="1"/>
  <c r="E898409" i="1"/>
  <c r="E898408" i="1"/>
  <c r="E898407" i="1"/>
  <c r="E898406" i="1"/>
  <c r="E898405" i="1"/>
  <c r="E898404" i="1"/>
  <c r="E898403" i="1"/>
  <c r="E898402" i="1"/>
  <c r="E898401" i="1"/>
  <c r="E898400" i="1"/>
  <c r="E898399" i="1"/>
  <c r="E898398" i="1"/>
  <c r="E898397" i="1"/>
  <c r="E898396" i="1"/>
  <c r="E898395" i="1"/>
  <c r="E898394" i="1"/>
  <c r="E898393" i="1"/>
  <c r="E898392" i="1"/>
  <c r="E898391" i="1"/>
  <c r="E898390" i="1"/>
  <c r="E898389" i="1"/>
  <c r="E898388" i="1"/>
  <c r="E898387" i="1"/>
  <c r="E898386" i="1"/>
  <c r="E898385" i="1"/>
  <c r="E898384" i="1"/>
  <c r="E898383" i="1"/>
  <c r="E898382" i="1"/>
  <c r="E898381" i="1"/>
  <c r="E898380" i="1"/>
  <c r="E898379" i="1"/>
  <c r="E898378" i="1"/>
  <c r="E898377" i="1"/>
  <c r="E898376" i="1"/>
  <c r="E898375" i="1"/>
  <c r="E898374" i="1"/>
  <c r="E898373" i="1"/>
  <c r="E898372" i="1"/>
  <c r="E898371" i="1"/>
  <c r="E898370" i="1"/>
  <c r="E898369" i="1"/>
  <c r="E898368" i="1"/>
  <c r="E898367" i="1"/>
  <c r="E898366" i="1"/>
  <c r="E898365" i="1"/>
  <c r="E898364" i="1"/>
  <c r="E898363" i="1"/>
  <c r="E898362" i="1"/>
  <c r="E898361" i="1"/>
  <c r="E898360" i="1"/>
  <c r="E898359" i="1"/>
  <c r="E898358" i="1"/>
  <c r="E898357" i="1"/>
  <c r="E898356" i="1"/>
  <c r="E898355" i="1"/>
  <c r="E898354" i="1"/>
  <c r="E898353" i="1"/>
  <c r="E898352" i="1"/>
  <c r="E898351" i="1"/>
  <c r="E898350" i="1"/>
  <c r="E898349" i="1"/>
  <c r="E898348" i="1"/>
  <c r="E898347" i="1"/>
  <c r="E898346" i="1"/>
  <c r="E898345" i="1"/>
  <c r="E898344" i="1"/>
  <c r="E898343" i="1"/>
  <c r="E898342" i="1"/>
  <c r="E898341" i="1"/>
  <c r="E898340" i="1"/>
  <c r="E898339" i="1"/>
  <c r="E898338" i="1"/>
  <c r="E898337" i="1"/>
  <c r="E898336" i="1"/>
  <c r="E898335" i="1"/>
  <c r="E898334" i="1"/>
  <c r="E898333" i="1"/>
  <c r="E898332" i="1"/>
  <c r="E898331" i="1"/>
  <c r="E898330" i="1"/>
  <c r="E898329" i="1"/>
  <c r="E898328" i="1"/>
  <c r="E898327" i="1"/>
  <c r="E898326" i="1"/>
  <c r="E898325" i="1"/>
  <c r="E898324" i="1"/>
  <c r="E898323" i="1"/>
  <c r="E898322" i="1"/>
  <c r="E898321" i="1"/>
  <c r="E898320" i="1"/>
  <c r="E898319" i="1"/>
  <c r="E898318" i="1"/>
  <c r="E898317" i="1"/>
  <c r="E898316" i="1"/>
  <c r="E898315" i="1"/>
  <c r="E898314" i="1"/>
  <c r="E898313" i="1"/>
  <c r="E898312" i="1"/>
  <c r="E898311" i="1"/>
  <c r="E898310" i="1"/>
  <c r="E898309" i="1"/>
  <c r="E898308" i="1"/>
  <c r="E898307" i="1"/>
  <c r="E898306" i="1"/>
  <c r="E898305" i="1"/>
  <c r="E898304" i="1"/>
  <c r="E898303" i="1"/>
  <c r="E898302" i="1"/>
  <c r="E898301" i="1"/>
  <c r="E898300" i="1"/>
  <c r="E898299" i="1"/>
  <c r="E898298" i="1"/>
  <c r="E898297" i="1"/>
  <c r="E898296" i="1"/>
  <c r="E898295" i="1"/>
  <c r="E898294" i="1"/>
  <c r="E898293" i="1"/>
  <c r="E898292" i="1"/>
  <c r="E898291" i="1"/>
  <c r="E898290" i="1"/>
  <c r="E898289" i="1"/>
  <c r="E898288" i="1"/>
  <c r="E898287" i="1"/>
  <c r="E898286" i="1"/>
  <c r="E898285" i="1"/>
  <c r="E898284" i="1"/>
  <c r="E898283" i="1"/>
  <c r="E898282" i="1"/>
  <c r="E898281" i="1"/>
  <c r="E898280" i="1"/>
  <c r="E898279" i="1"/>
  <c r="E898278" i="1"/>
  <c r="E898277" i="1"/>
  <c r="E898276" i="1"/>
  <c r="E898275" i="1"/>
  <c r="E898274" i="1"/>
  <c r="E898273" i="1"/>
  <c r="E898272" i="1"/>
  <c r="E898271" i="1"/>
  <c r="E898270" i="1"/>
  <c r="E898269" i="1"/>
  <c r="E898268" i="1"/>
  <c r="E898267" i="1"/>
  <c r="E898266" i="1"/>
  <c r="E898265" i="1"/>
  <c r="E898264" i="1"/>
  <c r="E898263" i="1"/>
  <c r="E898262" i="1"/>
  <c r="E898261" i="1"/>
  <c r="E898260" i="1"/>
  <c r="E898259" i="1"/>
  <c r="E898258" i="1"/>
  <c r="E898257" i="1"/>
  <c r="E898256" i="1"/>
  <c r="E898255" i="1"/>
  <c r="E898254" i="1"/>
  <c r="E898253" i="1"/>
  <c r="E898252" i="1"/>
  <c r="E898251" i="1"/>
  <c r="E898250" i="1"/>
  <c r="E898249" i="1"/>
  <c r="E898248" i="1"/>
  <c r="E898247" i="1"/>
  <c r="E898246" i="1"/>
  <c r="E898245" i="1"/>
  <c r="E898244" i="1"/>
  <c r="E898243" i="1"/>
  <c r="E898242" i="1"/>
  <c r="E898241" i="1"/>
  <c r="E898240" i="1"/>
  <c r="E898239" i="1"/>
  <c r="E898238" i="1"/>
  <c r="E898237" i="1"/>
  <c r="E898236" i="1"/>
  <c r="E898235" i="1"/>
  <c r="E898234" i="1"/>
  <c r="E898233" i="1"/>
  <c r="E898232" i="1"/>
  <c r="E898231" i="1"/>
  <c r="E898230" i="1"/>
  <c r="E898229" i="1"/>
  <c r="E898228" i="1"/>
  <c r="E898227" i="1"/>
  <c r="E898226" i="1"/>
  <c r="E898225" i="1"/>
  <c r="E898224" i="1"/>
  <c r="E898223" i="1"/>
  <c r="E898222" i="1"/>
  <c r="E898221" i="1"/>
  <c r="E898220" i="1"/>
  <c r="E898219" i="1"/>
  <c r="E898218" i="1"/>
  <c r="E898217" i="1"/>
  <c r="E898216" i="1"/>
  <c r="E898215" i="1"/>
  <c r="E898214" i="1"/>
  <c r="E898213" i="1"/>
  <c r="E898212" i="1"/>
  <c r="E898211" i="1"/>
  <c r="E898210" i="1"/>
  <c r="E898209" i="1"/>
  <c r="E898208" i="1"/>
  <c r="E898207" i="1"/>
  <c r="E898206" i="1"/>
  <c r="E898205" i="1"/>
  <c r="E898204" i="1"/>
  <c r="E898203" i="1"/>
  <c r="E898202" i="1"/>
  <c r="E898201" i="1"/>
  <c r="E898200" i="1"/>
  <c r="E898199" i="1"/>
  <c r="E898198" i="1"/>
  <c r="E898197" i="1"/>
  <c r="E898196" i="1"/>
  <c r="E898195" i="1"/>
  <c r="E898194" i="1"/>
  <c r="E898193" i="1"/>
  <c r="E898192" i="1"/>
  <c r="E898191" i="1"/>
  <c r="E898190" i="1"/>
  <c r="E898189" i="1"/>
  <c r="E898188" i="1"/>
  <c r="E898187" i="1"/>
  <c r="E898186" i="1"/>
  <c r="E898185" i="1"/>
  <c r="E898184" i="1"/>
  <c r="E898183" i="1"/>
  <c r="E898182" i="1"/>
  <c r="E898181" i="1"/>
  <c r="E898180" i="1"/>
  <c r="E898179" i="1"/>
  <c r="E898178" i="1"/>
  <c r="E898177" i="1"/>
  <c r="E898176" i="1"/>
  <c r="E898175" i="1"/>
  <c r="E898174" i="1"/>
  <c r="E898173" i="1"/>
  <c r="E898172" i="1"/>
  <c r="E898171" i="1"/>
  <c r="E898170" i="1"/>
  <c r="E898169" i="1"/>
  <c r="E898168" i="1"/>
  <c r="E898167" i="1"/>
  <c r="E898166" i="1"/>
  <c r="E898165" i="1"/>
  <c r="E898164" i="1"/>
  <c r="E898163" i="1"/>
  <c r="E898162" i="1"/>
  <c r="E898161" i="1"/>
  <c r="E898160" i="1"/>
  <c r="E898159" i="1"/>
  <c r="E898158" i="1"/>
  <c r="E898157" i="1"/>
  <c r="E898156" i="1"/>
  <c r="E898155" i="1"/>
  <c r="E898154" i="1"/>
  <c r="E898153" i="1"/>
  <c r="E898152" i="1"/>
  <c r="E898151" i="1"/>
  <c r="E898150" i="1"/>
  <c r="E898149" i="1"/>
  <c r="E898148" i="1"/>
  <c r="E898147" i="1"/>
  <c r="E898146" i="1"/>
  <c r="E898145" i="1"/>
  <c r="E898144" i="1"/>
  <c r="E898143" i="1"/>
  <c r="E898142" i="1"/>
  <c r="E898141" i="1"/>
  <c r="E898140" i="1"/>
  <c r="E898139" i="1"/>
  <c r="E898138" i="1"/>
  <c r="E898137" i="1"/>
  <c r="E898136" i="1"/>
  <c r="E898135" i="1"/>
  <c r="E898134" i="1"/>
  <c r="E898133" i="1"/>
  <c r="E898132" i="1"/>
  <c r="E898131" i="1"/>
  <c r="E898130" i="1"/>
  <c r="E898129" i="1"/>
  <c r="E898128" i="1"/>
  <c r="E898127" i="1"/>
  <c r="E898126" i="1"/>
  <c r="E898125" i="1"/>
  <c r="E898124" i="1"/>
  <c r="E898123" i="1"/>
  <c r="E898122" i="1"/>
  <c r="E898121" i="1"/>
  <c r="E898120" i="1"/>
  <c r="E898119" i="1"/>
  <c r="E898118" i="1"/>
  <c r="E898117" i="1"/>
  <c r="E898116" i="1"/>
  <c r="E898115" i="1"/>
  <c r="E898114" i="1"/>
  <c r="E898113" i="1"/>
  <c r="E898112" i="1"/>
  <c r="E898111" i="1"/>
  <c r="E898110" i="1"/>
  <c r="E898109" i="1"/>
  <c r="E898108" i="1"/>
  <c r="E898107" i="1"/>
  <c r="E898106" i="1"/>
  <c r="E898105" i="1"/>
  <c r="E898104" i="1"/>
  <c r="E898103" i="1"/>
  <c r="E898102" i="1"/>
  <c r="E898101" i="1"/>
  <c r="E898100" i="1"/>
  <c r="E898099" i="1"/>
  <c r="E898098" i="1"/>
  <c r="E898097" i="1"/>
  <c r="E898096" i="1"/>
  <c r="E898095" i="1"/>
  <c r="E898094" i="1"/>
  <c r="E898093" i="1"/>
  <c r="E898092" i="1"/>
  <c r="E898091" i="1"/>
  <c r="E898090" i="1"/>
  <c r="E898089" i="1"/>
  <c r="E898088" i="1"/>
  <c r="E898087" i="1"/>
  <c r="E898086" i="1"/>
  <c r="E898085" i="1"/>
  <c r="E898084" i="1"/>
  <c r="E898083" i="1"/>
  <c r="E898082" i="1"/>
  <c r="E898081" i="1"/>
  <c r="E898080" i="1"/>
  <c r="E898079" i="1"/>
  <c r="E898078" i="1"/>
  <c r="E898077" i="1"/>
  <c r="E898076" i="1"/>
  <c r="E898075" i="1"/>
  <c r="E898074" i="1"/>
  <c r="E898073" i="1"/>
  <c r="E898072" i="1"/>
  <c r="E898071" i="1"/>
  <c r="E898070" i="1"/>
  <c r="E898069" i="1"/>
  <c r="E898068" i="1"/>
  <c r="E898067" i="1"/>
  <c r="E898066" i="1"/>
  <c r="E898065" i="1"/>
  <c r="E898064" i="1"/>
  <c r="E898063" i="1"/>
  <c r="E898062" i="1"/>
  <c r="E898061" i="1"/>
  <c r="E898060" i="1"/>
  <c r="E898059" i="1"/>
  <c r="E898058" i="1"/>
  <c r="E898057" i="1"/>
  <c r="E898056" i="1"/>
  <c r="E898055" i="1"/>
  <c r="E898054" i="1"/>
  <c r="E898053" i="1"/>
  <c r="E898052" i="1"/>
  <c r="E898051" i="1"/>
  <c r="E898050" i="1"/>
  <c r="E898049" i="1"/>
  <c r="E898048" i="1"/>
  <c r="E898047" i="1"/>
  <c r="E898046" i="1"/>
  <c r="E898045" i="1"/>
  <c r="E898044" i="1"/>
  <c r="E898043" i="1"/>
  <c r="E898042" i="1"/>
  <c r="E898041" i="1"/>
  <c r="E898040" i="1"/>
  <c r="E898039" i="1"/>
  <c r="E898038" i="1"/>
  <c r="E898037" i="1"/>
  <c r="E898036" i="1"/>
  <c r="E898035" i="1"/>
  <c r="E898034" i="1"/>
  <c r="E898033" i="1"/>
  <c r="E898032" i="1"/>
  <c r="E898031" i="1"/>
  <c r="E898030" i="1"/>
  <c r="E898029" i="1"/>
  <c r="E898028" i="1"/>
  <c r="E898027" i="1"/>
  <c r="E898026" i="1"/>
  <c r="E898025" i="1"/>
  <c r="E898024" i="1"/>
  <c r="E898023" i="1"/>
  <c r="E898022" i="1"/>
  <c r="E898021" i="1"/>
  <c r="E898020" i="1"/>
  <c r="E898019" i="1"/>
  <c r="E898018" i="1"/>
  <c r="E898017" i="1"/>
  <c r="E898016" i="1"/>
  <c r="E898015" i="1"/>
  <c r="E898014" i="1"/>
  <c r="E898013" i="1"/>
  <c r="E898012" i="1"/>
  <c r="E898011" i="1"/>
  <c r="E898010" i="1"/>
  <c r="E898009" i="1"/>
  <c r="E898008" i="1"/>
  <c r="E898007" i="1"/>
  <c r="E898006" i="1"/>
  <c r="E898005" i="1"/>
  <c r="E898004" i="1"/>
  <c r="E898003" i="1"/>
  <c r="E898002" i="1"/>
  <c r="E898001" i="1"/>
  <c r="E898000" i="1"/>
  <c r="E897999" i="1"/>
  <c r="E897998" i="1"/>
  <c r="E897997" i="1"/>
  <c r="E897996" i="1"/>
  <c r="E897995" i="1"/>
  <c r="E897994" i="1"/>
  <c r="E897993" i="1"/>
  <c r="E897992" i="1"/>
  <c r="E897991" i="1"/>
  <c r="E897990" i="1"/>
  <c r="E897989" i="1"/>
  <c r="E897988" i="1"/>
  <c r="E897987" i="1"/>
  <c r="E897986" i="1"/>
  <c r="E897985" i="1"/>
  <c r="E897984" i="1"/>
  <c r="E897983" i="1"/>
  <c r="E897982" i="1"/>
  <c r="E897981" i="1"/>
  <c r="E897980" i="1"/>
  <c r="E897979" i="1"/>
  <c r="E897978" i="1"/>
  <c r="E897977" i="1"/>
  <c r="E897976" i="1"/>
  <c r="E897975" i="1"/>
  <c r="E897974" i="1"/>
  <c r="E897973" i="1"/>
  <c r="E897972" i="1"/>
  <c r="E897971" i="1"/>
  <c r="E897970" i="1"/>
  <c r="E897969" i="1"/>
  <c r="E897968" i="1"/>
  <c r="E897967" i="1"/>
  <c r="E897966" i="1"/>
  <c r="E897965" i="1"/>
  <c r="E897964" i="1"/>
  <c r="E897963" i="1"/>
  <c r="E897962" i="1"/>
  <c r="E897961" i="1"/>
  <c r="E897960" i="1"/>
  <c r="E897959" i="1"/>
  <c r="E897958" i="1"/>
  <c r="E897957" i="1"/>
  <c r="E897956" i="1"/>
  <c r="E897955" i="1"/>
  <c r="E897954" i="1"/>
  <c r="E897953" i="1"/>
  <c r="E897952" i="1"/>
  <c r="E897951" i="1"/>
  <c r="E897950" i="1"/>
  <c r="E897949" i="1"/>
  <c r="E897948" i="1"/>
  <c r="E897947" i="1"/>
  <c r="E897946" i="1"/>
  <c r="E897945" i="1"/>
  <c r="E897944" i="1"/>
  <c r="E897943" i="1"/>
  <c r="E897942" i="1"/>
  <c r="E897941" i="1"/>
  <c r="E897940" i="1"/>
  <c r="E897939" i="1"/>
  <c r="E897938" i="1"/>
  <c r="E897937" i="1"/>
  <c r="E897936" i="1"/>
  <c r="E897935" i="1"/>
  <c r="E897934" i="1"/>
  <c r="E897933" i="1"/>
  <c r="E897932" i="1"/>
  <c r="E897931" i="1"/>
  <c r="E897930" i="1"/>
  <c r="E897929" i="1"/>
  <c r="E897928" i="1"/>
  <c r="E897927" i="1"/>
  <c r="E897926" i="1"/>
  <c r="E897925" i="1"/>
  <c r="E897924" i="1"/>
  <c r="E897923" i="1"/>
  <c r="E897922" i="1"/>
  <c r="E897921" i="1"/>
  <c r="E897920" i="1"/>
  <c r="E897919" i="1"/>
  <c r="E897918" i="1"/>
  <c r="E897917" i="1"/>
  <c r="E897916" i="1"/>
  <c r="E897915" i="1"/>
  <c r="E897914" i="1"/>
  <c r="E897913" i="1"/>
  <c r="E897912" i="1"/>
  <c r="E897911" i="1"/>
  <c r="E897910" i="1"/>
  <c r="E897909" i="1"/>
  <c r="E897908" i="1"/>
  <c r="E897907" i="1"/>
  <c r="E897906" i="1"/>
  <c r="E897905" i="1"/>
  <c r="E897904" i="1"/>
  <c r="E897903" i="1"/>
  <c r="E897902" i="1"/>
  <c r="E897901" i="1"/>
  <c r="E897900" i="1"/>
  <c r="E897899" i="1"/>
  <c r="E897898" i="1"/>
  <c r="E897897" i="1"/>
  <c r="E897896" i="1"/>
  <c r="E897895" i="1"/>
  <c r="E897894" i="1"/>
  <c r="E897893" i="1"/>
  <c r="E897892" i="1"/>
  <c r="E897891" i="1"/>
  <c r="E897890" i="1"/>
  <c r="E897889" i="1"/>
  <c r="E897888" i="1"/>
  <c r="E897887" i="1"/>
  <c r="E897886" i="1"/>
  <c r="E897885" i="1"/>
  <c r="E897884" i="1"/>
  <c r="E897883" i="1"/>
  <c r="E897882" i="1"/>
  <c r="E897881" i="1"/>
  <c r="E897880" i="1"/>
  <c r="E897879" i="1"/>
  <c r="E897878" i="1"/>
  <c r="E897877" i="1"/>
  <c r="E897876" i="1"/>
  <c r="E897875" i="1"/>
  <c r="E897874" i="1"/>
  <c r="E897873" i="1"/>
  <c r="E897872" i="1"/>
  <c r="E897871" i="1"/>
  <c r="E897870" i="1"/>
  <c r="E897869" i="1"/>
  <c r="E897868" i="1"/>
  <c r="E897867" i="1"/>
  <c r="E897866" i="1"/>
  <c r="E897865" i="1"/>
  <c r="E897864" i="1"/>
  <c r="E897863" i="1"/>
  <c r="E897862" i="1"/>
  <c r="E897861" i="1"/>
  <c r="E897860" i="1"/>
  <c r="E897859" i="1"/>
  <c r="E897858" i="1"/>
  <c r="E897857" i="1"/>
  <c r="E897856" i="1"/>
  <c r="E897855" i="1"/>
  <c r="E897854" i="1"/>
  <c r="E897853" i="1"/>
  <c r="E897852" i="1"/>
  <c r="E897851" i="1"/>
  <c r="E897850" i="1"/>
  <c r="E897849" i="1"/>
  <c r="E897848" i="1"/>
  <c r="E897847" i="1"/>
  <c r="E897846" i="1"/>
  <c r="E897845" i="1"/>
  <c r="E897844" i="1"/>
  <c r="E897843" i="1"/>
  <c r="E897842" i="1"/>
  <c r="E897841" i="1"/>
  <c r="E897840" i="1"/>
  <c r="E897839" i="1"/>
  <c r="E897838" i="1"/>
  <c r="E897837" i="1"/>
  <c r="E897836" i="1"/>
  <c r="E897835" i="1"/>
  <c r="E897834" i="1"/>
  <c r="E897833" i="1"/>
  <c r="E897832" i="1"/>
  <c r="E897831" i="1"/>
  <c r="E897830" i="1"/>
  <c r="E897829" i="1"/>
  <c r="E897828" i="1"/>
  <c r="E897827" i="1"/>
  <c r="E897826" i="1"/>
  <c r="E897825" i="1"/>
  <c r="E897824" i="1"/>
  <c r="E897823" i="1"/>
  <c r="E897822" i="1"/>
  <c r="E897821" i="1"/>
  <c r="E897820" i="1"/>
  <c r="E897819" i="1"/>
  <c r="E897818" i="1"/>
  <c r="E897817" i="1"/>
  <c r="E897816" i="1"/>
  <c r="E897815" i="1"/>
  <c r="E897814" i="1"/>
  <c r="E897813" i="1"/>
  <c r="E897812" i="1"/>
  <c r="E897811" i="1"/>
  <c r="E897810" i="1"/>
  <c r="E897809" i="1"/>
  <c r="E897808" i="1"/>
  <c r="E897807" i="1"/>
  <c r="E897806" i="1"/>
  <c r="E897805" i="1"/>
  <c r="E897804" i="1"/>
  <c r="E897803" i="1"/>
  <c r="E897802" i="1"/>
  <c r="E897801" i="1"/>
  <c r="E897800" i="1"/>
  <c r="E897799" i="1"/>
  <c r="E897798" i="1"/>
  <c r="E897797" i="1"/>
  <c r="E897796" i="1"/>
  <c r="E897795" i="1"/>
  <c r="E897794" i="1"/>
  <c r="E897793" i="1"/>
  <c r="E897792" i="1"/>
  <c r="E897791" i="1"/>
  <c r="E897790" i="1"/>
  <c r="E897789" i="1"/>
  <c r="E897788" i="1"/>
  <c r="E897787" i="1"/>
  <c r="E897786" i="1"/>
  <c r="E897785" i="1"/>
  <c r="E897784" i="1"/>
  <c r="E897783" i="1"/>
  <c r="E897782" i="1"/>
  <c r="E897781" i="1"/>
  <c r="E897780" i="1"/>
  <c r="E897779" i="1"/>
  <c r="E897778" i="1"/>
  <c r="E897777" i="1"/>
  <c r="E897776" i="1"/>
  <c r="E897775" i="1"/>
  <c r="E897774" i="1"/>
  <c r="E897773" i="1"/>
  <c r="E897772" i="1"/>
  <c r="E897771" i="1"/>
  <c r="E897770" i="1"/>
  <c r="E897769" i="1"/>
  <c r="E897768" i="1"/>
  <c r="E897767" i="1"/>
  <c r="E897766" i="1"/>
  <c r="E897765" i="1"/>
  <c r="E897764" i="1"/>
  <c r="E897763" i="1"/>
  <c r="E897762" i="1"/>
  <c r="E897761" i="1"/>
  <c r="E897760" i="1"/>
  <c r="E897759" i="1"/>
  <c r="E897758" i="1"/>
  <c r="E897757" i="1"/>
  <c r="E897756" i="1"/>
  <c r="E897755" i="1"/>
  <c r="E897754" i="1"/>
  <c r="E897753" i="1"/>
  <c r="E897752" i="1"/>
  <c r="E897751" i="1"/>
  <c r="E897750" i="1"/>
  <c r="E897749" i="1"/>
  <c r="E897748" i="1"/>
  <c r="E897747" i="1"/>
  <c r="E897746" i="1"/>
  <c r="E897745" i="1"/>
  <c r="E897744" i="1"/>
  <c r="E897743" i="1"/>
  <c r="E897742" i="1"/>
  <c r="E897741" i="1"/>
  <c r="E897740" i="1"/>
  <c r="E897739" i="1"/>
  <c r="E897738" i="1"/>
  <c r="E897737" i="1"/>
  <c r="E897736" i="1"/>
  <c r="E897735" i="1"/>
  <c r="E897734" i="1"/>
  <c r="E897733" i="1"/>
  <c r="E897732" i="1"/>
  <c r="E897731" i="1"/>
  <c r="E897730" i="1"/>
  <c r="E897729" i="1"/>
  <c r="E897728" i="1"/>
  <c r="E897727" i="1"/>
  <c r="E897726" i="1"/>
  <c r="E897725" i="1"/>
  <c r="E897724" i="1"/>
  <c r="E897723" i="1"/>
  <c r="E897722" i="1"/>
  <c r="E897721" i="1"/>
  <c r="E897720" i="1"/>
  <c r="E897719" i="1"/>
  <c r="E897718" i="1"/>
  <c r="E897717" i="1"/>
  <c r="E897716" i="1"/>
  <c r="E897715" i="1"/>
  <c r="E897714" i="1"/>
  <c r="E897713" i="1"/>
  <c r="E897712" i="1"/>
  <c r="E897711" i="1"/>
  <c r="E897710" i="1"/>
  <c r="E897709" i="1"/>
  <c r="E897708" i="1"/>
  <c r="E897707" i="1"/>
  <c r="E897706" i="1"/>
  <c r="E897705" i="1"/>
  <c r="E897704" i="1"/>
  <c r="E897703" i="1"/>
  <c r="E897702" i="1"/>
  <c r="E897701" i="1"/>
  <c r="E897700" i="1"/>
  <c r="E897699" i="1"/>
  <c r="E897698" i="1"/>
  <c r="E897697" i="1"/>
  <c r="E897696" i="1"/>
  <c r="E897695" i="1"/>
  <c r="E897694" i="1"/>
  <c r="E897693" i="1"/>
  <c r="E897692" i="1"/>
  <c r="E897691" i="1"/>
  <c r="E897690" i="1"/>
  <c r="E897689" i="1"/>
  <c r="E897688" i="1"/>
  <c r="E897687" i="1"/>
  <c r="E897686" i="1"/>
  <c r="E897685" i="1"/>
  <c r="E897684" i="1"/>
  <c r="E897683" i="1"/>
  <c r="E897682" i="1"/>
  <c r="E897681" i="1"/>
  <c r="E897680" i="1"/>
  <c r="E897679" i="1"/>
  <c r="E897678" i="1"/>
  <c r="E897677" i="1"/>
  <c r="E897676" i="1"/>
  <c r="E897675" i="1"/>
  <c r="E897674" i="1"/>
  <c r="E897673" i="1"/>
  <c r="E897672" i="1"/>
  <c r="E897671" i="1"/>
  <c r="E897670" i="1"/>
  <c r="E897669" i="1"/>
  <c r="E897668" i="1"/>
  <c r="E897667" i="1"/>
  <c r="E897666" i="1"/>
  <c r="E897665" i="1"/>
  <c r="E897664" i="1"/>
  <c r="E897663" i="1"/>
  <c r="E897662" i="1"/>
  <c r="E897661" i="1"/>
  <c r="E897660" i="1"/>
  <c r="E897659" i="1"/>
  <c r="E897658" i="1"/>
  <c r="E897657" i="1"/>
  <c r="E897656" i="1"/>
  <c r="E897655" i="1"/>
  <c r="E897654" i="1"/>
  <c r="E897653" i="1"/>
  <c r="E897652" i="1"/>
  <c r="E897651" i="1"/>
  <c r="E897650" i="1"/>
  <c r="E897649" i="1"/>
  <c r="E897648" i="1"/>
  <c r="E897647" i="1"/>
  <c r="E897646" i="1"/>
  <c r="E897645" i="1"/>
  <c r="E897644" i="1"/>
  <c r="E897643" i="1"/>
  <c r="E897642" i="1"/>
  <c r="E897641" i="1"/>
  <c r="E897640" i="1"/>
  <c r="E897639" i="1"/>
  <c r="E897638" i="1"/>
  <c r="E897637" i="1"/>
  <c r="E897636" i="1"/>
  <c r="E897635" i="1"/>
  <c r="E897634" i="1"/>
  <c r="E897633" i="1"/>
  <c r="E897632" i="1"/>
  <c r="E897631" i="1"/>
  <c r="E897630" i="1"/>
  <c r="E897629" i="1"/>
  <c r="E897628" i="1"/>
  <c r="E897627" i="1"/>
  <c r="E897626" i="1"/>
  <c r="E897625" i="1"/>
  <c r="E897624" i="1"/>
  <c r="E897623" i="1"/>
  <c r="E897622" i="1"/>
  <c r="E897621" i="1"/>
  <c r="E897620" i="1"/>
  <c r="E897619" i="1"/>
  <c r="E897618" i="1"/>
  <c r="E897617" i="1"/>
  <c r="E897616" i="1"/>
  <c r="E897615" i="1"/>
  <c r="E897614" i="1"/>
  <c r="E897613" i="1"/>
  <c r="E897612" i="1"/>
  <c r="E897611" i="1"/>
  <c r="E897610" i="1"/>
  <c r="E897609" i="1"/>
  <c r="E897608" i="1"/>
  <c r="E897607" i="1"/>
  <c r="E897606" i="1"/>
  <c r="E897605" i="1"/>
  <c r="E897604" i="1"/>
  <c r="E897603" i="1"/>
  <c r="E897602" i="1"/>
  <c r="E897601" i="1"/>
  <c r="E897600" i="1"/>
  <c r="E897599" i="1"/>
  <c r="E897598" i="1"/>
  <c r="E897597" i="1"/>
  <c r="E897596" i="1"/>
  <c r="E897595" i="1"/>
  <c r="E897594" i="1"/>
  <c r="E897593" i="1"/>
  <c r="E897592" i="1"/>
  <c r="E897591" i="1"/>
  <c r="E897590" i="1"/>
  <c r="E897589" i="1"/>
  <c r="E897588" i="1"/>
  <c r="E897587" i="1"/>
  <c r="E897586" i="1"/>
  <c r="E897585" i="1"/>
  <c r="E897584" i="1"/>
  <c r="E897583" i="1"/>
  <c r="E897582" i="1"/>
  <c r="E897581" i="1"/>
  <c r="E897580" i="1"/>
  <c r="E897579" i="1"/>
  <c r="E897578" i="1"/>
  <c r="E897577" i="1"/>
  <c r="E897576" i="1"/>
  <c r="E897575" i="1"/>
  <c r="E897574" i="1"/>
  <c r="E897573" i="1"/>
  <c r="E897572" i="1"/>
  <c r="E897571" i="1"/>
  <c r="E897570" i="1"/>
  <c r="E897569" i="1"/>
  <c r="E897568" i="1"/>
  <c r="E897567" i="1"/>
  <c r="E897566" i="1"/>
  <c r="E897565" i="1"/>
  <c r="E897564" i="1"/>
  <c r="E897563" i="1"/>
  <c r="E897562" i="1"/>
  <c r="E897561" i="1"/>
  <c r="E897560" i="1"/>
  <c r="E897559" i="1"/>
  <c r="E897558" i="1"/>
  <c r="E897557" i="1"/>
  <c r="E897556" i="1"/>
  <c r="E897555" i="1"/>
  <c r="E897554" i="1"/>
  <c r="E897553" i="1"/>
  <c r="E897552" i="1"/>
  <c r="E897551" i="1"/>
  <c r="E897550" i="1"/>
  <c r="E897549" i="1"/>
  <c r="E897548" i="1"/>
  <c r="E897547" i="1"/>
  <c r="E897546" i="1"/>
  <c r="E897545" i="1"/>
  <c r="E897544" i="1"/>
  <c r="E897543" i="1"/>
  <c r="E897542" i="1"/>
  <c r="E897541" i="1"/>
  <c r="E897540" i="1"/>
  <c r="E897539" i="1"/>
  <c r="E897538" i="1"/>
  <c r="E897537" i="1"/>
  <c r="E897536" i="1"/>
  <c r="E897535" i="1"/>
  <c r="E897534" i="1"/>
  <c r="E897533" i="1"/>
  <c r="E897532" i="1"/>
  <c r="E897531" i="1"/>
  <c r="E897530" i="1"/>
  <c r="E897529" i="1"/>
  <c r="E897528" i="1"/>
  <c r="E897527" i="1"/>
  <c r="E897526" i="1"/>
  <c r="E897525" i="1"/>
  <c r="E897524" i="1"/>
  <c r="E897523" i="1"/>
  <c r="E897522" i="1"/>
  <c r="E897521" i="1"/>
  <c r="E897520" i="1"/>
  <c r="E897519" i="1"/>
  <c r="E897518" i="1"/>
  <c r="E897517" i="1"/>
  <c r="E897516" i="1"/>
  <c r="E897515" i="1"/>
  <c r="E897514" i="1"/>
  <c r="E897513" i="1"/>
  <c r="E897512" i="1"/>
  <c r="E897511" i="1"/>
  <c r="E897510" i="1"/>
  <c r="E897509" i="1"/>
  <c r="E897508" i="1"/>
  <c r="E897507" i="1"/>
  <c r="E897506" i="1"/>
  <c r="E897505" i="1"/>
  <c r="E897504" i="1"/>
  <c r="E897503" i="1"/>
  <c r="E897502" i="1"/>
  <c r="E897501" i="1"/>
  <c r="E897500" i="1"/>
  <c r="E897499" i="1"/>
  <c r="E897498" i="1"/>
  <c r="E897497" i="1"/>
  <c r="E897496" i="1"/>
  <c r="E897495" i="1"/>
  <c r="E897494" i="1"/>
  <c r="E897493" i="1"/>
  <c r="E897492" i="1"/>
  <c r="E897491" i="1"/>
  <c r="E897490" i="1"/>
  <c r="E897489" i="1"/>
  <c r="E897488" i="1"/>
  <c r="E897487" i="1"/>
  <c r="E897486" i="1"/>
  <c r="E897485" i="1"/>
  <c r="E897484" i="1"/>
  <c r="E897483" i="1"/>
  <c r="E897482" i="1"/>
  <c r="E897481" i="1"/>
  <c r="E897480" i="1"/>
  <c r="E897479" i="1"/>
  <c r="E897478" i="1"/>
  <c r="E897477" i="1"/>
  <c r="E897476" i="1"/>
  <c r="E897475" i="1"/>
  <c r="E897474" i="1"/>
  <c r="E897473" i="1"/>
  <c r="E897472" i="1"/>
  <c r="E897471" i="1"/>
  <c r="E897470" i="1"/>
  <c r="E897469" i="1"/>
  <c r="E897468" i="1"/>
  <c r="E897467" i="1"/>
  <c r="E897466" i="1"/>
  <c r="E897465" i="1"/>
  <c r="E897464" i="1"/>
  <c r="E897463" i="1"/>
  <c r="E897462" i="1"/>
  <c r="E897461" i="1"/>
  <c r="E897460" i="1"/>
  <c r="E897459" i="1"/>
  <c r="E897458" i="1"/>
  <c r="E897457" i="1"/>
  <c r="E897456" i="1"/>
  <c r="E897455" i="1"/>
  <c r="E897454" i="1"/>
  <c r="E897453" i="1"/>
  <c r="E897452" i="1"/>
  <c r="E897451" i="1"/>
  <c r="E897450" i="1"/>
  <c r="E897449" i="1"/>
  <c r="E897448" i="1"/>
  <c r="E897447" i="1"/>
  <c r="E897446" i="1"/>
  <c r="E897445" i="1"/>
  <c r="E897444" i="1"/>
  <c r="E897443" i="1"/>
  <c r="E897442" i="1"/>
  <c r="E897441" i="1"/>
  <c r="E897440" i="1"/>
  <c r="E897439" i="1"/>
  <c r="E897438" i="1"/>
  <c r="E897437" i="1"/>
  <c r="E897436" i="1"/>
  <c r="E897435" i="1"/>
  <c r="E897434" i="1"/>
  <c r="E897433" i="1"/>
  <c r="E897432" i="1"/>
  <c r="E897431" i="1"/>
  <c r="E897430" i="1"/>
  <c r="E897429" i="1"/>
  <c r="E897428" i="1"/>
  <c r="E897427" i="1"/>
  <c r="E897426" i="1"/>
  <c r="E897425" i="1"/>
  <c r="E897424" i="1"/>
  <c r="E897423" i="1"/>
  <c r="E897422" i="1"/>
  <c r="E897421" i="1"/>
  <c r="E897420" i="1"/>
  <c r="E897419" i="1"/>
  <c r="E897418" i="1"/>
  <c r="E897417" i="1"/>
  <c r="E897416" i="1"/>
  <c r="E897415" i="1"/>
  <c r="E897414" i="1"/>
  <c r="E897413" i="1"/>
  <c r="E897412" i="1"/>
  <c r="E897411" i="1"/>
  <c r="E897410" i="1"/>
  <c r="E897409" i="1"/>
  <c r="E897408" i="1"/>
  <c r="E897407" i="1"/>
  <c r="E897406" i="1"/>
  <c r="E897405" i="1"/>
  <c r="E897404" i="1"/>
  <c r="E897403" i="1"/>
  <c r="E897402" i="1"/>
  <c r="E897401" i="1"/>
  <c r="E897400" i="1"/>
  <c r="E897399" i="1"/>
  <c r="E897398" i="1"/>
  <c r="E897397" i="1"/>
  <c r="E897396" i="1"/>
  <c r="E897395" i="1"/>
  <c r="E897394" i="1"/>
  <c r="E897393" i="1"/>
  <c r="E897392" i="1"/>
  <c r="E897391" i="1"/>
  <c r="E897390" i="1"/>
  <c r="E897389" i="1"/>
  <c r="E897388" i="1"/>
  <c r="E897387" i="1"/>
  <c r="E897386" i="1"/>
  <c r="E897385" i="1"/>
  <c r="E897384" i="1"/>
  <c r="E897383" i="1"/>
  <c r="E897382" i="1"/>
  <c r="E897381" i="1"/>
  <c r="E897380" i="1"/>
  <c r="E897379" i="1"/>
  <c r="E897378" i="1"/>
  <c r="E897377" i="1"/>
  <c r="E897376" i="1"/>
  <c r="E897375" i="1"/>
  <c r="E897374" i="1"/>
  <c r="E897373" i="1"/>
  <c r="E897372" i="1"/>
  <c r="E897371" i="1"/>
  <c r="E897370" i="1"/>
  <c r="E897369" i="1"/>
  <c r="E897368" i="1"/>
  <c r="E897367" i="1"/>
  <c r="E897366" i="1"/>
  <c r="E897365" i="1"/>
  <c r="E897364" i="1"/>
  <c r="E897363" i="1"/>
  <c r="E897362" i="1"/>
  <c r="E897361" i="1"/>
  <c r="E897360" i="1"/>
  <c r="E897359" i="1"/>
  <c r="E897358" i="1"/>
  <c r="E897357" i="1"/>
  <c r="E897356" i="1"/>
  <c r="E897355" i="1"/>
  <c r="E897354" i="1"/>
  <c r="E897353" i="1"/>
  <c r="E897352" i="1"/>
  <c r="E897351" i="1"/>
  <c r="E897350" i="1"/>
  <c r="E897349" i="1"/>
  <c r="E897348" i="1"/>
  <c r="E897347" i="1"/>
  <c r="E897346" i="1"/>
  <c r="E897345" i="1"/>
  <c r="E897344" i="1"/>
  <c r="E897343" i="1"/>
  <c r="E897342" i="1"/>
  <c r="E897341" i="1"/>
  <c r="E897340" i="1"/>
  <c r="E897339" i="1"/>
  <c r="E897338" i="1"/>
  <c r="E897337" i="1"/>
  <c r="E897336" i="1"/>
  <c r="E897335" i="1"/>
  <c r="E897334" i="1"/>
  <c r="E897333" i="1"/>
  <c r="E897332" i="1"/>
  <c r="E897331" i="1"/>
  <c r="E897330" i="1"/>
  <c r="E897329" i="1"/>
  <c r="E897328" i="1"/>
  <c r="E897327" i="1"/>
  <c r="E897326" i="1"/>
  <c r="E897325" i="1"/>
  <c r="E897324" i="1"/>
  <c r="E897323" i="1"/>
  <c r="E897322" i="1"/>
  <c r="E897321" i="1"/>
  <c r="E897320" i="1"/>
  <c r="E897319" i="1"/>
  <c r="E897318" i="1"/>
  <c r="E897317" i="1"/>
  <c r="E897316" i="1"/>
  <c r="E897315" i="1"/>
  <c r="E897314" i="1"/>
  <c r="E897313" i="1"/>
  <c r="E897312" i="1"/>
  <c r="E897311" i="1"/>
  <c r="E897310" i="1"/>
  <c r="E897309" i="1"/>
  <c r="E897308" i="1"/>
  <c r="E897307" i="1"/>
  <c r="E897306" i="1"/>
  <c r="E897305" i="1"/>
  <c r="E897304" i="1"/>
  <c r="E897303" i="1"/>
  <c r="E897302" i="1"/>
  <c r="E897301" i="1"/>
  <c r="E897300" i="1"/>
  <c r="E897299" i="1"/>
  <c r="E897298" i="1"/>
  <c r="E897297" i="1"/>
  <c r="E897296" i="1"/>
  <c r="E897295" i="1"/>
  <c r="E897294" i="1"/>
  <c r="E897293" i="1"/>
  <c r="E897292" i="1"/>
  <c r="E897291" i="1"/>
  <c r="E897290" i="1"/>
  <c r="E897289" i="1"/>
  <c r="E897288" i="1"/>
  <c r="E897287" i="1"/>
  <c r="E897286" i="1"/>
  <c r="E897285" i="1"/>
  <c r="E897284" i="1"/>
  <c r="E897283" i="1"/>
  <c r="E897282" i="1"/>
  <c r="E897281" i="1"/>
  <c r="E897280" i="1"/>
  <c r="E897279" i="1"/>
  <c r="E897278" i="1"/>
  <c r="E897277" i="1"/>
  <c r="E897276" i="1"/>
  <c r="E897275" i="1"/>
  <c r="E897274" i="1"/>
  <c r="E897273" i="1"/>
  <c r="E897272" i="1"/>
  <c r="E897271" i="1"/>
  <c r="E897270" i="1"/>
  <c r="E897269" i="1"/>
  <c r="E897268" i="1"/>
  <c r="E897267" i="1"/>
  <c r="E897266" i="1"/>
  <c r="E897265" i="1"/>
  <c r="E897264" i="1"/>
  <c r="E897263" i="1"/>
  <c r="E897262" i="1"/>
  <c r="E897261" i="1"/>
  <c r="E897260" i="1"/>
  <c r="E897259" i="1"/>
  <c r="E897258" i="1"/>
  <c r="E897257" i="1"/>
  <c r="E897256" i="1"/>
  <c r="E897255" i="1"/>
  <c r="E897254" i="1"/>
  <c r="E897253" i="1"/>
  <c r="E897252" i="1"/>
  <c r="E897251" i="1"/>
  <c r="E897250" i="1"/>
  <c r="E897249" i="1"/>
  <c r="E897248" i="1"/>
  <c r="E897247" i="1"/>
  <c r="E897246" i="1"/>
  <c r="E897245" i="1"/>
  <c r="E897244" i="1"/>
  <c r="E897243" i="1"/>
  <c r="E897242" i="1"/>
  <c r="E897241" i="1"/>
  <c r="E897240" i="1"/>
  <c r="E897239" i="1"/>
  <c r="E897238" i="1"/>
  <c r="E897237" i="1"/>
  <c r="E897236" i="1"/>
  <c r="E897235" i="1"/>
  <c r="E897234" i="1"/>
  <c r="E897233" i="1"/>
  <c r="E897232" i="1"/>
  <c r="E897231" i="1"/>
  <c r="E897230" i="1"/>
  <c r="E897229" i="1"/>
  <c r="E897228" i="1"/>
  <c r="E897227" i="1"/>
  <c r="E897226" i="1"/>
  <c r="E897225" i="1"/>
  <c r="E897224" i="1"/>
  <c r="E897223" i="1"/>
  <c r="E897222" i="1"/>
  <c r="E897221" i="1"/>
  <c r="E897220" i="1"/>
  <c r="E897219" i="1"/>
  <c r="E897218" i="1"/>
  <c r="E897217" i="1"/>
  <c r="E897216" i="1"/>
  <c r="E897215" i="1"/>
  <c r="E897214" i="1"/>
  <c r="E897213" i="1"/>
  <c r="E897212" i="1"/>
  <c r="E897211" i="1"/>
  <c r="E897210" i="1"/>
  <c r="E897209" i="1"/>
  <c r="E897208" i="1"/>
  <c r="E897207" i="1"/>
  <c r="E897206" i="1"/>
  <c r="E897205" i="1"/>
  <c r="E897204" i="1"/>
  <c r="E897203" i="1"/>
  <c r="E897202" i="1"/>
  <c r="E897201" i="1"/>
  <c r="E897200" i="1"/>
  <c r="E897199" i="1"/>
  <c r="E897198" i="1"/>
  <c r="E897197" i="1"/>
  <c r="E897196" i="1"/>
  <c r="E897195" i="1"/>
  <c r="E897194" i="1"/>
  <c r="E897193" i="1"/>
  <c r="E897192" i="1"/>
  <c r="E897191" i="1"/>
  <c r="E897190" i="1"/>
  <c r="E897189" i="1"/>
  <c r="E897188" i="1"/>
  <c r="E897187" i="1"/>
  <c r="E897186" i="1"/>
  <c r="E897185" i="1"/>
  <c r="E897184" i="1"/>
  <c r="E897183" i="1"/>
  <c r="E897182" i="1"/>
  <c r="E897181" i="1"/>
  <c r="E897180" i="1"/>
  <c r="E897179" i="1"/>
  <c r="E897178" i="1"/>
  <c r="E897177" i="1"/>
  <c r="E897176" i="1"/>
  <c r="E897175" i="1"/>
  <c r="E897174" i="1"/>
  <c r="E897173" i="1"/>
  <c r="E897172" i="1"/>
  <c r="E897171" i="1"/>
  <c r="E897170" i="1"/>
  <c r="E897169" i="1"/>
  <c r="E897168" i="1"/>
  <c r="E897167" i="1"/>
  <c r="E897166" i="1"/>
  <c r="E897165" i="1"/>
  <c r="E897164" i="1"/>
  <c r="E897163" i="1"/>
  <c r="E897162" i="1"/>
  <c r="E897161" i="1"/>
  <c r="E897160" i="1"/>
  <c r="E897159" i="1"/>
  <c r="E897158" i="1"/>
  <c r="E897157" i="1"/>
  <c r="E897156" i="1"/>
  <c r="E897155" i="1"/>
  <c r="E897154" i="1"/>
  <c r="E897153" i="1"/>
  <c r="E897152" i="1"/>
  <c r="E897151" i="1"/>
  <c r="E897150" i="1"/>
  <c r="E897149" i="1"/>
  <c r="E897148" i="1"/>
  <c r="E897147" i="1"/>
  <c r="E897146" i="1"/>
  <c r="E897145" i="1"/>
  <c r="E897144" i="1"/>
  <c r="E897143" i="1"/>
  <c r="E897142" i="1"/>
  <c r="E897141" i="1"/>
  <c r="E897140" i="1"/>
  <c r="E897139" i="1"/>
  <c r="E897138" i="1"/>
  <c r="E897137" i="1"/>
  <c r="E897136" i="1"/>
  <c r="E897135" i="1"/>
  <c r="E897134" i="1"/>
  <c r="E897133" i="1"/>
  <c r="E897132" i="1"/>
  <c r="E897131" i="1"/>
  <c r="E897130" i="1"/>
  <c r="E897129" i="1"/>
  <c r="E897128" i="1"/>
  <c r="E897127" i="1"/>
  <c r="E897126" i="1"/>
  <c r="E897125" i="1"/>
  <c r="E897124" i="1"/>
  <c r="E897123" i="1"/>
  <c r="E897122" i="1"/>
  <c r="E897121" i="1"/>
  <c r="E897120" i="1"/>
  <c r="E897119" i="1"/>
  <c r="E897118" i="1"/>
  <c r="E897117" i="1"/>
  <c r="E897116" i="1"/>
  <c r="E897115" i="1"/>
  <c r="E897114" i="1"/>
  <c r="E897113" i="1"/>
  <c r="E897112" i="1"/>
  <c r="E897111" i="1"/>
  <c r="E897110" i="1"/>
  <c r="E897109" i="1"/>
  <c r="E897108" i="1"/>
  <c r="E897107" i="1"/>
  <c r="E897106" i="1"/>
  <c r="E897105" i="1"/>
  <c r="E897104" i="1"/>
  <c r="E897103" i="1"/>
  <c r="E897102" i="1"/>
  <c r="E897101" i="1"/>
  <c r="E897100" i="1"/>
  <c r="E897099" i="1"/>
  <c r="E897098" i="1"/>
  <c r="E897097" i="1"/>
  <c r="E897096" i="1"/>
  <c r="E897095" i="1"/>
  <c r="E897094" i="1"/>
  <c r="E897093" i="1"/>
  <c r="E897092" i="1"/>
  <c r="E897091" i="1"/>
  <c r="E897090" i="1"/>
  <c r="E897089" i="1"/>
  <c r="E897088" i="1"/>
  <c r="E897087" i="1"/>
  <c r="E897086" i="1"/>
  <c r="E897085" i="1"/>
  <c r="E897084" i="1"/>
  <c r="E897083" i="1"/>
  <c r="E897082" i="1"/>
  <c r="E897081" i="1"/>
  <c r="E897080" i="1"/>
  <c r="E897079" i="1"/>
  <c r="E897078" i="1"/>
  <c r="E897077" i="1"/>
  <c r="E897076" i="1"/>
  <c r="E897075" i="1"/>
  <c r="E897074" i="1"/>
  <c r="E897073" i="1"/>
  <c r="E897072" i="1"/>
  <c r="E897071" i="1"/>
  <c r="E897070" i="1"/>
  <c r="E897069" i="1"/>
  <c r="E897068" i="1"/>
  <c r="E897067" i="1"/>
  <c r="E897066" i="1"/>
  <c r="E897065" i="1"/>
  <c r="E897064" i="1"/>
  <c r="E897063" i="1"/>
  <c r="E897062" i="1"/>
  <c r="E897061" i="1"/>
  <c r="E897060" i="1"/>
  <c r="E897059" i="1"/>
  <c r="E897058" i="1"/>
  <c r="E897057" i="1"/>
  <c r="E897056" i="1"/>
  <c r="E897055" i="1"/>
  <c r="E897054" i="1"/>
  <c r="E897053" i="1"/>
  <c r="E897052" i="1"/>
  <c r="E897051" i="1"/>
  <c r="E897050" i="1"/>
  <c r="E897049" i="1"/>
  <c r="E897048" i="1"/>
  <c r="E897047" i="1"/>
  <c r="E897046" i="1"/>
  <c r="E897045" i="1"/>
  <c r="E897044" i="1"/>
  <c r="E897043" i="1"/>
  <c r="E897042" i="1"/>
  <c r="E897041" i="1"/>
  <c r="E897040" i="1"/>
  <c r="E897039" i="1"/>
  <c r="E897038" i="1"/>
  <c r="E897037" i="1"/>
  <c r="E897036" i="1"/>
  <c r="E897035" i="1"/>
  <c r="E897034" i="1"/>
  <c r="E897033" i="1"/>
  <c r="E897032" i="1"/>
  <c r="E897031" i="1"/>
  <c r="E897030" i="1"/>
  <c r="E897029" i="1"/>
  <c r="E897028" i="1"/>
  <c r="E897027" i="1"/>
  <c r="E897026" i="1"/>
  <c r="E897025" i="1"/>
  <c r="E897024" i="1"/>
  <c r="E897023" i="1"/>
  <c r="E897022" i="1"/>
  <c r="E897021" i="1"/>
  <c r="E897020" i="1"/>
  <c r="E897019" i="1"/>
  <c r="E897018" i="1"/>
  <c r="E897017" i="1"/>
  <c r="E897016" i="1"/>
  <c r="E897015" i="1"/>
  <c r="E897014" i="1"/>
  <c r="E897013" i="1"/>
  <c r="E897012" i="1"/>
  <c r="E897011" i="1"/>
  <c r="E897010" i="1"/>
  <c r="E897009" i="1"/>
  <c r="E897008" i="1"/>
  <c r="E897007" i="1"/>
  <c r="E897006" i="1"/>
  <c r="E897005" i="1"/>
  <c r="E897004" i="1"/>
  <c r="E897003" i="1"/>
  <c r="E897002" i="1"/>
  <c r="E897001" i="1"/>
  <c r="E897000" i="1"/>
  <c r="E896999" i="1"/>
  <c r="E896998" i="1"/>
  <c r="E896997" i="1"/>
  <c r="E896996" i="1"/>
  <c r="E896995" i="1"/>
  <c r="E896994" i="1"/>
  <c r="E896993" i="1"/>
  <c r="E896992" i="1"/>
  <c r="E896991" i="1"/>
  <c r="E896990" i="1"/>
  <c r="E896989" i="1"/>
  <c r="E896988" i="1"/>
  <c r="E896987" i="1"/>
  <c r="E896986" i="1"/>
  <c r="E896985" i="1"/>
  <c r="E896984" i="1"/>
  <c r="E896983" i="1"/>
  <c r="E896982" i="1"/>
  <c r="E896981" i="1"/>
  <c r="E896980" i="1"/>
  <c r="E896979" i="1"/>
  <c r="E896978" i="1"/>
  <c r="E896977" i="1"/>
  <c r="E896976" i="1"/>
  <c r="E896975" i="1"/>
  <c r="E896974" i="1"/>
  <c r="E896973" i="1"/>
  <c r="E896972" i="1"/>
  <c r="E896971" i="1"/>
  <c r="E896970" i="1"/>
  <c r="E896969" i="1"/>
  <c r="E896968" i="1"/>
  <c r="E896967" i="1"/>
  <c r="E896966" i="1"/>
  <c r="E896965" i="1"/>
  <c r="E896964" i="1"/>
  <c r="E896963" i="1"/>
  <c r="E896962" i="1"/>
  <c r="E896961" i="1"/>
  <c r="E896960" i="1"/>
  <c r="E896959" i="1"/>
  <c r="E896958" i="1"/>
  <c r="E896957" i="1"/>
  <c r="E896956" i="1"/>
  <c r="E896955" i="1"/>
  <c r="E896954" i="1"/>
  <c r="E896953" i="1"/>
  <c r="E896952" i="1"/>
  <c r="E896951" i="1"/>
  <c r="E896950" i="1"/>
  <c r="E896949" i="1"/>
  <c r="E896948" i="1"/>
  <c r="E896947" i="1"/>
  <c r="E896946" i="1"/>
  <c r="E896945" i="1"/>
  <c r="E896944" i="1"/>
  <c r="E896943" i="1"/>
  <c r="E896942" i="1"/>
  <c r="E896941" i="1"/>
  <c r="E896940" i="1"/>
  <c r="E896939" i="1"/>
  <c r="E896938" i="1"/>
  <c r="E896937" i="1"/>
  <c r="E896936" i="1"/>
  <c r="E896935" i="1"/>
  <c r="E896934" i="1"/>
  <c r="E896933" i="1"/>
  <c r="E896932" i="1"/>
  <c r="E896931" i="1"/>
  <c r="E896930" i="1"/>
  <c r="E896929" i="1"/>
  <c r="E896928" i="1"/>
  <c r="E896927" i="1"/>
  <c r="E896926" i="1"/>
  <c r="E896925" i="1"/>
  <c r="E896924" i="1"/>
  <c r="E896923" i="1"/>
  <c r="E896922" i="1"/>
  <c r="E896921" i="1"/>
  <c r="E896920" i="1"/>
  <c r="E896919" i="1"/>
  <c r="E896918" i="1"/>
  <c r="E896917" i="1"/>
  <c r="E896916" i="1"/>
  <c r="E896915" i="1"/>
  <c r="E896914" i="1"/>
  <c r="E896913" i="1"/>
  <c r="E896912" i="1"/>
  <c r="E896911" i="1"/>
  <c r="E896910" i="1"/>
  <c r="E896909" i="1"/>
  <c r="E896908" i="1"/>
  <c r="E896907" i="1"/>
  <c r="E896906" i="1"/>
  <c r="E896905" i="1"/>
  <c r="E896904" i="1"/>
  <c r="E896903" i="1"/>
  <c r="E896902" i="1"/>
  <c r="E896901" i="1"/>
  <c r="E896900" i="1"/>
  <c r="E896899" i="1"/>
  <c r="E896898" i="1"/>
  <c r="E896897" i="1"/>
  <c r="E896896" i="1"/>
  <c r="E896895" i="1"/>
  <c r="E896894" i="1"/>
  <c r="E896893" i="1"/>
  <c r="E896892" i="1"/>
  <c r="E896891" i="1"/>
  <c r="E896890" i="1"/>
  <c r="E896889" i="1"/>
  <c r="E896888" i="1"/>
  <c r="E896887" i="1"/>
  <c r="E896886" i="1"/>
  <c r="E896885" i="1"/>
  <c r="E896884" i="1"/>
  <c r="E896883" i="1"/>
  <c r="E896882" i="1"/>
  <c r="E896881" i="1"/>
  <c r="E896880" i="1"/>
  <c r="E896879" i="1"/>
  <c r="E896878" i="1"/>
  <c r="E896877" i="1"/>
  <c r="E896876" i="1"/>
  <c r="E896875" i="1"/>
  <c r="E896874" i="1"/>
  <c r="E896873" i="1"/>
  <c r="E896872" i="1"/>
  <c r="E896871" i="1"/>
  <c r="E896870" i="1"/>
  <c r="E896869" i="1"/>
  <c r="E896868" i="1"/>
  <c r="E896867" i="1"/>
  <c r="E896866" i="1"/>
  <c r="E896865" i="1"/>
  <c r="E896864" i="1"/>
  <c r="E896863" i="1"/>
  <c r="E896862" i="1"/>
  <c r="E896861" i="1"/>
  <c r="E896860" i="1"/>
  <c r="E896859" i="1"/>
  <c r="E896858" i="1"/>
  <c r="E896857" i="1"/>
  <c r="E896856" i="1"/>
  <c r="E896855" i="1"/>
  <c r="E896854" i="1"/>
  <c r="E896853" i="1"/>
  <c r="E896852" i="1"/>
  <c r="E896851" i="1"/>
  <c r="E896850" i="1"/>
  <c r="E896849" i="1"/>
  <c r="E896848" i="1"/>
  <c r="E896847" i="1"/>
  <c r="E896846" i="1"/>
  <c r="E896845" i="1"/>
  <c r="E896844" i="1"/>
  <c r="E896843" i="1"/>
  <c r="E896842" i="1"/>
  <c r="E896841" i="1"/>
  <c r="E896840" i="1"/>
  <c r="E896839" i="1"/>
  <c r="E896838" i="1"/>
  <c r="E896837" i="1"/>
  <c r="E896836" i="1"/>
  <c r="E896835" i="1"/>
  <c r="E896834" i="1"/>
  <c r="E896833" i="1"/>
  <c r="E896832" i="1"/>
  <c r="E896831" i="1"/>
  <c r="E896830" i="1"/>
  <c r="E896829" i="1"/>
  <c r="E896828" i="1"/>
  <c r="E896827" i="1"/>
  <c r="E896826" i="1"/>
  <c r="E896825" i="1"/>
  <c r="E896824" i="1"/>
  <c r="E896823" i="1"/>
  <c r="E896822" i="1"/>
  <c r="E896821" i="1"/>
  <c r="E896820" i="1"/>
  <c r="E896819" i="1"/>
  <c r="E896818" i="1"/>
  <c r="E896817" i="1"/>
  <c r="E896816" i="1"/>
  <c r="E896815" i="1"/>
  <c r="E896814" i="1"/>
  <c r="E896813" i="1"/>
  <c r="E896812" i="1"/>
  <c r="E896811" i="1"/>
  <c r="E896810" i="1"/>
  <c r="E896809" i="1"/>
  <c r="E896808" i="1"/>
  <c r="E896807" i="1"/>
  <c r="E896806" i="1"/>
  <c r="E896805" i="1"/>
  <c r="E896804" i="1"/>
  <c r="E896803" i="1"/>
  <c r="E896802" i="1"/>
  <c r="E896801" i="1"/>
  <c r="E896800" i="1"/>
  <c r="E896799" i="1"/>
  <c r="E896798" i="1"/>
  <c r="E896797" i="1"/>
  <c r="E896796" i="1"/>
  <c r="E896795" i="1"/>
  <c r="E896794" i="1"/>
  <c r="E896793" i="1"/>
  <c r="E896792" i="1"/>
  <c r="E896791" i="1"/>
  <c r="E896790" i="1"/>
  <c r="E896789" i="1"/>
  <c r="E896788" i="1"/>
  <c r="E896787" i="1"/>
  <c r="E896786" i="1"/>
  <c r="E896785" i="1"/>
  <c r="E896784" i="1"/>
  <c r="E896783" i="1"/>
  <c r="E896782" i="1"/>
  <c r="E896781" i="1"/>
  <c r="E896780" i="1"/>
  <c r="E896779" i="1"/>
  <c r="E896778" i="1"/>
  <c r="E896777" i="1"/>
  <c r="E896776" i="1"/>
  <c r="E896775" i="1"/>
  <c r="E896774" i="1"/>
  <c r="E896773" i="1"/>
  <c r="E896772" i="1"/>
  <c r="E896771" i="1"/>
  <c r="E896770" i="1"/>
  <c r="E896769" i="1"/>
  <c r="E896768" i="1"/>
  <c r="E896767" i="1"/>
  <c r="E896766" i="1"/>
  <c r="E896765" i="1"/>
  <c r="E896764" i="1"/>
  <c r="E896763" i="1"/>
  <c r="E896762" i="1"/>
  <c r="E896761" i="1"/>
  <c r="E896760" i="1"/>
  <c r="E896759" i="1"/>
  <c r="E896758" i="1"/>
  <c r="E896757" i="1"/>
  <c r="E896756" i="1"/>
  <c r="E896755" i="1"/>
  <c r="E896754" i="1"/>
  <c r="E896753" i="1"/>
  <c r="E896752" i="1"/>
  <c r="E896751" i="1"/>
  <c r="E896750" i="1"/>
  <c r="E896749" i="1"/>
  <c r="E896748" i="1"/>
  <c r="E896747" i="1"/>
  <c r="E896746" i="1"/>
  <c r="E896745" i="1"/>
  <c r="E896744" i="1"/>
  <c r="E896743" i="1"/>
  <c r="E896742" i="1"/>
  <c r="E896741" i="1"/>
  <c r="E896740" i="1"/>
  <c r="E896739" i="1"/>
  <c r="E896738" i="1"/>
  <c r="E896737" i="1"/>
  <c r="E896736" i="1"/>
  <c r="E896735" i="1"/>
  <c r="E896734" i="1"/>
  <c r="E896733" i="1"/>
  <c r="E896732" i="1"/>
  <c r="E896731" i="1"/>
  <c r="E896730" i="1"/>
  <c r="E896729" i="1"/>
  <c r="E896728" i="1"/>
  <c r="E896727" i="1"/>
  <c r="E896726" i="1"/>
  <c r="E896725" i="1"/>
  <c r="E896724" i="1"/>
  <c r="E896723" i="1"/>
  <c r="E896722" i="1"/>
  <c r="E896721" i="1"/>
  <c r="E896720" i="1"/>
  <c r="E896719" i="1"/>
  <c r="E896718" i="1"/>
  <c r="E896717" i="1"/>
  <c r="E896716" i="1"/>
  <c r="E896715" i="1"/>
  <c r="E896714" i="1"/>
  <c r="E896713" i="1"/>
  <c r="E896712" i="1"/>
  <c r="E896711" i="1"/>
  <c r="E896710" i="1"/>
  <c r="E896709" i="1"/>
  <c r="E896708" i="1"/>
  <c r="E896707" i="1"/>
  <c r="E896706" i="1"/>
  <c r="E896705" i="1"/>
  <c r="E896704" i="1"/>
  <c r="E896703" i="1"/>
  <c r="E896702" i="1"/>
  <c r="E896701" i="1"/>
  <c r="E896700" i="1"/>
  <c r="E896699" i="1"/>
  <c r="E896698" i="1"/>
  <c r="E896697" i="1"/>
  <c r="E896696" i="1"/>
  <c r="E896695" i="1"/>
  <c r="E896694" i="1"/>
  <c r="E896693" i="1"/>
  <c r="E896692" i="1"/>
  <c r="E896691" i="1"/>
  <c r="E896690" i="1"/>
  <c r="E896689" i="1"/>
  <c r="E896688" i="1"/>
  <c r="E896687" i="1"/>
  <c r="E896686" i="1"/>
  <c r="E896685" i="1"/>
  <c r="E896684" i="1"/>
  <c r="E896683" i="1"/>
  <c r="E896682" i="1"/>
  <c r="E896681" i="1"/>
  <c r="E896680" i="1"/>
  <c r="E896679" i="1"/>
  <c r="E896678" i="1"/>
  <c r="E896677" i="1"/>
  <c r="E896676" i="1"/>
  <c r="E896675" i="1"/>
  <c r="E896674" i="1"/>
  <c r="E896673" i="1"/>
  <c r="E896672" i="1"/>
  <c r="E896671" i="1"/>
  <c r="E896670" i="1"/>
  <c r="E896669" i="1"/>
  <c r="E896668" i="1"/>
  <c r="E896667" i="1"/>
  <c r="E896666" i="1"/>
  <c r="E896665" i="1"/>
  <c r="E896664" i="1"/>
  <c r="E896663" i="1"/>
  <c r="E896662" i="1"/>
  <c r="E896661" i="1"/>
  <c r="E896660" i="1"/>
  <c r="E896659" i="1"/>
  <c r="E896658" i="1"/>
  <c r="E896657" i="1"/>
  <c r="E896656" i="1"/>
  <c r="E896655" i="1"/>
  <c r="E896654" i="1"/>
  <c r="E896653" i="1"/>
  <c r="E896652" i="1"/>
  <c r="E896651" i="1"/>
  <c r="E896650" i="1"/>
  <c r="E896649" i="1"/>
  <c r="E896648" i="1"/>
  <c r="E896647" i="1"/>
  <c r="E896646" i="1"/>
  <c r="E896645" i="1"/>
  <c r="E896644" i="1"/>
  <c r="E896643" i="1"/>
  <c r="E896642" i="1"/>
  <c r="E896641" i="1"/>
  <c r="E896640" i="1"/>
  <c r="E896639" i="1"/>
  <c r="E896638" i="1"/>
  <c r="E896637" i="1"/>
  <c r="E896636" i="1"/>
  <c r="E896635" i="1"/>
  <c r="E896634" i="1"/>
  <c r="E896633" i="1"/>
  <c r="E896632" i="1"/>
  <c r="E896631" i="1"/>
  <c r="E896630" i="1"/>
  <c r="E896629" i="1"/>
  <c r="E896628" i="1"/>
  <c r="E896627" i="1"/>
  <c r="E896626" i="1"/>
  <c r="E896625" i="1"/>
  <c r="E896624" i="1"/>
  <c r="E896623" i="1"/>
  <c r="E896622" i="1"/>
  <c r="E896621" i="1"/>
  <c r="E896620" i="1"/>
  <c r="E896619" i="1"/>
  <c r="E896618" i="1"/>
  <c r="E896617" i="1"/>
  <c r="E896616" i="1"/>
  <c r="E896615" i="1"/>
  <c r="E896614" i="1"/>
  <c r="E896613" i="1"/>
  <c r="E896612" i="1"/>
  <c r="E896611" i="1"/>
  <c r="E896610" i="1"/>
  <c r="E896609" i="1"/>
  <c r="E896608" i="1"/>
  <c r="E896607" i="1"/>
  <c r="E896606" i="1"/>
  <c r="E896605" i="1"/>
  <c r="E896604" i="1"/>
  <c r="E896603" i="1"/>
  <c r="E896602" i="1"/>
  <c r="E896601" i="1"/>
  <c r="E896600" i="1"/>
  <c r="E896599" i="1"/>
  <c r="E896598" i="1"/>
  <c r="E896597" i="1"/>
  <c r="E896596" i="1"/>
  <c r="E896595" i="1"/>
  <c r="E896594" i="1"/>
  <c r="E896593" i="1"/>
  <c r="E896592" i="1"/>
  <c r="E896591" i="1"/>
  <c r="E896590" i="1"/>
  <c r="E896589" i="1"/>
  <c r="E896588" i="1"/>
  <c r="E896587" i="1"/>
  <c r="E896586" i="1"/>
  <c r="E896585" i="1"/>
  <c r="E896584" i="1"/>
  <c r="E896583" i="1"/>
  <c r="E896582" i="1"/>
  <c r="E896581" i="1"/>
  <c r="E896580" i="1"/>
  <c r="E896579" i="1"/>
  <c r="E896578" i="1"/>
  <c r="E896577" i="1"/>
  <c r="E896576" i="1"/>
  <c r="E896575" i="1"/>
  <c r="E896574" i="1"/>
  <c r="E896573" i="1"/>
  <c r="E896572" i="1"/>
  <c r="E896571" i="1"/>
  <c r="E896570" i="1"/>
  <c r="E896569" i="1"/>
  <c r="E896568" i="1"/>
  <c r="E896567" i="1"/>
  <c r="E896566" i="1"/>
  <c r="E896565" i="1"/>
  <c r="E896564" i="1"/>
  <c r="E896563" i="1"/>
  <c r="E896562" i="1"/>
  <c r="E896561" i="1"/>
  <c r="E896560" i="1"/>
  <c r="E896559" i="1"/>
  <c r="E896558" i="1"/>
  <c r="E896557" i="1"/>
  <c r="E896556" i="1"/>
  <c r="E896555" i="1"/>
  <c r="E896554" i="1"/>
  <c r="E896553" i="1"/>
  <c r="E896552" i="1"/>
  <c r="E896551" i="1"/>
  <c r="E896550" i="1"/>
  <c r="E896549" i="1"/>
  <c r="E896548" i="1"/>
  <c r="E896547" i="1"/>
  <c r="E896546" i="1"/>
  <c r="E896545" i="1"/>
  <c r="E896544" i="1"/>
  <c r="E896543" i="1"/>
  <c r="E896542" i="1"/>
  <c r="E896541" i="1"/>
  <c r="E896540" i="1"/>
  <c r="E896539" i="1"/>
  <c r="E896538" i="1"/>
  <c r="E896537" i="1"/>
  <c r="E896536" i="1"/>
  <c r="E896535" i="1"/>
  <c r="E896534" i="1"/>
  <c r="E896533" i="1"/>
  <c r="E896532" i="1"/>
  <c r="E896531" i="1"/>
  <c r="E896530" i="1"/>
  <c r="E896529" i="1"/>
  <c r="E896528" i="1"/>
  <c r="E896527" i="1"/>
  <c r="E896526" i="1"/>
  <c r="E896525" i="1"/>
  <c r="E896524" i="1"/>
  <c r="E896523" i="1"/>
  <c r="E896522" i="1"/>
  <c r="E896521" i="1"/>
  <c r="E896520" i="1"/>
  <c r="E896519" i="1"/>
  <c r="E896518" i="1"/>
  <c r="E896517" i="1"/>
  <c r="E896516" i="1"/>
  <c r="E896515" i="1"/>
  <c r="E896514" i="1"/>
  <c r="E896513" i="1"/>
  <c r="E896512" i="1"/>
  <c r="E896511" i="1"/>
  <c r="E896510" i="1"/>
  <c r="E896509" i="1"/>
  <c r="E896508" i="1"/>
  <c r="E896507" i="1"/>
  <c r="E896506" i="1"/>
  <c r="E896505" i="1"/>
  <c r="E896504" i="1"/>
  <c r="E896503" i="1"/>
  <c r="E896502" i="1"/>
  <c r="E896501" i="1"/>
  <c r="E896500" i="1"/>
  <c r="E896499" i="1"/>
  <c r="E896498" i="1"/>
  <c r="E896497" i="1"/>
  <c r="E896496" i="1"/>
  <c r="E896495" i="1"/>
  <c r="E896494" i="1"/>
  <c r="E896493" i="1"/>
  <c r="E896492" i="1"/>
  <c r="E896491" i="1"/>
  <c r="E896490" i="1"/>
  <c r="E896489" i="1"/>
  <c r="E896488" i="1"/>
  <c r="E896487" i="1"/>
  <c r="E896486" i="1"/>
  <c r="E896485" i="1"/>
  <c r="E896484" i="1"/>
  <c r="E896483" i="1"/>
  <c r="E896482" i="1"/>
  <c r="E896481" i="1"/>
  <c r="E896480" i="1"/>
  <c r="E896479" i="1"/>
  <c r="E896478" i="1"/>
  <c r="E896477" i="1"/>
  <c r="E896476" i="1"/>
  <c r="E896475" i="1"/>
  <c r="E896474" i="1"/>
  <c r="E896473" i="1"/>
  <c r="E896472" i="1"/>
  <c r="E896471" i="1"/>
  <c r="E896470" i="1"/>
  <c r="E896469" i="1"/>
  <c r="E896468" i="1"/>
  <c r="E896467" i="1"/>
  <c r="E896466" i="1"/>
  <c r="E896465" i="1"/>
  <c r="E896464" i="1"/>
  <c r="E896463" i="1"/>
  <c r="E896462" i="1"/>
  <c r="E896461" i="1"/>
  <c r="E896460" i="1"/>
  <c r="E896459" i="1"/>
  <c r="E896458" i="1"/>
  <c r="E896457" i="1"/>
  <c r="E896456" i="1"/>
  <c r="E896455" i="1"/>
  <c r="E896454" i="1"/>
  <c r="E896453" i="1"/>
  <c r="E896452" i="1"/>
  <c r="E896451" i="1"/>
  <c r="E896450" i="1"/>
  <c r="E896449" i="1"/>
  <c r="E896448" i="1"/>
  <c r="E896447" i="1"/>
  <c r="E896446" i="1"/>
  <c r="E896445" i="1"/>
  <c r="E896444" i="1"/>
  <c r="E896443" i="1"/>
  <c r="E896442" i="1"/>
  <c r="E896441" i="1"/>
  <c r="E896440" i="1"/>
  <c r="E896439" i="1"/>
  <c r="E896438" i="1"/>
  <c r="E896437" i="1"/>
  <c r="E896436" i="1"/>
  <c r="E896435" i="1"/>
  <c r="E896434" i="1"/>
  <c r="E896433" i="1"/>
  <c r="E896432" i="1"/>
  <c r="E896431" i="1"/>
  <c r="E896430" i="1"/>
  <c r="E896429" i="1"/>
  <c r="E896428" i="1"/>
  <c r="E896427" i="1"/>
  <c r="E896426" i="1"/>
  <c r="E896425" i="1"/>
  <c r="E896424" i="1"/>
  <c r="E896423" i="1"/>
  <c r="E896422" i="1"/>
  <c r="E896421" i="1"/>
  <c r="E896420" i="1"/>
  <c r="E896419" i="1"/>
  <c r="E896418" i="1"/>
  <c r="E896417" i="1"/>
  <c r="E896416" i="1"/>
  <c r="E896415" i="1"/>
  <c r="E896414" i="1"/>
  <c r="E896413" i="1"/>
  <c r="E896412" i="1"/>
  <c r="E896411" i="1"/>
  <c r="E896410" i="1"/>
  <c r="E896409" i="1"/>
  <c r="E896408" i="1"/>
  <c r="E896407" i="1"/>
  <c r="E896406" i="1"/>
  <c r="E896405" i="1"/>
  <c r="E896404" i="1"/>
  <c r="E896403" i="1"/>
  <c r="E896402" i="1"/>
  <c r="E896401" i="1"/>
  <c r="E896400" i="1"/>
  <c r="E896399" i="1"/>
  <c r="E896398" i="1"/>
  <c r="E896397" i="1"/>
  <c r="E896396" i="1"/>
  <c r="E896395" i="1"/>
  <c r="E896394" i="1"/>
  <c r="E896393" i="1"/>
  <c r="E896392" i="1"/>
  <c r="E896391" i="1"/>
  <c r="E896390" i="1"/>
  <c r="E896389" i="1"/>
  <c r="E896388" i="1"/>
  <c r="E896387" i="1"/>
  <c r="E896386" i="1"/>
  <c r="E896385" i="1"/>
  <c r="E896384" i="1"/>
  <c r="E896383" i="1"/>
  <c r="E896382" i="1"/>
  <c r="E896381" i="1"/>
  <c r="E896380" i="1"/>
  <c r="E896379" i="1"/>
  <c r="E896378" i="1"/>
  <c r="E896377" i="1"/>
  <c r="E896376" i="1"/>
  <c r="E896375" i="1"/>
  <c r="E896374" i="1"/>
  <c r="E896373" i="1"/>
  <c r="E896372" i="1"/>
  <c r="E896371" i="1"/>
  <c r="E896370" i="1"/>
  <c r="E896369" i="1"/>
  <c r="E896368" i="1"/>
  <c r="E896367" i="1"/>
  <c r="E896366" i="1"/>
  <c r="E896365" i="1"/>
  <c r="E896364" i="1"/>
  <c r="E896363" i="1"/>
  <c r="E896362" i="1"/>
  <c r="E896361" i="1"/>
  <c r="E896360" i="1"/>
  <c r="E896359" i="1"/>
  <c r="E896358" i="1"/>
  <c r="E896357" i="1"/>
  <c r="E896356" i="1"/>
  <c r="E896355" i="1"/>
  <c r="E896354" i="1"/>
  <c r="E896353" i="1"/>
  <c r="E896352" i="1"/>
  <c r="E896351" i="1"/>
  <c r="E896350" i="1"/>
  <c r="E896349" i="1"/>
  <c r="E896348" i="1"/>
  <c r="E896347" i="1"/>
  <c r="E896346" i="1"/>
  <c r="E896345" i="1"/>
  <c r="E896344" i="1"/>
  <c r="E896343" i="1"/>
  <c r="E896342" i="1"/>
  <c r="E896341" i="1"/>
  <c r="E896340" i="1"/>
  <c r="E896339" i="1"/>
  <c r="E896338" i="1"/>
  <c r="E896337" i="1"/>
  <c r="E896336" i="1"/>
  <c r="E896335" i="1"/>
  <c r="E896334" i="1"/>
  <c r="E896333" i="1"/>
  <c r="E896332" i="1"/>
  <c r="E896331" i="1"/>
  <c r="E896330" i="1"/>
  <c r="E896329" i="1"/>
  <c r="E896328" i="1"/>
  <c r="E896327" i="1"/>
  <c r="E896326" i="1"/>
  <c r="E896325" i="1"/>
  <c r="E896324" i="1"/>
  <c r="E896323" i="1"/>
  <c r="E896322" i="1"/>
  <c r="E896321" i="1"/>
  <c r="E896320" i="1"/>
  <c r="E896319" i="1"/>
  <c r="E896318" i="1"/>
  <c r="E896317" i="1"/>
  <c r="E896316" i="1"/>
  <c r="E896315" i="1"/>
  <c r="E896314" i="1"/>
  <c r="E896313" i="1"/>
  <c r="E896312" i="1"/>
  <c r="E896311" i="1"/>
  <c r="E896310" i="1"/>
  <c r="E896309" i="1"/>
  <c r="E896308" i="1"/>
  <c r="E896307" i="1"/>
  <c r="E896306" i="1"/>
  <c r="E896305" i="1"/>
  <c r="E896304" i="1"/>
  <c r="E896303" i="1"/>
  <c r="E896302" i="1"/>
  <c r="E896301" i="1"/>
  <c r="E896300" i="1"/>
  <c r="E896299" i="1"/>
  <c r="E896298" i="1"/>
  <c r="E896297" i="1"/>
  <c r="E896296" i="1"/>
  <c r="E896295" i="1"/>
  <c r="E896294" i="1"/>
  <c r="E896293" i="1"/>
  <c r="E896292" i="1"/>
  <c r="E896291" i="1"/>
  <c r="E896290" i="1"/>
  <c r="E896289" i="1"/>
  <c r="E896288" i="1"/>
  <c r="E896287" i="1"/>
  <c r="E896286" i="1"/>
  <c r="E896285" i="1"/>
  <c r="E896284" i="1"/>
  <c r="E896283" i="1"/>
  <c r="E896282" i="1"/>
  <c r="E896281" i="1"/>
  <c r="E896280" i="1"/>
  <c r="E896279" i="1"/>
  <c r="E896278" i="1"/>
  <c r="E896277" i="1"/>
  <c r="E896276" i="1"/>
  <c r="E896275" i="1"/>
  <c r="E896274" i="1"/>
  <c r="E896273" i="1"/>
  <c r="E896272" i="1"/>
  <c r="E896271" i="1"/>
  <c r="E896270" i="1"/>
  <c r="E896269" i="1"/>
  <c r="E896268" i="1"/>
  <c r="E896267" i="1"/>
  <c r="E896266" i="1"/>
  <c r="E896265" i="1"/>
  <c r="E896264" i="1"/>
  <c r="E896263" i="1"/>
  <c r="E896262" i="1"/>
  <c r="E896261" i="1"/>
  <c r="E896260" i="1"/>
  <c r="E896259" i="1"/>
  <c r="E896258" i="1"/>
  <c r="E896257" i="1"/>
  <c r="E896256" i="1"/>
  <c r="E896255" i="1"/>
  <c r="E896254" i="1"/>
  <c r="E896253" i="1"/>
  <c r="E896252" i="1"/>
  <c r="E896251" i="1"/>
  <c r="E896250" i="1"/>
  <c r="E896249" i="1"/>
  <c r="E896248" i="1"/>
  <c r="E896247" i="1"/>
  <c r="E896246" i="1"/>
  <c r="E896245" i="1"/>
  <c r="E896244" i="1"/>
  <c r="E896243" i="1"/>
  <c r="E896242" i="1"/>
  <c r="E896241" i="1"/>
  <c r="E896240" i="1"/>
  <c r="E896239" i="1"/>
  <c r="E896238" i="1"/>
  <c r="E896237" i="1"/>
  <c r="E896236" i="1"/>
  <c r="E896235" i="1"/>
  <c r="E896234" i="1"/>
  <c r="E896233" i="1"/>
  <c r="E896232" i="1"/>
  <c r="E896231" i="1"/>
  <c r="E896230" i="1"/>
  <c r="E896229" i="1"/>
  <c r="E896228" i="1"/>
  <c r="E896227" i="1"/>
  <c r="E896226" i="1"/>
  <c r="E896225" i="1"/>
  <c r="E896224" i="1"/>
  <c r="E896223" i="1"/>
  <c r="E896222" i="1"/>
  <c r="E896221" i="1"/>
  <c r="E896220" i="1"/>
  <c r="E896219" i="1"/>
  <c r="E896218" i="1"/>
  <c r="E896217" i="1"/>
  <c r="E896216" i="1"/>
  <c r="E896215" i="1"/>
  <c r="E896214" i="1"/>
  <c r="E896213" i="1"/>
  <c r="E896212" i="1"/>
  <c r="E896211" i="1"/>
  <c r="E896210" i="1"/>
  <c r="E896209" i="1"/>
  <c r="E896208" i="1"/>
  <c r="E896207" i="1"/>
  <c r="E896206" i="1"/>
  <c r="E896205" i="1"/>
  <c r="E896204" i="1"/>
  <c r="E896203" i="1"/>
  <c r="E896202" i="1"/>
  <c r="E896201" i="1"/>
  <c r="E896200" i="1"/>
  <c r="E896199" i="1"/>
  <c r="E896198" i="1"/>
  <c r="E896197" i="1"/>
  <c r="E896196" i="1"/>
  <c r="E896195" i="1"/>
  <c r="E896194" i="1"/>
  <c r="E896193" i="1"/>
  <c r="E896192" i="1"/>
  <c r="E896191" i="1"/>
  <c r="E896190" i="1"/>
  <c r="E896189" i="1"/>
  <c r="E896188" i="1"/>
  <c r="E896187" i="1"/>
  <c r="E896186" i="1"/>
  <c r="E896185" i="1"/>
  <c r="E896184" i="1"/>
  <c r="E896183" i="1"/>
  <c r="E896182" i="1"/>
  <c r="E896181" i="1"/>
  <c r="E896180" i="1"/>
  <c r="E896179" i="1"/>
  <c r="E896178" i="1"/>
  <c r="E896177" i="1"/>
  <c r="E896176" i="1"/>
  <c r="E896175" i="1"/>
  <c r="E896174" i="1"/>
  <c r="E896173" i="1"/>
  <c r="E896172" i="1"/>
  <c r="E896171" i="1"/>
  <c r="E896170" i="1"/>
  <c r="E896169" i="1"/>
  <c r="E896168" i="1"/>
  <c r="E896167" i="1"/>
  <c r="E896166" i="1"/>
  <c r="E896165" i="1"/>
  <c r="E896164" i="1"/>
  <c r="E896163" i="1"/>
  <c r="E896162" i="1"/>
  <c r="E896161" i="1"/>
  <c r="E896160" i="1"/>
  <c r="E896159" i="1"/>
  <c r="E896158" i="1"/>
  <c r="E896157" i="1"/>
  <c r="E896156" i="1"/>
  <c r="E896155" i="1"/>
  <c r="E896154" i="1"/>
  <c r="E896153" i="1"/>
  <c r="E896152" i="1"/>
  <c r="E896151" i="1"/>
  <c r="E896150" i="1"/>
  <c r="E896149" i="1"/>
  <c r="E896148" i="1"/>
  <c r="E896147" i="1"/>
  <c r="E896146" i="1"/>
  <c r="E896145" i="1"/>
  <c r="E896144" i="1"/>
  <c r="E896143" i="1"/>
  <c r="E896142" i="1"/>
  <c r="E896141" i="1"/>
  <c r="E896140" i="1"/>
  <c r="E896139" i="1"/>
  <c r="E896138" i="1"/>
  <c r="E896137" i="1"/>
  <c r="E896136" i="1"/>
  <c r="E896135" i="1"/>
  <c r="E896134" i="1"/>
  <c r="E896133" i="1"/>
  <c r="E896132" i="1"/>
  <c r="E896131" i="1"/>
  <c r="E896130" i="1"/>
  <c r="E896129" i="1"/>
  <c r="E896128" i="1"/>
  <c r="E896127" i="1"/>
  <c r="E896126" i="1"/>
  <c r="E896125" i="1"/>
  <c r="E896124" i="1"/>
  <c r="E896123" i="1"/>
  <c r="E896122" i="1"/>
  <c r="E896121" i="1"/>
  <c r="E896120" i="1"/>
  <c r="E896119" i="1"/>
  <c r="E896118" i="1"/>
  <c r="E896117" i="1"/>
  <c r="E896116" i="1"/>
  <c r="E896115" i="1"/>
  <c r="E896114" i="1"/>
  <c r="E896113" i="1"/>
  <c r="E896112" i="1"/>
  <c r="E896111" i="1"/>
  <c r="E896110" i="1"/>
  <c r="E896109" i="1"/>
  <c r="E896108" i="1"/>
  <c r="E896107" i="1"/>
  <c r="E896106" i="1"/>
  <c r="E896105" i="1"/>
  <c r="E896104" i="1"/>
  <c r="E896103" i="1"/>
  <c r="E896102" i="1"/>
  <c r="E896101" i="1"/>
  <c r="E896100" i="1"/>
  <c r="E896099" i="1"/>
  <c r="E896098" i="1"/>
  <c r="E896097" i="1"/>
  <c r="E896096" i="1"/>
  <c r="E896095" i="1"/>
  <c r="E896094" i="1"/>
  <c r="E896093" i="1"/>
  <c r="E896092" i="1"/>
  <c r="E896091" i="1"/>
  <c r="E896090" i="1"/>
  <c r="E896089" i="1"/>
  <c r="E896088" i="1"/>
  <c r="E896087" i="1"/>
  <c r="E896086" i="1"/>
  <c r="E896085" i="1"/>
  <c r="E896084" i="1"/>
  <c r="E896083" i="1"/>
  <c r="E896082" i="1"/>
  <c r="E896081" i="1"/>
  <c r="E896080" i="1"/>
  <c r="E896079" i="1"/>
  <c r="E896078" i="1"/>
  <c r="E896077" i="1"/>
  <c r="E896076" i="1"/>
  <c r="E896075" i="1"/>
  <c r="E896074" i="1"/>
  <c r="E896073" i="1"/>
  <c r="E896072" i="1"/>
  <c r="E896071" i="1"/>
  <c r="E896070" i="1"/>
  <c r="E896069" i="1"/>
  <c r="E896068" i="1"/>
  <c r="E896067" i="1"/>
  <c r="E896066" i="1"/>
  <c r="E896065" i="1"/>
  <c r="E896064" i="1"/>
  <c r="E896063" i="1"/>
  <c r="E896062" i="1"/>
  <c r="E896061" i="1"/>
  <c r="E896060" i="1"/>
  <c r="E896059" i="1"/>
  <c r="E896058" i="1"/>
  <c r="E896057" i="1"/>
  <c r="E896056" i="1"/>
  <c r="E896055" i="1"/>
  <c r="E896054" i="1"/>
  <c r="E896053" i="1"/>
  <c r="E896052" i="1"/>
  <c r="E896051" i="1"/>
  <c r="E896050" i="1"/>
  <c r="E896049" i="1"/>
  <c r="E896048" i="1"/>
  <c r="E896047" i="1"/>
  <c r="E896046" i="1"/>
  <c r="E896045" i="1"/>
  <c r="E896044" i="1"/>
  <c r="E896043" i="1"/>
  <c r="E896042" i="1"/>
  <c r="E896041" i="1"/>
  <c r="E896040" i="1"/>
  <c r="E896039" i="1"/>
  <c r="E896038" i="1"/>
  <c r="E896037" i="1"/>
  <c r="E896036" i="1"/>
  <c r="E896035" i="1"/>
  <c r="E896034" i="1"/>
  <c r="E896033" i="1"/>
  <c r="E896032" i="1"/>
  <c r="E896031" i="1"/>
  <c r="E896030" i="1"/>
  <c r="E896029" i="1"/>
  <c r="E896028" i="1"/>
  <c r="E896027" i="1"/>
  <c r="E896026" i="1"/>
  <c r="E896025" i="1"/>
  <c r="E896024" i="1"/>
  <c r="E896023" i="1"/>
  <c r="E896022" i="1"/>
  <c r="E896021" i="1"/>
  <c r="E896020" i="1"/>
  <c r="E896019" i="1"/>
  <c r="E896018" i="1"/>
  <c r="E896017" i="1"/>
  <c r="E896016" i="1"/>
  <c r="E896015" i="1"/>
  <c r="E896014" i="1"/>
  <c r="E896013" i="1"/>
  <c r="E896012" i="1"/>
  <c r="E896011" i="1"/>
  <c r="E896010" i="1"/>
  <c r="E896009" i="1"/>
  <c r="E896008" i="1"/>
  <c r="E896007" i="1"/>
  <c r="E896006" i="1"/>
  <c r="E896005" i="1"/>
  <c r="E896004" i="1"/>
  <c r="E896003" i="1"/>
  <c r="E896002" i="1"/>
  <c r="E896001" i="1"/>
  <c r="E896000" i="1"/>
  <c r="E895999" i="1"/>
  <c r="E895998" i="1"/>
  <c r="E895997" i="1"/>
  <c r="E895996" i="1"/>
  <c r="E895995" i="1"/>
  <c r="E895994" i="1"/>
  <c r="E895993" i="1"/>
  <c r="E895992" i="1"/>
  <c r="E895991" i="1"/>
  <c r="E895990" i="1"/>
  <c r="E895989" i="1"/>
  <c r="E895988" i="1"/>
  <c r="E895987" i="1"/>
  <c r="E895986" i="1"/>
  <c r="E895985" i="1"/>
  <c r="E895984" i="1"/>
  <c r="E895983" i="1"/>
  <c r="E895982" i="1"/>
  <c r="E895981" i="1"/>
  <c r="E895980" i="1"/>
  <c r="E895979" i="1"/>
  <c r="E895978" i="1"/>
  <c r="E895977" i="1"/>
  <c r="E895976" i="1"/>
  <c r="E895975" i="1"/>
  <c r="E895974" i="1"/>
  <c r="E895973" i="1"/>
  <c r="E895972" i="1"/>
  <c r="E895971" i="1"/>
  <c r="E895970" i="1"/>
  <c r="E895969" i="1"/>
  <c r="E895968" i="1"/>
  <c r="E895967" i="1"/>
  <c r="E895966" i="1"/>
  <c r="E895965" i="1"/>
  <c r="E895964" i="1"/>
  <c r="E895963" i="1"/>
  <c r="E895962" i="1"/>
  <c r="E895961" i="1"/>
  <c r="E895960" i="1"/>
  <c r="E895959" i="1"/>
  <c r="E895958" i="1"/>
  <c r="E895957" i="1"/>
  <c r="E895956" i="1"/>
  <c r="E895955" i="1"/>
  <c r="E895954" i="1"/>
  <c r="E895953" i="1"/>
  <c r="E895952" i="1"/>
  <c r="E895951" i="1"/>
  <c r="E895950" i="1"/>
  <c r="E895949" i="1"/>
  <c r="E895948" i="1"/>
  <c r="E895947" i="1"/>
  <c r="E895946" i="1"/>
  <c r="E895945" i="1"/>
  <c r="E895944" i="1"/>
  <c r="E895943" i="1"/>
  <c r="E895942" i="1"/>
  <c r="E895941" i="1"/>
  <c r="E895940" i="1"/>
  <c r="E895939" i="1"/>
  <c r="E895938" i="1"/>
  <c r="E895937" i="1"/>
  <c r="E895936" i="1"/>
  <c r="E895935" i="1"/>
  <c r="E895934" i="1"/>
  <c r="E895933" i="1"/>
  <c r="E895932" i="1"/>
  <c r="E895931" i="1"/>
  <c r="E895930" i="1"/>
  <c r="E895929" i="1"/>
  <c r="E895928" i="1"/>
  <c r="E895927" i="1"/>
  <c r="E895926" i="1"/>
  <c r="E895925" i="1"/>
  <c r="E895924" i="1"/>
  <c r="E895923" i="1"/>
  <c r="E895922" i="1"/>
  <c r="E895921" i="1"/>
  <c r="E895920" i="1"/>
  <c r="E895919" i="1"/>
  <c r="E895918" i="1"/>
  <c r="E895917" i="1"/>
  <c r="E895916" i="1"/>
  <c r="E895915" i="1"/>
  <c r="E895914" i="1"/>
  <c r="E895913" i="1"/>
  <c r="E895912" i="1"/>
  <c r="E895911" i="1"/>
  <c r="E895910" i="1"/>
  <c r="E895909" i="1"/>
  <c r="E895908" i="1"/>
  <c r="E895907" i="1"/>
  <c r="E895906" i="1"/>
  <c r="E895905" i="1"/>
  <c r="E895904" i="1"/>
  <c r="E895903" i="1"/>
  <c r="E895902" i="1"/>
  <c r="E895901" i="1"/>
  <c r="E895900" i="1"/>
  <c r="E895899" i="1"/>
  <c r="E895898" i="1"/>
  <c r="E895897" i="1"/>
  <c r="E895896" i="1"/>
  <c r="E895895" i="1"/>
  <c r="E895894" i="1"/>
  <c r="E895893" i="1"/>
  <c r="E895892" i="1"/>
  <c r="E895891" i="1"/>
  <c r="E895890" i="1"/>
  <c r="E895889" i="1"/>
  <c r="E895888" i="1"/>
  <c r="E895887" i="1"/>
  <c r="E895886" i="1"/>
  <c r="E895885" i="1"/>
  <c r="E895884" i="1"/>
  <c r="E895883" i="1"/>
  <c r="E895882" i="1"/>
  <c r="E895881" i="1"/>
  <c r="E895880" i="1"/>
  <c r="E895879" i="1"/>
  <c r="E895878" i="1"/>
  <c r="E895877" i="1"/>
  <c r="E895876" i="1"/>
  <c r="E895875" i="1"/>
  <c r="E895874" i="1"/>
  <c r="E895873" i="1"/>
  <c r="E895872" i="1"/>
  <c r="E895871" i="1"/>
  <c r="E895870" i="1"/>
  <c r="E895869" i="1"/>
  <c r="E895868" i="1"/>
  <c r="E895867" i="1"/>
  <c r="E895866" i="1"/>
  <c r="E895865" i="1"/>
  <c r="E895864" i="1"/>
  <c r="E895863" i="1"/>
  <c r="E895862" i="1"/>
  <c r="E895861" i="1"/>
  <c r="E895860" i="1"/>
  <c r="E895859" i="1"/>
  <c r="E895858" i="1"/>
  <c r="E895857" i="1"/>
  <c r="E895856" i="1"/>
  <c r="E895855" i="1"/>
  <c r="E895854" i="1"/>
  <c r="E895853" i="1"/>
  <c r="E895852" i="1"/>
  <c r="E895851" i="1"/>
  <c r="E895850" i="1"/>
  <c r="E895849" i="1"/>
  <c r="E895848" i="1"/>
  <c r="E895847" i="1"/>
  <c r="E895846" i="1"/>
  <c r="E895845" i="1"/>
  <c r="E895844" i="1"/>
  <c r="E895843" i="1"/>
  <c r="E895842" i="1"/>
  <c r="E895841" i="1"/>
  <c r="E895840" i="1"/>
  <c r="E895839" i="1"/>
  <c r="E895838" i="1"/>
  <c r="E895837" i="1"/>
  <c r="E895836" i="1"/>
  <c r="E895835" i="1"/>
  <c r="E895834" i="1"/>
  <c r="E895833" i="1"/>
  <c r="E895832" i="1"/>
  <c r="E895831" i="1"/>
  <c r="E895830" i="1"/>
  <c r="E895829" i="1"/>
  <c r="E895828" i="1"/>
  <c r="E895827" i="1"/>
  <c r="E895826" i="1"/>
  <c r="E895825" i="1"/>
  <c r="E895824" i="1"/>
  <c r="E895823" i="1"/>
  <c r="E895822" i="1"/>
  <c r="E895821" i="1"/>
  <c r="E895820" i="1"/>
  <c r="E895819" i="1"/>
  <c r="E895818" i="1"/>
  <c r="E895817" i="1"/>
  <c r="E895816" i="1"/>
  <c r="E895815" i="1"/>
  <c r="E895814" i="1"/>
  <c r="E895813" i="1"/>
  <c r="E895812" i="1"/>
  <c r="E895811" i="1"/>
  <c r="E895810" i="1"/>
  <c r="E895809" i="1"/>
  <c r="E895808" i="1"/>
  <c r="E895807" i="1"/>
  <c r="E895806" i="1"/>
  <c r="E895805" i="1"/>
  <c r="E895804" i="1"/>
  <c r="E895803" i="1"/>
  <c r="E895802" i="1"/>
  <c r="E895801" i="1"/>
  <c r="E895800" i="1"/>
  <c r="E895799" i="1"/>
  <c r="E895798" i="1"/>
  <c r="E895797" i="1"/>
  <c r="E895796" i="1"/>
  <c r="E895795" i="1"/>
  <c r="E895794" i="1"/>
  <c r="E895793" i="1"/>
  <c r="E895792" i="1"/>
  <c r="E895791" i="1"/>
  <c r="E895790" i="1"/>
  <c r="E895789" i="1"/>
  <c r="E895788" i="1"/>
  <c r="E895787" i="1"/>
  <c r="E895786" i="1"/>
  <c r="E895785" i="1"/>
  <c r="E895784" i="1"/>
  <c r="E895783" i="1"/>
  <c r="E895782" i="1"/>
  <c r="E895781" i="1"/>
  <c r="E895780" i="1"/>
  <c r="E895779" i="1"/>
  <c r="E895778" i="1"/>
  <c r="E895777" i="1"/>
  <c r="E895776" i="1"/>
  <c r="E895775" i="1"/>
  <c r="E895774" i="1"/>
  <c r="E895773" i="1"/>
  <c r="E895772" i="1"/>
  <c r="E895771" i="1"/>
  <c r="E895770" i="1"/>
  <c r="E895769" i="1"/>
  <c r="E895768" i="1"/>
  <c r="E895767" i="1"/>
  <c r="E895766" i="1"/>
  <c r="E895765" i="1"/>
  <c r="E895764" i="1"/>
  <c r="E895763" i="1"/>
  <c r="E895762" i="1"/>
  <c r="E895761" i="1"/>
  <c r="E895760" i="1"/>
  <c r="E895759" i="1"/>
  <c r="E895758" i="1"/>
  <c r="E895757" i="1"/>
  <c r="E895756" i="1"/>
  <c r="E895755" i="1"/>
  <c r="E895754" i="1"/>
  <c r="E895753" i="1"/>
  <c r="E895752" i="1"/>
  <c r="E895751" i="1"/>
  <c r="E895750" i="1"/>
  <c r="E895749" i="1"/>
  <c r="E895748" i="1"/>
  <c r="E895747" i="1"/>
  <c r="E895746" i="1"/>
  <c r="E895745" i="1"/>
  <c r="E895744" i="1"/>
  <c r="E895743" i="1"/>
  <c r="E895742" i="1"/>
  <c r="E895741" i="1"/>
  <c r="E895740" i="1"/>
  <c r="E895739" i="1"/>
  <c r="E895738" i="1"/>
  <c r="E895737" i="1"/>
  <c r="E895736" i="1"/>
  <c r="E895735" i="1"/>
  <c r="E895734" i="1"/>
  <c r="E895733" i="1"/>
  <c r="E895732" i="1"/>
  <c r="E895731" i="1"/>
  <c r="E895730" i="1"/>
  <c r="E895729" i="1"/>
  <c r="E895728" i="1"/>
  <c r="E895727" i="1"/>
  <c r="E895726" i="1"/>
  <c r="E895725" i="1"/>
  <c r="E895724" i="1"/>
  <c r="E895723" i="1"/>
  <c r="E895722" i="1"/>
  <c r="E895721" i="1"/>
  <c r="E895720" i="1"/>
  <c r="E895719" i="1"/>
  <c r="E895718" i="1"/>
  <c r="E895717" i="1"/>
  <c r="E895716" i="1"/>
  <c r="E895715" i="1"/>
  <c r="E895714" i="1"/>
  <c r="E895713" i="1"/>
  <c r="E895712" i="1"/>
  <c r="E895711" i="1"/>
  <c r="E895710" i="1"/>
  <c r="E895709" i="1"/>
  <c r="E895708" i="1"/>
  <c r="E895707" i="1"/>
  <c r="E895706" i="1"/>
  <c r="E895705" i="1"/>
  <c r="E895704" i="1"/>
  <c r="E895703" i="1"/>
  <c r="E895702" i="1"/>
  <c r="E895701" i="1"/>
  <c r="E895700" i="1"/>
  <c r="E895699" i="1"/>
  <c r="E895698" i="1"/>
  <c r="E895697" i="1"/>
  <c r="E895696" i="1"/>
  <c r="E895695" i="1"/>
  <c r="E895694" i="1"/>
  <c r="E895693" i="1"/>
  <c r="E895692" i="1"/>
  <c r="E895691" i="1"/>
  <c r="E895690" i="1"/>
  <c r="E895689" i="1"/>
  <c r="E895688" i="1"/>
  <c r="E895687" i="1"/>
  <c r="E895686" i="1"/>
  <c r="E895685" i="1"/>
  <c r="E895684" i="1"/>
  <c r="E895683" i="1"/>
  <c r="E895682" i="1"/>
  <c r="E895681" i="1"/>
  <c r="E895680" i="1"/>
  <c r="E895679" i="1"/>
  <c r="E895678" i="1"/>
  <c r="E895677" i="1"/>
  <c r="E895676" i="1"/>
  <c r="E895675" i="1"/>
  <c r="E895674" i="1"/>
  <c r="E895673" i="1"/>
  <c r="E895672" i="1"/>
  <c r="E895671" i="1"/>
  <c r="E895670" i="1"/>
  <c r="E895669" i="1"/>
  <c r="E895668" i="1"/>
  <c r="E895667" i="1"/>
  <c r="E895666" i="1"/>
  <c r="E895665" i="1"/>
  <c r="E895664" i="1"/>
  <c r="E895663" i="1"/>
  <c r="E895662" i="1"/>
  <c r="E895661" i="1"/>
  <c r="E895660" i="1"/>
  <c r="E895659" i="1"/>
  <c r="E895658" i="1"/>
  <c r="E895657" i="1"/>
  <c r="E895656" i="1"/>
  <c r="E895655" i="1"/>
  <c r="E895654" i="1"/>
  <c r="E895653" i="1"/>
  <c r="E895652" i="1"/>
  <c r="E895651" i="1"/>
  <c r="E895650" i="1"/>
  <c r="E895649" i="1"/>
  <c r="E895648" i="1"/>
  <c r="E895647" i="1"/>
  <c r="E895646" i="1"/>
  <c r="E895645" i="1"/>
  <c r="E895644" i="1"/>
  <c r="E895643" i="1"/>
  <c r="E895642" i="1"/>
  <c r="E895641" i="1"/>
  <c r="E895640" i="1"/>
  <c r="E895639" i="1"/>
  <c r="E895638" i="1"/>
  <c r="E895637" i="1"/>
  <c r="E895636" i="1"/>
  <c r="E895635" i="1"/>
  <c r="E895634" i="1"/>
  <c r="E895633" i="1"/>
  <c r="E895632" i="1"/>
  <c r="E895631" i="1"/>
  <c r="E895630" i="1"/>
  <c r="E895629" i="1"/>
  <c r="E895628" i="1"/>
  <c r="E895627" i="1"/>
  <c r="E895626" i="1"/>
  <c r="E895625" i="1"/>
  <c r="E895624" i="1"/>
  <c r="E895623" i="1"/>
  <c r="E895622" i="1"/>
  <c r="E895621" i="1"/>
  <c r="E895620" i="1"/>
  <c r="E895619" i="1"/>
  <c r="E895618" i="1"/>
  <c r="E895617" i="1"/>
  <c r="E895616" i="1"/>
  <c r="E895615" i="1"/>
  <c r="E895614" i="1"/>
  <c r="E895613" i="1"/>
  <c r="E895612" i="1"/>
  <c r="E895611" i="1"/>
  <c r="E895610" i="1"/>
  <c r="E895609" i="1"/>
  <c r="E895608" i="1"/>
  <c r="E895607" i="1"/>
  <c r="E895606" i="1"/>
  <c r="E895605" i="1"/>
  <c r="E895604" i="1"/>
  <c r="E895603" i="1"/>
  <c r="E895602" i="1"/>
  <c r="E895601" i="1"/>
  <c r="E895600" i="1"/>
  <c r="E895599" i="1"/>
  <c r="E895598" i="1"/>
  <c r="E895597" i="1"/>
  <c r="E895596" i="1"/>
  <c r="E895595" i="1"/>
  <c r="E895594" i="1"/>
  <c r="E895593" i="1"/>
  <c r="E895592" i="1"/>
  <c r="E895591" i="1"/>
  <c r="E895590" i="1"/>
  <c r="E895589" i="1"/>
  <c r="E895588" i="1"/>
  <c r="E895587" i="1"/>
  <c r="E895586" i="1"/>
  <c r="E895585" i="1"/>
  <c r="E895584" i="1"/>
  <c r="E895583" i="1"/>
  <c r="E895582" i="1"/>
  <c r="E895581" i="1"/>
  <c r="E895580" i="1"/>
  <c r="E895579" i="1"/>
  <c r="E895578" i="1"/>
  <c r="E895577" i="1"/>
  <c r="E895576" i="1"/>
  <c r="E895575" i="1"/>
  <c r="E895574" i="1"/>
  <c r="E895573" i="1"/>
  <c r="E895572" i="1"/>
  <c r="E895571" i="1"/>
  <c r="E895570" i="1"/>
  <c r="E895569" i="1"/>
  <c r="E895568" i="1"/>
  <c r="E895567" i="1"/>
  <c r="E895566" i="1"/>
  <c r="E895565" i="1"/>
  <c r="E895564" i="1"/>
  <c r="E895563" i="1"/>
  <c r="E895562" i="1"/>
  <c r="E895561" i="1"/>
  <c r="E895560" i="1"/>
  <c r="E895559" i="1"/>
  <c r="E895558" i="1"/>
  <c r="E895557" i="1"/>
  <c r="E895556" i="1"/>
  <c r="E895555" i="1"/>
  <c r="E895554" i="1"/>
  <c r="E895553" i="1"/>
  <c r="E895552" i="1"/>
  <c r="E895551" i="1"/>
  <c r="E895550" i="1"/>
  <c r="E895549" i="1"/>
  <c r="E895548" i="1"/>
  <c r="E895547" i="1"/>
  <c r="E895546" i="1"/>
  <c r="E895545" i="1"/>
  <c r="E895544" i="1"/>
  <c r="E895543" i="1"/>
  <c r="E895542" i="1"/>
  <c r="E895541" i="1"/>
  <c r="E895540" i="1"/>
  <c r="E895539" i="1"/>
  <c r="E895538" i="1"/>
  <c r="E895537" i="1"/>
  <c r="E895536" i="1"/>
  <c r="E895535" i="1"/>
  <c r="E895534" i="1"/>
  <c r="E895533" i="1"/>
  <c r="E895532" i="1"/>
  <c r="E895531" i="1"/>
  <c r="E895530" i="1"/>
  <c r="E895529" i="1"/>
  <c r="E895528" i="1"/>
  <c r="E895527" i="1"/>
  <c r="E895526" i="1"/>
  <c r="E895525" i="1"/>
  <c r="E895524" i="1"/>
  <c r="E895523" i="1"/>
  <c r="E895522" i="1"/>
  <c r="E895521" i="1"/>
  <c r="E895520" i="1"/>
  <c r="E895519" i="1"/>
  <c r="E895518" i="1"/>
  <c r="E895517" i="1"/>
  <c r="E895516" i="1"/>
  <c r="E895515" i="1"/>
  <c r="E895514" i="1"/>
  <c r="E895513" i="1"/>
  <c r="E895512" i="1"/>
  <c r="E895511" i="1"/>
  <c r="E895510" i="1"/>
  <c r="E895509" i="1"/>
  <c r="E895508" i="1"/>
  <c r="E895507" i="1"/>
  <c r="E895506" i="1"/>
  <c r="E895505" i="1"/>
  <c r="E895504" i="1"/>
  <c r="E895503" i="1"/>
  <c r="E895502" i="1"/>
  <c r="E895501" i="1"/>
  <c r="E895500" i="1"/>
  <c r="E895499" i="1"/>
  <c r="E895498" i="1"/>
  <c r="E895497" i="1"/>
  <c r="E895496" i="1"/>
  <c r="E895495" i="1"/>
  <c r="E895494" i="1"/>
  <c r="E895493" i="1"/>
  <c r="E895492" i="1"/>
  <c r="E895491" i="1"/>
  <c r="E895490" i="1"/>
  <c r="E895489" i="1"/>
  <c r="E895488" i="1"/>
  <c r="E895487" i="1"/>
  <c r="E895486" i="1"/>
  <c r="E895485" i="1"/>
  <c r="E895484" i="1"/>
  <c r="E895483" i="1"/>
  <c r="E895482" i="1"/>
  <c r="E895481" i="1"/>
  <c r="E895480" i="1"/>
  <c r="E895479" i="1"/>
  <c r="E895478" i="1"/>
  <c r="E895477" i="1"/>
  <c r="E895476" i="1"/>
  <c r="E895475" i="1"/>
  <c r="E895474" i="1"/>
  <c r="E895473" i="1"/>
  <c r="E895472" i="1"/>
  <c r="E895471" i="1"/>
  <c r="E895470" i="1"/>
  <c r="E895469" i="1"/>
  <c r="E895468" i="1"/>
  <c r="E895467" i="1"/>
  <c r="E895466" i="1"/>
  <c r="E895465" i="1"/>
  <c r="E895464" i="1"/>
  <c r="E895463" i="1"/>
  <c r="E895462" i="1"/>
  <c r="E895461" i="1"/>
  <c r="E895460" i="1"/>
  <c r="E895459" i="1"/>
  <c r="E895458" i="1"/>
  <c r="E895457" i="1"/>
  <c r="E895456" i="1"/>
  <c r="E895455" i="1"/>
  <c r="E895454" i="1"/>
  <c r="E895453" i="1"/>
  <c r="E895452" i="1"/>
  <c r="E895451" i="1"/>
  <c r="E895450" i="1"/>
  <c r="E895449" i="1"/>
  <c r="E895448" i="1"/>
  <c r="E895447" i="1"/>
  <c r="E895446" i="1"/>
  <c r="E895445" i="1"/>
  <c r="E895444" i="1"/>
  <c r="E895443" i="1"/>
  <c r="E895442" i="1"/>
  <c r="E895441" i="1"/>
  <c r="E895440" i="1"/>
  <c r="E895439" i="1"/>
  <c r="E895438" i="1"/>
  <c r="E895437" i="1"/>
  <c r="E895436" i="1"/>
  <c r="E895435" i="1"/>
  <c r="E895434" i="1"/>
  <c r="E895433" i="1"/>
  <c r="E895432" i="1"/>
  <c r="E895431" i="1"/>
  <c r="E895430" i="1"/>
  <c r="E895429" i="1"/>
  <c r="E895428" i="1"/>
  <c r="E895427" i="1"/>
  <c r="E895426" i="1"/>
  <c r="E895425" i="1"/>
  <c r="E895424" i="1"/>
  <c r="E895423" i="1"/>
  <c r="E895422" i="1"/>
  <c r="E895421" i="1"/>
  <c r="E895420" i="1"/>
  <c r="E895419" i="1"/>
  <c r="E895418" i="1"/>
  <c r="E895417" i="1"/>
  <c r="E895416" i="1"/>
  <c r="E895415" i="1"/>
  <c r="E895414" i="1"/>
  <c r="E895413" i="1"/>
  <c r="E895412" i="1"/>
  <c r="E895411" i="1"/>
  <c r="E895410" i="1"/>
  <c r="E895409" i="1"/>
  <c r="E895408" i="1"/>
  <c r="E895407" i="1"/>
  <c r="E895406" i="1"/>
  <c r="E895405" i="1"/>
  <c r="E895404" i="1"/>
  <c r="E895403" i="1"/>
  <c r="E895402" i="1"/>
  <c r="E895401" i="1"/>
  <c r="E895400" i="1"/>
  <c r="E895399" i="1"/>
  <c r="E895398" i="1"/>
  <c r="E895397" i="1"/>
  <c r="E895396" i="1"/>
  <c r="E895395" i="1"/>
  <c r="E895394" i="1"/>
  <c r="E895393" i="1"/>
  <c r="E895392" i="1"/>
  <c r="E895391" i="1"/>
  <c r="E895390" i="1"/>
  <c r="E895389" i="1"/>
  <c r="E895388" i="1"/>
  <c r="E895387" i="1"/>
  <c r="E895386" i="1"/>
  <c r="E895385" i="1"/>
  <c r="E895384" i="1"/>
  <c r="E895383" i="1"/>
  <c r="E895382" i="1"/>
  <c r="E895381" i="1"/>
  <c r="E895380" i="1"/>
  <c r="E895379" i="1"/>
  <c r="E895378" i="1"/>
  <c r="E895377" i="1"/>
  <c r="E895376" i="1"/>
  <c r="E895375" i="1"/>
  <c r="E895374" i="1"/>
  <c r="E895373" i="1"/>
  <c r="E895372" i="1"/>
  <c r="E895371" i="1"/>
  <c r="E895370" i="1"/>
  <c r="E895369" i="1"/>
  <c r="E895368" i="1"/>
  <c r="E895367" i="1"/>
  <c r="E895366" i="1"/>
  <c r="E895365" i="1"/>
  <c r="E895364" i="1"/>
  <c r="E895363" i="1"/>
  <c r="E895362" i="1"/>
  <c r="E895361" i="1"/>
  <c r="E895360" i="1"/>
  <c r="E895359" i="1"/>
  <c r="E895358" i="1"/>
  <c r="E895357" i="1"/>
  <c r="E895356" i="1"/>
  <c r="E895355" i="1"/>
  <c r="E895354" i="1"/>
  <c r="E895353" i="1"/>
  <c r="E895352" i="1"/>
  <c r="E895351" i="1"/>
  <c r="E895350" i="1"/>
  <c r="E895349" i="1"/>
  <c r="E895348" i="1"/>
  <c r="E895347" i="1"/>
  <c r="E895346" i="1"/>
  <c r="E895345" i="1"/>
  <c r="E895344" i="1"/>
  <c r="E895343" i="1"/>
  <c r="E895342" i="1"/>
  <c r="E895341" i="1"/>
  <c r="E895340" i="1"/>
  <c r="E895339" i="1"/>
  <c r="E895338" i="1"/>
  <c r="E895337" i="1"/>
  <c r="E895336" i="1"/>
  <c r="E895335" i="1"/>
  <c r="E895334" i="1"/>
  <c r="E895333" i="1"/>
  <c r="E895332" i="1"/>
  <c r="E895331" i="1"/>
  <c r="E895330" i="1"/>
  <c r="E895329" i="1"/>
  <c r="E895328" i="1"/>
  <c r="E895327" i="1"/>
  <c r="E895326" i="1"/>
  <c r="E895325" i="1"/>
  <c r="E895324" i="1"/>
  <c r="E895323" i="1"/>
  <c r="E895322" i="1"/>
  <c r="E895321" i="1"/>
  <c r="E895320" i="1"/>
  <c r="E895319" i="1"/>
  <c r="E895318" i="1"/>
  <c r="E895317" i="1"/>
  <c r="E895316" i="1"/>
  <c r="E895315" i="1"/>
  <c r="E895314" i="1"/>
  <c r="E895313" i="1"/>
  <c r="E895312" i="1"/>
  <c r="E895311" i="1"/>
  <c r="E895310" i="1"/>
  <c r="E895309" i="1"/>
  <c r="E895308" i="1"/>
  <c r="E895307" i="1"/>
  <c r="E895306" i="1"/>
  <c r="E895305" i="1"/>
  <c r="E895304" i="1"/>
  <c r="E895303" i="1"/>
  <c r="E895302" i="1"/>
  <c r="E895301" i="1"/>
  <c r="E895300" i="1"/>
  <c r="E895299" i="1"/>
  <c r="E895298" i="1"/>
  <c r="E895297" i="1"/>
  <c r="E895296" i="1"/>
  <c r="E895295" i="1"/>
  <c r="E895294" i="1"/>
  <c r="E895293" i="1"/>
  <c r="E895292" i="1"/>
  <c r="E895291" i="1"/>
  <c r="E895290" i="1"/>
  <c r="E895289" i="1"/>
  <c r="E895288" i="1"/>
  <c r="E895287" i="1"/>
  <c r="E895286" i="1"/>
  <c r="E895285" i="1"/>
  <c r="E895284" i="1"/>
  <c r="E895283" i="1"/>
  <c r="E895282" i="1"/>
  <c r="E895281" i="1"/>
  <c r="E895280" i="1"/>
  <c r="E895279" i="1"/>
  <c r="E895278" i="1"/>
  <c r="E895277" i="1"/>
  <c r="E895276" i="1"/>
  <c r="E895275" i="1"/>
  <c r="E895274" i="1"/>
  <c r="E895273" i="1"/>
  <c r="E895272" i="1"/>
  <c r="E895271" i="1"/>
  <c r="E895270" i="1"/>
  <c r="E895269" i="1"/>
  <c r="E895268" i="1"/>
  <c r="E895267" i="1"/>
  <c r="E895266" i="1"/>
  <c r="E895265" i="1"/>
  <c r="E895264" i="1"/>
  <c r="E895263" i="1"/>
  <c r="E895262" i="1"/>
  <c r="E895261" i="1"/>
  <c r="E895260" i="1"/>
  <c r="E895259" i="1"/>
  <c r="E895258" i="1"/>
  <c r="E895257" i="1"/>
  <c r="E895256" i="1"/>
  <c r="E895255" i="1"/>
  <c r="E895254" i="1"/>
  <c r="E895253" i="1"/>
  <c r="E895252" i="1"/>
  <c r="E895251" i="1"/>
  <c r="E895250" i="1"/>
  <c r="E895249" i="1"/>
  <c r="E895248" i="1"/>
  <c r="E895247" i="1"/>
  <c r="E895246" i="1"/>
  <c r="E895245" i="1"/>
  <c r="E895244" i="1"/>
  <c r="E895243" i="1"/>
  <c r="E895242" i="1"/>
  <c r="E895241" i="1"/>
  <c r="E895240" i="1"/>
  <c r="E895239" i="1"/>
  <c r="E895238" i="1"/>
  <c r="E895237" i="1"/>
  <c r="E895236" i="1"/>
  <c r="E895235" i="1"/>
  <c r="E895234" i="1"/>
  <c r="E895233" i="1"/>
  <c r="E895232" i="1"/>
  <c r="E895231" i="1"/>
  <c r="E895230" i="1"/>
  <c r="E895229" i="1"/>
  <c r="E895228" i="1"/>
  <c r="E895227" i="1"/>
  <c r="E895226" i="1"/>
  <c r="E895225" i="1"/>
  <c r="E895224" i="1"/>
  <c r="E895223" i="1"/>
  <c r="E895222" i="1"/>
  <c r="E895221" i="1"/>
  <c r="E895220" i="1"/>
  <c r="E895219" i="1"/>
  <c r="E895218" i="1"/>
  <c r="E895217" i="1"/>
  <c r="E895216" i="1"/>
  <c r="E895215" i="1"/>
  <c r="E895214" i="1"/>
  <c r="E895213" i="1"/>
  <c r="E895212" i="1"/>
  <c r="E895211" i="1"/>
  <c r="E895210" i="1"/>
  <c r="E895209" i="1"/>
  <c r="E895208" i="1"/>
  <c r="E895207" i="1"/>
  <c r="E895206" i="1"/>
  <c r="E895205" i="1"/>
  <c r="E895204" i="1"/>
  <c r="E895203" i="1"/>
  <c r="E895202" i="1"/>
  <c r="E895201" i="1"/>
  <c r="E895200" i="1"/>
  <c r="E895199" i="1"/>
  <c r="E895198" i="1"/>
  <c r="E895197" i="1"/>
  <c r="E895196" i="1"/>
  <c r="E895195" i="1"/>
  <c r="E895194" i="1"/>
  <c r="E895193" i="1"/>
  <c r="E895192" i="1"/>
  <c r="E895191" i="1"/>
  <c r="E895190" i="1"/>
  <c r="E895189" i="1"/>
  <c r="E895188" i="1"/>
  <c r="E895187" i="1"/>
  <c r="E895186" i="1"/>
  <c r="E895185" i="1"/>
  <c r="E895184" i="1"/>
  <c r="E895183" i="1"/>
  <c r="E895182" i="1"/>
  <c r="E895181" i="1"/>
  <c r="E895180" i="1"/>
  <c r="E895179" i="1"/>
  <c r="E895178" i="1"/>
  <c r="E895177" i="1"/>
  <c r="E895176" i="1"/>
  <c r="E895175" i="1"/>
  <c r="E895174" i="1"/>
  <c r="E895173" i="1"/>
  <c r="E895172" i="1"/>
  <c r="E895171" i="1"/>
  <c r="E895170" i="1"/>
  <c r="E895169" i="1"/>
  <c r="E895168" i="1"/>
  <c r="E895167" i="1"/>
  <c r="E895166" i="1"/>
  <c r="E895165" i="1"/>
  <c r="E895164" i="1"/>
  <c r="E895163" i="1"/>
  <c r="E895162" i="1"/>
  <c r="E895161" i="1"/>
  <c r="E895160" i="1"/>
  <c r="E895159" i="1"/>
  <c r="E895158" i="1"/>
  <c r="E895157" i="1"/>
  <c r="E895156" i="1"/>
  <c r="E895155" i="1"/>
  <c r="E895154" i="1"/>
  <c r="E895153" i="1"/>
  <c r="E895152" i="1"/>
  <c r="E895151" i="1"/>
  <c r="E895150" i="1"/>
  <c r="E895149" i="1"/>
  <c r="E895148" i="1"/>
  <c r="E895147" i="1"/>
  <c r="E895146" i="1"/>
  <c r="E895145" i="1"/>
  <c r="E895144" i="1"/>
  <c r="E895143" i="1"/>
  <c r="E895142" i="1"/>
  <c r="E895141" i="1"/>
  <c r="E895140" i="1"/>
  <c r="E895139" i="1"/>
  <c r="E895138" i="1"/>
  <c r="E895137" i="1"/>
  <c r="E895136" i="1"/>
  <c r="E895135" i="1"/>
  <c r="E895134" i="1"/>
  <c r="E895133" i="1"/>
  <c r="E895132" i="1"/>
  <c r="E895131" i="1"/>
  <c r="E895130" i="1"/>
  <c r="E895129" i="1"/>
  <c r="E895128" i="1"/>
  <c r="E895127" i="1"/>
  <c r="E895126" i="1"/>
  <c r="E895125" i="1"/>
  <c r="E895124" i="1"/>
  <c r="E895123" i="1"/>
  <c r="E895122" i="1"/>
  <c r="E895121" i="1"/>
  <c r="E895120" i="1"/>
  <c r="E895119" i="1"/>
  <c r="E895118" i="1"/>
  <c r="E895117" i="1"/>
  <c r="E895116" i="1"/>
  <c r="E895115" i="1"/>
  <c r="E895114" i="1"/>
  <c r="E895113" i="1"/>
  <c r="E895112" i="1"/>
  <c r="E895111" i="1"/>
  <c r="E895110" i="1"/>
  <c r="E895109" i="1"/>
  <c r="E895108" i="1"/>
  <c r="E895107" i="1"/>
  <c r="E895106" i="1"/>
  <c r="E895105" i="1"/>
  <c r="E895104" i="1"/>
  <c r="E895103" i="1"/>
  <c r="E895102" i="1"/>
  <c r="E895101" i="1"/>
  <c r="E895100" i="1"/>
  <c r="E895099" i="1"/>
  <c r="E895098" i="1"/>
  <c r="E895097" i="1"/>
  <c r="E895096" i="1"/>
  <c r="E895095" i="1"/>
  <c r="E895094" i="1"/>
  <c r="E895093" i="1"/>
  <c r="E895092" i="1"/>
  <c r="E895091" i="1"/>
  <c r="E895090" i="1"/>
  <c r="E895089" i="1"/>
  <c r="E895088" i="1"/>
  <c r="E895087" i="1"/>
  <c r="E895086" i="1"/>
  <c r="E895085" i="1"/>
  <c r="E895084" i="1"/>
  <c r="E895083" i="1"/>
  <c r="E895082" i="1"/>
  <c r="E895081" i="1"/>
  <c r="E895080" i="1"/>
  <c r="E895079" i="1"/>
  <c r="E895078" i="1"/>
  <c r="E895077" i="1"/>
  <c r="E895076" i="1"/>
  <c r="E895075" i="1"/>
  <c r="E895074" i="1"/>
  <c r="E895073" i="1"/>
  <c r="E895072" i="1"/>
  <c r="E895071" i="1"/>
  <c r="E895070" i="1"/>
  <c r="E895069" i="1"/>
  <c r="E895068" i="1"/>
  <c r="E895067" i="1"/>
  <c r="E895066" i="1"/>
  <c r="E895065" i="1"/>
  <c r="E895064" i="1"/>
  <c r="E895063" i="1"/>
  <c r="E895062" i="1"/>
  <c r="E895061" i="1"/>
  <c r="E895060" i="1"/>
  <c r="E895059" i="1"/>
  <c r="E895058" i="1"/>
  <c r="E895057" i="1"/>
  <c r="E895056" i="1"/>
  <c r="E895055" i="1"/>
  <c r="E895054" i="1"/>
  <c r="E895053" i="1"/>
  <c r="E895052" i="1"/>
  <c r="E895051" i="1"/>
  <c r="E895050" i="1"/>
  <c r="E895049" i="1"/>
  <c r="E895048" i="1"/>
  <c r="E895047" i="1"/>
  <c r="E895046" i="1"/>
  <c r="E895045" i="1"/>
  <c r="E895044" i="1"/>
  <c r="E895043" i="1"/>
  <c r="E895042" i="1"/>
  <c r="E895041" i="1"/>
  <c r="E895040" i="1"/>
  <c r="E895039" i="1"/>
  <c r="E895038" i="1"/>
  <c r="E895037" i="1"/>
  <c r="E895036" i="1"/>
  <c r="E895035" i="1"/>
  <c r="E895034" i="1"/>
  <c r="E895033" i="1"/>
  <c r="E895032" i="1"/>
  <c r="E895031" i="1"/>
  <c r="E895030" i="1"/>
  <c r="E895029" i="1"/>
  <c r="E895028" i="1"/>
  <c r="E895027" i="1"/>
  <c r="E895026" i="1"/>
  <c r="E895025" i="1"/>
  <c r="E895024" i="1"/>
  <c r="E895023" i="1"/>
  <c r="E895022" i="1"/>
  <c r="E895021" i="1"/>
  <c r="E895020" i="1"/>
  <c r="E895019" i="1"/>
  <c r="E895018" i="1"/>
  <c r="E895017" i="1"/>
  <c r="E895016" i="1"/>
  <c r="E895015" i="1"/>
  <c r="E895014" i="1"/>
  <c r="E895013" i="1"/>
  <c r="E895012" i="1"/>
  <c r="E895011" i="1"/>
  <c r="E895010" i="1"/>
  <c r="E895009" i="1"/>
  <c r="E895008" i="1"/>
  <c r="E895007" i="1"/>
  <c r="E895006" i="1"/>
  <c r="E895005" i="1"/>
  <c r="E895004" i="1"/>
  <c r="E895003" i="1"/>
  <c r="E895002" i="1"/>
  <c r="E895001" i="1"/>
  <c r="E895000" i="1"/>
  <c r="E894999" i="1"/>
  <c r="E894998" i="1"/>
  <c r="E894997" i="1"/>
  <c r="E894996" i="1"/>
  <c r="E894995" i="1"/>
  <c r="E894994" i="1"/>
  <c r="E894993" i="1"/>
  <c r="E894992" i="1"/>
  <c r="E894991" i="1"/>
  <c r="E894990" i="1"/>
  <c r="E894989" i="1"/>
  <c r="E894988" i="1"/>
  <c r="E894987" i="1"/>
  <c r="E894986" i="1"/>
  <c r="E894985" i="1"/>
  <c r="E894984" i="1"/>
  <c r="E894983" i="1"/>
  <c r="E894982" i="1"/>
  <c r="E894981" i="1"/>
  <c r="E894980" i="1"/>
  <c r="E894979" i="1"/>
  <c r="E894978" i="1"/>
  <c r="E894977" i="1"/>
  <c r="E894976" i="1"/>
  <c r="E894975" i="1"/>
  <c r="E894974" i="1"/>
  <c r="E894973" i="1"/>
  <c r="E894972" i="1"/>
  <c r="E894971" i="1"/>
  <c r="E894970" i="1"/>
  <c r="E894969" i="1"/>
  <c r="E894968" i="1"/>
  <c r="E894967" i="1"/>
  <c r="E894966" i="1"/>
  <c r="E894965" i="1"/>
  <c r="E894964" i="1"/>
  <c r="E894963" i="1"/>
  <c r="E894962" i="1"/>
  <c r="E894961" i="1"/>
  <c r="E894960" i="1"/>
  <c r="E894959" i="1"/>
  <c r="E894958" i="1"/>
  <c r="E894957" i="1"/>
  <c r="E894956" i="1"/>
  <c r="E894955" i="1"/>
  <c r="E894954" i="1"/>
  <c r="E894953" i="1"/>
  <c r="E894952" i="1"/>
  <c r="E894951" i="1"/>
  <c r="E894950" i="1"/>
  <c r="E894949" i="1"/>
  <c r="E894948" i="1"/>
  <c r="E894947" i="1"/>
  <c r="E894946" i="1"/>
  <c r="E894945" i="1"/>
  <c r="E894944" i="1"/>
  <c r="E894943" i="1"/>
  <c r="E894942" i="1"/>
  <c r="E894941" i="1"/>
  <c r="E894940" i="1"/>
  <c r="E894939" i="1"/>
  <c r="E894938" i="1"/>
  <c r="E894937" i="1"/>
  <c r="E894936" i="1"/>
  <c r="E894935" i="1"/>
  <c r="E894934" i="1"/>
  <c r="E894933" i="1"/>
  <c r="E894932" i="1"/>
  <c r="E894931" i="1"/>
  <c r="E894930" i="1"/>
  <c r="E894929" i="1"/>
  <c r="E894928" i="1"/>
  <c r="E894927" i="1"/>
  <c r="E894926" i="1"/>
  <c r="E894925" i="1"/>
  <c r="E894924" i="1"/>
  <c r="E894923" i="1"/>
  <c r="E894922" i="1"/>
  <c r="E894921" i="1"/>
  <c r="E894920" i="1"/>
  <c r="E894919" i="1"/>
  <c r="E894918" i="1"/>
  <c r="E894917" i="1"/>
  <c r="E894916" i="1"/>
  <c r="E894915" i="1"/>
  <c r="E894914" i="1"/>
  <c r="E894913" i="1"/>
  <c r="E894912" i="1"/>
  <c r="E894911" i="1"/>
  <c r="E894910" i="1"/>
  <c r="E894909" i="1"/>
  <c r="E894908" i="1"/>
  <c r="E894907" i="1"/>
  <c r="E894906" i="1"/>
  <c r="E894905" i="1"/>
  <c r="E894904" i="1"/>
  <c r="E894903" i="1"/>
  <c r="E894902" i="1"/>
  <c r="E894901" i="1"/>
  <c r="E894900" i="1"/>
  <c r="E894899" i="1"/>
  <c r="E894898" i="1"/>
  <c r="E894897" i="1"/>
  <c r="E894896" i="1"/>
  <c r="E894895" i="1"/>
  <c r="E894894" i="1"/>
  <c r="E894893" i="1"/>
  <c r="E894892" i="1"/>
  <c r="E894891" i="1"/>
  <c r="E894890" i="1"/>
  <c r="E894889" i="1"/>
  <c r="E894888" i="1"/>
  <c r="E894887" i="1"/>
  <c r="E894886" i="1"/>
  <c r="E894885" i="1"/>
  <c r="E894884" i="1"/>
  <c r="E894883" i="1"/>
  <c r="E894882" i="1"/>
  <c r="E894881" i="1"/>
  <c r="E894880" i="1"/>
  <c r="E894879" i="1"/>
  <c r="E894878" i="1"/>
  <c r="E894877" i="1"/>
  <c r="E894876" i="1"/>
  <c r="E894875" i="1"/>
  <c r="E894874" i="1"/>
  <c r="E894873" i="1"/>
  <c r="E894872" i="1"/>
  <c r="E894871" i="1"/>
  <c r="E894870" i="1"/>
  <c r="E894869" i="1"/>
  <c r="E894868" i="1"/>
  <c r="E894867" i="1"/>
  <c r="E894866" i="1"/>
  <c r="E894865" i="1"/>
  <c r="E894864" i="1"/>
  <c r="E894863" i="1"/>
  <c r="E894862" i="1"/>
  <c r="E894861" i="1"/>
  <c r="E894860" i="1"/>
  <c r="E894859" i="1"/>
  <c r="E894858" i="1"/>
  <c r="E894857" i="1"/>
  <c r="E894856" i="1"/>
  <c r="E894855" i="1"/>
  <c r="E894854" i="1"/>
  <c r="E894853" i="1"/>
  <c r="E894852" i="1"/>
  <c r="E894851" i="1"/>
  <c r="E894850" i="1"/>
  <c r="E894849" i="1"/>
  <c r="E894848" i="1"/>
  <c r="E894847" i="1"/>
  <c r="E894846" i="1"/>
  <c r="E894845" i="1"/>
  <c r="E894844" i="1"/>
  <c r="E894843" i="1"/>
  <c r="E894842" i="1"/>
  <c r="E894841" i="1"/>
  <c r="E894840" i="1"/>
  <c r="E894839" i="1"/>
  <c r="E894838" i="1"/>
  <c r="E894837" i="1"/>
  <c r="E894836" i="1"/>
  <c r="E894835" i="1"/>
  <c r="E894834" i="1"/>
  <c r="E894833" i="1"/>
  <c r="E894832" i="1"/>
  <c r="E894831" i="1"/>
  <c r="E894830" i="1"/>
  <c r="E894829" i="1"/>
  <c r="E894828" i="1"/>
  <c r="E894827" i="1"/>
  <c r="E894826" i="1"/>
  <c r="E894825" i="1"/>
  <c r="E894824" i="1"/>
  <c r="E894823" i="1"/>
  <c r="E894822" i="1"/>
  <c r="E894821" i="1"/>
  <c r="E894820" i="1"/>
  <c r="E894819" i="1"/>
  <c r="E894818" i="1"/>
  <c r="E894817" i="1"/>
  <c r="E894816" i="1"/>
  <c r="E894815" i="1"/>
  <c r="E894814" i="1"/>
  <c r="E894813" i="1"/>
  <c r="E894812" i="1"/>
  <c r="E894811" i="1"/>
  <c r="E894810" i="1"/>
  <c r="E894809" i="1"/>
  <c r="E894808" i="1"/>
  <c r="E894807" i="1"/>
  <c r="E894806" i="1"/>
  <c r="E894805" i="1"/>
  <c r="E894804" i="1"/>
  <c r="E894803" i="1"/>
  <c r="E894802" i="1"/>
  <c r="E894801" i="1"/>
  <c r="E894800" i="1"/>
  <c r="E894799" i="1"/>
  <c r="E894798" i="1"/>
  <c r="E894797" i="1"/>
  <c r="E894796" i="1"/>
  <c r="E894795" i="1"/>
  <c r="E894794" i="1"/>
  <c r="E894793" i="1"/>
  <c r="E894792" i="1"/>
  <c r="E894791" i="1"/>
  <c r="E894790" i="1"/>
  <c r="E894789" i="1"/>
  <c r="E894788" i="1"/>
  <c r="E894787" i="1"/>
  <c r="E894786" i="1"/>
  <c r="E894785" i="1"/>
  <c r="E894784" i="1"/>
  <c r="E894783" i="1"/>
  <c r="E894782" i="1"/>
  <c r="E894781" i="1"/>
  <c r="E894780" i="1"/>
  <c r="E894779" i="1"/>
  <c r="E894778" i="1"/>
  <c r="E894777" i="1"/>
  <c r="E894776" i="1"/>
  <c r="E894775" i="1"/>
  <c r="E894774" i="1"/>
  <c r="E894773" i="1"/>
  <c r="E894772" i="1"/>
  <c r="E894771" i="1"/>
  <c r="E894770" i="1"/>
  <c r="E894769" i="1"/>
  <c r="E894768" i="1"/>
  <c r="E894767" i="1"/>
  <c r="E894766" i="1"/>
  <c r="E894765" i="1"/>
  <c r="E894764" i="1"/>
  <c r="E894763" i="1"/>
  <c r="E894762" i="1"/>
  <c r="E894761" i="1"/>
  <c r="E894760" i="1"/>
  <c r="E894759" i="1"/>
  <c r="E894758" i="1"/>
  <c r="E894757" i="1"/>
  <c r="E894756" i="1"/>
  <c r="E894755" i="1"/>
  <c r="E894754" i="1"/>
  <c r="E894753" i="1"/>
  <c r="E894752" i="1"/>
  <c r="E894751" i="1"/>
  <c r="E894750" i="1"/>
  <c r="E894749" i="1"/>
  <c r="E894748" i="1"/>
  <c r="E894747" i="1"/>
  <c r="E894746" i="1"/>
  <c r="E894745" i="1"/>
  <c r="E894744" i="1"/>
  <c r="E894743" i="1"/>
  <c r="E894742" i="1"/>
  <c r="E894741" i="1"/>
  <c r="E894740" i="1"/>
  <c r="E894739" i="1"/>
  <c r="E894738" i="1"/>
  <c r="E894737" i="1"/>
  <c r="E894736" i="1"/>
  <c r="E894735" i="1"/>
  <c r="E894734" i="1"/>
  <c r="E894733" i="1"/>
  <c r="E894732" i="1"/>
  <c r="E894731" i="1"/>
  <c r="E894730" i="1"/>
  <c r="E894729" i="1"/>
  <c r="E894728" i="1"/>
  <c r="E894727" i="1"/>
  <c r="E894726" i="1"/>
  <c r="E894725" i="1"/>
  <c r="E894724" i="1"/>
  <c r="E894723" i="1"/>
  <c r="E894722" i="1"/>
  <c r="E894721" i="1"/>
  <c r="E894720" i="1"/>
  <c r="E894719" i="1"/>
  <c r="E894718" i="1"/>
  <c r="E894717" i="1"/>
  <c r="E894716" i="1"/>
  <c r="E894715" i="1"/>
  <c r="E894714" i="1"/>
  <c r="E894713" i="1"/>
  <c r="E894712" i="1"/>
  <c r="E894711" i="1"/>
  <c r="E894710" i="1"/>
  <c r="E894709" i="1"/>
  <c r="E894708" i="1"/>
  <c r="E894707" i="1"/>
  <c r="E894706" i="1"/>
  <c r="E894705" i="1"/>
  <c r="E894704" i="1"/>
  <c r="E894703" i="1"/>
  <c r="E894702" i="1"/>
  <c r="E894701" i="1"/>
  <c r="E894700" i="1"/>
  <c r="E894699" i="1"/>
  <c r="E894698" i="1"/>
  <c r="E894697" i="1"/>
  <c r="E894696" i="1"/>
  <c r="E894695" i="1"/>
  <c r="E894694" i="1"/>
  <c r="E894693" i="1"/>
  <c r="E894692" i="1"/>
  <c r="E894691" i="1"/>
  <c r="E894690" i="1"/>
  <c r="E894689" i="1"/>
  <c r="E894688" i="1"/>
  <c r="E894687" i="1"/>
  <c r="E894686" i="1"/>
  <c r="E894685" i="1"/>
  <c r="E894684" i="1"/>
  <c r="E894683" i="1"/>
  <c r="E894682" i="1"/>
  <c r="E894681" i="1"/>
  <c r="E894680" i="1"/>
  <c r="E894679" i="1"/>
  <c r="E894678" i="1"/>
  <c r="E894677" i="1"/>
  <c r="E894676" i="1"/>
  <c r="E894675" i="1"/>
  <c r="E894674" i="1"/>
  <c r="E894673" i="1"/>
  <c r="E894672" i="1"/>
  <c r="E894671" i="1"/>
  <c r="E894670" i="1"/>
  <c r="E894669" i="1"/>
  <c r="E894668" i="1"/>
  <c r="E894667" i="1"/>
  <c r="E894666" i="1"/>
  <c r="E894665" i="1"/>
  <c r="E894664" i="1"/>
  <c r="E894663" i="1"/>
  <c r="E894662" i="1"/>
  <c r="E894661" i="1"/>
  <c r="E894660" i="1"/>
  <c r="E894659" i="1"/>
  <c r="E894658" i="1"/>
  <c r="E894657" i="1"/>
  <c r="E894656" i="1"/>
  <c r="E894655" i="1"/>
  <c r="E894654" i="1"/>
  <c r="E894653" i="1"/>
  <c r="E894652" i="1"/>
  <c r="E894651" i="1"/>
  <c r="E894650" i="1"/>
  <c r="E894649" i="1"/>
  <c r="E894648" i="1"/>
  <c r="E894647" i="1"/>
  <c r="E894646" i="1"/>
  <c r="E894645" i="1"/>
  <c r="E894644" i="1"/>
  <c r="E894643" i="1"/>
  <c r="E894642" i="1"/>
  <c r="E894641" i="1"/>
  <c r="E894640" i="1"/>
  <c r="E894639" i="1"/>
  <c r="E894638" i="1"/>
  <c r="E894637" i="1"/>
  <c r="E894636" i="1"/>
  <c r="E894635" i="1"/>
  <c r="E894634" i="1"/>
  <c r="E894633" i="1"/>
  <c r="E894632" i="1"/>
  <c r="E894631" i="1"/>
  <c r="E894630" i="1"/>
  <c r="E894629" i="1"/>
  <c r="E894628" i="1"/>
  <c r="E894627" i="1"/>
  <c r="E894626" i="1"/>
  <c r="E894625" i="1"/>
  <c r="E894624" i="1"/>
  <c r="E894623" i="1"/>
  <c r="E894622" i="1"/>
  <c r="E894621" i="1"/>
  <c r="E894620" i="1"/>
  <c r="E894619" i="1"/>
  <c r="E894618" i="1"/>
  <c r="E894617" i="1"/>
  <c r="E894616" i="1"/>
  <c r="E894615" i="1"/>
  <c r="E894614" i="1"/>
  <c r="E894613" i="1"/>
  <c r="E894612" i="1"/>
  <c r="E894611" i="1"/>
  <c r="E894610" i="1"/>
  <c r="E894609" i="1"/>
  <c r="E894608" i="1"/>
  <c r="E894607" i="1"/>
  <c r="E894606" i="1"/>
  <c r="E894605" i="1"/>
  <c r="E894604" i="1"/>
  <c r="E894603" i="1"/>
  <c r="E894602" i="1"/>
  <c r="E894601" i="1"/>
  <c r="E894600" i="1"/>
  <c r="E894599" i="1"/>
  <c r="E894598" i="1"/>
  <c r="E894597" i="1"/>
  <c r="E894596" i="1"/>
  <c r="E894595" i="1"/>
  <c r="E894594" i="1"/>
  <c r="E894593" i="1"/>
  <c r="E894592" i="1"/>
  <c r="E894591" i="1"/>
  <c r="E894590" i="1"/>
  <c r="E894589" i="1"/>
  <c r="E894588" i="1"/>
  <c r="E894587" i="1"/>
  <c r="E894586" i="1"/>
  <c r="E894585" i="1"/>
  <c r="E894584" i="1"/>
  <c r="E894583" i="1"/>
  <c r="E894582" i="1"/>
  <c r="E894581" i="1"/>
  <c r="E894580" i="1"/>
  <c r="E894579" i="1"/>
  <c r="E894578" i="1"/>
  <c r="E894577" i="1"/>
  <c r="E894576" i="1"/>
  <c r="E894575" i="1"/>
  <c r="E894574" i="1"/>
  <c r="E894573" i="1"/>
  <c r="E894572" i="1"/>
  <c r="E894571" i="1"/>
  <c r="E894570" i="1"/>
  <c r="E894569" i="1"/>
  <c r="E894568" i="1"/>
  <c r="E894567" i="1"/>
  <c r="E894566" i="1"/>
  <c r="E894565" i="1"/>
  <c r="E894564" i="1"/>
  <c r="E894563" i="1"/>
  <c r="E894562" i="1"/>
  <c r="E894561" i="1"/>
  <c r="E894560" i="1"/>
  <c r="E894559" i="1"/>
  <c r="E894558" i="1"/>
  <c r="E894557" i="1"/>
  <c r="E894556" i="1"/>
  <c r="E894555" i="1"/>
  <c r="E894554" i="1"/>
  <c r="E894553" i="1"/>
  <c r="E894552" i="1"/>
  <c r="E894551" i="1"/>
  <c r="E894550" i="1"/>
  <c r="E894549" i="1"/>
  <c r="E894548" i="1"/>
  <c r="E894547" i="1"/>
  <c r="E894546" i="1"/>
  <c r="E894545" i="1"/>
  <c r="E894544" i="1"/>
  <c r="E894543" i="1"/>
  <c r="E894542" i="1"/>
  <c r="E894541" i="1"/>
  <c r="E894540" i="1"/>
  <c r="E894539" i="1"/>
  <c r="E894538" i="1"/>
  <c r="E894537" i="1"/>
  <c r="E894536" i="1"/>
  <c r="E894535" i="1"/>
  <c r="E894534" i="1"/>
  <c r="E894533" i="1"/>
  <c r="E894532" i="1"/>
  <c r="E894531" i="1"/>
  <c r="E894530" i="1"/>
  <c r="E894529" i="1"/>
  <c r="E894528" i="1"/>
  <c r="E894527" i="1"/>
  <c r="E894526" i="1"/>
  <c r="E894525" i="1"/>
  <c r="E894524" i="1"/>
  <c r="E894523" i="1"/>
  <c r="E894522" i="1"/>
  <c r="E894521" i="1"/>
  <c r="E894520" i="1"/>
  <c r="E894519" i="1"/>
  <c r="E894518" i="1"/>
  <c r="E894517" i="1"/>
  <c r="E894516" i="1"/>
  <c r="E894515" i="1"/>
  <c r="E894514" i="1"/>
  <c r="E894513" i="1"/>
  <c r="E894512" i="1"/>
  <c r="E894511" i="1"/>
  <c r="E894510" i="1"/>
  <c r="E894509" i="1"/>
  <c r="E894508" i="1"/>
  <c r="E894507" i="1"/>
  <c r="E894506" i="1"/>
  <c r="E894505" i="1"/>
  <c r="E894504" i="1"/>
  <c r="E894503" i="1"/>
  <c r="E894502" i="1"/>
  <c r="E894501" i="1"/>
  <c r="E894500" i="1"/>
  <c r="E894499" i="1"/>
  <c r="E894498" i="1"/>
  <c r="E894497" i="1"/>
  <c r="E894496" i="1"/>
  <c r="E894495" i="1"/>
  <c r="E894494" i="1"/>
  <c r="E894493" i="1"/>
  <c r="E894492" i="1"/>
  <c r="E894491" i="1"/>
  <c r="E894490" i="1"/>
  <c r="E894489" i="1"/>
  <c r="E894488" i="1"/>
  <c r="E894487" i="1"/>
  <c r="E894486" i="1"/>
  <c r="E894485" i="1"/>
  <c r="E894484" i="1"/>
  <c r="E894483" i="1"/>
  <c r="E894482" i="1"/>
  <c r="E894481" i="1"/>
  <c r="E894480" i="1"/>
  <c r="E894479" i="1"/>
  <c r="E894478" i="1"/>
  <c r="E894477" i="1"/>
  <c r="E894476" i="1"/>
  <c r="E894475" i="1"/>
  <c r="E894474" i="1"/>
  <c r="E894473" i="1"/>
  <c r="E894472" i="1"/>
  <c r="E894471" i="1"/>
  <c r="E894470" i="1"/>
  <c r="E894469" i="1"/>
  <c r="E894468" i="1"/>
  <c r="E894467" i="1"/>
  <c r="E894466" i="1"/>
  <c r="E894465" i="1"/>
  <c r="E894464" i="1"/>
  <c r="E894463" i="1"/>
  <c r="E894462" i="1"/>
  <c r="E894461" i="1"/>
  <c r="E894460" i="1"/>
  <c r="E894459" i="1"/>
  <c r="E894458" i="1"/>
  <c r="E894457" i="1"/>
  <c r="E894456" i="1"/>
  <c r="E894455" i="1"/>
  <c r="E894454" i="1"/>
  <c r="E894453" i="1"/>
  <c r="E894452" i="1"/>
  <c r="E894451" i="1"/>
  <c r="E894450" i="1"/>
  <c r="E894449" i="1"/>
  <c r="E894448" i="1"/>
  <c r="E894447" i="1"/>
  <c r="E894446" i="1"/>
  <c r="E894445" i="1"/>
  <c r="E894444" i="1"/>
  <c r="E894443" i="1"/>
  <c r="E894442" i="1"/>
  <c r="E894441" i="1"/>
  <c r="E894440" i="1"/>
  <c r="E894439" i="1"/>
  <c r="E894438" i="1"/>
  <c r="E894437" i="1"/>
  <c r="E894436" i="1"/>
  <c r="E894435" i="1"/>
  <c r="E894434" i="1"/>
  <c r="E894433" i="1"/>
  <c r="E894432" i="1"/>
  <c r="E894431" i="1"/>
  <c r="E894430" i="1"/>
  <c r="E894429" i="1"/>
  <c r="E894428" i="1"/>
  <c r="E894427" i="1"/>
  <c r="E894426" i="1"/>
  <c r="E894425" i="1"/>
  <c r="E894424" i="1"/>
  <c r="E894423" i="1"/>
  <c r="E894422" i="1"/>
  <c r="E894421" i="1"/>
  <c r="E894420" i="1"/>
  <c r="E894419" i="1"/>
  <c r="E894418" i="1"/>
  <c r="E894417" i="1"/>
  <c r="E894416" i="1"/>
  <c r="E894415" i="1"/>
  <c r="E894414" i="1"/>
  <c r="E894413" i="1"/>
  <c r="E894412" i="1"/>
  <c r="E894411" i="1"/>
  <c r="E894410" i="1"/>
  <c r="E894409" i="1"/>
  <c r="E894408" i="1"/>
  <c r="E894407" i="1"/>
  <c r="E894406" i="1"/>
  <c r="E894405" i="1"/>
  <c r="E894404" i="1"/>
  <c r="E894403" i="1"/>
  <c r="E894402" i="1"/>
  <c r="E894401" i="1"/>
  <c r="E894400" i="1"/>
  <c r="E894399" i="1"/>
  <c r="E894398" i="1"/>
  <c r="E894397" i="1"/>
  <c r="E894396" i="1"/>
  <c r="E894395" i="1"/>
  <c r="E894394" i="1"/>
  <c r="E894393" i="1"/>
  <c r="E894392" i="1"/>
  <c r="E894391" i="1"/>
  <c r="E894390" i="1"/>
  <c r="E894389" i="1"/>
  <c r="E894388" i="1"/>
  <c r="E894387" i="1"/>
  <c r="E894386" i="1"/>
  <c r="E894385" i="1"/>
  <c r="E894384" i="1"/>
  <c r="E894383" i="1"/>
  <c r="E894382" i="1"/>
  <c r="E894381" i="1"/>
  <c r="E894380" i="1"/>
  <c r="E894379" i="1"/>
  <c r="E894378" i="1"/>
  <c r="E894377" i="1"/>
  <c r="E894376" i="1"/>
  <c r="E894375" i="1"/>
  <c r="E894374" i="1"/>
  <c r="E894373" i="1"/>
  <c r="E894372" i="1"/>
  <c r="E894371" i="1"/>
  <c r="E894370" i="1"/>
  <c r="E894369" i="1"/>
  <c r="E894368" i="1"/>
  <c r="E894367" i="1"/>
  <c r="E894366" i="1"/>
  <c r="E894365" i="1"/>
  <c r="E894364" i="1"/>
  <c r="E894363" i="1"/>
  <c r="E894362" i="1"/>
  <c r="E894361" i="1"/>
  <c r="E894360" i="1"/>
  <c r="E894359" i="1"/>
  <c r="E894358" i="1"/>
  <c r="E894357" i="1"/>
  <c r="E894356" i="1"/>
  <c r="E894355" i="1"/>
  <c r="E894354" i="1"/>
  <c r="E894353" i="1"/>
  <c r="E894352" i="1"/>
  <c r="E894351" i="1"/>
  <c r="E894350" i="1"/>
  <c r="E894349" i="1"/>
  <c r="E894348" i="1"/>
  <c r="E894347" i="1"/>
  <c r="E894346" i="1"/>
  <c r="E894345" i="1"/>
  <c r="E894344" i="1"/>
  <c r="E894343" i="1"/>
  <c r="E894342" i="1"/>
  <c r="E894341" i="1"/>
  <c r="E894340" i="1"/>
  <c r="E894339" i="1"/>
  <c r="E894338" i="1"/>
  <c r="E894337" i="1"/>
  <c r="E894336" i="1"/>
  <c r="E894335" i="1"/>
  <c r="E894334" i="1"/>
  <c r="E894333" i="1"/>
  <c r="E894332" i="1"/>
  <c r="E894331" i="1"/>
  <c r="E894330" i="1"/>
  <c r="E894329" i="1"/>
  <c r="E894328" i="1"/>
  <c r="E894327" i="1"/>
  <c r="E894326" i="1"/>
  <c r="E894325" i="1"/>
  <c r="E894324" i="1"/>
  <c r="E894323" i="1"/>
  <c r="E894322" i="1"/>
  <c r="E894321" i="1"/>
  <c r="E894320" i="1"/>
  <c r="E894319" i="1"/>
  <c r="E894318" i="1"/>
  <c r="E894317" i="1"/>
  <c r="E894316" i="1"/>
  <c r="E894315" i="1"/>
  <c r="E894314" i="1"/>
  <c r="E894313" i="1"/>
  <c r="E894312" i="1"/>
  <c r="E894311" i="1"/>
  <c r="E894310" i="1"/>
  <c r="E894309" i="1"/>
  <c r="E894308" i="1"/>
  <c r="E894307" i="1"/>
  <c r="E894306" i="1"/>
  <c r="E894305" i="1"/>
  <c r="E894304" i="1"/>
  <c r="E894303" i="1"/>
  <c r="E894302" i="1"/>
  <c r="E894301" i="1"/>
  <c r="E894300" i="1"/>
  <c r="E894299" i="1"/>
  <c r="E894298" i="1"/>
  <c r="E894297" i="1"/>
  <c r="E894296" i="1"/>
  <c r="E894295" i="1"/>
  <c r="E894294" i="1"/>
  <c r="E894293" i="1"/>
  <c r="E894292" i="1"/>
  <c r="E894291" i="1"/>
  <c r="E894290" i="1"/>
  <c r="E894289" i="1"/>
  <c r="E894288" i="1"/>
  <c r="E894287" i="1"/>
  <c r="E894286" i="1"/>
  <c r="E894285" i="1"/>
  <c r="E894284" i="1"/>
  <c r="E894283" i="1"/>
  <c r="E894282" i="1"/>
  <c r="E894281" i="1"/>
  <c r="E894280" i="1"/>
  <c r="E894279" i="1"/>
  <c r="E894278" i="1"/>
  <c r="E894277" i="1"/>
  <c r="E894276" i="1"/>
  <c r="E894275" i="1"/>
  <c r="E894274" i="1"/>
  <c r="E894273" i="1"/>
  <c r="E894272" i="1"/>
  <c r="E894271" i="1"/>
  <c r="E894270" i="1"/>
  <c r="E894269" i="1"/>
  <c r="E894268" i="1"/>
  <c r="E894267" i="1"/>
  <c r="E894266" i="1"/>
  <c r="E894265" i="1"/>
  <c r="E894264" i="1"/>
  <c r="E894263" i="1"/>
  <c r="E894262" i="1"/>
  <c r="E894261" i="1"/>
  <c r="E894260" i="1"/>
  <c r="E894259" i="1"/>
  <c r="E894258" i="1"/>
  <c r="E894257" i="1"/>
  <c r="E894256" i="1"/>
  <c r="E894255" i="1"/>
  <c r="E894254" i="1"/>
  <c r="E894253" i="1"/>
  <c r="E894252" i="1"/>
  <c r="E894251" i="1"/>
  <c r="E894250" i="1"/>
  <c r="E894249" i="1"/>
  <c r="E894248" i="1"/>
  <c r="E894247" i="1"/>
  <c r="E894246" i="1"/>
  <c r="E894245" i="1"/>
  <c r="E894244" i="1"/>
  <c r="E894243" i="1"/>
  <c r="E894242" i="1"/>
  <c r="E894241" i="1"/>
  <c r="E894240" i="1"/>
  <c r="E894239" i="1"/>
  <c r="E894238" i="1"/>
  <c r="E894237" i="1"/>
  <c r="E894236" i="1"/>
  <c r="E894235" i="1"/>
  <c r="E894234" i="1"/>
  <c r="E894233" i="1"/>
  <c r="E894232" i="1"/>
  <c r="E894231" i="1"/>
  <c r="E894230" i="1"/>
  <c r="E894229" i="1"/>
  <c r="E894228" i="1"/>
  <c r="E894227" i="1"/>
  <c r="E894226" i="1"/>
  <c r="E894225" i="1"/>
  <c r="E894224" i="1"/>
  <c r="E894223" i="1"/>
  <c r="E894222" i="1"/>
  <c r="E894221" i="1"/>
  <c r="E894220" i="1"/>
  <c r="E894219" i="1"/>
  <c r="E894218" i="1"/>
  <c r="E894217" i="1"/>
  <c r="E894216" i="1"/>
  <c r="E894215" i="1"/>
  <c r="E894214" i="1"/>
  <c r="E894213" i="1"/>
  <c r="E894212" i="1"/>
  <c r="E894211" i="1"/>
  <c r="E894210" i="1"/>
  <c r="E894209" i="1"/>
  <c r="E894208" i="1"/>
  <c r="E894207" i="1"/>
  <c r="E894206" i="1"/>
  <c r="E894205" i="1"/>
  <c r="E894204" i="1"/>
  <c r="E894203" i="1"/>
  <c r="E894202" i="1"/>
  <c r="E894201" i="1"/>
  <c r="E894200" i="1"/>
  <c r="E894199" i="1"/>
  <c r="E894198" i="1"/>
  <c r="E894197" i="1"/>
  <c r="E894196" i="1"/>
  <c r="E894195" i="1"/>
  <c r="E894194" i="1"/>
  <c r="E894193" i="1"/>
  <c r="E894192" i="1"/>
  <c r="E894191" i="1"/>
  <c r="E894190" i="1"/>
  <c r="E894189" i="1"/>
  <c r="E894188" i="1"/>
  <c r="E894187" i="1"/>
  <c r="E894186" i="1"/>
  <c r="E894185" i="1"/>
  <c r="E894184" i="1"/>
  <c r="E894183" i="1"/>
  <c r="E894182" i="1"/>
  <c r="E894181" i="1"/>
  <c r="E894180" i="1"/>
  <c r="E894179" i="1"/>
  <c r="E894178" i="1"/>
  <c r="E894177" i="1"/>
  <c r="E894176" i="1"/>
  <c r="E894175" i="1"/>
  <c r="E894174" i="1"/>
  <c r="E894173" i="1"/>
  <c r="E894172" i="1"/>
  <c r="E894171" i="1"/>
  <c r="E894170" i="1"/>
  <c r="E894169" i="1"/>
  <c r="E894168" i="1"/>
  <c r="E894167" i="1"/>
  <c r="E894166" i="1"/>
  <c r="E894165" i="1"/>
  <c r="E894164" i="1"/>
  <c r="E894163" i="1"/>
  <c r="E894162" i="1"/>
  <c r="E894161" i="1"/>
  <c r="E894160" i="1"/>
  <c r="E894159" i="1"/>
  <c r="E894158" i="1"/>
  <c r="E894157" i="1"/>
  <c r="E894156" i="1"/>
  <c r="E894155" i="1"/>
  <c r="E894154" i="1"/>
  <c r="E894153" i="1"/>
  <c r="E894152" i="1"/>
  <c r="E894151" i="1"/>
  <c r="E894150" i="1"/>
  <c r="E894149" i="1"/>
  <c r="E894148" i="1"/>
  <c r="E894147" i="1"/>
  <c r="E894146" i="1"/>
  <c r="E894145" i="1"/>
  <c r="E894144" i="1"/>
  <c r="E894143" i="1"/>
  <c r="E894142" i="1"/>
  <c r="E894141" i="1"/>
  <c r="E894140" i="1"/>
  <c r="E894139" i="1"/>
  <c r="E894138" i="1"/>
  <c r="E894137" i="1"/>
  <c r="E894136" i="1"/>
  <c r="E894135" i="1"/>
  <c r="E894134" i="1"/>
  <c r="E894133" i="1"/>
  <c r="E894132" i="1"/>
  <c r="E894131" i="1"/>
  <c r="E894130" i="1"/>
  <c r="E894129" i="1"/>
  <c r="E894128" i="1"/>
  <c r="E894127" i="1"/>
  <c r="E894126" i="1"/>
  <c r="E894125" i="1"/>
  <c r="E894124" i="1"/>
  <c r="E894123" i="1"/>
  <c r="E894122" i="1"/>
  <c r="E894121" i="1"/>
  <c r="E894120" i="1"/>
  <c r="E894119" i="1"/>
  <c r="E894118" i="1"/>
  <c r="E894117" i="1"/>
  <c r="E894116" i="1"/>
  <c r="E894115" i="1"/>
  <c r="E894114" i="1"/>
  <c r="E894113" i="1"/>
  <c r="E894112" i="1"/>
  <c r="E894111" i="1"/>
  <c r="E894110" i="1"/>
  <c r="E894109" i="1"/>
  <c r="E894108" i="1"/>
  <c r="E894107" i="1"/>
  <c r="E894106" i="1"/>
  <c r="E894105" i="1"/>
  <c r="E894104" i="1"/>
  <c r="E894103" i="1"/>
  <c r="E894102" i="1"/>
  <c r="E894101" i="1"/>
  <c r="E894100" i="1"/>
  <c r="E894099" i="1"/>
  <c r="E894098" i="1"/>
  <c r="E894097" i="1"/>
  <c r="E894096" i="1"/>
  <c r="E894095" i="1"/>
  <c r="E894094" i="1"/>
  <c r="E894093" i="1"/>
  <c r="E894092" i="1"/>
  <c r="E894091" i="1"/>
  <c r="E894090" i="1"/>
  <c r="E894089" i="1"/>
  <c r="E894088" i="1"/>
  <c r="E894087" i="1"/>
  <c r="E894086" i="1"/>
  <c r="E894085" i="1"/>
  <c r="E894084" i="1"/>
  <c r="E894083" i="1"/>
  <c r="E894082" i="1"/>
  <c r="E894081" i="1"/>
  <c r="E894080" i="1"/>
  <c r="E894079" i="1"/>
  <c r="E894078" i="1"/>
  <c r="E894077" i="1"/>
  <c r="E894076" i="1"/>
  <c r="E894075" i="1"/>
  <c r="E894074" i="1"/>
  <c r="E894073" i="1"/>
  <c r="E894072" i="1"/>
  <c r="E894071" i="1"/>
  <c r="E894070" i="1"/>
  <c r="E894069" i="1"/>
  <c r="E894068" i="1"/>
  <c r="E894067" i="1"/>
  <c r="E894066" i="1"/>
  <c r="E894065" i="1"/>
  <c r="E894064" i="1"/>
  <c r="E894063" i="1"/>
  <c r="E894062" i="1"/>
  <c r="E894061" i="1"/>
  <c r="E894060" i="1"/>
  <c r="E894059" i="1"/>
  <c r="E894058" i="1"/>
  <c r="E894057" i="1"/>
  <c r="E894056" i="1"/>
  <c r="E894055" i="1"/>
  <c r="E894054" i="1"/>
  <c r="E894053" i="1"/>
  <c r="E894052" i="1"/>
  <c r="E894051" i="1"/>
  <c r="E894050" i="1"/>
  <c r="E894049" i="1"/>
  <c r="E894048" i="1"/>
  <c r="E894047" i="1"/>
  <c r="E894046" i="1"/>
  <c r="E894045" i="1"/>
  <c r="E894044" i="1"/>
  <c r="E894043" i="1"/>
  <c r="E894042" i="1"/>
  <c r="E894041" i="1"/>
  <c r="E894040" i="1"/>
  <c r="E894039" i="1"/>
  <c r="E894038" i="1"/>
  <c r="E894037" i="1"/>
  <c r="E894036" i="1"/>
  <c r="E894035" i="1"/>
  <c r="E894034" i="1"/>
  <c r="E894033" i="1"/>
  <c r="E894032" i="1"/>
  <c r="E894031" i="1"/>
  <c r="E894030" i="1"/>
  <c r="E894029" i="1"/>
  <c r="E894028" i="1"/>
  <c r="E894027" i="1"/>
  <c r="E894026" i="1"/>
  <c r="E894025" i="1"/>
  <c r="E894024" i="1"/>
  <c r="E894023" i="1"/>
  <c r="E894022" i="1"/>
  <c r="E894021" i="1"/>
  <c r="E894020" i="1"/>
  <c r="E894019" i="1"/>
  <c r="E894018" i="1"/>
  <c r="E894017" i="1"/>
  <c r="E894016" i="1"/>
  <c r="E894015" i="1"/>
  <c r="E894014" i="1"/>
  <c r="E894013" i="1"/>
  <c r="E894012" i="1"/>
  <c r="E894011" i="1"/>
  <c r="E894010" i="1"/>
  <c r="E894009" i="1"/>
  <c r="E894008" i="1"/>
  <c r="E894007" i="1"/>
  <c r="E894006" i="1"/>
  <c r="E894005" i="1"/>
  <c r="E894004" i="1"/>
  <c r="E894003" i="1"/>
  <c r="E894002" i="1"/>
  <c r="E894001" i="1"/>
  <c r="E894000" i="1"/>
  <c r="E893999" i="1"/>
  <c r="E893998" i="1"/>
  <c r="E893997" i="1"/>
  <c r="E893996" i="1"/>
  <c r="E893995" i="1"/>
  <c r="E893994" i="1"/>
  <c r="E893993" i="1"/>
  <c r="E893992" i="1"/>
  <c r="E893991" i="1"/>
  <c r="E893990" i="1"/>
  <c r="E893989" i="1"/>
  <c r="E893988" i="1"/>
  <c r="E893987" i="1"/>
  <c r="E893986" i="1"/>
  <c r="E893985" i="1"/>
  <c r="E893984" i="1"/>
  <c r="E893983" i="1"/>
  <c r="E893982" i="1"/>
  <c r="E893981" i="1"/>
  <c r="E893980" i="1"/>
  <c r="E893979" i="1"/>
  <c r="E893978" i="1"/>
  <c r="E893977" i="1"/>
  <c r="E893976" i="1"/>
  <c r="E893975" i="1"/>
  <c r="E893974" i="1"/>
  <c r="E893973" i="1"/>
  <c r="E893972" i="1"/>
  <c r="E893971" i="1"/>
  <c r="E893970" i="1"/>
  <c r="E893969" i="1"/>
  <c r="E893968" i="1"/>
  <c r="E893967" i="1"/>
  <c r="E893966" i="1"/>
  <c r="E893965" i="1"/>
  <c r="E893964" i="1"/>
  <c r="E893963" i="1"/>
  <c r="E893962" i="1"/>
  <c r="E893961" i="1"/>
  <c r="E893960" i="1"/>
  <c r="E893959" i="1"/>
  <c r="E893958" i="1"/>
  <c r="E893957" i="1"/>
  <c r="E893956" i="1"/>
  <c r="E893955" i="1"/>
  <c r="E893954" i="1"/>
  <c r="E893953" i="1"/>
  <c r="E893952" i="1"/>
  <c r="E893951" i="1"/>
  <c r="E893950" i="1"/>
  <c r="E893949" i="1"/>
  <c r="E893948" i="1"/>
  <c r="E893947" i="1"/>
  <c r="E893946" i="1"/>
  <c r="E893945" i="1"/>
  <c r="E893944" i="1"/>
  <c r="E893943" i="1"/>
  <c r="E893942" i="1"/>
  <c r="E893941" i="1"/>
  <c r="E893940" i="1"/>
  <c r="E893939" i="1"/>
  <c r="E893938" i="1"/>
  <c r="E893937" i="1"/>
  <c r="E893936" i="1"/>
  <c r="E893935" i="1"/>
  <c r="E893934" i="1"/>
  <c r="E893933" i="1"/>
  <c r="E893932" i="1"/>
  <c r="E893931" i="1"/>
  <c r="E893930" i="1"/>
  <c r="E893929" i="1"/>
  <c r="E893928" i="1"/>
  <c r="E893927" i="1"/>
  <c r="E893926" i="1"/>
  <c r="E893925" i="1"/>
  <c r="E893924" i="1"/>
  <c r="E893923" i="1"/>
  <c r="E893922" i="1"/>
  <c r="E893921" i="1"/>
  <c r="E893920" i="1"/>
  <c r="E893919" i="1"/>
  <c r="E893918" i="1"/>
  <c r="E893917" i="1"/>
  <c r="E893916" i="1"/>
  <c r="E893915" i="1"/>
  <c r="E893914" i="1"/>
  <c r="E893913" i="1"/>
  <c r="E893912" i="1"/>
  <c r="E893911" i="1"/>
  <c r="E893910" i="1"/>
  <c r="E893909" i="1"/>
  <c r="E893908" i="1"/>
  <c r="E893907" i="1"/>
  <c r="E893906" i="1"/>
  <c r="E893905" i="1"/>
  <c r="E893904" i="1"/>
  <c r="E893903" i="1"/>
  <c r="E893902" i="1"/>
  <c r="E893901" i="1"/>
  <c r="E893900" i="1"/>
  <c r="E893899" i="1"/>
  <c r="E893898" i="1"/>
  <c r="E893897" i="1"/>
  <c r="E893896" i="1"/>
  <c r="E893895" i="1"/>
  <c r="E893894" i="1"/>
  <c r="E893893" i="1"/>
  <c r="E893892" i="1"/>
  <c r="E893891" i="1"/>
  <c r="E893890" i="1"/>
  <c r="E893889" i="1"/>
  <c r="E893888" i="1"/>
  <c r="E893887" i="1"/>
  <c r="E893886" i="1"/>
  <c r="E893885" i="1"/>
  <c r="E893884" i="1"/>
  <c r="E893883" i="1"/>
  <c r="E893882" i="1"/>
  <c r="E893881" i="1"/>
  <c r="E893880" i="1"/>
  <c r="E893879" i="1"/>
  <c r="E893878" i="1"/>
  <c r="E893877" i="1"/>
  <c r="E893876" i="1"/>
  <c r="E893875" i="1"/>
  <c r="E893874" i="1"/>
  <c r="E893873" i="1"/>
  <c r="E893872" i="1"/>
  <c r="E893871" i="1"/>
  <c r="E893870" i="1"/>
  <c r="E893869" i="1"/>
  <c r="E893868" i="1"/>
  <c r="E893867" i="1"/>
  <c r="E893866" i="1"/>
  <c r="E893865" i="1"/>
  <c r="E893864" i="1"/>
  <c r="E893863" i="1"/>
  <c r="E893862" i="1"/>
  <c r="E893861" i="1"/>
  <c r="E893860" i="1"/>
  <c r="E893859" i="1"/>
  <c r="E893858" i="1"/>
  <c r="E893857" i="1"/>
  <c r="E893856" i="1"/>
  <c r="E893855" i="1"/>
  <c r="E893854" i="1"/>
  <c r="E893853" i="1"/>
  <c r="E893852" i="1"/>
  <c r="E893851" i="1"/>
  <c r="E893850" i="1"/>
  <c r="E893849" i="1"/>
  <c r="E893848" i="1"/>
  <c r="E893847" i="1"/>
  <c r="E893846" i="1"/>
  <c r="E893845" i="1"/>
  <c r="E893844" i="1"/>
  <c r="E893843" i="1"/>
  <c r="E893842" i="1"/>
  <c r="E893841" i="1"/>
  <c r="E893840" i="1"/>
  <c r="E893839" i="1"/>
  <c r="E893838" i="1"/>
  <c r="E893837" i="1"/>
  <c r="E893836" i="1"/>
  <c r="E893835" i="1"/>
  <c r="E893834" i="1"/>
  <c r="E893833" i="1"/>
  <c r="E893832" i="1"/>
  <c r="E893831" i="1"/>
  <c r="E893830" i="1"/>
  <c r="E893829" i="1"/>
  <c r="E893828" i="1"/>
  <c r="E893827" i="1"/>
  <c r="E893826" i="1"/>
  <c r="E893825" i="1"/>
  <c r="E893824" i="1"/>
  <c r="E893823" i="1"/>
  <c r="E893822" i="1"/>
  <c r="E893821" i="1"/>
  <c r="E893820" i="1"/>
  <c r="E893819" i="1"/>
  <c r="E893818" i="1"/>
  <c r="E893817" i="1"/>
  <c r="E893816" i="1"/>
  <c r="E893815" i="1"/>
  <c r="E893814" i="1"/>
  <c r="E893813" i="1"/>
  <c r="E893812" i="1"/>
  <c r="E893811" i="1"/>
  <c r="E893810" i="1"/>
  <c r="E893809" i="1"/>
  <c r="E893808" i="1"/>
  <c r="E893807" i="1"/>
  <c r="E893806" i="1"/>
  <c r="E893805" i="1"/>
  <c r="E893804" i="1"/>
  <c r="E893803" i="1"/>
  <c r="E893802" i="1"/>
  <c r="E893801" i="1"/>
  <c r="E893800" i="1"/>
  <c r="E893799" i="1"/>
  <c r="E893798" i="1"/>
  <c r="E893797" i="1"/>
  <c r="E893796" i="1"/>
  <c r="E893795" i="1"/>
  <c r="E893794" i="1"/>
  <c r="E893793" i="1"/>
  <c r="E893792" i="1"/>
  <c r="E893791" i="1"/>
  <c r="E893790" i="1"/>
  <c r="E893789" i="1"/>
  <c r="E893788" i="1"/>
  <c r="E893787" i="1"/>
  <c r="E893786" i="1"/>
  <c r="E893785" i="1"/>
  <c r="E893784" i="1"/>
  <c r="E893783" i="1"/>
  <c r="E893782" i="1"/>
  <c r="E893781" i="1"/>
  <c r="E893780" i="1"/>
  <c r="E893779" i="1"/>
  <c r="E893778" i="1"/>
  <c r="E893777" i="1"/>
  <c r="E893776" i="1"/>
  <c r="E893775" i="1"/>
  <c r="E893774" i="1"/>
  <c r="E893773" i="1"/>
  <c r="E893772" i="1"/>
  <c r="E893771" i="1"/>
  <c r="E893770" i="1"/>
  <c r="E893769" i="1"/>
  <c r="E893768" i="1"/>
  <c r="E893767" i="1"/>
  <c r="E893766" i="1"/>
  <c r="E893765" i="1"/>
  <c r="E893764" i="1"/>
  <c r="E893763" i="1"/>
  <c r="E893762" i="1"/>
  <c r="E893761" i="1"/>
  <c r="E893760" i="1"/>
  <c r="E893759" i="1"/>
  <c r="E893758" i="1"/>
  <c r="E893757" i="1"/>
  <c r="E893756" i="1"/>
  <c r="E893755" i="1"/>
  <c r="E893754" i="1"/>
  <c r="E893753" i="1"/>
  <c r="E893752" i="1"/>
  <c r="E893751" i="1"/>
  <c r="E893750" i="1"/>
  <c r="E893749" i="1"/>
  <c r="E893748" i="1"/>
  <c r="E893747" i="1"/>
  <c r="E893746" i="1"/>
  <c r="E893745" i="1"/>
  <c r="E893744" i="1"/>
  <c r="E893743" i="1"/>
  <c r="E893742" i="1"/>
  <c r="E893741" i="1"/>
  <c r="E893740" i="1"/>
  <c r="E893739" i="1"/>
  <c r="E893738" i="1"/>
  <c r="E893737" i="1"/>
  <c r="E893736" i="1"/>
  <c r="E893735" i="1"/>
  <c r="E893734" i="1"/>
  <c r="E893733" i="1"/>
  <c r="E893732" i="1"/>
  <c r="E893731" i="1"/>
  <c r="E893730" i="1"/>
  <c r="E893729" i="1"/>
  <c r="E893728" i="1"/>
  <c r="E893727" i="1"/>
  <c r="E893726" i="1"/>
  <c r="E893725" i="1"/>
  <c r="E893724" i="1"/>
  <c r="E893723" i="1"/>
  <c r="E893722" i="1"/>
  <c r="E893721" i="1"/>
  <c r="E893720" i="1"/>
  <c r="E893719" i="1"/>
  <c r="E893718" i="1"/>
  <c r="E893717" i="1"/>
  <c r="E893716" i="1"/>
  <c r="E893715" i="1"/>
  <c r="E893714" i="1"/>
  <c r="E893713" i="1"/>
  <c r="E893712" i="1"/>
  <c r="E893711" i="1"/>
  <c r="E893710" i="1"/>
  <c r="E893709" i="1"/>
  <c r="E893708" i="1"/>
  <c r="E893707" i="1"/>
  <c r="E893706" i="1"/>
  <c r="E893705" i="1"/>
  <c r="E893704" i="1"/>
  <c r="E893703" i="1"/>
  <c r="E893702" i="1"/>
  <c r="E893701" i="1"/>
  <c r="E893700" i="1"/>
  <c r="E893699" i="1"/>
  <c r="E893698" i="1"/>
  <c r="E893697" i="1"/>
  <c r="E893696" i="1"/>
  <c r="E893695" i="1"/>
  <c r="E893694" i="1"/>
  <c r="E893693" i="1"/>
  <c r="E893692" i="1"/>
  <c r="E893691" i="1"/>
  <c r="E893690" i="1"/>
  <c r="E893689" i="1"/>
  <c r="E893688" i="1"/>
  <c r="E893687" i="1"/>
  <c r="E893686" i="1"/>
  <c r="E893685" i="1"/>
  <c r="E893684" i="1"/>
  <c r="E893683" i="1"/>
  <c r="E893682" i="1"/>
  <c r="E893681" i="1"/>
  <c r="E893680" i="1"/>
  <c r="E893679" i="1"/>
  <c r="E893678" i="1"/>
  <c r="E893677" i="1"/>
  <c r="E893676" i="1"/>
  <c r="E893675" i="1"/>
  <c r="E893674" i="1"/>
  <c r="E893673" i="1"/>
  <c r="E893672" i="1"/>
  <c r="E893671" i="1"/>
  <c r="E893670" i="1"/>
  <c r="E893669" i="1"/>
  <c r="E893668" i="1"/>
  <c r="E893667" i="1"/>
  <c r="E893666" i="1"/>
  <c r="E893665" i="1"/>
  <c r="E893664" i="1"/>
  <c r="E893663" i="1"/>
  <c r="E893662" i="1"/>
  <c r="E893661" i="1"/>
  <c r="E893660" i="1"/>
  <c r="E893659" i="1"/>
  <c r="E893658" i="1"/>
  <c r="E893657" i="1"/>
  <c r="E893656" i="1"/>
  <c r="E893655" i="1"/>
  <c r="E893654" i="1"/>
  <c r="E893653" i="1"/>
  <c r="E893652" i="1"/>
  <c r="E893651" i="1"/>
  <c r="E893650" i="1"/>
  <c r="E893649" i="1"/>
  <c r="E893648" i="1"/>
  <c r="E893647" i="1"/>
  <c r="E893646" i="1"/>
  <c r="E893645" i="1"/>
  <c r="E893644" i="1"/>
  <c r="E893643" i="1"/>
  <c r="E893642" i="1"/>
  <c r="E893641" i="1"/>
  <c r="E893640" i="1"/>
  <c r="E893639" i="1"/>
  <c r="E893638" i="1"/>
  <c r="E893637" i="1"/>
  <c r="E893636" i="1"/>
  <c r="E893635" i="1"/>
  <c r="E893634" i="1"/>
  <c r="E893633" i="1"/>
  <c r="E893632" i="1"/>
  <c r="E893631" i="1"/>
  <c r="E893630" i="1"/>
  <c r="E893629" i="1"/>
  <c r="E893628" i="1"/>
  <c r="E893627" i="1"/>
  <c r="E893626" i="1"/>
  <c r="E893625" i="1"/>
  <c r="E893624" i="1"/>
  <c r="E893623" i="1"/>
  <c r="E893622" i="1"/>
  <c r="E893621" i="1"/>
  <c r="E893620" i="1"/>
  <c r="E893619" i="1"/>
  <c r="E893618" i="1"/>
  <c r="E893617" i="1"/>
  <c r="E893616" i="1"/>
  <c r="E893615" i="1"/>
  <c r="E893614" i="1"/>
  <c r="E893613" i="1"/>
  <c r="E893612" i="1"/>
  <c r="E893611" i="1"/>
  <c r="E893610" i="1"/>
  <c r="E893609" i="1"/>
  <c r="E893608" i="1"/>
  <c r="E893607" i="1"/>
  <c r="E893606" i="1"/>
  <c r="E893605" i="1"/>
  <c r="E893604" i="1"/>
  <c r="E893603" i="1"/>
  <c r="E893602" i="1"/>
  <c r="E893601" i="1"/>
  <c r="E893600" i="1"/>
  <c r="E893599" i="1"/>
  <c r="E893598" i="1"/>
  <c r="E893597" i="1"/>
  <c r="E893596" i="1"/>
  <c r="E893595" i="1"/>
  <c r="E893594" i="1"/>
  <c r="E893593" i="1"/>
  <c r="E893592" i="1"/>
  <c r="E893591" i="1"/>
  <c r="E893590" i="1"/>
  <c r="E893589" i="1"/>
  <c r="E893588" i="1"/>
  <c r="E893587" i="1"/>
  <c r="E893586" i="1"/>
  <c r="E893585" i="1"/>
  <c r="E893584" i="1"/>
  <c r="E893583" i="1"/>
  <c r="E893582" i="1"/>
  <c r="E893581" i="1"/>
  <c r="E893580" i="1"/>
  <c r="E893579" i="1"/>
  <c r="E893578" i="1"/>
  <c r="E893577" i="1"/>
  <c r="E893576" i="1"/>
  <c r="E893575" i="1"/>
  <c r="E893574" i="1"/>
  <c r="E893573" i="1"/>
  <c r="E893572" i="1"/>
  <c r="E893571" i="1"/>
  <c r="E893570" i="1"/>
  <c r="E893569" i="1"/>
  <c r="E893568" i="1"/>
  <c r="E893567" i="1"/>
  <c r="E893566" i="1"/>
  <c r="E893565" i="1"/>
  <c r="E893564" i="1"/>
  <c r="E893563" i="1"/>
  <c r="E893562" i="1"/>
  <c r="E893561" i="1"/>
  <c r="E893560" i="1"/>
  <c r="E893559" i="1"/>
  <c r="E893558" i="1"/>
  <c r="E893557" i="1"/>
  <c r="E893556" i="1"/>
  <c r="E893555" i="1"/>
  <c r="E893554" i="1"/>
  <c r="E893553" i="1"/>
  <c r="E893552" i="1"/>
  <c r="E893551" i="1"/>
  <c r="E893550" i="1"/>
  <c r="E893549" i="1"/>
  <c r="E893548" i="1"/>
  <c r="E893547" i="1"/>
  <c r="E893546" i="1"/>
  <c r="E893545" i="1"/>
  <c r="E893544" i="1"/>
  <c r="E893543" i="1"/>
  <c r="E893542" i="1"/>
  <c r="E893541" i="1"/>
  <c r="E893540" i="1"/>
  <c r="E893539" i="1"/>
  <c r="E893538" i="1"/>
  <c r="E893537" i="1"/>
  <c r="E893536" i="1"/>
  <c r="E893535" i="1"/>
  <c r="E893534" i="1"/>
  <c r="E893533" i="1"/>
  <c r="E893532" i="1"/>
  <c r="E893531" i="1"/>
  <c r="E893530" i="1"/>
  <c r="E893529" i="1"/>
  <c r="E893528" i="1"/>
  <c r="E893527" i="1"/>
  <c r="E893526" i="1"/>
  <c r="E893525" i="1"/>
  <c r="E893524" i="1"/>
  <c r="E893523" i="1"/>
  <c r="E893522" i="1"/>
  <c r="E893521" i="1"/>
  <c r="E893520" i="1"/>
  <c r="E893519" i="1"/>
  <c r="E893518" i="1"/>
  <c r="E893517" i="1"/>
  <c r="E893516" i="1"/>
  <c r="E893515" i="1"/>
  <c r="E893514" i="1"/>
  <c r="E893513" i="1"/>
  <c r="E893512" i="1"/>
  <c r="E893511" i="1"/>
  <c r="E893510" i="1"/>
  <c r="E893509" i="1"/>
  <c r="E893508" i="1"/>
  <c r="E893507" i="1"/>
  <c r="E893506" i="1"/>
  <c r="E893505" i="1"/>
  <c r="E893504" i="1"/>
  <c r="E893503" i="1"/>
  <c r="E893502" i="1"/>
  <c r="E893501" i="1"/>
  <c r="E893500" i="1"/>
  <c r="E893499" i="1"/>
  <c r="E893498" i="1"/>
  <c r="E893497" i="1"/>
  <c r="E893496" i="1"/>
  <c r="E893495" i="1"/>
  <c r="E893494" i="1"/>
  <c r="E893493" i="1"/>
  <c r="E893492" i="1"/>
  <c r="E893491" i="1"/>
  <c r="E893490" i="1"/>
  <c r="E893489" i="1"/>
  <c r="E893488" i="1"/>
  <c r="E893487" i="1"/>
  <c r="E893486" i="1"/>
  <c r="E893485" i="1"/>
  <c r="E893484" i="1"/>
  <c r="E893483" i="1"/>
  <c r="E893482" i="1"/>
  <c r="E893481" i="1"/>
  <c r="E893480" i="1"/>
  <c r="E893479" i="1"/>
  <c r="E893478" i="1"/>
  <c r="E893477" i="1"/>
  <c r="E893476" i="1"/>
  <c r="E893475" i="1"/>
  <c r="E893474" i="1"/>
  <c r="E893473" i="1"/>
  <c r="E893472" i="1"/>
  <c r="E893471" i="1"/>
  <c r="E893470" i="1"/>
  <c r="E893469" i="1"/>
  <c r="E893468" i="1"/>
  <c r="E893467" i="1"/>
  <c r="E893466" i="1"/>
  <c r="E893465" i="1"/>
  <c r="E893464" i="1"/>
  <c r="E893463" i="1"/>
  <c r="E893462" i="1"/>
  <c r="E893461" i="1"/>
  <c r="E893460" i="1"/>
  <c r="E893459" i="1"/>
  <c r="E893458" i="1"/>
  <c r="E893457" i="1"/>
  <c r="E893456" i="1"/>
  <c r="E893455" i="1"/>
  <c r="E893454" i="1"/>
  <c r="E893453" i="1"/>
  <c r="E893452" i="1"/>
  <c r="E893451" i="1"/>
  <c r="E893450" i="1"/>
  <c r="E893449" i="1"/>
  <c r="E893448" i="1"/>
  <c r="E893447" i="1"/>
  <c r="E893446" i="1"/>
  <c r="E893445" i="1"/>
  <c r="E893444" i="1"/>
  <c r="E893443" i="1"/>
  <c r="E893442" i="1"/>
  <c r="E893441" i="1"/>
  <c r="E893440" i="1"/>
  <c r="E893439" i="1"/>
  <c r="E893438" i="1"/>
  <c r="E893437" i="1"/>
  <c r="E893436" i="1"/>
  <c r="E893435" i="1"/>
  <c r="E893434" i="1"/>
  <c r="E893433" i="1"/>
  <c r="E893432" i="1"/>
  <c r="E893431" i="1"/>
  <c r="E893430" i="1"/>
  <c r="E893429" i="1"/>
  <c r="E893428" i="1"/>
  <c r="E893427" i="1"/>
  <c r="E893426" i="1"/>
  <c r="E893425" i="1"/>
  <c r="E893424" i="1"/>
  <c r="E893423" i="1"/>
  <c r="E893422" i="1"/>
  <c r="E893421" i="1"/>
  <c r="E893420" i="1"/>
  <c r="E893419" i="1"/>
  <c r="E893418" i="1"/>
  <c r="E893417" i="1"/>
  <c r="E893416" i="1"/>
  <c r="E893415" i="1"/>
  <c r="E893414" i="1"/>
  <c r="E893413" i="1"/>
  <c r="E893412" i="1"/>
  <c r="E893411" i="1"/>
  <c r="E893410" i="1"/>
  <c r="E893409" i="1"/>
  <c r="E893408" i="1"/>
  <c r="E893407" i="1"/>
  <c r="E893406" i="1"/>
  <c r="E893405" i="1"/>
  <c r="E893404" i="1"/>
  <c r="E893403" i="1"/>
  <c r="E893402" i="1"/>
  <c r="E893401" i="1"/>
  <c r="E893400" i="1"/>
  <c r="E893399" i="1"/>
  <c r="E893398" i="1"/>
  <c r="E893397" i="1"/>
  <c r="E893396" i="1"/>
  <c r="E893395" i="1"/>
  <c r="E893394" i="1"/>
  <c r="E893393" i="1"/>
  <c r="E893392" i="1"/>
  <c r="E893391" i="1"/>
  <c r="E893390" i="1"/>
  <c r="E893389" i="1"/>
  <c r="E893388" i="1"/>
  <c r="E893387" i="1"/>
  <c r="E893386" i="1"/>
  <c r="E893385" i="1"/>
  <c r="E893384" i="1"/>
  <c r="E893383" i="1"/>
  <c r="E893382" i="1"/>
  <c r="E893381" i="1"/>
  <c r="E893380" i="1"/>
  <c r="E893379" i="1"/>
  <c r="E893378" i="1"/>
  <c r="E893377" i="1"/>
  <c r="E893376" i="1"/>
  <c r="E893375" i="1"/>
  <c r="E893374" i="1"/>
  <c r="E893373" i="1"/>
  <c r="E893372" i="1"/>
  <c r="E893371" i="1"/>
  <c r="E893370" i="1"/>
  <c r="E893369" i="1"/>
  <c r="E893368" i="1"/>
  <c r="E893367" i="1"/>
  <c r="E893366" i="1"/>
  <c r="E893365" i="1"/>
  <c r="E893364" i="1"/>
  <c r="E893363" i="1"/>
  <c r="E893362" i="1"/>
  <c r="E893361" i="1"/>
  <c r="E893360" i="1"/>
  <c r="E893359" i="1"/>
  <c r="E893358" i="1"/>
  <c r="E893357" i="1"/>
  <c r="E893356" i="1"/>
  <c r="E893355" i="1"/>
  <c r="E893354" i="1"/>
  <c r="E893353" i="1"/>
  <c r="E893352" i="1"/>
  <c r="E893351" i="1"/>
  <c r="E893350" i="1"/>
  <c r="E893349" i="1"/>
  <c r="E893348" i="1"/>
  <c r="E893347" i="1"/>
  <c r="E893346" i="1"/>
  <c r="E893345" i="1"/>
  <c r="E893344" i="1"/>
  <c r="E893343" i="1"/>
  <c r="E893342" i="1"/>
  <c r="E893341" i="1"/>
  <c r="E893340" i="1"/>
  <c r="E893339" i="1"/>
  <c r="E893338" i="1"/>
  <c r="E893337" i="1"/>
  <c r="E893336" i="1"/>
  <c r="E893335" i="1"/>
  <c r="E893334" i="1"/>
  <c r="E893333" i="1"/>
  <c r="E893332" i="1"/>
  <c r="E893331" i="1"/>
  <c r="E893330" i="1"/>
  <c r="E893329" i="1"/>
  <c r="E893328" i="1"/>
  <c r="E893327" i="1"/>
  <c r="E893326" i="1"/>
  <c r="E893325" i="1"/>
  <c r="E893324" i="1"/>
  <c r="E893323" i="1"/>
  <c r="E893322" i="1"/>
  <c r="E893321" i="1"/>
  <c r="E893320" i="1"/>
  <c r="E893319" i="1"/>
  <c r="E893318" i="1"/>
  <c r="E893317" i="1"/>
  <c r="E893316" i="1"/>
  <c r="E893315" i="1"/>
  <c r="E893314" i="1"/>
  <c r="E893313" i="1"/>
  <c r="E893312" i="1"/>
  <c r="E893311" i="1"/>
  <c r="E893310" i="1"/>
  <c r="E893309" i="1"/>
  <c r="E893308" i="1"/>
  <c r="E893307" i="1"/>
  <c r="E893306" i="1"/>
  <c r="E893305" i="1"/>
  <c r="E893304" i="1"/>
  <c r="E893303" i="1"/>
  <c r="E893302" i="1"/>
  <c r="E893301" i="1"/>
  <c r="E893300" i="1"/>
  <c r="E893299" i="1"/>
  <c r="E893298" i="1"/>
  <c r="E893297" i="1"/>
  <c r="E893296" i="1"/>
  <c r="E893295" i="1"/>
  <c r="E893294" i="1"/>
  <c r="E893293" i="1"/>
  <c r="E893292" i="1"/>
  <c r="E893291" i="1"/>
  <c r="E893290" i="1"/>
  <c r="E893289" i="1"/>
  <c r="E893288" i="1"/>
  <c r="E893287" i="1"/>
  <c r="E893286" i="1"/>
  <c r="E893285" i="1"/>
  <c r="E893284" i="1"/>
  <c r="E893283" i="1"/>
  <c r="E893282" i="1"/>
  <c r="E893281" i="1"/>
  <c r="E893280" i="1"/>
  <c r="E893279" i="1"/>
  <c r="E893278" i="1"/>
  <c r="E893277" i="1"/>
  <c r="E893276" i="1"/>
  <c r="E893275" i="1"/>
  <c r="E893274" i="1"/>
  <c r="E893273" i="1"/>
  <c r="E893272" i="1"/>
  <c r="E893271" i="1"/>
  <c r="E893270" i="1"/>
  <c r="E893269" i="1"/>
  <c r="E893268" i="1"/>
  <c r="E893267" i="1"/>
  <c r="E893266" i="1"/>
  <c r="E893265" i="1"/>
  <c r="E893264" i="1"/>
  <c r="E893263" i="1"/>
  <c r="E893262" i="1"/>
  <c r="E893261" i="1"/>
  <c r="E893260" i="1"/>
  <c r="E893259" i="1"/>
  <c r="E893258" i="1"/>
  <c r="E893257" i="1"/>
  <c r="E893256" i="1"/>
  <c r="E893255" i="1"/>
  <c r="E893254" i="1"/>
  <c r="E893253" i="1"/>
  <c r="E893252" i="1"/>
  <c r="E893251" i="1"/>
  <c r="E893250" i="1"/>
  <c r="E893249" i="1"/>
  <c r="E893248" i="1"/>
  <c r="E893247" i="1"/>
  <c r="E893246" i="1"/>
  <c r="E893245" i="1"/>
  <c r="E893244" i="1"/>
  <c r="E893243" i="1"/>
  <c r="E893242" i="1"/>
  <c r="E893241" i="1"/>
  <c r="E893240" i="1"/>
  <c r="E893239" i="1"/>
  <c r="E893238" i="1"/>
  <c r="E893237" i="1"/>
  <c r="E893236" i="1"/>
  <c r="E893235" i="1"/>
  <c r="E893234" i="1"/>
  <c r="E893233" i="1"/>
  <c r="E893232" i="1"/>
  <c r="E893231" i="1"/>
  <c r="E893230" i="1"/>
  <c r="E893229" i="1"/>
  <c r="E893228" i="1"/>
  <c r="E893227" i="1"/>
  <c r="E893226" i="1"/>
  <c r="E893225" i="1"/>
  <c r="E893224" i="1"/>
  <c r="E893223" i="1"/>
  <c r="E893222" i="1"/>
  <c r="E893221" i="1"/>
  <c r="E893220" i="1"/>
  <c r="E893219" i="1"/>
  <c r="E893218" i="1"/>
  <c r="E893217" i="1"/>
  <c r="E893216" i="1"/>
  <c r="E893215" i="1"/>
  <c r="E893214" i="1"/>
  <c r="E893213" i="1"/>
  <c r="E893212" i="1"/>
  <c r="E893211" i="1"/>
  <c r="E893210" i="1"/>
  <c r="E893209" i="1"/>
  <c r="E893208" i="1"/>
  <c r="E893207" i="1"/>
  <c r="E893206" i="1"/>
  <c r="E893205" i="1"/>
  <c r="E893204" i="1"/>
  <c r="E893203" i="1"/>
  <c r="E893202" i="1"/>
  <c r="E893201" i="1"/>
  <c r="E893200" i="1"/>
  <c r="E893199" i="1"/>
  <c r="E893198" i="1"/>
  <c r="E893197" i="1"/>
  <c r="E893196" i="1"/>
  <c r="E893195" i="1"/>
  <c r="E893194" i="1"/>
  <c r="E893193" i="1"/>
  <c r="E893192" i="1"/>
  <c r="E893191" i="1"/>
  <c r="E893190" i="1"/>
  <c r="E893189" i="1"/>
  <c r="E893188" i="1"/>
  <c r="E893187" i="1"/>
  <c r="E893186" i="1"/>
  <c r="E893185" i="1"/>
  <c r="E893184" i="1"/>
  <c r="E893183" i="1"/>
  <c r="E893182" i="1"/>
  <c r="E893181" i="1"/>
  <c r="E893180" i="1"/>
  <c r="E893179" i="1"/>
  <c r="E893178" i="1"/>
  <c r="E893177" i="1"/>
  <c r="E893176" i="1"/>
  <c r="E893175" i="1"/>
  <c r="E893174" i="1"/>
  <c r="E893173" i="1"/>
  <c r="E893172" i="1"/>
  <c r="E893171" i="1"/>
  <c r="E893170" i="1"/>
  <c r="E893169" i="1"/>
  <c r="E893168" i="1"/>
  <c r="E893167" i="1"/>
  <c r="E893166" i="1"/>
  <c r="E893165" i="1"/>
  <c r="E893164" i="1"/>
  <c r="E893163" i="1"/>
  <c r="E893162" i="1"/>
  <c r="E893161" i="1"/>
  <c r="E893160" i="1"/>
  <c r="E893159" i="1"/>
  <c r="E893158" i="1"/>
  <c r="E893157" i="1"/>
  <c r="E893156" i="1"/>
  <c r="E893155" i="1"/>
  <c r="E893154" i="1"/>
  <c r="E893153" i="1"/>
  <c r="E893152" i="1"/>
  <c r="E893151" i="1"/>
  <c r="E893150" i="1"/>
  <c r="E893149" i="1"/>
  <c r="E893148" i="1"/>
  <c r="E893147" i="1"/>
  <c r="E893146" i="1"/>
  <c r="E893145" i="1"/>
  <c r="E893144" i="1"/>
  <c r="E893143" i="1"/>
  <c r="E893142" i="1"/>
  <c r="E893141" i="1"/>
  <c r="E893140" i="1"/>
  <c r="E893139" i="1"/>
  <c r="E893138" i="1"/>
  <c r="E893137" i="1"/>
  <c r="E893136" i="1"/>
  <c r="E893135" i="1"/>
  <c r="E893134" i="1"/>
  <c r="E893133" i="1"/>
  <c r="E893132" i="1"/>
  <c r="E893131" i="1"/>
  <c r="E893130" i="1"/>
  <c r="E893129" i="1"/>
  <c r="E893128" i="1"/>
  <c r="E893127" i="1"/>
  <c r="E893126" i="1"/>
  <c r="E893125" i="1"/>
  <c r="E893124" i="1"/>
  <c r="E893123" i="1"/>
  <c r="E893122" i="1"/>
  <c r="E893121" i="1"/>
  <c r="E893120" i="1"/>
  <c r="E893119" i="1"/>
  <c r="E893118" i="1"/>
  <c r="E893117" i="1"/>
  <c r="E893116" i="1"/>
  <c r="E893115" i="1"/>
  <c r="E893114" i="1"/>
  <c r="E893113" i="1"/>
  <c r="E893112" i="1"/>
  <c r="E893111" i="1"/>
  <c r="E893110" i="1"/>
  <c r="E893109" i="1"/>
  <c r="E893108" i="1"/>
  <c r="E893107" i="1"/>
  <c r="E893106" i="1"/>
  <c r="E893105" i="1"/>
  <c r="E893104" i="1"/>
  <c r="E893103" i="1"/>
  <c r="E893102" i="1"/>
  <c r="E893101" i="1"/>
  <c r="E893100" i="1"/>
  <c r="E893099" i="1"/>
  <c r="E893098" i="1"/>
  <c r="E893097" i="1"/>
  <c r="E893096" i="1"/>
  <c r="E893095" i="1"/>
  <c r="E893094" i="1"/>
  <c r="E893093" i="1"/>
  <c r="E893092" i="1"/>
  <c r="E893091" i="1"/>
  <c r="E893090" i="1"/>
  <c r="E893089" i="1"/>
  <c r="E893088" i="1"/>
  <c r="E893087" i="1"/>
  <c r="E893086" i="1"/>
  <c r="E893085" i="1"/>
  <c r="E893084" i="1"/>
  <c r="E893083" i="1"/>
  <c r="E893082" i="1"/>
  <c r="E893081" i="1"/>
  <c r="E893080" i="1"/>
  <c r="E893079" i="1"/>
  <c r="E893078" i="1"/>
  <c r="E893077" i="1"/>
  <c r="E893076" i="1"/>
  <c r="E893075" i="1"/>
  <c r="E893074" i="1"/>
  <c r="E893073" i="1"/>
  <c r="E893072" i="1"/>
  <c r="E893071" i="1"/>
  <c r="E893070" i="1"/>
  <c r="E893069" i="1"/>
  <c r="E893068" i="1"/>
  <c r="E893067" i="1"/>
  <c r="E893066" i="1"/>
  <c r="E893065" i="1"/>
  <c r="E893064" i="1"/>
  <c r="E893063" i="1"/>
  <c r="E893062" i="1"/>
  <c r="E893061" i="1"/>
  <c r="E893060" i="1"/>
  <c r="E893059" i="1"/>
  <c r="E893058" i="1"/>
  <c r="E893057" i="1"/>
  <c r="E893056" i="1"/>
  <c r="E893055" i="1"/>
  <c r="E893054" i="1"/>
  <c r="E893053" i="1"/>
  <c r="E893052" i="1"/>
  <c r="E893051" i="1"/>
  <c r="E893050" i="1"/>
  <c r="E893049" i="1"/>
  <c r="E893048" i="1"/>
  <c r="E893047" i="1"/>
  <c r="E893046" i="1"/>
  <c r="E893045" i="1"/>
  <c r="E893044" i="1"/>
  <c r="E893043" i="1"/>
  <c r="E893042" i="1"/>
  <c r="E893041" i="1"/>
  <c r="E893040" i="1"/>
  <c r="E893039" i="1"/>
  <c r="E893038" i="1"/>
  <c r="E893037" i="1"/>
  <c r="E893036" i="1"/>
  <c r="E893035" i="1"/>
  <c r="E893034" i="1"/>
  <c r="E893033" i="1"/>
  <c r="E893032" i="1"/>
  <c r="E893031" i="1"/>
  <c r="E893030" i="1"/>
  <c r="E893029" i="1"/>
  <c r="E893028" i="1"/>
  <c r="E893027" i="1"/>
  <c r="E893026" i="1"/>
  <c r="E893025" i="1"/>
  <c r="E893024" i="1"/>
  <c r="E893023" i="1"/>
  <c r="E893022" i="1"/>
  <c r="E893021" i="1"/>
  <c r="E893020" i="1"/>
  <c r="E893019" i="1"/>
  <c r="E893018" i="1"/>
  <c r="E893017" i="1"/>
  <c r="E893016" i="1"/>
  <c r="E893015" i="1"/>
  <c r="E893014" i="1"/>
  <c r="E893013" i="1"/>
  <c r="E893012" i="1"/>
  <c r="E893011" i="1"/>
  <c r="E893010" i="1"/>
  <c r="E893009" i="1"/>
  <c r="E893008" i="1"/>
  <c r="E893007" i="1"/>
  <c r="E893006" i="1"/>
  <c r="E893005" i="1"/>
  <c r="E893004" i="1"/>
  <c r="E893003" i="1"/>
  <c r="E893002" i="1"/>
  <c r="E893001" i="1"/>
  <c r="E893000" i="1"/>
  <c r="E892999" i="1"/>
  <c r="E892998" i="1"/>
  <c r="E892997" i="1"/>
  <c r="E892996" i="1"/>
  <c r="E892995" i="1"/>
  <c r="E892994" i="1"/>
  <c r="E892993" i="1"/>
  <c r="E892992" i="1"/>
  <c r="E892991" i="1"/>
  <c r="E892990" i="1"/>
  <c r="E892989" i="1"/>
  <c r="E892988" i="1"/>
  <c r="E892987" i="1"/>
  <c r="E892986" i="1"/>
  <c r="E892985" i="1"/>
  <c r="E892984" i="1"/>
  <c r="E892983" i="1"/>
  <c r="E892982" i="1"/>
  <c r="E892981" i="1"/>
  <c r="E892980" i="1"/>
  <c r="E892979" i="1"/>
  <c r="E892978" i="1"/>
  <c r="E892977" i="1"/>
  <c r="E892976" i="1"/>
  <c r="E892975" i="1"/>
  <c r="E892974" i="1"/>
  <c r="E892973" i="1"/>
  <c r="E892972" i="1"/>
  <c r="E892971" i="1"/>
  <c r="E892970" i="1"/>
  <c r="E892969" i="1"/>
  <c r="E892968" i="1"/>
  <c r="E892967" i="1"/>
  <c r="E892966" i="1"/>
  <c r="E892965" i="1"/>
  <c r="E892964" i="1"/>
  <c r="E892963" i="1"/>
  <c r="E892962" i="1"/>
  <c r="E892961" i="1"/>
  <c r="E892960" i="1"/>
  <c r="E892959" i="1"/>
  <c r="E892958" i="1"/>
  <c r="E892957" i="1"/>
  <c r="E892956" i="1"/>
  <c r="E892955" i="1"/>
  <c r="E892954" i="1"/>
  <c r="E892953" i="1"/>
  <c r="E892952" i="1"/>
  <c r="E892951" i="1"/>
  <c r="E892950" i="1"/>
  <c r="E892949" i="1"/>
  <c r="E892948" i="1"/>
  <c r="E892947" i="1"/>
  <c r="E892946" i="1"/>
  <c r="E892945" i="1"/>
  <c r="E892944" i="1"/>
  <c r="E892943" i="1"/>
  <c r="E892942" i="1"/>
  <c r="E892941" i="1"/>
  <c r="E892940" i="1"/>
  <c r="E892939" i="1"/>
  <c r="E892938" i="1"/>
  <c r="E892937" i="1"/>
  <c r="E892936" i="1"/>
  <c r="E892935" i="1"/>
  <c r="E892934" i="1"/>
  <c r="E892933" i="1"/>
  <c r="E892932" i="1"/>
  <c r="E892931" i="1"/>
  <c r="E892930" i="1"/>
  <c r="E892929" i="1"/>
  <c r="E892928" i="1"/>
  <c r="E892927" i="1"/>
  <c r="E892926" i="1"/>
  <c r="E892925" i="1"/>
  <c r="E892924" i="1"/>
  <c r="E892923" i="1"/>
  <c r="E892922" i="1"/>
  <c r="E892921" i="1"/>
  <c r="E892920" i="1"/>
  <c r="E892919" i="1"/>
  <c r="E892918" i="1"/>
  <c r="E892917" i="1"/>
  <c r="E892916" i="1"/>
  <c r="E892915" i="1"/>
  <c r="E892914" i="1"/>
  <c r="E892913" i="1"/>
  <c r="E892912" i="1"/>
  <c r="E892911" i="1"/>
  <c r="E892910" i="1"/>
  <c r="E892909" i="1"/>
  <c r="E892908" i="1"/>
  <c r="E892907" i="1"/>
  <c r="E892906" i="1"/>
  <c r="E892905" i="1"/>
  <c r="E892904" i="1"/>
  <c r="E892903" i="1"/>
  <c r="E892902" i="1"/>
  <c r="E892901" i="1"/>
  <c r="E892900" i="1"/>
  <c r="E892899" i="1"/>
  <c r="E892898" i="1"/>
  <c r="E892897" i="1"/>
  <c r="E892896" i="1"/>
  <c r="E892895" i="1"/>
  <c r="E892894" i="1"/>
  <c r="E892893" i="1"/>
  <c r="E892892" i="1"/>
  <c r="E892891" i="1"/>
  <c r="E892890" i="1"/>
  <c r="E892889" i="1"/>
  <c r="E892888" i="1"/>
  <c r="E892887" i="1"/>
  <c r="E892886" i="1"/>
  <c r="E892885" i="1"/>
  <c r="E892884" i="1"/>
  <c r="E892883" i="1"/>
  <c r="E892882" i="1"/>
  <c r="E892881" i="1"/>
  <c r="E892880" i="1"/>
  <c r="E892879" i="1"/>
  <c r="E892878" i="1"/>
  <c r="E892877" i="1"/>
  <c r="E892876" i="1"/>
  <c r="E892875" i="1"/>
  <c r="E892874" i="1"/>
  <c r="E892873" i="1"/>
  <c r="E892872" i="1"/>
  <c r="E892871" i="1"/>
  <c r="E892870" i="1"/>
  <c r="E892869" i="1"/>
  <c r="E892868" i="1"/>
  <c r="E892867" i="1"/>
  <c r="E892866" i="1"/>
  <c r="E892865" i="1"/>
  <c r="E892864" i="1"/>
  <c r="E892863" i="1"/>
  <c r="E892862" i="1"/>
  <c r="E892861" i="1"/>
  <c r="E892860" i="1"/>
  <c r="E892859" i="1"/>
  <c r="E892858" i="1"/>
  <c r="E892857" i="1"/>
  <c r="E892856" i="1"/>
  <c r="E892855" i="1"/>
  <c r="E892854" i="1"/>
  <c r="E892853" i="1"/>
  <c r="E892852" i="1"/>
  <c r="E892851" i="1"/>
  <c r="E892850" i="1"/>
  <c r="E892849" i="1"/>
  <c r="E892848" i="1"/>
  <c r="E892847" i="1"/>
  <c r="E892846" i="1"/>
  <c r="E892845" i="1"/>
  <c r="E892844" i="1"/>
  <c r="E892843" i="1"/>
  <c r="E892842" i="1"/>
  <c r="E892841" i="1"/>
  <c r="E892840" i="1"/>
  <c r="E892839" i="1"/>
  <c r="E892838" i="1"/>
  <c r="E892837" i="1"/>
  <c r="E892836" i="1"/>
  <c r="E892835" i="1"/>
  <c r="E892834" i="1"/>
  <c r="E892833" i="1"/>
  <c r="E892832" i="1"/>
  <c r="E892831" i="1"/>
  <c r="E892830" i="1"/>
  <c r="E892829" i="1"/>
  <c r="E892828" i="1"/>
  <c r="E892827" i="1"/>
  <c r="E892826" i="1"/>
  <c r="E892825" i="1"/>
  <c r="E892824" i="1"/>
  <c r="E892823" i="1"/>
  <c r="E892822" i="1"/>
  <c r="E892821" i="1"/>
  <c r="E892820" i="1"/>
  <c r="E892819" i="1"/>
  <c r="E892818" i="1"/>
  <c r="E892817" i="1"/>
  <c r="E892816" i="1"/>
  <c r="E892815" i="1"/>
  <c r="E892814" i="1"/>
  <c r="E892813" i="1"/>
  <c r="E892812" i="1"/>
  <c r="E892811" i="1"/>
  <c r="E892810" i="1"/>
  <c r="E892809" i="1"/>
  <c r="E892808" i="1"/>
  <c r="E892807" i="1"/>
  <c r="E892806" i="1"/>
  <c r="E892805" i="1"/>
  <c r="E892804" i="1"/>
  <c r="E892803" i="1"/>
  <c r="E892802" i="1"/>
  <c r="E892801" i="1"/>
  <c r="E892800" i="1"/>
  <c r="E892799" i="1"/>
  <c r="E892798" i="1"/>
  <c r="E892797" i="1"/>
  <c r="E892796" i="1"/>
  <c r="E892795" i="1"/>
  <c r="E892794" i="1"/>
  <c r="E892793" i="1"/>
  <c r="E892792" i="1"/>
  <c r="E892791" i="1"/>
  <c r="E892790" i="1"/>
  <c r="E892789" i="1"/>
  <c r="E892788" i="1"/>
  <c r="E892787" i="1"/>
  <c r="E892786" i="1"/>
  <c r="E892785" i="1"/>
  <c r="E892784" i="1"/>
  <c r="E892783" i="1"/>
  <c r="E892782" i="1"/>
  <c r="E892781" i="1"/>
  <c r="E892780" i="1"/>
  <c r="E892779" i="1"/>
  <c r="E892778" i="1"/>
  <c r="E892777" i="1"/>
  <c r="E892776" i="1"/>
  <c r="E892775" i="1"/>
  <c r="E892774" i="1"/>
  <c r="E892773" i="1"/>
  <c r="E892772" i="1"/>
  <c r="E892771" i="1"/>
  <c r="E892770" i="1"/>
  <c r="E892769" i="1"/>
  <c r="E892768" i="1"/>
  <c r="E892767" i="1"/>
  <c r="E892766" i="1"/>
  <c r="E892765" i="1"/>
  <c r="E892764" i="1"/>
  <c r="E892763" i="1"/>
  <c r="E892762" i="1"/>
  <c r="E892761" i="1"/>
  <c r="E892760" i="1"/>
  <c r="E892759" i="1"/>
  <c r="E892758" i="1"/>
  <c r="E892757" i="1"/>
  <c r="E892756" i="1"/>
  <c r="E892755" i="1"/>
  <c r="E892754" i="1"/>
  <c r="E892753" i="1"/>
  <c r="E892752" i="1"/>
  <c r="E892751" i="1"/>
  <c r="E892750" i="1"/>
  <c r="E892749" i="1"/>
  <c r="E892748" i="1"/>
  <c r="E892747" i="1"/>
  <c r="E892746" i="1"/>
  <c r="E892745" i="1"/>
  <c r="E892744" i="1"/>
  <c r="E892743" i="1"/>
  <c r="E892742" i="1"/>
  <c r="E892741" i="1"/>
  <c r="E892740" i="1"/>
  <c r="E892739" i="1"/>
  <c r="E892738" i="1"/>
  <c r="E892737" i="1"/>
  <c r="E892736" i="1"/>
  <c r="E892735" i="1"/>
  <c r="E892734" i="1"/>
  <c r="E892733" i="1"/>
  <c r="E892732" i="1"/>
  <c r="E892731" i="1"/>
  <c r="E892730" i="1"/>
  <c r="E892729" i="1"/>
  <c r="E892728" i="1"/>
  <c r="E892727" i="1"/>
  <c r="E892726" i="1"/>
  <c r="E892725" i="1"/>
  <c r="E892724" i="1"/>
  <c r="E892723" i="1"/>
  <c r="E892722" i="1"/>
  <c r="E892721" i="1"/>
  <c r="E892720" i="1"/>
  <c r="E892719" i="1"/>
  <c r="E892718" i="1"/>
  <c r="E892717" i="1"/>
  <c r="E892716" i="1"/>
  <c r="E892715" i="1"/>
  <c r="E892714" i="1"/>
  <c r="E892713" i="1"/>
  <c r="E892712" i="1"/>
  <c r="E892711" i="1"/>
  <c r="E892710" i="1"/>
  <c r="E892709" i="1"/>
  <c r="E892708" i="1"/>
  <c r="E892707" i="1"/>
  <c r="E892706" i="1"/>
  <c r="E892705" i="1"/>
  <c r="E892704" i="1"/>
  <c r="E892703" i="1"/>
  <c r="E892702" i="1"/>
  <c r="E892701" i="1"/>
  <c r="E892700" i="1"/>
  <c r="E892699" i="1"/>
  <c r="E892698" i="1"/>
  <c r="E892697" i="1"/>
  <c r="E892696" i="1"/>
  <c r="E892695" i="1"/>
  <c r="E892694" i="1"/>
  <c r="E892693" i="1"/>
  <c r="E892692" i="1"/>
  <c r="E892691" i="1"/>
  <c r="E892690" i="1"/>
  <c r="E892689" i="1"/>
  <c r="E892688" i="1"/>
  <c r="E892687" i="1"/>
  <c r="E892686" i="1"/>
  <c r="E892685" i="1"/>
  <c r="E892684" i="1"/>
  <c r="E892683" i="1"/>
  <c r="E892682" i="1"/>
  <c r="E892681" i="1"/>
  <c r="E892680" i="1"/>
  <c r="E892679" i="1"/>
  <c r="E892678" i="1"/>
  <c r="E892677" i="1"/>
  <c r="E892676" i="1"/>
  <c r="E892675" i="1"/>
  <c r="E892674" i="1"/>
  <c r="E892673" i="1"/>
  <c r="E892672" i="1"/>
  <c r="E892671" i="1"/>
  <c r="E892670" i="1"/>
  <c r="E892669" i="1"/>
  <c r="E892668" i="1"/>
  <c r="E892667" i="1"/>
  <c r="E892666" i="1"/>
  <c r="E892665" i="1"/>
  <c r="E892664" i="1"/>
  <c r="E892663" i="1"/>
  <c r="E892662" i="1"/>
  <c r="E892661" i="1"/>
  <c r="E892660" i="1"/>
  <c r="E892659" i="1"/>
  <c r="E892658" i="1"/>
  <c r="E892657" i="1"/>
  <c r="E892656" i="1"/>
  <c r="E892655" i="1"/>
  <c r="E892654" i="1"/>
  <c r="E892653" i="1"/>
  <c r="E892652" i="1"/>
  <c r="E892651" i="1"/>
  <c r="E892650" i="1"/>
  <c r="E892649" i="1"/>
  <c r="E892648" i="1"/>
  <c r="E892647" i="1"/>
  <c r="E892646" i="1"/>
  <c r="E892645" i="1"/>
  <c r="E892644" i="1"/>
  <c r="E892643" i="1"/>
  <c r="E892642" i="1"/>
  <c r="E892641" i="1"/>
  <c r="E892640" i="1"/>
  <c r="E892639" i="1"/>
  <c r="E892638" i="1"/>
  <c r="E892637" i="1"/>
  <c r="E892636" i="1"/>
  <c r="E892635" i="1"/>
  <c r="E892634" i="1"/>
  <c r="E892633" i="1"/>
  <c r="E892632" i="1"/>
  <c r="E892631" i="1"/>
  <c r="E892630" i="1"/>
  <c r="E892629" i="1"/>
  <c r="E892628" i="1"/>
  <c r="E892627" i="1"/>
  <c r="E892626" i="1"/>
  <c r="E892625" i="1"/>
  <c r="E892624" i="1"/>
  <c r="E892623" i="1"/>
  <c r="E892622" i="1"/>
  <c r="E892621" i="1"/>
  <c r="E892620" i="1"/>
  <c r="E892619" i="1"/>
  <c r="E892618" i="1"/>
  <c r="E892617" i="1"/>
  <c r="E892616" i="1"/>
  <c r="E892615" i="1"/>
  <c r="E892614" i="1"/>
  <c r="E892613" i="1"/>
  <c r="E892612" i="1"/>
  <c r="E892611" i="1"/>
  <c r="E892610" i="1"/>
  <c r="E892609" i="1"/>
  <c r="E892608" i="1"/>
  <c r="E892607" i="1"/>
  <c r="E892606" i="1"/>
  <c r="E892605" i="1"/>
  <c r="E892604" i="1"/>
  <c r="E892603" i="1"/>
  <c r="E892602" i="1"/>
  <c r="E892601" i="1"/>
  <c r="E892600" i="1"/>
  <c r="E892599" i="1"/>
  <c r="E892598" i="1"/>
  <c r="E892597" i="1"/>
  <c r="E892596" i="1"/>
  <c r="E892595" i="1"/>
  <c r="E892594" i="1"/>
  <c r="E892593" i="1"/>
  <c r="E892592" i="1"/>
  <c r="E892591" i="1"/>
  <c r="E892590" i="1"/>
  <c r="E892589" i="1"/>
  <c r="E892588" i="1"/>
  <c r="E892587" i="1"/>
  <c r="E892586" i="1"/>
  <c r="E892585" i="1"/>
  <c r="E892584" i="1"/>
  <c r="E892583" i="1"/>
  <c r="E892582" i="1"/>
  <c r="E892581" i="1"/>
  <c r="E892580" i="1"/>
  <c r="E892579" i="1"/>
  <c r="E892578" i="1"/>
  <c r="E892577" i="1"/>
  <c r="E892576" i="1"/>
  <c r="E892575" i="1"/>
  <c r="E892574" i="1"/>
  <c r="E892573" i="1"/>
  <c r="E892572" i="1"/>
  <c r="E892571" i="1"/>
  <c r="E892570" i="1"/>
  <c r="E892569" i="1"/>
  <c r="E892568" i="1"/>
  <c r="E892567" i="1"/>
  <c r="E892566" i="1"/>
  <c r="E892565" i="1"/>
  <c r="E892564" i="1"/>
  <c r="E892563" i="1"/>
  <c r="E892562" i="1"/>
  <c r="E892561" i="1"/>
  <c r="E892560" i="1"/>
  <c r="E892559" i="1"/>
  <c r="E892558" i="1"/>
  <c r="E892557" i="1"/>
  <c r="E892556" i="1"/>
  <c r="E892555" i="1"/>
  <c r="E892554" i="1"/>
  <c r="E892553" i="1"/>
  <c r="E892552" i="1"/>
  <c r="E892551" i="1"/>
  <c r="E892550" i="1"/>
  <c r="E892549" i="1"/>
  <c r="E892548" i="1"/>
  <c r="E892547" i="1"/>
  <c r="E892546" i="1"/>
  <c r="E892545" i="1"/>
  <c r="E892544" i="1"/>
  <c r="E892543" i="1"/>
  <c r="E892542" i="1"/>
  <c r="E892541" i="1"/>
  <c r="E892540" i="1"/>
  <c r="E892539" i="1"/>
  <c r="E892538" i="1"/>
  <c r="E892537" i="1"/>
  <c r="E892536" i="1"/>
  <c r="E892535" i="1"/>
  <c r="E892534" i="1"/>
  <c r="E892533" i="1"/>
  <c r="E892532" i="1"/>
  <c r="E892531" i="1"/>
  <c r="E892530" i="1"/>
  <c r="E892529" i="1"/>
  <c r="E892528" i="1"/>
  <c r="E892527" i="1"/>
  <c r="E892526" i="1"/>
  <c r="E892525" i="1"/>
  <c r="E892524" i="1"/>
  <c r="E892523" i="1"/>
  <c r="E892522" i="1"/>
  <c r="E892521" i="1"/>
  <c r="E892520" i="1"/>
  <c r="E892519" i="1"/>
  <c r="E892518" i="1"/>
  <c r="E892517" i="1"/>
  <c r="E892516" i="1"/>
  <c r="E892515" i="1"/>
  <c r="E892514" i="1"/>
  <c r="E892513" i="1"/>
  <c r="E892512" i="1"/>
  <c r="E892511" i="1"/>
  <c r="E892510" i="1"/>
  <c r="E892509" i="1"/>
  <c r="E892508" i="1"/>
  <c r="E892507" i="1"/>
  <c r="E892506" i="1"/>
  <c r="E892505" i="1"/>
  <c r="E892504" i="1"/>
  <c r="E892503" i="1"/>
  <c r="E892502" i="1"/>
  <c r="E892501" i="1"/>
  <c r="E892500" i="1"/>
  <c r="E892499" i="1"/>
  <c r="E892498" i="1"/>
  <c r="E892497" i="1"/>
  <c r="E892496" i="1"/>
  <c r="E892495" i="1"/>
  <c r="E892494" i="1"/>
  <c r="E892493" i="1"/>
  <c r="E892492" i="1"/>
  <c r="E892491" i="1"/>
  <c r="E892490" i="1"/>
  <c r="E892489" i="1"/>
  <c r="E892488" i="1"/>
  <c r="E892487" i="1"/>
  <c r="E892486" i="1"/>
  <c r="E892485" i="1"/>
  <c r="E892484" i="1"/>
  <c r="E892483" i="1"/>
  <c r="E892482" i="1"/>
  <c r="E892481" i="1"/>
  <c r="E892480" i="1"/>
  <c r="E892479" i="1"/>
  <c r="E892478" i="1"/>
  <c r="E892477" i="1"/>
  <c r="E892476" i="1"/>
  <c r="E892475" i="1"/>
  <c r="E892474" i="1"/>
  <c r="E892473" i="1"/>
  <c r="E892472" i="1"/>
  <c r="E892471" i="1"/>
  <c r="E892470" i="1"/>
  <c r="E892469" i="1"/>
  <c r="E892468" i="1"/>
  <c r="E892467" i="1"/>
  <c r="E892466" i="1"/>
  <c r="E892465" i="1"/>
  <c r="E892464" i="1"/>
  <c r="E892463" i="1"/>
  <c r="E892462" i="1"/>
  <c r="E892461" i="1"/>
  <c r="E892460" i="1"/>
  <c r="E892459" i="1"/>
  <c r="E892458" i="1"/>
  <c r="E892457" i="1"/>
  <c r="E892456" i="1"/>
  <c r="E892455" i="1"/>
  <c r="E892454" i="1"/>
  <c r="E892453" i="1"/>
  <c r="E892452" i="1"/>
  <c r="E892451" i="1"/>
  <c r="E892450" i="1"/>
  <c r="E892449" i="1"/>
  <c r="E892448" i="1"/>
  <c r="E892447" i="1"/>
  <c r="E892446" i="1"/>
  <c r="E892445" i="1"/>
  <c r="E892444" i="1"/>
  <c r="E892443" i="1"/>
  <c r="E892442" i="1"/>
  <c r="E892441" i="1"/>
  <c r="E892440" i="1"/>
  <c r="E892439" i="1"/>
  <c r="E892438" i="1"/>
  <c r="E892437" i="1"/>
  <c r="E892436" i="1"/>
  <c r="E892435" i="1"/>
  <c r="E892434" i="1"/>
  <c r="E892433" i="1"/>
  <c r="E892432" i="1"/>
  <c r="E892431" i="1"/>
  <c r="E892430" i="1"/>
  <c r="E892429" i="1"/>
  <c r="E892428" i="1"/>
  <c r="E892427" i="1"/>
  <c r="E892426" i="1"/>
  <c r="E892425" i="1"/>
  <c r="E892424" i="1"/>
  <c r="E892423" i="1"/>
  <c r="E892422" i="1"/>
  <c r="E892421" i="1"/>
  <c r="E892420" i="1"/>
  <c r="E892419" i="1"/>
  <c r="E892418" i="1"/>
  <c r="E892417" i="1"/>
  <c r="E892416" i="1"/>
  <c r="E892415" i="1"/>
  <c r="E892414" i="1"/>
  <c r="E892413" i="1"/>
  <c r="E892412" i="1"/>
  <c r="E892411" i="1"/>
  <c r="E892410" i="1"/>
  <c r="E892409" i="1"/>
  <c r="E892408" i="1"/>
  <c r="E892407" i="1"/>
  <c r="E892406" i="1"/>
  <c r="E892405" i="1"/>
  <c r="E892404" i="1"/>
  <c r="E892403" i="1"/>
  <c r="E892402" i="1"/>
  <c r="E892401" i="1"/>
  <c r="E892400" i="1"/>
  <c r="E892399" i="1"/>
  <c r="E892398" i="1"/>
  <c r="E892397" i="1"/>
  <c r="E892396" i="1"/>
  <c r="E892395" i="1"/>
  <c r="E892394" i="1"/>
  <c r="E892393" i="1"/>
  <c r="E892392" i="1"/>
  <c r="E892391" i="1"/>
  <c r="E892390" i="1"/>
  <c r="E892389" i="1"/>
  <c r="E892388" i="1"/>
  <c r="E892387" i="1"/>
  <c r="E892386" i="1"/>
  <c r="E892385" i="1"/>
  <c r="E892384" i="1"/>
  <c r="E892383" i="1"/>
  <c r="E892382" i="1"/>
  <c r="E892381" i="1"/>
  <c r="E892380" i="1"/>
  <c r="E892379" i="1"/>
  <c r="E892378" i="1"/>
  <c r="E892377" i="1"/>
  <c r="E892376" i="1"/>
  <c r="E892375" i="1"/>
  <c r="E892374" i="1"/>
  <c r="E892373" i="1"/>
  <c r="E892372" i="1"/>
  <c r="E892371" i="1"/>
  <c r="E892370" i="1"/>
  <c r="E892369" i="1"/>
  <c r="E892368" i="1"/>
  <c r="E892367" i="1"/>
  <c r="E892366" i="1"/>
  <c r="E892365" i="1"/>
  <c r="E892364" i="1"/>
  <c r="E892363" i="1"/>
  <c r="E892362" i="1"/>
  <c r="E892361" i="1"/>
  <c r="E892360" i="1"/>
  <c r="E892359" i="1"/>
  <c r="E892358" i="1"/>
  <c r="E892357" i="1"/>
  <c r="E892356" i="1"/>
  <c r="E892355" i="1"/>
  <c r="E892354" i="1"/>
  <c r="E892353" i="1"/>
  <c r="E892352" i="1"/>
  <c r="E892351" i="1"/>
  <c r="E892350" i="1"/>
  <c r="E892349" i="1"/>
  <c r="E892348" i="1"/>
  <c r="E892347" i="1"/>
  <c r="E892346" i="1"/>
  <c r="E892345" i="1"/>
  <c r="E892344" i="1"/>
  <c r="E892343" i="1"/>
  <c r="E892342" i="1"/>
  <c r="E892341" i="1"/>
  <c r="E892340" i="1"/>
  <c r="E892339" i="1"/>
  <c r="E892338" i="1"/>
  <c r="E892337" i="1"/>
  <c r="E892336" i="1"/>
  <c r="E892335" i="1"/>
  <c r="E892334" i="1"/>
  <c r="E892333" i="1"/>
  <c r="E892332" i="1"/>
  <c r="E892331" i="1"/>
  <c r="E892330" i="1"/>
  <c r="E892329" i="1"/>
  <c r="E892328" i="1"/>
  <c r="E892327" i="1"/>
  <c r="E892326" i="1"/>
  <c r="E892325" i="1"/>
  <c r="E892324" i="1"/>
  <c r="E892323" i="1"/>
  <c r="E892322" i="1"/>
  <c r="E892321" i="1"/>
  <c r="E892320" i="1"/>
  <c r="E892319" i="1"/>
  <c r="E892318" i="1"/>
  <c r="E892317" i="1"/>
  <c r="E892316" i="1"/>
  <c r="E892315" i="1"/>
  <c r="E892314" i="1"/>
  <c r="E892313" i="1"/>
  <c r="E892312" i="1"/>
  <c r="E892311" i="1"/>
  <c r="E892310" i="1"/>
  <c r="E892309" i="1"/>
  <c r="E892308" i="1"/>
  <c r="E892307" i="1"/>
  <c r="E892306" i="1"/>
  <c r="E892305" i="1"/>
  <c r="E892304" i="1"/>
  <c r="E892303" i="1"/>
  <c r="E892302" i="1"/>
  <c r="E892301" i="1"/>
  <c r="E892300" i="1"/>
  <c r="E892299" i="1"/>
  <c r="E892298" i="1"/>
  <c r="E892297" i="1"/>
  <c r="E892296" i="1"/>
  <c r="E892295" i="1"/>
  <c r="E892294" i="1"/>
  <c r="E892293" i="1"/>
  <c r="E892292" i="1"/>
  <c r="E892291" i="1"/>
  <c r="E892290" i="1"/>
  <c r="E892289" i="1"/>
  <c r="E892288" i="1"/>
  <c r="E892287" i="1"/>
  <c r="E892286" i="1"/>
  <c r="E892285" i="1"/>
  <c r="E892284" i="1"/>
  <c r="E892283" i="1"/>
  <c r="E892282" i="1"/>
  <c r="E892281" i="1"/>
  <c r="E892280" i="1"/>
  <c r="E892279" i="1"/>
  <c r="E892278" i="1"/>
  <c r="E892277" i="1"/>
  <c r="E892276" i="1"/>
  <c r="E892275" i="1"/>
  <c r="E892274" i="1"/>
  <c r="E892273" i="1"/>
  <c r="E892272" i="1"/>
  <c r="E892271" i="1"/>
  <c r="E892270" i="1"/>
  <c r="E892269" i="1"/>
  <c r="E892268" i="1"/>
  <c r="E892267" i="1"/>
  <c r="E892266" i="1"/>
  <c r="E892265" i="1"/>
  <c r="E892264" i="1"/>
  <c r="E892263" i="1"/>
  <c r="E892262" i="1"/>
  <c r="E892261" i="1"/>
  <c r="E892260" i="1"/>
  <c r="E892259" i="1"/>
  <c r="E892258" i="1"/>
  <c r="E892257" i="1"/>
  <c r="E892256" i="1"/>
  <c r="E892255" i="1"/>
  <c r="E892254" i="1"/>
  <c r="E892253" i="1"/>
  <c r="E892252" i="1"/>
  <c r="E892251" i="1"/>
  <c r="E892250" i="1"/>
  <c r="E892249" i="1"/>
  <c r="E892248" i="1"/>
  <c r="E892247" i="1"/>
  <c r="E892246" i="1"/>
  <c r="E892245" i="1"/>
  <c r="E892244" i="1"/>
  <c r="E892243" i="1"/>
  <c r="E892242" i="1"/>
  <c r="E892241" i="1"/>
  <c r="E892240" i="1"/>
  <c r="E892239" i="1"/>
  <c r="E892238" i="1"/>
  <c r="E892237" i="1"/>
  <c r="E892236" i="1"/>
  <c r="E892235" i="1"/>
  <c r="E892234" i="1"/>
  <c r="E892233" i="1"/>
  <c r="E892232" i="1"/>
  <c r="E892231" i="1"/>
  <c r="E892230" i="1"/>
  <c r="E892229" i="1"/>
  <c r="E892228" i="1"/>
  <c r="E892227" i="1"/>
  <c r="E892226" i="1"/>
  <c r="E892225" i="1"/>
  <c r="E892224" i="1"/>
  <c r="E892223" i="1"/>
  <c r="E892222" i="1"/>
  <c r="E892221" i="1"/>
  <c r="E892220" i="1"/>
  <c r="E892219" i="1"/>
  <c r="E892218" i="1"/>
  <c r="E892217" i="1"/>
  <c r="E892216" i="1"/>
  <c r="E892215" i="1"/>
  <c r="E892214" i="1"/>
  <c r="E892213" i="1"/>
  <c r="E892212" i="1"/>
  <c r="E892211" i="1"/>
  <c r="E892210" i="1"/>
  <c r="E892209" i="1"/>
  <c r="E892208" i="1"/>
  <c r="E892207" i="1"/>
  <c r="E892206" i="1"/>
  <c r="E892205" i="1"/>
  <c r="E892204" i="1"/>
  <c r="E892203" i="1"/>
  <c r="E892202" i="1"/>
  <c r="E892201" i="1"/>
  <c r="E892200" i="1"/>
  <c r="E892199" i="1"/>
  <c r="E892198" i="1"/>
  <c r="E892197" i="1"/>
  <c r="E892196" i="1"/>
  <c r="E892195" i="1"/>
  <c r="E892194" i="1"/>
  <c r="E892193" i="1"/>
  <c r="E892192" i="1"/>
  <c r="E892191" i="1"/>
  <c r="E892190" i="1"/>
  <c r="E892189" i="1"/>
  <c r="E892188" i="1"/>
  <c r="E892187" i="1"/>
  <c r="E892186" i="1"/>
  <c r="E892185" i="1"/>
  <c r="E892184" i="1"/>
  <c r="E892183" i="1"/>
  <c r="E892182" i="1"/>
  <c r="E892181" i="1"/>
  <c r="E892180" i="1"/>
  <c r="E892179" i="1"/>
  <c r="E892178" i="1"/>
  <c r="E892177" i="1"/>
  <c r="E892176" i="1"/>
  <c r="E892175" i="1"/>
  <c r="E892174" i="1"/>
  <c r="E892173" i="1"/>
  <c r="E892172" i="1"/>
  <c r="E892171" i="1"/>
  <c r="E892170" i="1"/>
  <c r="E892169" i="1"/>
  <c r="E892168" i="1"/>
  <c r="E892167" i="1"/>
  <c r="E892166" i="1"/>
  <c r="E892165" i="1"/>
  <c r="E892164" i="1"/>
  <c r="E892163" i="1"/>
  <c r="E892162" i="1"/>
  <c r="E892161" i="1"/>
  <c r="E892160" i="1"/>
  <c r="E892159" i="1"/>
  <c r="E892158" i="1"/>
  <c r="E892157" i="1"/>
  <c r="E892156" i="1"/>
  <c r="E892155" i="1"/>
  <c r="E892154" i="1"/>
  <c r="E892153" i="1"/>
  <c r="E892152" i="1"/>
  <c r="E892151" i="1"/>
  <c r="E892150" i="1"/>
  <c r="E892149" i="1"/>
  <c r="E892148" i="1"/>
  <c r="E892147" i="1"/>
  <c r="E892146" i="1"/>
  <c r="E892145" i="1"/>
  <c r="E892144" i="1"/>
  <c r="E892143" i="1"/>
  <c r="E892142" i="1"/>
  <c r="E892141" i="1"/>
  <c r="E892140" i="1"/>
  <c r="E892139" i="1"/>
  <c r="E892138" i="1"/>
  <c r="E892137" i="1"/>
  <c r="E892136" i="1"/>
  <c r="E892135" i="1"/>
  <c r="E892134" i="1"/>
  <c r="E892133" i="1"/>
  <c r="E892132" i="1"/>
  <c r="E892131" i="1"/>
  <c r="E892130" i="1"/>
  <c r="E892129" i="1"/>
  <c r="E892128" i="1"/>
  <c r="E892127" i="1"/>
  <c r="E892126" i="1"/>
  <c r="E892125" i="1"/>
  <c r="E892124" i="1"/>
  <c r="E892123" i="1"/>
  <c r="E892122" i="1"/>
  <c r="E892121" i="1"/>
  <c r="E892120" i="1"/>
  <c r="E892119" i="1"/>
  <c r="E892118" i="1"/>
  <c r="E892117" i="1"/>
  <c r="E892116" i="1"/>
  <c r="E892115" i="1"/>
  <c r="E892114" i="1"/>
  <c r="E892113" i="1"/>
  <c r="E892112" i="1"/>
  <c r="E892111" i="1"/>
  <c r="E892110" i="1"/>
  <c r="E892109" i="1"/>
  <c r="E892108" i="1"/>
  <c r="E892107" i="1"/>
  <c r="E892106" i="1"/>
  <c r="E892105" i="1"/>
  <c r="E892104" i="1"/>
  <c r="E892103" i="1"/>
  <c r="E892102" i="1"/>
  <c r="E892101" i="1"/>
  <c r="E892100" i="1"/>
  <c r="E892099" i="1"/>
  <c r="E892098" i="1"/>
  <c r="E892097" i="1"/>
  <c r="E892096" i="1"/>
  <c r="E892095" i="1"/>
  <c r="E892094" i="1"/>
  <c r="E892093" i="1"/>
  <c r="E892092" i="1"/>
  <c r="E892091" i="1"/>
  <c r="E892090" i="1"/>
  <c r="E892089" i="1"/>
  <c r="E892088" i="1"/>
  <c r="E892087" i="1"/>
  <c r="E892086" i="1"/>
  <c r="E892085" i="1"/>
  <c r="E892084" i="1"/>
  <c r="E892083" i="1"/>
  <c r="E892082" i="1"/>
  <c r="E892081" i="1"/>
  <c r="E892080" i="1"/>
  <c r="E892079" i="1"/>
  <c r="E892078" i="1"/>
  <c r="E892077" i="1"/>
  <c r="E892076" i="1"/>
  <c r="E892075" i="1"/>
  <c r="E892074" i="1"/>
  <c r="E892073" i="1"/>
  <c r="E892072" i="1"/>
  <c r="E892071" i="1"/>
  <c r="E892070" i="1"/>
  <c r="E892069" i="1"/>
  <c r="E892068" i="1"/>
  <c r="E892067" i="1"/>
  <c r="E892066" i="1"/>
  <c r="E892065" i="1"/>
  <c r="E892064" i="1"/>
  <c r="E892063" i="1"/>
  <c r="E892062" i="1"/>
  <c r="E892061" i="1"/>
  <c r="E892060" i="1"/>
  <c r="E892059" i="1"/>
  <c r="E892058" i="1"/>
  <c r="E892057" i="1"/>
  <c r="E892056" i="1"/>
  <c r="E892055" i="1"/>
  <c r="E892054" i="1"/>
  <c r="E892053" i="1"/>
  <c r="E892052" i="1"/>
  <c r="E892051" i="1"/>
  <c r="E892050" i="1"/>
  <c r="E892049" i="1"/>
  <c r="E892048" i="1"/>
  <c r="E892047" i="1"/>
  <c r="E892046" i="1"/>
  <c r="E892045" i="1"/>
  <c r="E892044" i="1"/>
  <c r="E892043" i="1"/>
  <c r="E892042" i="1"/>
  <c r="E892041" i="1"/>
  <c r="E892040" i="1"/>
  <c r="E892039" i="1"/>
  <c r="E892038" i="1"/>
  <c r="E892037" i="1"/>
  <c r="E892036" i="1"/>
  <c r="E892035" i="1"/>
  <c r="E892034" i="1"/>
  <c r="E892033" i="1"/>
  <c r="E892032" i="1"/>
  <c r="E892031" i="1"/>
  <c r="E892030" i="1"/>
  <c r="E892029" i="1"/>
  <c r="E892028" i="1"/>
  <c r="E892027" i="1"/>
  <c r="E892026" i="1"/>
  <c r="E892025" i="1"/>
  <c r="E892024" i="1"/>
  <c r="E892023" i="1"/>
  <c r="E892022" i="1"/>
  <c r="E892021" i="1"/>
  <c r="E892020" i="1"/>
  <c r="E892019" i="1"/>
  <c r="E892018" i="1"/>
  <c r="E892017" i="1"/>
  <c r="E892016" i="1"/>
  <c r="E892015" i="1"/>
  <c r="E892014" i="1"/>
  <c r="E892013" i="1"/>
  <c r="E892012" i="1"/>
  <c r="E892011" i="1"/>
  <c r="E892010" i="1"/>
  <c r="E892009" i="1"/>
  <c r="E892008" i="1"/>
  <c r="E892007" i="1"/>
  <c r="E892006" i="1"/>
  <c r="E892005" i="1"/>
  <c r="E892004" i="1"/>
  <c r="E892003" i="1"/>
  <c r="E892002" i="1"/>
  <c r="E892001" i="1"/>
  <c r="E892000" i="1"/>
  <c r="E891999" i="1"/>
  <c r="E891998" i="1"/>
  <c r="E891997" i="1"/>
  <c r="E891996" i="1"/>
  <c r="E891995" i="1"/>
  <c r="E891994" i="1"/>
  <c r="E891993" i="1"/>
  <c r="E891992" i="1"/>
  <c r="E891991" i="1"/>
  <c r="E891990" i="1"/>
  <c r="E891989" i="1"/>
  <c r="E891988" i="1"/>
  <c r="E891987" i="1"/>
  <c r="E891986" i="1"/>
  <c r="E891985" i="1"/>
  <c r="E891984" i="1"/>
  <c r="E891983" i="1"/>
  <c r="E891982" i="1"/>
  <c r="E891981" i="1"/>
  <c r="E891980" i="1"/>
  <c r="E891979" i="1"/>
  <c r="E891978" i="1"/>
  <c r="E891977" i="1"/>
  <c r="E891976" i="1"/>
  <c r="E891975" i="1"/>
  <c r="E891974" i="1"/>
  <c r="E891973" i="1"/>
  <c r="E891972" i="1"/>
  <c r="E891971" i="1"/>
  <c r="E891970" i="1"/>
  <c r="E891969" i="1"/>
  <c r="E891968" i="1"/>
  <c r="E891967" i="1"/>
  <c r="E891966" i="1"/>
  <c r="E891965" i="1"/>
  <c r="E891964" i="1"/>
  <c r="E891963" i="1"/>
  <c r="E891962" i="1"/>
  <c r="E891961" i="1"/>
  <c r="E891960" i="1"/>
  <c r="E891959" i="1"/>
  <c r="E891958" i="1"/>
  <c r="E891957" i="1"/>
  <c r="E891956" i="1"/>
  <c r="E891955" i="1"/>
  <c r="E891954" i="1"/>
  <c r="E891953" i="1"/>
  <c r="E891952" i="1"/>
  <c r="E891951" i="1"/>
  <c r="E891950" i="1"/>
  <c r="E891949" i="1"/>
  <c r="E891948" i="1"/>
  <c r="E891947" i="1"/>
  <c r="E891946" i="1"/>
  <c r="E891945" i="1"/>
  <c r="E891944" i="1"/>
  <c r="E891943" i="1"/>
  <c r="E891942" i="1"/>
  <c r="E891941" i="1"/>
  <c r="E891940" i="1"/>
  <c r="E891939" i="1"/>
  <c r="E891938" i="1"/>
  <c r="E891937" i="1"/>
  <c r="E891936" i="1"/>
  <c r="E891935" i="1"/>
  <c r="E891934" i="1"/>
  <c r="E891933" i="1"/>
  <c r="E891932" i="1"/>
  <c r="E891931" i="1"/>
  <c r="E891930" i="1"/>
  <c r="E891929" i="1"/>
  <c r="E891928" i="1"/>
  <c r="E891927" i="1"/>
  <c r="E891926" i="1"/>
  <c r="E891925" i="1"/>
  <c r="E891924" i="1"/>
  <c r="E891923" i="1"/>
  <c r="E891922" i="1"/>
  <c r="E891921" i="1"/>
  <c r="E891920" i="1"/>
  <c r="E891919" i="1"/>
  <c r="E891918" i="1"/>
  <c r="E891917" i="1"/>
  <c r="E891916" i="1"/>
  <c r="E891915" i="1"/>
  <c r="E891914" i="1"/>
  <c r="E891913" i="1"/>
  <c r="E891912" i="1"/>
  <c r="E891911" i="1"/>
  <c r="E891910" i="1"/>
  <c r="E891909" i="1"/>
  <c r="E891908" i="1"/>
  <c r="E891907" i="1"/>
  <c r="E891906" i="1"/>
  <c r="E891905" i="1"/>
  <c r="E891904" i="1"/>
  <c r="E891903" i="1"/>
  <c r="E891902" i="1"/>
  <c r="E891901" i="1"/>
  <c r="E891900" i="1"/>
  <c r="E891899" i="1"/>
  <c r="E891898" i="1"/>
  <c r="E891897" i="1"/>
  <c r="E891896" i="1"/>
  <c r="E891895" i="1"/>
  <c r="E891894" i="1"/>
  <c r="E891893" i="1"/>
  <c r="E891892" i="1"/>
  <c r="E891891" i="1"/>
  <c r="E891890" i="1"/>
  <c r="E891889" i="1"/>
  <c r="E891888" i="1"/>
  <c r="E891887" i="1"/>
  <c r="E891886" i="1"/>
  <c r="E891885" i="1"/>
  <c r="E891884" i="1"/>
  <c r="E891883" i="1"/>
  <c r="E891882" i="1"/>
  <c r="E891881" i="1"/>
  <c r="E891880" i="1"/>
  <c r="E891879" i="1"/>
  <c r="E891878" i="1"/>
  <c r="E891877" i="1"/>
  <c r="E891876" i="1"/>
  <c r="E891875" i="1"/>
  <c r="E891874" i="1"/>
  <c r="E891873" i="1"/>
  <c r="E891872" i="1"/>
  <c r="E891871" i="1"/>
  <c r="E891870" i="1"/>
  <c r="E891869" i="1"/>
  <c r="E891868" i="1"/>
  <c r="E891867" i="1"/>
  <c r="E891866" i="1"/>
  <c r="E891865" i="1"/>
  <c r="E891864" i="1"/>
  <c r="E891863" i="1"/>
  <c r="E891862" i="1"/>
  <c r="E891861" i="1"/>
  <c r="E891860" i="1"/>
  <c r="E891859" i="1"/>
  <c r="E891858" i="1"/>
  <c r="E891857" i="1"/>
  <c r="E891856" i="1"/>
  <c r="E891855" i="1"/>
  <c r="E891854" i="1"/>
  <c r="E891853" i="1"/>
  <c r="E891852" i="1"/>
  <c r="E891851" i="1"/>
  <c r="E891850" i="1"/>
  <c r="E891849" i="1"/>
  <c r="E891848" i="1"/>
  <c r="E891847" i="1"/>
  <c r="E891846" i="1"/>
  <c r="E891845" i="1"/>
  <c r="E891844" i="1"/>
  <c r="E891843" i="1"/>
  <c r="E891842" i="1"/>
  <c r="E891841" i="1"/>
  <c r="E891840" i="1"/>
  <c r="E891839" i="1"/>
  <c r="E891838" i="1"/>
  <c r="E891837" i="1"/>
  <c r="E891836" i="1"/>
  <c r="E891835" i="1"/>
  <c r="E891834" i="1"/>
  <c r="E891833" i="1"/>
  <c r="E891832" i="1"/>
  <c r="E891831" i="1"/>
  <c r="E891830" i="1"/>
  <c r="E891829" i="1"/>
  <c r="E891828" i="1"/>
  <c r="E891827" i="1"/>
  <c r="E891826" i="1"/>
  <c r="E891825" i="1"/>
  <c r="E891824" i="1"/>
  <c r="E891823" i="1"/>
  <c r="E891822" i="1"/>
  <c r="E891821" i="1"/>
  <c r="E891820" i="1"/>
  <c r="E891819" i="1"/>
  <c r="E891818" i="1"/>
  <c r="E891817" i="1"/>
  <c r="E891816" i="1"/>
  <c r="E891815" i="1"/>
  <c r="E891814" i="1"/>
  <c r="E891813" i="1"/>
  <c r="E891812" i="1"/>
  <c r="E891811" i="1"/>
  <c r="E891810" i="1"/>
  <c r="E891809" i="1"/>
  <c r="E891808" i="1"/>
  <c r="E891807" i="1"/>
  <c r="E891806" i="1"/>
  <c r="E891805" i="1"/>
  <c r="E891804" i="1"/>
  <c r="E891803" i="1"/>
  <c r="E891802" i="1"/>
  <c r="E891801" i="1"/>
  <c r="E891800" i="1"/>
  <c r="E891799" i="1"/>
  <c r="E891798" i="1"/>
  <c r="E891797" i="1"/>
  <c r="E891796" i="1"/>
  <c r="E891795" i="1"/>
  <c r="E891794" i="1"/>
  <c r="E891793" i="1"/>
  <c r="E891792" i="1"/>
  <c r="E891791" i="1"/>
  <c r="E891790" i="1"/>
  <c r="E891789" i="1"/>
  <c r="E891788" i="1"/>
  <c r="E891787" i="1"/>
  <c r="E891786" i="1"/>
  <c r="E891785" i="1"/>
  <c r="E891784" i="1"/>
  <c r="E891783" i="1"/>
  <c r="E891782" i="1"/>
  <c r="E891781" i="1"/>
  <c r="E891780" i="1"/>
  <c r="E891779" i="1"/>
  <c r="E891778" i="1"/>
  <c r="E891777" i="1"/>
  <c r="E891776" i="1"/>
  <c r="E891775" i="1"/>
  <c r="E891774" i="1"/>
  <c r="E891773" i="1"/>
  <c r="E891772" i="1"/>
  <c r="E891771" i="1"/>
  <c r="E891770" i="1"/>
  <c r="E891769" i="1"/>
  <c r="E891768" i="1"/>
  <c r="E891767" i="1"/>
  <c r="E891766" i="1"/>
  <c r="E891765" i="1"/>
  <c r="E891764" i="1"/>
  <c r="E891763" i="1"/>
  <c r="E891762" i="1"/>
  <c r="E891761" i="1"/>
  <c r="E891760" i="1"/>
  <c r="E891759" i="1"/>
  <c r="E891758" i="1"/>
  <c r="E891757" i="1"/>
  <c r="E891756" i="1"/>
  <c r="E891755" i="1"/>
  <c r="E891754" i="1"/>
  <c r="E891753" i="1"/>
  <c r="E891752" i="1"/>
  <c r="E891751" i="1"/>
  <c r="E891750" i="1"/>
  <c r="E891749" i="1"/>
  <c r="E891748" i="1"/>
  <c r="E891747" i="1"/>
  <c r="E891746" i="1"/>
  <c r="E891745" i="1"/>
  <c r="E891744" i="1"/>
  <c r="E891743" i="1"/>
  <c r="E891742" i="1"/>
  <c r="E891741" i="1"/>
  <c r="E891740" i="1"/>
  <c r="E891739" i="1"/>
  <c r="E891738" i="1"/>
  <c r="E891737" i="1"/>
  <c r="E891736" i="1"/>
  <c r="E891735" i="1"/>
  <c r="E891734" i="1"/>
  <c r="E891733" i="1"/>
  <c r="E891732" i="1"/>
  <c r="E891731" i="1"/>
  <c r="E891730" i="1"/>
  <c r="E891729" i="1"/>
  <c r="E891728" i="1"/>
  <c r="E891727" i="1"/>
  <c r="E891726" i="1"/>
  <c r="E891725" i="1"/>
  <c r="E891724" i="1"/>
  <c r="E891723" i="1"/>
  <c r="E891722" i="1"/>
  <c r="E891721" i="1"/>
  <c r="E891720" i="1"/>
  <c r="E891719" i="1"/>
  <c r="E891718" i="1"/>
  <c r="E891717" i="1"/>
  <c r="E891716" i="1"/>
  <c r="E891715" i="1"/>
  <c r="E891714" i="1"/>
  <c r="E891713" i="1"/>
  <c r="E891712" i="1"/>
  <c r="E891711" i="1"/>
  <c r="E891710" i="1"/>
  <c r="E891709" i="1"/>
  <c r="E891708" i="1"/>
  <c r="E891707" i="1"/>
  <c r="E891706" i="1"/>
  <c r="E891705" i="1"/>
  <c r="E891704" i="1"/>
  <c r="E891703" i="1"/>
  <c r="E891702" i="1"/>
  <c r="E891701" i="1"/>
  <c r="E891700" i="1"/>
  <c r="E891699" i="1"/>
  <c r="E891698" i="1"/>
  <c r="E891697" i="1"/>
  <c r="E891696" i="1"/>
  <c r="E891695" i="1"/>
  <c r="E891694" i="1"/>
  <c r="E891693" i="1"/>
  <c r="E891692" i="1"/>
  <c r="E891691" i="1"/>
  <c r="E891690" i="1"/>
  <c r="E891689" i="1"/>
  <c r="E891688" i="1"/>
  <c r="E891687" i="1"/>
  <c r="E891686" i="1"/>
  <c r="E891685" i="1"/>
  <c r="E891684" i="1"/>
  <c r="E891683" i="1"/>
  <c r="E891682" i="1"/>
  <c r="E891681" i="1"/>
  <c r="E891680" i="1"/>
  <c r="E891679" i="1"/>
  <c r="E891678" i="1"/>
  <c r="E891677" i="1"/>
  <c r="E891676" i="1"/>
  <c r="E891675" i="1"/>
  <c r="E891674" i="1"/>
  <c r="E891673" i="1"/>
  <c r="E891672" i="1"/>
  <c r="E891671" i="1"/>
  <c r="E891670" i="1"/>
  <c r="E891669" i="1"/>
  <c r="E891668" i="1"/>
  <c r="E891667" i="1"/>
  <c r="E891666" i="1"/>
  <c r="E891665" i="1"/>
  <c r="E891664" i="1"/>
  <c r="E891663" i="1"/>
  <c r="E891662" i="1"/>
  <c r="E891661" i="1"/>
  <c r="E891660" i="1"/>
  <c r="E891659" i="1"/>
  <c r="E891658" i="1"/>
  <c r="E891657" i="1"/>
  <c r="E891656" i="1"/>
  <c r="E891655" i="1"/>
  <c r="E891654" i="1"/>
  <c r="E891653" i="1"/>
  <c r="E891652" i="1"/>
  <c r="E891651" i="1"/>
  <c r="E891650" i="1"/>
  <c r="E891649" i="1"/>
  <c r="E891648" i="1"/>
  <c r="E891647" i="1"/>
  <c r="E891646" i="1"/>
  <c r="E891645" i="1"/>
  <c r="E891644" i="1"/>
  <c r="E891643" i="1"/>
  <c r="E891642" i="1"/>
  <c r="E891641" i="1"/>
  <c r="E891640" i="1"/>
  <c r="E891639" i="1"/>
  <c r="E891638" i="1"/>
  <c r="E891637" i="1"/>
  <c r="E891636" i="1"/>
  <c r="E891635" i="1"/>
  <c r="E891634" i="1"/>
  <c r="E891633" i="1"/>
  <c r="E891632" i="1"/>
  <c r="E891631" i="1"/>
  <c r="E891630" i="1"/>
  <c r="E891629" i="1"/>
  <c r="E891628" i="1"/>
  <c r="E891627" i="1"/>
  <c r="E891626" i="1"/>
  <c r="E891625" i="1"/>
  <c r="E891624" i="1"/>
  <c r="E891623" i="1"/>
  <c r="E891622" i="1"/>
  <c r="E891621" i="1"/>
  <c r="E891620" i="1"/>
  <c r="E891619" i="1"/>
  <c r="E891618" i="1"/>
  <c r="E891617" i="1"/>
  <c r="E891616" i="1"/>
  <c r="E891615" i="1"/>
  <c r="E891614" i="1"/>
  <c r="E891613" i="1"/>
  <c r="E891612" i="1"/>
  <c r="E891611" i="1"/>
  <c r="E891610" i="1"/>
  <c r="E891609" i="1"/>
  <c r="E891608" i="1"/>
  <c r="E891607" i="1"/>
  <c r="E891606" i="1"/>
  <c r="E891605" i="1"/>
  <c r="E891604" i="1"/>
  <c r="E891603" i="1"/>
  <c r="E891602" i="1"/>
  <c r="E891601" i="1"/>
  <c r="E891600" i="1"/>
  <c r="E891599" i="1"/>
  <c r="E891598" i="1"/>
  <c r="E891597" i="1"/>
  <c r="E891596" i="1"/>
  <c r="E891595" i="1"/>
  <c r="E891594" i="1"/>
  <c r="E891593" i="1"/>
  <c r="E891592" i="1"/>
  <c r="E891591" i="1"/>
  <c r="E891590" i="1"/>
  <c r="E891589" i="1"/>
  <c r="E891588" i="1"/>
  <c r="E891587" i="1"/>
  <c r="E891586" i="1"/>
  <c r="E891585" i="1"/>
  <c r="E891584" i="1"/>
  <c r="E891583" i="1"/>
  <c r="E891582" i="1"/>
  <c r="E891581" i="1"/>
  <c r="E891580" i="1"/>
  <c r="E891579" i="1"/>
  <c r="E891578" i="1"/>
  <c r="E891577" i="1"/>
  <c r="E891576" i="1"/>
  <c r="E891575" i="1"/>
  <c r="E891574" i="1"/>
  <c r="E891573" i="1"/>
  <c r="E891572" i="1"/>
  <c r="E891571" i="1"/>
  <c r="E891570" i="1"/>
  <c r="E891569" i="1"/>
  <c r="E891568" i="1"/>
  <c r="E891567" i="1"/>
  <c r="E891566" i="1"/>
  <c r="E891565" i="1"/>
  <c r="E891564" i="1"/>
  <c r="E891563" i="1"/>
  <c r="E891562" i="1"/>
  <c r="E891561" i="1"/>
  <c r="E891560" i="1"/>
  <c r="E891559" i="1"/>
  <c r="E891558" i="1"/>
  <c r="E891557" i="1"/>
  <c r="E891556" i="1"/>
  <c r="E891555" i="1"/>
  <c r="E891554" i="1"/>
  <c r="E891553" i="1"/>
  <c r="E891552" i="1"/>
  <c r="E891551" i="1"/>
  <c r="E891550" i="1"/>
  <c r="E891549" i="1"/>
  <c r="E891548" i="1"/>
  <c r="E891547" i="1"/>
  <c r="E891546" i="1"/>
  <c r="E891545" i="1"/>
  <c r="E891544" i="1"/>
  <c r="E891543" i="1"/>
  <c r="E891542" i="1"/>
  <c r="E891541" i="1"/>
  <c r="E891540" i="1"/>
  <c r="E891539" i="1"/>
  <c r="E891538" i="1"/>
  <c r="E891537" i="1"/>
  <c r="E891536" i="1"/>
  <c r="E891535" i="1"/>
  <c r="E891534" i="1"/>
  <c r="E891533" i="1"/>
  <c r="E891532" i="1"/>
  <c r="E891531" i="1"/>
  <c r="E891530" i="1"/>
  <c r="E891529" i="1"/>
  <c r="E891528" i="1"/>
  <c r="E891527" i="1"/>
  <c r="E891526" i="1"/>
  <c r="E891525" i="1"/>
  <c r="E891524" i="1"/>
  <c r="E891523" i="1"/>
  <c r="E891522" i="1"/>
  <c r="E891521" i="1"/>
  <c r="E891520" i="1"/>
  <c r="E891519" i="1"/>
  <c r="E891518" i="1"/>
  <c r="E891517" i="1"/>
  <c r="E891516" i="1"/>
  <c r="E891515" i="1"/>
  <c r="E891514" i="1"/>
  <c r="E891513" i="1"/>
  <c r="E891512" i="1"/>
  <c r="E891511" i="1"/>
  <c r="E891510" i="1"/>
  <c r="E891509" i="1"/>
  <c r="E891508" i="1"/>
  <c r="E891507" i="1"/>
  <c r="E891506" i="1"/>
  <c r="E891505" i="1"/>
  <c r="E891504" i="1"/>
  <c r="E891503" i="1"/>
  <c r="E891502" i="1"/>
  <c r="E891501" i="1"/>
  <c r="E891500" i="1"/>
  <c r="E891499" i="1"/>
  <c r="E891498" i="1"/>
  <c r="E891497" i="1"/>
  <c r="E891496" i="1"/>
  <c r="E891495" i="1"/>
  <c r="E891494" i="1"/>
  <c r="E891493" i="1"/>
  <c r="E891492" i="1"/>
  <c r="E891491" i="1"/>
  <c r="E891490" i="1"/>
  <c r="E891489" i="1"/>
  <c r="E891488" i="1"/>
  <c r="E891487" i="1"/>
  <c r="E891486" i="1"/>
  <c r="E891485" i="1"/>
  <c r="E891484" i="1"/>
  <c r="E891483" i="1"/>
  <c r="E891482" i="1"/>
  <c r="E891481" i="1"/>
  <c r="E891480" i="1"/>
  <c r="E891479" i="1"/>
  <c r="E891478" i="1"/>
  <c r="E891477" i="1"/>
  <c r="E891476" i="1"/>
  <c r="E891475" i="1"/>
  <c r="E891474" i="1"/>
  <c r="E891473" i="1"/>
  <c r="E891472" i="1"/>
  <c r="E891471" i="1"/>
  <c r="E891470" i="1"/>
  <c r="E891469" i="1"/>
  <c r="E891468" i="1"/>
  <c r="E891467" i="1"/>
  <c r="E891466" i="1"/>
  <c r="E891465" i="1"/>
  <c r="E891464" i="1"/>
  <c r="E891463" i="1"/>
  <c r="E891462" i="1"/>
  <c r="E891461" i="1"/>
  <c r="E891460" i="1"/>
  <c r="E891459" i="1"/>
  <c r="E891458" i="1"/>
  <c r="E891457" i="1"/>
  <c r="E891456" i="1"/>
  <c r="E891455" i="1"/>
  <c r="E891454" i="1"/>
  <c r="E891453" i="1"/>
  <c r="E891452" i="1"/>
  <c r="E891451" i="1"/>
  <c r="E891450" i="1"/>
  <c r="E891449" i="1"/>
  <c r="E891448" i="1"/>
  <c r="E891447" i="1"/>
  <c r="E891446" i="1"/>
  <c r="E891445" i="1"/>
  <c r="E891444" i="1"/>
  <c r="E891443" i="1"/>
  <c r="E891442" i="1"/>
  <c r="E891441" i="1"/>
  <c r="E891440" i="1"/>
  <c r="E891439" i="1"/>
  <c r="E891438" i="1"/>
  <c r="E891437" i="1"/>
  <c r="E891436" i="1"/>
  <c r="E891435" i="1"/>
  <c r="E891434" i="1"/>
  <c r="E891433" i="1"/>
  <c r="E891432" i="1"/>
  <c r="E891431" i="1"/>
  <c r="E891430" i="1"/>
  <c r="E891429" i="1"/>
  <c r="E891428" i="1"/>
  <c r="E891427" i="1"/>
  <c r="E891426" i="1"/>
  <c r="E891425" i="1"/>
  <c r="E891424" i="1"/>
  <c r="E891423" i="1"/>
  <c r="E891422" i="1"/>
  <c r="E891421" i="1"/>
  <c r="E891420" i="1"/>
  <c r="E891419" i="1"/>
  <c r="E891418" i="1"/>
  <c r="E891417" i="1"/>
  <c r="E891416" i="1"/>
  <c r="E891415" i="1"/>
  <c r="E891414" i="1"/>
  <c r="E891413" i="1"/>
  <c r="E891412" i="1"/>
  <c r="E891411" i="1"/>
  <c r="E891410" i="1"/>
  <c r="E891409" i="1"/>
  <c r="E891408" i="1"/>
  <c r="E891407" i="1"/>
  <c r="E891406" i="1"/>
  <c r="E891405" i="1"/>
  <c r="E891404" i="1"/>
  <c r="E891403" i="1"/>
  <c r="E891402" i="1"/>
  <c r="E891401" i="1"/>
  <c r="E891400" i="1"/>
  <c r="E891399" i="1"/>
  <c r="E891398" i="1"/>
  <c r="E891397" i="1"/>
  <c r="E891396" i="1"/>
  <c r="E891395" i="1"/>
  <c r="E891394" i="1"/>
  <c r="E891393" i="1"/>
  <c r="E891392" i="1"/>
  <c r="E891391" i="1"/>
  <c r="E891390" i="1"/>
  <c r="E891389" i="1"/>
  <c r="E891388" i="1"/>
  <c r="E891387" i="1"/>
  <c r="E891386" i="1"/>
  <c r="E891385" i="1"/>
  <c r="E891384" i="1"/>
  <c r="E891383" i="1"/>
  <c r="E891382" i="1"/>
  <c r="E891381" i="1"/>
  <c r="E891380" i="1"/>
  <c r="E891379" i="1"/>
  <c r="E891378" i="1"/>
  <c r="E891377" i="1"/>
  <c r="E891376" i="1"/>
  <c r="E891375" i="1"/>
  <c r="E891374" i="1"/>
  <c r="E891373" i="1"/>
  <c r="E891372" i="1"/>
  <c r="E891371" i="1"/>
  <c r="E891370" i="1"/>
  <c r="E891369" i="1"/>
  <c r="E891368" i="1"/>
  <c r="E891367" i="1"/>
  <c r="E891366" i="1"/>
  <c r="E891365" i="1"/>
  <c r="E891364" i="1"/>
  <c r="E891363" i="1"/>
  <c r="E891362" i="1"/>
  <c r="E891361" i="1"/>
  <c r="E891360" i="1"/>
  <c r="E891359" i="1"/>
  <c r="E891358" i="1"/>
  <c r="E891357" i="1"/>
  <c r="E891356" i="1"/>
  <c r="E891355" i="1"/>
  <c r="E891354" i="1"/>
  <c r="E891353" i="1"/>
  <c r="E891352" i="1"/>
  <c r="E891351" i="1"/>
  <c r="E891350" i="1"/>
  <c r="E891349" i="1"/>
  <c r="E891348" i="1"/>
  <c r="E891347" i="1"/>
  <c r="E891346" i="1"/>
  <c r="E891345" i="1"/>
  <c r="E891344" i="1"/>
  <c r="E891343" i="1"/>
  <c r="E891342" i="1"/>
  <c r="E891341" i="1"/>
  <c r="E891340" i="1"/>
  <c r="E891339" i="1"/>
  <c r="E891338" i="1"/>
  <c r="E891337" i="1"/>
  <c r="E891336" i="1"/>
  <c r="E891335" i="1"/>
  <c r="E891334" i="1"/>
  <c r="E891333" i="1"/>
  <c r="E891332" i="1"/>
  <c r="E891331" i="1"/>
  <c r="E891330" i="1"/>
  <c r="E891329" i="1"/>
  <c r="E891328" i="1"/>
  <c r="E891327" i="1"/>
  <c r="E891326" i="1"/>
  <c r="E891325" i="1"/>
  <c r="E891324" i="1"/>
  <c r="E891323" i="1"/>
  <c r="E891322" i="1"/>
  <c r="E891321" i="1"/>
  <c r="E891320" i="1"/>
  <c r="E891319" i="1"/>
  <c r="E891318" i="1"/>
  <c r="E891317" i="1"/>
  <c r="E891316" i="1"/>
  <c r="E891315" i="1"/>
  <c r="E891314" i="1"/>
  <c r="E891313" i="1"/>
  <c r="E891312" i="1"/>
  <c r="E891311" i="1"/>
  <c r="E891310" i="1"/>
  <c r="E891309" i="1"/>
  <c r="E891308" i="1"/>
  <c r="E891307" i="1"/>
  <c r="E891306" i="1"/>
  <c r="E891305" i="1"/>
  <c r="E891304" i="1"/>
  <c r="E891303" i="1"/>
  <c r="E891302" i="1"/>
  <c r="E891301" i="1"/>
  <c r="E891300" i="1"/>
  <c r="E891299" i="1"/>
  <c r="E891298" i="1"/>
  <c r="E891297" i="1"/>
  <c r="E891296" i="1"/>
  <c r="E891295" i="1"/>
  <c r="E891294" i="1"/>
  <c r="E891293" i="1"/>
  <c r="E891292" i="1"/>
  <c r="E891291" i="1"/>
  <c r="E891290" i="1"/>
  <c r="E891289" i="1"/>
  <c r="E891288" i="1"/>
  <c r="E891287" i="1"/>
  <c r="E891286" i="1"/>
  <c r="E891285" i="1"/>
  <c r="E891284" i="1"/>
  <c r="E891283" i="1"/>
  <c r="E891282" i="1"/>
  <c r="E891281" i="1"/>
  <c r="E891280" i="1"/>
  <c r="E891279" i="1"/>
  <c r="E891278" i="1"/>
  <c r="E891277" i="1"/>
  <c r="E891276" i="1"/>
  <c r="E891275" i="1"/>
  <c r="E891274" i="1"/>
  <c r="E891273" i="1"/>
  <c r="E891272" i="1"/>
  <c r="E891271" i="1"/>
  <c r="E891270" i="1"/>
  <c r="E891269" i="1"/>
  <c r="E891268" i="1"/>
  <c r="E891267" i="1"/>
  <c r="E891266" i="1"/>
  <c r="E891265" i="1"/>
  <c r="E891264" i="1"/>
  <c r="E891263" i="1"/>
  <c r="E891262" i="1"/>
  <c r="E891261" i="1"/>
  <c r="E891260" i="1"/>
  <c r="E891259" i="1"/>
  <c r="E891258" i="1"/>
  <c r="E891257" i="1"/>
  <c r="E891256" i="1"/>
  <c r="E891255" i="1"/>
  <c r="E891254" i="1"/>
  <c r="E891253" i="1"/>
  <c r="E891252" i="1"/>
  <c r="E891251" i="1"/>
  <c r="E891250" i="1"/>
  <c r="E891249" i="1"/>
  <c r="E891248" i="1"/>
  <c r="E891247" i="1"/>
  <c r="E891246" i="1"/>
  <c r="E891245" i="1"/>
  <c r="E891244" i="1"/>
  <c r="E891243" i="1"/>
  <c r="E891242" i="1"/>
  <c r="E891241" i="1"/>
  <c r="E891240" i="1"/>
  <c r="E891239" i="1"/>
  <c r="E891238" i="1"/>
  <c r="E891237" i="1"/>
  <c r="E891236" i="1"/>
  <c r="E891235" i="1"/>
  <c r="E891234" i="1"/>
  <c r="E891233" i="1"/>
  <c r="E891232" i="1"/>
  <c r="E891231" i="1"/>
  <c r="E891230" i="1"/>
  <c r="E891229" i="1"/>
  <c r="E891228" i="1"/>
  <c r="E891227" i="1"/>
  <c r="E891226" i="1"/>
  <c r="E891225" i="1"/>
  <c r="E891224" i="1"/>
  <c r="E891223" i="1"/>
  <c r="E891222" i="1"/>
  <c r="E891221" i="1"/>
  <c r="E891220" i="1"/>
  <c r="E891219" i="1"/>
  <c r="E891218" i="1"/>
  <c r="E891217" i="1"/>
  <c r="E891216" i="1"/>
  <c r="E891215" i="1"/>
  <c r="E891214" i="1"/>
  <c r="E891213" i="1"/>
  <c r="E891212" i="1"/>
  <c r="E891211" i="1"/>
  <c r="E891210" i="1"/>
  <c r="E891209" i="1"/>
  <c r="E891208" i="1"/>
  <c r="E891207" i="1"/>
  <c r="E891206" i="1"/>
  <c r="E891205" i="1"/>
  <c r="E891204" i="1"/>
  <c r="E891203" i="1"/>
  <c r="E891202" i="1"/>
  <c r="E891201" i="1"/>
  <c r="E891200" i="1"/>
  <c r="E891199" i="1"/>
  <c r="E891198" i="1"/>
  <c r="E891197" i="1"/>
  <c r="E891196" i="1"/>
  <c r="E891195" i="1"/>
  <c r="E891194" i="1"/>
  <c r="E891193" i="1"/>
  <c r="E891192" i="1"/>
  <c r="E891191" i="1"/>
  <c r="E891190" i="1"/>
  <c r="E891189" i="1"/>
  <c r="E891188" i="1"/>
  <c r="E891187" i="1"/>
  <c r="E891186" i="1"/>
  <c r="E891185" i="1"/>
  <c r="E891184" i="1"/>
  <c r="E891183" i="1"/>
  <c r="E891182" i="1"/>
  <c r="E891181" i="1"/>
  <c r="E891180" i="1"/>
  <c r="E891179" i="1"/>
  <c r="E891178" i="1"/>
  <c r="E891177" i="1"/>
  <c r="E891176" i="1"/>
  <c r="E891175" i="1"/>
  <c r="E891174" i="1"/>
  <c r="E891173" i="1"/>
  <c r="E891172" i="1"/>
  <c r="E891171" i="1"/>
  <c r="E891170" i="1"/>
  <c r="E891169" i="1"/>
  <c r="E891168" i="1"/>
  <c r="E891167" i="1"/>
  <c r="E891166" i="1"/>
  <c r="E891165" i="1"/>
  <c r="E891164" i="1"/>
  <c r="E891163" i="1"/>
  <c r="E891162" i="1"/>
  <c r="E891161" i="1"/>
  <c r="E891160" i="1"/>
  <c r="E891159" i="1"/>
  <c r="E891158" i="1"/>
  <c r="E891157" i="1"/>
  <c r="E891156" i="1"/>
  <c r="E891155" i="1"/>
  <c r="E891154" i="1"/>
  <c r="E891153" i="1"/>
  <c r="E891152" i="1"/>
  <c r="E891151" i="1"/>
  <c r="E891150" i="1"/>
  <c r="E891149" i="1"/>
  <c r="E891148" i="1"/>
  <c r="E891147" i="1"/>
  <c r="E891146" i="1"/>
  <c r="E891145" i="1"/>
  <c r="E891144" i="1"/>
  <c r="E891143" i="1"/>
  <c r="E891142" i="1"/>
  <c r="E891141" i="1"/>
  <c r="E891140" i="1"/>
  <c r="E891139" i="1"/>
  <c r="E891138" i="1"/>
  <c r="E891137" i="1"/>
  <c r="E891136" i="1"/>
  <c r="E891135" i="1"/>
  <c r="E891134" i="1"/>
  <c r="E891133" i="1"/>
  <c r="E891132" i="1"/>
  <c r="E891131" i="1"/>
  <c r="E891130" i="1"/>
  <c r="E891129" i="1"/>
  <c r="E891128" i="1"/>
  <c r="E891127" i="1"/>
  <c r="E891126" i="1"/>
  <c r="E891125" i="1"/>
  <c r="E891124" i="1"/>
  <c r="E891123" i="1"/>
  <c r="E891122" i="1"/>
  <c r="E891121" i="1"/>
  <c r="E891120" i="1"/>
  <c r="E891119" i="1"/>
  <c r="E891118" i="1"/>
  <c r="E891117" i="1"/>
  <c r="E891116" i="1"/>
  <c r="E891115" i="1"/>
  <c r="E891114" i="1"/>
  <c r="E891113" i="1"/>
  <c r="E891112" i="1"/>
  <c r="E891111" i="1"/>
  <c r="E891110" i="1"/>
  <c r="E891109" i="1"/>
  <c r="E891108" i="1"/>
  <c r="E891107" i="1"/>
  <c r="E891106" i="1"/>
  <c r="E891105" i="1"/>
  <c r="E891104" i="1"/>
  <c r="E891103" i="1"/>
  <c r="E891102" i="1"/>
  <c r="E891101" i="1"/>
  <c r="E891100" i="1"/>
  <c r="E891099" i="1"/>
  <c r="E891098" i="1"/>
  <c r="E891097" i="1"/>
  <c r="E891096" i="1"/>
  <c r="E891095" i="1"/>
  <c r="E891094" i="1"/>
  <c r="E891093" i="1"/>
  <c r="E891092" i="1"/>
  <c r="E891091" i="1"/>
  <c r="E891090" i="1"/>
  <c r="E891089" i="1"/>
  <c r="E891088" i="1"/>
  <c r="E891087" i="1"/>
  <c r="E891086" i="1"/>
  <c r="E891085" i="1"/>
  <c r="E891084" i="1"/>
  <c r="E891083" i="1"/>
  <c r="E891082" i="1"/>
  <c r="E891081" i="1"/>
  <c r="E891080" i="1"/>
  <c r="E891079" i="1"/>
  <c r="E891078" i="1"/>
  <c r="E891077" i="1"/>
  <c r="E891076" i="1"/>
  <c r="E891075" i="1"/>
  <c r="E891074" i="1"/>
  <c r="E891073" i="1"/>
  <c r="E891072" i="1"/>
  <c r="E891071" i="1"/>
  <c r="E891070" i="1"/>
  <c r="E891069" i="1"/>
  <c r="E891068" i="1"/>
  <c r="E891067" i="1"/>
  <c r="E891066" i="1"/>
  <c r="E891065" i="1"/>
  <c r="E891064" i="1"/>
  <c r="E891063" i="1"/>
  <c r="E891062" i="1"/>
  <c r="E891061" i="1"/>
  <c r="E891060" i="1"/>
  <c r="E891059" i="1"/>
  <c r="E891058" i="1"/>
  <c r="E891057" i="1"/>
  <c r="E891056" i="1"/>
  <c r="E891055" i="1"/>
  <c r="E891054" i="1"/>
  <c r="E891053" i="1"/>
  <c r="E891052" i="1"/>
  <c r="E891051" i="1"/>
  <c r="E891050" i="1"/>
  <c r="E891049" i="1"/>
  <c r="E891048" i="1"/>
  <c r="E891047" i="1"/>
  <c r="E891046" i="1"/>
  <c r="E891045" i="1"/>
  <c r="E891044" i="1"/>
  <c r="E891043" i="1"/>
  <c r="E891042" i="1"/>
  <c r="E891041" i="1"/>
  <c r="E891040" i="1"/>
  <c r="E891039" i="1"/>
  <c r="E891038" i="1"/>
  <c r="E891037" i="1"/>
  <c r="E891036" i="1"/>
  <c r="E891035" i="1"/>
  <c r="E891034" i="1"/>
  <c r="E891033" i="1"/>
  <c r="E891032" i="1"/>
  <c r="E891031" i="1"/>
  <c r="E891030" i="1"/>
  <c r="E891029" i="1"/>
  <c r="E891028" i="1"/>
  <c r="E891027" i="1"/>
  <c r="E891026" i="1"/>
  <c r="E891025" i="1"/>
  <c r="E891024" i="1"/>
  <c r="E891023" i="1"/>
  <c r="E891022" i="1"/>
  <c r="E891021" i="1"/>
  <c r="E891020" i="1"/>
  <c r="E891019" i="1"/>
  <c r="E891018" i="1"/>
  <c r="E891017" i="1"/>
  <c r="E891016" i="1"/>
  <c r="E891015" i="1"/>
  <c r="E891014" i="1"/>
  <c r="E891013" i="1"/>
  <c r="E891012" i="1"/>
  <c r="E891011" i="1"/>
  <c r="E891010" i="1"/>
  <c r="E891009" i="1"/>
  <c r="E891008" i="1"/>
  <c r="E891007" i="1"/>
  <c r="E891006" i="1"/>
  <c r="E891005" i="1"/>
  <c r="E891004" i="1"/>
  <c r="E891003" i="1"/>
  <c r="E891002" i="1"/>
  <c r="E891001" i="1"/>
  <c r="E891000" i="1"/>
  <c r="E890999" i="1"/>
  <c r="E890998" i="1"/>
  <c r="E890997" i="1"/>
  <c r="E890996" i="1"/>
  <c r="E890995" i="1"/>
  <c r="E890994" i="1"/>
  <c r="E890993" i="1"/>
  <c r="E890992" i="1"/>
  <c r="E890991" i="1"/>
  <c r="E890990" i="1"/>
  <c r="E890989" i="1"/>
  <c r="E890988" i="1"/>
  <c r="E890987" i="1"/>
  <c r="E890986" i="1"/>
  <c r="E890985" i="1"/>
  <c r="E890984" i="1"/>
  <c r="E890983" i="1"/>
  <c r="E890982" i="1"/>
  <c r="E890981" i="1"/>
  <c r="E890980" i="1"/>
  <c r="E890979" i="1"/>
  <c r="E890978" i="1"/>
  <c r="E890977" i="1"/>
  <c r="E890976" i="1"/>
  <c r="E890975" i="1"/>
  <c r="E890974" i="1"/>
  <c r="E890973" i="1"/>
  <c r="E890972" i="1"/>
  <c r="E890971" i="1"/>
  <c r="E890970" i="1"/>
  <c r="E890969" i="1"/>
  <c r="E890968" i="1"/>
  <c r="E890967" i="1"/>
  <c r="E890966" i="1"/>
  <c r="E890965" i="1"/>
  <c r="E890964" i="1"/>
  <c r="E890963" i="1"/>
  <c r="E890962" i="1"/>
  <c r="E890961" i="1"/>
  <c r="E890960" i="1"/>
  <c r="E890959" i="1"/>
  <c r="E890958" i="1"/>
  <c r="E890957" i="1"/>
  <c r="E890956" i="1"/>
  <c r="E890955" i="1"/>
  <c r="E890954" i="1"/>
  <c r="E890953" i="1"/>
  <c r="E890952" i="1"/>
  <c r="E890951" i="1"/>
  <c r="E890950" i="1"/>
  <c r="E890949" i="1"/>
  <c r="E890948" i="1"/>
  <c r="E890947" i="1"/>
  <c r="E890946" i="1"/>
  <c r="E890945" i="1"/>
  <c r="E890944" i="1"/>
  <c r="E890943" i="1"/>
  <c r="E890942" i="1"/>
  <c r="E890941" i="1"/>
  <c r="E890940" i="1"/>
  <c r="E890939" i="1"/>
  <c r="E890938" i="1"/>
  <c r="E890937" i="1"/>
  <c r="E890936" i="1"/>
  <c r="E890935" i="1"/>
  <c r="E890934" i="1"/>
  <c r="E890933" i="1"/>
  <c r="E890932" i="1"/>
  <c r="E890931" i="1"/>
  <c r="E890930" i="1"/>
  <c r="E890929" i="1"/>
  <c r="E890928" i="1"/>
  <c r="E890927" i="1"/>
  <c r="E890926" i="1"/>
  <c r="E890925" i="1"/>
  <c r="E890924" i="1"/>
  <c r="E890923" i="1"/>
  <c r="E890922" i="1"/>
  <c r="E890921" i="1"/>
  <c r="E890920" i="1"/>
  <c r="E890919" i="1"/>
  <c r="E890918" i="1"/>
  <c r="E890917" i="1"/>
  <c r="E890916" i="1"/>
  <c r="E890915" i="1"/>
  <c r="E890914" i="1"/>
  <c r="E890913" i="1"/>
  <c r="E890912" i="1"/>
  <c r="E890911" i="1"/>
  <c r="E890910" i="1"/>
  <c r="E890909" i="1"/>
  <c r="E890908" i="1"/>
  <c r="E890907" i="1"/>
  <c r="E890906" i="1"/>
  <c r="E890905" i="1"/>
  <c r="E890904" i="1"/>
  <c r="E890903" i="1"/>
  <c r="E890902" i="1"/>
  <c r="E890901" i="1"/>
  <c r="E890900" i="1"/>
  <c r="E890899" i="1"/>
  <c r="E890898" i="1"/>
  <c r="E890897" i="1"/>
  <c r="E890896" i="1"/>
  <c r="E890895" i="1"/>
  <c r="E890894" i="1"/>
  <c r="E890893" i="1"/>
  <c r="E890892" i="1"/>
  <c r="E890891" i="1"/>
  <c r="E890890" i="1"/>
  <c r="E890889" i="1"/>
  <c r="E890888" i="1"/>
  <c r="E890887" i="1"/>
  <c r="E890886" i="1"/>
  <c r="E890885" i="1"/>
  <c r="E890884" i="1"/>
  <c r="E890883" i="1"/>
  <c r="E890882" i="1"/>
  <c r="E890881" i="1"/>
  <c r="E890880" i="1"/>
  <c r="E890879" i="1"/>
  <c r="E890878" i="1"/>
  <c r="E890877" i="1"/>
  <c r="E890876" i="1"/>
  <c r="E890875" i="1"/>
  <c r="E890874" i="1"/>
  <c r="E890873" i="1"/>
  <c r="E890872" i="1"/>
  <c r="E890871" i="1"/>
  <c r="E890870" i="1"/>
  <c r="E890869" i="1"/>
  <c r="E890868" i="1"/>
  <c r="E890867" i="1"/>
  <c r="E890866" i="1"/>
  <c r="E890865" i="1"/>
  <c r="E890864" i="1"/>
  <c r="E890863" i="1"/>
  <c r="E890862" i="1"/>
  <c r="E890861" i="1"/>
  <c r="E890860" i="1"/>
  <c r="E890859" i="1"/>
  <c r="E890858" i="1"/>
  <c r="E890857" i="1"/>
  <c r="E890856" i="1"/>
  <c r="E890855" i="1"/>
  <c r="E890854" i="1"/>
  <c r="E890853" i="1"/>
  <c r="E890852" i="1"/>
  <c r="E890851" i="1"/>
  <c r="E890850" i="1"/>
  <c r="E890849" i="1"/>
  <c r="E890848" i="1"/>
  <c r="E890847" i="1"/>
  <c r="E890846" i="1"/>
  <c r="E890845" i="1"/>
  <c r="E890844" i="1"/>
  <c r="E890843" i="1"/>
  <c r="E890842" i="1"/>
  <c r="E890841" i="1"/>
  <c r="E890840" i="1"/>
  <c r="E890839" i="1"/>
  <c r="E890838" i="1"/>
  <c r="E890837" i="1"/>
  <c r="E890836" i="1"/>
  <c r="E890835" i="1"/>
  <c r="E890834" i="1"/>
  <c r="E890833" i="1"/>
  <c r="E890832" i="1"/>
  <c r="E890831" i="1"/>
  <c r="E890830" i="1"/>
  <c r="E890829" i="1"/>
  <c r="E890828" i="1"/>
  <c r="E890827" i="1"/>
  <c r="E890826" i="1"/>
  <c r="E890825" i="1"/>
  <c r="E890824" i="1"/>
  <c r="E890823" i="1"/>
  <c r="E890822" i="1"/>
  <c r="E890821" i="1"/>
  <c r="E890820" i="1"/>
  <c r="E890819" i="1"/>
  <c r="E890818" i="1"/>
  <c r="E890817" i="1"/>
  <c r="E890816" i="1"/>
  <c r="E890815" i="1"/>
  <c r="E890814" i="1"/>
  <c r="E890813" i="1"/>
  <c r="E890812" i="1"/>
  <c r="E890811" i="1"/>
  <c r="E890810" i="1"/>
  <c r="E890809" i="1"/>
  <c r="E890808" i="1"/>
  <c r="E890807" i="1"/>
  <c r="E890806" i="1"/>
  <c r="E890805" i="1"/>
  <c r="E890804" i="1"/>
  <c r="E890803" i="1"/>
  <c r="E890802" i="1"/>
  <c r="E890801" i="1"/>
  <c r="E890800" i="1"/>
  <c r="E890799" i="1"/>
  <c r="E890798" i="1"/>
  <c r="E890797" i="1"/>
  <c r="E890796" i="1"/>
  <c r="E890795" i="1"/>
  <c r="E890794" i="1"/>
  <c r="E890793" i="1"/>
  <c r="E890792" i="1"/>
  <c r="E890791" i="1"/>
  <c r="E890790" i="1"/>
  <c r="E890789" i="1"/>
  <c r="E890788" i="1"/>
  <c r="E890787" i="1"/>
  <c r="E890786" i="1"/>
  <c r="E890785" i="1"/>
  <c r="E890784" i="1"/>
  <c r="E890783" i="1"/>
  <c r="E890782" i="1"/>
  <c r="E890781" i="1"/>
  <c r="E890780" i="1"/>
  <c r="E890779" i="1"/>
  <c r="E890778" i="1"/>
  <c r="E890777" i="1"/>
  <c r="E890776" i="1"/>
  <c r="E890775" i="1"/>
  <c r="E890774" i="1"/>
  <c r="E890773" i="1"/>
  <c r="E890772" i="1"/>
  <c r="E890771" i="1"/>
  <c r="E890770" i="1"/>
  <c r="E890769" i="1"/>
  <c r="E890768" i="1"/>
  <c r="E890767" i="1"/>
  <c r="E890766" i="1"/>
  <c r="E890765" i="1"/>
  <c r="E890764" i="1"/>
  <c r="E890763" i="1"/>
  <c r="E890762" i="1"/>
  <c r="E890761" i="1"/>
  <c r="E890760" i="1"/>
  <c r="E890759" i="1"/>
  <c r="E890758" i="1"/>
  <c r="E890757" i="1"/>
  <c r="E890756" i="1"/>
  <c r="E890755" i="1"/>
  <c r="E890754" i="1"/>
  <c r="E890753" i="1"/>
  <c r="E890752" i="1"/>
  <c r="E890751" i="1"/>
  <c r="E890750" i="1"/>
  <c r="E890749" i="1"/>
  <c r="E890748" i="1"/>
  <c r="E890747" i="1"/>
  <c r="E890746" i="1"/>
  <c r="E890745" i="1"/>
  <c r="E890744" i="1"/>
  <c r="E890743" i="1"/>
  <c r="E890742" i="1"/>
  <c r="E890741" i="1"/>
  <c r="E890740" i="1"/>
  <c r="E890739" i="1"/>
  <c r="E890738" i="1"/>
  <c r="E890737" i="1"/>
  <c r="E890736" i="1"/>
  <c r="E890735" i="1"/>
  <c r="E890734" i="1"/>
  <c r="E890733" i="1"/>
  <c r="E890732" i="1"/>
  <c r="E890731" i="1"/>
  <c r="E890730" i="1"/>
  <c r="E890729" i="1"/>
  <c r="E890728" i="1"/>
  <c r="E890727" i="1"/>
  <c r="E890726" i="1"/>
  <c r="E890725" i="1"/>
  <c r="E890724" i="1"/>
  <c r="E890723" i="1"/>
  <c r="E890722" i="1"/>
  <c r="E890721" i="1"/>
  <c r="E890720" i="1"/>
  <c r="E890719" i="1"/>
  <c r="E890718" i="1"/>
  <c r="E890717" i="1"/>
  <c r="E890716" i="1"/>
  <c r="E890715" i="1"/>
  <c r="E890714" i="1"/>
  <c r="E890713" i="1"/>
  <c r="E890712" i="1"/>
  <c r="E890711" i="1"/>
  <c r="E890710" i="1"/>
  <c r="E890709" i="1"/>
  <c r="E890708" i="1"/>
  <c r="E890707" i="1"/>
  <c r="E890706" i="1"/>
  <c r="E890705" i="1"/>
  <c r="E890704" i="1"/>
  <c r="E890703" i="1"/>
  <c r="E890702" i="1"/>
  <c r="E890701" i="1"/>
  <c r="E890700" i="1"/>
  <c r="E890699" i="1"/>
  <c r="E890698" i="1"/>
  <c r="E890697" i="1"/>
  <c r="E890696" i="1"/>
  <c r="E890695" i="1"/>
  <c r="E890694" i="1"/>
  <c r="E890693" i="1"/>
  <c r="E890692" i="1"/>
  <c r="E890691" i="1"/>
  <c r="E890690" i="1"/>
  <c r="E890689" i="1"/>
  <c r="E890688" i="1"/>
  <c r="E890687" i="1"/>
  <c r="E890686" i="1"/>
  <c r="E890685" i="1"/>
  <c r="E890684" i="1"/>
  <c r="E890683" i="1"/>
  <c r="E890682" i="1"/>
  <c r="E890681" i="1"/>
  <c r="E890680" i="1"/>
  <c r="E890679" i="1"/>
  <c r="E890678" i="1"/>
  <c r="E890677" i="1"/>
  <c r="E890676" i="1"/>
  <c r="E890675" i="1"/>
  <c r="E890674" i="1"/>
  <c r="E890673" i="1"/>
  <c r="E890672" i="1"/>
  <c r="E890671" i="1"/>
  <c r="E890670" i="1"/>
  <c r="E890669" i="1"/>
  <c r="E890668" i="1"/>
  <c r="E890667" i="1"/>
  <c r="E890666" i="1"/>
  <c r="E890665" i="1"/>
  <c r="E890664" i="1"/>
  <c r="E890663" i="1"/>
  <c r="E890662" i="1"/>
  <c r="E890661" i="1"/>
  <c r="E890660" i="1"/>
  <c r="E890659" i="1"/>
  <c r="E890658" i="1"/>
  <c r="E890657" i="1"/>
  <c r="E890656" i="1"/>
  <c r="E890655" i="1"/>
  <c r="E890654" i="1"/>
  <c r="E890653" i="1"/>
  <c r="E890652" i="1"/>
  <c r="E890651" i="1"/>
  <c r="E890650" i="1"/>
  <c r="E890649" i="1"/>
  <c r="E890648" i="1"/>
  <c r="E890647" i="1"/>
  <c r="E890646" i="1"/>
  <c r="E890645" i="1"/>
  <c r="E890644" i="1"/>
  <c r="E890643" i="1"/>
  <c r="E890642" i="1"/>
  <c r="E890641" i="1"/>
  <c r="E890640" i="1"/>
  <c r="E890639" i="1"/>
  <c r="E890638" i="1"/>
  <c r="E890637" i="1"/>
  <c r="E890636" i="1"/>
  <c r="E890635" i="1"/>
  <c r="E890634" i="1"/>
  <c r="E890633" i="1"/>
  <c r="E890632" i="1"/>
  <c r="E890631" i="1"/>
  <c r="E890630" i="1"/>
  <c r="E890629" i="1"/>
  <c r="E890628" i="1"/>
  <c r="E890627" i="1"/>
  <c r="E890626" i="1"/>
  <c r="E890625" i="1"/>
  <c r="E890624" i="1"/>
  <c r="E890623" i="1"/>
  <c r="E890622" i="1"/>
  <c r="E890621" i="1"/>
  <c r="E890620" i="1"/>
  <c r="E890619" i="1"/>
  <c r="E890618" i="1"/>
  <c r="E890617" i="1"/>
  <c r="E890616" i="1"/>
  <c r="E890615" i="1"/>
  <c r="E890614" i="1"/>
  <c r="E890613" i="1"/>
  <c r="E890612" i="1"/>
  <c r="E890611" i="1"/>
  <c r="E890610" i="1"/>
  <c r="E890609" i="1"/>
  <c r="E890608" i="1"/>
  <c r="E890607" i="1"/>
  <c r="E890606" i="1"/>
  <c r="E890605" i="1"/>
  <c r="E890604" i="1"/>
  <c r="E890603" i="1"/>
  <c r="E890602" i="1"/>
  <c r="E890601" i="1"/>
  <c r="E890600" i="1"/>
  <c r="E890599" i="1"/>
  <c r="E890598" i="1"/>
  <c r="E890597" i="1"/>
  <c r="E890596" i="1"/>
  <c r="E890595" i="1"/>
  <c r="E890594" i="1"/>
  <c r="E890593" i="1"/>
  <c r="E890592" i="1"/>
  <c r="E890591" i="1"/>
  <c r="E890590" i="1"/>
  <c r="E890589" i="1"/>
  <c r="E890588" i="1"/>
  <c r="E890587" i="1"/>
  <c r="E890586" i="1"/>
  <c r="E890585" i="1"/>
  <c r="E890584" i="1"/>
  <c r="E890583" i="1"/>
  <c r="E890582" i="1"/>
  <c r="E890581" i="1"/>
  <c r="E890580" i="1"/>
  <c r="E890579" i="1"/>
  <c r="E890578" i="1"/>
  <c r="E890577" i="1"/>
  <c r="E890576" i="1"/>
  <c r="E890575" i="1"/>
  <c r="E890574" i="1"/>
  <c r="E890573" i="1"/>
  <c r="E890572" i="1"/>
  <c r="E890571" i="1"/>
  <c r="E890570" i="1"/>
  <c r="E890569" i="1"/>
  <c r="E890568" i="1"/>
  <c r="E890567" i="1"/>
  <c r="E890566" i="1"/>
  <c r="E890565" i="1"/>
  <c r="E890564" i="1"/>
  <c r="E890563" i="1"/>
  <c r="E890562" i="1"/>
  <c r="E890561" i="1"/>
  <c r="E890560" i="1"/>
  <c r="E890559" i="1"/>
  <c r="E890558" i="1"/>
  <c r="E890557" i="1"/>
  <c r="E890556" i="1"/>
  <c r="E890555" i="1"/>
  <c r="E890554" i="1"/>
  <c r="E890553" i="1"/>
  <c r="E890552" i="1"/>
  <c r="E890551" i="1"/>
  <c r="E890550" i="1"/>
  <c r="E890549" i="1"/>
  <c r="E890548" i="1"/>
  <c r="E890547" i="1"/>
  <c r="E890546" i="1"/>
  <c r="E890545" i="1"/>
  <c r="E890544" i="1"/>
  <c r="E890543" i="1"/>
  <c r="E890542" i="1"/>
  <c r="E890541" i="1"/>
  <c r="E890540" i="1"/>
  <c r="E890539" i="1"/>
  <c r="E890538" i="1"/>
  <c r="E890537" i="1"/>
  <c r="E890536" i="1"/>
  <c r="E890535" i="1"/>
  <c r="E890534" i="1"/>
  <c r="E890533" i="1"/>
  <c r="E890532" i="1"/>
  <c r="E890531" i="1"/>
  <c r="E890530" i="1"/>
  <c r="E890529" i="1"/>
  <c r="E890528" i="1"/>
  <c r="E890527" i="1"/>
  <c r="E890526" i="1"/>
  <c r="E890525" i="1"/>
  <c r="E890524" i="1"/>
  <c r="E890523" i="1"/>
  <c r="E890522" i="1"/>
  <c r="E890521" i="1"/>
  <c r="E890520" i="1"/>
  <c r="E890519" i="1"/>
  <c r="E890518" i="1"/>
  <c r="E890517" i="1"/>
  <c r="E890516" i="1"/>
  <c r="E890515" i="1"/>
  <c r="E890514" i="1"/>
  <c r="E890513" i="1"/>
  <c r="E890512" i="1"/>
  <c r="E890511" i="1"/>
  <c r="E890510" i="1"/>
  <c r="E890509" i="1"/>
  <c r="E890508" i="1"/>
  <c r="E890507" i="1"/>
  <c r="E890506" i="1"/>
  <c r="E890505" i="1"/>
  <c r="E890504" i="1"/>
  <c r="E890503" i="1"/>
  <c r="E890502" i="1"/>
  <c r="E890501" i="1"/>
  <c r="E890500" i="1"/>
  <c r="E890499" i="1"/>
  <c r="E890498" i="1"/>
  <c r="E890497" i="1"/>
  <c r="E890496" i="1"/>
  <c r="E890495" i="1"/>
  <c r="E890494" i="1"/>
  <c r="E890493" i="1"/>
  <c r="E890492" i="1"/>
  <c r="E890491" i="1"/>
  <c r="E890490" i="1"/>
  <c r="E890489" i="1"/>
  <c r="E890488" i="1"/>
  <c r="E890487" i="1"/>
  <c r="E890486" i="1"/>
  <c r="E890485" i="1"/>
  <c r="E890484" i="1"/>
  <c r="E890483" i="1"/>
  <c r="E890482" i="1"/>
  <c r="E890481" i="1"/>
  <c r="E890480" i="1"/>
  <c r="E890479" i="1"/>
  <c r="E890478" i="1"/>
  <c r="E890477" i="1"/>
  <c r="E890476" i="1"/>
  <c r="E890475" i="1"/>
  <c r="E890474" i="1"/>
  <c r="E890473" i="1"/>
  <c r="E890472" i="1"/>
  <c r="E890471" i="1"/>
  <c r="E890470" i="1"/>
  <c r="E890469" i="1"/>
  <c r="E890468" i="1"/>
  <c r="E890467" i="1"/>
  <c r="E890466" i="1"/>
  <c r="E890465" i="1"/>
  <c r="E890464" i="1"/>
  <c r="E890463" i="1"/>
  <c r="E890462" i="1"/>
  <c r="E890461" i="1"/>
  <c r="E890460" i="1"/>
  <c r="E890459" i="1"/>
  <c r="E890458" i="1"/>
  <c r="E890457" i="1"/>
  <c r="E890456" i="1"/>
  <c r="E890455" i="1"/>
  <c r="E890454" i="1"/>
  <c r="E890453" i="1"/>
  <c r="E890452" i="1"/>
  <c r="E890451" i="1"/>
  <c r="E890450" i="1"/>
  <c r="E890449" i="1"/>
  <c r="E890448" i="1"/>
  <c r="E890447" i="1"/>
  <c r="E890446" i="1"/>
  <c r="E890445" i="1"/>
  <c r="E890444" i="1"/>
  <c r="E890443" i="1"/>
  <c r="E890442" i="1"/>
  <c r="E890441" i="1"/>
  <c r="E890440" i="1"/>
  <c r="E890439" i="1"/>
  <c r="E890438" i="1"/>
  <c r="E890437" i="1"/>
  <c r="E890436" i="1"/>
  <c r="E890435" i="1"/>
  <c r="E890434" i="1"/>
  <c r="E890433" i="1"/>
  <c r="E890432" i="1"/>
  <c r="E890431" i="1"/>
  <c r="E890430" i="1"/>
  <c r="E890429" i="1"/>
  <c r="E890428" i="1"/>
  <c r="E890427" i="1"/>
  <c r="E890426" i="1"/>
  <c r="E890425" i="1"/>
  <c r="E890424" i="1"/>
  <c r="E890423" i="1"/>
  <c r="E890422" i="1"/>
  <c r="E890421" i="1"/>
  <c r="E890420" i="1"/>
  <c r="E890419" i="1"/>
  <c r="E890418" i="1"/>
  <c r="E890417" i="1"/>
  <c r="E890416" i="1"/>
  <c r="E890415" i="1"/>
  <c r="E890414" i="1"/>
  <c r="E890413" i="1"/>
  <c r="E890412" i="1"/>
  <c r="E890411" i="1"/>
  <c r="E890410" i="1"/>
  <c r="E890409" i="1"/>
  <c r="E890408" i="1"/>
  <c r="E890407" i="1"/>
  <c r="E890406" i="1"/>
  <c r="E890405" i="1"/>
  <c r="E890404" i="1"/>
  <c r="E890403" i="1"/>
  <c r="E890402" i="1"/>
  <c r="E890401" i="1"/>
  <c r="E890400" i="1"/>
  <c r="E890399" i="1"/>
  <c r="E890398" i="1"/>
  <c r="E890397" i="1"/>
  <c r="E890396" i="1"/>
  <c r="E890395" i="1"/>
  <c r="E890394" i="1"/>
  <c r="E890393" i="1"/>
  <c r="E890392" i="1"/>
  <c r="E890391" i="1"/>
  <c r="E890390" i="1"/>
  <c r="E890389" i="1"/>
  <c r="E890388" i="1"/>
  <c r="E890387" i="1"/>
  <c r="E890386" i="1"/>
  <c r="E890385" i="1"/>
  <c r="E890384" i="1"/>
  <c r="E890383" i="1"/>
  <c r="E890382" i="1"/>
  <c r="E890381" i="1"/>
  <c r="E890380" i="1"/>
  <c r="E890379" i="1"/>
  <c r="E890378" i="1"/>
  <c r="E890377" i="1"/>
  <c r="E890376" i="1"/>
  <c r="E890375" i="1"/>
  <c r="E890374" i="1"/>
  <c r="E890373" i="1"/>
  <c r="E890372" i="1"/>
  <c r="E890371" i="1"/>
  <c r="E890370" i="1"/>
  <c r="E890369" i="1"/>
  <c r="E890368" i="1"/>
  <c r="E890367" i="1"/>
  <c r="E890366" i="1"/>
  <c r="E890365" i="1"/>
  <c r="E890364" i="1"/>
  <c r="E890363" i="1"/>
  <c r="E890362" i="1"/>
  <c r="E890361" i="1"/>
  <c r="E890360" i="1"/>
  <c r="E890359" i="1"/>
  <c r="E890358" i="1"/>
  <c r="E890357" i="1"/>
  <c r="E890356" i="1"/>
  <c r="E890355" i="1"/>
  <c r="E890354" i="1"/>
  <c r="E890353" i="1"/>
  <c r="E890352" i="1"/>
  <c r="E890351" i="1"/>
  <c r="E890350" i="1"/>
  <c r="E890349" i="1"/>
  <c r="E890348" i="1"/>
  <c r="E890347" i="1"/>
  <c r="E890346" i="1"/>
  <c r="E890345" i="1"/>
  <c r="E890344" i="1"/>
  <c r="E890343" i="1"/>
  <c r="E890342" i="1"/>
  <c r="E890341" i="1"/>
  <c r="E890340" i="1"/>
  <c r="E890339" i="1"/>
  <c r="E890338" i="1"/>
  <c r="E890337" i="1"/>
  <c r="E890336" i="1"/>
  <c r="E890335" i="1"/>
  <c r="E890334" i="1"/>
  <c r="E890333" i="1"/>
  <c r="E890332" i="1"/>
  <c r="E890331" i="1"/>
  <c r="E890330" i="1"/>
  <c r="E890329" i="1"/>
  <c r="E890328" i="1"/>
  <c r="E890327" i="1"/>
  <c r="E890326" i="1"/>
  <c r="E890325" i="1"/>
  <c r="E890324" i="1"/>
  <c r="E890323" i="1"/>
  <c r="E890322" i="1"/>
  <c r="E890321" i="1"/>
  <c r="E890320" i="1"/>
  <c r="E890319" i="1"/>
  <c r="E890318" i="1"/>
  <c r="E890317" i="1"/>
  <c r="E890316" i="1"/>
  <c r="E890315" i="1"/>
  <c r="E890314" i="1"/>
  <c r="E890313" i="1"/>
  <c r="E890312" i="1"/>
  <c r="E890311" i="1"/>
  <c r="E890310" i="1"/>
  <c r="E890309" i="1"/>
  <c r="E890308" i="1"/>
  <c r="E890307" i="1"/>
  <c r="E890306" i="1"/>
  <c r="E890305" i="1"/>
  <c r="E890304" i="1"/>
  <c r="E890303" i="1"/>
  <c r="E890302" i="1"/>
  <c r="E890301" i="1"/>
  <c r="E890300" i="1"/>
  <c r="E890299" i="1"/>
  <c r="E890298" i="1"/>
  <c r="E890297" i="1"/>
  <c r="E890296" i="1"/>
  <c r="E890295" i="1"/>
  <c r="E890294" i="1"/>
  <c r="E890293" i="1"/>
  <c r="E890292" i="1"/>
  <c r="E890291" i="1"/>
  <c r="E890290" i="1"/>
  <c r="E890289" i="1"/>
  <c r="E890288" i="1"/>
  <c r="E890287" i="1"/>
  <c r="E890286" i="1"/>
  <c r="E890285" i="1"/>
  <c r="E890284" i="1"/>
  <c r="E890283" i="1"/>
  <c r="E890282" i="1"/>
  <c r="E890281" i="1"/>
  <c r="E890280" i="1"/>
  <c r="E890279" i="1"/>
  <c r="E890278" i="1"/>
  <c r="E890277" i="1"/>
  <c r="E890276" i="1"/>
  <c r="E890275" i="1"/>
  <c r="E890274" i="1"/>
  <c r="E890273" i="1"/>
  <c r="E890272" i="1"/>
  <c r="E890271" i="1"/>
  <c r="E890270" i="1"/>
  <c r="E890269" i="1"/>
  <c r="E890268" i="1"/>
  <c r="E890267" i="1"/>
  <c r="E890266" i="1"/>
  <c r="E890265" i="1"/>
  <c r="E890264" i="1"/>
  <c r="E890263" i="1"/>
  <c r="E890262" i="1"/>
  <c r="E890261" i="1"/>
  <c r="E890260" i="1"/>
  <c r="E890259" i="1"/>
  <c r="E890258" i="1"/>
  <c r="E890257" i="1"/>
  <c r="E890256" i="1"/>
  <c r="E890255" i="1"/>
  <c r="E890254" i="1"/>
  <c r="E890253" i="1"/>
  <c r="E890252" i="1"/>
  <c r="E890251" i="1"/>
  <c r="E890250" i="1"/>
  <c r="E890249" i="1"/>
  <c r="E890248" i="1"/>
  <c r="E890247" i="1"/>
  <c r="E890246" i="1"/>
  <c r="E890245" i="1"/>
  <c r="E890244" i="1"/>
  <c r="E890243" i="1"/>
  <c r="E890242" i="1"/>
  <c r="E890241" i="1"/>
  <c r="E890240" i="1"/>
  <c r="E890239" i="1"/>
  <c r="E890238" i="1"/>
  <c r="E890237" i="1"/>
  <c r="E890236" i="1"/>
  <c r="E890235" i="1"/>
  <c r="E890234" i="1"/>
  <c r="E890233" i="1"/>
  <c r="E890232" i="1"/>
  <c r="E890231" i="1"/>
  <c r="E890230" i="1"/>
  <c r="E890229" i="1"/>
  <c r="E890228" i="1"/>
  <c r="E890227" i="1"/>
  <c r="E890226" i="1"/>
  <c r="E890225" i="1"/>
  <c r="E890224" i="1"/>
  <c r="E890223" i="1"/>
  <c r="E890222" i="1"/>
  <c r="E890221" i="1"/>
  <c r="E890220" i="1"/>
  <c r="E890219" i="1"/>
  <c r="E890218" i="1"/>
  <c r="E890217" i="1"/>
  <c r="E890216" i="1"/>
  <c r="E890215" i="1"/>
  <c r="E890214" i="1"/>
  <c r="E890213" i="1"/>
  <c r="E890212" i="1"/>
  <c r="E890211" i="1"/>
  <c r="E890210" i="1"/>
  <c r="E890209" i="1"/>
  <c r="E890208" i="1"/>
  <c r="E890207" i="1"/>
  <c r="E890206" i="1"/>
  <c r="E890205" i="1"/>
  <c r="E890204" i="1"/>
  <c r="E890203" i="1"/>
  <c r="E890202" i="1"/>
  <c r="E890201" i="1"/>
  <c r="E890200" i="1"/>
  <c r="E890199" i="1"/>
  <c r="E890198" i="1"/>
  <c r="E890197" i="1"/>
  <c r="E890196" i="1"/>
  <c r="E890195" i="1"/>
  <c r="E890194" i="1"/>
  <c r="E890193" i="1"/>
  <c r="E890192" i="1"/>
  <c r="E890191" i="1"/>
  <c r="E890190" i="1"/>
  <c r="E890189" i="1"/>
  <c r="E890188" i="1"/>
  <c r="E890187" i="1"/>
  <c r="E890186" i="1"/>
  <c r="E890185" i="1"/>
  <c r="E890184" i="1"/>
  <c r="E890183" i="1"/>
  <c r="E890182" i="1"/>
  <c r="E890181" i="1"/>
  <c r="E890180" i="1"/>
  <c r="E890179" i="1"/>
  <c r="E890178" i="1"/>
  <c r="E890177" i="1"/>
  <c r="E890176" i="1"/>
  <c r="E890175" i="1"/>
  <c r="E890174" i="1"/>
  <c r="E890173" i="1"/>
  <c r="E890172" i="1"/>
  <c r="E890171" i="1"/>
  <c r="E890170" i="1"/>
  <c r="E890169" i="1"/>
  <c r="E890168" i="1"/>
  <c r="E890167" i="1"/>
  <c r="E890166" i="1"/>
  <c r="E890165" i="1"/>
  <c r="E890164" i="1"/>
  <c r="E890163" i="1"/>
  <c r="E890162" i="1"/>
  <c r="E890161" i="1"/>
  <c r="E890160" i="1"/>
  <c r="E890159" i="1"/>
  <c r="E890158" i="1"/>
  <c r="E890157" i="1"/>
  <c r="E890156" i="1"/>
  <c r="E890155" i="1"/>
  <c r="E890154" i="1"/>
  <c r="E890153" i="1"/>
  <c r="E890152" i="1"/>
  <c r="E890151" i="1"/>
  <c r="E890150" i="1"/>
  <c r="E890149" i="1"/>
  <c r="E890148" i="1"/>
  <c r="E890147" i="1"/>
  <c r="E890146" i="1"/>
  <c r="E890145" i="1"/>
  <c r="E890144" i="1"/>
  <c r="E890143" i="1"/>
  <c r="E890142" i="1"/>
  <c r="E890141" i="1"/>
  <c r="E890140" i="1"/>
  <c r="E890139" i="1"/>
  <c r="E890138" i="1"/>
  <c r="E890137" i="1"/>
  <c r="E890136" i="1"/>
  <c r="E890135" i="1"/>
  <c r="E890134" i="1"/>
  <c r="E890133" i="1"/>
  <c r="E890132" i="1"/>
  <c r="E890131" i="1"/>
  <c r="E890130" i="1"/>
  <c r="E890129" i="1"/>
  <c r="E890128" i="1"/>
  <c r="E890127" i="1"/>
  <c r="E890126" i="1"/>
  <c r="E890125" i="1"/>
  <c r="E890124" i="1"/>
  <c r="E890123" i="1"/>
  <c r="E890122" i="1"/>
  <c r="E890121" i="1"/>
  <c r="E890120" i="1"/>
  <c r="E890119" i="1"/>
  <c r="E890118" i="1"/>
  <c r="E890117" i="1"/>
  <c r="E890116" i="1"/>
  <c r="E890115" i="1"/>
  <c r="E890114" i="1"/>
  <c r="E890113" i="1"/>
  <c r="E890112" i="1"/>
  <c r="E890111" i="1"/>
  <c r="E890110" i="1"/>
  <c r="E890109" i="1"/>
  <c r="E890108" i="1"/>
  <c r="E890107" i="1"/>
  <c r="E890106" i="1"/>
  <c r="E890105" i="1"/>
  <c r="E890104" i="1"/>
  <c r="E890103" i="1"/>
  <c r="E890102" i="1"/>
  <c r="E890101" i="1"/>
  <c r="E890100" i="1"/>
  <c r="E890099" i="1"/>
  <c r="E890098" i="1"/>
  <c r="E890097" i="1"/>
  <c r="E890096" i="1"/>
  <c r="E890095" i="1"/>
  <c r="E890094" i="1"/>
  <c r="E890093" i="1"/>
  <c r="E890092" i="1"/>
  <c r="E890091" i="1"/>
  <c r="E890090" i="1"/>
  <c r="E890089" i="1"/>
  <c r="E890088" i="1"/>
  <c r="E890087" i="1"/>
  <c r="E890086" i="1"/>
  <c r="E890085" i="1"/>
  <c r="E890084" i="1"/>
  <c r="E890083" i="1"/>
  <c r="E890082" i="1"/>
  <c r="E890081" i="1"/>
  <c r="E890080" i="1"/>
  <c r="E890079" i="1"/>
  <c r="E890078" i="1"/>
  <c r="E890077" i="1"/>
  <c r="E890076" i="1"/>
  <c r="E890075" i="1"/>
  <c r="E890074" i="1"/>
  <c r="E890073" i="1"/>
  <c r="E890072" i="1"/>
  <c r="E890071" i="1"/>
  <c r="E890070" i="1"/>
  <c r="E890069" i="1"/>
  <c r="E890068" i="1"/>
  <c r="E890067" i="1"/>
  <c r="E890066" i="1"/>
  <c r="E890065" i="1"/>
  <c r="E890064" i="1"/>
  <c r="E890063" i="1"/>
  <c r="E890062" i="1"/>
  <c r="E890061" i="1"/>
  <c r="E890060" i="1"/>
  <c r="E890059" i="1"/>
  <c r="E890058" i="1"/>
  <c r="E890057" i="1"/>
  <c r="E890056" i="1"/>
  <c r="E890055" i="1"/>
  <c r="E890054" i="1"/>
  <c r="E890053" i="1"/>
  <c r="E890052" i="1"/>
  <c r="E890051" i="1"/>
  <c r="E890050" i="1"/>
  <c r="E890049" i="1"/>
  <c r="E890048" i="1"/>
  <c r="E890047" i="1"/>
  <c r="E890046" i="1"/>
  <c r="E890045" i="1"/>
  <c r="E890044" i="1"/>
  <c r="E890043" i="1"/>
  <c r="E890042" i="1"/>
  <c r="E890041" i="1"/>
  <c r="E890040" i="1"/>
  <c r="E890039" i="1"/>
  <c r="E890038" i="1"/>
  <c r="E890037" i="1"/>
  <c r="E890036" i="1"/>
  <c r="E890035" i="1"/>
  <c r="E890034" i="1"/>
  <c r="E890033" i="1"/>
  <c r="E890032" i="1"/>
  <c r="E890031" i="1"/>
  <c r="E890030" i="1"/>
  <c r="E890029" i="1"/>
  <c r="E890028" i="1"/>
  <c r="E890027" i="1"/>
  <c r="E890026" i="1"/>
  <c r="E890025" i="1"/>
  <c r="E890024" i="1"/>
  <c r="E890023" i="1"/>
  <c r="E890022" i="1"/>
  <c r="E890021" i="1"/>
  <c r="E890020" i="1"/>
  <c r="E890019" i="1"/>
  <c r="E890018" i="1"/>
  <c r="E890017" i="1"/>
  <c r="E890016" i="1"/>
  <c r="E890015" i="1"/>
  <c r="E890014" i="1"/>
  <c r="E890013" i="1"/>
  <c r="E890012" i="1"/>
  <c r="E890011" i="1"/>
  <c r="E890010" i="1"/>
  <c r="E890009" i="1"/>
  <c r="E890008" i="1"/>
  <c r="E890007" i="1"/>
  <c r="E890006" i="1"/>
  <c r="E890005" i="1"/>
  <c r="E890004" i="1"/>
  <c r="E890003" i="1"/>
  <c r="E890002" i="1"/>
  <c r="E890001" i="1"/>
  <c r="E890000" i="1"/>
  <c r="E889999" i="1"/>
  <c r="E889998" i="1"/>
  <c r="E889997" i="1"/>
  <c r="E889996" i="1"/>
  <c r="E889995" i="1"/>
  <c r="E889994" i="1"/>
  <c r="E889993" i="1"/>
  <c r="E889992" i="1"/>
  <c r="E889991" i="1"/>
  <c r="E889990" i="1"/>
  <c r="E889989" i="1"/>
  <c r="E889988" i="1"/>
  <c r="E889987" i="1"/>
  <c r="E889986" i="1"/>
  <c r="E889985" i="1"/>
  <c r="E889984" i="1"/>
  <c r="E889983" i="1"/>
  <c r="E889982" i="1"/>
  <c r="E889981" i="1"/>
  <c r="E889980" i="1"/>
  <c r="E889979" i="1"/>
  <c r="E889978" i="1"/>
  <c r="E889977" i="1"/>
  <c r="E889976" i="1"/>
  <c r="E889975" i="1"/>
  <c r="E889974" i="1"/>
  <c r="E889973" i="1"/>
  <c r="E889972" i="1"/>
  <c r="E889971" i="1"/>
  <c r="E889970" i="1"/>
  <c r="E889969" i="1"/>
  <c r="E889968" i="1"/>
  <c r="E889967" i="1"/>
  <c r="E889966" i="1"/>
  <c r="E889965" i="1"/>
  <c r="E889964" i="1"/>
  <c r="E889963" i="1"/>
  <c r="E889962" i="1"/>
  <c r="E889961" i="1"/>
  <c r="E889960" i="1"/>
  <c r="E889959" i="1"/>
  <c r="E889958" i="1"/>
  <c r="E889957" i="1"/>
  <c r="E889956" i="1"/>
  <c r="E889955" i="1"/>
  <c r="E889954" i="1"/>
  <c r="E889953" i="1"/>
  <c r="E889952" i="1"/>
  <c r="E889951" i="1"/>
  <c r="E889950" i="1"/>
  <c r="E889949" i="1"/>
  <c r="E889948" i="1"/>
  <c r="E889947" i="1"/>
  <c r="E889946" i="1"/>
  <c r="E889945" i="1"/>
  <c r="E889944" i="1"/>
  <c r="E889943" i="1"/>
  <c r="E889942" i="1"/>
  <c r="E889941" i="1"/>
  <c r="E889940" i="1"/>
  <c r="E889939" i="1"/>
  <c r="E889938" i="1"/>
  <c r="E889937" i="1"/>
  <c r="E889936" i="1"/>
  <c r="E889935" i="1"/>
  <c r="E889934" i="1"/>
  <c r="E889933" i="1"/>
  <c r="E889932" i="1"/>
  <c r="E889931" i="1"/>
  <c r="E889930" i="1"/>
  <c r="E889929" i="1"/>
  <c r="E889928" i="1"/>
  <c r="E889927" i="1"/>
  <c r="E889926" i="1"/>
  <c r="E889925" i="1"/>
  <c r="E889924" i="1"/>
  <c r="E889923" i="1"/>
  <c r="E889922" i="1"/>
  <c r="E889921" i="1"/>
  <c r="E889920" i="1"/>
  <c r="E889919" i="1"/>
  <c r="E889918" i="1"/>
  <c r="E889917" i="1"/>
  <c r="E889916" i="1"/>
  <c r="E889915" i="1"/>
  <c r="E889914" i="1"/>
  <c r="E889913" i="1"/>
  <c r="E889912" i="1"/>
  <c r="E889911" i="1"/>
  <c r="E889910" i="1"/>
  <c r="E889909" i="1"/>
  <c r="E889908" i="1"/>
  <c r="E889907" i="1"/>
  <c r="E889906" i="1"/>
  <c r="E889905" i="1"/>
  <c r="E889904" i="1"/>
  <c r="E889903" i="1"/>
  <c r="E889902" i="1"/>
  <c r="E889901" i="1"/>
  <c r="E889900" i="1"/>
  <c r="E889899" i="1"/>
  <c r="E889898" i="1"/>
  <c r="E889897" i="1"/>
  <c r="E889896" i="1"/>
  <c r="E889895" i="1"/>
  <c r="E889894" i="1"/>
  <c r="E889893" i="1"/>
  <c r="E889892" i="1"/>
  <c r="E889891" i="1"/>
  <c r="E889890" i="1"/>
  <c r="E889889" i="1"/>
  <c r="E889888" i="1"/>
  <c r="E889887" i="1"/>
  <c r="E889886" i="1"/>
  <c r="E889885" i="1"/>
  <c r="E889884" i="1"/>
  <c r="E889883" i="1"/>
  <c r="E889882" i="1"/>
  <c r="E889881" i="1"/>
  <c r="E889880" i="1"/>
  <c r="E889879" i="1"/>
  <c r="E889878" i="1"/>
  <c r="E889877" i="1"/>
  <c r="E889876" i="1"/>
  <c r="E889875" i="1"/>
  <c r="E889874" i="1"/>
  <c r="E889873" i="1"/>
  <c r="E889872" i="1"/>
  <c r="E889871" i="1"/>
  <c r="E889870" i="1"/>
  <c r="E889869" i="1"/>
  <c r="E889868" i="1"/>
  <c r="E889867" i="1"/>
  <c r="E889866" i="1"/>
  <c r="E889865" i="1"/>
  <c r="E889864" i="1"/>
  <c r="E889863" i="1"/>
  <c r="E889862" i="1"/>
  <c r="E889861" i="1"/>
  <c r="E889860" i="1"/>
  <c r="E889859" i="1"/>
  <c r="E889858" i="1"/>
  <c r="E889857" i="1"/>
  <c r="E889856" i="1"/>
  <c r="E889855" i="1"/>
  <c r="E889854" i="1"/>
  <c r="E889853" i="1"/>
  <c r="E889852" i="1"/>
  <c r="E889851" i="1"/>
  <c r="E889850" i="1"/>
  <c r="E889849" i="1"/>
  <c r="E889848" i="1"/>
  <c r="E889847" i="1"/>
  <c r="E889846" i="1"/>
  <c r="E889845" i="1"/>
  <c r="E889844" i="1"/>
  <c r="E889843" i="1"/>
  <c r="E889842" i="1"/>
  <c r="E889841" i="1"/>
  <c r="E889840" i="1"/>
  <c r="E889839" i="1"/>
  <c r="E889838" i="1"/>
  <c r="E889837" i="1"/>
  <c r="E889836" i="1"/>
  <c r="E889835" i="1"/>
  <c r="E889834" i="1"/>
  <c r="E889833" i="1"/>
  <c r="E889832" i="1"/>
  <c r="E889831" i="1"/>
  <c r="E889830" i="1"/>
  <c r="E889829" i="1"/>
  <c r="E889828" i="1"/>
  <c r="E889827" i="1"/>
  <c r="E889826" i="1"/>
  <c r="E889825" i="1"/>
  <c r="E889824" i="1"/>
  <c r="E889823" i="1"/>
  <c r="E889822" i="1"/>
  <c r="E889821" i="1"/>
  <c r="E889820" i="1"/>
  <c r="E889819" i="1"/>
  <c r="E889818" i="1"/>
  <c r="E889817" i="1"/>
  <c r="E889816" i="1"/>
  <c r="E889815" i="1"/>
  <c r="E889814" i="1"/>
  <c r="E889813" i="1"/>
  <c r="E889812" i="1"/>
  <c r="E889811" i="1"/>
  <c r="E889810" i="1"/>
  <c r="E889809" i="1"/>
  <c r="E889808" i="1"/>
  <c r="E889807" i="1"/>
  <c r="E889806" i="1"/>
  <c r="E889805" i="1"/>
  <c r="E889804" i="1"/>
  <c r="E889803" i="1"/>
  <c r="E889802" i="1"/>
  <c r="E889801" i="1"/>
  <c r="E889800" i="1"/>
  <c r="E889799" i="1"/>
  <c r="E889798" i="1"/>
  <c r="E889797" i="1"/>
  <c r="E889796" i="1"/>
  <c r="E889795" i="1"/>
  <c r="E889794" i="1"/>
  <c r="E889793" i="1"/>
  <c r="E889792" i="1"/>
  <c r="E889791" i="1"/>
  <c r="E889790" i="1"/>
  <c r="E889789" i="1"/>
  <c r="E889788" i="1"/>
  <c r="E889787" i="1"/>
  <c r="E889786" i="1"/>
  <c r="E889785" i="1"/>
  <c r="E889784" i="1"/>
  <c r="E889783" i="1"/>
  <c r="E889782" i="1"/>
  <c r="E889781" i="1"/>
  <c r="E889780" i="1"/>
  <c r="E889779" i="1"/>
  <c r="E889778" i="1"/>
  <c r="E889777" i="1"/>
  <c r="E889776" i="1"/>
  <c r="E889775" i="1"/>
  <c r="E889774" i="1"/>
  <c r="E889773" i="1"/>
  <c r="E889772" i="1"/>
  <c r="E889771" i="1"/>
  <c r="E889770" i="1"/>
  <c r="E889769" i="1"/>
  <c r="E889768" i="1"/>
  <c r="E889767" i="1"/>
  <c r="E889766" i="1"/>
  <c r="E889765" i="1"/>
  <c r="E889764" i="1"/>
  <c r="E889763" i="1"/>
  <c r="E889762" i="1"/>
  <c r="E889761" i="1"/>
  <c r="E889760" i="1"/>
  <c r="E889759" i="1"/>
  <c r="E889758" i="1"/>
  <c r="E889757" i="1"/>
  <c r="E889756" i="1"/>
  <c r="E889755" i="1"/>
  <c r="E889754" i="1"/>
  <c r="E889753" i="1"/>
  <c r="E889752" i="1"/>
  <c r="E889751" i="1"/>
  <c r="E889750" i="1"/>
  <c r="E889749" i="1"/>
  <c r="E889748" i="1"/>
  <c r="E889747" i="1"/>
  <c r="E889746" i="1"/>
  <c r="E889745" i="1"/>
  <c r="E889744" i="1"/>
  <c r="E889743" i="1"/>
  <c r="E889742" i="1"/>
  <c r="E889741" i="1"/>
  <c r="E889740" i="1"/>
  <c r="E889739" i="1"/>
  <c r="E889738" i="1"/>
  <c r="E889737" i="1"/>
  <c r="E889736" i="1"/>
  <c r="E889735" i="1"/>
  <c r="E889734" i="1"/>
  <c r="E889733" i="1"/>
  <c r="E889732" i="1"/>
  <c r="E889731" i="1"/>
  <c r="E889730" i="1"/>
  <c r="E889729" i="1"/>
  <c r="E889728" i="1"/>
  <c r="E889727" i="1"/>
  <c r="E889726" i="1"/>
  <c r="E889725" i="1"/>
  <c r="E889724" i="1"/>
  <c r="E889723" i="1"/>
  <c r="E889722" i="1"/>
  <c r="E889721" i="1"/>
  <c r="E889720" i="1"/>
  <c r="E889719" i="1"/>
  <c r="E889718" i="1"/>
  <c r="E889717" i="1"/>
  <c r="E889716" i="1"/>
  <c r="E889715" i="1"/>
  <c r="E889714" i="1"/>
  <c r="E889713" i="1"/>
  <c r="E889712" i="1"/>
  <c r="E889711" i="1"/>
  <c r="E889710" i="1"/>
  <c r="E889709" i="1"/>
  <c r="E889708" i="1"/>
  <c r="E889707" i="1"/>
  <c r="E889706" i="1"/>
  <c r="E889705" i="1"/>
  <c r="E889704" i="1"/>
  <c r="E889703" i="1"/>
  <c r="E889702" i="1"/>
  <c r="E889701" i="1"/>
  <c r="E889700" i="1"/>
  <c r="E889699" i="1"/>
  <c r="E889698" i="1"/>
  <c r="E889697" i="1"/>
  <c r="E889696" i="1"/>
  <c r="E889695" i="1"/>
  <c r="E889694" i="1"/>
  <c r="E889693" i="1"/>
  <c r="E889692" i="1"/>
  <c r="E889691" i="1"/>
  <c r="E889690" i="1"/>
  <c r="E889689" i="1"/>
  <c r="E889688" i="1"/>
  <c r="E889687" i="1"/>
  <c r="E889686" i="1"/>
  <c r="E889685" i="1"/>
  <c r="E889684" i="1"/>
  <c r="E889683" i="1"/>
  <c r="E889682" i="1"/>
  <c r="E889681" i="1"/>
  <c r="E889680" i="1"/>
  <c r="E889679" i="1"/>
  <c r="E889678" i="1"/>
  <c r="E889677" i="1"/>
  <c r="E889676" i="1"/>
  <c r="E889675" i="1"/>
  <c r="E889674" i="1"/>
  <c r="E889673" i="1"/>
  <c r="E889672" i="1"/>
  <c r="E889671" i="1"/>
  <c r="E889670" i="1"/>
  <c r="E889669" i="1"/>
  <c r="E889668" i="1"/>
  <c r="E889667" i="1"/>
  <c r="E889666" i="1"/>
  <c r="E889665" i="1"/>
  <c r="E889664" i="1"/>
  <c r="E889663" i="1"/>
  <c r="E889662" i="1"/>
  <c r="E889661" i="1"/>
  <c r="E889660" i="1"/>
  <c r="E889659" i="1"/>
  <c r="E889658" i="1"/>
  <c r="E889657" i="1"/>
  <c r="E889656" i="1"/>
  <c r="E889655" i="1"/>
  <c r="E889654" i="1"/>
  <c r="E889653" i="1"/>
  <c r="E889652" i="1"/>
  <c r="E889651" i="1"/>
  <c r="E889650" i="1"/>
  <c r="E889649" i="1"/>
  <c r="E889648" i="1"/>
  <c r="E889647" i="1"/>
  <c r="E889646" i="1"/>
  <c r="E889645" i="1"/>
  <c r="E889644" i="1"/>
  <c r="E889643" i="1"/>
  <c r="E889642" i="1"/>
  <c r="E889641" i="1"/>
  <c r="E889640" i="1"/>
  <c r="E889639" i="1"/>
  <c r="E889638" i="1"/>
  <c r="E889637" i="1"/>
  <c r="E889636" i="1"/>
  <c r="E889635" i="1"/>
  <c r="E889634" i="1"/>
  <c r="E889633" i="1"/>
  <c r="E889632" i="1"/>
  <c r="E889631" i="1"/>
  <c r="E889630" i="1"/>
  <c r="E889629" i="1"/>
  <c r="E889628" i="1"/>
  <c r="E889627" i="1"/>
  <c r="E889626" i="1"/>
  <c r="E889625" i="1"/>
  <c r="E889624" i="1"/>
  <c r="E889623" i="1"/>
  <c r="E889622" i="1"/>
  <c r="E889621" i="1"/>
  <c r="E889620" i="1"/>
  <c r="E889619" i="1"/>
  <c r="E889618" i="1"/>
  <c r="E889617" i="1"/>
  <c r="E889616" i="1"/>
  <c r="E889615" i="1"/>
  <c r="E889614" i="1"/>
  <c r="E889613" i="1"/>
  <c r="E889612" i="1"/>
  <c r="E889611" i="1"/>
  <c r="E889610" i="1"/>
  <c r="E889609" i="1"/>
  <c r="E889608" i="1"/>
  <c r="E889607" i="1"/>
  <c r="E889606" i="1"/>
  <c r="E889605" i="1"/>
  <c r="E889604" i="1"/>
  <c r="E889603" i="1"/>
  <c r="E889602" i="1"/>
  <c r="E889601" i="1"/>
  <c r="E889600" i="1"/>
  <c r="E889599" i="1"/>
  <c r="E889598" i="1"/>
  <c r="E889597" i="1"/>
  <c r="E889596" i="1"/>
  <c r="E889595" i="1"/>
  <c r="E889594" i="1"/>
  <c r="E889593" i="1"/>
  <c r="E889592" i="1"/>
  <c r="E889591" i="1"/>
  <c r="E889590" i="1"/>
  <c r="E889589" i="1"/>
  <c r="E889588" i="1"/>
  <c r="E889587" i="1"/>
  <c r="E889586" i="1"/>
  <c r="E889585" i="1"/>
  <c r="E889584" i="1"/>
  <c r="E889583" i="1"/>
  <c r="E889582" i="1"/>
  <c r="E889581" i="1"/>
  <c r="E889580" i="1"/>
  <c r="E889579" i="1"/>
  <c r="E889578" i="1"/>
  <c r="E889577" i="1"/>
  <c r="E889576" i="1"/>
  <c r="E889575" i="1"/>
  <c r="E889574" i="1"/>
  <c r="E889573" i="1"/>
  <c r="E889572" i="1"/>
  <c r="E889571" i="1"/>
  <c r="E889570" i="1"/>
  <c r="E889569" i="1"/>
  <c r="E889568" i="1"/>
  <c r="E889567" i="1"/>
  <c r="E889566" i="1"/>
  <c r="E889565" i="1"/>
  <c r="E889564" i="1"/>
  <c r="E889563" i="1"/>
  <c r="E889562" i="1"/>
  <c r="E889561" i="1"/>
  <c r="E889560" i="1"/>
  <c r="E889559" i="1"/>
  <c r="E889558" i="1"/>
  <c r="E889557" i="1"/>
  <c r="E889556" i="1"/>
  <c r="E889555" i="1"/>
  <c r="E889554" i="1"/>
  <c r="E889553" i="1"/>
  <c r="E889552" i="1"/>
  <c r="E889551" i="1"/>
  <c r="E889550" i="1"/>
  <c r="E889549" i="1"/>
  <c r="E889548" i="1"/>
  <c r="E889547" i="1"/>
  <c r="E889546" i="1"/>
  <c r="E889545" i="1"/>
  <c r="E889544" i="1"/>
  <c r="E889543" i="1"/>
  <c r="E889542" i="1"/>
  <c r="E889541" i="1"/>
  <c r="E889540" i="1"/>
  <c r="E889539" i="1"/>
  <c r="E889538" i="1"/>
  <c r="E889537" i="1"/>
  <c r="E889536" i="1"/>
  <c r="E889535" i="1"/>
  <c r="E889534" i="1"/>
  <c r="E889533" i="1"/>
  <c r="E889532" i="1"/>
  <c r="E889531" i="1"/>
  <c r="E889530" i="1"/>
  <c r="E889529" i="1"/>
  <c r="E889528" i="1"/>
  <c r="E889527" i="1"/>
  <c r="E889526" i="1"/>
  <c r="E889525" i="1"/>
  <c r="E889524" i="1"/>
  <c r="E889523" i="1"/>
  <c r="E889522" i="1"/>
  <c r="E889521" i="1"/>
  <c r="E889520" i="1"/>
  <c r="E889519" i="1"/>
  <c r="E889518" i="1"/>
  <c r="E889517" i="1"/>
  <c r="E889516" i="1"/>
  <c r="E889515" i="1"/>
  <c r="E889514" i="1"/>
  <c r="E889513" i="1"/>
  <c r="E889512" i="1"/>
  <c r="E889511" i="1"/>
  <c r="E889510" i="1"/>
  <c r="E889509" i="1"/>
  <c r="E889508" i="1"/>
  <c r="E889507" i="1"/>
  <c r="E889506" i="1"/>
  <c r="E889505" i="1"/>
  <c r="E889504" i="1"/>
  <c r="E889503" i="1"/>
  <c r="E889502" i="1"/>
  <c r="E889501" i="1"/>
  <c r="E889500" i="1"/>
  <c r="E889499" i="1"/>
  <c r="E889498" i="1"/>
  <c r="E889497" i="1"/>
  <c r="E889496" i="1"/>
  <c r="E889495" i="1"/>
  <c r="E889494" i="1"/>
  <c r="E889493" i="1"/>
  <c r="E889492" i="1"/>
  <c r="E889491" i="1"/>
  <c r="E889490" i="1"/>
  <c r="E889489" i="1"/>
  <c r="E889488" i="1"/>
  <c r="E889487" i="1"/>
  <c r="E889486" i="1"/>
  <c r="E889485" i="1"/>
  <c r="E889484" i="1"/>
  <c r="E889483" i="1"/>
  <c r="E889482" i="1"/>
  <c r="E889481" i="1"/>
  <c r="E889480" i="1"/>
  <c r="E889479" i="1"/>
  <c r="E889478" i="1"/>
  <c r="E889477" i="1"/>
  <c r="E889476" i="1"/>
  <c r="E889475" i="1"/>
  <c r="E889474" i="1"/>
  <c r="E889473" i="1"/>
  <c r="E889472" i="1"/>
  <c r="E889471" i="1"/>
  <c r="E889470" i="1"/>
  <c r="E889469" i="1"/>
  <c r="E889468" i="1"/>
  <c r="E889467" i="1"/>
  <c r="E889466" i="1"/>
  <c r="E889465" i="1"/>
  <c r="E889464" i="1"/>
  <c r="E889463" i="1"/>
  <c r="E889462" i="1"/>
  <c r="E889461" i="1"/>
  <c r="E889460" i="1"/>
  <c r="E889459" i="1"/>
  <c r="E889458" i="1"/>
  <c r="E889457" i="1"/>
  <c r="E889456" i="1"/>
  <c r="E889455" i="1"/>
  <c r="E889454" i="1"/>
  <c r="E889453" i="1"/>
  <c r="E889452" i="1"/>
  <c r="E889451" i="1"/>
  <c r="E889450" i="1"/>
  <c r="E889449" i="1"/>
  <c r="E889448" i="1"/>
  <c r="E889447" i="1"/>
  <c r="E889446" i="1"/>
  <c r="E889445" i="1"/>
  <c r="E889444" i="1"/>
  <c r="E889443" i="1"/>
  <c r="E889442" i="1"/>
  <c r="E889441" i="1"/>
  <c r="E889440" i="1"/>
  <c r="E889439" i="1"/>
  <c r="E889438" i="1"/>
  <c r="E889437" i="1"/>
  <c r="E889436" i="1"/>
  <c r="E889435" i="1"/>
  <c r="E889434" i="1"/>
  <c r="E889433" i="1"/>
  <c r="E889432" i="1"/>
  <c r="E889431" i="1"/>
  <c r="E889430" i="1"/>
  <c r="E889429" i="1"/>
  <c r="E889428" i="1"/>
  <c r="E889427" i="1"/>
  <c r="E889426" i="1"/>
  <c r="E889425" i="1"/>
  <c r="E889424" i="1"/>
  <c r="E889423" i="1"/>
  <c r="E889422" i="1"/>
  <c r="E889421" i="1"/>
  <c r="E889420" i="1"/>
  <c r="E889419" i="1"/>
  <c r="E889418" i="1"/>
  <c r="E889417" i="1"/>
  <c r="E889416" i="1"/>
  <c r="E889415" i="1"/>
  <c r="E889414" i="1"/>
  <c r="E889413" i="1"/>
  <c r="E889412" i="1"/>
  <c r="E889411" i="1"/>
  <c r="E889410" i="1"/>
  <c r="E889409" i="1"/>
  <c r="E889408" i="1"/>
  <c r="E889407" i="1"/>
  <c r="E889406" i="1"/>
  <c r="E889405" i="1"/>
  <c r="E889404" i="1"/>
  <c r="E889403" i="1"/>
  <c r="E889402" i="1"/>
  <c r="E889401" i="1"/>
  <c r="E889400" i="1"/>
  <c r="E889399" i="1"/>
  <c r="E889398" i="1"/>
  <c r="E889397" i="1"/>
  <c r="E889396" i="1"/>
  <c r="E889395" i="1"/>
  <c r="E889394" i="1"/>
  <c r="E889393" i="1"/>
  <c r="E889392" i="1"/>
  <c r="E889391" i="1"/>
  <c r="E889390" i="1"/>
  <c r="E889389" i="1"/>
  <c r="E889388" i="1"/>
  <c r="E889387" i="1"/>
  <c r="E889386" i="1"/>
  <c r="E889385" i="1"/>
  <c r="E889384" i="1"/>
  <c r="E889383" i="1"/>
  <c r="E889382" i="1"/>
  <c r="E889381" i="1"/>
  <c r="E889380" i="1"/>
  <c r="E889379" i="1"/>
  <c r="E889378" i="1"/>
  <c r="E889377" i="1"/>
  <c r="E889376" i="1"/>
  <c r="E889375" i="1"/>
  <c r="E889374" i="1"/>
  <c r="E889373" i="1"/>
  <c r="E889372" i="1"/>
  <c r="E889371" i="1"/>
  <c r="E889370" i="1"/>
  <c r="E889369" i="1"/>
  <c r="E889368" i="1"/>
  <c r="E889367" i="1"/>
  <c r="E889366" i="1"/>
  <c r="E889365" i="1"/>
  <c r="E889364" i="1"/>
  <c r="E889363" i="1"/>
  <c r="E889362" i="1"/>
  <c r="E889361" i="1"/>
  <c r="E889360" i="1"/>
  <c r="E889359" i="1"/>
  <c r="E889358" i="1"/>
  <c r="E889357" i="1"/>
  <c r="E889356" i="1"/>
  <c r="E889355" i="1"/>
  <c r="E889354" i="1"/>
  <c r="E889353" i="1"/>
  <c r="E889352" i="1"/>
  <c r="E889351" i="1"/>
  <c r="E889350" i="1"/>
  <c r="E889349" i="1"/>
  <c r="E889348" i="1"/>
  <c r="E889347" i="1"/>
  <c r="E889346" i="1"/>
  <c r="E889345" i="1"/>
  <c r="E889344" i="1"/>
  <c r="E889343" i="1"/>
  <c r="E889342" i="1"/>
  <c r="E889341" i="1"/>
  <c r="E889340" i="1"/>
  <c r="E889339" i="1"/>
  <c r="E889338" i="1"/>
  <c r="E889337" i="1"/>
  <c r="E889336" i="1"/>
  <c r="E889335" i="1"/>
  <c r="E889334" i="1"/>
  <c r="E889333" i="1"/>
  <c r="E889332" i="1"/>
  <c r="E889331" i="1"/>
  <c r="E889330" i="1"/>
  <c r="E889329" i="1"/>
  <c r="E889328" i="1"/>
  <c r="E889327" i="1"/>
  <c r="E889326" i="1"/>
  <c r="E889325" i="1"/>
  <c r="E889324" i="1"/>
  <c r="E889323" i="1"/>
  <c r="E889322" i="1"/>
  <c r="E889321" i="1"/>
  <c r="E889320" i="1"/>
  <c r="E889319" i="1"/>
  <c r="E889318" i="1"/>
  <c r="E889317" i="1"/>
  <c r="E889316" i="1"/>
  <c r="E889315" i="1"/>
  <c r="E889314" i="1"/>
  <c r="E889313" i="1"/>
  <c r="E889312" i="1"/>
  <c r="E889311" i="1"/>
  <c r="E889310" i="1"/>
  <c r="E889309" i="1"/>
  <c r="E889308" i="1"/>
  <c r="E889307" i="1"/>
  <c r="E889306" i="1"/>
  <c r="E889305" i="1"/>
  <c r="E889304" i="1"/>
  <c r="E889303" i="1"/>
  <c r="E889302" i="1"/>
  <c r="E889301" i="1"/>
  <c r="E889300" i="1"/>
  <c r="E889299" i="1"/>
  <c r="E889298" i="1"/>
  <c r="E889297" i="1"/>
  <c r="E889296" i="1"/>
  <c r="E889295" i="1"/>
  <c r="E889294" i="1"/>
  <c r="E889293" i="1"/>
  <c r="E889292" i="1"/>
  <c r="E889291" i="1"/>
  <c r="E889290" i="1"/>
  <c r="E889289" i="1"/>
  <c r="E889288" i="1"/>
  <c r="E889287" i="1"/>
  <c r="E889286" i="1"/>
  <c r="E889285" i="1"/>
  <c r="E889284" i="1"/>
  <c r="E889283" i="1"/>
  <c r="E889282" i="1"/>
  <c r="E889281" i="1"/>
  <c r="E889280" i="1"/>
  <c r="E889279" i="1"/>
  <c r="E889278" i="1"/>
  <c r="E889277" i="1"/>
  <c r="E889276" i="1"/>
  <c r="E889275" i="1"/>
  <c r="E889274" i="1"/>
  <c r="E889273" i="1"/>
  <c r="E889272" i="1"/>
  <c r="E889271" i="1"/>
  <c r="E889270" i="1"/>
  <c r="E889269" i="1"/>
  <c r="E889268" i="1"/>
  <c r="E889267" i="1"/>
  <c r="E889266" i="1"/>
  <c r="E889265" i="1"/>
  <c r="E889264" i="1"/>
  <c r="E889263" i="1"/>
  <c r="E889262" i="1"/>
  <c r="E889261" i="1"/>
  <c r="E889260" i="1"/>
  <c r="E889259" i="1"/>
  <c r="E889258" i="1"/>
  <c r="E889257" i="1"/>
  <c r="E889256" i="1"/>
  <c r="E889255" i="1"/>
  <c r="E889254" i="1"/>
  <c r="E889253" i="1"/>
  <c r="E889252" i="1"/>
  <c r="E889251" i="1"/>
  <c r="E889250" i="1"/>
  <c r="E889249" i="1"/>
  <c r="E889248" i="1"/>
  <c r="E889247" i="1"/>
  <c r="E889246" i="1"/>
  <c r="E889245" i="1"/>
  <c r="E889244" i="1"/>
  <c r="E889243" i="1"/>
  <c r="E889242" i="1"/>
  <c r="E889241" i="1"/>
  <c r="E889240" i="1"/>
  <c r="E889239" i="1"/>
  <c r="E889238" i="1"/>
  <c r="E889237" i="1"/>
  <c r="E889236" i="1"/>
  <c r="E889235" i="1"/>
  <c r="E889234" i="1"/>
  <c r="E889233" i="1"/>
  <c r="E889232" i="1"/>
  <c r="E889231" i="1"/>
  <c r="E889230" i="1"/>
  <c r="E889229" i="1"/>
  <c r="E889228" i="1"/>
  <c r="E889227" i="1"/>
  <c r="E889226" i="1"/>
  <c r="E889225" i="1"/>
  <c r="E889224" i="1"/>
  <c r="E889223" i="1"/>
  <c r="E889222" i="1"/>
  <c r="E889221" i="1"/>
  <c r="E889220" i="1"/>
  <c r="E889219" i="1"/>
  <c r="E889218" i="1"/>
  <c r="E889217" i="1"/>
  <c r="E889216" i="1"/>
  <c r="E889215" i="1"/>
  <c r="E889214" i="1"/>
  <c r="E889213" i="1"/>
  <c r="E889212" i="1"/>
  <c r="E889211" i="1"/>
  <c r="E889210" i="1"/>
  <c r="E889209" i="1"/>
  <c r="E889208" i="1"/>
  <c r="E889207" i="1"/>
  <c r="E889206" i="1"/>
  <c r="E889205" i="1"/>
  <c r="E889204" i="1"/>
  <c r="E889203" i="1"/>
  <c r="E889202" i="1"/>
  <c r="E889201" i="1"/>
  <c r="E889200" i="1"/>
  <c r="E889199" i="1"/>
  <c r="E889198" i="1"/>
  <c r="E889197" i="1"/>
  <c r="E889196" i="1"/>
  <c r="E889195" i="1"/>
  <c r="E889194" i="1"/>
  <c r="E889193" i="1"/>
  <c r="E889192" i="1"/>
  <c r="E889191" i="1"/>
  <c r="E889190" i="1"/>
  <c r="E889189" i="1"/>
  <c r="E889188" i="1"/>
  <c r="E889187" i="1"/>
  <c r="E889186" i="1"/>
  <c r="E889185" i="1"/>
  <c r="E889184" i="1"/>
  <c r="E889183" i="1"/>
  <c r="E889182" i="1"/>
  <c r="E889181" i="1"/>
  <c r="E889180" i="1"/>
  <c r="E889179" i="1"/>
  <c r="E889178" i="1"/>
  <c r="E889177" i="1"/>
  <c r="E889176" i="1"/>
  <c r="E889175" i="1"/>
  <c r="E889174" i="1"/>
  <c r="E889173" i="1"/>
  <c r="E889172" i="1"/>
  <c r="E889171" i="1"/>
  <c r="E889170" i="1"/>
  <c r="E889169" i="1"/>
  <c r="E889168" i="1"/>
  <c r="E889167" i="1"/>
  <c r="E889166" i="1"/>
  <c r="E889165" i="1"/>
  <c r="E889164" i="1"/>
  <c r="E889163" i="1"/>
  <c r="E889162" i="1"/>
  <c r="E889161" i="1"/>
  <c r="E889160" i="1"/>
  <c r="E889159" i="1"/>
  <c r="E889158" i="1"/>
  <c r="E889157" i="1"/>
  <c r="E889156" i="1"/>
  <c r="E889155" i="1"/>
  <c r="E889154" i="1"/>
  <c r="E889153" i="1"/>
  <c r="E889152" i="1"/>
  <c r="E889151" i="1"/>
  <c r="E889150" i="1"/>
  <c r="E889149" i="1"/>
  <c r="E889148" i="1"/>
  <c r="E889147" i="1"/>
  <c r="E889146" i="1"/>
  <c r="E889145" i="1"/>
  <c r="E889144" i="1"/>
  <c r="E889143" i="1"/>
  <c r="E889142" i="1"/>
  <c r="E889141" i="1"/>
  <c r="E889140" i="1"/>
  <c r="E889139" i="1"/>
  <c r="E889138" i="1"/>
  <c r="E889137" i="1"/>
  <c r="E889136" i="1"/>
  <c r="E889135" i="1"/>
  <c r="E889134" i="1"/>
  <c r="E889133" i="1"/>
  <c r="E889132" i="1"/>
  <c r="E889131" i="1"/>
  <c r="E889130" i="1"/>
  <c r="E889129" i="1"/>
  <c r="E889128" i="1"/>
  <c r="E889127" i="1"/>
  <c r="E889126" i="1"/>
  <c r="E889125" i="1"/>
  <c r="E889124" i="1"/>
  <c r="E889123" i="1"/>
  <c r="E889122" i="1"/>
  <c r="E889121" i="1"/>
  <c r="E889120" i="1"/>
  <c r="E889119" i="1"/>
  <c r="E889118" i="1"/>
  <c r="E889117" i="1"/>
  <c r="E889116" i="1"/>
  <c r="E889115" i="1"/>
  <c r="E889114" i="1"/>
  <c r="E889113" i="1"/>
  <c r="E889112" i="1"/>
  <c r="E889111" i="1"/>
  <c r="E889110" i="1"/>
  <c r="E889109" i="1"/>
  <c r="E889108" i="1"/>
  <c r="E889107" i="1"/>
  <c r="E889106" i="1"/>
  <c r="E889105" i="1"/>
  <c r="E889104" i="1"/>
  <c r="E889103" i="1"/>
  <c r="E889102" i="1"/>
  <c r="E889101" i="1"/>
  <c r="E889100" i="1"/>
  <c r="E889099" i="1"/>
  <c r="E889098" i="1"/>
  <c r="E889097" i="1"/>
  <c r="E889096" i="1"/>
  <c r="E889095" i="1"/>
  <c r="E889094" i="1"/>
  <c r="E889093" i="1"/>
  <c r="E889092" i="1"/>
  <c r="E889091" i="1"/>
  <c r="E889090" i="1"/>
  <c r="E889089" i="1"/>
  <c r="E889088" i="1"/>
  <c r="E889087" i="1"/>
  <c r="E889086" i="1"/>
  <c r="E889085" i="1"/>
  <c r="E889084" i="1"/>
  <c r="E889083" i="1"/>
  <c r="E889082" i="1"/>
  <c r="E889081" i="1"/>
  <c r="E889080" i="1"/>
  <c r="E889079" i="1"/>
  <c r="E889078" i="1"/>
  <c r="E889077" i="1"/>
  <c r="E889076" i="1"/>
  <c r="E889075" i="1"/>
  <c r="E889074" i="1"/>
  <c r="E889073" i="1"/>
  <c r="E889072" i="1"/>
  <c r="E889071" i="1"/>
  <c r="E889070" i="1"/>
  <c r="E889069" i="1"/>
  <c r="E889068" i="1"/>
  <c r="E889067" i="1"/>
  <c r="E889066" i="1"/>
  <c r="E889065" i="1"/>
  <c r="E889064" i="1"/>
  <c r="E889063" i="1"/>
  <c r="E889062" i="1"/>
  <c r="E889061" i="1"/>
  <c r="E889060" i="1"/>
  <c r="E889059" i="1"/>
  <c r="E889058" i="1"/>
  <c r="E889057" i="1"/>
  <c r="E889056" i="1"/>
  <c r="E889055" i="1"/>
  <c r="E889054" i="1"/>
  <c r="E889053" i="1"/>
  <c r="E889052" i="1"/>
  <c r="E889051" i="1"/>
  <c r="E889050" i="1"/>
  <c r="E889049" i="1"/>
  <c r="E889048" i="1"/>
  <c r="E889047" i="1"/>
  <c r="E889046" i="1"/>
  <c r="E889045" i="1"/>
  <c r="E889044" i="1"/>
  <c r="E889043" i="1"/>
  <c r="E889042" i="1"/>
  <c r="E889041" i="1"/>
  <c r="E889040" i="1"/>
  <c r="E889039" i="1"/>
  <c r="E889038" i="1"/>
  <c r="E889037" i="1"/>
  <c r="E889036" i="1"/>
  <c r="E889035" i="1"/>
  <c r="E889034" i="1"/>
  <c r="E889033" i="1"/>
  <c r="E889032" i="1"/>
  <c r="E889031" i="1"/>
  <c r="E889030" i="1"/>
  <c r="E889029" i="1"/>
  <c r="E889028" i="1"/>
  <c r="E889027" i="1"/>
  <c r="E889026" i="1"/>
  <c r="E889025" i="1"/>
  <c r="E889024" i="1"/>
  <c r="E889023" i="1"/>
  <c r="E889022" i="1"/>
  <c r="E889021" i="1"/>
  <c r="E889020" i="1"/>
  <c r="E889019" i="1"/>
  <c r="E889018" i="1"/>
  <c r="E889017" i="1"/>
  <c r="E889016" i="1"/>
  <c r="E889015" i="1"/>
  <c r="E889014" i="1"/>
  <c r="E889013" i="1"/>
  <c r="E889012" i="1"/>
  <c r="E889011" i="1"/>
  <c r="E889010" i="1"/>
  <c r="E889009" i="1"/>
  <c r="E889008" i="1"/>
  <c r="E889007" i="1"/>
  <c r="E889006" i="1"/>
  <c r="E889005" i="1"/>
  <c r="E889004" i="1"/>
  <c r="E889003" i="1"/>
  <c r="E889002" i="1"/>
  <c r="E889001" i="1"/>
  <c r="E889000" i="1"/>
  <c r="E888999" i="1"/>
  <c r="E888998" i="1"/>
  <c r="E888997" i="1"/>
  <c r="E888996" i="1"/>
  <c r="E888995" i="1"/>
  <c r="E888994" i="1"/>
  <c r="E888993" i="1"/>
  <c r="E888992" i="1"/>
  <c r="E888991" i="1"/>
  <c r="E888990" i="1"/>
  <c r="E888989" i="1"/>
  <c r="E888988" i="1"/>
  <c r="E888987" i="1"/>
  <c r="E888986" i="1"/>
  <c r="E888985" i="1"/>
  <c r="E888984" i="1"/>
  <c r="E888983" i="1"/>
  <c r="E888982" i="1"/>
  <c r="E888981" i="1"/>
  <c r="E888980" i="1"/>
  <c r="E888979" i="1"/>
  <c r="E888978" i="1"/>
  <c r="E888977" i="1"/>
  <c r="E888976" i="1"/>
  <c r="E888975" i="1"/>
  <c r="E888974" i="1"/>
  <c r="E888973" i="1"/>
  <c r="E888972" i="1"/>
  <c r="E888971" i="1"/>
  <c r="E888970" i="1"/>
  <c r="E888969" i="1"/>
  <c r="E888968" i="1"/>
  <c r="E888967" i="1"/>
  <c r="E888966" i="1"/>
  <c r="E888965" i="1"/>
  <c r="E888964" i="1"/>
  <c r="E888963" i="1"/>
  <c r="E888962" i="1"/>
  <c r="E888961" i="1"/>
  <c r="E888960" i="1"/>
  <c r="E888959" i="1"/>
  <c r="E888958" i="1"/>
  <c r="E888957" i="1"/>
  <c r="E888956" i="1"/>
  <c r="E888955" i="1"/>
  <c r="E888954" i="1"/>
  <c r="E888953" i="1"/>
  <c r="E888952" i="1"/>
  <c r="E888951" i="1"/>
  <c r="E888950" i="1"/>
  <c r="E888949" i="1"/>
  <c r="E888948" i="1"/>
  <c r="E888947" i="1"/>
  <c r="E888946" i="1"/>
  <c r="E888945" i="1"/>
  <c r="E888944" i="1"/>
  <c r="E888943" i="1"/>
  <c r="E888942" i="1"/>
  <c r="E888941" i="1"/>
  <c r="E888940" i="1"/>
  <c r="E888939" i="1"/>
  <c r="E888938" i="1"/>
  <c r="E888937" i="1"/>
  <c r="E888936" i="1"/>
  <c r="E888935" i="1"/>
  <c r="E888934" i="1"/>
  <c r="E888933" i="1"/>
  <c r="E888932" i="1"/>
  <c r="E888931" i="1"/>
  <c r="E888930" i="1"/>
  <c r="E888929" i="1"/>
  <c r="E888928" i="1"/>
  <c r="E888927" i="1"/>
  <c r="E888926" i="1"/>
  <c r="E888925" i="1"/>
  <c r="E888924" i="1"/>
  <c r="E888923" i="1"/>
  <c r="E888922" i="1"/>
  <c r="E888921" i="1"/>
  <c r="E888920" i="1"/>
  <c r="E888919" i="1"/>
  <c r="E888918" i="1"/>
  <c r="E888917" i="1"/>
  <c r="E888916" i="1"/>
  <c r="E888915" i="1"/>
  <c r="E888914" i="1"/>
  <c r="E888913" i="1"/>
  <c r="E888912" i="1"/>
  <c r="E888911" i="1"/>
  <c r="E888910" i="1"/>
  <c r="E888909" i="1"/>
  <c r="E888908" i="1"/>
  <c r="E888907" i="1"/>
  <c r="E888906" i="1"/>
  <c r="E888905" i="1"/>
  <c r="E888904" i="1"/>
  <c r="E888903" i="1"/>
  <c r="E888902" i="1"/>
  <c r="E888901" i="1"/>
  <c r="E888900" i="1"/>
  <c r="E888899" i="1"/>
  <c r="E888898" i="1"/>
  <c r="E888897" i="1"/>
  <c r="E888896" i="1"/>
  <c r="E888895" i="1"/>
  <c r="E888894" i="1"/>
  <c r="E888893" i="1"/>
  <c r="E888892" i="1"/>
  <c r="E888891" i="1"/>
  <c r="E888890" i="1"/>
  <c r="E888889" i="1"/>
  <c r="E888888" i="1"/>
  <c r="E888887" i="1"/>
  <c r="E888886" i="1"/>
  <c r="E888885" i="1"/>
  <c r="E888884" i="1"/>
  <c r="E888883" i="1"/>
  <c r="E888882" i="1"/>
  <c r="E888881" i="1"/>
  <c r="E888880" i="1"/>
  <c r="E888879" i="1"/>
  <c r="E888878" i="1"/>
  <c r="E888877" i="1"/>
  <c r="E888876" i="1"/>
  <c r="E888875" i="1"/>
  <c r="E888874" i="1"/>
  <c r="E888873" i="1"/>
  <c r="E888872" i="1"/>
  <c r="E888871" i="1"/>
  <c r="E888870" i="1"/>
  <c r="E888869" i="1"/>
  <c r="E888868" i="1"/>
  <c r="E888867" i="1"/>
  <c r="E888866" i="1"/>
  <c r="E888865" i="1"/>
  <c r="E888864" i="1"/>
  <c r="E888863" i="1"/>
  <c r="E888862" i="1"/>
  <c r="E888861" i="1"/>
  <c r="E888860" i="1"/>
  <c r="E888859" i="1"/>
  <c r="E888858" i="1"/>
  <c r="E888857" i="1"/>
  <c r="E888856" i="1"/>
  <c r="E888855" i="1"/>
  <c r="E888854" i="1"/>
  <c r="E888853" i="1"/>
  <c r="E888852" i="1"/>
  <c r="E888851" i="1"/>
  <c r="E888850" i="1"/>
  <c r="E888849" i="1"/>
  <c r="E888848" i="1"/>
  <c r="E888847" i="1"/>
  <c r="E888846" i="1"/>
  <c r="E888845" i="1"/>
  <c r="E888844" i="1"/>
  <c r="E888843" i="1"/>
  <c r="E888842" i="1"/>
  <c r="E888841" i="1"/>
  <c r="E888840" i="1"/>
  <c r="E888839" i="1"/>
  <c r="E888838" i="1"/>
  <c r="E888837" i="1"/>
  <c r="E888836" i="1"/>
  <c r="E888835" i="1"/>
  <c r="E888834" i="1"/>
  <c r="E888833" i="1"/>
  <c r="E888832" i="1"/>
  <c r="E888831" i="1"/>
  <c r="E888830" i="1"/>
  <c r="E888829" i="1"/>
  <c r="E888828" i="1"/>
  <c r="E888827" i="1"/>
  <c r="E888826" i="1"/>
  <c r="E888825" i="1"/>
  <c r="E888824" i="1"/>
  <c r="E888823" i="1"/>
  <c r="E888822" i="1"/>
  <c r="E888821" i="1"/>
  <c r="E888820" i="1"/>
  <c r="E888819" i="1"/>
  <c r="E888818" i="1"/>
  <c r="E888817" i="1"/>
  <c r="E888816" i="1"/>
  <c r="E888815" i="1"/>
  <c r="E888814" i="1"/>
  <c r="E888813" i="1"/>
  <c r="E888812" i="1"/>
  <c r="E888811" i="1"/>
  <c r="E888810" i="1"/>
  <c r="E888809" i="1"/>
  <c r="E888808" i="1"/>
  <c r="E888807" i="1"/>
  <c r="E888806" i="1"/>
  <c r="E888805" i="1"/>
  <c r="E888804" i="1"/>
  <c r="E888803" i="1"/>
  <c r="E888802" i="1"/>
  <c r="E888801" i="1"/>
  <c r="E888800" i="1"/>
  <c r="E888799" i="1"/>
  <c r="E888798" i="1"/>
  <c r="E888797" i="1"/>
  <c r="E888796" i="1"/>
  <c r="E888795" i="1"/>
  <c r="E888794" i="1"/>
  <c r="E888793" i="1"/>
  <c r="E888792" i="1"/>
  <c r="E888791" i="1"/>
  <c r="E888790" i="1"/>
  <c r="E888789" i="1"/>
  <c r="E888788" i="1"/>
  <c r="E888787" i="1"/>
  <c r="E888786" i="1"/>
  <c r="E888785" i="1"/>
  <c r="E888784" i="1"/>
  <c r="E888783" i="1"/>
  <c r="E888782" i="1"/>
  <c r="E888781" i="1"/>
  <c r="E888780" i="1"/>
  <c r="E888779" i="1"/>
  <c r="E888778" i="1"/>
  <c r="E888777" i="1"/>
  <c r="E888776" i="1"/>
  <c r="E888775" i="1"/>
  <c r="E888774" i="1"/>
  <c r="E888773" i="1"/>
  <c r="E888772" i="1"/>
  <c r="E888771" i="1"/>
  <c r="E888770" i="1"/>
  <c r="E888769" i="1"/>
  <c r="E888768" i="1"/>
  <c r="E888767" i="1"/>
  <c r="E888766" i="1"/>
  <c r="E888765" i="1"/>
  <c r="E888764" i="1"/>
  <c r="E888763" i="1"/>
  <c r="E888762" i="1"/>
  <c r="E888761" i="1"/>
  <c r="E888760" i="1"/>
  <c r="E888759" i="1"/>
  <c r="E888758" i="1"/>
  <c r="E888757" i="1"/>
  <c r="E888756" i="1"/>
  <c r="E888755" i="1"/>
  <c r="E888754" i="1"/>
  <c r="E888753" i="1"/>
  <c r="E888752" i="1"/>
  <c r="E888751" i="1"/>
  <c r="E888750" i="1"/>
  <c r="E888749" i="1"/>
  <c r="E888748" i="1"/>
  <c r="E888747" i="1"/>
  <c r="E888746" i="1"/>
  <c r="E888745" i="1"/>
  <c r="E888744" i="1"/>
  <c r="E888743" i="1"/>
  <c r="E888742" i="1"/>
  <c r="E888741" i="1"/>
  <c r="E888740" i="1"/>
  <c r="E888739" i="1"/>
  <c r="E888738" i="1"/>
  <c r="E888737" i="1"/>
  <c r="E888736" i="1"/>
  <c r="E888735" i="1"/>
  <c r="E888734" i="1"/>
  <c r="E888733" i="1"/>
  <c r="E888732" i="1"/>
  <c r="E888731" i="1"/>
  <c r="E888730" i="1"/>
  <c r="E888729" i="1"/>
  <c r="E888728" i="1"/>
  <c r="E888727" i="1"/>
  <c r="E888726" i="1"/>
  <c r="E888725" i="1"/>
  <c r="E888724" i="1"/>
  <c r="E888723" i="1"/>
  <c r="E888722" i="1"/>
  <c r="E888721" i="1"/>
  <c r="E888720" i="1"/>
  <c r="E888719" i="1"/>
  <c r="E888718" i="1"/>
  <c r="E888717" i="1"/>
  <c r="E888716" i="1"/>
  <c r="E888715" i="1"/>
  <c r="E888714" i="1"/>
  <c r="E888713" i="1"/>
  <c r="E888712" i="1"/>
  <c r="E888711" i="1"/>
  <c r="E888710" i="1"/>
  <c r="E888709" i="1"/>
  <c r="E888708" i="1"/>
  <c r="E888707" i="1"/>
  <c r="E888706" i="1"/>
  <c r="E888705" i="1"/>
  <c r="E888704" i="1"/>
  <c r="E888703" i="1"/>
  <c r="E888702" i="1"/>
  <c r="E888701" i="1"/>
  <c r="E888700" i="1"/>
  <c r="E888699" i="1"/>
  <c r="E888698" i="1"/>
  <c r="E888697" i="1"/>
  <c r="E888696" i="1"/>
  <c r="E888695" i="1"/>
  <c r="E888694" i="1"/>
  <c r="E888693" i="1"/>
  <c r="E888692" i="1"/>
  <c r="E888691" i="1"/>
  <c r="E888690" i="1"/>
  <c r="E888689" i="1"/>
  <c r="E888688" i="1"/>
  <c r="E888687" i="1"/>
  <c r="E888686" i="1"/>
  <c r="E888685" i="1"/>
  <c r="E888684" i="1"/>
  <c r="E888683" i="1"/>
  <c r="E888682" i="1"/>
  <c r="E888681" i="1"/>
  <c r="E888680" i="1"/>
  <c r="E888679" i="1"/>
  <c r="E888678" i="1"/>
  <c r="E888677" i="1"/>
  <c r="E888676" i="1"/>
  <c r="E888675" i="1"/>
  <c r="E888674" i="1"/>
  <c r="E888673" i="1"/>
  <c r="E888672" i="1"/>
  <c r="E888671" i="1"/>
  <c r="E888670" i="1"/>
  <c r="E888669" i="1"/>
  <c r="E888668" i="1"/>
  <c r="E888667" i="1"/>
  <c r="E888666" i="1"/>
  <c r="E888665" i="1"/>
  <c r="E888664" i="1"/>
  <c r="E888663" i="1"/>
  <c r="E888662" i="1"/>
  <c r="E888661" i="1"/>
  <c r="E888660" i="1"/>
  <c r="E888659" i="1"/>
  <c r="E888658" i="1"/>
  <c r="E888657" i="1"/>
  <c r="E888656" i="1"/>
  <c r="E888655" i="1"/>
  <c r="E888654" i="1"/>
  <c r="E888653" i="1"/>
  <c r="E888652" i="1"/>
  <c r="E888651" i="1"/>
  <c r="E888650" i="1"/>
  <c r="E888649" i="1"/>
  <c r="E888648" i="1"/>
  <c r="E888647" i="1"/>
  <c r="E888646" i="1"/>
  <c r="E888645" i="1"/>
  <c r="E888644" i="1"/>
  <c r="E888643" i="1"/>
  <c r="E888642" i="1"/>
  <c r="E888641" i="1"/>
  <c r="E888640" i="1"/>
  <c r="E888639" i="1"/>
  <c r="E888638" i="1"/>
  <c r="E888637" i="1"/>
  <c r="E888636" i="1"/>
  <c r="E888635" i="1"/>
  <c r="E888634" i="1"/>
  <c r="E888633" i="1"/>
  <c r="E888632" i="1"/>
  <c r="E888631" i="1"/>
  <c r="E888630" i="1"/>
  <c r="E888629" i="1"/>
  <c r="E888628" i="1"/>
  <c r="E888627" i="1"/>
  <c r="E888626" i="1"/>
  <c r="E888625" i="1"/>
  <c r="E888624" i="1"/>
  <c r="E888623" i="1"/>
  <c r="E888622" i="1"/>
  <c r="E888621" i="1"/>
  <c r="E888620" i="1"/>
  <c r="E888619" i="1"/>
  <c r="E888618" i="1"/>
  <c r="E888617" i="1"/>
  <c r="E888616" i="1"/>
  <c r="E888615" i="1"/>
  <c r="E888614" i="1"/>
  <c r="E888613" i="1"/>
  <c r="E888612" i="1"/>
  <c r="E888611" i="1"/>
  <c r="E888610" i="1"/>
  <c r="E888609" i="1"/>
  <c r="E888608" i="1"/>
  <c r="E888607" i="1"/>
  <c r="E888606" i="1"/>
  <c r="E888605" i="1"/>
  <c r="E888604" i="1"/>
  <c r="E888603" i="1"/>
  <c r="E888602" i="1"/>
  <c r="E888601" i="1"/>
  <c r="E888600" i="1"/>
  <c r="E888599" i="1"/>
  <c r="E888598" i="1"/>
  <c r="E888597" i="1"/>
  <c r="E888596" i="1"/>
  <c r="E888595" i="1"/>
  <c r="E888594" i="1"/>
  <c r="E888593" i="1"/>
  <c r="E888592" i="1"/>
  <c r="E888591" i="1"/>
  <c r="E888590" i="1"/>
  <c r="E888589" i="1"/>
  <c r="E888588" i="1"/>
  <c r="E888587" i="1"/>
  <c r="E888586" i="1"/>
  <c r="E888585" i="1"/>
  <c r="E888584" i="1"/>
  <c r="E888583" i="1"/>
  <c r="E888582" i="1"/>
  <c r="E888581" i="1"/>
  <c r="E888580" i="1"/>
  <c r="E888579" i="1"/>
  <c r="E888578" i="1"/>
  <c r="E888577" i="1"/>
  <c r="E888576" i="1"/>
  <c r="E888575" i="1"/>
  <c r="E888574" i="1"/>
  <c r="E888573" i="1"/>
  <c r="E888572" i="1"/>
  <c r="E888571" i="1"/>
  <c r="E888570" i="1"/>
  <c r="E888569" i="1"/>
  <c r="E888568" i="1"/>
  <c r="E888567" i="1"/>
  <c r="E888566" i="1"/>
  <c r="E888565" i="1"/>
  <c r="E888564" i="1"/>
  <c r="E888563" i="1"/>
  <c r="E888562" i="1"/>
  <c r="E888561" i="1"/>
  <c r="E888560" i="1"/>
  <c r="E888559" i="1"/>
  <c r="E888558" i="1"/>
  <c r="E888557" i="1"/>
  <c r="E888556" i="1"/>
  <c r="E888555" i="1"/>
  <c r="E888554" i="1"/>
  <c r="E888553" i="1"/>
  <c r="E888552" i="1"/>
  <c r="E888551" i="1"/>
  <c r="E888550" i="1"/>
  <c r="E888549" i="1"/>
  <c r="E888548" i="1"/>
  <c r="E888547" i="1"/>
  <c r="E888546" i="1"/>
  <c r="E888545" i="1"/>
  <c r="E888544" i="1"/>
  <c r="E888543" i="1"/>
  <c r="E888542" i="1"/>
  <c r="E888541" i="1"/>
  <c r="E888540" i="1"/>
  <c r="E888539" i="1"/>
  <c r="E888538" i="1"/>
  <c r="E888537" i="1"/>
  <c r="E888536" i="1"/>
  <c r="E888535" i="1"/>
  <c r="E888534" i="1"/>
  <c r="E888533" i="1"/>
  <c r="E888532" i="1"/>
  <c r="E888531" i="1"/>
  <c r="E888530" i="1"/>
  <c r="E888529" i="1"/>
  <c r="E888528" i="1"/>
  <c r="E888527" i="1"/>
  <c r="E888526" i="1"/>
  <c r="E888525" i="1"/>
  <c r="E888524" i="1"/>
  <c r="E888523" i="1"/>
  <c r="E888522" i="1"/>
  <c r="E888521" i="1"/>
  <c r="E888520" i="1"/>
  <c r="E888519" i="1"/>
  <c r="E888518" i="1"/>
  <c r="E888517" i="1"/>
  <c r="E888516" i="1"/>
  <c r="E888515" i="1"/>
  <c r="E888514" i="1"/>
  <c r="E888513" i="1"/>
  <c r="E888512" i="1"/>
  <c r="E888511" i="1"/>
  <c r="E888510" i="1"/>
  <c r="E888509" i="1"/>
  <c r="E888508" i="1"/>
  <c r="E888507" i="1"/>
  <c r="E888506" i="1"/>
  <c r="E888505" i="1"/>
  <c r="E888504" i="1"/>
  <c r="E888503" i="1"/>
  <c r="E888502" i="1"/>
  <c r="E888501" i="1"/>
  <c r="E888500" i="1"/>
  <c r="E888499" i="1"/>
  <c r="E888498" i="1"/>
  <c r="E888497" i="1"/>
  <c r="E888496" i="1"/>
  <c r="E888495" i="1"/>
  <c r="E888494" i="1"/>
  <c r="E888493" i="1"/>
  <c r="E888492" i="1"/>
  <c r="E888491" i="1"/>
  <c r="E888490" i="1"/>
  <c r="E888489" i="1"/>
  <c r="E888488" i="1"/>
  <c r="E888487" i="1"/>
  <c r="E888486" i="1"/>
  <c r="E888485" i="1"/>
  <c r="E888484" i="1"/>
  <c r="E888483" i="1"/>
  <c r="E888482" i="1"/>
  <c r="E888481" i="1"/>
  <c r="E888480" i="1"/>
  <c r="E888479" i="1"/>
  <c r="E888478" i="1"/>
  <c r="E888477" i="1"/>
  <c r="E888476" i="1"/>
  <c r="E888475" i="1"/>
  <c r="E888474" i="1"/>
  <c r="E888473" i="1"/>
  <c r="E888472" i="1"/>
  <c r="E888471" i="1"/>
  <c r="E888470" i="1"/>
  <c r="E888469" i="1"/>
  <c r="E888468" i="1"/>
  <c r="E888467" i="1"/>
  <c r="E888466" i="1"/>
  <c r="E888465" i="1"/>
  <c r="E888464" i="1"/>
  <c r="E888463" i="1"/>
  <c r="E888462" i="1"/>
  <c r="E888461" i="1"/>
  <c r="E888460" i="1"/>
  <c r="E888459" i="1"/>
  <c r="E888458" i="1"/>
  <c r="E888457" i="1"/>
  <c r="E888456" i="1"/>
  <c r="E888455" i="1"/>
  <c r="E888454" i="1"/>
  <c r="E888453" i="1"/>
  <c r="E888452" i="1"/>
  <c r="E888451" i="1"/>
  <c r="E888450" i="1"/>
  <c r="E888449" i="1"/>
  <c r="E888448" i="1"/>
  <c r="E888447" i="1"/>
  <c r="E888446" i="1"/>
  <c r="E888445" i="1"/>
  <c r="E888444" i="1"/>
  <c r="E888443" i="1"/>
  <c r="E888442" i="1"/>
  <c r="E888441" i="1"/>
  <c r="E888440" i="1"/>
  <c r="E888439" i="1"/>
  <c r="E888438" i="1"/>
  <c r="E888437" i="1"/>
  <c r="E888436" i="1"/>
  <c r="E888435" i="1"/>
  <c r="E888434" i="1"/>
  <c r="E888433" i="1"/>
  <c r="E888432" i="1"/>
  <c r="E888431" i="1"/>
  <c r="E888430" i="1"/>
  <c r="E888429" i="1"/>
  <c r="E888428" i="1"/>
  <c r="E888427" i="1"/>
  <c r="E888426" i="1"/>
  <c r="E888425" i="1"/>
  <c r="E888424" i="1"/>
  <c r="E888423" i="1"/>
  <c r="E888422" i="1"/>
  <c r="E888421" i="1"/>
  <c r="E888420" i="1"/>
  <c r="E888419" i="1"/>
  <c r="E888418" i="1"/>
  <c r="E888417" i="1"/>
  <c r="E888416" i="1"/>
  <c r="E888415" i="1"/>
  <c r="E888414" i="1"/>
  <c r="E888413" i="1"/>
  <c r="E888412" i="1"/>
  <c r="E888411" i="1"/>
  <c r="E888410" i="1"/>
  <c r="E888409" i="1"/>
  <c r="E888408" i="1"/>
  <c r="E888407" i="1"/>
  <c r="E888406" i="1"/>
  <c r="E888405" i="1"/>
  <c r="E888404" i="1"/>
  <c r="E888403" i="1"/>
  <c r="E888402" i="1"/>
  <c r="E888401" i="1"/>
  <c r="E888400" i="1"/>
  <c r="E888399" i="1"/>
  <c r="E888398" i="1"/>
  <c r="E888397" i="1"/>
  <c r="E888396" i="1"/>
  <c r="E888395" i="1"/>
  <c r="E888394" i="1"/>
  <c r="E888393" i="1"/>
  <c r="E888392" i="1"/>
  <c r="E888391" i="1"/>
  <c r="E888390" i="1"/>
  <c r="E888389" i="1"/>
  <c r="E888388" i="1"/>
  <c r="E888387" i="1"/>
  <c r="E888386" i="1"/>
  <c r="E888385" i="1"/>
  <c r="E888384" i="1"/>
  <c r="E888383" i="1"/>
  <c r="E888382" i="1"/>
  <c r="E888381" i="1"/>
  <c r="E888380" i="1"/>
  <c r="E888379" i="1"/>
  <c r="E888378" i="1"/>
  <c r="E888377" i="1"/>
  <c r="E888376" i="1"/>
  <c r="E888375" i="1"/>
  <c r="E888374" i="1"/>
  <c r="E888373" i="1"/>
  <c r="E888372" i="1"/>
  <c r="E888371" i="1"/>
  <c r="E888370" i="1"/>
  <c r="E888369" i="1"/>
  <c r="E888368" i="1"/>
  <c r="E888367" i="1"/>
  <c r="E888366" i="1"/>
  <c r="E888365" i="1"/>
  <c r="E888364" i="1"/>
  <c r="E888363" i="1"/>
  <c r="E888362" i="1"/>
  <c r="E888361" i="1"/>
  <c r="E888360" i="1"/>
  <c r="E888359" i="1"/>
  <c r="E888358" i="1"/>
  <c r="E888357" i="1"/>
  <c r="E888356" i="1"/>
  <c r="E888355" i="1"/>
  <c r="E888354" i="1"/>
  <c r="E888353" i="1"/>
  <c r="E888352" i="1"/>
  <c r="E888351" i="1"/>
  <c r="E888350" i="1"/>
  <c r="E888349" i="1"/>
  <c r="E888348" i="1"/>
  <c r="E888347" i="1"/>
  <c r="E888346" i="1"/>
  <c r="E888345" i="1"/>
  <c r="E888344" i="1"/>
  <c r="E888343" i="1"/>
  <c r="E888342" i="1"/>
  <c r="E888341" i="1"/>
  <c r="E888340" i="1"/>
  <c r="E888339" i="1"/>
  <c r="E888338" i="1"/>
  <c r="E888337" i="1"/>
  <c r="E888336" i="1"/>
  <c r="E888335" i="1"/>
  <c r="E888334" i="1"/>
  <c r="E888333" i="1"/>
  <c r="E888332" i="1"/>
  <c r="E888331" i="1"/>
  <c r="E888330" i="1"/>
  <c r="E888329" i="1"/>
  <c r="E888328" i="1"/>
  <c r="E888327" i="1"/>
  <c r="E888326" i="1"/>
  <c r="E888325" i="1"/>
  <c r="E888324" i="1"/>
  <c r="E888323" i="1"/>
  <c r="E888322" i="1"/>
  <c r="E888321" i="1"/>
  <c r="E888320" i="1"/>
  <c r="E888319" i="1"/>
  <c r="E888318" i="1"/>
  <c r="E888317" i="1"/>
  <c r="E888316" i="1"/>
  <c r="E888315" i="1"/>
  <c r="E888314" i="1"/>
  <c r="E888313" i="1"/>
  <c r="E888312" i="1"/>
  <c r="E888311" i="1"/>
  <c r="E888310" i="1"/>
  <c r="E888309" i="1"/>
  <c r="E888308" i="1"/>
  <c r="E888307" i="1"/>
  <c r="E888306" i="1"/>
  <c r="E888305" i="1"/>
  <c r="E888304" i="1"/>
  <c r="E888303" i="1"/>
  <c r="E888302" i="1"/>
  <c r="E888301" i="1"/>
  <c r="E888300" i="1"/>
  <c r="E888299" i="1"/>
  <c r="E888298" i="1"/>
  <c r="E888297" i="1"/>
  <c r="E888296" i="1"/>
  <c r="E888295" i="1"/>
  <c r="E888294" i="1"/>
  <c r="E888293" i="1"/>
  <c r="E888292" i="1"/>
  <c r="E888291" i="1"/>
  <c r="E888290" i="1"/>
  <c r="E888289" i="1"/>
  <c r="E888288" i="1"/>
  <c r="E888287" i="1"/>
  <c r="E888286" i="1"/>
  <c r="E888285" i="1"/>
  <c r="E888284" i="1"/>
  <c r="E888283" i="1"/>
  <c r="E888282" i="1"/>
  <c r="E888281" i="1"/>
  <c r="E888280" i="1"/>
  <c r="E888279" i="1"/>
  <c r="E888278" i="1"/>
  <c r="E888277" i="1"/>
  <c r="E888276" i="1"/>
  <c r="E888275" i="1"/>
  <c r="E888274" i="1"/>
  <c r="E888273" i="1"/>
  <c r="E888272" i="1"/>
  <c r="E888271" i="1"/>
  <c r="E888270" i="1"/>
  <c r="E888269" i="1"/>
  <c r="E888268" i="1"/>
  <c r="E888267" i="1"/>
  <c r="E888266" i="1"/>
  <c r="E888265" i="1"/>
  <c r="E888264" i="1"/>
  <c r="E888263" i="1"/>
  <c r="E888262" i="1"/>
  <c r="E888261" i="1"/>
  <c r="E888260" i="1"/>
  <c r="E888259" i="1"/>
  <c r="E888258" i="1"/>
  <c r="E888257" i="1"/>
  <c r="E888256" i="1"/>
  <c r="E888255" i="1"/>
  <c r="E888254" i="1"/>
  <c r="E888253" i="1"/>
  <c r="E888252" i="1"/>
  <c r="E888251" i="1"/>
  <c r="E888250" i="1"/>
  <c r="E888249" i="1"/>
  <c r="E888248" i="1"/>
  <c r="E888247" i="1"/>
  <c r="E888246" i="1"/>
  <c r="E888245" i="1"/>
  <c r="E888244" i="1"/>
  <c r="E888243" i="1"/>
  <c r="E888242" i="1"/>
  <c r="E888241" i="1"/>
  <c r="E888240" i="1"/>
  <c r="E888239" i="1"/>
  <c r="E888238" i="1"/>
  <c r="E888237" i="1"/>
  <c r="E888236" i="1"/>
  <c r="E888235" i="1"/>
  <c r="E888234" i="1"/>
  <c r="E888233" i="1"/>
  <c r="E888232" i="1"/>
  <c r="E888231" i="1"/>
  <c r="E888230" i="1"/>
  <c r="E888229" i="1"/>
  <c r="E888228" i="1"/>
  <c r="E888227" i="1"/>
  <c r="E888226" i="1"/>
  <c r="E888225" i="1"/>
  <c r="E888224" i="1"/>
  <c r="E888223" i="1"/>
  <c r="E888222" i="1"/>
  <c r="E888221" i="1"/>
  <c r="E888220" i="1"/>
  <c r="E888219" i="1"/>
  <c r="E888218" i="1"/>
  <c r="E888217" i="1"/>
  <c r="E888216" i="1"/>
  <c r="E888215" i="1"/>
  <c r="E888214" i="1"/>
  <c r="E888213" i="1"/>
  <c r="E888212" i="1"/>
  <c r="E888211" i="1"/>
  <c r="E888210" i="1"/>
  <c r="E888209" i="1"/>
  <c r="E888208" i="1"/>
  <c r="E888207" i="1"/>
  <c r="E888206" i="1"/>
  <c r="E888205" i="1"/>
  <c r="E888204" i="1"/>
  <c r="E888203" i="1"/>
  <c r="E888202" i="1"/>
  <c r="E888201" i="1"/>
  <c r="E888200" i="1"/>
  <c r="E888199" i="1"/>
  <c r="E888198" i="1"/>
  <c r="E888197" i="1"/>
  <c r="E888196" i="1"/>
  <c r="E888195" i="1"/>
  <c r="E888194" i="1"/>
  <c r="E888193" i="1"/>
  <c r="E888192" i="1"/>
  <c r="E888191" i="1"/>
  <c r="E888190" i="1"/>
  <c r="E888189" i="1"/>
  <c r="E888188" i="1"/>
  <c r="E888187" i="1"/>
  <c r="E888186" i="1"/>
  <c r="E888185" i="1"/>
  <c r="E888184" i="1"/>
  <c r="E888183" i="1"/>
  <c r="E888182" i="1"/>
  <c r="E888181" i="1"/>
  <c r="E888180" i="1"/>
  <c r="E888179" i="1"/>
  <c r="E888178" i="1"/>
  <c r="E888177" i="1"/>
  <c r="E888176" i="1"/>
  <c r="E888175" i="1"/>
  <c r="E888174" i="1"/>
  <c r="E888173" i="1"/>
  <c r="E888172" i="1"/>
  <c r="E888171" i="1"/>
  <c r="E888170" i="1"/>
  <c r="E888169" i="1"/>
  <c r="E888168" i="1"/>
  <c r="E888167" i="1"/>
  <c r="E888166" i="1"/>
  <c r="E888165" i="1"/>
  <c r="E888164" i="1"/>
  <c r="E888163" i="1"/>
  <c r="E888162" i="1"/>
  <c r="E888161" i="1"/>
  <c r="E888160" i="1"/>
  <c r="E888159" i="1"/>
  <c r="E888158" i="1"/>
  <c r="E888157" i="1"/>
  <c r="E888156" i="1"/>
  <c r="E888155" i="1"/>
  <c r="E888154" i="1"/>
  <c r="E888153" i="1"/>
  <c r="E888152" i="1"/>
  <c r="E888151" i="1"/>
  <c r="E888150" i="1"/>
  <c r="E888149" i="1"/>
  <c r="E888148" i="1"/>
  <c r="E888147" i="1"/>
  <c r="E888146" i="1"/>
  <c r="E888145" i="1"/>
  <c r="E888144" i="1"/>
  <c r="E888143" i="1"/>
  <c r="E888142" i="1"/>
  <c r="E888141" i="1"/>
  <c r="E888140" i="1"/>
  <c r="E888139" i="1"/>
  <c r="E888138" i="1"/>
  <c r="E888137" i="1"/>
  <c r="E888136" i="1"/>
  <c r="E888135" i="1"/>
  <c r="E888134" i="1"/>
  <c r="E888133" i="1"/>
  <c r="E888132" i="1"/>
  <c r="E888131" i="1"/>
  <c r="E888130" i="1"/>
  <c r="E888129" i="1"/>
  <c r="E888128" i="1"/>
  <c r="E888127" i="1"/>
  <c r="E888126" i="1"/>
  <c r="E888125" i="1"/>
  <c r="E888124" i="1"/>
  <c r="E888123" i="1"/>
  <c r="E888122" i="1"/>
  <c r="E888121" i="1"/>
  <c r="E888120" i="1"/>
  <c r="E888119" i="1"/>
  <c r="E888118" i="1"/>
  <c r="E888117" i="1"/>
  <c r="E888116" i="1"/>
  <c r="E888115" i="1"/>
  <c r="E888114" i="1"/>
  <c r="E888113" i="1"/>
  <c r="E888112" i="1"/>
  <c r="E888111" i="1"/>
  <c r="E888110" i="1"/>
  <c r="E888109" i="1"/>
  <c r="E888108" i="1"/>
  <c r="E888107" i="1"/>
  <c r="E888106" i="1"/>
  <c r="E888105" i="1"/>
  <c r="E888104" i="1"/>
  <c r="E888103" i="1"/>
  <c r="E888102" i="1"/>
  <c r="E888101" i="1"/>
  <c r="E888100" i="1"/>
  <c r="E888099" i="1"/>
  <c r="E888098" i="1"/>
  <c r="E888097" i="1"/>
  <c r="E888096" i="1"/>
  <c r="E888095" i="1"/>
  <c r="E888094" i="1"/>
  <c r="E888093" i="1"/>
  <c r="E888092" i="1"/>
  <c r="E888091" i="1"/>
  <c r="E888090" i="1"/>
  <c r="E888089" i="1"/>
  <c r="E888088" i="1"/>
  <c r="E888087" i="1"/>
  <c r="E888086" i="1"/>
  <c r="E888085" i="1"/>
  <c r="E888084" i="1"/>
  <c r="E888083" i="1"/>
  <c r="E888082" i="1"/>
  <c r="E888081" i="1"/>
  <c r="E888080" i="1"/>
  <c r="E888079" i="1"/>
  <c r="E888078" i="1"/>
  <c r="E888077" i="1"/>
  <c r="E888076" i="1"/>
  <c r="E888075" i="1"/>
  <c r="E888074" i="1"/>
  <c r="E888073" i="1"/>
  <c r="E888072" i="1"/>
  <c r="E888071" i="1"/>
  <c r="E888070" i="1"/>
  <c r="E888069" i="1"/>
  <c r="E888068" i="1"/>
  <c r="E888067" i="1"/>
  <c r="E888066" i="1"/>
  <c r="E888065" i="1"/>
  <c r="E888064" i="1"/>
  <c r="E888063" i="1"/>
  <c r="E888062" i="1"/>
  <c r="E888061" i="1"/>
  <c r="E888060" i="1"/>
  <c r="E888059" i="1"/>
  <c r="E888058" i="1"/>
  <c r="E888057" i="1"/>
  <c r="E888056" i="1"/>
  <c r="E888055" i="1"/>
  <c r="E888054" i="1"/>
  <c r="E888053" i="1"/>
  <c r="E888052" i="1"/>
  <c r="E888051" i="1"/>
  <c r="E888050" i="1"/>
  <c r="E888049" i="1"/>
  <c r="E888048" i="1"/>
  <c r="E888047" i="1"/>
  <c r="E888046" i="1"/>
  <c r="E888045" i="1"/>
  <c r="E888044" i="1"/>
  <c r="E888043" i="1"/>
  <c r="E888042" i="1"/>
  <c r="E888041" i="1"/>
  <c r="E888040" i="1"/>
  <c r="E888039" i="1"/>
  <c r="E888038" i="1"/>
  <c r="E888037" i="1"/>
  <c r="E888036" i="1"/>
  <c r="E888035" i="1"/>
  <c r="E888034" i="1"/>
  <c r="E888033" i="1"/>
  <c r="E888032" i="1"/>
  <c r="E888031" i="1"/>
  <c r="E888030" i="1"/>
  <c r="E888029" i="1"/>
  <c r="E888028" i="1"/>
  <c r="E888027" i="1"/>
  <c r="E888026" i="1"/>
  <c r="E888025" i="1"/>
  <c r="E888024" i="1"/>
  <c r="E888023" i="1"/>
  <c r="E888022" i="1"/>
  <c r="E888021" i="1"/>
  <c r="E888020" i="1"/>
  <c r="E888019" i="1"/>
  <c r="E888018" i="1"/>
  <c r="E888017" i="1"/>
  <c r="E888016" i="1"/>
  <c r="E888015" i="1"/>
  <c r="E888014" i="1"/>
  <c r="E888013" i="1"/>
  <c r="E888012" i="1"/>
  <c r="E888011" i="1"/>
  <c r="E888010" i="1"/>
  <c r="E888009" i="1"/>
  <c r="E888008" i="1"/>
  <c r="E888007" i="1"/>
  <c r="E888006" i="1"/>
  <c r="E888005" i="1"/>
  <c r="E888004" i="1"/>
  <c r="E888003" i="1"/>
  <c r="E888002" i="1"/>
  <c r="E888001" i="1"/>
  <c r="E888000" i="1"/>
  <c r="E887999" i="1"/>
  <c r="E887998" i="1"/>
  <c r="E887997" i="1"/>
  <c r="E887996" i="1"/>
  <c r="E887995" i="1"/>
  <c r="E887994" i="1"/>
  <c r="E887993" i="1"/>
  <c r="E887992" i="1"/>
  <c r="E887991" i="1"/>
  <c r="E887990" i="1"/>
  <c r="E887989" i="1"/>
  <c r="E887988" i="1"/>
  <c r="E887987" i="1"/>
  <c r="E887986" i="1"/>
  <c r="E887985" i="1"/>
  <c r="E887984" i="1"/>
  <c r="E887983" i="1"/>
  <c r="E887982" i="1"/>
  <c r="E887981" i="1"/>
  <c r="E887980" i="1"/>
  <c r="E887979" i="1"/>
  <c r="E887978" i="1"/>
  <c r="E887977" i="1"/>
  <c r="E887976" i="1"/>
  <c r="E887975" i="1"/>
  <c r="E887974" i="1"/>
  <c r="E887973" i="1"/>
  <c r="E887972" i="1"/>
  <c r="E887971" i="1"/>
  <c r="E887970" i="1"/>
  <c r="E887969" i="1"/>
  <c r="E887968" i="1"/>
  <c r="E887967" i="1"/>
  <c r="E887966" i="1"/>
  <c r="E887965" i="1"/>
  <c r="E887964" i="1"/>
  <c r="E887963" i="1"/>
  <c r="E887962" i="1"/>
  <c r="E887961" i="1"/>
  <c r="E887960" i="1"/>
  <c r="E887959" i="1"/>
  <c r="E887958" i="1"/>
  <c r="E887957" i="1"/>
  <c r="E887956" i="1"/>
  <c r="E887955" i="1"/>
  <c r="E887954" i="1"/>
  <c r="E887953" i="1"/>
  <c r="E887952" i="1"/>
  <c r="E887951" i="1"/>
  <c r="E887950" i="1"/>
  <c r="E887949" i="1"/>
  <c r="E887948" i="1"/>
  <c r="E887947" i="1"/>
  <c r="E887946" i="1"/>
  <c r="E887945" i="1"/>
  <c r="E887944" i="1"/>
  <c r="E887943" i="1"/>
  <c r="E887942" i="1"/>
  <c r="E887941" i="1"/>
  <c r="E887940" i="1"/>
  <c r="E887939" i="1"/>
  <c r="E887938" i="1"/>
  <c r="E887937" i="1"/>
  <c r="E887936" i="1"/>
  <c r="E887935" i="1"/>
  <c r="E887934" i="1"/>
  <c r="E887933" i="1"/>
  <c r="E887932" i="1"/>
  <c r="E887931" i="1"/>
  <c r="E887930" i="1"/>
  <c r="E887929" i="1"/>
  <c r="E887928" i="1"/>
  <c r="E887927" i="1"/>
  <c r="E887926" i="1"/>
  <c r="E887925" i="1"/>
  <c r="E887924" i="1"/>
  <c r="E887923" i="1"/>
  <c r="E887922" i="1"/>
  <c r="E887921" i="1"/>
  <c r="E887920" i="1"/>
  <c r="E887919" i="1"/>
  <c r="E887918" i="1"/>
  <c r="E887917" i="1"/>
  <c r="E887916" i="1"/>
  <c r="E887915" i="1"/>
  <c r="E887914" i="1"/>
  <c r="E887913" i="1"/>
  <c r="E887912" i="1"/>
  <c r="E887911" i="1"/>
  <c r="E887910" i="1"/>
  <c r="E887909" i="1"/>
  <c r="E887908" i="1"/>
  <c r="E887907" i="1"/>
  <c r="E887906" i="1"/>
  <c r="E887905" i="1"/>
  <c r="E887904" i="1"/>
  <c r="E887903" i="1"/>
  <c r="E887902" i="1"/>
  <c r="E887901" i="1"/>
  <c r="E887900" i="1"/>
  <c r="E887899" i="1"/>
  <c r="E887898" i="1"/>
  <c r="E887897" i="1"/>
  <c r="E887896" i="1"/>
  <c r="E887895" i="1"/>
  <c r="E887894" i="1"/>
  <c r="E887893" i="1"/>
  <c r="E887892" i="1"/>
  <c r="E887891" i="1"/>
  <c r="E887890" i="1"/>
  <c r="E887889" i="1"/>
  <c r="E887888" i="1"/>
  <c r="E887887" i="1"/>
  <c r="E887886" i="1"/>
  <c r="E887885" i="1"/>
  <c r="E887884" i="1"/>
  <c r="E887883" i="1"/>
  <c r="E887882" i="1"/>
  <c r="E887881" i="1"/>
  <c r="E887880" i="1"/>
  <c r="E887879" i="1"/>
  <c r="E887878" i="1"/>
  <c r="E887877" i="1"/>
  <c r="E887876" i="1"/>
  <c r="E887875" i="1"/>
  <c r="E887874" i="1"/>
  <c r="E887873" i="1"/>
  <c r="E887872" i="1"/>
  <c r="E887871" i="1"/>
  <c r="E887870" i="1"/>
  <c r="E887869" i="1"/>
  <c r="E887868" i="1"/>
  <c r="E887867" i="1"/>
  <c r="E887866" i="1"/>
  <c r="E887865" i="1"/>
  <c r="E887864" i="1"/>
  <c r="E887863" i="1"/>
  <c r="E887862" i="1"/>
  <c r="E887861" i="1"/>
  <c r="E887860" i="1"/>
  <c r="E887859" i="1"/>
  <c r="E887858" i="1"/>
  <c r="E887857" i="1"/>
  <c r="E887856" i="1"/>
  <c r="E887855" i="1"/>
  <c r="E887854" i="1"/>
  <c r="E887853" i="1"/>
  <c r="E887852" i="1"/>
  <c r="E887851" i="1"/>
  <c r="E887850" i="1"/>
  <c r="E887849" i="1"/>
  <c r="E887848" i="1"/>
  <c r="E887847" i="1"/>
  <c r="E887846" i="1"/>
  <c r="E887845" i="1"/>
  <c r="E887844" i="1"/>
  <c r="E887843" i="1"/>
  <c r="E887842" i="1"/>
  <c r="E887841" i="1"/>
  <c r="E887840" i="1"/>
  <c r="E887839" i="1"/>
  <c r="E887838" i="1"/>
  <c r="E887837" i="1"/>
  <c r="E887836" i="1"/>
  <c r="E887835" i="1"/>
  <c r="E887834" i="1"/>
  <c r="E887833" i="1"/>
  <c r="E887832" i="1"/>
  <c r="E887831" i="1"/>
  <c r="E887830" i="1"/>
  <c r="E887829" i="1"/>
  <c r="E887828" i="1"/>
  <c r="E887827" i="1"/>
  <c r="E887826" i="1"/>
  <c r="E887825" i="1"/>
  <c r="E887824" i="1"/>
  <c r="E887823" i="1"/>
  <c r="E887822" i="1"/>
  <c r="E887821" i="1"/>
  <c r="E887820" i="1"/>
  <c r="E887819" i="1"/>
  <c r="E887818" i="1"/>
  <c r="E887817" i="1"/>
  <c r="E887816" i="1"/>
  <c r="E887815" i="1"/>
  <c r="E887814" i="1"/>
  <c r="E887813" i="1"/>
  <c r="E887812" i="1"/>
  <c r="E887811" i="1"/>
  <c r="E887810" i="1"/>
  <c r="E887809" i="1"/>
  <c r="E887808" i="1"/>
  <c r="E887807" i="1"/>
  <c r="E887806" i="1"/>
  <c r="E887805" i="1"/>
  <c r="E887804" i="1"/>
  <c r="E887803" i="1"/>
  <c r="E887802" i="1"/>
  <c r="E887801" i="1"/>
  <c r="E887800" i="1"/>
  <c r="E887799" i="1"/>
  <c r="E887798" i="1"/>
  <c r="E887797" i="1"/>
  <c r="E887796" i="1"/>
  <c r="E887795" i="1"/>
  <c r="E887794" i="1"/>
  <c r="E887793" i="1"/>
  <c r="E887792" i="1"/>
  <c r="E887791" i="1"/>
  <c r="E887790" i="1"/>
  <c r="E887789" i="1"/>
  <c r="E887788" i="1"/>
  <c r="E887787" i="1"/>
  <c r="E887786" i="1"/>
  <c r="E887785" i="1"/>
  <c r="E887784" i="1"/>
  <c r="E887783" i="1"/>
  <c r="E887782" i="1"/>
  <c r="E887781" i="1"/>
  <c r="E887780" i="1"/>
  <c r="E887779" i="1"/>
  <c r="E887778" i="1"/>
  <c r="E887777" i="1"/>
  <c r="E887776" i="1"/>
  <c r="E887775" i="1"/>
  <c r="E887774" i="1"/>
  <c r="E887773" i="1"/>
  <c r="E887772" i="1"/>
  <c r="E887771" i="1"/>
  <c r="E887770" i="1"/>
  <c r="E887769" i="1"/>
  <c r="E887768" i="1"/>
  <c r="E887767" i="1"/>
  <c r="E887766" i="1"/>
  <c r="E887765" i="1"/>
  <c r="E887764" i="1"/>
  <c r="E887763" i="1"/>
  <c r="E887762" i="1"/>
  <c r="E887761" i="1"/>
  <c r="E887760" i="1"/>
  <c r="E887759" i="1"/>
  <c r="E887758" i="1"/>
  <c r="E887757" i="1"/>
  <c r="E887756" i="1"/>
  <c r="E887755" i="1"/>
  <c r="E887754" i="1"/>
  <c r="E887753" i="1"/>
  <c r="E887752" i="1"/>
  <c r="E887751" i="1"/>
  <c r="E887750" i="1"/>
  <c r="E887749" i="1"/>
  <c r="E887748" i="1"/>
  <c r="E887747" i="1"/>
  <c r="E887746" i="1"/>
  <c r="E887745" i="1"/>
  <c r="E887744" i="1"/>
  <c r="E887743" i="1"/>
  <c r="E887742" i="1"/>
  <c r="E887741" i="1"/>
  <c r="E887740" i="1"/>
  <c r="E887739" i="1"/>
  <c r="E887738" i="1"/>
  <c r="E887737" i="1"/>
  <c r="E887736" i="1"/>
  <c r="E887735" i="1"/>
  <c r="E887734" i="1"/>
  <c r="E887733" i="1"/>
  <c r="E887732" i="1"/>
  <c r="E887731" i="1"/>
  <c r="E887730" i="1"/>
  <c r="E887729" i="1"/>
  <c r="E887728" i="1"/>
  <c r="E887727" i="1"/>
  <c r="E887726" i="1"/>
  <c r="E887725" i="1"/>
  <c r="E887724" i="1"/>
  <c r="E887723" i="1"/>
  <c r="E887722" i="1"/>
  <c r="E887721" i="1"/>
  <c r="E887720" i="1"/>
  <c r="E887719" i="1"/>
  <c r="E887718" i="1"/>
  <c r="E887717" i="1"/>
  <c r="E887716" i="1"/>
  <c r="E887715" i="1"/>
  <c r="E887714" i="1"/>
  <c r="E887713" i="1"/>
  <c r="E887712" i="1"/>
  <c r="E887711" i="1"/>
  <c r="E887710" i="1"/>
  <c r="E887709" i="1"/>
  <c r="E887708" i="1"/>
  <c r="E887707" i="1"/>
  <c r="E887706" i="1"/>
  <c r="E887705" i="1"/>
  <c r="E887704" i="1"/>
  <c r="E887703" i="1"/>
  <c r="E887702" i="1"/>
  <c r="E887701" i="1"/>
  <c r="E887700" i="1"/>
  <c r="E887699" i="1"/>
  <c r="E887698" i="1"/>
  <c r="E887697" i="1"/>
  <c r="E887696" i="1"/>
  <c r="E887695" i="1"/>
  <c r="E887694" i="1"/>
  <c r="E887693" i="1"/>
  <c r="E887692" i="1"/>
  <c r="E887691" i="1"/>
  <c r="E887690" i="1"/>
  <c r="E887689" i="1"/>
  <c r="E887688" i="1"/>
  <c r="E887687" i="1"/>
  <c r="E887686" i="1"/>
  <c r="E887685" i="1"/>
  <c r="E887684" i="1"/>
  <c r="E887683" i="1"/>
  <c r="E887682" i="1"/>
  <c r="E887681" i="1"/>
  <c r="E887680" i="1"/>
  <c r="E887679" i="1"/>
  <c r="E887678" i="1"/>
  <c r="E887677" i="1"/>
  <c r="E887676" i="1"/>
  <c r="E887675" i="1"/>
  <c r="E887674" i="1"/>
  <c r="E887673" i="1"/>
  <c r="E887672" i="1"/>
  <c r="E887671" i="1"/>
  <c r="E887670" i="1"/>
  <c r="E887669" i="1"/>
  <c r="E887668" i="1"/>
  <c r="E887667" i="1"/>
  <c r="E887666" i="1"/>
  <c r="E887665" i="1"/>
  <c r="E887664" i="1"/>
  <c r="E887663" i="1"/>
  <c r="E887662" i="1"/>
  <c r="E887661" i="1"/>
  <c r="E887660" i="1"/>
  <c r="E887659" i="1"/>
  <c r="E887658" i="1"/>
  <c r="E887657" i="1"/>
  <c r="E887656" i="1"/>
  <c r="E887655" i="1"/>
  <c r="E887654" i="1"/>
  <c r="E887653" i="1"/>
  <c r="E887652" i="1"/>
  <c r="E887651" i="1"/>
  <c r="E887650" i="1"/>
  <c r="E887649" i="1"/>
  <c r="E887648" i="1"/>
  <c r="E887647" i="1"/>
  <c r="E887646" i="1"/>
  <c r="E887645" i="1"/>
  <c r="E887644" i="1"/>
  <c r="E887643" i="1"/>
  <c r="E887642" i="1"/>
  <c r="E887641" i="1"/>
  <c r="E887640" i="1"/>
  <c r="E887639" i="1"/>
  <c r="E887638" i="1"/>
  <c r="E887637" i="1"/>
  <c r="E887636" i="1"/>
  <c r="E887635" i="1"/>
  <c r="E887634" i="1"/>
  <c r="E887633" i="1"/>
  <c r="E887632" i="1"/>
  <c r="E887631" i="1"/>
  <c r="E887630" i="1"/>
  <c r="E887629" i="1"/>
  <c r="E887628" i="1"/>
  <c r="E887627" i="1"/>
  <c r="E887626" i="1"/>
  <c r="E887625" i="1"/>
  <c r="E887624" i="1"/>
  <c r="E887623" i="1"/>
  <c r="E887622" i="1"/>
  <c r="E887621" i="1"/>
  <c r="E887620" i="1"/>
  <c r="E887619" i="1"/>
  <c r="E887618" i="1"/>
  <c r="E887617" i="1"/>
  <c r="E887616" i="1"/>
  <c r="E887615" i="1"/>
  <c r="E887614" i="1"/>
  <c r="E887613" i="1"/>
  <c r="E887612" i="1"/>
  <c r="E887611" i="1"/>
  <c r="E887610" i="1"/>
  <c r="E887609" i="1"/>
  <c r="E887608" i="1"/>
  <c r="E887607" i="1"/>
  <c r="E887606" i="1"/>
  <c r="E887605" i="1"/>
  <c r="E887604" i="1"/>
  <c r="E887603" i="1"/>
  <c r="E887602" i="1"/>
  <c r="E887601" i="1"/>
  <c r="E887600" i="1"/>
  <c r="E887599" i="1"/>
  <c r="E887598" i="1"/>
  <c r="E887597" i="1"/>
  <c r="E887596" i="1"/>
  <c r="E887595" i="1"/>
  <c r="E887594" i="1"/>
  <c r="E887593" i="1"/>
  <c r="E887592" i="1"/>
  <c r="E887591" i="1"/>
  <c r="E887590" i="1"/>
  <c r="E887589" i="1"/>
  <c r="E887588" i="1"/>
  <c r="E887587" i="1"/>
  <c r="E887586" i="1"/>
  <c r="E887585" i="1"/>
  <c r="E887584" i="1"/>
  <c r="E887583" i="1"/>
  <c r="E887582" i="1"/>
  <c r="E887581" i="1"/>
  <c r="E887580" i="1"/>
  <c r="E887579" i="1"/>
  <c r="E887578" i="1"/>
  <c r="E887577" i="1"/>
  <c r="E887576" i="1"/>
  <c r="E887575" i="1"/>
  <c r="E887574" i="1"/>
  <c r="E887573" i="1"/>
  <c r="E887572" i="1"/>
  <c r="E887571" i="1"/>
  <c r="E887570" i="1"/>
  <c r="E887569" i="1"/>
  <c r="E887568" i="1"/>
  <c r="E887567" i="1"/>
  <c r="E887566" i="1"/>
  <c r="E887565" i="1"/>
  <c r="E887564" i="1"/>
  <c r="E887563" i="1"/>
  <c r="E887562" i="1"/>
  <c r="E887561" i="1"/>
  <c r="E887560" i="1"/>
  <c r="E887559" i="1"/>
  <c r="E887558" i="1"/>
  <c r="E887557" i="1"/>
  <c r="E887556" i="1"/>
  <c r="E887555" i="1"/>
  <c r="E887554" i="1"/>
  <c r="E887553" i="1"/>
  <c r="E887552" i="1"/>
  <c r="E887551" i="1"/>
  <c r="E887550" i="1"/>
  <c r="E887549" i="1"/>
  <c r="E887548" i="1"/>
  <c r="E887547" i="1"/>
  <c r="E887546" i="1"/>
  <c r="E887545" i="1"/>
  <c r="E887544" i="1"/>
  <c r="E887543" i="1"/>
  <c r="E887542" i="1"/>
  <c r="E887541" i="1"/>
  <c r="E887540" i="1"/>
  <c r="E887539" i="1"/>
  <c r="E887538" i="1"/>
  <c r="E887537" i="1"/>
  <c r="E887536" i="1"/>
  <c r="E887535" i="1"/>
  <c r="E887534" i="1"/>
  <c r="E887533" i="1"/>
  <c r="E887532" i="1"/>
  <c r="E887531" i="1"/>
  <c r="E887530" i="1"/>
  <c r="E887529" i="1"/>
  <c r="E887528" i="1"/>
  <c r="E887527" i="1"/>
  <c r="E887526" i="1"/>
  <c r="E887525" i="1"/>
  <c r="E887524" i="1"/>
  <c r="E887523" i="1"/>
  <c r="E887522" i="1"/>
  <c r="E887521" i="1"/>
  <c r="E887520" i="1"/>
  <c r="E887519" i="1"/>
  <c r="E887518" i="1"/>
  <c r="E887517" i="1"/>
  <c r="E887516" i="1"/>
  <c r="E887515" i="1"/>
  <c r="E887514" i="1"/>
  <c r="E887513" i="1"/>
  <c r="E887512" i="1"/>
  <c r="E887511" i="1"/>
  <c r="E887510" i="1"/>
  <c r="E887509" i="1"/>
  <c r="E887508" i="1"/>
  <c r="E887507" i="1"/>
  <c r="E887506" i="1"/>
  <c r="E887505" i="1"/>
  <c r="E887504" i="1"/>
  <c r="E887503" i="1"/>
  <c r="E887502" i="1"/>
  <c r="E887501" i="1"/>
  <c r="E887500" i="1"/>
  <c r="E887499" i="1"/>
  <c r="E887498" i="1"/>
  <c r="E887497" i="1"/>
  <c r="E887496" i="1"/>
  <c r="E887495" i="1"/>
  <c r="E887494" i="1"/>
  <c r="E887493" i="1"/>
  <c r="E887492" i="1"/>
  <c r="E887491" i="1"/>
  <c r="E887490" i="1"/>
  <c r="E887489" i="1"/>
  <c r="E887488" i="1"/>
  <c r="E887487" i="1"/>
  <c r="E887486" i="1"/>
  <c r="E887485" i="1"/>
  <c r="E887484" i="1"/>
  <c r="E887483" i="1"/>
  <c r="E887482" i="1"/>
  <c r="E887481" i="1"/>
  <c r="E887480" i="1"/>
  <c r="E887479" i="1"/>
  <c r="E887478" i="1"/>
  <c r="E887477" i="1"/>
  <c r="E887476" i="1"/>
  <c r="E887475" i="1"/>
  <c r="E887474" i="1"/>
  <c r="E887473" i="1"/>
  <c r="E887472" i="1"/>
  <c r="E887471" i="1"/>
  <c r="E887470" i="1"/>
  <c r="E887469" i="1"/>
  <c r="E887468" i="1"/>
  <c r="E887467" i="1"/>
  <c r="E887466" i="1"/>
  <c r="E887465" i="1"/>
  <c r="E887464" i="1"/>
  <c r="E887463" i="1"/>
  <c r="E887462" i="1"/>
  <c r="E887461" i="1"/>
  <c r="E887460" i="1"/>
  <c r="E887459" i="1"/>
  <c r="E887458" i="1"/>
  <c r="E887457" i="1"/>
  <c r="E887456" i="1"/>
  <c r="E887455" i="1"/>
  <c r="E887454" i="1"/>
  <c r="E887453" i="1"/>
  <c r="E887452" i="1"/>
  <c r="E887451" i="1"/>
  <c r="E887450" i="1"/>
  <c r="E887449" i="1"/>
  <c r="E887448" i="1"/>
  <c r="E887447" i="1"/>
  <c r="E887446" i="1"/>
  <c r="E887445" i="1"/>
  <c r="E887444" i="1"/>
  <c r="E887443" i="1"/>
  <c r="E887442" i="1"/>
  <c r="E887441" i="1"/>
  <c r="E887440" i="1"/>
  <c r="E887439" i="1"/>
  <c r="E887438" i="1"/>
  <c r="E887437" i="1"/>
  <c r="E887436" i="1"/>
  <c r="E887435" i="1"/>
  <c r="E887434" i="1"/>
  <c r="E887433" i="1"/>
  <c r="E887432" i="1"/>
  <c r="E887431" i="1"/>
  <c r="E887430" i="1"/>
  <c r="E887429" i="1"/>
  <c r="E887428" i="1"/>
  <c r="E887427" i="1"/>
  <c r="E887426" i="1"/>
  <c r="E887425" i="1"/>
  <c r="E887424" i="1"/>
  <c r="E887423" i="1"/>
  <c r="E887422" i="1"/>
  <c r="E887421" i="1"/>
  <c r="E887420" i="1"/>
  <c r="E887419" i="1"/>
  <c r="E887418" i="1"/>
  <c r="E887417" i="1"/>
  <c r="E887416" i="1"/>
  <c r="E887415" i="1"/>
  <c r="E887414" i="1"/>
  <c r="E887413" i="1"/>
  <c r="E887412" i="1"/>
  <c r="E887411" i="1"/>
  <c r="E887410" i="1"/>
  <c r="E887409" i="1"/>
  <c r="E887408" i="1"/>
  <c r="E887407" i="1"/>
  <c r="E887406" i="1"/>
  <c r="E887405" i="1"/>
  <c r="E887404" i="1"/>
  <c r="E887403" i="1"/>
  <c r="E887402" i="1"/>
  <c r="E887401" i="1"/>
  <c r="E887400" i="1"/>
  <c r="E887399" i="1"/>
  <c r="E887398" i="1"/>
  <c r="E887397" i="1"/>
  <c r="E887396" i="1"/>
  <c r="E887395" i="1"/>
  <c r="E887394" i="1"/>
  <c r="E887393" i="1"/>
  <c r="E887392" i="1"/>
  <c r="E887391" i="1"/>
  <c r="E887390" i="1"/>
  <c r="E887389" i="1"/>
  <c r="E887388" i="1"/>
  <c r="E887387" i="1"/>
  <c r="E887386" i="1"/>
  <c r="E887385" i="1"/>
  <c r="E887384" i="1"/>
  <c r="E887383" i="1"/>
  <c r="E887382" i="1"/>
  <c r="E887381" i="1"/>
  <c r="E887380" i="1"/>
  <c r="E887379" i="1"/>
  <c r="E887378" i="1"/>
  <c r="E887377" i="1"/>
  <c r="E887376" i="1"/>
  <c r="E887375" i="1"/>
  <c r="E887374" i="1"/>
  <c r="E887373" i="1"/>
  <c r="E887372" i="1"/>
  <c r="E887371" i="1"/>
  <c r="E887370" i="1"/>
  <c r="E887369" i="1"/>
  <c r="E887368" i="1"/>
  <c r="E887367" i="1"/>
  <c r="E887366" i="1"/>
  <c r="E887365" i="1"/>
  <c r="E887364" i="1"/>
  <c r="E887363" i="1"/>
  <c r="E887362" i="1"/>
  <c r="E887361" i="1"/>
  <c r="E887360" i="1"/>
  <c r="E887359" i="1"/>
  <c r="E887358" i="1"/>
  <c r="E887357" i="1"/>
  <c r="E887356" i="1"/>
  <c r="E887355" i="1"/>
  <c r="E887354" i="1"/>
  <c r="E887353" i="1"/>
  <c r="E887352" i="1"/>
  <c r="E887351" i="1"/>
  <c r="E887350" i="1"/>
  <c r="E887349" i="1"/>
  <c r="E887348" i="1"/>
  <c r="E887347" i="1"/>
  <c r="E887346" i="1"/>
  <c r="E887345" i="1"/>
  <c r="E887344" i="1"/>
  <c r="E887343" i="1"/>
  <c r="E887342" i="1"/>
  <c r="E887341" i="1"/>
  <c r="E887340" i="1"/>
  <c r="E887339" i="1"/>
  <c r="E887338" i="1"/>
  <c r="E887337" i="1"/>
  <c r="E887336" i="1"/>
  <c r="E887335" i="1"/>
  <c r="E887334" i="1"/>
  <c r="E887333" i="1"/>
  <c r="E887332" i="1"/>
  <c r="E887331" i="1"/>
  <c r="E887330" i="1"/>
  <c r="E887329" i="1"/>
  <c r="E887328" i="1"/>
  <c r="E887327" i="1"/>
  <c r="E887326" i="1"/>
  <c r="E887325" i="1"/>
  <c r="E887324" i="1"/>
  <c r="E887323" i="1"/>
  <c r="E887322" i="1"/>
  <c r="E887321" i="1"/>
  <c r="E887320" i="1"/>
  <c r="E887319" i="1"/>
  <c r="E887318" i="1"/>
  <c r="E887317" i="1"/>
  <c r="E887316" i="1"/>
  <c r="E887315" i="1"/>
  <c r="E887314" i="1"/>
  <c r="E887313" i="1"/>
  <c r="E887312" i="1"/>
  <c r="E887311" i="1"/>
  <c r="E887310" i="1"/>
  <c r="E887309" i="1"/>
  <c r="E887308" i="1"/>
  <c r="E887307" i="1"/>
  <c r="E887306" i="1"/>
  <c r="E887305" i="1"/>
  <c r="E887304" i="1"/>
  <c r="E887303" i="1"/>
  <c r="E887302" i="1"/>
  <c r="E887301" i="1"/>
  <c r="E887300" i="1"/>
  <c r="E887299" i="1"/>
  <c r="E887298" i="1"/>
  <c r="E887297" i="1"/>
  <c r="E887296" i="1"/>
  <c r="E887295" i="1"/>
  <c r="E887294" i="1"/>
  <c r="E887293" i="1"/>
  <c r="E887292" i="1"/>
  <c r="E887291" i="1"/>
  <c r="E887290" i="1"/>
  <c r="E887289" i="1"/>
  <c r="E887288" i="1"/>
  <c r="E887287" i="1"/>
  <c r="E887286" i="1"/>
  <c r="E887285" i="1"/>
  <c r="E887284" i="1"/>
  <c r="E887283" i="1"/>
  <c r="E887282" i="1"/>
  <c r="E887281" i="1"/>
  <c r="E887280" i="1"/>
  <c r="E887279" i="1"/>
  <c r="E887278" i="1"/>
  <c r="E887277" i="1"/>
  <c r="E887276" i="1"/>
  <c r="E887275" i="1"/>
  <c r="E887274" i="1"/>
  <c r="E887273" i="1"/>
  <c r="E887272" i="1"/>
  <c r="E887271" i="1"/>
  <c r="E887270" i="1"/>
  <c r="E887269" i="1"/>
  <c r="E887268" i="1"/>
  <c r="E887267" i="1"/>
  <c r="E887266" i="1"/>
  <c r="E887265" i="1"/>
  <c r="E887264" i="1"/>
  <c r="E887263" i="1"/>
  <c r="E887262" i="1"/>
  <c r="E887261" i="1"/>
  <c r="E887260" i="1"/>
  <c r="E887259" i="1"/>
  <c r="E887258" i="1"/>
  <c r="E887257" i="1"/>
  <c r="E887256" i="1"/>
  <c r="E887255" i="1"/>
  <c r="E887254" i="1"/>
  <c r="E887253" i="1"/>
  <c r="E887252" i="1"/>
  <c r="E887251" i="1"/>
  <c r="E887250" i="1"/>
  <c r="E887249" i="1"/>
  <c r="E887248" i="1"/>
  <c r="E887247" i="1"/>
  <c r="E887246" i="1"/>
  <c r="E887245" i="1"/>
  <c r="E887244" i="1"/>
  <c r="E887243" i="1"/>
  <c r="E887242" i="1"/>
  <c r="E887241" i="1"/>
  <c r="E887240" i="1"/>
  <c r="E887239" i="1"/>
  <c r="E887238" i="1"/>
  <c r="E887237" i="1"/>
  <c r="E887236" i="1"/>
  <c r="E887235" i="1"/>
  <c r="E887234" i="1"/>
  <c r="E887233" i="1"/>
  <c r="E887232" i="1"/>
  <c r="E887231" i="1"/>
  <c r="E887230" i="1"/>
  <c r="E887229" i="1"/>
  <c r="E887228" i="1"/>
  <c r="E887227" i="1"/>
  <c r="E887226" i="1"/>
  <c r="E887225" i="1"/>
  <c r="E887224" i="1"/>
  <c r="E887223" i="1"/>
  <c r="E887222" i="1"/>
  <c r="E887221" i="1"/>
  <c r="E887220" i="1"/>
  <c r="E887219" i="1"/>
  <c r="E887218" i="1"/>
  <c r="E887217" i="1"/>
  <c r="E887216" i="1"/>
  <c r="E887215" i="1"/>
  <c r="E887214" i="1"/>
  <c r="E887213" i="1"/>
  <c r="E887212" i="1"/>
  <c r="E887211" i="1"/>
  <c r="E887210" i="1"/>
  <c r="E887209" i="1"/>
  <c r="E887208" i="1"/>
  <c r="E887207" i="1"/>
  <c r="E887206" i="1"/>
  <c r="E887205" i="1"/>
  <c r="E887204" i="1"/>
  <c r="E887203" i="1"/>
  <c r="E887202" i="1"/>
  <c r="E887201" i="1"/>
  <c r="E887200" i="1"/>
  <c r="E887199" i="1"/>
  <c r="E887198" i="1"/>
  <c r="E887197" i="1"/>
  <c r="E887196" i="1"/>
  <c r="E887195" i="1"/>
  <c r="E887194" i="1"/>
  <c r="E887193" i="1"/>
  <c r="E887192" i="1"/>
  <c r="E887191" i="1"/>
  <c r="E887190" i="1"/>
  <c r="E887189" i="1"/>
  <c r="E887188" i="1"/>
  <c r="E887187" i="1"/>
  <c r="E887186" i="1"/>
  <c r="E887185" i="1"/>
  <c r="E887184" i="1"/>
  <c r="E887183" i="1"/>
  <c r="E887182" i="1"/>
  <c r="E887181" i="1"/>
  <c r="E887180" i="1"/>
  <c r="E887179" i="1"/>
  <c r="E887178" i="1"/>
  <c r="E887177" i="1"/>
  <c r="E887176" i="1"/>
  <c r="E887175" i="1"/>
  <c r="E887174" i="1"/>
  <c r="E887173" i="1"/>
  <c r="E887172" i="1"/>
  <c r="E887171" i="1"/>
  <c r="E887170" i="1"/>
  <c r="E887169" i="1"/>
  <c r="E887168" i="1"/>
  <c r="E887167" i="1"/>
  <c r="E887166" i="1"/>
  <c r="E887165" i="1"/>
  <c r="E887164" i="1"/>
  <c r="E887163" i="1"/>
  <c r="E887162" i="1"/>
  <c r="E887161" i="1"/>
  <c r="E887160" i="1"/>
  <c r="E887159" i="1"/>
  <c r="E887158" i="1"/>
  <c r="E887157" i="1"/>
  <c r="E887156" i="1"/>
  <c r="E887155" i="1"/>
  <c r="E887154" i="1"/>
  <c r="E887153" i="1"/>
  <c r="E887152" i="1"/>
  <c r="E887151" i="1"/>
  <c r="E887150" i="1"/>
  <c r="E887149" i="1"/>
  <c r="E887148" i="1"/>
  <c r="E887147" i="1"/>
  <c r="E887146" i="1"/>
  <c r="E887145" i="1"/>
  <c r="E887144" i="1"/>
  <c r="E887143" i="1"/>
  <c r="E887142" i="1"/>
  <c r="E887141" i="1"/>
  <c r="E887140" i="1"/>
  <c r="E887139" i="1"/>
  <c r="E887138" i="1"/>
  <c r="E887137" i="1"/>
  <c r="E887136" i="1"/>
  <c r="E887135" i="1"/>
  <c r="E887134" i="1"/>
  <c r="E887133" i="1"/>
  <c r="E887132" i="1"/>
  <c r="E887131" i="1"/>
  <c r="E887130" i="1"/>
  <c r="E887129" i="1"/>
  <c r="E887128" i="1"/>
  <c r="E887127" i="1"/>
  <c r="E887126" i="1"/>
  <c r="E887125" i="1"/>
  <c r="E887124" i="1"/>
  <c r="E887123" i="1"/>
  <c r="E887122" i="1"/>
  <c r="E887121" i="1"/>
  <c r="E887120" i="1"/>
  <c r="E887119" i="1"/>
  <c r="E887118" i="1"/>
  <c r="E887117" i="1"/>
  <c r="E887116" i="1"/>
  <c r="E887115" i="1"/>
  <c r="E887114" i="1"/>
  <c r="E887113" i="1"/>
  <c r="E887112" i="1"/>
  <c r="E887111" i="1"/>
  <c r="E887110" i="1"/>
  <c r="E887109" i="1"/>
  <c r="E887108" i="1"/>
  <c r="E887107" i="1"/>
  <c r="E887106" i="1"/>
  <c r="E887105" i="1"/>
  <c r="E887104" i="1"/>
  <c r="E887103" i="1"/>
  <c r="E887102" i="1"/>
  <c r="E887101" i="1"/>
  <c r="E887100" i="1"/>
  <c r="E887099" i="1"/>
  <c r="E887098" i="1"/>
  <c r="E887097" i="1"/>
  <c r="E887096" i="1"/>
  <c r="E887095" i="1"/>
  <c r="E887094" i="1"/>
  <c r="E887093" i="1"/>
  <c r="E887092" i="1"/>
  <c r="E887091" i="1"/>
  <c r="E887090" i="1"/>
  <c r="E887089" i="1"/>
  <c r="E887088" i="1"/>
  <c r="E887087" i="1"/>
  <c r="E887086" i="1"/>
  <c r="E887085" i="1"/>
  <c r="E887084" i="1"/>
  <c r="E887083" i="1"/>
  <c r="E887082" i="1"/>
  <c r="E887081" i="1"/>
  <c r="E887080" i="1"/>
  <c r="E887079" i="1"/>
  <c r="E887078" i="1"/>
  <c r="E887077" i="1"/>
  <c r="E887076" i="1"/>
  <c r="E887075" i="1"/>
  <c r="E887074" i="1"/>
  <c r="E887073" i="1"/>
  <c r="E887072" i="1"/>
  <c r="E887071" i="1"/>
  <c r="E887070" i="1"/>
  <c r="E887069" i="1"/>
  <c r="E887068" i="1"/>
  <c r="E887067" i="1"/>
  <c r="E887066" i="1"/>
  <c r="E887065" i="1"/>
  <c r="E887064" i="1"/>
  <c r="E887063" i="1"/>
  <c r="E887062" i="1"/>
  <c r="E887061" i="1"/>
  <c r="E887060" i="1"/>
  <c r="E887059" i="1"/>
  <c r="E887058" i="1"/>
  <c r="E887057" i="1"/>
  <c r="E887056" i="1"/>
  <c r="E887055" i="1"/>
  <c r="E887054" i="1"/>
  <c r="E887053" i="1"/>
  <c r="E887052" i="1"/>
  <c r="E887051" i="1"/>
  <c r="E887050" i="1"/>
  <c r="E887049" i="1"/>
  <c r="E887048" i="1"/>
  <c r="E887047" i="1"/>
  <c r="E887046" i="1"/>
  <c r="E887045" i="1"/>
  <c r="E887044" i="1"/>
  <c r="E887043" i="1"/>
  <c r="E887042" i="1"/>
  <c r="E887041" i="1"/>
  <c r="E887040" i="1"/>
  <c r="E887039" i="1"/>
  <c r="E887038" i="1"/>
  <c r="E887037" i="1"/>
  <c r="E887036" i="1"/>
  <c r="E887035" i="1"/>
  <c r="E887034" i="1"/>
  <c r="E887033" i="1"/>
  <c r="E887032" i="1"/>
  <c r="E887031" i="1"/>
  <c r="E887030" i="1"/>
  <c r="E887029" i="1"/>
  <c r="E887028" i="1"/>
  <c r="E887027" i="1"/>
  <c r="E887026" i="1"/>
  <c r="E887025" i="1"/>
  <c r="E887024" i="1"/>
  <c r="E887023" i="1"/>
  <c r="E887022" i="1"/>
  <c r="E887021" i="1"/>
  <c r="E887020" i="1"/>
  <c r="E887019" i="1"/>
  <c r="E887018" i="1"/>
  <c r="E887017" i="1"/>
  <c r="E887016" i="1"/>
  <c r="E887015" i="1"/>
  <c r="E887014" i="1"/>
  <c r="E887013" i="1"/>
  <c r="E887012" i="1"/>
  <c r="E887011" i="1"/>
  <c r="E887010" i="1"/>
  <c r="E887009" i="1"/>
  <c r="E887008" i="1"/>
  <c r="E887007" i="1"/>
  <c r="E887006" i="1"/>
  <c r="E887005" i="1"/>
  <c r="E887004" i="1"/>
  <c r="E887003" i="1"/>
  <c r="E887002" i="1"/>
  <c r="E887001" i="1"/>
  <c r="E887000" i="1"/>
  <c r="E886999" i="1"/>
  <c r="E886998" i="1"/>
  <c r="E886997" i="1"/>
  <c r="E886996" i="1"/>
  <c r="E886995" i="1"/>
  <c r="E886994" i="1"/>
  <c r="E886993" i="1"/>
  <c r="E886992" i="1"/>
  <c r="E886991" i="1"/>
  <c r="E886990" i="1"/>
  <c r="E886989" i="1"/>
  <c r="E886988" i="1"/>
  <c r="E886987" i="1"/>
  <c r="E886986" i="1"/>
  <c r="E886985" i="1"/>
  <c r="E886984" i="1"/>
  <c r="E886983" i="1"/>
  <c r="E886982" i="1"/>
  <c r="E886981" i="1"/>
  <c r="E886980" i="1"/>
  <c r="E886979" i="1"/>
  <c r="E886978" i="1"/>
  <c r="E886977" i="1"/>
  <c r="E886976" i="1"/>
  <c r="E886975" i="1"/>
  <c r="E886974" i="1"/>
  <c r="E886973" i="1"/>
  <c r="E886972" i="1"/>
  <c r="E886971" i="1"/>
  <c r="E886970" i="1"/>
  <c r="E886969" i="1"/>
  <c r="E886968" i="1"/>
  <c r="E886967" i="1"/>
  <c r="E886966" i="1"/>
  <c r="E886965" i="1"/>
  <c r="E886964" i="1"/>
  <c r="E886963" i="1"/>
  <c r="E886962" i="1"/>
  <c r="E886961" i="1"/>
  <c r="E886960" i="1"/>
  <c r="E886959" i="1"/>
  <c r="E886958" i="1"/>
  <c r="E886957" i="1"/>
  <c r="E886956" i="1"/>
  <c r="E886955" i="1"/>
  <c r="E886954" i="1"/>
  <c r="E886953" i="1"/>
  <c r="E886952" i="1"/>
  <c r="E886951" i="1"/>
  <c r="E886950" i="1"/>
  <c r="E886949" i="1"/>
  <c r="E886948" i="1"/>
  <c r="E886947" i="1"/>
  <c r="E886946" i="1"/>
  <c r="E886945" i="1"/>
  <c r="E886944" i="1"/>
  <c r="E886943" i="1"/>
  <c r="E886942" i="1"/>
  <c r="E886941" i="1"/>
  <c r="E886940" i="1"/>
  <c r="E886939" i="1"/>
  <c r="E886938" i="1"/>
  <c r="E886937" i="1"/>
  <c r="E886936" i="1"/>
  <c r="E886935" i="1"/>
  <c r="E886934" i="1"/>
  <c r="E886933" i="1"/>
  <c r="E886932" i="1"/>
  <c r="E886931" i="1"/>
  <c r="E886930" i="1"/>
  <c r="E886929" i="1"/>
  <c r="E886928" i="1"/>
  <c r="E886927" i="1"/>
  <c r="E886926" i="1"/>
  <c r="E886925" i="1"/>
  <c r="E886924" i="1"/>
  <c r="E886923" i="1"/>
  <c r="E886922" i="1"/>
  <c r="E886921" i="1"/>
  <c r="E886920" i="1"/>
  <c r="E886919" i="1"/>
  <c r="E886918" i="1"/>
  <c r="E886917" i="1"/>
  <c r="E886916" i="1"/>
  <c r="E886915" i="1"/>
  <c r="E886914" i="1"/>
  <c r="E886913" i="1"/>
  <c r="E886912" i="1"/>
  <c r="E886911" i="1"/>
  <c r="E886910" i="1"/>
  <c r="E886909" i="1"/>
  <c r="E886908" i="1"/>
  <c r="E886907" i="1"/>
  <c r="E886906" i="1"/>
  <c r="E886905" i="1"/>
  <c r="E886904" i="1"/>
  <c r="E886903" i="1"/>
  <c r="E886902" i="1"/>
  <c r="E886901" i="1"/>
  <c r="E886900" i="1"/>
  <c r="E886899" i="1"/>
  <c r="E886898" i="1"/>
  <c r="E886897" i="1"/>
  <c r="E886896" i="1"/>
  <c r="E886895" i="1"/>
  <c r="E886894" i="1"/>
  <c r="E886893" i="1"/>
  <c r="E886892" i="1"/>
  <c r="E886891" i="1"/>
  <c r="E886890" i="1"/>
  <c r="E886889" i="1"/>
  <c r="E886888" i="1"/>
  <c r="E886887" i="1"/>
  <c r="E886886" i="1"/>
  <c r="E886885" i="1"/>
  <c r="E886884" i="1"/>
  <c r="E886883" i="1"/>
  <c r="E886882" i="1"/>
  <c r="E886881" i="1"/>
  <c r="E886880" i="1"/>
  <c r="E886879" i="1"/>
  <c r="E886878" i="1"/>
  <c r="E886877" i="1"/>
  <c r="E886876" i="1"/>
  <c r="E886875" i="1"/>
  <c r="E886874" i="1"/>
  <c r="E886873" i="1"/>
  <c r="E886872" i="1"/>
  <c r="E886871" i="1"/>
  <c r="E886870" i="1"/>
  <c r="E886869" i="1"/>
  <c r="E886868" i="1"/>
  <c r="E886867" i="1"/>
  <c r="E886866" i="1"/>
  <c r="E886865" i="1"/>
  <c r="E886864" i="1"/>
  <c r="E886863" i="1"/>
  <c r="E886862" i="1"/>
  <c r="E886861" i="1"/>
  <c r="E886860" i="1"/>
  <c r="E886859" i="1"/>
  <c r="E886858" i="1"/>
  <c r="E886857" i="1"/>
  <c r="E886856" i="1"/>
  <c r="E886855" i="1"/>
  <c r="E886854" i="1"/>
  <c r="E886853" i="1"/>
  <c r="E886852" i="1"/>
  <c r="E886851" i="1"/>
  <c r="E886850" i="1"/>
  <c r="E886849" i="1"/>
  <c r="E886848" i="1"/>
  <c r="E886847" i="1"/>
  <c r="E886846" i="1"/>
  <c r="E886845" i="1"/>
  <c r="E886844" i="1"/>
  <c r="E886843" i="1"/>
  <c r="E886842" i="1"/>
  <c r="E886841" i="1"/>
  <c r="E886840" i="1"/>
  <c r="E886839" i="1"/>
  <c r="E886838" i="1"/>
  <c r="E886837" i="1"/>
  <c r="E886836" i="1"/>
  <c r="E886835" i="1"/>
  <c r="E886834" i="1"/>
  <c r="E886833" i="1"/>
  <c r="E886832" i="1"/>
  <c r="E886831" i="1"/>
  <c r="E886830" i="1"/>
  <c r="E886829" i="1"/>
  <c r="E886828" i="1"/>
  <c r="E886827" i="1"/>
  <c r="E886826" i="1"/>
  <c r="E886825" i="1"/>
  <c r="E886824" i="1"/>
  <c r="E886823" i="1"/>
  <c r="E886822" i="1"/>
  <c r="E886821" i="1"/>
  <c r="E886820" i="1"/>
  <c r="E886819" i="1"/>
  <c r="E886818" i="1"/>
  <c r="E886817" i="1"/>
  <c r="E886816" i="1"/>
  <c r="E886815" i="1"/>
  <c r="E886814" i="1"/>
  <c r="E886813" i="1"/>
  <c r="E886812" i="1"/>
  <c r="E886811" i="1"/>
  <c r="E886810" i="1"/>
  <c r="E886809" i="1"/>
  <c r="E886808" i="1"/>
  <c r="E886807" i="1"/>
  <c r="E886806" i="1"/>
  <c r="E886805" i="1"/>
  <c r="E886804" i="1"/>
  <c r="E886803" i="1"/>
  <c r="E886802" i="1"/>
  <c r="E886801" i="1"/>
  <c r="E886800" i="1"/>
  <c r="E886799" i="1"/>
  <c r="E886798" i="1"/>
  <c r="E886797" i="1"/>
  <c r="E886796" i="1"/>
  <c r="E886795" i="1"/>
  <c r="E886794" i="1"/>
  <c r="E886793" i="1"/>
  <c r="E886792" i="1"/>
  <c r="E886791" i="1"/>
  <c r="E886790" i="1"/>
  <c r="E886789" i="1"/>
  <c r="E886788" i="1"/>
  <c r="E886787" i="1"/>
  <c r="E886786" i="1"/>
  <c r="E886785" i="1"/>
  <c r="E886784" i="1"/>
  <c r="E886783" i="1"/>
  <c r="E886782" i="1"/>
  <c r="E886781" i="1"/>
  <c r="E886780" i="1"/>
  <c r="E886779" i="1"/>
  <c r="E886778" i="1"/>
  <c r="E886777" i="1"/>
  <c r="E886776" i="1"/>
  <c r="E886775" i="1"/>
  <c r="E886774" i="1"/>
  <c r="E886773" i="1"/>
  <c r="E886772" i="1"/>
  <c r="E886771" i="1"/>
  <c r="E886770" i="1"/>
  <c r="E886769" i="1"/>
  <c r="E886768" i="1"/>
  <c r="E886767" i="1"/>
  <c r="E886766" i="1"/>
  <c r="E886765" i="1"/>
  <c r="E886764" i="1"/>
  <c r="E886763" i="1"/>
  <c r="E886762" i="1"/>
  <c r="E886761" i="1"/>
  <c r="E886760" i="1"/>
  <c r="E886759" i="1"/>
  <c r="E886758" i="1"/>
  <c r="E886757" i="1"/>
  <c r="E886756" i="1"/>
  <c r="E886755" i="1"/>
  <c r="E886754" i="1"/>
  <c r="E886753" i="1"/>
  <c r="E886752" i="1"/>
  <c r="E886751" i="1"/>
  <c r="E886750" i="1"/>
  <c r="E886749" i="1"/>
  <c r="E886748" i="1"/>
  <c r="E886747" i="1"/>
  <c r="E886746" i="1"/>
  <c r="E886745" i="1"/>
  <c r="E886744" i="1"/>
  <c r="E886743" i="1"/>
  <c r="E886742" i="1"/>
  <c r="E886741" i="1"/>
  <c r="E886740" i="1"/>
  <c r="E886739" i="1"/>
  <c r="E886738" i="1"/>
  <c r="E886737" i="1"/>
  <c r="E886736" i="1"/>
  <c r="E886735" i="1"/>
  <c r="E886734" i="1"/>
  <c r="E886733" i="1"/>
  <c r="E886732" i="1"/>
  <c r="E886731" i="1"/>
  <c r="E886730" i="1"/>
  <c r="E886729" i="1"/>
  <c r="E886728" i="1"/>
  <c r="E886727" i="1"/>
  <c r="E886726" i="1"/>
  <c r="E886725" i="1"/>
  <c r="E886724" i="1"/>
  <c r="E886723" i="1"/>
  <c r="E886722" i="1"/>
  <c r="E886721" i="1"/>
  <c r="E886720" i="1"/>
  <c r="E886719" i="1"/>
  <c r="E886718" i="1"/>
  <c r="E886717" i="1"/>
  <c r="E886716" i="1"/>
  <c r="E886715" i="1"/>
  <c r="E886714" i="1"/>
  <c r="E886713" i="1"/>
  <c r="E886712" i="1"/>
  <c r="E886711" i="1"/>
  <c r="E886710" i="1"/>
  <c r="E886709" i="1"/>
  <c r="E886708" i="1"/>
  <c r="E886707" i="1"/>
  <c r="E886706" i="1"/>
  <c r="E886705" i="1"/>
  <c r="E886704" i="1"/>
  <c r="E886703" i="1"/>
  <c r="E886702" i="1"/>
  <c r="E886701" i="1"/>
  <c r="E886700" i="1"/>
  <c r="E886699" i="1"/>
  <c r="E886698" i="1"/>
  <c r="E886697" i="1"/>
  <c r="E886696" i="1"/>
  <c r="E886695" i="1"/>
  <c r="E886694" i="1"/>
  <c r="E886693" i="1"/>
  <c r="E886692" i="1"/>
  <c r="E886691" i="1"/>
  <c r="E886690" i="1"/>
  <c r="E886689" i="1"/>
  <c r="E886688" i="1"/>
  <c r="E886687" i="1"/>
  <c r="E886686" i="1"/>
  <c r="E886685" i="1"/>
  <c r="E886684" i="1"/>
  <c r="E886683" i="1"/>
  <c r="E886682" i="1"/>
  <c r="E886681" i="1"/>
  <c r="E886680" i="1"/>
  <c r="E886679" i="1"/>
  <c r="E886678" i="1"/>
  <c r="E886677" i="1"/>
  <c r="E886676" i="1"/>
  <c r="E886675" i="1"/>
  <c r="E886674" i="1"/>
  <c r="E886673" i="1"/>
  <c r="E886672" i="1"/>
  <c r="E886671" i="1"/>
  <c r="E886670" i="1"/>
  <c r="E886669" i="1"/>
  <c r="E886668" i="1"/>
  <c r="E886667" i="1"/>
  <c r="E886666" i="1"/>
  <c r="E886665" i="1"/>
  <c r="E886664" i="1"/>
  <c r="E886663" i="1"/>
  <c r="E886662" i="1"/>
  <c r="E886661" i="1"/>
  <c r="E886660" i="1"/>
  <c r="E886659" i="1"/>
  <c r="E886658" i="1"/>
  <c r="E886657" i="1"/>
  <c r="E886656" i="1"/>
  <c r="E886655" i="1"/>
  <c r="E886654" i="1"/>
  <c r="E886653" i="1"/>
  <c r="E886652" i="1"/>
  <c r="E886651" i="1"/>
  <c r="E886650" i="1"/>
  <c r="E886649" i="1"/>
  <c r="E886648" i="1"/>
  <c r="E886647" i="1"/>
  <c r="E886646" i="1"/>
  <c r="E886645" i="1"/>
  <c r="E886644" i="1"/>
  <c r="E886643" i="1"/>
  <c r="E886642" i="1"/>
  <c r="E886641" i="1"/>
  <c r="E886640" i="1"/>
  <c r="E886639" i="1"/>
  <c r="E886638" i="1"/>
  <c r="E886637" i="1"/>
  <c r="E886636" i="1"/>
  <c r="E886635" i="1"/>
  <c r="E886634" i="1"/>
  <c r="E886633" i="1"/>
  <c r="E886632" i="1"/>
  <c r="E886631" i="1"/>
  <c r="E886630" i="1"/>
  <c r="E886629" i="1"/>
  <c r="E886628" i="1"/>
  <c r="E886627" i="1"/>
  <c r="E886626" i="1"/>
  <c r="E886625" i="1"/>
  <c r="E886624" i="1"/>
  <c r="E886623" i="1"/>
  <c r="E886622" i="1"/>
  <c r="E886621" i="1"/>
  <c r="E886620" i="1"/>
  <c r="E886619" i="1"/>
  <c r="E886618" i="1"/>
  <c r="E886617" i="1"/>
  <c r="E886616" i="1"/>
  <c r="E886615" i="1"/>
  <c r="E886614" i="1"/>
  <c r="E886613" i="1"/>
  <c r="E886612" i="1"/>
  <c r="E886611" i="1"/>
  <c r="E886610" i="1"/>
  <c r="E886609" i="1"/>
  <c r="E886608" i="1"/>
  <c r="E886607" i="1"/>
  <c r="E886606" i="1"/>
  <c r="E886605" i="1"/>
  <c r="E886604" i="1"/>
  <c r="E886603" i="1"/>
  <c r="E886602" i="1"/>
  <c r="E886601" i="1"/>
  <c r="E886600" i="1"/>
  <c r="E886599" i="1"/>
  <c r="E886598" i="1"/>
  <c r="E886597" i="1"/>
  <c r="E886596" i="1"/>
  <c r="E886595" i="1"/>
  <c r="E886594" i="1"/>
  <c r="E886593" i="1"/>
  <c r="E886592" i="1"/>
  <c r="E886591" i="1"/>
  <c r="E886590" i="1"/>
  <c r="E886589" i="1"/>
  <c r="E886588" i="1"/>
  <c r="E886587" i="1"/>
  <c r="E886586" i="1"/>
  <c r="E886585" i="1"/>
  <c r="E886584" i="1"/>
  <c r="E886583" i="1"/>
  <c r="E886582" i="1"/>
  <c r="E886581" i="1"/>
  <c r="E886580" i="1"/>
  <c r="E886579" i="1"/>
  <c r="E886578" i="1"/>
  <c r="E886577" i="1"/>
  <c r="E886576" i="1"/>
  <c r="E886575" i="1"/>
  <c r="E886574" i="1"/>
  <c r="E886573" i="1"/>
  <c r="E886572" i="1"/>
  <c r="E886571" i="1"/>
  <c r="E886570" i="1"/>
  <c r="E886569" i="1"/>
  <c r="E886568" i="1"/>
  <c r="E886567" i="1"/>
  <c r="E886566" i="1"/>
  <c r="E886565" i="1"/>
  <c r="E886564" i="1"/>
  <c r="E886563" i="1"/>
  <c r="E886562" i="1"/>
  <c r="E886561" i="1"/>
  <c r="E886560" i="1"/>
  <c r="E886559" i="1"/>
  <c r="E886558" i="1"/>
  <c r="E886557" i="1"/>
  <c r="E886556" i="1"/>
  <c r="E886555" i="1"/>
  <c r="E886554" i="1"/>
  <c r="E886553" i="1"/>
  <c r="E886552" i="1"/>
  <c r="E886551" i="1"/>
  <c r="E886550" i="1"/>
  <c r="E886549" i="1"/>
  <c r="E886548" i="1"/>
  <c r="E886547" i="1"/>
  <c r="E886546" i="1"/>
  <c r="E886545" i="1"/>
  <c r="E886544" i="1"/>
  <c r="E886543" i="1"/>
  <c r="E886542" i="1"/>
  <c r="E886541" i="1"/>
  <c r="E886540" i="1"/>
  <c r="E886539" i="1"/>
  <c r="E886538" i="1"/>
  <c r="E886537" i="1"/>
  <c r="E886536" i="1"/>
  <c r="E886535" i="1"/>
  <c r="E886534" i="1"/>
  <c r="E886533" i="1"/>
  <c r="E886532" i="1"/>
  <c r="E886531" i="1"/>
  <c r="E886530" i="1"/>
  <c r="E886529" i="1"/>
  <c r="E886528" i="1"/>
  <c r="E886527" i="1"/>
  <c r="E886526" i="1"/>
  <c r="E886525" i="1"/>
  <c r="E886524" i="1"/>
  <c r="E886523" i="1"/>
  <c r="E886522" i="1"/>
  <c r="E886521" i="1"/>
  <c r="E886520" i="1"/>
  <c r="E886519" i="1"/>
  <c r="E886518" i="1"/>
  <c r="E886517" i="1"/>
  <c r="E886516" i="1"/>
  <c r="E886515" i="1"/>
  <c r="E886514" i="1"/>
  <c r="E886513" i="1"/>
  <c r="E886512" i="1"/>
  <c r="E886511" i="1"/>
  <c r="E886510" i="1"/>
  <c r="E886509" i="1"/>
  <c r="E886508" i="1"/>
  <c r="E886507" i="1"/>
  <c r="E886506" i="1"/>
  <c r="E886505" i="1"/>
  <c r="E886504" i="1"/>
  <c r="E886503" i="1"/>
  <c r="E886502" i="1"/>
  <c r="E886501" i="1"/>
  <c r="E886500" i="1"/>
  <c r="E886499" i="1"/>
  <c r="E886498" i="1"/>
  <c r="E886497" i="1"/>
  <c r="E886496" i="1"/>
  <c r="E886495" i="1"/>
  <c r="E886494" i="1"/>
  <c r="E886493" i="1"/>
  <c r="E886492" i="1"/>
  <c r="E886491" i="1"/>
  <c r="E886490" i="1"/>
  <c r="E886489" i="1"/>
  <c r="E886488" i="1"/>
  <c r="E886487" i="1"/>
  <c r="E886486" i="1"/>
  <c r="E886485" i="1"/>
  <c r="E886484" i="1"/>
  <c r="E886483" i="1"/>
  <c r="E886482" i="1"/>
  <c r="E886481" i="1"/>
  <c r="E886480" i="1"/>
  <c r="E886479" i="1"/>
  <c r="E886478" i="1"/>
  <c r="E886477" i="1"/>
  <c r="E886476" i="1"/>
  <c r="E886475" i="1"/>
  <c r="E886474" i="1"/>
  <c r="E886473" i="1"/>
  <c r="E886472" i="1"/>
  <c r="E886471" i="1"/>
  <c r="E886470" i="1"/>
  <c r="E886469" i="1"/>
  <c r="E886468" i="1"/>
  <c r="E886467" i="1"/>
  <c r="E886466" i="1"/>
  <c r="E886465" i="1"/>
  <c r="E886464" i="1"/>
  <c r="E886463" i="1"/>
  <c r="E886462" i="1"/>
  <c r="E886461" i="1"/>
  <c r="E886460" i="1"/>
  <c r="E886459" i="1"/>
  <c r="E886458" i="1"/>
  <c r="E886457" i="1"/>
  <c r="E886456" i="1"/>
  <c r="E886455" i="1"/>
  <c r="E886454" i="1"/>
  <c r="E886453" i="1"/>
  <c r="E886452" i="1"/>
  <c r="E886451" i="1"/>
  <c r="E886450" i="1"/>
  <c r="E886449" i="1"/>
  <c r="E886448" i="1"/>
  <c r="E886447" i="1"/>
  <c r="E886446" i="1"/>
  <c r="E886445" i="1"/>
  <c r="E886444" i="1"/>
  <c r="E886443" i="1"/>
  <c r="E886442" i="1"/>
  <c r="E886441" i="1"/>
  <c r="E886440" i="1"/>
  <c r="E886439" i="1"/>
  <c r="E886438" i="1"/>
  <c r="E886437" i="1"/>
  <c r="E886436" i="1"/>
  <c r="E886435" i="1"/>
  <c r="E886434" i="1"/>
  <c r="E886433" i="1"/>
  <c r="E886432" i="1"/>
  <c r="E886431" i="1"/>
  <c r="E886430" i="1"/>
  <c r="E886429" i="1"/>
  <c r="E886428" i="1"/>
  <c r="E886427" i="1"/>
  <c r="E886426" i="1"/>
  <c r="E886425" i="1"/>
  <c r="E886424" i="1"/>
  <c r="E886423" i="1"/>
  <c r="E886422" i="1"/>
  <c r="E886421" i="1"/>
  <c r="E886420" i="1"/>
  <c r="E886419" i="1"/>
  <c r="E886418" i="1"/>
  <c r="E886417" i="1"/>
  <c r="E886416" i="1"/>
  <c r="E886415" i="1"/>
  <c r="E886414" i="1"/>
  <c r="E886413" i="1"/>
  <c r="E886412" i="1"/>
  <c r="E886411" i="1"/>
  <c r="E886410" i="1"/>
  <c r="E886409" i="1"/>
  <c r="E886408" i="1"/>
  <c r="E886407" i="1"/>
  <c r="E886406" i="1"/>
  <c r="E886405" i="1"/>
  <c r="E886404" i="1"/>
  <c r="E886403" i="1"/>
  <c r="E886402" i="1"/>
  <c r="E886401" i="1"/>
  <c r="E886400" i="1"/>
  <c r="E886399" i="1"/>
  <c r="E886398" i="1"/>
  <c r="E886397" i="1"/>
  <c r="E886396" i="1"/>
  <c r="E886395" i="1"/>
  <c r="E886394" i="1"/>
  <c r="E886393" i="1"/>
  <c r="E886392" i="1"/>
  <c r="E886391" i="1"/>
  <c r="E886390" i="1"/>
  <c r="E886389" i="1"/>
  <c r="E886388" i="1"/>
  <c r="E886387" i="1"/>
  <c r="E886386" i="1"/>
  <c r="E886385" i="1"/>
  <c r="E886384" i="1"/>
  <c r="E886383" i="1"/>
  <c r="E886382" i="1"/>
  <c r="E886381" i="1"/>
  <c r="E886380" i="1"/>
  <c r="E886379" i="1"/>
  <c r="E886378" i="1"/>
  <c r="E886377" i="1"/>
  <c r="E886376" i="1"/>
  <c r="E886375" i="1"/>
  <c r="E886374" i="1"/>
  <c r="E886373" i="1"/>
  <c r="E886372" i="1"/>
  <c r="E886371" i="1"/>
  <c r="E886370" i="1"/>
  <c r="E886369" i="1"/>
  <c r="E886368" i="1"/>
  <c r="E886367" i="1"/>
  <c r="E886366" i="1"/>
  <c r="E886365" i="1"/>
  <c r="E886364" i="1"/>
  <c r="E886363" i="1"/>
  <c r="E886362" i="1"/>
  <c r="E886361" i="1"/>
  <c r="E886360" i="1"/>
  <c r="E886359" i="1"/>
  <c r="E886358" i="1"/>
  <c r="E886357" i="1"/>
  <c r="E886356" i="1"/>
  <c r="E886355" i="1"/>
  <c r="E886354" i="1"/>
  <c r="E886353" i="1"/>
  <c r="E886352" i="1"/>
  <c r="E886351" i="1"/>
  <c r="E886350" i="1"/>
  <c r="E886349" i="1"/>
  <c r="E886348" i="1"/>
  <c r="E886347" i="1"/>
  <c r="E886346" i="1"/>
  <c r="E886345" i="1"/>
  <c r="E886344" i="1"/>
  <c r="E886343" i="1"/>
  <c r="E886342" i="1"/>
  <c r="E886341" i="1"/>
  <c r="E886340" i="1"/>
  <c r="E886339" i="1"/>
  <c r="E886338" i="1"/>
  <c r="E886337" i="1"/>
  <c r="E886336" i="1"/>
  <c r="E886335" i="1"/>
  <c r="E886334" i="1"/>
  <c r="E886333" i="1"/>
  <c r="E886332" i="1"/>
  <c r="E886331" i="1"/>
  <c r="E886330" i="1"/>
  <c r="E886329" i="1"/>
  <c r="E886328" i="1"/>
  <c r="E886327" i="1"/>
  <c r="E886326" i="1"/>
  <c r="E886325" i="1"/>
  <c r="E886324" i="1"/>
  <c r="E886323" i="1"/>
  <c r="E886322" i="1"/>
  <c r="E886321" i="1"/>
  <c r="E886320" i="1"/>
  <c r="E886319" i="1"/>
  <c r="E886318" i="1"/>
  <c r="E886317" i="1"/>
  <c r="E886316" i="1"/>
  <c r="E886315" i="1"/>
  <c r="E886314" i="1"/>
  <c r="E886313" i="1"/>
  <c r="E886312" i="1"/>
  <c r="E886311" i="1"/>
  <c r="E886310" i="1"/>
  <c r="E886309" i="1"/>
  <c r="E886308" i="1"/>
  <c r="E886307" i="1"/>
  <c r="E886306" i="1"/>
  <c r="E886305" i="1"/>
  <c r="E886304" i="1"/>
  <c r="E886303" i="1"/>
  <c r="E886302" i="1"/>
  <c r="E886301" i="1"/>
  <c r="E886300" i="1"/>
  <c r="E886299" i="1"/>
  <c r="E886298" i="1"/>
  <c r="E886297" i="1"/>
  <c r="E886296" i="1"/>
  <c r="E886295" i="1"/>
  <c r="E886294" i="1"/>
  <c r="E886293" i="1"/>
  <c r="E886292" i="1"/>
  <c r="E886291" i="1"/>
  <c r="E886290" i="1"/>
  <c r="E886289" i="1"/>
  <c r="E886288" i="1"/>
  <c r="E886287" i="1"/>
  <c r="E886286" i="1"/>
  <c r="E886285" i="1"/>
  <c r="E886284" i="1"/>
  <c r="E886283" i="1"/>
  <c r="E886282" i="1"/>
  <c r="E886281" i="1"/>
  <c r="E886280" i="1"/>
  <c r="E886279" i="1"/>
  <c r="E886278" i="1"/>
  <c r="E886277" i="1"/>
  <c r="E886276" i="1"/>
  <c r="E886275" i="1"/>
  <c r="E886274" i="1"/>
  <c r="E886273" i="1"/>
  <c r="E886272" i="1"/>
  <c r="E886271" i="1"/>
  <c r="E886270" i="1"/>
  <c r="E886269" i="1"/>
  <c r="E886268" i="1"/>
  <c r="E886267" i="1"/>
  <c r="E886266" i="1"/>
  <c r="E886265" i="1"/>
  <c r="E886264" i="1"/>
  <c r="E886263" i="1"/>
  <c r="E886262" i="1"/>
  <c r="E886261" i="1"/>
  <c r="E886260" i="1"/>
  <c r="E886259" i="1"/>
  <c r="E886258" i="1"/>
  <c r="E886257" i="1"/>
  <c r="E886256" i="1"/>
  <c r="E886255" i="1"/>
  <c r="E886254" i="1"/>
  <c r="E886253" i="1"/>
  <c r="E886252" i="1"/>
  <c r="E886251" i="1"/>
  <c r="E886250" i="1"/>
  <c r="E886249" i="1"/>
  <c r="E886248" i="1"/>
  <c r="E886247" i="1"/>
  <c r="E886246" i="1"/>
  <c r="E886245" i="1"/>
  <c r="E886244" i="1"/>
  <c r="E886243" i="1"/>
  <c r="E886242" i="1"/>
  <c r="E886241" i="1"/>
  <c r="E886240" i="1"/>
  <c r="E886239" i="1"/>
  <c r="E886238" i="1"/>
  <c r="E886237" i="1"/>
  <c r="E886236" i="1"/>
  <c r="E886235" i="1"/>
  <c r="E886234" i="1"/>
  <c r="E886233" i="1"/>
  <c r="E886232" i="1"/>
  <c r="E886231" i="1"/>
  <c r="E886230" i="1"/>
  <c r="E886229" i="1"/>
  <c r="E886228" i="1"/>
  <c r="E886227" i="1"/>
  <c r="E886226" i="1"/>
  <c r="E886225" i="1"/>
  <c r="E886224" i="1"/>
  <c r="E886223" i="1"/>
  <c r="E886222" i="1"/>
  <c r="E886221" i="1"/>
  <c r="E886220" i="1"/>
  <c r="E886219" i="1"/>
  <c r="E886218" i="1"/>
  <c r="E886217" i="1"/>
  <c r="E886216" i="1"/>
  <c r="E886215" i="1"/>
  <c r="E886214" i="1"/>
  <c r="E886213" i="1"/>
  <c r="E886212" i="1"/>
  <c r="E886211" i="1"/>
  <c r="E886210" i="1"/>
  <c r="E886209" i="1"/>
  <c r="E886208" i="1"/>
  <c r="E886207" i="1"/>
  <c r="E886206" i="1"/>
  <c r="E886205" i="1"/>
  <c r="E886204" i="1"/>
  <c r="E886203" i="1"/>
  <c r="E886202" i="1"/>
  <c r="E886201" i="1"/>
  <c r="E886200" i="1"/>
  <c r="E886199" i="1"/>
  <c r="E886198" i="1"/>
  <c r="E886197" i="1"/>
  <c r="E886196" i="1"/>
  <c r="E886195" i="1"/>
  <c r="E886194" i="1"/>
  <c r="E886193" i="1"/>
  <c r="E886192" i="1"/>
  <c r="E886191" i="1"/>
  <c r="E886190" i="1"/>
  <c r="E886189" i="1"/>
  <c r="E886188" i="1"/>
  <c r="E886187" i="1"/>
  <c r="E886186" i="1"/>
  <c r="E886185" i="1"/>
  <c r="E886184" i="1"/>
  <c r="E886183" i="1"/>
  <c r="E886182" i="1"/>
  <c r="E886181" i="1"/>
  <c r="E886180" i="1"/>
  <c r="E886179" i="1"/>
  <c r="E886178" i="1"/>
  <c r="E886177" i="1"/>
  <c r="E886176" i="1"/>
  <c r="E886175" i="1"/>
  <c r="E886174" i="1"/>
  <c r="E886173" i="1"/>
  <c r="E886172" i="1"/>
  <c r="E886171" i="1"/>
  <c r="E886170" i="1"/>
  <c r="E886169" i="1"/>
  <c r="E886168" i="1"/>
  <c r="E886167" i="1"/>
  <c r="E886166" i="1"/>
  <c r="E886165" i="1"/>
  <c r="E886164" i="1"/>
  <c r="E886163" i="1"/>
  <c r="E886162" i="1"/>
  <c r="E886161" i="1"/>
  <c r="E886160" i="1"/>
  <c r="E886159" i="1"/>
  <c r="E886158" i="1"/>
  <c r="E886157" i="1"/>
  <c r="E886156" i="1"/>
  <c r="E886155" i="1"/>
  <c r="E886154" i="1"/>
  <c r="E886153" i="1"/>
  <c r="E886152" i="1"/>
  <c r="E886151" i="1"/>
  <c r="E886150" i="1"/>
  <c r="E886149" i="1"/>
  <c r="E886148" i="1"/>
  <c r="E886147" i="1"/>
  <c r="E886146" i="1"/>
  <c r="E886145" i="1"/>
  <c r="E886144" i="1"/>
  <c r="E886143" i="1"/>
  <c r="E886142" i="1"/>
  <c r="E886141" i="1"/>
  <c r="E886140" i="1"/>
  <c r="E886139" i="1"/>
  <c r="E886138" i="1"/>
  <c r="E886137" i="1"/>
  <c r="E886136" i="1"/>
  <c r="E886135" i="1"/>
  <c r="E886134" i="1"/>
  <c r="E886133" i="1"/>
  <c r="E886132" i="1"/>
  <c r="E886131" i="1"/>
  <c r="E886130" i="1"/>
  <c r="E886129" i="1"/>
  <c r="E886128" i="1"/>
  <c r="E886127" i="1"/>
  <c r="E886126" i="1"/>
  <c r="E886125" i="1"/>
  <c r="E886124" i="1"/>
  <c r="E886123" i="1"/>
  <c r="E886122" i="1"/>
  <c r="E886121" i="1"/>
  <c r="E886120" i="1"/>
  <c r="E886119" i="1"/>
  <c r="E886118" i="1"/>
  <c r="E886117" i="1"/>
  <c r="E886116" i="1"/>
  <c r="E886115" i="1"/>
  <c r="E886114" i="1"/>
  <c r="E886113" i="1"/>
  <c r="E886112" i="1"/>
  <c r="E886111" i="1"/>
  <c r="E886110" i="1"/>
  <c r="E886109" i="1"/>
  <c r="E886108" i="1"/>
  <c r="E886107" i="1"/>
  <c r="E886106" i="1"/>
  <c r="E886105" i="1"/>
  <c r="E886104" i="1"/>
  <c r="E886103" i="1"/>
  <c r="E886102" i="1"/>
  <c r="E886101" i="1"/>
  <c r="E886100" i="1"/>
  <c r="E886099" i="1"/>
  <c r="E886098" i="1"/>
  <c r="E886097" i="1"/>
  <c r="E886096" i="1"/>
  <c r="E886095" i="1"/>
  <c r="E886094" i="1"/>
  <c r="E886093" i="1"/>
  <c r="E886092" i="1"/>
  <c r="E886091" i="1"/>
  <c r="E886090" i="1"/>
  <c r="E886089" i="1"/>
  <c r="E886088" i="1"/>
  <c r="E886087" i="1"/>
  <c r="E886086" i="1"/>
  <c r="E886085" i="1"/>
  <c r="E886084" i="1"/>
  <c r="E886083" i="1"/>
  <c r="E886082" i="1"/>
  <c r="E886081" i="1"/>
  <c r="E886080" i="1"/>
  <c r="E886079" i="1"/>
  <c r="E886078" i="1"/>
  <c r="E886077" i="1"/>
  <c r="E886076" i="1"/>
  <c r="E886075" i="1"/>
  <c r="E886074" i="1"/>
  <c r="E886073" i="1"/>
  <c r="E886072" i="1"/>
  <c r="E886071" i="1"/>
  <c r="E886070" i="1"/>
  <c r="E886069" i="1"/>
  <c r="E886068" i="1"/>
  <c r="E886067" i="1"/>
  <c r="E886066" i="1"/>
  <c r="E886065" i="1"/>
  <c r="E886064" i="1"/>
  <c r="E886063" i="1"/>
  <c r="E886062" i="1"/>
  <c r="E886061" i="1"/>
  <c r="E886060" i="1"/>
  <c r="E886059" i="1"/>
  <c r="E886058" i="1"/>
  <c r="E886057" i="1"/>
  <c r="E886056" i="1"/>
  <c r="E886055" i="1"/>
  <c r="E886054" i="1"/>
  <c r="E886053" i="1"/>
  <c r="E886052" i="1"/>
  <c r="E886051" i="1"/>
  <c r="E886050" i="1"/>
  <c r="E886049" i="1"/>
  <c r="E886048" i="1"/>
  <c r="E886047" i="1"/>
  <c r="E886046" i="1"/>
  <c r="E886045" i="1"/>
  <c r="E886044" i="1"/>
  <c r="E886043" i="1"/>
  <c r="E886042" i="1"/>
  <c r="E886041" i="1"/>
  <c r="E886040" i="1"/>
  <c r="E886039" i="1"/>
  <c r="E886038" i="1"/>
  <c r="E886037" i="1"/>
  <c r="E886036" i="1"/>
  <c r="E886035" i="1"/>
  <c r="E886034" i="1"/>
  <c r="E886033" i="1"/>
  <c r="E886032" i="1"/>
  <c r="E886031" i="1"/>
  <c r="E886030" i="1"/>
  <c r="E886029" i="1"/>
  <c r="E886028" i="1"/>
  <c r="E886027" i="1"/>
  <c r="E886026" i="1"/>
  <c r="E886025" i="1"/>
  <c r="E886024" i="1"/>
  <c r="E886023" i="1"/>
  <c r="E886022" i="1"/>
  <c r="E886021" i="1"/>
  <c r="E886020" i="1"/>
  <c r="E886019" i="1"/>
  <c r="E886018" i="1"/>
  <c r="E886017" i="1"/>
  <c r="E886016" i="1"/>
  <c r="E886015" i="1"/>
  <c r="E886014" i="1"/>
  <c r="E886013" i="1"/>
  <c r="E886012" i="1"/>
  <c r="E886011" i="1"/>
  <c r="E886010" i="1"/>
  <c r="E886009" i="1"/>
  <c r="E886008" i="1"/>
  <c r="E886007" i="1"/>
  <c r="E886006" i="1"/>
  <c r="E886005" i="1"/>
  <c r="E886004" i="1"/>
  <c r="E886003" i="1"/>
  <c r="E886002" i="1"/>
  <c r="E886001" i="1"/>
  <c r="E886000" i="1"/>
  <c r="E885999" i="1"/>
  <c r="E885998" i="1"/>
  <c r="E885997" i="1"/>
  <c r="E885996" i="1"/>
  <c r="E885995" i="1"/>
  <c r="E885994" i="1"/>
  <c r="E885993" i="1"/>
  <c r="E885992" i="1"/>
  <c r="E885991" i="1"/>
  <c r="E885990" i="1"/>
  <c r="E885989" i="1"/>
  <c r="E885988" i="1"/>
  <c r="E885987" i="1"/>
  <c r="E885986" i="1"/>
  <c r="E885985" i="1"/>
  <c r="E885984" i="1"/>
  <c r="E885983" i="1"/>
  <c r="E885982" i="1"/>
  <c r="E885981" i="1"/>
  <c r="E885980" i="1"/>
  <c r="E885979" i="1"/>
  <c r="E885978" i="1"/>
  <c r="E885977" i="1"/>
  <c r="E885976" i="1"/>
  <c r="E885975" i="1"/>
  <c r="E885974" i="1"/>
  <c r="E885973" i="1"/>
  <c r="E885972" i="1"/>
  <c r="E885971" i="1"/>
  <c r="E885970" i="1"/>
  <c r="E885969" i="1"/>
  <c r="E885968" i="1"/>
  <c r="E885967" i="1"/>
  <c r="E885966" i="1"/>
  <c r="E885965" i="1"/>
  <c r="E885964" i="1"/>
  <c r="E885963" i="1"/>
  <c r="E885962" i="1"/>
  <c r="E885961" i="1"/>
  <c r="E885960" i="1"/>
  <c r="E885959" i="1"/>
  <c r="E885958" i="1"/>
  <c r="E885957" i="1"/>
  <c r="E885956" i="1"/>
  <c r="E885955" i="1"/>
  <c r="E885954" i="1"/>
  <c r="E885953" i="1"/>
  <c r="E885952" i="1"/>
  <c r="E885951" i="1"/>
  <c r="E885950" i="1"/>
  <c r="E885949" i="1"/>
  <c r="E885948" i="1"/>
  <c r="E885947" i="1"/>
  <c r="E885946" i="1"/>
  <c r="E885945" i="1"/>
  <c r="E885944" i="1"/>
  <c r="E885943" i="1"/>
  <c r="E885942" i="1"/>
  <c r="E885941" i="1"/>
  <c r="E885940" i="1"/>
  <c r="E885939" i="1"/>
  <c r="E885938" i="1"/>
  <c r="E885937" i="1"/>
  <c r="E885936" i="1"/>
  <c r="E885935" i="1"/>
  <c r="E885934" i="1"/>
  <c r="E885933" i="1"/>
  <c r="E885932" i="1"/>
  <c r="E885931" i="1"/>
  <c r="E885930" i="1"/>
  <c r="E885929" i="1"/>
  <c r="E885928" i="1"/>
  <c r="E885927" i="1"/>
  <c r="E885926" i="1"/>
  <c r="E885925" i="1"/>
  <c r="E885924" i="1"/>
  <c r="E885923" i="1"/>
  <c r="E885922" i="1"/>
  <c r="E885921" i="1"/>
  <c r="E885920" i="1"/>
  <c r="E885919" i="1"/>
  <c r="E885918" i="1"/>
  <c r="E885917" i="1"/>
  <c r="E885916" i="1"/>
  <c r="E885915" i="1"/>
  <c r="E885914" i="1"/>
  <c r="E885913" i="1"/>
  <c r="E885912" i="1"/>
  <c r="E885911" i="1"/>
  <c r="E885910" i="1"/>
  <c r="E885909" i="1"/>
  <c r="E885908" i="1"/>
  <c r="E885907" i="1"/>
  <c r="E885906" i="1"/>
  <c r="E885905" i="1"/>
  <c r="E885904" i="1"/>
  <c r="E885903" i="1"/>
  <c r="E885902" i="1"/>
  <c r="E885901" i="1"/>
  <c r="E885900" i="1"/>
  <c r="E885899" i="1"/>
  <c r="E885898" i="1"/>
  <c r="E885897" i="1"/>
  <c r="E885896" i="1"/>
  <c r="E885895" i="1"/>
  <c r="E885894" i="1"/>
  <c r="E885893" i="1"/>
  <c r="E885892" i="1"/>
  <c r="E885891" i="1"/>
  <c r="E885890" i="1"/>
  <c r="E885889" i="1"/>
  <c r="E885888" i="1"/>
  <c r="E885887" i="1"/>
  <c r="E885886" i="1"/>
  <c r="E885885" i="1"/>
  <c r="E885884" i="1"/>
  <c r="E885883" i="1"/>
  <c r="E885882" i="1"/>
  <c r="E885881" i="1"/>
  <c r="E885880" i="1"/>
  <c r="E885879" i="1"/>
  <c r="E885878" i="1"/>
  <c r="E885877" i="1"/>
  <c r="E885876" i="1"/>
  <c r="E885875" i="1"/>
  <c r="E885874" i="1"/>
  <c r="E885873" i="1"/>
  <c r="E885872" i="1"/>
  <c r="E885871" i="1"/>
  <c r="E885870" i="1"/>
  <c r="E885869" i="1"/>
  <c r="E885868" i="1"/>
  <c r="E885867" i="1"/>
  <c r="E885866" i="1"/>
  <c r="E885865" i="1"/>
  <c r="E885864" i="1"/>
  <c r="E885863" i="1"/>
  <c r="E885862" i="1"/>
  <c r="E885861" i="1"/>
  <c r="E885860" i="1"/>
  <c r="E885859" i="1"/>
  <c r="E885858" i="1"/>
  <c r="E885857" i="1"/>
  <c r="E885856" i="1"/>
  <c r="E885855" i="1"/>
  <c r="E885854" i="1"/>
  <c r="E885853" i="1"/>
  <c r="E885852" i="1"/>
  <c r="E885851" i="1"/>
  <c r="E885850" i="1"/>
  <c r="E885849" i="1"/>
  <c r="E885848" i="1"/>
  <c r="E885847" i="1"/>
  <c r="E885846" i="1"/>
  <c r="E885845" i="1"/>
  <c r="E885844" i="1"/>
  <c r="E885843" i="1"/>
  <c r="E885842" i="1"/>
  <c r="E885841" i="1"/>
  <c r="E885840" i="1"/>
  <c r="E885839" i="1"/>
  <c r="E885838" i="1"/>
  <c r="E885837" i="1"/>
  <c r="E885836" i="1"/>
  <c r="E885835" i="1"/>
  <c r="E885834" i="1"/>
  <c r="E885833" i="1"/>
  <c r="E885832" i="1"/>
  <c r="E885831" i="1"/>
  <c r="E885830" i="1"/>
  <c r="E885829" i="1"/>
  <c r="E885828" i="1"/>
  <c r="E885827" i="1"/>
  <c r="E885826" i="1"/>
  <c r="E885825" i="1"/>
  <c r="E885824" i="1"/>
  <c r="E885823" i="1"/>
  <c r="E885822" i="1"/>
  <c r="E885821" i="1"/>
  <c r="E885820" i="1"/>
  <c r="E885819" i="1"/>
  <c r="E885818" i="1"/>
  <c r="E885817" i="1"/>
  <c r="E885816" i="1"/>
  <c r="E885815" i="1"/>
  <c r="E885814" i="1"/>
  <c r="E885813" i="1"/>
  <c r="E885812" i="1"/>
  <c r="E885811" i="1"/>
  <c r="E885810" i="1"/>
  <c r="E885809" i="1"/>
  <c r="E885808" i="1"/>
  <c r="E885807" i="1"/>
  <c r="E885806" i="1"/>
  <c r="E885805" i="1"/>
  <c r="E885804" i="1"/>
  <c r="E885803" i="1"/>
  <c r="E885802" i="1"/>
  <c r="E885801" i="1"/>
  <c r="E885800" i="1"/>
  <c r="E885799" i="1"/>
  <c r="E885798" i="1"/>
  <c r="E885797" i="1"/>
  <c r="E885796" i="1"/>
  <c r="E885795" i="1"/>
  <c r="E885794" i="1"/>
  <c r="E885793" i="1"/>
  <c r="E885792" i="1"/>
  <c r="E885791" i="1"/>
  <c r="E885790" i="1"/>
  <c r="E885789" i="1"/>
  <c r="E885788" i="1"/>
  <c r="E885787" i="1"/>
  <c r="E885786" i="1"/>
  <c r="E885785" i="1"/>
  <c r="E885784" i="1"/>
  <c r="E885783" i="1"/>
  <c r="E885782" i="1"/>
  <c r="E885781" i="1"/>
  <c r="E885780" i="1"/>
  <c r="E885779" i="1"/>
  <c r="E885778" i="1"/>
  <c r="E885777" i="1"/>
  <c r="E885776" i="1"/>
  <c r="E885775" i="1"/>
  <c r="E885774" i="1"/>
  <c r="E885773" i="1"/>
  <c r="E885772" i="1"/>
  <c r="E885771" i="1"/>
  <c r="E885770" i="1"/>
  <c r="E885769" i="1"/>
  <c r="E885768" i="1"/>
  <c r="E885767" i="1"/>
  <c r="E885766" i="1"/>
  <c r="E885765" i="1"/>
  <c r="E885764" i="1"/>
  <c r="E885763" i="1"/>
  <c r="E885762" i="1"/>
  <c r="E885761" i="1"/>
  <c r="E885760" i="1"/>
  <c r="E885759" i="1"/>
  <c r="E885758" i="1"/>
  <c r="E885757" i="1"/>
  <c r="E885756" i="1"/>
  <c r="E885755" i="1"/>
  <c r="E885754" i="1"/>
  <c r="E885753" i="1"/>
  <c r="E885752" i="1"/>
  <c r="E885751" i="1"/>
  <c r="E885750" i="1"/>
  <c r="E885749" i="1"/>
  <c r="E885748" i="1"/>
  <c r="E885747" i="1"/>
  <c r="E885746" i="1"/>
  <c r="E885745" i="1"/>
  <c r="E885744" i="1"/>
  <c r="E885743" i="1"/>
  <c r="E885742" i="1"/>
  <c r="E885741" i="1"/>
  <c r="E885740" i="1"/>
  <c r="E885739" i="1"/>
  <c r="E885738" i="1"/>
  <c r="E885737" i="1"/>
  <c r="E885736" i="1"/>
  <c r="E885735" i="1"/>
  <c r="E885734" i="1"/>
  <c r="E885733" i="1"/>
  <c r="E885732" i="1"/>
  <c r="E885731" i="1"/>
  <c r="E885730" i="1"/>
  <c r="E885729" i="1"/>
  <c r="E885728" i="1"/>
  <c r="E885727" i="1"/>
  <c r="E885726" i="1"/>
  <c r="E885725" i="1"/>
  <c r="E885724" i="1"/>
  <c r="E885723" i="1"/>
  <c r="E885722" i="1"/>
  <c r="E885721" i="1"/>
  <c r="E885720" i="1"/>
  <c r="E885719" i="1"/>
  <c r="E885718" i="1"/>
  <c r="E885717" i="1"/>
  <c r="E885716" i="1"/>
  <c r="E885715" i="1"/>
  <c r="E885714" i="1"/>
  <c r="E885713" i="1"/>
  <c r="E885712" i="1"/>
  <c r="E885711" i="1"/>
  <c r="E885710" i="1"/>
  <c r="E885709" i="1"/>
  <c r="E885708" i="1"/>
  <c r="E885707" i="1"/>
  <c r="E885706" i="1"/>
  <c r="E885705" i="1"/>
  <c r="E885704" i="1"/>
  <c r="E885703" i="1"/>
  <c r="E885702" i="1"/>
  <c r="E885701" i="1"/>
  <c r="E885700" i="1"/>
  <c r="E885699" i="1"/>
  <c r="E885698" i="1"/>
  <c r="E885697" i="1"/>
  <c r="E885696" i="1"/>
  <c r="E885695" i="1"/>
  <c r="E885694" i="1"/>
  <c r="E885693" i="1"/>
  <c r="E885692" i="1"/>
  <c r="E885691" i="1"/>
  <c r="E885690" i="1"/>
  <c r="E885689" i="1"/>
  <c r="E885688" i="1"/>
  <c r="E885687" i="1"/>
  <c r="E885686" i="1"/>
  <c r="E885685" i="1"/>
  <c r="E885684" i="1"/>
  <c r="E885683" i="1"/>
  <c r="E885682" i="1"/>
  <c r="E885681" i="1"/>
  <c r="E885680" i="1"/>
  <c r="E885679" i="1"/>
  <c r="E885678" i="1"/>
  <c r="E885677" i="1"/>
  <c r="E885676" i="1"/>
  <c r="E885675" i="1"/>
  <c r="E885674" i="1"/>
  <c r="E885673" i="1"/>
  <c r="E885672" i="1"/>
  <c r="E885671" i="1"/>
  <c r="E885670" i="1"/>
  <c r="E885669" i="1"/>
  <c r="E885668" i="1"/>
  <c r="E885667" i="1"/>
  <c r="E885666" i="1"/>
  <c r="E885665" i="1"/>
  <c r="E885664" i="1"/>
  <c r="E885663" i="1"/>
  <c r="E885662" i="1"/>
  <c r="E885661" i="1"/>
  <c r="E885660" i="1"/>
  <c r="E885659" i="1"/>
  <c r="E885658" i="1"/>
  <c r="E885657" i="1"/>
  <c r="E885656" i="1"/>
  <c r="E885655" i="1"/>
  <c r="E885654" i="1"/>
  <c r="E885653" i="1"/>
  <c r="E885652" i="1"/>
  <c r="E885651" i="1"/>
  <c r="E885650" i="1"/>
  <c r="E885649" i="1"/>
  <c r="E885648" i="1"/>
  <c r="E885647" i="1"/>
  <c r="E885646" i="1"/>
  <c r="E885645" i="1"/>
  <c r="E885644" i="1"/>
  <c r="E885643" i="1"/>
  <c r="E885642" i="1"/>
  <c r="E885641" i="1"/>
  <c r="E885640" i="1"/>
  <c r="E885639" i="1"/>
  <c r="E885638" i="1"/>
  <c r="E885637" i="1"/>
  <c r="E885636" i="1"/>
  <c r="E885635" i="1"/>
  <c r="E885634" i="1"/>
  <c r="E885633" i="1"/>
  <c r="E885632" i="1"/>
  <c r="E885631" i="1"/>
  <c r="E885630" i="1"/>
  <c r="E885629" i="1"/>
  <c r="E885628" i="1"/>
  <c r="E885627" i="1"/>
  <c r="E885626" i="1"/>
  <c r="E885625" i="1"/>
  <c r="E885624" i="1"/>
  <c r="E885623" i="1"/>
  <c r="E885622" i="1"/>
  <c r="E885621" i="1"/>
  <c r="E885620" i="1"/>
  <c r="E885619" i="1"/>
  <c r="E885618" i="1"/>
  <c r="E885617" i="1"/>
  <c r="E885616" i="1"/>
  <c r="E885615" i="1"/>
  <c r="E885614" i="1"/>
  <c r="E885613" i="1"/>
  <c r="E885612" i="1"/>
  <c r="E885611" i="1"/>
  <c r="E885610" i="1"/>
  <c r="E885609" i="1"/>
  <c r="E885608" i="1"/>
  <c r="E885607" i="1"/>
  <c r="E885606" i="1"/>
  <c r="E885605" i="1"/>
  <c r="E885604" i="1"/>
  <c r="E885603" i="1"/>
  <c r="E885602" i="1"/>
  <c r="E885601" i="1"/>
  <c r="E885600" i="1"/>
  <c r="E885599" i="1"/>
  <c r="E885598" i="1"/>
  <c r="E885597" i="1"/>
  <c r="E885596" i="1"/>
  <c r="E885595" i="1"/>
  <c r="E885594" i="1"/>
  <c r="E885593" i="1"/>
  <c r="E885592" i="1"/>
  <c r="E885591" i="1"/>
  <c r="E885590" i="1"/>
  <c r="E885589" i="1"/>
  <c r="E885588" i="1"/>
  <c r="E885587" i="1"/>
  <c r="E885586" i="1"/>
  <c r="E885585" i="1"/>
  <c r="E885584" i="1"/>
  <c r="E885583" i="1"/>
  <c r="E885582" i="1"/>
  <c r="E885581" i="1"/>
  <c r="E885580" i="1"/>
  <c r="E885579" i="1"/>
  <c r="E885578" i="1"/>
  <c r="E885577" i="1"/>
  <c r="E885576" i="1"/>
  <c r="E885575" i="1"/>
  <c r="E885574" i="1"/>
  <c r="E885573" i="1"/>
  <c r="E885572" i="1"/>
  <c r="E885571" i="1"/>
  <c r="E885570" i="1"/>
  <c r="E885569" i="1"/>
  <c r="E885568" i="1"/>
  <c r="E885567" i="1"/>
  <c r="E885566" i="1"/>
  <c r="E885565" i="1"/>
  <c r="E885564" i="1"/>
  <c r="E885563" i="1"/>
  <c r="E885562" i="1"/>
  <c r="E885561" i="1"/>
  <c r="E885560" i="1"/>
  <c r="E885559" i="1"/>
  <c r="E885558" i="1"/>
  <c r="E885557" i="1"/>
  <c r="E885556" i="1"/>
  <c r="E885555" i="1"/>
  <c r="E885554" i="1"/>
  <c r="E885553" i="1"/>
  <c r="E885552" i="1"/>
  <c r="E885551" i="1"/>
  <c r="E885550" i="1"/>
  <c r="E885549" i="1"/>
  <c r="E885548" i="1"/>
  <c r="E885547" i="1"/>
  <c r="E885546" i="1"/>
  <c r="E885545" i="1"/>
  <c r="E885544" i="1"/>
  <c r="E885543" i="1"/>
  <c r="E885542" i="1"/>
  <c r="E885541" i="1"/>
  <c r="E885540" i="1"/>
  <c r="E885539" i="1"/>
  <c r="E885538" i="1"/>
  <c r="E885537" i="1"/>
  <c r="E885536" i="1"/>
  <c r="E885535" i="1"/>
  <c r="E885534" i="1"/>
  <c r="E885533" i="1"/>
  <c r="E885532" i="1"/>
  <c r="E885531" i="1"/>
  <c r="E885530" i="1"/>
  <c r="E885529" i="1"/>
  <c r="E885528" i="1"/>
  <c r="E885527" i="1"/>
  <c r="E885526" i="1"/>
  <c r="E885525" i="1"/>
  <c r="E885524" i="1"/>
  <c r="E885523" i="1"/>
  <c r="E885522" i="1"/>
  <c r="E885521" i="1"/>
  <c r="E885520" i="1"/>
  <c r="E885519" i="1"/>
  <c r="E885518" i="1"/>
  <c r="E885517" i="1"/>
  <c r="E885516" i="1"/>
  <c r="E885515" i="1"/>
  <c r="E885514" i="1"/>
  <c r="E885513" i="1"/>
  <c r="E885512" i="1"/>
  <c r="E885511" i="1"/>
  <c r="E885510" i="1"/>
  <c r="E885509" i="1"/>
  <c r="E885508" i="1"/>
  <c r="E885507" i="1"/>
  <c r="E885506" i="1"/>
  <c r="E885505" i="1"/>
  <c r="E885504" i="1"/>
  <c r="E885503" i="1"/>
  <c r="E885502" i="1"/>
  <c r="E885501" i="1"/>
  <c r="E885500" i="1"/>
  <c r="E885499" i="1"/>
  <c r="E885498" i="1"/>
  <c r="E885497" i="1"/>
  <c r="E885496" i="1"/>
  <c r="E885495" i="1"/>
  <c r="E885494" i="1"/>
  <c r="E885493" i="1"/>
  <c r="E885492" i="1"/>
  <c r="E885491" i="1"/>
  <c r="E885490" i="1"/>
  <c r="E885489" i="1"/>
  <c r="E885488" i="1"/>
  <c r="E885487" i="1"/>
  <c r="E885486" i="1"/>
  <c r="E885485" i="1"/>
  <c r="E885484" i="1"/>
  <c r="E885483" i="1"/>
  <c r="E885482" i="1"/>
  <c r="E885481" i="1"/>
  <c r="E885480" i="1"/>
  <c r="E885479" i="1"/>
  <c r="E885478" i="1"/>
  <c r="E885477" i="1"/>
  <c r="E885476" i="1"/>
  <c r="E885475" i="1"/>
  <c r="E885474" i="1"/>
  <c r="E885473" i="1"/>
  <c r="E885472" i="1"/>
  <c r="E885471" i="1"/>
  <c r="E885470" i="1"/>
  <c r="E885469" i="1"/>
  <c r="E885468" i="1"/>
  <c r="E885467" i="1"/>
  <c r="E885466" i="1"/>
  <c r="E885465" i="1"/>
  <c r="E885464" i="1"/>
  <c r="E885463" i="1"/>
  <c r="E885462" i="1"/>
  <c r="E885461" i="1"/>
  <c r="E885460" i="1"/>
  <c r="E885459" i="1"/>
  <c r="E885458" i="1"/>
  <c r="E885457" i="1"/>
  <c r="E885456" i="1"/>
  <c r="E885455" i="1"/>
  <c r="E885454" i="1"/>
  <c r="E885453" i="1"/>
  <c r="E885452" i="1"/>
  <c r="E885451" i="1"/>
  <c r="E885450" i="1"/>
  <c r="E885449" i="1"/>
  <c r="E885448" i="1"/>
  <c r="E885447" i="1"/>
  <c r="E885446" i="1"/>
  <c r="E885445" i="1"/>
  <c r="E885444" i="1"/>
  <c r="E885443" i="1"/>
  <c r="E885442" i="1"/>
  <c r="E885441" i="1"/>
  <c r="E885440" i="1"/>
  <c r="E885439" i="1"/>
  <c r="E885438" i="1"/>
  <c r="E885437" i="1"/>
  <c r="E885436" i="1"/>
  <c r="E885435" i="1"/>
  <c r="E885434" i="1"/>
  <c r="E885433" i="1"/>
  <c r="E885432" i="1"/>
  <c r="E885431" i="1"/>
  <c r="E885430" i="1"/>
  <c r="E885429" i="1"/>
  <c r="E885428" i="1"/>
  <c r="E885427" i="1"/>
  <c r="E885426" i="1"/>
  <c r="E885425" i="1"/>
  <c r="E885424" i="1"/>
  <c r="E885423" i="1"/>
  <c r="E885422" i="1"/>
  <c r="E885421" i="1"/>
  <c r="E885420" i="1"/>
  <c r="E885419" i="1"/>
  <c r="E885418" i="1"/>
  <c r="E885417" i="1"/>
  <c r="E885416" i="1"/>
  <c r="E885415" i="1"/>
  <c r="E885414" i="1"/>
  <c r="E885413" i="1"/>
  <c r="E885412" i="1"/>
  <c r="E885411" i="1"/>
  <c r="E885410" i="1"/>
  <c r="E885409" i="1"/>
  <c r="E885408" i="1"/>
  <c r="E885407" i="1"/>
  <c r="E885406" i="1"/>
  <c r="E885405" i="1"/>
  <c r="E885404" i="1"/>
  <c r="E885403" i="1"/>
  <c r="E885402" i="1"/>
  <c r="E885401" i="1"/>
  <c r="E885400" i="1"/>
  <c r="E885399" i="1"/>
  <c r="E885398" i="1"/>
  <c r="E885397" i="1"/>
  <c r="E885396" i="1"/>
  <c r="E885395" i="1"/>
  <c r="E885394" i="1"/>
  <c r="E885393" i="1"/>
  <c r="E885392" i="1"/>
  <c r="E885391" i="1"/>
  <c r="E885390" i="1"/>
  <c r="E885389" i="1"/>
  <c r="E885388" i="1"/>
  <c r="E885387" i="1"/>
  <c r="E885386" i="1"/>
  <c r="E885385" i="1"/>
  <c r="E885384" i="1"/>
  <c r="E885383" i="1"/>
  <c r="E885382" i="1"/>
  <c r="E885381" i="1"/>
  <c r="E885380" i="1"/>
  <c r="E885379" i="1"/>
  <c r="E885378" i="1"/>
  <c r="E885377" i="1"/>
  <c r="E885376" i="1"/>
  <c r="E885375" i="1"/>
  <c r="E885374" i="1"/>
  <c r="E885373" i="1"/>
  <c r="E885372" i="1"/>
  <c r="E885371" i="1"/>
  <c r="E885370" i="1"/>
  <c r="E885369" i="1"/>
  <c r="E885368" i="1"/>
  <c r="E885367" i="1"/>
  <c r="E885366" i="1"/>
  <c r="E885365" i="1"/>
  <c r="E885364" i="1"/>
  <c r="E885363" i="1"/>
  <c r="E885362" i="1"/>
  <c r="E885361" i="1"/>
  <c r="E885360" i="1"/>
  <c r="E885359" i="1"/>
  <c r="E885358" i="1"/>
  <c r="E885357" i="1"/>
  <c r="E885356" i="1"/>
  <c r="E885355" i="1"/>
  <c r="E885354" i="1"/>
  <c r="E885353" i="1"/>
  <c r="E885352" i="1"/>
  <c r="E885351" i="1"/>
  <c r="E885350" i="1"/>
  <c r="E885349" i="1"/>
  <c r="E885348" i="1"/>
  <c r="E885347" i="1"/>
  <c r="E885346" i="1"/>
  <c r="E885345" i="1"/>
  <c r="E885344" i="1"/>
  <c r="E885343" i="1"/>
  <c r="E885342" i="1"/>
  <c r="E885341" i="1"/>
  <c r="E885340" i="1"/>
  <c r="E885339" i="1"/>
  <c r="E885338" i="1"/>
  <c r="E885337" i="1"/>
  <c r="E885336" i="1"/>
  <c r="E885335" i="1"/>
  <c r="E885334" i="1"/>
  <c r="E885333" i="1"/>
  <c r="E885332" i="1"/>
  <c r="E885331" i="1"/>
  <c r="E885330" i="1"/>
  <c r="E885329" i="1"/>
  <c r="E885328" i="1"/>
  <c r="E885327" i="1"/>
  <c r="E885326" i="1"/>
  <c r="E885325" i="1"/>
  <c r="E885324" i="1"/>
  <c r="E885323" i="1"/>
  <c r="E885322" i="1"/>
  <c r="E885321" i="1"/>
  <c r="E885320" i="1"/>
  <c r="E885319" i="1"/>
  <c r="E885318" i="1"/>
  <c r="E885317" i="1"/>
  <c r="E885316" i="1"/>
  <c r="E885315" i="1"/>
  <c r="E885314" i="1"/>
  <c r="E885313" i="1"/>
  <c r="E885312" i="1"/>
  <c r="E885311" i="1"/>
  <c r="E885310" i="1"/>
  <c r="E885309" i="1"/>
  <c r="E885308" i="1"/>
  <c r="E885307" i="1"/>
  <c r="E885306" i="1"/>
  <c r="E885305" i="1"/>
  <c r="E885304" i="1"/>
  <c r="E885303" i="1"/>
  <c r="E885302" i="1"/>
  <c r="E885301" i="1"/>
  <c r="E885300" i="1"/>
  <c r="E885299" i="1"/>
  <c r="E885298" i="1"/>
  <c r="E885297" i="1"/>
  <c r="E885296" i="1"/>
  <c r="E885295" i="1"/>
  <c r="E885294" i="1"/>
  <c r="E885293" i="1"/>
  <c r="E885292" i="1"/>
  <c r="E885291" i="1"/>
  <c r="E885290" i="1"/>
  <c r="E885289" i="1"/>
  <c r="E885288" i="1"/>
  <c r="E885287" i="1"/>
  <c r="E885286" i="1"/>
  <c r="E885285" i="1"/>
  <c r="E885284" i="1"/>
  <c r="E885283" i="1"/>
  <c r="E885282" i="1"/>
  <c r="E885281" i="1"/>
  <c r="E885280" i="1"/>
  <c r="E885279" i="1"/>
  <c r="E885278" i="1"/>
  <c r="E885277" i="1"/>
  <c r="E885276" i="1"/>
  <c r="E885275" i="1"/>
  <c r="E885274" i="1"/>
  <c r="E885273" i="1"/>
  <c r="E885272" i="1"/>
  <c r="E885271" i="1"/>
  <c r="E885270" i="1"/>
  <c r="E885269" i="1"/>
  <c r="E885268" i="1"/>
  <c r="E885267" i="1"/>
  <c r="E885266" i="1"/>
  <c r="E885265" i="1"/>
  <c r="E885264" i="1"/>
  <c r="E885263" i="1"/>
  <c r="E885262" i="1"/>
  <c r="E885261" i="1"/>
  <c r="E885260" i="1"/>
  <c r="E885259" i="1"/>
  <c r="E885258" i="1"/>
  <c r="E885257" i="1"/>
  <c r="E885256" i="1"/>
  <c r="E885255" i="1"/>
  <c r="E885254" i="1"/>
  <c r="E885253" i="1"/>
  <c r="E885252" i="1"/>
  <c r="E885251" i="1"/>
  <c r="E885250" i="1"/>
  <c r="E885249" i="1"/>
  <c r="E885248" i="1"/>
  <c r="E885247" i="1"/>
  <c r="E885246" i="1"/>
  <c r="E885245" i="1"/>
  <c r="E885244" i="1"/>
  <c r="E885243" i="1"/>
  <c r="E885242" i="1"/>
  <c r="E885241" i="1"/>
  <c r="E885240" i="1"/>
  <c r="E885239" i="1"/>
  <c r="E885238" i="1"/>
  <c r="E885237" i="1"/>
  <c r="E885236" i="1"/>
  <c r="E885235" i="1"/>
  <c r="E885234" i="1"/>
  <c r="E885233" i="1"/>
  <c r="E885232" i="1"/>
  <c r="E885231" i="1"/>
  <c r="E885230" i="1"/>
  <c r="E885229" i="1"/>
  <c r="E885228" i="1"/>
  <c r="E885227" i="1"/>
  <c r="E885226" i="1"/>
  <c r="E885225" i="1"/>
  <c r="E885224" i="1"/>
  <c r="E885223" i="1"/>
  <c r="E885222" i="1"/>
  <c r="E885221" i="1"/>
  <c r="E885220" i="1"/>
  <c r="E885219" i="1"/>
  <c r="E885218" i="1"/>
  <c r="E885217" i="1"/>
  <c r="E885216" i="1"/>
  <c r="E885215" i="1"/>
  <c r="E885214" i="1"/>
  <c r="E885213" i="1"/>
  <c r="E885212" i="1"/>
  <c r="E885211" i="1"/>
  <c r="E885210" i="1"/>
  <c r="E885209" i="1"/>
  <c r="E885208" i="1"/>
  <c r="E885207" i="1"/>
  <c r="E885206" i="1"/>
  <c r="E885205" i="1"/>
  <c r="E885204" i="1"/>
  <c r="E885203" i="1"/>
  <c r="E885202" i="1"/>
  <c r="E885201" i="1"/>
  <c r="E885200" i="1"/>
  <c r="E885199" i="1"/>
  <c r="E885198" i="1"/>
  <c r="E885197" i="1"/>
  <c r="E885196" i="1"/>
  <c r="E885195" i="1"/>
  <c r="E885194" i="1"/>
  <c r="E885193" i="1"/>
  <c r="E885192" i="1"/>
  <c r="E885191" i="1"/>
  <c r="E885190" i="1"/>
  <c r="E885189" i="1"/>
  <c r="E885188" i="1"/>
  <c r="E885187" i="1"/>
  <c r="E885186" i="1"/>
  <c r="E885185" i="1"/>
  <c r="E885184" i="1"/>
  <c r="E885183" i="1"/>
  <c r="E885182" i="1"/>
  <c r="E885181" i="1"/>
  <c r="E885180" i="1"/>
  <c r="E885179" i="1"/>
  <c r="E885178" i="1"/>
  <c r="E885177" i="1"/>
  <c r="E885176" i="1"/>
  <c r="E885175" i="1"/>
  <c r="E885174" i="1"/>
  <c r="E885173" i="1"/>
  <c r="E885172" i="1"/>
  <c r="E885171" i="1"/>
  <c r="E885170" i="1"/>
  <c r="E885169" i="1"/>
  <c r="E885168" i="1"/>
  <c r="E885167" i="1"/>
  <c r="E885166" i="1"/>
  <c r="E885165" i="1"/>
  <c r="E885164" i="1"/>
  <c r="E885163" i="1"/>
  <c r="E885162" i="1"/>
  <c r="E885161" i="1"/>
  <c r="E885160" i="1"/>
  <c r="E885159" i="1"/>
  <c r="E885158" i="1"/>
  <c r="E885157" i="1"/>
  <c r="E885156" i="1"/>
  <c r="E885155" i="1"/>
  <c r="E885154" i="1"/>
  <c r="E885153" i="1"/>
  <c r="E885152" i="1"/>
  <c r="E885151" i="1"/>
  <c r="E885150" i="1"/>
  <c r="E885149" i="1"/>
  <c r="E885148" i="1"/>
  <c r="E885147" i="1"/>
  <c r="E885146" i="1"/>
  <c r="E885145" i="1"/>
  <c r="E885144" i="1"/>
  <c r="E885143" i="1"/>
  <c r="E885142" i="1"/>
  <c r="E885141" i="1"/>
  <c r="E885140" i="1"/>
  <c r="E885139" i="1"/>
  <c r="E885138" i="1"/>
  <c r="E885137" i="1"/>
  <c r="E885136" i="1"/>
  <c r="E885135" i="1"/>
  <c r="E885134" i="1"/>
  <c r="E885133" i="1"/>
  <c r="E885132" i="1"/>
  <c r="E885131" i="1"/>
  <c r="E885130" i="1"/>
  <c r="E885129" i="1"/>
  <c r="E885128" i="1"/>
  <c r="E885127" i="1"/>
  <c r="E885126" i="1"/>
  <c r="E885125" i="1"/>
  <c r="E885124" i="1"/>
  <c r="E885123" i="1"/>
  <c r="E885122" i="1"/>
  <c r="E885121" i="1"/>
  <c r="E885120" i="1"/>
  <c r="E885119" i="1"/>
  <c r="E885118" i="1"/>
  <c r="E885117" i="1"/>
  <c r="E885116" i="1"/>
  <c r="E885115" i="1"/>
  <c r="E885114" i="1"/>
  <c r="E885113" i="1"/>
  <c r="E885112" i="1"/>
  <c r="E885111" i="1"/>
  <c r="E885110" i="1"/>
  <c r="E885109" i="1"/>
  <c r="E885108" i="1"/>
  <c r="E885107" i="1"/>
  <c r="E885106" i="1"/>
  <c r="E885105" i="1"/>
  <c r="E885104" i="1"/>
  <c r="E885103" i="1"/>
  <c r="E885102" i="1"/>
  <c r="E885101" i="1"/>
  <c r="E885100" i="1"/>
  <c r="E885099" i="1"/>
  <c r="E885098" i="1"/>
  <c r="E885097" i="1"/>
  <c r="E885096" i="1"/>
  <c r="E885095" i="1"/>
  <c r="E885094" i="1"/>
  <c r="E885093" i="1"/>
  <c r="E885092" i="1"/>
  <c r="E885091" i="1"/>
  <c r="E885090" i="1"/>
  <c r="E885089" i="1"/>
  <c r="E885088" i="1"/>
  <c r="E885087" i="1"/>
  <c r="E885086" i="1"/>
  <c r="E885085" i="1"/>
  <c r="E885084" i="1"/>
  <c r="E885083" i="1"/>
  <c r="E885082" i="1"/>
  <c r="E885081" i="1"/>
  <c r="E885080" i="1"/>
  <c r="E885079" i="1"/>
  <c r="E885078" i="1"/>
  <c r="E885077" i="1"/>
  <c r="E885076" i="1"/>
  <c r="E885075" i="1"/>
  <c r="E885074" i="1"/>
  <c r="E885073" i="1"/>
  <c r="E885072" i="1"/>
  <c r="E885071" i="1"/>
  <c r="E885070" i="1"/>
  <c r="E885069" i="1"/>
  <c r="E885068" i="1"/>
  <c r="E885067" i="1"/>
  <c r="E885066" i="1"/>
  <c r="E885065" i="1"/>
  <c r="E885064" i="1"/>
  <c r="E885063" i="1"/>
  <c r="E885062" i="1"/>
  <c r="E885061" i="1"/>
  <c r="E885060" i="1"/>
  <c r="E885059" i="1"/>
  <c r="E885058" i="1"/>
  <c r="E885057" i="1"/>
  <c r="E885056" i="1"/>
  <c r="E885055" i="1"/>
  <c r="E885054" i="1"/>
  <c r="E885053" i="1"/>
  <c r="E885052" i="1"/>
  <c r="E885051" i="1"/>
  <c r="E885050" i="1"/>
  <c r="E885049" i="1"/>
  <c r="E885048" i="1"/>
  <c r="E885047" i="1"/>
  <c r="E885046" i="1"/>
  <c r="E885045" i="1"/>
  <c r="E885044" i="1"/>
  <c r="E885043" i="1"/>
  <c r="E885042" i="1"/>
  <c r="E885041" i="1"/>
  <c r="E885040" i="1"/>
  <c r="E885039" i="1"/>
  <c r="E885038" i="1"/>
  <c r="E885037" i="1"/>
  <c r="E885036" i="1"/>
  <c r="E885035" i="1"/>
  <c r="E885034" i="1"/>
  <c r="E885033" i="1"/>
  <c r="E885032" i="1"/>
  <c r="E885031" i="1"/>
  <c r="E885030" i="1"/>
  <c r="E885029" i="1"/>
  <c r="E885028" i="1"/>
  <c r="E885027" i="1"/>
  <c r="E885026" i="1"/>
  <c r="E885025" i="1"/>
  <c r="E885024" i="1"/>
  <c r="E885023" i="1"/>
  <c r="E885022" i="1"/>
  <c r="E885021" i="1"/>
  <c r="E885020" i="1"/>
  <c r="E885019" i="1"/>
  <c r="E885018" i="1"/>
  <c r="E885017" i="1"/>
  <c r="E885016" i="1"/>
  <c r="E885015" i="1"/>
  <c r="E885014" i="1"/>
  <c r="E885013" i="1"/>
  <c r="E885012" i="1"/>
  <c r="E885011" i="1"/>
  <c r="E885010" i="1"/>
  <c r="E885009" i="1"/>
  <c r="E885008" i="1"/>
  <c r="E885007" i="1"/>
  <c r="E885006" i="1"/>
  <c r="E885005" i="1"/>
  <c r="E885004" i="1"/>
  <c r="E885003" i="1"/>
  <c r="E885002" i="1"/>
  <c r="E885001" i="1"/>
  <c r="E885000" i="1"/>
  <c r="E884999" i="1"/>
  <c r="E884998" i="1"/>
  <c r="E884997" i="1"/>
  <c r="E884996" i="1"/>
  <c r="E884995" i="1"/>
  <c r="E884994" i="1"/>
  <c r="E884993" i="1"/>
  <c r="E884992" i="1"/>
  <c r="E884991" i="1"/>
  <c r="E884990" i="1"/>
  <c r="E884989" i="1"/>
  <c r="E884988" i="1"/>
  <c r="E884987" i="1"/>
  <c r="E884986" i="1"/>
  <c r="E884985" i="1"/>
  <c r="E884984" i="1"/>
  <c r="E884983" i="1"/>
  <c r="E884982" i="1"/>
  <c r="E884981" i="1"/>
  <c r="E884980" i="1"/>
  <c r="E884979" i="1"/>
  <c r="E884978" i="1"/>
  <c r="E884977" i="1"/>
  <c r="E884976" i="1"/>
  <c r="E884975" i="1"/>
  <c r="E884974" i="1"/>
  <c r="E884973" i="1"/>
  <c r="E884972" i="1"/>
  <c r="E884971" i="1"/>
  <c r="E884970" i="1"/>
  <c r="E884969" i="1"/>
  <c r="E884968" i="1"/>
  <c r="E884967" i="1"/>
  <c r="E884966" i="1"/>
  <c r="E884965" i="1"/>
  <c r="E884964" i="1"/>
  <c r="E884963" i="1"/>
  <c r="E884962" i="1"/>
  <c r="E884961" i="1"/>
  <c r="E884960" i="1"/>
  <c r="E884959" i="1"/>
  <c r="E884958" i="1"/>
  <c r="E884957" i="1"/>
  <c r="E884956" i="1"/>
  <c r="E884955" i="1"/>
  <c r="E884954" i="1"/>
  <c r="E884953" i="1"/>
  <c r="E884952" i="1"/>
  <c r="E884951" i="1"/>
  <c r="E884950" i="1"/>
  <c r="E884949" i="1"/>
  <c r="E884948" i="1"/>
  <c r="E884947" i="1"/>
  <c r="E884946" i="1"/>
  <c r="E884945" i="1"/>
  <c r="E884944" i="1"/>
  <c r="E884943" i="1"/>
  <c r="E884942" i="1"/>
  <c r="E884941" i="1"/>
  <c r="E884940" i="1"/>
  <c r="E884939" i="1"/>
  <c r="E884938" i="1"/>
  <c r="E884937" i="1"/>
  <c r="E884936" i="1"/>
  <c r="E884935" i="1"/>
  <c r="E884934" i="1"/>
  <c r="E884933" i="1"/>
  <c r="E884932" i="1"/>
  <c r="E884931" i="1"/>
  <c r="E884930" i="1"/>
  <c r="E884929" i="1"/>
  <c r="E884928" i="1"/>
  <c r="E884927" i="1"/>
  <c r="E884926" i="1"/>
  <c r="E884925" i="1"/>
  <c r="E884924" i="1"/>
  <c r="E884923" i="1"/>
  <c r="E884922" i="1"/>
  <c r="E884921" i="1"/>
  <c r="E884920" i="1"/>
  <c r="E884919" i="1"/>
  <c r="E884918" i="1"/>
  <c r="E884917" i="1"/>
  <c r="E884916" i="1"/>
  <c r="E884915" i="1"/>
  <c r="E884914" i="1"/>
  <c r="E884913" i="1"/>
  <c r="E884912" i="1"/>
  <c r="E884911" i="1"/>
  <c r="E884910" i="1"/>
  <c r="E884909" i="1"/>
  <c r="E884908" i="1"/>
  <c r="E884907" i="1"/>
  <c r="E884906" i="1"/>
  <c r="E884905" i="1"/>
  <c r="E884904" i="1"/>
  <c r="E884903" i="1"/>
  <c r="E884902" i="1"/>
  <c r="E884901" i="1"/>
  <c r="E884900" i="1"/>
  <c r="E884899" i="1"/>
  <c r="E884898" i="1"/>
  <c r="E884897" i="1"/>
  <c r="E884896" i="1"/>
  <c r="E884895" i="1"/>
  <c r="E884894" i="1"/>
  <c r="E884893" i="1"/>
  <c r="E884892" i="1"/>
  <c r="E884891" i="1"/>
  <c r="E884890" i="1"/>
  <c r="E884889" i="1"/>
  <c r="E884888" i="1"/>
  <c r="E884887" i="1"/>
  <c r="E884886" i="1"/>
  <c r="E884885" i="1"/>
  <c r="E884884" i="1"/>
  <c r="E884883" i="1"/>
  <c r="E884882" i="1"/>
  <c r="E884881" i="1"/>
  <c r="E884880" i="1"/>
  <c r="E884879" i="1"/>
  <c r="E884878" i="1"/>
  <c r="E884877" i="1"/>
  <c r="E884876" i="1"/>
  <c r="E884875" i="1"/>
  <c r="E884874" i="1"/>
  <c r="E884873" i="1"/>
  <c r="E884872" i="1"/>
  <c r="E884871" i="1"/>
  <c r="E884870" i="1"/>
  <c r="E884869" i="1"/>
  <c r="E884868" i="1"/>
  <c r="E884867" i="1"/>
  <c r="E884866" i="1"/>
  <c r="E884865" i="1"/>
  <c r="E884864" i="1"/>
  <c r="E884863" i="1"/>
  <c r="E884862" i="1"/>
  <c r="E884861" i="1"/>
  <c r="E884860" i="1"/>
  <c r="E884859" i="1"/>
  <c r="E884858" i="1"/>
  <c r="E884857" i="1"/>
  <c r="E884856" i="1"/>
  <c r="E884855" i="1"/>
  <c r="E884854" i="1"/>
  <c r="E884853" i="1"/>
  <c r="E884852" i="1"/>
  <c r="E884851" i="1"/>
  <c r="E884850" i="1"/>
  <c r="E884849" i="1"/>
  <c r="E884848" i="1"/>
  <c r="E884847" i="1"/>
  <c r="E884846" i="1"/>
  <c r="E884845" i="1"/>
  <c r="E884844" i="1"/>
  <c r="E884843" i="1"/>
  <c r="E884842" i="1"/>
  <c r="E884841" i="1"/>
  <c r="E884840" i="1"/>
  <c r="E884839" i="1"/>
  <c r="E884838" i="1"/>
  <c r="E884837" i="1"/>
  <c r="E884836" i="1"/>
  <c r="E884835" i="1"/>
  <c r="E884834" i="1"/>
  <c r="E884833" i="1"/>
  <c r="E884832" i="1"/>
  <c r="E884831" i="1"/>
  <c r="E884830" i="1"/>
  <c r="E884829" i="1"/>
  <c r="E884828" i="1"/>
  <c r="E884827" i="1"/>
  <c r="E884826" i="1"/>
  <c r="E884825" i="1"/>
  <c r="E884824" i="1"/>
  <c r="E884823" i="1"/>
  <c r="E884822" i="1"/>
  <c r="E884821" i="1"/>
  <c r="E884820" i="1"/>
  <c r="E884819" i="1"/>
  <c r="E884818" i="1"/>
  <c r="E884817" i="1"/>
  <c r="E884816" i="1"/>
  <c r="E884815" i="1"/>
  <c r="E884814" i="1"/>
  <c r="E884813" i="1"/>
  <c r="E884812" i="1"/>
  <c r="E884811" i="1"/>
  <c r="E884810" i="1"/>
  <c r="E884809" i="1"/>
  <c r="E884808" i="1"/>
  <c r="E884807" i="1"/>
  <c r="E884806" i="1"/>
  <c r="E884805" i="1"/>
  <c r="E884804" i="1"/>
  <c r="E884803" i="1"/>
  <c r="E884802" i="1"/>
  <c r="E884801" i="1"/>
  <c r="E884800" i="1"/>
  <c r="E884799" i="1"/>
  <c r="E884798" i="1"/>
  <c r="E884797" i="1"/>
  <c r="E884796" i="1"/>
  <c r="E884795" i="1"/>
  <c r="E884794" i="1"/>
  <c r="E884793" i="1"/>
  <c r="E884792" i="1"/>
  <c r="E884791" i="1"/>
  <c r="E884790" i="1"/>
  <c r="E884789" i="1"/>
  <c r="E884788" i="1"/>
  <c r="E884787" i="1"/>
  <c r="E884786" i="1"/>
  <c r="E884785" i="1"/>
  <c r="E884784" i="1"/>
  <c r="E884783" i="1"/>
  <c r="E884782" i="1"/>
  <c r="E884781" i="1"/>
  <c r="E884780" i="1"/>
  <c r="E884779" i="1"/>
  <c r="E884778" i="1"/>
  <c r="E884777" i="1"/>
  <c r="E884776" i="1"/>
  <c r="E884775" i="1"/>
  <c r="E884774" i="1"/>
  <c r="E884773" i="1"/>
  <c r="E884772" i="1"/>
  <c r="E884771" i="1"/>
  <c r="E884770" i="1"/>
  <c r="E884769" i="1"/>
  <c r="E884768" i="1"/>
  <c r="E884767" i="1"/>
  <c r="E884766" i="1"/>
  <c r="E884765" i="1"/>
  <c r="E884764" i="1"/>
  <c r="E884763" i="1"/>
  <c r="E884762" i="1"/>
  <c r="E884761" i="1"/>
  <c r="E884760" i="1"/>
  <c r="E884759" i="1"/>
  <c r="E884758" i="1"/>
  <c r="E884757" i="1"/>
  <c r="E884756" i="1"/>
  <c r="E884755" i="1"/>
  <c r="E884754" i="1"/>
  <c r="E884753" i="1"/>
  <c r="E884752" i="1"/>
  <c r="E884751" i="1"/>
  <c r="E884750" i="1"/>
  <c r="E884749" i="1"/>
  <c r="E884748" i="1"/>
  <c r="E884747" i="1"/>
  <c r="E884746" i="1"/>
  <c r="E884745" i="1"/>
  <c r="E884744" i="1"/>
  <c r="E884743" i="1"/>
  <c r="E884742" i="1"/>
  <c r="E884741" i="1"/>
  <c r="E884740" i="1"/>
  <c r="E884739" i="1"/>
  <c r="E884738" i="1"/>
  <c r="E884737" i="1"/>
  <c r="E884736" i="1"/>
  <c r="E884735" i="1"/>
  <c r="E884734" i="1"/>
  <c r="E884733" i="1"/>
  <c r="E884732" i="1"/>
  <c r="E884731" i="1"/>
  <c r="E884730" i="1"/>
  <c r="E884729" i="1"/>
  <c r="E884728" i="1"/>
  <c r="E884727" i="1"/>
  <c r="E884726" i="1"/>
  <c r="E884725" i="1"/>
  <c r="E884724" i="1"/>
  <c r="E884723" i="1"/>
  <c r="E884722" i="1"/>
  <c r="E884721" i="1"/>
  <c r="E884720" i="1"/>
  <c r="E884719" i="1"/>
  <c r="E884718" i="1"/>
  <c r="E884717" i="1"/>
  <c r="E884716" i="1"/>
  <c r="E884715" i="1"/>
  <c r="E884714" i="1"/>
  <c r="E884713" i="1"/>
  <c r="E884712" i="1"/>
  <c r="E884711" i="1"/>
  <c r="E884710" i="1"/>
  <c r="E884709" i="1"/>
  <c r="E884708" i="1"/>
  <c r="E884707" i="1"/>
  <c r="E884706" i="1"/>
  <c r="E884705" i="1"/>
  <c r="E884704" i="1"/>
  <c r="E884703" i="1"/>
  <c r="E884702" i="1"/>
  <c r="E884701" i="1"/>
  <c r="E884700" i="1"/>
  <c r="E884699" i="1"/>
  <c r="E884698" i="1"/>
  <c r="E884697" i="1"/>
  <c r="E884696" i="1"/>
  <c r="E884695" i="1"/>
  <c r="E884694" i="1"/>
  <c r="E884693" i="1"/>
  <c r="E884692" i="1"/>
  <c r="E884691" i="1"/>
  <c r="E884690" i="1"/>
  <c r="E884689" i="1"/>
  <c r="E884688" i="1"/>
  <c r="E884687" i="1"/>
  <c r="E884686" i="1"/>
  <c r="E884685" i="1"/>
  <c r="E884684" i="1"/>
  <c r="E884683" i="1"/>
  <c r="E884682" i="1"/>
  <c r="E884681" i="1"/>
  <c r="E884680" i="1"/>
  <c r="E884679" i="1"/>
  <c r="E884678" i="1"/>
  <c r="E884677" i="1"/>
  <c r="E884676" i="1"/>
  <c r="E884675" i="1"/>
  <c r="E884674" i="1"/>
  <c r="E884673" i="1"/>
  <c r="E884672" i="1"/>
  <c r="E884671" i="1"/>
  <c r="E884670" i="1"/>
  <c r="E884669" i="1"/>
  <c r="E884668" i="1"/>
  <c r="E884667" i="1"/>
  <c r="E884666" i="1"/>
  <c r="E884665" i="1"/>
  <c r="E884664" i="1"/>
  <c r="E884663" i="1"/>
  <c r="E884662" i="1"/>
  <c r="E884661" i="1"/>
  <c r="E884660" i="1"/>
  <c r="E884659" i="1"/>
  <c r="E884658" i="1"/>
  <c r="E884657" i="1"/>
  <c r="E884656" i="1"/>
  <c r="E884655" i="1"/>
  <c r="E884654" i="1"/>
  <c r="E884653" i="1"/>
  <c r="E884652" i="1"/>
  <c r="E884651" i="1"/>
  <c r="E884650" i="1"/>
  <c r="E884649" i="1"/>
  <c r="E884648" i="1"/>
  <c r="E884647" i="1"/>
  <c r="E884646" i="1"/>
  <c r="E884645" i="1"/>
  <c r="E884644" i="1"/>
  <c r="E884643" i="1"/>
  <c r="E884642" i="1"/>
  <c r="E884641" i="1"/>
  <c r="E884640" i="1"/>
  <c r="E884639" i="1"/>
  <c r="E884638" i="1"/>
  <c r="E884637" i="1"/>
  <c r="E884636" i="1"/>
  <c r="E884635" i="1"/>
  <c r="E884634" i="1"/>
  <c r="E884633" i="1"/>
  <c r="E884632" i="1"/>
  <c r="E884631" i="1"/>
  <c r="E884630" i="1"/>
  <c r="E884629" i="1"/>
  <c r="E884628" i="1"/>
  <c r="E884627" i="1"/>
  <c r="E884626" i="1"/>
  <c r="E884625" i="1"/>
  <c r="E884624" i="1"/>
  <c r="E884623" i="1"/>
  <c r="E884622" i="1"/>
  <c r="E884621" i="1"/>
  <c r="E884620" i="1"/>
  <c r="E884619" i="1"/>
  <c r="E884618" i="1"/>
  <c r="E884617" i="1"/>
  <c r="E884616" i="1"/>
  <c r="E884615" i="1"/>
  <c r="E884614" i="1"/>
  <c r="E884613" i="1"/>
  <c r="E884612" i="1"/>
  <c r="E884611" i="1"/>
  <c r="E884610" i="1"/>
  <c r="E884609" i="1"/>
  <c r="E884608" i="1"/>
  <c r="E884607" i="1"/>
  <c r="E884606" i="1"/>
  <c r="E884605" i="1"/>
  <c r="E884604" i="1"/>
  <c r="E884603" i="1"/>
  <c r="E884602" i="1"/>
  <c r="E884601" i="1"/>
  <c r="E884600" i="1"/>
  <c r="E884599" i="1"/>
  <c r="E884598" i="1"/>
  <c r="E884597" i="1"/>
  <c r="E884596" i="1"/>
  <c r="E884595" i="1"/>
  <c r="E884594" i="1"/>
  <c r="E884593" i="1"/>
  <c r="E884592" i="1"/>
  <c r="E884591" i="1"/>
  <c r="E884590" i="1"/>
  <c r="E884589" i="1"/>
  <c r="E884588" i="1"/>
  <c r="E884587" i="1"/>
  <c r="E884586" i="1"/>
  <c r="E884585" i="1"/>
  <c r="E884584" i="1"/>
  <c r="E884583" i="1"/>
  <c r="E884582" i="1"/>
  <c r="E884581" i="1"/>
  <c r="E884580" i="1"/>
  <c r="E884579" i="1"/>
  <c r="E884578" i="1"/>
  <c r="E884577" i="1"/>
  <c r="E884576" i="1"/>
  <c r="E884575" i="1"/>
  <c r="E884574" i="1"/>
  <c r="E884573" i="1"/>
  <c r="E884572" i="1"/>
  <c r="E884571" i="1"/>
  <c r="E884570" i="1"/>
  <c r="E884569" i="1"/>
  <c r="E884568" i="1"/>
  <c r="E884567" i="1"/>
  <c r="E884566" i="1"/>
  <c r="E884565" i="1"/>
  <c r="E884564" i="1"/>
  <c r="E884563" i="1"/>
  <c r="E884562" i="1"/>
  <c r="E884561" i="1"/>
  <c r="E884560" i="1"/>
  <c r="E884559" i="1"/>
  <c r="E884558" i="1"/>
  <c r="E884557" i="1"/>
  <c r="E884556" i="1"/>
  <c r="E884555" i="1"/>
  <c r="E884554" i="1"/>
  <c r="E884553" i="1"/>
  <c r="E884552" i="1"/>
  <c r="E884551" i="1"/>
  <c r="E884550" i="1"/>
  <c r="E884549" i="1"/>
  <c r="E884548" i="1"/>
  <c r="E884547" i="1"/>
  <c r="E884546" i="1"/>
  <c r="E884545" i="1"/>
  <c r="E884544" i="1"/>
  <c r="E884543" i="1"/>
  <c r="E884542" i="1"/>
  <c r="E884541" i="1"/>
  <c r="E884540" i="1"/>
  <c r="E884539" i="1"/>
  <c r="E884538" i="1"/>
  <c r="E884537" i="1"/>
  <c r="E884536" i="1"/>
  <c r="E884535" i="1"/>
  <c r="E884534" i="1"/>
  <c r="E884533" i="1"/>
  <c r="E884532" i="1"/>
  <c r="E884531" i="1"/>
  <c r="E884530" i="1"/>
  <c r="E884529" i="1"/>
  <c r="E884528" i="1"/>
  <c r="E884527" i="1"/>
  <c r="E884526" i="1"/>
  <c r="E884525" i="1"/>
  <c r="E884524" i="1"/>
  <c r="E884523" i="1"/>
  <c r="E884522" i="1"/>
  <c r="E884521" i="1"/>
  <c r="E884520" i="1"/>
  <c r="E884519" i="1"/>
  <c r="E884518" i="1"/>
  <c r="E884517" i="1"/>
  <c r="E884516" i="1"/>
  <c r="E884515" i="1"/>
  <c r="E884514" i="1"/>
  <c r="E884513" i="1"/>
  <c r="E884512" i="1"/>
  <c r="E884511" i="1"/>
  <c r="E884510" i="1"/>
  <c r="E884509" i="1"/>
  <c r="E884508" i="1"/>
  <c r="E884507" i="1"/>
  <c r="E884506" i="1"/>
  <c r="E884505" i="1"/>
  <c r="E884504" i="1"/>
  <c r="E884503" i="1"/>
  <c r="E884502" i="1"/>
  <c r="E884501" i="1"/>
  <c r="E884500" i="1"/>
  <c r="E884499" i="1"/>
  <c r="E884498" i="1"/>
  <c r="E884497" i="1"/>
  <c r="E884496" i="1"/>
  <c r="E884495" i="1"/>
  <c r="E884494" i="1"/>
  <c r="E884493" i="1"/>
  <c r="E884492" i="1"/>
  <c r="E884491" i="1"/>
  <c r="E884490" i="1"/>
  <c r="E884489" i="1"/>
  <c r="E884488" i="1"/>
  <c r="E884487" i="1"/>
  <c r="E884486" i="1"/>
  <c r="E884485" i="1"/>
  <c r="E884484" i="1"/>
  <c r="E884483" i="1"/>
  <c r="E884482" i="1"/>
  <c r="E884481" i="1"/>
  <c r="E884480" i="1"/>
  <c r="E884479" i="1"/>
  <c r="E884478" i="1"/>
  <c r="E884477" i="1"/>
  <c r="E884476" i="1"/>
  <c r="E884475" i="1"/>
  <c r="E884474" i="1"/>
  <c r="E884473" i="1"/>
  <c r="E884472" i="1"/>
  <c r="E884471" i="1"/>
  <c r="E884470" i="1"/>
  <c r="E884469" i="1"/>
  <c r="E884468" i="1"/>
  <c r="E884467" i="1"/>
  <c r="E884466" i="1"/>
  <c r="E884465" i="1"/>
  <c r="E884464" i="1"/>
  <c r="E884463" i="1"/>
  <c r="E884462" i="1"/>
  <c r="E884461" i="1"/>
  <c r="E884460" i="1"/>
  <c r="E884459" i="1"/>
  <c r="E884458" i="1"/>
  <c r="E884457" i="1"/>
  <c r="E884456" i="1"/>
  <c r="E884455" i="1"/>
  <c r="E884454" i="1"/>
  <c r="E884453" i="1"/>
  <c r="E884452" i="1"/>
  <c r="E884451" i="1"/>
  <c r="E884450" i="1"/>
  <c r="E884449" i="1"/>
  <c r="E884448" i="1"/>
  <c r="E884447" i="1"/>
  <c r="E884446" i="1"/>
  <c r="E884445" i="1"/>
  <c r="E884444" i="1"/>
  <c r="E884443" i="1"/>
  <c r="E884442" i="1"/>
  <c r="E884441" i="1"/>
  <c r="E884440" i="1"/>
  <c r="E884439" i="1"/>
  <c r="E884438" i="1"/>
  <c r="E884437" i="1"/>
  <c r="E884436" i="1"/>
  <c r="E884435" i="1"/>
  <c r="E884434" i="1"/>
  <c r="E884433" i="1"/>
  <c r="E884432" i="1"/>
  <c r="E884431" i="1"/>
  <c r="E884430" i="1"/>
  <c r="E884429" i="1"/>
  <c r="E884428" i="1"/>
  <c r="E884427" i="1"/>
  <c r="E884426" i="1"/>
  <c r="E884425" i="1"/>
  <c r="E884424" i="1"/>
  <c r="E884423" i="1"/>
  <c r="E884422" i="1"/>
  <c r="E884421" i="1"/>
  <c r="E884420" i="1"/>
  <c r="E884419" i="1"/>
  <c r="E884418" i="1"/>
  <c r="E884417" i="1"/>
  <c r="E884416" i="1"/>
  <c r="E884415" i="1"/>
  <c r="E884414" i="1"/>
  <c r="E884413" i="1"/>
  <c r="E884412" i="1"/>
  <c r="E884411" i="1"/>
  <c r="E884410" i="1"/>
  <c r="E884409" i="1"/>
  <c r="E884408" i="1"/>
  <c r="E884407" i="1"/>
  <c r="E884406" i="1"/>
  <c r="E884405" i="1"/>
  <c r="E884404" i="1"/>
  <c r="E884403" i="1"/>
  <c r="E884402" i="1"/>
  <c r="E884401" i="1"/>
  <c r="E884400" i="1"/>
  <c r="E884399" i="1"/>
  <c r="E884398" i="1"/>
  <c r="E884397" i="1"/>
  <c r="E884396" i="1"/>
  <c r="E884395" i="1"/>
  <c r="E884394" i="1"/>
  <c r="E884393" i="1"/>
  <c r="E884392" i="1"/>
  <c r="E884391" i="1"/>
  <c r="E884390" i="1"/>
  <c r="E884389" i="1"/>
  <c r="E884388" i="1"/>
  <c r="E884387" i="1"/>
  <c r="E884386" i="1"/>
  <c r="E884385" i="1"/>
  <c r="E884384" i="1"/>
  <c r="E884383" i="1"/>
  <c r="E884382" i="1"/>
  <c r="E884381" i="1"/>
  <c r="E884380" i="1"/>
  <c r="E884379" i="1"/>
  <c r="E884378" i="1"/>
  <c r="E884377" i="1"/>
  <c r="E884376" i="1"/>
  <c r="E884375" i="1"/>
  <c r="E884374" i="1"/>
  <c r="E884373" i="1"/>
  <c r="E884372" i="1"/>
  <c r="E884371" i="1"/>
  <c r="E884370" i="1"/>
  <c r="E884369" i="1"/>
  <c r="E884368" i="1"/>
  <c r="E884367" i="1"/>
  <c r="E884366" i="1"/>
  <c r="E884365" i="1"/>
  <c r="E884364" i="1"/>
  <c r="E884363" i="1"/>
  <c r="E884362" i="1"/>
  <c r="E884361" i="1"/>
  <c r="E884360" i="1"/>
  <c r="E884359" i="1"/>
  <c r="E884358" i="1"/>
  <c r="E884357" i="1"/>
  <c r="E884356" i="1"/>
  <c r="E884355" i="1"/>
  <c r="E884354" i="1"/>
  <c r="E884353" i="1"/>
  <c r="E884352" i="1"/>
  <c r="E884351" i="1"/>
  <c r="E884350" i="1"/>
  <c r="E884349" i="1"/>
  <c r="E884348" i="1"/>
  <c r="E884347" i="1"/>
  <c r="E884346" i="1"/>
  <c r="E884345" i="1"/>
  <c r="E884344" i="1"/>
  <c r="E884343" i="1"/>
  <c r="E884342" i="1"/>
  <c r="E884341" i="1"/>
  <c r="E884340" i="1"/>
  <c r="E884339" i="1"/>
  <c r="E884338" i="1"/>
  <c r="E884337" i="1"/>
  <c r="E884336" i="1"/>
  <c r="E884335" i="1"/>
  <c r="E884334" i="1"/>
  <c r="E884333" i="1"/>
  <c r="E884332" i="1"/>
  <c r="E884331" i="1"/>
  <c r="E884330" i="1"/>
  <c r="E884329" i="1"/>
  <c r="E884328" i="1"/>
  <c r="E884327" i="1"/>
  <c r="E884326" i="1"/>
  <c r="E884325" i="1"/>
  <c r="E884324" i="1"/>
  <c r="E884323" i="1"/>
  <c r="E884322" i="1"/>
  <c r="E884321" i="1"/>
  <c r="E884320" i="1"/>
  <c r="E884319" i="1"/>
  <c r="E884318" i="1"/>
  <c r="E884317" i="1"/>
  <c r="E884316" i="1"/>
  <c r="E884315" i="1"/>
  <c r="E884314" i="1"/>
  <c r="E884313" i="1"/>
  <c r="E884312" i="1"/>
  <c r="E884311" i="1"/>
  <c r="E884310" i="1"/>
  <c r="E884309" i="1"/>
  <c r="E884308" i="1"/>
  <c r="E884307" i="1"/>
  <c r="E884306" i="1"/>
  <c r="E884305" i="1"/>
  <c r="E884304" i="1"/>
  <c r="E884303" i="1"/>
  <c r="E884302" i="1"/>
  <c r="E884301" i="1"/>
  <c r="E884300" i="1"/>
  <c r="E884299" i="1"/>
  <c r="E884298" i="1"/>
  <c r="E884297" i="1"/>
  <c r="E884296" i="1"/>
  <c r="E884295" i="1"/>
  <c r="E884294" i="1"/>
  <c r="E884293" i="1"/>
  <c r="E884292" i="1"/>
  <c r="E884291" i="1"/>
  <c r="E884290" i="1"/>
  <c r="E884289" i="1"/>
  <c r="E884288" i="1"/>
  <c r="E884287" i="1"/>
  <c r="E884286" i="1"/>
  <c r="E884285" i="1"/>
  <c r="E884284" i="1"/>
  <c r="E884283" i="1"/>
  <c r="E884282" i="1"/>
  <c r="E884281" i="1"/>
  <c r="E884280" i="1"/>
  <c r="E884279" i="1"/>
  <c r="E884278" i="1"/>
  <c r="E884277" i="1"/>
  <c r="E884276" i="1"/>
  <c r="E884275" i="1"/>
  <c r="E884274" i="1"/>
  <c r="E884273" i="1"/>
  <c r="E884272" i="1"/>
  <c r="E884271" i="1"/>
  <c r="E884270" i="1"/>
  <c r="E884269" i="1"/>
  <c r="E884268" i="1"/>
  <c r="E884267" i="1"/>
  <c r="E884266" i="1"/>
  <c r="E884265" i="1"/>
  <c r="E884264" i="1"/>
  <c r="E884263" i="1"/>
  <c r="E884262" i="1"/>
  <c r="E884261" i="1"/>
  <c r="E884260" i="1"/>
  <c r="E884259" i="1"/>
  <c r="E884258" i="1"/>
  <c r="E884257" i="1"/>
  <c r="E884256" i="1"/>
  <c r="E884255" i="1"/>
  <c r="E884254" i="1"/>
  <c r="E884253" i="1"/>
  <c r="E884252" i="1"/>
  <c r="E884251" i="1"/>
  <c r="E884250" i="1"/>
  <c r="E884249" i="1"/>
  <c r="E884248" i="1"/>
  <c r="E884247" i="1"/>
  <c r="E884246" i="1"/>
  <c r="E884245" i="1"/>
  <c r="E884244" i="1"/>
  <c r="E884243" i="1"/>
  <c r="E884242" i="1"/>
  <c r="E884241" i="1"/>
  <c r="E884240" i="1"/>
  <c r="E884239" i="1"/>
  <c r="E884238" i="1"/>
  <c r="E884237" i="1"/>
  <c r="E884236" i="1"/>
  <c r="E884235" i="1"/>
  <c r="E884234" i="1"/>
  <c r="E884233" i="1"/>
  <c r="E884232" i="1"/>
  <c r="E884231" i="1"/>
  <c r="E884230" i="1"/>
  <c r="E884229" i="1"/>
  <c r="E884228" i="1"/>
  <c r="E884227" i="1"/>
  <c r="E884226" i="1"/>
  <c r="E884225" i="1"/>
  <c r="E884224" i="1"/>
  <c r="E884223" i="1"/>
  <c r="E884222" i="1"/>
  <c r="E884221" i="1"/>
  <c r="E884220" i="1"/>
  <c r="E884219" i="1"/>
  <c r="E884218" i="1"/>
  <c r="E884217" i="1"/>
  <c r="E884216" i="1"/>
  <c r="E884215" i="1"/>
  <c r="E884214" i="1"/>
  <c r="E884213" i="1"/>
  <c r="E884212" i="1"/>
  <c r="E884211" i="1"/>
  <c r="E884210" i="1"/>
  <c r="E884209" i="1"/>
  <c r="E884208" i="1"/>
  <c r="E884207" i="1"/>
  <c r="E884206" i="1"/>
  <c r="E884205" i="1"/>
  <c r="E884204" i="1"/>
  <c r="E884203" i="1"/>
  <c r="E884202" i="1"/>
  <c r="E884201" i="1"/>
  <c r="E884200" i="1"/>
  <c r="E884199" i="1"/>
  <c r="E884198" i="1"/>
  <c r="E884197" i="1"/>
  <c r="E884196" i="1"/>
  <c r="E884195" i="1"/>
  <c r="E884194" i="1"/>
  <c r="E884193" i="1"/>
  <c r="E884192" i="1"/>
  <c r="E884191" i="1"/>
  <c r="E884190" i="1"/>
  <c r="E884189" i="1"/>
  <c r="E884188" i="1"/>
  <c r="E884187" i="1"/>
  <c r="E884186" i="1"/>
  <c r="E884185" i="1"/>
  <c r="E884184" i="1"/>
  <c r="E884183" i="1"/>
  <c r="E884182" i="1"/>
  <c r="E884181" i="1"/>
  <c r="E884180" i="1"/>
  <c r="E884179" i="1"/>
  <c r="E884178" i="1"/>
  <c r="E884177" i="1"/>
  <c r="E884176" i="1"/>
  <c r="E884175" i="1"/>
  <c r="E884174" i="1"/>
  <c r="E884173" i="1"/>
  <c r="E884172" i="1"/>
  <c r="E884171" i="1"/>
  <c r="E884170" i="1"/>
  <c r="E884169" i="1"/>
  <c r="E884168" i="1"/>
  <c r="E884167" i="1"/>
  <c r="E884166" i="1"/>
  <c r="E884165" i="1"/>
  <c r="E884164" i="1"/>
  <c r="E884163" i="1"/>
  <c r="E884162" i="1"/>
  <c r="E884161" i="1"/>
  <c r="E884160" i="1"/>
  <c r="E884159" i="1"/>
  <c r="E884158" i="1"/>
  <c r="E884157" i="1"/>
  <c r="E884156" i="1"/>
  <c r="E884155" i="1"/>
  <c r="E884154" i="1"/>
  <c r="E884153" i="1"/>
  <c r="E884152" i="1"/>
  <c r="E884151" i="1"/>
  <c r="E884150" i="1"/>
  <c r="E884149" i="1"/>
  <c r="E884148" i="1"/>
  <c r="E884147" i="1"/>
  <c r="E884146" i="1"/>
  <c r="E884145" i="1"/>
  <c r="E884144" i="1"/>
  <c r="E884143" i="1"/>
  <c r="E884142" i="1"/>
  <c r="E884141" i="1"/>
  <c r="E884140" i="1"/>
  <c r="E884139" i="1"/>
  <c r="E884138" i="1"/>
  <c r="E884137" i="1"/>
  <c r="E884136" i="1"/>
  <c r="E884135" i="1"/>
  <c r="E884134" i="1"/>
  <c r="E884133" i="1"/>
  <c r="E884132" i="1"/>
  <c r="E884131" i="1"/>
  <c r="E884130" i="1"/>
  <c r="E884129" i="1"/>
  <c r="E884128" i="1"/>
  <c r="E884127" i="1"/>
  <c r="E884126" i="1"/>
  <c r="E884125" i="1"/>
  <c r="E884124" i="1"/>
  <c r="E884123" i="1"/>
  <c r="E884122" i="1"/>
  <c r="E884121" i="1"/>
  <c r="E884120" i="1"/>
  <c r="E884119" i="1"/>
  <c r="E884118" i="1"/>
  <c r="E884117" i="1"/>
  <c r="E884116" i="1"/>
  <c r="E884115" i="1"/>
  <c r="E884114" i="1"/>
  <c r="E884113" i="1"/>
  <c r="E884112" i="1"/>
  <c r="E884111" i="1"/>
  <c r="E884110" i="1"/>
  <c r="E884109" i="1"/>
  <c r="E884108" i="1"/>
  <c r="E884107" i="1"/>
  <c r="E884106" i="1"/>
  <c r="E884105" i="1"/>
  <c r="E884104" i="1"/>
  <c r="E884103" i="1"/>
  <c r="E884102" i="1"/>
  <c r="E884101" i="1"/>
  <c r="E884100" i="1"/>
  <c r="E884099" i="1"/>
  <c r="E884098" i="1"/>
  <c r="E884097" i="1"/>
  <c r="E884096" i="1"/>
  <c r="E884095" i="1"/>
  <c r="E884094" i="1"/>
  <c r="E884093" i="1"/>
  <c r="E884092" i="1"/>
  <c r="E884091" i="1"/>
  <c r="E884090" i="1"/>
  <c r="E884089" i="1"/>
  <c r="E884088" i="1"/>
  <c r="E884087" i="1"/>
  <c r="E884086" i="1"/>
  <c r="E884085" i="1"/>
  <c r="E884084" i="1"/>
  <c r="E884083" i="1"/>
  <c r="E884082" i="1"/>
  <c r="E884081" i="1"/>
  <c r="E884080" i="1"/>
  <c r="E884079" i="1"/>
  <c r="E884078" i="1"/>
  <c r="E884077" i="1"/>
  <c r="E884076" i="1"/>
  <c r="E884075" i="1"/>
  <c r="E884074" i="1"/>
  <c r="E884073" i="1"/>
  <c r="E884072" i="1"/>
  <c r="E884071" i="1"/>
  <c r="E884070" i="1"/>
  <c r="E884069" i="1"/>
  <c r="E884068" i="1"/>
  <c r="E884067" i="1"/>
  <c r="E884066" i="1"/>
  <c r="E884065" i="1"/>
  <c r="E884064" i="1"/>
  <c r="E884063" i="1"/>
  <c r="E884062" i="1"/>
  <c r="E884061" i="1"/>
  <c r="E884060" i="1"/>
  <c r="E884059" i="1"/>
  <c r="E884058" i="1"/>
  <c r="E884057" i="1"/>
  <c r="E884056" i="1"/>
  <c r="E884055" i="1"/>
  <c r="E884054" i="1"/>
  <c r="E884053" i="1"/>
  <c r="E884052" i="1"/>
  <c r="E884051" i="1"/>
  <c r="E884050" i="1"/>
  <c r="E884049" i="1"/>
  <c r="E884048" i="1"/>
  <c r="E884047" i="1"/>
  <c r="E884046" i="1"/>
  <c r="E884045" i="1"/>
  <c r="E884044" i="1"/>
  <c r="E884043" i="1"/>
  <c r="E884042" i="1"/>
  <c r="E884041" i="1"/>
  <c r="E884040" i="1"/>
  <c r="E884039" i="1"/>
  <c r="E884038" i="1"/>
  <c r="E884037" i="1"/>
  <c r="E884036" i="1"/>
  <c r="E884035" i="1"/>
  <c r="E884034" i="1"/>
  <c r="E884033" i="1"/>
  <c r="E884032" i="1"/>
  <c r="E884031" i="1"/>
  <c r="E884030" i="1"/>
  <c r="E884029" i="1"/>
  <c r="E884028" i="1"/>
  <c r="E884027" i="1"/>
  <c r="E884026" i="1"/>
  <c r="E884025" i="1"/>
  <c r="E884024" i="1"/>
  <c r="E884023" i="1"/>
  <c r="E884022" i="1"/>
  <c r="E884021" i="1"/>
  <c r="E884020" i="1"/>
  <c r="E884019" i="1"/>
  <c r="E884018" i="1"/>
  <c r="E884017" i="1"/>
  <c r="E884016" i="1"/>
  <c r="E884015" i="1"/>
  <c r="E884014" i="1"/>
  <c r="E884013" i="1"/>
  <c r="E884012" i="1"/>
  <c r="E884011" i="1"/>
  <c r="E884010" i="1"/>
  <c r="E884009" i="1"/>
  <c r="E884008" i="1"/>
  <c r="E884007" i="1"/>
  <c r="E884006" i="1"/>
  <c r="E884005" i="1"/>
  <c r="E884004" i="1"/>
  <c r="E884003" i="1"/>
  <c r="E884002" i="1"/>
  <c r="E884001" i="1"/>
  <c r="E884000" i="1"/>
  <c r="E883999" i="1"/>
  <c r="E883998" i="1"/>
  <c r="E883997" i="1"/>
  <c r="E883996" i="1"/>
  <c r="E883995" i="1"/>
  <c r="E883994" i="1"/>
  <c r="E883993" i="1"/>
  <c r="E883992" i="1"/>
  <c r="E883991" i="1"/>
  <c r="E883990" i="1"/>
  <c r="E883989" i="1"/>
  <c r="E883988" i="1"/>
  <c r="E883987" i="1"/>
  <c r="E883986" i="1"/>
  <c r="E883985" i="1"/>
  <c r="E883984" i="1"/>
  <c r="E883983" i="1"/>
  <c r="E883982" i="1"/>
  <c r="E883981" i="1"/>
  <c r="E883980" i="1"/>
  <c r="E883979" i="1"/>
  <c r="E883978" i="1"/>
  <c r="E883977" i="1"/>
  <c r="E883976" i="1"/>
  <c r="E883975" i="1"/>
  <c r="E883974" i="1"/>
  <c r="E883973" i="1"/>
  <c r="E883972" i="1"/>
  <c r="E883971" i="1"/>
  <c r="E883970" i="1"/>
  <c r="E883969" i="1"/>
  <c r="E883968" i="1"/>
  <c r="E883967" i="1"/>
  <c r="E883966" i="1"/>
  <c r="E883965" i="1"/>
  <c r="E883964" i="1"/>
  <c r="E883963" i="1"/>
  <c r="E883962" i="1"/>
  <c r="E883961" i="1"/>
  <c r="E883960" i="1"/>
  <c r="E883959" i="1"/>
  <c r="E883958" i="1"/>
  <c r="E883957" i="1"/>
  <c r="E883956" i="1"/>
  <c r="E883955" i="1"/>
  <c r="E883954" i="1"/>
  <c r="E883953" i="1"/>
  <c r="E883952" i="1"/>
  <c r="E883951" i="1"/>
  <c r="E883950" i="1"/>
  <c r="E883949" i="1"/>
  <c r="E883948" i="1"/>
  <c r="E883947" i="1"/>
  <c r="E883946" i="1"/>
  <c r="E883945" i="1"/>
  <c r="E883944" i="1"/>
  <c r="E883943" i="1"/>
  <c r="E883942" i="1"/>
  <c r="E883941" i="1"/>
  <c r="E883940" i="1"/>
  <c r="E883939" i="1"/>
  <c r="E883938" i="1"/>
  <c r="E883937" i="1"/>
  <c r="E883936" i="1"/>
  <c r="E883935" i="1"/>
  <c r="E883934" i="1"/>
  <c r="E883933" i="1"/>
  <c r="E883932" i="1"/>
  <c r="E883931" i="1"/>
  <c r="E883930" i="1"/>
  <c r="E883929" i="1"/>
  <c r="E883928" i="1"/>
  <c r="E883927" i="1"/>
  <c r="E883926" i="1"/>
  <c r="E883925" i="1"/>
  <c r="E883924" i="1"/>
  <c r="E883923" i="1"/>
  <c r="E883922" i="1"/>
  <c r="E883921" i="1"/>
  <c r="E883920" i="1"/>
  <c r="E883919" i="1"/>
  <c r="E883918" i="1"/>
  <c r="E883917" i="1"/>
  <c r="E883916" i="1"/>
  <c r="E883915" i="1"/>
  <c r="E883914" i="1"/>
  <c r="E883913" i="1"/>
  <c r="E883912" i="1"/>
  <c r="E883911" i="1"/>
  <c r="E883910" i="1"/>
  <c r="E883909" i="1"/>
  <c r="E883908" i="1"/>
  <c r="E883907" i="1"/>
  <c r="E883906" i="1"/>
  <c r="E883905" i="1"/>
  <c r="E883904" i="1"/>
  <c r="E883903" i="1"/>
  <c r="E883902" i="1"/>
  <c r="E883901" i="1"/>
  <c r="E883900" i="1"/>
  <c r="E883899" i="1"/>
  <c r="E883898" i="1"/>
  <c r="E883897" i="1"/>
  <c r="E883896" i="1"/>
  <c r="E883895" i="1"/>
  <c r="E883894" i="1"/>
  <c r="E883893" i="1"/>
  <c r="E883892" i="1"/>
  <c r="E883891" i="1"/>
  <c r="E883890" i="1"/>
  <c r="E883889" i="1"/>
  <c r="E883888" i="1"/>
  <c r="E883887" i="1"/>
  <c r="E883886" i="1"/>
  <c r="E883885" i="1"/>
  <c r="E883884" i="1"/>
  <c r="E883883" i="1"/>
  <c r="E883882" i="1"/>
  <c r="E883881" i="1"/>
  <c r="E883880" i="1"/>
  <c r="E883879" i="1"/>
  <c r="E883878" i="1"/>
  <c r="E883877" i="1"/>
  <c r="E883876" i="1"/>
  <c r="E883875" i="1"/>
  <c r="E883874" i="1"/>
  <c r="E883873" i="1"/>
  <c r="E883872" i="1"/>
  <c r="E883871" i="1"/>
  <c r="E883870" i="1"/>
  <c r="E883869" i="1"/>
  <c r="E883868" i="1"/>
  <c r="E883867" i="1"/>
  <c r="E883866" i="1"/>
  <c r="E883865" i="1"/>
  <c r="E883864" i="1"/>
  <c r="E883863" i="1"/>
  <c r="E883862" i="1"/>
  <c r="E883861" i="1"/>
  <c r="E883860" i="1"/>
  <c r="E883859" i="1"/>
  <c r="E883858" i="1"/>
  <c r="E883857" i="1"/>
  <c r="E883856" i="1"/>
  <c r="E883855" i="1"/>
  <c r="E883854" i="1"/>
  <c r="E883853" i="1"/>
  <c r="E883852" i="1"/>
  <c r="E883851" i="1"/>
  <c r="E883850" i="1"/>
  <c r="E883849" i="1"/>
  <c r="E883848" i="1"/>
  <c r="E883847" i="1"/>
  <c r="E883846" i="1"/>
  <c r="E883845" i="1"/>
  <c r="E883844" i="1"/>
  <c r="E883843" i="1"/>
  <c r="E883842" i="1"/>
  <c r="E883841" i="1"/>
  <c r="E883840" i="1"/>
  <c r="E883839" i="1"/>
  <c r="E883838" i="1"/>
  <c r="E883837" i="1"/>
  <c r="E883836" i="1"/>
  <c r="E883835" i="1"/>
  <c r="E883834" i="1"/>
  <c r="E883833" i="1"/>
  <c r="E883832" i="1"/>
  <c r="E883831" i="1"/>
  <c r="E883830" i="1"/>
  <c r="E883829" i="1"/>
  <c r="E883828" i="1"/>
  <c r="E883827" i="1"/>
  <c r="E883826" i="1"/>
  <c r="E883825" i="1"/>
  <c r="E883824" i="1"/>
  <c r="E883823" i="1"/>
  <c r="E883822" i="1"/>
  <c r="E883821" i="1"/>
  <c r="E883820" i="1"/>
  <c r="E883819" i="1"/>
  <c r="E883818" i="1"/>
  <c r="E883817" i="1"/>
  <c r="E883816" i="1"/>
  <c r="E883815" i="1"/>
  <c r="E883814" i="1"/>
  <c r="E883813" i="1"/>
  <c r="E883812" i="1"/>
  <c r="E883811" i="1"/>
  <c r="E883810" i="1"/>
  <c r="E883809" i="1"/>
  <c r="E883808" i="1"/>
  <c r="E883807" i="1"/>
  <c r="E883806" i="1"/>
  <c r="E883805" i="1"/>
  <c r="E883804" i="1"/>
  <c r="E883803" i="1"/>
  <c r="E883802" i="1"/>
  <c r="E883801" i="1"/>
  <c r="E883800" i="1"/>
  <c r="E883799" i="1"/>
  <c r="E883798" i="1"/>
  <c r="E883797" i="1"/>
  <c r="E883796" i="1"/>
  <c r="E883795" i="1"/>
  <c r="E883794" i="1"/>
  <c r="E883793" i="1"/>
  <c r="E883792" i="1"/>
  <c r="E883791" i="1"/>
  <c r="E883790" i="1"/>
  <c r="E883789" i="1"/>
  <c r="E883788" i="1"/>
  <c r="E883787" i="1"/>
  <c r="E883786" i="1"/>
  <c r="E883785" i="1"/>
  <c r="E883784" i="1"/>
  <c r="E883783" i="1"/>
  <c r="E883782" i="1"/>
  <c r="E883781" i="1"/>
  <c r="E883780" i="1"/>
  <c r="E883779" i="1"/>
  <c r="E883778" i="1"/>
  <c r="E883777" i="1"/>
  <c r="E883776" i="1"/>
  <c r="E883775" i="1"/>
  <c r="E883774" i="1"/>
  <c r="E883773" i="1"/>
  <c r="E883772" i="1"/>
  <c r="E883771" i="1"/>
  <c r="E883770" i="1"/>
  <c r="E883769" i="1"/>
  <c r="E883768" i="1"/>
  <c r="E883767" i="1"/>
  <c r="E883766" i="1"/>
  <c r="E883765" i="1"/>
  <c r="E883764" i="1"/>
  <c r="E883763" i="1"/>
  <c r="E883762" i="1"/>
  <c r="E883761" i="1"/>
  <c r="E883760" i="1"/>
  <c r="E883759" i="1"/>
  <c r="E883758" i="1"/>
  <c r="E883757" i="1"/>
  <c r="E883756" i="1"/>
  <c r="E883755" i="1"/>
  <c r="E883754" i="1"/>
  <c r="E883753" i="1"/>
  <c r="E883752" i="1"/>
  <c r="E883751" i="1"/>
  <c r="E883750" i="1"/>
  <c r="E883749" i="1"/>
  <c r="E883748" i="1"/>
  <c r="E883747" i="1"/>
  <c r="E883746" i="1"/>
  <c r="E883745" i="1"/>
  <c r="E883744" i="1"/>
  <c r="E883743" i="1"/>
  <c r="E883742" i="1"/>
  <c r="E883741" i="1"/>
  <c r="E883740" i="1"/>
  <c r="E883739" i="1"/>
  <c r="E883738" i="1"/>
  <c r="E883737" i="1"/>
  <c r="E883736" i="1"/>
  <c r="E883735" i="1"/>
  <c r="E883734" i="1"/>
  <c r="E883733" i="1"/>
  <c r="E883732" i="1"/>
  <c r="E883731" i="1"/>
  <c r="E883730" i="1"/>
  <c r="E883729" i="1"/>
  <c r="E883728" i="1"/>
  <c r="E883727" i="1"/>
  <c r="E883726" i="1"/>
  <c r="E883725" i="1"/>
  <c r="E883724" i="1"/>
  <c r="E883723" i="1"/>
  <c r="E883722" i="1"/>
  <c r="E883721" i="1"/>
  <c r="E883720" i="1"/>
  <c r="E883719" i="1"/>
  <c r="E883718" i="1"/>
  <c r="E883717" i="1"/>
  <c r="E883716" i="1"/>
  <c r="E883715" i="1"/>
  <c r="E883714" i="1"/>
  <c r="E883713" i="1"/>
  <c r="E883712" i="1"/>
  <c r="E883711" i="1"/>
  <c r="E883710" i="1"/>
  <c r="E883709" i="1"/>
  <c r="E883708" i="1"/>
  <c r="E883707" i="1"/>
  <c r="E883706" i="1"/>
  <c r="E883705" i="1"/>
  <c r="E883704" i="1"/>
  <c r="E883703" i="1"/>
  <c r="E883702" i="1"/>
  <c r="E883701" i="1"/>
  <c r="E883700" i="1"/>
  <c r="E883699" i="1"/>
  <c r="E883698" i="1"/>
  <c r="E883697" i="1"/>
  <c r="E883696" i="1"/>
  <c r="E883695" i="1"/>
  <c r="E883694" i="1"/>
  <c r="E883693" i="1"/>
  <c r="E883692" i="1"/>
  <c r="E883691" i="1"/>
  <c r="E883690" i="1"/>
  <c r="E883689" i="1"/>
  <c r="E883688" i="1"/>
  <c r="E883687" i="1"/>
  <c r="E883686" i="1"/>
  <c r="E883685" i="1"/>
  <c r="E883684" i="1"/>
  <c r="E883683" i="1"/>
  <c r="E883682" i="1"/>
  <c r="E883681" i="1"/>
  <c r="E883680" i="1"/>
  <c r="E883679" i="1"/>
  <c r="E883678" i="1"/>
  <c r="E883677" i="1"/>
  <c r="E883676" i="1"/>
  <c r="E883675" i="1"/>
  <c r="E883674" i="1"/>
  <c r="E883673" i="1"/>
  <c r="E883672" i="1"/>
  <c r="E883671" i="1"/>
  <c r="E883670" i="1"/>
  <c r="E883669" i="1"/>
  <c r="E883668" i="1"/>
  <c r="E883667" i="1"/>
  <c r="E883666" i="1"/>
  <c r="E883665" i="1"/>
  <c r="E883664" i="1"/>
  <c r="E883663" i="1"/>
  <c r="E883662" i="1"/>
  <c r="E883661" i="1"/>
  <c r="E883660" i="1"/>
  <c r="E883659" i="1"/>
  <c r="E883658" i="1"/>
  <c r="E883657" i="1"/>
  <c r="E883656" i="1"/>
  <c r="E883655" i="1"/>
  <c r="E883654" i="1"/>
  <c r="E883653" i="1"/>
  <c r="E883652" i="1"/>
  <c r="E883651" i="1"/>
  <c r="E883650" i="1"/>
  <c r="E883649" i="1"/>
  <c r="E883648" i="1"/>
  <c r="E883647" i="1"/>
  <c r="E883646" i="1"/>
  <c r="E883645" i="1"/>
  <c r="E883644" i="1"/>
  <c r="E883643" i="1"/>
  <c r="E883642" i="1"/>
  <c r="E883641" i="1"/>
  <c r="E883640" i="1"/>
  <c r="E883639" i="1"/>
  <c r="E883638" i="1"/>
  <c r="E883637" i="1"/>
  <c r="E883636" i="1"/>
  <c r="E883635" i="1"/>
  <c r="E883634" i="1"/>
  <c r="E883633" i="1"/>
  <c r="E883632" i="1"/>
  <c r="E883631" i="1"/>
  <c r="E883630" i="1"/>
  <c r="E883629" i="1"/>
  <c r="E883628" i="1"/>
  <c r="E883627" i="1"/>
  <c r="E883626" i="1"/>
  <c r="E883625" i="1"/>
  <c r="E883624" i="1"/>
  <c r="E883623" i="1"/>
  <c r="E883622" i="1"/>
  <c r="E883621" i="1"/>
  <c r="E883620" i="1"/>
  <c r="E883619" i="1"/>
  <c r="E883618" i="1"/>
  <c r="E883617" i="1"/>
  <c r="E883616" i="1"/>
  <c r="E883615" i="1"/>
  <c r="E883614" i="1"/>
  <c r="E883613" i="1"/>
  <c r="E883612" i="1"/>
  <c r="E883611" i="1"/>
  <c r="E883610" i="1"/>
  <c r="E883609" i="1"/>
  <c r="E883608" i="1"/>
  <c r="E883607" i="1"/>
  <c r="E883606" i="1"/>
  <c r="E883605" i="1"/>
  <c r="E883604" i="1"/>
  <c r="E883603" i="1"/>
  <c r="E883602" i="1"/>
  <c r="E883601" i="1"/>
  <c r="E883600" i="1"/>
  <c r="E883599" i="1"/>
  <c r="E883598" i="1"/>
  <c r="E883597" i="1"/>
  <c r="E883596" i="1"/>
  <c r="E883595" i="1"/>
  <c r="E883594" i="1"/>
  <c r="E883593" i="1"/>
  <c r="E883592" i="1"/>
  <c r="E883591" i="1"/>
  <c r="E883590" i="1"/>
  <c r="E883589" i="1"/>
  <c r="E883588" i="1"/>
  <c r="E883587" i="1"/>
  <c r="E883586" i="1"/>
  <c r="E883585" i="1"/>
  <c r="E883584" i="1"/>
  <c r="E883583" i="1"/>
  <c r="E883582" i="1"/>
  <c r="E883581" i="1"/>
  <c r="E883580" i="1"/>
  <c r="E883579" i="1"/>
  <c r="E883578" i="1"/>
  <c r="E883577" i="1"/>
  <c r="E883576" i="1"/>
  <c r="E883575" i="1"/>
  <c r="E883574" i="1"/>
  <c r="E883573" i="1"/>
  <c r="E883572" i="1"/>
  <c r="E883571" i="1"/>
  <c r="E883570" i="1"/>
  <c r="E883569" i="1"/>
  <c r="E883568" i="1"/>
  <c r="E883567" i="1"/>
  <c r="E883566" i="1"/>
  <c r="E883565" i="1"/>
  <c r="E883564" i="1"/>
  <c r="E883563" i="1"/>
  <c r="E883562" i="1"/>
  <c r="E883561" i="1"/>
  <c r="E883560" i="1"/>
  <c r="E883559" i="1"/>
  <c r="E883558" i="1"/>
  <c r="E883557" i="1"/>
  <c r="E883556" i="1"/>
  <c r="E883555" i="1"/>
  <c r="E883554" i="1"/>
  <c r="E883553" i="1"/>
  <c r="E883552" i="1"/>
  <c r="E883551" i="1"/>
  <c r="E883550" i="1"/>
  <c r="E883549" i="1"/>
  <c r="E883548" i="1"/>
  <c r="E883547" i="1"/>
  <c r="E883546" i="1"/>
  <c r="E883545" i="1"/>
  <c r="E883544" i="1"/>
  <c r="E883543" i="1"/>
  <c r="E883542" i="1"/>
  <c r="E883541" i="1"/>
  <c r="E883540" i="1"/>
  <c r="E883539" i="1"/>
  <c r="E883538" i="1"/>
  <c r="E883537" i="1"/>
  <c r="E883536" i="1"/>
  <c r="E883535" i="1"/>
  <c r="E883534" i="1"/>
  <c r="E883533" i="1"/>
  <c r="E883532" i="1"/>
  <c r="E883531" i="1"/>
  <c r="E883530" i="1"/>
  <c r="E883529" i="1"/>
  <c r="E883528" i="1"/>
  <c r="E883527" i="1"/>
  <c r="E883526" i="1"/>
  <c r="E883525" i="1"/>
  <c r="E883524" i="1"/>
  <c r="E883523" i="1"/>
  <c r="E883522" i="1"/>
  <c r="E883521" i="1"/>
  <c r="E883520" i="1"/>
  <c r="E883519" i="1"/>
  <c r="E883518" i="1"/>
  <c r="E883517" i="1"/>
  <c r="E883516" i="1"/>
  <c r="E883515" i="1"/>
  <c r="E883514" i="1"/>
  <c r="E883513" i="1"/>
  <c r="E883512" i="1"/>
  <c r="E883511" i="1"/>
  <c r="E883510" i="1"/>
  <c r="E883509" i="1"/>
  <c r="E883508" i="1"/>
  <c r="E883507" i="1"/>
  <c r="E883506" i="1"/>
  <c r="E883505" i="1"/>
  <c r="E883504" i="1"/>
  <c r="E883503" i="1"/>
  <c r="E883502" i="1"/>
  <c r="E883501" i="1"/>
  <c r="E883500" i="1"/>
  <c r="E883499" i="1"/>
  <c r="E883498" i="1"/>
  <c r="E883497" i="1"/>
  <c r="E883496" i="1"/>
  <c r="E883495" i="1"/>
  <c r="E883494" i="1"/>
  <c r="E883493" i="1"/>
  <c r="E883492" i="1"/>
  <c r="E883491" i="1"/>
  <c r="E883490" i="1"/>
  <c r="E883489" i="1"/>
  <c r="E883488" i="1"/>
  <c r="E883487" i="1"/>
  <c r="E883486" i="1"/>
  <c r="E883485" i="1"/>
  <c r="E883484" i="1"/>
  <c r="E883483" i="1"/>
  <c r="E883482" i="1"/>
  <c r="E883481" i="1"/>
  <c r="E883480" i="1"/>
  <c r="E883479" i="1"/>
  <c r="E883478" i="1"/>
  <c r="E883477" i="1"/>
  <c r="E883476" i="1"/>
  <c r="E883475" i="1"/>
  <c r="E883474" i="1"/>
  <c r="E883473" i="1"/>
  <c r="E883472" i="1"/>
  <c r="E883471" i="1"/>
  <c r="E883470" i="1"/>
  <c r="E883469" i="1"/>
  <c r="E883468" i="1"/>
  <c r="E883467" i="1"/>
  <c r="E883466" i="1"/>
  <c r="E883465" i="1"/>
  <c r="E883464" i="1"/>
  <c r="E883463" i="1"/>
  <c r="E883462" i="1"/>
  <c r="E883461" i="1"/>
  <c r="E883460" i="1"/>
  <c r="E883459" i="1"/>
  <c r="E883458" i="1"/>
  <c r="E883457" i="1"/>
  <c r="E883456" i="1"/>
  <c r="E883455" i="1"/>
  <c r="E883454" i="1"/>
  <c r="E883453" i="1"/>
  <c r="E883452" i="1"/>
  <c r="E883451" i="1"/>
  <c r="E883450" i="1"/>
  <c r="E883449" i="1"/>
  <c r="E883448" i="1"/>
  <c r="E883447" i="1"/>
  <c r="E883446" i="1"/>
  <c r="E883445" i="1"/>
  <c r="E883444" i="1"/>
  <c r="E883443" i="1"/>
  <c r="E883442" i="1"/>
  <c r="E883441" i="1"/>
  <c r="E883440" i="1"/>
  <c r="E883439" i="1"/>
  <c r="E883438" i="1"/>
  <c r="E883437" i="1"/>
  <c r="E883436" i="1"/>
  <c r="E883435" i="1"/>
  <c r="E883434" i="1"/>
  <c r="E883433" i="1"/>
  <c r="E883432" i="1"/>
  <c r="E883431" i="1"/>
  <c r="E883430" i="1"/>
  <c r="E883429" i="1"/>
  <c r="E883428" i="1"/>
  <c r="E883427" i="1"/>
  <c r="E883426" i="1"/>
  <c r="E883425" i="1"/>
  <c r="E883424" i="1"/>
  <c r="E883423" i="1"/>
  <c r="E883422" i="1"/>
  <c r="E883421" i="1"/>
  <c r="E883420" i="1"/>
  <c r="E883419" i="1"/>
  <c r="E883418" i="1"/>
  <c r="E883417" i="1"/>
  <c r="E883416" i="1"/>
  <c r="E883415" i="1"/>
  <c r="E883414" i="1"/>
  <c r="E883413" i="1"/>
  <c r="E883412" i="1"/>
  <c r="E883411" i="1"/>
  <c r="E883410" i="1"/>
  <c r="E883409" i="1"/>
  <c r="E883408" i="1"/>
  <c r="E883407" i="1"/>
  <c r="E883406" i="1"/>
  <c r="E883405" i="1"/>
  <c r="E883404" i="1"/>
  <c r="E883403" i="1"/>
  <c r="E883402" i="1"/>
  <c r="E883401" i="1"/>
  <c r="E883400" i="1"/>
  <c r="E883399" i="1"/>
  <c r="E883398" i="1"/>
  <c r="E883397" i="1"/>
  <c r="E883396" i="1"/>
  <c r="E883395" i="1"/>
  <c r="E883394" i="1"/>
  <c r="E883393" i="1"/>
  <c r="E883392" i="1"/>
  <c r="E883391" i="1"/>
  <c r="E883390" i="1"/>
  <c r="E883389" i="1"/>
  <c r="E883388" i="1"/>
  <c r="E883387" i="1"/>
  <c r="E883386" i="1"/>
  <c r="E883385" i="1"/>
  <c r="E883384" i="1"/>
  <c r="E883383" i="1"/>
  <c r="E883382" i="1"/>
  <c r="E883381" i="1"/>
  <c r="E883380" i="1"/>
  <c r="E883379" i="1"/>
  <c r="E883378" i="1"/>
  <c r="E883377" i="1"/>
  <c r="E883376" i="1"/>
  <c r="E883375" i="1"/>
  <c r="E883374" i="1"/>
  <c r="E883373" i="1"/>
  <c r="E883372" i="1"/>
  <c r="E883371" i="1"/>
  <c r="E883370" i="1"/>
  <c r="E883369" i="1"/>
  <c r="E883368" i="1"/>
  <c r="E883367" i="1"/>
  <c r="E883366" i="1"/>
  <c r="E883365" i="1"/>
  <c r="E883364" i="1"/>
  <c r="E883363" i="1"/>
  <c r="E883362" i="1"/>
  <c r="E883361" i="1"/>
  <c r="E883360" i="1"/>
  <c r="E883359" i="1"/>
  <c r="E883358" i="1"/>
  <c r="E883357" i="1"/>
  <c r="E883356" i="1"/>
  <c r="E883355" i="1"/>
  <c r="E883354" i="1"/>
  <c r="E883353" i="1"/>
  <c r="E883352" i="1"/>
  <c r="E883351" i="1"/>
  <c r="E883350" i="1"/>
  <c r="E883349" i="1"/>
  <c r="E883348" i="1"/>
  <c r="E883347" i="1"/>
  <c r="E883346" i="1"/>
  <c r="E883345" i="1"/>
  <c r="E883344" i="1"/>
  <c r="E883343" i="1"/>
  <c r="E883342" i="1"/>
  <c r="E883341" i="1"/>
  <c r="E883340" i="1"/>
  <c r="E883339" i="1"/>
  <c r="E883338" i="1"/>
  <c r="E883337" i="1"/>
  <c r="E883336" i="1"/>
  <c r="E883335" i="1"/>
  <c r="E883334" i="1"/>
  <c r="E883333" i="1"/>
  <c r="E883332" i="1"/>
  <c r="E883331" i="1"/>
  <c r="E883330" i="1"/>
  <c r="E883329" i="1"/>
  <c r="E883328" i="1"/>
  <c r="E883327" i="1"/>
  <c r="E883326" i="1"/>
  <c r="E883325" i="1"/>
  <c r="E883324" i="1"/>
  <c r="E883323" i="1"/>
  <c r="E883322" i="1"/>
  <c r="E883321" i="1"/>
  <c r="E883320" i="1"/>
  <c r="E883319" i="1"/>
  <c r="E883318" i="1"/>
  <c r="E883317" i="1"/>
  <c r="E883316" i="1"/>
  <c r="E883315" i="1"/>
  <c r="E883314" i="1"/>
  <c r="E883313" i="1"/>
  <c r="E883312" i="1"/>
  <c r="E883311" i="1"/>
  <c r="E883310" i="1"/>
  <c r="E883309" i="1"/>
  <c r="E883308" i="1"/>
  <c r="E883307" i="1"/>
  <c r="E883306" i="1"/>
  <c r="E883305" i="1"/>
  <c r="E883304" i="1"/>
  <c r="E883303" i="1"/>
  <c r="E883302" i="1"/>
  <c r="E883301" i="1"/>
  <c r="E883300" i="1"/>
  <c r="E883299" i="1"/>
  <c r="E883298" i="1"/>
  <c r="E883297" i="1"/>
  <c r="E883296" i="1"/>
  <c r="E883295" i="1"/>
  <c r="E883294" i="1"/>
  <c r="E883293" i="1"/>
  <c r="E883292" i="1"/>
  <c r="E883291" i="1"/>
  <c r="E883290" i="1"/>
  <c r="E883289" i="1"/>
  <c r="E883288" i="1"/>
  <c r="E883287" i="1"/>
  <c r="E883286" i="1"/>
  <c r="E883285" i="1"/>
  <c r="E883284" i="1"/>
  <c r="E883283" i="1"/>
  <c r="E883282" i="1"/>
  <c r="E883281" i="1"/>
  <c r="E883280" i="1"/>
  <c r="E883279" i="1"/>
  <c r="E883278" i="1"/>
  <c r="E883277" i="1"/>
  <c r="E883276" i="1"/>
  <c r="E883275" i="1"/>
  <c r="E883274" i="1"/>
  <c r="E883273" i="1"/>
  <c r="E883272" i="1"/>
  <c r="E883271" i="1"/>
  <c r="E883270" i="1"/>
  <c r="E883269" i="1"/>
  <c r="E883268" i="1"/>
  <c r="E883267" i="1"/>
  <c r="E883266" i="1"/>
  <c r="E883265" i="1"/>
  <c r="E883264" i="1"/>
  <c r="E883263" i="1"/>
  <c r="E883262" i="1"/>
  <c r="E883261" i="1"/>
  <c r="E883260" i="1"/>
  <c r="E883259" i="1"/>
  <c r="E883258" i="1"/>
  <c r="E883257" i="1"/>
  <c r="E883256" i="1"/>
  <c r="E883255" i="1"/>
  <c r="E883254" i="1"/>
  <c r="E883253" i="1"/>
  <c r="E883252" i="1"/>
  <c r="E883251" i="1"/>
  <c r="E883250" i="1"/>
  <c r="E883249" i="1"/>
  <c r="E883248" i="1"/>
  <c r="E883247" i="1"/>
  <c r="E883246" i="1"/>
  <c r="E883245" i="1"/>
  <c r="E883244" i="1"/>
  <c r="E883243" i="1"/>
  <c r="E883242" i="1"/>
  <c r="E883241" i="1"/>
  <c r="E883240" i="1"/>
  <c r="E883239" i="1"/>
  <c r="E883238" i="1"/>
  <c r="E883237" i="1"/>
  <c r="E883236" i="1"/>
  <c r="E883235" i="1"/>
  <c r="E883234" i="1"/>
  <c r="E883233" i="1"/>
  <c r="E883232" i="1"/>
  <c r="E883231" i="1"/>
  <c r="E883230" i="1"/>
  <c r="E883229" i="1"/>
  <c r="E883228" i="1"/>
  <c r="E883227" i="1"/>
  <c r="E883226" i="1"/>
  <c r="E883225" i="1"/>
  <c r="E883224" i="1"/>
  <c r="E883223" i="1"/>
  <c r="E883222" i="1"/>
  <c r="E883221" i="1"/>
  <c r="E883220" i="1"/>
  <c r="E883219" i="1"/>
  <c r="E883218" i="1"/>
  <c r="E883217" i="1"/>
  <c r="E883216" i="1"/>
  <c r="E883215" i="1"/>
  <c r="E883214" i="1"/>
  <c r="E883213" i="1"/>
  <c r="E883212" i="1"/>
  <c r="E883211" i="1"/>
  <c r="E883210" i="1"/>
  <c r="E883209" i="1"/>
  <c r="E883208" i="1"/>
  <c r="E883207" i="1"/>
  <c r="E883206" i="1"/>
  <c r="E883205" i="1"/>
  <c r="E883204" i="1"/>
  <c r="E883203" i="1"/>
  <c r="E883202" i="1"/>
  <c r="E883201" i="1"/>
  <c r="E883200" i="1"/>
  <c r="E883199" i="1"/>
  <c r="E883198" i="1"/>
  <c r="E883197" i="1"/>
  <c r="E883196" i="1"/>
  <c r="E883195" i="1"/>
  <c r="E883194" i="1"/>
  <c r="E883193" i="1"/>
  <c r="E883192" i="1"/>
  <c r="E883191" i="1"/>
  <c r="E883190" i="1"/>
  <c r="E883189" i="1"/>
  <c r="E883188" i="1"/>
  <c r="E883187" i="1"/>
  <c r="E883186" i="1"/>
  <c r="E883185" i="1"/>
  <c r="E883184" i="1"/>
  <c r="E883183" i="1"/>
  <c r="E883182" i="1"/>
  <c r="E883181" i="1"/>
  <c r="E883180" i="1"/>
  <c r="E883179" i="1"/>
  <c r="E883178" i="1"/>
  <c r="E883177" i="1"/>
  <c r="E883176" i="1"/>
  <c r="E883175" i="1"/>
  <c r="E883174" i="1"/>
  <c r="E883173" i="1"/>
  <c r="E883172" i="1"/>
  <c r="E883171" i="1"/>
  <c r="E883170" i="1"/>
  <c r="E883169" i="1"/>
  <c r="E883168" i="1"/>
  <c r="E883167" i="1"/>
  <c r="E883166" i="1"/>
  <c r="E883165" i="1"/>
  <c r="E883164" i="1"/>
  <c r="E883163" i="1"/>
  <c r="E883162" i="1"/>
  <c r="E883161" i="1"/>
  <c r="E883160" i="1"/>
  <c r="E883159" i="1"/>
  <c r="E883158" i="1"/>
  <c r="E883157" i="1"/>
  <c r="E883156" i="1"/>
  <c r="E883155" i="1"/>
  <c r="E883154" i="1"/>
  <c r="E883153" i="1"/>
  <c r="E883152" i="1"/>
  <c r="E883151" i="1"/>
  <c r="E883150" i="1"/>
  <c r="E883149" i="1"/>
  <c r="E883148" i="1"/>
  <c r="E883147" i="1"/>
  <c r="E883146" i="1"/>
  <c r="E883145" i="1"/>
  <c r="E883144" i="1"/>
  <c r="E883143" i="1"/>
  <c r="E883142" i="1"/>
  <c r="E883141" i="1"/>
  <c r="E883140" i="1"/>
  <c r="E883139" i="1"/>
  <c r="E883138" i="1"/>
  <c r="E883137" i="1"/>
  <c r="E883136" i="1"/>
  <c r="E883135" i="1"/>
  <c r="E883134" i="1"/>
  <c r="E883133" i="1"/>
  <c r="E883132" i="1"/>
  <c r="E883131" i="1"/>
  <c r="E883130" i="1"/>
  <c r="E883129" i="1"/>
  <c r="E883128" i="1"/>
  <c r="E883127" i="1"/>
  <c r="E883126" i="1"/>
  <c r="E883125" i="1"/>
  <c r="E883124" i="1"/>
  <c r="E883123" i="1"/>
  <c r="E883122" i="1"/>
  <c r="E883121" i="1"/>
  <c r="E883120" i="1"/>
  <c r="E883119" i="1"/>
  <c r="E883118" i="1"/>
  <c r="E883117" i="1"/>
  <c r="E883116" i="1"/>
  <c r="E883115" i="1"/>
  <c r="E883114" i="1"/>
  <c r="E883113" i="1"/>
  <c r="E883112" i="1"/>
  <c r="E883111" i="1"/>
  <c r="E883110" i="1"/>
  <c r="E883109" i="1"/>
  <c r="E883108" i="1"/>
  <c r="E883107" i="1"/>
  <c r="E883106" i="1"/>
  <c r="E883105" i="1"/>
  <c r="E883104" i="1"/>
  <c r="E883103" i="1"/>
  <c r="E883102" i="1"/>
  <c r="E883101" i="1"/>
  <c r="E883100" i="1"/>
  <c r="E883099" i="1"/>
  <c r="E883098" i="1"/>
  <c r="E883097" i="1"/>
  <c r="E883096" i="1"/>
  <c r="E883095" i="1"/>
  <c r="E883094" i="1"/>
  <c r="E883093" i="1"/>
  <c r="E883092" i="1"/>
  <c r="E883091" i="1"/>
  <c r="E883090" i="1"/>
  <c r="E883089" i="1"/>
  <c r="E883088" i="1"/>
  <c r="E883087" i="1"/>
  <c r="E883086" i="1"/>
  <c r="E883085" i="1"/>
  <c r="E883084" i="1"/>
  <c r="E883083" i="1"/>
  <c r="E883082" i="1"/>
  <c r="E883081" i="1"/>
  <c r="E883080" i="1"/>
  <c r="E883079" i="1"/>
  <c r="E883078" i="1"/>
  <c r="E883077" i="1"/>
  <c r="E883076" i="1"/>
  <c r="E883075" i="1"/>
  <c r="E883074" i="1"/>
  <c r="E883073" i="1"/>
  <c r="E883072" i="1"/>
  <c r="E883071" i="1"/>
  <c r="E883070" i="1"/>
  <c r="E883069" i="1"/>
  <c r="E883068" i="1"/>
  <c r="E883067" i="1"/>
  <c r="E883066" i="1"/>
  <c r="E883065" i="1"/>
  <c r="E883064" i="1"/>
  <c r="E883063" i="1"/>
  <c r="E883062" i="1"/>
  <c r="E883061" i="1"/>
  <c r="E883060" i="1"/>
  <c r="E883059" i="1"/>
  <c r="E883058" i="1"/>
  <c r="E883057" i="1"/>
  <c r="E883056" i="1"/>
  <c r="E883055" i="1"/>
  <c r="E883054" i="1"/>
  <c r="E883053" i="1"/>
  <c r="E883052" i="1"/>
  <c r="E883051" i="1"/>
  <c r="E883050" i="1"/>
  <c r="E883049" i="1"/>
  <c r="E883048" i="1"/>
  <c r="E883047" i="1"/>
  <c r="E883046" i="1"/>
  <c r="E883045" i="1"/>
  <c r="E883044" i="1"/>
  <c r="E883043" i="1"/>
  <c r="E883042" i="1"/>
  <c r="E883041" i="1"/>
  <c r="E883040" i="1"/>
  <c r="E883039" i="1"/>
  <c r="E883038" i="1"/>
  <c r="E883037" i="1"/>
  <c r="E883036" i="1"/>
  <c r="E883035" i="1"/>
  <c r="E883034" i="1"/>
  <c r="E883033" i="1"/>
  <c r="E883032" i="1"/>
  <c r="E883031" i="1"/>
  <c r="E883030" i="1"/>
  <c r="E883029" i="1"/>
  <c r="E883028" i="1"/>
  <c r="E883027" i="1"/>
  <c r="E883026" i="1"/>
  <c r="E883025" i="1"/>
  <c r="E883024" i="1"/>
  <c r="E883023" i="1"/>
  <c r="E883022" i="1"/>
  <c r="E883021" i="1"/>
  <c r="E883020" i="1"/>
  <c r="E883019" i="1"/>
  <c r="E883018" i="1"/>
  <c r="E883017" i="1"/>
  <c r="E883016" i="1"/>
  <c r="E883015" i="1"/>
  <c r="E883014" i="1"/>
  <c r="E883013" i="1"/>
  <c r="E883012" i="1"/>
  <c r="E883011" i="1"/>
  <c r="E883010" i="1"/>
  <c r="E883009" i="1"/>
  <c r="E883008" i="1"/>
  <c r="E883007" i="1"/>
  <c r="E883006" i="1"/>
  <c r="E883005" i="1"/>
  <c r="E883004" i="1"/>
  <c r="E883003" i="1"/>
  <c r="E883002" i="1"/>
  <c r="E883001" i="1"/>
  <c r="E883000" i="1"/>
  <c r="E882999" i="1"/>
  <c r="E882998" i="1"/>
  <c r="E882997" i="1"/>
  <c r="E882996" i="1"/>
  <c r="E882995" i="1"/>
  <c r="E882994" i="1"/>
  <c r="E882993" i="1"/>
  <c r="E882992" i="1"/>
  <c r="E882991" i="1"/>
  <c r="E882990" i="1"/>
  <c r="E882989" i="1"/>
  <c r="E882988" i="1"/>
  <c r="E882987" i="1"/>
  <c r="E882986" i="1"/>
  <c r="E882985" i="1"/>
  <c r="E882984" i="1"/>
  <c r="E882983" i="1"/>
  <c r="E882982" i="1"/>
  <c r="E882981" i="1"/>
  <c r="E882980" i="1"/>
  <c r="E882979" i="1"/>
  <c r="E882978" i="1"/>
  <c r="E882977" i="1"/>
  <c r="E882976" i="1"/>
  <c r="E882975" i="1"/>
  <c r="E882974" i="1"/>
  <c r="E882973" i="1"/>
  <c r="E882972" i="1"/>
  <c r="E882971" i="1"/>
  <c r="E882970" i="1"/>
  <c r="E882969" i="1"/>
  <c r="E882968" i="1"/>
  <c r="E882967" i="1"/>
  <c r="E882966" i="1"/>
  <c r="E882965" i="1"/>
  <c r="E882964" i="1"/>
  <c r="E882963" i="1"/>
  <c r="E882962" i="1"/>
  <c r="E882961" i="1"/>
  <c r="E882960" i="1"/>
  <c r="E882959" i="1"/>
  <c r="E882958" i="1"/>
  <c r="E882957" i="1"/>
  <c r="E882956" i="1"/>
  <c r="E882955" i="1"/>
  <c r="E882954" i="1"/>
  <c r="E882953" i="1"/>
  <c r="E882952" i="1"/>
  <c r="E882951" i="1"/>
  <c r="E882950" i="1"/>
  <c r="E882949" i="1"/>
  <c r="E882948" i="1"/>
  <c r="E882947" i="1"/>
  <c r="E882946" i="1"/>
  <c r="E882945" i="1"/>
  <c r="E882944" i="1"/>
  <c r="E882943" i="1"/>
  <c r="E882942" i="1"/>
  <c r="E882941" i="1"/>
  <c r="E882940" i="1"/>
  <c r="E882939" i="1"/>
  <c r="E882938" i="1"/>
  <c r="E882937" i="1"/>
  <c r="E882936" i="1"/>
  <c r="E882935" i="1"/>
  <c r="E882934" i="1"/>
  <c r="E882933" i="1"/>
  <c r="E882932" i="1"/>
  <c r="E882931" i="1"/>
  <c r="E882930" i="1"/>
  <c r="E882929" i="1"/>
  <c r="E882928" i="1"/>
  <c r="E882927" i="1"/>
  <c r="E882926" i="1"/>
  <c r="E882925" i="1"/>
  <c r="E882924" i="1"/>
  <c r="E882923" i="1"/>
  <c r="E882922" i="1"/>
  <c r="E882921" i="1"/>
  <c r="E882920" i="1"/>
  <c r="E882919" i="1"/>
  <c r="E882918" i="1"/>
  <c r="E882917" i="1"/>
  <c r="E882916" i="1"/>
  <c r="E882915" i="1"/>
  <c r="E882914" i="1"/>
  <c r="E882913" i="1"/>
  <c r="E882912" i="1"/>
  <c r="E882911" i="1"/>
  <c r="E882910" i="1"/>
  <c r="E882909" i="1"/>
  <c r="E882908" i="1"/>
  <c r="E882907" i="1"/>
  <c r="E882906" i="1"/>
  <c r="E882905" i="1"/>
  <c r="E882904" i="1"/>
  <c r="E882903" i="1"/>
  <c r="E882902" i="1"/>
  <c r="E882901" i="1"/>
  <c r="E882900" i="1"/>
  <c r="E882899" i="1"/>
  <c r="E882898" i="1"/>
  <c r="E882897" i="1"/>
  <c r="E882896" i="1"/>
  <c r="E882895" i="1"/>
  <c r="E882894" i="1"/>
  <c r="E882893" i="1"/>
  <c r="E882892" i="1"/>
  <c r="E882891" i="1"/>
  <c r="E882890" i="1"/>
  <c r="E882889" i="1"/>
  <c r="E882888" i="1"/>
  <c r="E882887" i="1"/>
  <c r="E882886" i="1"/>
  <c r="E882885" i="1"/>
  <c r="E882884" i="1"/>
  <c r="E882883" i="1"/>
  <c r="E882882" i="1"/>
  <c r="E882881" i="1"/>
  <c r="E882880" i="1"/>
  <c r="E882879" i="1"/>
  <c r="E882878" i="1"/>
  <c r="E882877" i="1"/>
  <c r="E882876" i="1"/>
  <c r="E882875" i="1"/>
  <c r="E882874" i="1"/>
  <c r="E882873" i="1"/>
  <c r="E882872" i="1"/>
  <c r="E882871" i="1"/>
  <c r="E882870" i="1"/>
  <c r="E882869" i="1"/>
  <c r="E882868" i="1"/>
  <c r="E882867" i="1"/>
  <c r="E882866" i="1"/>
  <c r="E882865" i="1"/>
  <c r="E882864" i="1"/>
  <c r="E882863" i="1"/>
  <c r="E882862" i="1"/>
  <c r="E882861" i="1"/>
  <c r="E882860" i="1"/>
  <c r="E882859" i="1"/>
  <c r="E882858" i="1"/>
  <c r="E882857" i="1"/>
  <c r="E882856" i="1"/>
  <c r="E882855" i="1"/>
  <c r="E882854" i="1"/>
  <c r="E882853" i="1"/>
  <c r="E882852" i="1"/>
  <c r="E882851" i="1"/>
  <c r="E882850" i="1"/>
  <c r="E882849" i="1"/>
  <c r="E882848" i="1"/>
  <c r="E882847" i="1"/>
  <c r="E882846" i="1"/>
  <c r="E882845" i="1"/>
  <c r="E882844" i="1"/>
  <c r="E882843" i="1"/>
  <c r="E882842" i="1"/>
  <c r="E882841" i="1"/>
  <c r="E882840" i="1"/>
  <c r="E882839" i="1"/>
  <c r="E882838" i="1"/>
  <c r="E882837" i="1"/>
  <c r="E882836" i="1"/>
  <c r="E882835" i="1"/>
  <c r="E882834" i="1"/>
  <c r="E882833" i="1"/>
  <c r="E882832" i="1"/>
  <c r="E882831" i="1"/>
  <c r="E882830" i="1"/>
  <c r="E882829" i="1"/>
  <c r="E882828" i="1"/>
  <c r="E882827" i="1"/>
  <c r="E882826" i="1"/>
  <c r="E882825" i="1"/>
  <c r="E882824" i="1"/>
  <c r="E882823" i="1"/>
  <c r="E882822" i="1"/>
  <c r="E882821" i="1"/>
  <c r="E882820" i="1"/>
  <c r="E882819" i="1"/>
  <c r="E882818" i="1"/>
  <c r="E882817" i="1"/>
  <c r="E882816" i="1"/>
  <c r="E882815" i="1"/>
  <c r="E882814" i="1"/>
  <c r="E882813" i="1"/>
  <c r="E882812" i="1"/>
  <c r="E882811" i="1"/>
  <c r="E882810" i="1"/>
  <c r="E882809" i="1"/>
  <c r="E882808" i="1"/>
  <c r="E882807" i="1"/>
  <c r="E882806" i="1"/>
  <c r="E882805" i="1"/>
  <c r="E882804" i="1"/>
  <c r="E882803" i="1"/>
  <c r="E882802" i="1"/>
  <c r="E882801" i="1"/>
  <c r="E882800" i="1"/>
  <c r="E882799" i="1"/>
  <c r="E882798" i="1"/>
  <c r="E882797" i="1"/>
  <c r="E882796" i="1"/>
  <c r="E882795" i="1"/>
  <c r="E882794" i="1"/>
  <c r="E882793" i="1"/>
  <c r="E882792" i="1"/>
  <c r="E882791" i="1"/>
  <c r="E882790" i="1"/>
  <c r="E882789" i="1"/>
  <c r="E882788" i="1"/>
  <c r="E882787" i="1"/>
  <c r="E882786" i="1"/>
  <c r="E882785" i="1"/>
  <c r="E882784" i="1"/>
  <c r="E882783" i="1"/>
  <c r="E882782" i="1"/>
  <c r="E882781" i="1"/>
  <c r="E882780" i="1"/>
  <c r="E882779" i="1"/>
  <c r="E882778" i="1"/>
  <c r="E882777" i="1"/>
  <c r="E882776" i="1"/>
  <c r="E882775" i="1"/>
  <c r="E882774" i="1"/>
  <c r="E882773" i="1"/>
  <c r="E882772" i="1"/>
  <c r="E882771" i="1"/>
  <c r="E882770" i="1"/>
  <c r="E882769" i="1"/>
  <c r="E882768" i="1"/>
  <c r="E882767" i="1"/>
  <c r="E882766" i="1"/>
  <c r="E882765" i="1"/>
  <c r="E882764" i="1"/>
  <c r="E882763" i="1"/>
  <c r="E882762" i="1"/>
  <c r="E882761" i="1"/>
  <c r="E882760" i="1"/>
  <c r="E882759" i="1"/>
  <c r="E882758" i="1"/>
  <c r="E882757" i="1"/>
  <c r="E882756" i="1"/>
  <c r="E882755" i="1"/>
  <c r="E882754" i="1"/>
  <c r="E882753" i="1"/>
  <c r="E882752" i="1"/>
  <c r="E882751" i="1"/>
  <c r="E882750" i="1"/>
  <c r="E882749" i="1"/>
  <c r="E882748" i="1"/>
  <c r="E882747" i="1"/>
  <c r="E882746" i="1"/>
  <c r="E882745" i="1"/>
  <c r="E882744" i="1"/>
  <c r="E882743" i="1"/>
  <c r="E882742" i="1"/>
  <c r="E882741" i="1"/>
  <c r="E882740" i="1"/>
  <c r="E882739" i="1"/>
  <c r="E882738" i="1"/>
  <c r="E882737" i="1"/>
  <c r="E882736" i="1"/>
  <c r="E882735" i="1"/>
  <c r="E882734" i="1"/>
  <c r="E882733" i="1"/>
  <c r="E882732" i="1"/>
  <c r="E882731" i="1"/>
  <c r="E882730" i="1"/>
  <c r="E882729" i="1"/>
  <c r="E882728" i="1"/>
  <c r="E882727" i="1"/>
  <c r="E882726" i="1"/>
  <c r="E882725" i="1"/>
  <c r="E882724" i="1"/>
  <c r="E882723" i="1"/>
  <c r="E882722" i="1"/>
  <c r="E882721" i="1"/>
  <c r="E882720" i="1"/>
  <c r="E882719" i="1"/>
  <c r="E882718" i="1"/>
  <c r="E882717" i="1"/>
  <c r="E882716" i="1"/>
  <c r="E882715" i="1"/>
  <c r="E882714" i="1"/>
  <c r="E882713" i="1"/>
  <c r="E882712" i="1"/>
  <c r="E882711" i="1"/>
  <c r="E882710" i="1"/>
  <c r="E882709" i="1"/>
  <c r="E882708" i="1"/>
  <c r="E882707" i="1"/>
  <c r="E882706" i="1"/>
  <c r="E882705" i="1"/>
  <c r="E882704" i="1"/>
  <c r="E882703" i="1"/>
  <c r="E882702" i="1"/>
  <c r="E882701" i="1"/>
  <c r="E882700" i="1"/>
  <c r="E882699" i="1"/>
  <c r="E882698" i="1"/>
  <c r="E882697" i="1"/>
  <c r="E882696" i="1"/>
  <c r="E882695" i="1"/>
  <c r="E882694" i="1"/>
  <c r="E882693" i="1"/>
  <c r="E882692" i="1"/>
  <c r="E882691" i="1"/>
  <c r="E882690" i="1"/>
  <c r="E882689" i="1"/>
  <c r="E882688" i="1"/>
  <c r="E882687" i="1"/>
  <c r="E882686" i="1"/>
  <c r="E882685" i="1"/>
  <c r="E882684" i="1"/>
  <c r="E882683" i="1"/>
  <c r="E882682" i="1"/>
  <c r="E882681" i="1"/>
  <c r="E882680" i="1"/>
  <c r="E882679" i="1"/>
  <c r="E882678" i="1"/>
  <c r="E882677" i="1"/>
  <c r="E882676" i="1"/>
  <c r="E882675" i="1"/>
  <c r="E882674" i="1"/>
  <c r="E882673" i="1"/>
  <c r="E882672" i="1"/>
  <c r="E882671" i="1"/>
  <c r="E882670" i="1"/>
  <c r="E882669" i="1"/>
  <c r="E882668" i="1"/>
  <c r="E882667" i="1"/>
  <c r="E882666" i="1"/>
  <c r="E882665" i="1"/>
  <c r="E882664" i="1"/>
  <c r="E882663" i="1"/>
  <c r="E882662" i="1"/>
  <c r="E882661" i="1"/>
  <c r="E882660" i="1"/>
  <c r="E882659" i="1"/>
  <c r="E882658" i="1"/>
  <c r="E882657" i="1"/>
  <c r="E882656" i="1"/>
  <c r="E882655" i="1"/>
  <c r="E882654" i="1"/>
  <c r="E882653" i="1"/>
  <c r="E882652" i="1"/>
  <c r="E882651" i="1"/>
  <c r="E882650" i="1"/>
  <c r="E882649" i="1"/>
  <c r="E882648" i="1"/>
  <c r="E882647" i="1"/>
  <c r="E882646" i="1"/>
  <c r="E882645" i="1"/>
  <c r="E882644" i="1"/>
  <c r="E882643" i="1"/>
  <c r="E882642" i="1"/>
  <c r="E882641" i="1"/>
  <c r="E882640" i="1"/>
  <c r="E882639" i="1"/>
  <c r="E882638" i="1"/>
  <c r="E882637" i="1"/>
  <c r="E882636" i="1"/>
  <c r="E882635" i="1"/>
  <c r="E882634" i="1"/>
  <c r="E882633" i="1"/>
  <c r="E882632" i="1"/>
  <c r="E882631" i="1"/>
  <c r="E882630" i="1"/>
  <c r="E882629" i="1"/>
  <c r="E882628" i="1"/>
  <c r="E882627" i="1"/>
  <c r="E882626" i="1"/>
  <c r="E882625" i="1"/>
  <c r="E882624" i="1"/>
  <c r="E882623" i="1"/>
  <c r="E882622" i="1"/>
  <c r="E882621" i="1"/>
  <c r="E882620" i="1"/>
  <c r="E882619" i="1"/>
  <c r="E882618" i="1"/>
  <c r="E882617" i="1"/>
  <c r="E882616" i="1"/>
  <c r="E882615" i="1"/>
  <c r="E882614" i="1"/>
  <c r="E882613" i="1"/>
  <c r="E882612" i="1"/>
  <c r="E882611" i="1"/>
  <c r="E882610" i="1"/>
  <c r="E882609" i="1"/>
  <c r="E882608" i="1"/>
  <c r="E882607" i="1"/>
  <c r="E882606" i="1"/>
  <c r="E882605" i="1"/>
  <c r="E882604" i="1"/>
  <c r="E882603" i="1"/>
  <c r="E882602" i="1"/>
  <c r="E882601" i="1"/>
  <c r="E882600" i="1"/>
  <c r="E882599" i="1"/>
  <c r="E882598" i="1"/>
  <c r="E882597" i="1"/>
  <c r="E882596" i="1"/>
  <c r="E882595" i="1"/>
  <c r="E882594" i="1"/>
  <c r="E882593" i="1"/>
  <c r="E882592" i="1"/>
  <c r="E882591" i="1"/>
  <c r="E882590" i="1"/>
  <c r="E882589" i="1"/>
  <c r="E882588" i="1"/>
  <c r="E882587" i="1"/>
  <c r="E882586" i="1"/>
  <c r="E882585" i="1"/>
  <c r="E882584" i="1"/>
  <c r="E882583" i="1"/>
  <c r="E882582" i="1"/>
  <c r="E882581" i="1"/>
  <c r="E882580" i="1"/>
  <c r="E882579" i="1"/>
  <c r="E882578" i="1"/>
  <c r="E882577" i="1"/>
  <c r="E882576" i="1"/>
  <c r="E882575" i="1"/>
  <c r="E882574" i="1"/>
  <c r="E882573" i="1"/>
  <c r="E882572" i="1"/>
  <c r="E882571" i="1"/>
  <c r="E882570" i="1"/>
  <c r="E882569" i="1"/>
  <c r="E882568" i="1"/>
  <c r="E882567" i="1"/>
  <c r="E882566" i="1"/>
  <c r="E882565" i="1"/>
  <c r="E882564" i="1"/>
  <c r="E882563" i="1"/>
  <c r="E882562" i="1"/>
  <c r="E882561" i="1"/>
  <c r="E882560" i="1"/>
  <c r="E882559" i="1"/>
  <c r="E882558" i="1"/>
  <c r="E882557" i="1"/>
  <c r="E882556" i="1"/>
  <c r="E882555" i="1"/>
  <c r="E882554" i="1"/>
  <c r="E882553" i="1"/>
  <c r="E882552" i="1"/>
  <c r="E882551" i="1"/>
  <c r="E882550" i="1"/>
  <c r="E882549" i="1"/>
  <c r="E882548" i="1"/>
  <c r="E882547" i="1"/>
  <c r="E882546" i="1"/>
  <c r="E882545" i="1"/>
  <c r="E882544" i="1"/>
  <c r="E882543" i="1"/>
  <c r="E882542" i="1"/>
  <c r="E882541" i="1"/>
  <c r="E882540" i="1"/>
  <c r="E882539" i="1"/>
  <c r="E882538" i="1"/>
  <c r="E882537" i="1"/>
  <c r="E882536" i="1"/>
  <c r="E882535" i="1"/>
  <c r="E882534" i="1"/>
  <c r="E882533" i="1"/>
  <c r="E882532" i="1"/>
  <c r="E882531" i="1"/>
  <c r="E882530" i="1"/>
  <c r="E882529" i="1"/>
  <c r="E882528" i="1"/>
  <c r="E882527" i="1"/>
  <c r="E882526" i="1"/>
  <c r="E882525" i="1"/>
  <c r="E882524" i="1"/>
  <c r="E882523" i="1"/>
  <c r="E882522" i="1"/>
  <c r="E882521" i="1"/>
  <c r="E882520" i="1"/>
  <c r="E882519" i="1"/>
  <c r="E882518" i="1"/>
  <c r="E882517" i="1"/>
  <c r="E882516" i="1"/>
  <c r="E882515" i="1"/>
  <c r="E882514" i="1"/>
  <c r="E882513" i="1"/>
  <c r="E882512" i="1"/>
  <c r="E882511" i="1"/>
  <c r="E882510" i="1"/>
  <c r="E882509" i="1"/>
  <c r="E882508" i="1"/>
  <c r="E882507" i="1"/>
  <c r="E882506" i="1"/>
  <c r="E882505" i="1"/>
  <c r="E882504" i="1"/>
  <c r="E882503" i="1"/>
  <c r="E882502" i="1"/>
  <c r="E882501" i="1"/>
  <c r="E882500" i="1"/>
  <c r="E882499" i="1"/>
  <c r="E882498" i="1"/>
  <c r="E882497" i="1"/>
  <c r="E882496" i="1"/>
  <c r="E882495" i="1"/>
  <c r="E882494" i="1"/>
  <c r="E882493" i="1"/>
  <c r="E882492" i="1"/>
  <c r="E882491" i="1"/>
  <c r="E882490" i="1"/>
  <c r="E882489" i="1"/>
  <c r="E882488" i="1"/>
  <c r="E882487" i="1"/>
  <c r="E882486" i="1"/>
  <c r="E882485" i="1"/>
  <c r="E882484" i="1"/>
  <c r="E882483" i="1"/>
  <c r="E882482" i="1"/>
  <c r="E882481" i="1"/>
  <c r="E882480" i="1"/>
  <c r="E882479" i="1"/>
  <c r="E882478" i="1"/>
  <c r="E882477" i="1"/>
  <c r="E882476" i="1"/>
  <c r="E882475" i="1"/>
  <c r="E882474" i="1"/>
  <c r="E882473" i="1"/>
  <c r="E882472" i="1"/>
  <c r="E882471" i="1"/>
  <c r="E882470" i="1"/>
  <c r="E882469" i="1"/>
  <c r="E882468" i="1"/>
  <c r="E882467" i="1"/>
  <c r="E882466" i="1"/>
  <c r="E882465" i="1"/>
  <c r="E882464" i="1"/>
  <c r="E882463" i="1"/>
  <c r="E882462" i="1"/>
  <c r="E882461" i="1"/>
  <c r="E882460" i="1"/>
  <c r="E882459" i="1"/>
  <c r="E882458" i="1"/>
  <c r="E882457" i="1"/>
  <c r="E882456" i="1"/>
  <c r="E882455" i="1"/>
  <c r="E882454" i="1"/>
  <c r="E882453" i="1"/>
  <c r="E882452" i="1"/>
  <c r="E882451" i="1"/>
  <c r="E882450" i="1"/>
  <c r="E882449" i="1"/>
  <c r="E882448" i="1"/>
  <c r="E882447" i="1"/>
  <c r="E882446" i="1"/>
  <c r="E882445" i="1"/>
  <c r="E882444" i="1"/>
  <c r="E882443" i="1"/>
  <c r="E882442" i="1"/>
  <c r="E882441" i="1"/>
  <c r="E882440" i="1"/>
  <c r="E882439" i="1"/>
  <c r="E882438" i="1"/>
  <c r="E882437" i="1"/>
  <c r="E882436" i="1"/>
  <c r="E882435" i="1"/>
  <c r="E882434" i="1"/>
  <c r="E882433" i="1"/>
  <c r="E882432" i="1"/>
  <c r="E882431" i="1"/>
  <c r="E882430" i="1"/>
  <c r="E882429" i="1"/>
  <c r="E882428" i="1"/>
  <c r="E882427" i="1"/>
  <c r="E882426" i="1"/>
  <c r="E882425" i="1"/>
  <c r="E882424" i="1"/>
  <c r="E882423" i="1"/>
  <c r="E882422" i="1"/>
  <c r="E882421" i="1"/>
  <c r="E882420" i="1"/>
  <c r="E882419" i="1"/>
  <c r="E882418" i="1"/>
  <c r="E882417" i="1"/>
  <c r="E882416" i="1"/>
  <c r="E882415" i="1"/>
  <c r="E882414" i="1"/>
  <c r="E882413" i="1"/>
  <c r="E882412" i="1"/>
  <c r="E882411" i="1"/>
  <c r="E882410" i="1"/>
  <c r="E882409" i="1"/>
  <c r="E882408" i="1"/>
  <c r="E882407" i="1"/>
  <c r="E882406" i="1"/>
  <c r="E882405" i="1"/>
  <c r="E882404" i="1"/>
  <c r="E882403" i="1"/>
  <c r="E882402" i="1"/>
  <c r="E882401" i="1"/>
  <c r="E882400" i="1"/>
  <c r="E882399" i="1"/>
  <c r="E882398" i="1"/>
  <c r="E882397" i="1"/>
  <c r="E882396" i="1"/>
  <c r="E882395" i="1"/>
  <c r="E882394" i="1"/>
  <c r="E882393" i="1"/>
  <c r="E882392" i="1"/>
  <c r="E882391" i="1"/>
  <c r="E882390" i="1"/>
  <c r="E882389" i="1"/>
  <c r="E882388" i="1"/>
  <c r="E882387" i="1"/>
  <c r="E882386" i="1"/>
  <c r="E882385" i="1"/>
  <c r="E882384" i="1"/>
  <c r="E882383" i="1"/>
  <c r="E882382" i="1"/>
  <c r="E882381" i="1"/>
  <c r="E882380" i="1"/>
  <c r="E882379" i="1"/>
  <c r="E882378" i="1"/>
  <c r="E882377" i="1"/>
  <c r="E882376" i="1"/>
  <c r="E882375" i="1"/>
  <c r="E882374" i="1"/>
  <c r="E882373" i="1"/>
  <c r="E882372" i="1"/>
  <c r="E882371" i="1"/>
  <c r="E882370" i="1"/>
  <c r="E882369" i="1"/>
  <c r="E882368" i="1"/>
  <c r="E882367" i="1"/>
  <c r="E882366" i="1"/>
  <c r="E882365" i="1"/>
  <c r="E882364" i="1"/>
  <c r="E882363" i="1"/>
  <c r="E882362" i="1"/>
  <c r="E882361" i="1"/>
  <c r="E882360" i="1"/>
  <c r="E882359" i="1"/>
  <c r="E882358" i="1"/>
  <c r="E882357" i="1"/>
  <c r="E882356" i="1"/>
  <c r="E882355" i="1"/>
  <c r="E882354" i="1"/>
  <c r="E882353" i="1"/>
  <c r="E882352" i="1"/>
  <c r="E882351" i="1"/>
  <c r="E882350" i="1"/>
  <c r="E882349" i="1"/>
  <c r="E882348" i="1"/>
  <c r="E882347" i="1"/>
  <c r="E882346" i="1"/>
  <c r="E882345" i="1"/>
  <c r="E882344" i="1"/>
  <c r="E882343" i="1"/>
  <c r="E882342" i="1"/>
  <c r="E882341" i="1"/>
  <c r="E882340" i="1"/>
  <c r="E882339" i="1"/>
  <c r="E882338" i="1"/>
  <c r="E882337" i="1"/>
  <c r="E882336" i="1"/>
  <c r="E882335" i="1"/>
  <c r="E882334" i="1"/>
  <c r="E882333" i="1"/>
  <c r="E882332" i="1"/>
  <c r="E882331" i="1"/>
  <c r="E882330" i="1"/>
  <c r="E882329" i="1"/>
  <c r="E882328" i="1"/>
  <c r="E882327" i="1"/>
  <c r="E882326" i="1"/>
  <c r="E882325" i="1"/>
  <c r="E882324" i="1"/>
  <c r="E882323" i="1"/>
  <c r="E882322" i="1"/>
  <c r="E882321" i="1"/>
  <c r="E882320" i="1"/>
  <c r="E882319" i="1"/>
  <c r="E882318" i="1"/>
  <c r="E882317" i="1"/>
  <c r="E882316" i="1"/>
  <c r="E882315" i="1"/>
  <c r="E882314" i="1"/>
  <c r="E882313" i="1"/>
  <c r="E882312" i="1"/>
  <c r="E882311" i="1"/>
  <c r="E882310" i="1"/>
  <c r="E882309" i="1"/>
  <c r="E882308" i="1"/>
  <c r="E882307" i="1"/>
  <c r="E882306" i="1"/>
  <c r="E882305" i="1"/>
  <c r="E882304" i="1"/>
  <c r="E882303" i="1"/>
  <c r="E882302" i="1"/>
  <c r="E882301" i="1"/>
  <c r="E882300" i="1"/>
  <c r="E882299" i="1"/>
  <c r="E882298" i="1"/>
  <c r="E882297" i="1"/>
  <c r="E882296" i="1"/>
  <c r="E882295" i="1"/>
  <c r="E882294" i="1"/>
  <c r="E882293" i="1"/>
  <c r="E882292" i="1"/>
  <c r="E882291" i="1"/>
  <c r="E882290" i="1"/>
  <c r="E882289" i="1"/>
  <c r="E882288" i="1"/>
  <c r="E882287" i="1"/>
  <c r="E882286" i="1"/>
  <c r="E882285" i="1"/>
  <c r="E882284" i="1"/>
  <c r="E882283" i="1"/>
  <c r="E882282" i="1"/>
  <c r="E882281" i="1"/>
  <c r="E882280" i="1"/>
  <c r="E882279" i="1"/>
  <c r="E882278" i="1"/>
  <c r="E882277" i="1"/>
  <c r="E882276" i="1"/>
  <c r="E882275" i="1"/>
  <c r="E882274" i="1"/>
  <c r="E882273" i="1"/>
  <c r="E882272" i="1"/>
  <c r="E882271" i="1"/>
  <c r="E882270" i="1"/>
  <c r="E882269" i="1"/>
  <c r="E882268" i="1"/>
  <c r="E882267" i="1"/>
  <c r="E882266" i="1"/>
  <c r="E882265" i="1"/>
  <c r="E882264" i="1"/>
  <c r="E882263" i="1"/>
  <c r="E882262" i="1"/>
  <c r="E882261" i="1"/>
  <c r="E882260" i="1"/>
  <c r="E882259" i="1"/>
  <c r="E882258" i="1"/>
  <c r="E882257" i="1"/>
  <c r="E882256" i="1"/>
  <c r="E882255" i="1"/>
  <c r="E882254" i="1"/>
  <c r="E882253" i="1"/>
  <c r="E882252" i="1"/>
  <c r="E882251" i="1"/>
  <c r="E882250" i="1"/>
  <c r="E882249" i="1"/>
  <c r="E882248" i="1"/>
  <c r="E882247" i="1"/>
  <c r="E882246" i="1"/>
  <c r="E882245" i="1"/>
  <c r="E882244" i="1"/>
  <c r="E882243" i="1"/>
  <c r="E882242" i="1"/>
  <c r="E882241" i="1"/>
  <c r="E882240" i="1"/>
  <c r="E882239" i="1"/>
  <c r="E882238" i="1"/>
  <c r="E882237" i="1"/>
  <c r="E882236" i="1"/>
  <c r="E882235" i="1"/>
  <c r="E882234" i="1"/>
  <c r="E882233" i="1"/>
  <c r="E882232" i="1"/>
  <c r="E882231" i="1"/>
  <c r="E882230" i="1"/>
  <c r="E882229" i="1"/>
  <c r="E882228" i="1"/>
  <c r="E882227" i="1"/>
  <c r="E882226" i="1"/>
  <c r="E882225" i="1"/>
  <c r="E882224" i="1"/>
  <c r="E882223" i="1"/>
  <c r="E882222" i="1"/>
  <c r="E882221" i="1"/>
  <c r="E882220" i="1"/>
  <c r="E882219" i="1"/>
  <c r="E882218" i="1"/>
  <c r="E882217" i="1"/>
  <c r="E882216" i="1"/>
  <c r="E882215" i="1"/>
  <c r="E882214" i="1"/>
  <c r="E882213" i="1"/>
  <c r="E882212" i="1"/>
  <c r="E882211" i="1"/>
  <c r="E882210" i="1"/>
  <c r="E882209" i="1"/>
  <c r="E882208" i="1"/>
  <c r="E882207" i="1"/>
  <c r="E882206" i="1"/>
  <c r="E882205" i="1"/>
  <c r="E882204" i="1"/>
  <c r="E882203" i="1"/>
  <c r="E882202" i="1"/>
  <c r="E882201" i="1"/>
  <c r="E882200" i="1"/>
  <c r="E882199" i="1"/>
  <c r="E882198" i="1"/>
  <c r="E882197" i="1"/>
  <c r="E882196" i="1"/>
  <c r="E882195" i="1"/>
  <c r="E882194" i="1"/>
  <c r="E882193" i="1"/>
  <c r="E882192" i="1"/>
  <c r="E882191" i="1"/>
  <c r="E882190" i="1"/>
  <c r="E882189" i="1"/>
  <c r="E882188" i="1"/>
  <c r="E882187" i="1"/>
  <c r="E882186" i="1"/>
  <c r="E882185" i="1"/>
  <c r="E882184" i="1"/>
  <c r="E882183" i="1"/>
  <c r="E882182" i="1"/>
  <c r="E882181" i="1"/>
  <c r="E882180" i="1"/>
  <c r="E882179" i="1"/>
  <c r="E882178" i="1"/>
  <c r="E882177" i="1"/>
  <c r="E882176" i="1"/>
  <c r="E882175" i="1"/>
  <c r="E882174" i="1"/>
  <c r="E882173" i="1"/>
  <c r="E882172" i="1"/>
  <c r="E882171" i="1"/>
  <c r="E882170" i="1"/>
  <c r="E882169" i="1"/>
  <c r="E882168" i="1"/>
  <c r="E882167" i="1"/>
  <c r="E882166" i="1"/>
  <c r="E882165" i="1"/>
  <c r="E882164" i="1"/>
  <c r="E882163" i="1"/>
  <c r="E882162" i="1"/>
  <c r="E882161" i="1"/>
  <c r="E882160" i="1"/>
  <c r="E882159" i="1"/>
  <c r="E882158" i="1"/>
  <c r="E882157" i="1"/>
  <c r="E882156" i="1"/>
  <c r="E882155" i="1"/>
  <c r="E882154" i="1"/>
  <c r="E882153" i="1"/>
  <c r="E882152" i="1"/>
  <c r="E882151" i="1"/>
  <c r="E882150" i="1"/>
  <c r="E882149" i="1"/>
  <c r="E882148" i="1"/>
  <c r="E882147" i="1"/>
  <c r="E882146" i="1"/>
  <c r="E882145" i="1"/>
  <c r="E882144" i="1"/>
  <c r="E882143" i="1"/>
  <c r="E882142" i="1"/>
  <c r="E882141" i="1"/>
  <c r="E882140" i="1"/>
  <c r="E882139" i="1"/>
  <c r="E882138" i="1"/>
  <c r="E882137" i="1"/>
  <c r="E882136" i="1"/>
  <c r="E882135" i="1"/>
  <c r="E882134" i="1"/>
  <c r="E882133" i="1"/>
  <c r="E882132" i="1"/>
  <c r="E882131" i="1"/>
  <c r="E882130" i="1"/>
  <c r="E882129" i="1"/>
  <c r="E882128" i="1"/>
  <c r="E882127" i="1"/>
  <c r="E882126" i="1"/>
  <c r="E882125" i="1"/>
  <c r="E882124" i="1"/>
  <c r="E882123" i="1"/>
  <c r="E882122" i="1"/>
  <c r="E882121" i="1"/>
  <c r="E882120" i="1"/>
  <c r="E882119" i="1"/>
  <c r="E882118" i="1"/>
  <c r="E882117" i="1"/>
  <c r="E882116" i="1"/>
  <c r="E882115" i="1"/>
  <c r="E882114" i="1"/>
  <c r="E882113" i="1"/>
  <c r="E882112" i="1"/>
  <c r="E882111" i="1"/>
  <c r="E882110" i="1"/>
  <c r="E882109" i="1"/>
  <c r="E882108" i="1"/>
  <c r="E882107" i="1"/>
  <c r="E882106" i="1"/>
  <c r="E882105" i="1"/>
  <c r="E882104" i="1"/>
  <c r="E882103" i="1"/>
  <c r="E882102" i="1"/>
  <c r="E882101" i="1"/>
  <c r="E882100" i="1"/>
  <c r="E882099" i="1"/>
  <c r="E882098" i="1"/>
  <c r="E882097" i="1"/>
  <c r="E882096" i="1"/>
  <c r="E882095" i="1"/>
  <c r="E882094" i="1"/>
  <c r="E882093" i="1"/>
  <c r="E882092" i="1"/>
  <c r="E882091" i="1"/>
  <c r="E882090" i="1"/>
  <c r="E882089" i="1"/>
  <c r="E882088" i="1"/>
  <c r="E882087" i="1"/>
  <c r="E882086" i="1"/>
  <c r="E882085" i="1"/>
  <c r="E882084" i="1"/>
  <c r="E882083" i="1"/>
  <c r="E882082" i="1"/>
  <c r="E882081" i="1"/>
  <c r="E882080" i="1"/>
  <c r="E882079" i="1"/>
  <c r="E882078" i="1"/>
  <c r="E882077" i="1"/>
  <c r="E882076" i="1"/>
  <c r="E882075" i="1"/>
  <c r="E882074" i="1"/>
  <c r="E882073" i="1"/>
  <c r="E882072" i="1"/>
  <c r="E882071" i="1"/>
  <c r="E882070" i="1"/>
  <c r="E882069" i="1"/>
  <c r="E882068" i="1"/>
  <c r="E882067" i="1"/>
  <c r="E882066" i="1"/>
  <c r="E882065" i="1"/>
  <c r="E882064" i="1"/>
  <c r="E882063" i="1"/>
  <c r="E882062" i="1"/>
  <c r="E882061" i="1"/>
  <c r="E882060" i="1"/>
  <c r="E882059" i="1"/>
  <c r="E882058" i="1"/>
  <c r="E882057" i="1"/>
  <c r="E882056" i="1"/>
  <c r="E882055" i="1"/>
  <c r="E882054" i="1"/>
  <c r="E882053" i="1"/>
  <c r="E882052" i="1"/>
  <c r="E882051" i="1"/>
  <c r="E882050" i="1"/>
  <c r="E882049" i="1"/>
  <c r="E882048" i="1"/>
  <c r="E882047" i="1"/>
  <c r="E882046" i="1"/>
  <c r="E882045" i="1"/>
  <c r="E882044" i="1"/>
  <c r="E882043" i="1"/>
  <c r="E882042" i="1"/>
  <c r="E882041" i="1"/>
  <c r="E882040" i="1"/>
  <c r="E882039" i="1"/>
  <c r="E882038" i="1"/>
  <c r="E882037" i="1"/>
  <c r="E882036" i="1"/>
  <c r="E882035" i="1"/>
  <c r="E882034" i="1"/>
  <c r="E882033" i="1"/>
  <c r="E882032" i="1"/>
  <c r="E882031" i="1"/>
  <c r="E882030" i="1"/>
  <c r="E882029" i="1"/>
  <c r="E882028" i="1"/>
  <c r="E882027" i="1"/>
  <c r="E882026" i="1"/>
  <c r="E882025" i="1"/>
  <c r="E882024" i="1"/>
  <c r="E882023" i="1"/>
  <c r="E882022" i="1"/>
  <c r="E882021" i="1"/>
  <c r="E882020" i="1"/>
  <c r="E882019" i="1"/>
  <c r="E882018" i="1"/>
  <c r="E882017" i="1"/>
  <c r="E882016" i="1"/>
  <c r="E882015" i="1"/>
  <c r="E882014" i="1"/>
  <c r="E882013" i="1"/>
  <c r="E882012" i="1"/>
  <c r="E882011" i="1"/>
  <c r="E882010" i="1"/>
  <c r="E882009" i="1"/>
  <c r="E882008" i="1"/>
  <c r="E882007" i="1"/>
  <c r="E882006" i="1"/>
  <c r="E882005" i="1"/>
  <c r="E882004" i="1"/>
  <c r="E882003" i="1"/>
  <c r="E882002" i="1"/>
  <c r="E882001" i="1"/>
  <c r="E882000" i="1"/>
  <c r="E881999" i="1"/>
  <c r="E881998" i="1"/>
  <c r="E881997" i="1"/>
  <c r="E881996" i="1"/>
  <c r="E881995" i="1"/>
  <c r="E881994" i="1"/>
  <c r="E881993" i="1"/>
  <c r="E881992" i="1"/>
  <c r="E881991" i="1"/>
  <c r="E881990" i="1"/>
  <c r="E881989" i="1"/>
  <c r="E881988" i="1"/>
  <c r="E881987" i="1"/>
  <c r="E881986" i="1"/>
  <c r="E881985" i="1"/>
  <c r="E881984" i="1"/>
  <c r="E881983" i="1"/>
  <c r="E881982" i="1"/>
  <c r="E881981" i="1"/>
  <c r="E881980" i="1"/>
  <c r="E881979" i="1"/>
  <c r="E881978" i="1"/>
  <c r="E881977" i="1"/>
  <c r="E881976" i="1"/>
  <c r="E881975" i="1"/>
  <c r="E881974" i="1"/>
  <c r="E881973" i="1"/>
  <c r="E881972" i="1"/>
  <c r="E881971" i="1"/>
  <c r="E881970" i="1"/>
  <c r="E881969" i="1"/>
  <c r="E881968" i="1"/>
  <c r="E881967" i="1"/>
  <c r="E881966" i="1"/>
  <c r="E881965" i="1"/>
  <c r="E881964" i="1"/>
  <c r="E881963" i="1"/>
  <c r="E881962" i="1"/>
  <c r="E881961" i="1"/>
  <c r="E881960" i="1"/>
  <c r="E881959" i="1"/>
  <c r="E881958" i="1"/>
  <c r="E881957" i="1"/>
  <c r="E881956" i="1"/>
  <c r="E881955" i="1"/>
  <c r="E881954" i="1"/>
  <c r="E881953" i="1"/>
  <c r="E881952" i="1"/>
  <c r="E881951" i="1"/>
  <c r="E881950" i="1"/>
  <c r="E881949" i="1"/>
  <c r="E881948" i="1"/>
  <c r="E881947" i="1"/>
  <c r="E881946" i="1"/>
  <c r="E881945" i="1"/>
  <c r="E881944" i="1"/>
  <c r="E881943" i="1"/>
  <c r="E881942" i="1"/>
  <c r="E881941" i="1"/>
  <c r="E881940" i="1"/>
  <c r="E881939" i="1"/>
  <c r="E881938" i="1"/>
  <c r="E881937" i="1"/>
  <c r="E881936" i="1"/>
  <c r="E881935" i="1"/>
  <c r="E881934" i="1"/>
  <c r="E881933" i="1"/>
  <c r="E881932" i="1"/>
  <c r="E881931" i="1"/>
  <c r="E881930" i="1"/>
  <c r="E881929" i="1"/>
  <c r="E881928" i="1"/>
  <c r="E881927" i="1"/>
  <c r="E881926" i="1"/>
  <c r="E881925" i="1"/>
  <c r="E881924" i="1"/>
  <c r="E881923" i="1"/>
  <c r="E881922" i="1"/>
  <c r="E881921" i="1"/>
  <c r="E881920" i="1"/>
  <c r="E881919" i="1"/>
  <c r="E881918" i="1"/>
  <c r="E881917" i="1"/>
  <c r="E881916" i="1"/>
  <c r="E881915" i="1"/>
  <c r="E881914" i="1"/>
  <c r="E881913" i="1"/>
  <c r="E881912" i="1"/>
  <c r="E881911" i="1"/>
  <c r="E881910" i="1"/>
  <c r="E881909" i="1"/>
  <c r="E881908" i="1"/>
  <c r="E881907" i="1"/>
  <c r="E881906" i="1"/>
  <c r="E881905" i="1"/>
  <c r="E881904" i="1"/>
  <c r="E881903" i="1"/>
  <c r="E881902" i="1"/>
  <c r="E881901" i="1"/>
  <c r="E881900" i="1"/>
  <c r="E881899" i="1"/>
  <c r="E881898" i="1"/>
  <c r="E881897" i="1"/>
  <c r="E881896" i="1"/>
  <c r="E881895" i="1"/>
  <c r="E881894" i="1"/>
  <c r="E881893" i="1"/>
  <c r="E881892" i="1"/>
  <c r="E881891" i="1"/>
  <c r="E881890" i="1"/>
  <c r="E881889" i="1"/>
  <c r="E881888" i="1"/>
  <c r="E881887" i="1"/>
  <c r="E881886" i="1"/>
  <c r="E881885" i="1"/>
  <c r="E881884" i="1"/>
  <c r="E881883" i="1"/>
  <c r="E881882" i="1"/>
  <c r="E881881" i="1"/>
  <c r="E881880" i="1"/>
  <c r="E881879" i="1"/>
  <c r="E881878" i="1"/>
  <c r="E881877" i="1"/>
  <c r="E881876" i="1"/>
  <c r="E881875" i="1"/>
  <c r="E881874" i="1"/>
  <c r="E881873" i="1"/>
  <c r="E881872" i="1"/>
  <c r="E881871" i="1"/>
  <c r="E881870" i="1"/>
  <c r="E881869" i="1"/>
  <c r="E881868" i="1"/>
  <c r="E881867" i="1"/>
  <c r="E881866" i="1"/>
  <c r="E881865" i="1"/>
  <c r="E881864" i="1"/>
  <c r="E881863" i="1"/>
  <c r="E881862" i="1"/>
  <c r="E881861" i="1"/>
  <c r="E881860" i="1"/>
  <c r="E881859" i="1"/>
  <c r="E881858" i="1"/>
  <c r="E881857" i="1"/>
  <c r="E881856" i="1"/>
  <c r="E881855" i="1"/>
  <c r="E881854" i="1"/>
  <c r="E881853" i="1"/>
  <c r="E881852" i="1"/>
  <c r="E881851" i="1"/>
  <c r="E881850" i="1"/>
  <c r="E881849" i="1"/>
  <c r="E881848" i="1"/>
  <c r="E881847" i="1"/>
  <c r="E881846" i="1"/>
  <c r="E881845" i="1"/>
  <c r="E881844" i="1"/>
  <c r="E881843" i="1"/>
  <c r="E881842" i="1"/>
  <c r="E881841" i="1"/>
  <c r="E881840" i="1"/>
  <c r="E881839" i="1"/>
  <c r="E881838" i="1"/>
  <c r="E881837" i="1"/>
  <c r="E881836" i="1"/>
  <c r="E881835" i="1"/>
  <c r="E881834" i="1"/>
  <c r="E881833" i="1"/>
  <c r="E881832" i="1"/>
  <c r="E881831" i="1"/>
  <c r="E881830" i="1"/>
  <c r="E881829" i="1"/>
  <c r="E881828" i="1"/>
  <c r="E881827" i="1"/>
  <c r="E881826" i="1"/>
  <c r="E881825" i="1"/>
  <c r="E881824" i="1"/>
  <c r="E881823" i="1"/>
  <c r="E881822" i="1"/>
  <c r="E881821" i="1"/>
  <c r="E881820" i="1"/>
  <c r="E881819" i="1"/>
  <c r="E881818" i="1"/>
  <c r="E881817" i="1"/>
  <c r="E881816" i="1"/>
  <c r="E881815" i="1"/>
  <c r="E881814" i="1"/>
  <c r="E881813" i="1"/>
  <c r="E881812" i="1"/>
  <c r="E881811" i="1"/>
  <c r="E881810" i="1"/>
  <c r="E881809" i="1"/>
  <c r="E881808" i="1"/>
  <c r="E881807" i="1"/>
  <c r="E881806" i="1"/>
  <c r="E881805" i="1"/>
  <c r="E881804" i="1"/>
  <c r="E881803" i="1"/>
  <c r="E881802" i="1"/>
  <c r="E881801" i="1"/>
  <c r="E881800" i="1"/>
  <c r="E881799" i="1"/>
  <c r="E881798" i="1"/>
  <c r="E881797" i="1"/>
  <c r="E881796" i="1"/>
  <c r="E881795" i="1"/>
  <c r="E881794" i="1"/>
  <c r="E881793" i="1"/>
  <c r="E881792" i="1"/>
  <c r="E881791" i="1"/>
  <c r="E881790" i="1"/>
  <c r="E881789" i="1"/>
  <c r="E881788" i="1"/>
  <c r="E881787" i="1"/>
  <c r="E881786" i="1"/>
  <c r="E881785" i="1"/>
  <c r="E881784" i="1"/>
  <c r="E881783" i="1"/>
  <c r="E881782" i="1"/>
  <c r="E881781" i="1"/>
  <c r="E881780" i="1"/>
  <c r="E881779" i="1"/>
  <c r="E881778" i="1"/>
  <c r="E881777" i="1"/>
  <c r="E881776" i="1"/>
  <c r="E881775" i="1"/>
  <c r="E881774" i="1"/>
  <c r="E881773" i="1"/>
  <c r="E881772" i="1"/>
  <c r="E881771" i="1"/>
  <c r="E881770" i="1"/>
  <c r="E881769" i="1"/>
  <c r="E881768" i="1"/>
  <c r="E881767" i="1"/>
  <c r="E881766" i="1"/>
  <c r="E881765" i="1"/>
  <c r="E881764" i="1"/>
  <c r="E881763" i="1"/>
  <c r="E881762" i="1"/>
  <c r="E881761" i="1"/>
  <c r="E881760" i="1"/>
  <c r="E881759" i="1"/>
  <c r="E881758" i="1"/>
  <c r="E881757" i="1"/>
  <c r="E881756" i="1"/>
  <c r="E881755" i="1"/>
  <c r="E881754" i="1"/>
  <c r="E881753" i="1"/>
  <c r="E881752" i="1"/>
  <c r="E881751" i="1"/>
  <c r="E881750" i="1"/>
  <c r="E881749" i="1"/>
  <c r="E881748" i="1"/>
  <c r="E881747" i="1"/>
  <c r="E881746" i="1"/>
  <c r="E881745" i="1"/>
  <c r="E881744" i="1"/>
  <c r="E881743" i="1"/>
  <c r="E881742" i="1"/>
  <c r="E881741" i="1"/>
  <c r="E881740" i="1"/>
  <c r="E881739" i="1"/>
  <c r="E881738" i="1"/>
  <c r="E881737" i="1"/>
  <c r="E881736" i="1"/>
  <c r="E881735" i="1"/>
  <c r="E881734" i="1"/>
  <c r="E881733" i="1"/>
  <c r="E881732" i="1"/>
  <c r="E881731" i="1"/>
  <c r="E881730" i="1"/>
  <c r="E881729" i="1"/>
  <c r="E881728" i="1"/>
  <c r="E881727" i="1"/>
  <c r="E881726" i="1"/>
  <c r="E881725" i="1"/>
  <c r="E881724" i="1"/>
  <c r="E881723" i="1"/>
  <c r="E881722" i="1"/>
  <c r="E881721" i="1"/>
  <c r="E881720" i="1"/>
  <c r="E881719" i="1"/>
  <c r="E881718" i="1"/>
  <c r="E881717" i="1"/>
  <c r="E881716" i="1"/>
  <c r="E881715" i="1"/>
  <c r="E881714" i="1"/>
  <c r="E881713" i="1"/>
  <c r="E881712" i="1"/>
  <c r="E881711" i="1"/>
  <c r="E881710" i="1"/>
  <c r="E881709" i="1"/>
  <c r="E881708" i="1"/>
  <c r="E881707" i="1"/>
  <c r="E881706" i="1"/>
  <c r="E881705" i="1"/>
  <c r="E881704" i="1"/>
  <c r="E881703" i="1"/>
  <c r="E881702" i="1"/>
  <c r="E881701" i="1"/>
  <c r="E881700" i="1"/>
  <c r="E881699" i="1"/>
  <c r="E881698" i="1"/>
  <c r="E881697" i="1"/>
  <c r="E881696" i="1"/>
  <c r="E881695" i="1"/>
  <c r="E881694" i="1"/>
  <c r="E881693" i="1"/>
  <c r="E881692" i="1"/>
  <c r="E881691" i="1"/>
  <c r="E881690" i="1"/>
  <c r="E881689" i="1"/>
  <c r="E881688" i="1"/>
  <c r="E881687" i="1"/>
  <c r="E881686" i="1"/>
  <c r="E881685" i="1"/>
  <c r="E881684" i="1"/>
  <c r="E881683" i="1"/>
  <c r="E881682" i="1"/>
  <c r="E881681" i="1"/>
  <c r="E881680" i="1"/>
  <c r="E881679" i="1"/>
  <c r="E881678" i="1"/>
  <c r="E881677" i="1"/>
  <c r="E881676" i="1"/>
  <c r="E881675" i="1"/>
  <c r="E881674" i="1"/>
  <c r="E881673" i="1"/>
  <c r="E881672" i="1"/>
  <c r="E881671" i="1"/>
  <c r="E881670" i="1"/>
  <c r="E881669" i="1"/>
  <c r="E881668" i="1"/>
  <c r="E881667" i="1"/>
  <c r="E881666" i="1"/>
  <c r="E881665" i="1"/>
  <c r="E881664" i="1"/>
  <c r="E881663" i="1"/>
  <c r="E881662" i="1"/>
  <c r="E881661" i="1"/>
  <c r="E881660" i="1"/>
  <c r="E881659" i="1"/>
  <c r="E881658" i="1"/>
  <c r="E881657" i="1"/>
  <c r="E881656" i="1"/>
  <c r="E881655" i="1"/>
  <c r="E881654" i="1"/>
  <c r="E881653" i="1"/>
  <c r="E881652" i="1"/>
  <c r="E881651" i="1"/>
  <c r="E881650" i="1"/>
  <c r="E881649" i="1"/>
  <c r="E881648" i="1"/>
  <c r="E881647" i="1"/>
  <c r="E881646" i="1"/>
  <c r="E881645" i="1"/>
  <c r="E881644" i="1"/>
  <c r="E881643" i="1"/>
  <c r="E881642" i="1"/>
  <c r="E881641" i="1"/>
  <c r="E881640" i="1"/>
  <c r="E881639" i="1"/>
  <c r="E881638" i="1"/>
  <c r="E881637" i="1"/>
  <c r="E881636" i="1"/>
  <c r="E881635" i="1"/>
  <c r="E881634" i="1"/>
  <c r="E881633" i="1"/>
  <c r="E881632" i="1"/>
  <c r="E881631" i="1"/>
  <c r="E881630" i="1"/>
  <c r="E881629" i="1"/>
  <c r="E881628" i="1"/>
  <c r="E881627" i="1"/>
  <c r="E881626" i="1"/>
  <c r="E881625" i="1"/>
  <c r="E881624" i="1"/>
  <c r="E881623" i="1"/>
  <c r="E881622" i="1"/>
  <c r="E881621" i="1"/>
  <c r="E881620" i="1"/>
  <c r="E881619" i="1"/>
  <c r="E881618" i="1"/>
  <c r="E881617" i="1"/>
  <c r="E881616" i="1"/>
  <c r="E881615" i="1"/>
  <c r="E881614" i="1"/>
  <c r="E881613" i="1"/>
  <c r="E881612" i="1"/>
  <c r="E881611" i="1"/>
  <c r="E881610" i="1"/>
  <c r="E881609" i="1"/>
  <c r="E881608" i="1"/>
  <c r="E881607" i="1"/>
  <c r="E881606" i="1"/>
  <c r="E881605" i="1"/>
  <c r="E881604" i="1"/>
  <c r="E881603" i="1"/>
  <c r="E881602" i="1"/>
  <c r="E881601" i="1"/>
  <c r="E881600" i="1"/>
  <c r="E881599" i="1"/>
  <c r="E881598" i="1"/>
  <c r="E881597" i="1"/>
  <c r="E881596" i="1"/>
  <c r="E881595" i="1"/>
  <c r="E881594" i="1"/>
  <c r="E881593" i="1"/>
  <c r="E881592" i="1"/>
  <c r="E881591" i="1"/>
  <c r="E881590" i="1"/>
  <c r="E881589" i="1"/>
  <c r="E881588" i="1"/>
  <c r="E881587" i="1"/>
  <c r="E881586" i="1"/>
  <c r="E881585" i="1"/>
  <c r="E881584" i="1"/>
  <c r="E881583" i="1"/>
  <c r="E881582" i="1"/>
  <c r="E881581" i="1"/>
  <c r="E881580" i="1"/>
  <c r="E881579" i="1"/>
  <c r="E881578" i="1"/>
  <c r="E881577" i="1"/>
  <c r="E881576" i="1"/>
  <c r="E881575" i="1"/>
  <c r="E881574" i="1"/>
  <c r="E881573" i="1"/>
  <c r="E881572" i="1"/>
  <c r="E881571" i="1"/>
  <c r="E881570" i="1"/>
  <c r="E881569" i="1"/>
  <c r="E881568" i="1"/>
  <c r="E881567" i="1"/>
  <c r="E881566" i="1"/>
  <c r="E881565" i="1"/>
  <c r="E881564" i="1"/>
  <c r="E881563" i="1"/>
  <c r="E881562" i="1"/>
  <c r="E881561" i="1"/>
  <c r="E881560" i="1"/>
  <c r="E881559" i="1"/>
  <c r="E881558" i="1"/>
  <c r="E881557" i="1"/>
  <c r="E881556" i="1"/>
  <c r="E881555" i="1"/>
  <c r="E881554" i="1"/>
  <c r="E881553" i="1"/>
  <c r="E881552" i="1"/>
  <c r="E881551" i="1"/>
  <c r="E881550" i="1"/>
  <c r="E881549" i="1"/>
  <c r="E881548" i="1"/>
  <c r="E881547" i="1"/>
  <c r="E881546" i="1"/>
  <c r="E881545" i="1"/>
  <c r="E881544" i="1"/>
  <c r="E881543" i="1"/>
  <c r="E881542" i="1"/>
  <c r="E881541" i="1"/>
  <c r="E881540" i="1"/>
  <c r="E881539" i="1"/>
  <c r="E881538" i="1"/>
  <c r="E881537" i="1"/>
  <c r="E881536" i="1"/>
  <c r="E881535" i="1"/>
  <c r="E881534" i="1"/>
  <c r="E881533" i="1"/>
  <c r="E881532" i="1"/>
  <c r="E881531" i="1"/>
  <c r="E881530" i="1"/>
  <c r="E881529" i="1"/>
  <c r="E881528" i="1"/>
  <c r="E881527" i="1"/>
  <c r="E881526" i="1"/>
  <c r="E881525" i="1"/>
  <c r="E881524" i="1"/>
  <c r="E881523" i="1"/>
  <c r="E881522" i="1"/>
  <c r="E881521" i="1"/>
  <c r="E881520" i="1"/>
  <c r="E881519" i="1"/>
  <c r="E881518" i="1"/>
  <c r="E881517" i="1"/>
  <c r="E881516" i="1"/>
  <c r="E881515" i="1"/>
  <c r="E881514" i="1"/>
  <c r="E881513" i="1"/>
  <c r="E881512" i="1"/>
  <c r="E881511" i="1"/>
  <c r="E881510" i="1"/>
  <c r="E881509" i="1"/>
  <c r="E881508" i="1"/>
  <c r="E881507" i="1"/>
  <c r="E881506" i="1"/>
  <c r="E881505" i="1"/>
  <c r="E881504" i="1"/>
  <c r="E881503" i="1"/>
  <c r="E881502" i="1"/>
  <c r="E881501" i="1"/>
  <c r="E881500" i="1"/>
  <c r="E881499" i="1"/>
  <c r="E881498" i="1"/>
  <c r="E881497" i="1"/>
  <c r="E881496" i="1"/>
  <c r="E881495" i="1"/>
  <c r="E881494" i="1"/>
  <c r="E881493" i="1"/>
  <c r="E881492" i="1"/>
  <c r="E881491" i="1"/>
  <c r="E881490" i="1"/>
  <c r="E881489" i="1"/>
  <c r="E881488" i="1"/>
  <c r="E881487" i="1"/>
  <c r="E881486" i="1"/>
  <c r="E881485" i="1"/>
  <c r="E881484" i="1"/>
  <c r="E881483" i="1"/>
  <c r="E881482" i="1"/>
  <c r="E881481" i="1"/>
  <c r="E881480" i="1"/>
  <c r="E881479" i="1"/>
  <c r="E881478" i="1"/>
  <c r="E881477" i="1"/>
  <c r="E881476" i="1"/>
  <c r="E881475" i="1"/>
  <c r="E881474" i="1"/>
  <c r="E881473" i="1"/>
  <c r="E881472" i="1"/>
  <c r="E881471" i="1"/>
  <c r="E881470" i="1"/>
  <c r="E881469" i="1"/>
  <c r="E881468" i="1"/>
  <c r="E881467" i="1"/>
  <c r="E881466" i="1"/>
  <c r="E881465" i="1"/>
  <c r="E881464" i="1"/>
  <c r="E881463" i="1"/>
  <c r="E881462" i="1"/>
  <c r="E881461" i="1"/>
  <c r="E881460" i="1"/>
  <c r="E881459" i="1"/>
  <c r="E881458" i="1"/>
  <c r="E881457" i="1"/>
  <c r="E881456" i="1"/>
  <c r="E881455" i="1"/>
  <c r="E881454" i="1"/>
  <c r="E881453" i="1"/>
  <c r="E881452" i="1"/>
  <c r="E881451" i="1"/>
  <c r="E881450" i="1"/>
  <c r="E881449" i="1"/>
  <c r="E881448" i="1"/>
  <c r="E881447" i="1"/>
  <c r="E881446" i="1"/>
  <c r="E881445" i="1"/>
  <c r="E881444" i="1"/>
  <c r="E881443" i="1"/>
  <c r="E881442" i="1"/>
  <c r="E881441" i="1"/>
  <c r="E881440" i="1"/>
  <c r="E881439" i="1"/>
  <c r="E881438" i="1"/>
  <c r="E881437" i="1"/>
  <c r="E881436" i="1"/>
  <c r="E881435" i="1"/>
  <c r="E881434" i="1"/>
  <c r="E881433" i="1"/>
  <c r="E881432" i="1"/>
  <c r="E881431" i="1"/>
  <c r="E881430" i="1"/>
  <c r="E881429" i="1"/>
  <c r="E881428" i="1"/>
  <c r="E881427" i="1"/>
  <c r="E881426" i="1"/>
  <c r="E881425" i="1"/>
  <c r="E881424" i="1"/>
  <c r="E881423" i="1"/>
  <c r="E881422" i="1"/>
  <c r="E881421" i="1"/>
  <c r="E881420" i="1"/>
  <c r="E881419" i="1"/>
  <c r="E881418" i="1"/>
  <c r="E881417" i="1"/>
  <c r="E881416" i="1"/>
  <c r="E881415" i="1"/>
  <c r="E881414" i="1"/>
  <c r="E881413" i="1"/>
  <c r="E881412" i="1"/>
  <c r="E881411" i="1"/>
  <c r="E881410" i="1"/>
  <c r="E881409" i="1"/>
  <c r="E881408" i="1"/>
  <c r="E881407" i="1"/>
  <c r="E881406" i="1"/>
  <c r="E881405" i="1"/>
  <c r="E881404" i="1"/>
  <c r="E881403" i="1"/>
  <c r="E881402" i="1"/>
  <c r="E881401" i="1"/>
  <c r="E881400" i="1"/>
  <c r="E881399" i="1"/>
  <c r="E881398" i="1"/>
  <c r="E881397" i="1"/>
  <c r="E881396" i="1"/>
  <c r="E881395" i="1"/>
  <c r="E881394" i="1"/>
  <c r="E881393" i="1"/>
  <c r="E881392" i="1"/>
  <c r="E881391" i="1"/>
  <c r="E881390" i="1"/>
  <c r="E881389" i="1"/>
  <c r="E881388" i="1"/>
  <c r="E881387" i="1"/>
  <c r="E881386" i="1"/>
  <c r="E881385" i="1"/>
  <c r="E881384" i="1"/>
  <c r="E881383" i="1"/>
  <c r="E881382" i="1"/>
  <c r="E881381" i="1"/>
  <c r="E881380" i="1"/>
  <c r="E881379" i="1"/>
  <c r="E881378" i="1"/>
  <c r="E881377" i="1"/>
  <c r="E881376" i="1"/>
  <c r="E881375" i="1"/>
  <c r="E881374" i="1"/>
  <c r="E881373" i="1"/>
  <c r="E881372" i="1"/>
  <c r="E881371" i="1"/>
  <c r="E881370" i="1"/>
  <c r="E881369" i="1"/>
  <c r="E881368" i="1"/>
  <c r="E881367" i="1"/>
  <c r="E881366" i="1"/>
  <c r="E881365" i="1"/>
  <c r="E881364" i="1"/>
  <c r="E881363" i="1"/>
  <c r="E881362" i="1"/>
  <c r="E881361" i="1"/>
  <c r="E881360" i="1"/>
  <c r="E881359" i="1"/>
  <c r="E881358" i="1"/>
  <c r="E881357" i="1"/>
  <c r="E881356" i="1"/>
  <c r="E881355" i="1"/>
  <c r="E881354" i="1"/>
  <c r="E881353" i="1"/>
  <c r="E881352" i="1"/>
  <c r="E881351" i="1"/>
  <c r="E881350" i="1"/>
  <c r="E881349" i="1"/>
  <c r="E881348" i="1"/>
  <c r="E881347" i="1"/>
  <c r="E881346" i="1"/>
  <c r="E881345" i="1"/>
  <c r="E881344" i="1"/>
  <c r="E881343" i="1"/>
  <c r="E881342" i="1"/>
  <c r="E881341" i="1"/>
  <c r="E881340" i="1"/>
  <c r="E881339" i="1"/>
  <c r="E881338" i="1"/>
  <c r="E881337" i="1"/>
  <c r="E881336" i="1"/>
  <c r="E881335" i="1"/>
  <c r="E881334" i="1"/>
  <c r="E881333" i="1"/>
  <c r="E881332" i="1"/>
  <c r="E881331" i="1"/>
  <c r="E881330" i="1"/>
  <c r="E881329" i="1"/>
  <c r="E881328" i="1"/>
  <c r="E881327" i="1"/>
  <c r="E881326" i="1"/>
  <c r="E881325" i="1"/>
  <c r="E881324" i="1"/>
  <c r="E881323" i="1"/>
  <c r="E881322" i="1"/>
  <c r="E881321" i="1"/>
  <c r="E881320" i="1"/>
  <c r="E881319" i="1"/>
  <c r="E881318" i="1"/>
  <c r="E881317" i="1"/>
  <c r="E881316" i="1"/>
  <c r="E881315" i="1"/>
  <c r="E881314" i="1"/>
  <c r="E881313" i="1"/>
  <c r="E881312" i="1"/>
  <c r="E881311" i="1"/>
  <c r="E881310" i="1"/>
  <c r="E881309" i="1"/>
  <c r="E881308" i="1"/>
  <c r="E881307" i="1"/>
  <c r="E881306" i="1"/>
  <c r="E881305" i="1"/>
  <c r="E881304" i="1"/>
  <c r="E881303" i="1"/>
  <c r="E881302" i="1"/>
  <c r="E881301" i="1"/>
  <c r="E881300" i="1"/>
  <c r="E881299" i="1"/>
  <c r="E881298" i="1"/>
  <c r="E881297" i="1"/>
  <c r="E881296" i="1"/>
  <c r="E881295" i="1"/>
  <c r="E881294" i="1"/>
  <c r="E881293" i="1"/>
  <c r="E881292" i="1"/>
  <c r="E881291" i="1"/>
  <c r="E881290" i="1"/>
  <c r="E881289" i="1"/>
  <c r="E881288" i="1"/>
  <c r="E881287" i="1"/>
  <c r="E881286" i="1"/>
  <c r="E881285" i="1"/>
  <c r="E881284" i="1"/>
  <c r="E881283" i="1"/>
  <c r="E881282" i="1"/>
  <c r="E881281" i="1"/>
  <c r="E881280" i="1"/>
  <c r="E881279" i="1"/>
  <c r="E881278" i="1"/>
  <c r="E881277" i="1"/>
  <c r="E881276" i="1"/>
  <c r="E881275" i="1"/>
  <c r="E881274" i="1"/>
  <c r="E881273" i="1"/>
  <c r="E881272" i="1"/>
  <c r="E881271" i="1"/>
  <c r="E881270" i="1"/>
  <c r="E881269" i="1"/>
  <c r="E881268" i="1"/>
  <c r="E881267" i="1"/>
  <c r="E881266" i="1"/>
  <c r="E881265" i="1"/>
  <c r="E881264" i="1"/>
  <c r="E881263" i="1"/>
  <c r="E881262" i="1"/>
  <c r="E881261" i="1"/>
  <c r="E881260" i="1"/>
  <c r="E881259" i="1"/>
  <c r="E881258" i="1"/>
  <c r="E881257" i="1"/>
  <c r="E881256" i="1"/>
  <c r="E881255" i="1"/>
  <c r="E881254" i="1"/>
  <c r="E881253" i="1"/>
  <c r="E881252" i="1"/>
  <c r="E881251" i="1"/>
  <c r="E881250" i="1"/>
  <c r="E881249" i="1"/>
  <c r="E881248" i="1"/>
  <c r="E881247" i="1"/>
  <c r="E881246" i="1"/>
  <c r="E881245" i="1"/>
  <c r="E881244" i="1"/>
  <c r="E881243" i="1"/>
  <c r="E881242" i="1"/>
  <c r="E881241" i="1"/>
  <c r="E881240" i="1"/>
  <c r="E881239" i="1"/>
  <c r="E881238" i="1"/>
  <c r="E881237" i="1"/>
  <c r="E881236" i="1"/>
  <c r="E881235" i="1"/>
  <c r="E881234" i="1"/>
  <c r="E881233" i="1"/>
  <c r="E881232" i="1"/>
  <c r="E881231" i="1"/>
  <c r="E881230" i="1"/>
  <c r="E881229" i="1"/>
  <c r="E881228" i="1"/>
  <c r="E881227" i="1"/>
  <c r="E881226" i="1"/>
  <c r="E881225" i="1"/>
  <c r="E881224" i="1"/>
  <c r="E881223" i="1"/>
  <c r="E881222" i="1"/>
  <c r="E881221" i="1"/>
  <c r="E881220" i="1"/>
  <c r="E881219" i="1"/>
  <c r="E881218" i="1"/>
  <c r="E881217" i="1"/>
  <c r="E881216" i="1"/>
  <c r="E881215" i="1"/>
  <c r="E881214" i="1"/>
  <c r="E881213" i="1"/>
  <c r="E881212" i="1"/>
  <c r="E881211" i="1"/>
  <c r="E881210" i="1"/>
  <c r="E881209" i="1"/>
  <c r="E881208" i="1"/>
  <c r="E881207" i="1"/>
  <c r="E881206" i="1"/>
  <c r="E881205" i="1"/>
  <c r="E881204" i="1"/>
  <c r="E881203" i="1"/>
  <c r="E881202" i="1"/>
  <c r="E881201" i="1"/>
  <c r="E881200" i="1"/>
  <c r="E881199" i="1"/>
  <c r="E881198" i="1"/>
  <c r="E881197" i="1"/>
  <c r="E881196" i="1"/>
  <c r="E881195" i="1"/>
  <c r="E881194" i="1"/>
  <c r="E881193" i="1"/>
  <c r="E881192" i="1"/>
  <c r="E881191" i="1"/>
  <c r="E881190" i="1"/>
  <c r="E881189" i="1"/>
  <c r="E881188" i="1"/>
  <c r="E881187" i="1"/>
  <c r="E881186" i="1"/>
  <c r="E881185" i="1"/>
  <c r="E881184" i="1"/>
  <c r="E881183" i="1"/>
  <c r="E881182" i="1"/>
  <c r="E881181" i="1"/>
  <c r="E881180" i="1"/>
  <c r="E881179" i="1"/>
  <c r="E881178" i="1"/>
  <c r="E881177" i="1"/>
  <c r="E881176" i="1"/>
  <c r="E881175" i="1"/>
  <c r="E881174" i="1"/>
  <c r="E881173" i="1"/>
  <c r="E881172" i="1"/>
  <c r="E881171" i="1"/>
  <c r="E881170" i="1"/>
  <c r="E881169" i="1"/>
  <c r="E881168" i="1"/>
  <c r="E881167" i="1"/>
  <c r="E881166" i="1"/>
  <c r="E881165" i="1"/>
  <c r="E881164" i="1"/>
  <c r="E881163" i="1"/>
  <c r="E881162" i="1"/>
  <c r="E881161" i="1"/>
  <c r="E881160" i="1"/>
  <c r="E881159" i="1"/>
  <c r="E881158" i="1"/>
  <c r="E881157" i="1"/>
  <c r="E881156" i="1"/>
  <c r="E881155" i="1"/>
  <c r="E881154" i="1"/>
  <c r="E881153" i="1"/>
  <c r="E881152" i="1"/>
  <c r="E881151" i="1"/>
  <c r="E881150" i="1"/>
  <c r="E881149" i="1"/>
  <c r="E881148" i="1"/>
  <c r="E881147" i="1"/>
  <c r="E881146" i="1"/>
  <c r="E881145" i="1"/>
  <c r="E881144" i="1"/>
  <c r="E881143" i="1"/>
  <c r="E881142" i="1"/>
  <c r="E881141" i="1"/>
  <c r="E881140" i="1"/>
  <c r="E881139" i="1"/>
  <c r="E881138" i="1"/>
  <c r="E881137" i="1"/>
  <c r="E881136" i="1"/>
  <c r="E881135" i="1"/>
  <c r="E881134" i="1"/>
  <c r="E881133" i="1"/>
  <c r="E881132" i="1"/>
  <c r="E881131" i="1"/>
  <c r="E881130" i="1"/>
  <c r="E881129" i="1"/>
  <c r="E881128" i="1"/>
  <c r="E881127" i="1"/>
  <c r="E881126" i="1"/>
  <c r="E881125" i="1"/>
  <c r="E881124" i="1"/>
  <c r="E881123" i="1"/>
  <c r="E881122" i="1"/>
  <c r="E881121" i="1"/>
  <c r="E881120" i="1"/>
  <c r="E881119" i="1"/>
  <c r="E881118" i="1"/>
  <c r="E881117" i="1"/>
  <c r="E881116" i="1"/>
  <c r="E881115" i="1"/>
  <c r="E881114" i="1"/>
  <c r="E881113" i="1"/>
  <c r="E881112" i="1"/>
  <c r="E881111" i="1"/>
  <c r="E881110" i="1"/>
  <c r="E881109" i="1"/>
  <c r="E881108" i="1"/>
  <c r="E881107" i="1"/>
  <c r="E881106" i="1"/>
  <c r="E881105" i="1"/>
  <c r="E881104" i="1"/>
  <c r="E881103" i="1"/>
  <c r="E881102" i="1"/>
  <c r="E881101" i="1"/>
  <c r="E881100" i="1"/>
  <c r="E881099" i="1"/>
  <c r="E881098" i="1"/>
  <c r="E881097" i="1"/>
  <c r="E881096" i="1"/>
  <c r="E881095" i="1"/>
  <c r="E881094" i="1"/>
  <c r="E881093" i="1"/>
  <c r="E881092" i="1"/>
  <c r="E881091" i="1"/>
  <c r="E881090" i="1"/>
  <c r="E881089" i="1"/>
  <c r="E881088" i="1"/>
  <c r="E881087" i="1"/>
  <c r="E881086" i="1"/>
  <c r="E881085" i="1"/>
  <c r="E881084" i="1"/>
  <c r="E881083" i="1"/>
  <c r="E881082" i="1"/>
  <c r="E881081" i="1"/>
  <c r="E881080" i="1"/>
  <c r="E881079" i="1"/>
  <c r="E881078" i="1"/>
  <c r="E881077" i="1"/>
  <c r="E881076" i="1"/>
  <c r="E881075" i="1"/>
  <c r="E881074" i="1"/>
  <c r="E881073" i="1"/>
  <c r="E881072" i="1"/>
  <c r="E881071" i="1"/>
  <c r="E881070" i="1"/>
  <c r="E881069" i="1"/>
  <c r="E881068" i="1"/>
  <c r="E881067" i="1"/>
  <c r="E881066" i="1"/>
  <c r="E881065" i="1"/>
  <c r="E881064" i="1"/>
  <c r="E881063" i="1"/>
  <c r="E881062" i="1"/>
  <c r="E881061" i="1"/>
  <c r="E881060" i="1"/>
  <c r="E881059" i="1"/>
  <c r="E881058" i="1"/>
  <c r="E881057" i="1"/>
  <c r="E881056" i="1"/>
  <c r="E881055" i="1"/>
  <c r="E881054" i="1"/>
  <c r="E881053" i="1"/>
  <c r="E881052" i="1"/>
  <c r="E881051" i="1"/>
  <c r="E881050" i="1"/>
  <c r="E881049" i="1"/>
  <c r="E881048" i="1"/>
  <c r="E881047" i="1"/>
  <c r="E881046" i="1"/>
  <c r="E881045" i="1"/>
  <c r="E881044" i="1"/>
  <c r="E881043" i="1"/>
  <c r="E881042" i="1"/>
  <c r="E881041" i="1"/>
  <c r="E881040" i="1"/>
  <c r="E881039" i="1"/>
  <c r="E881038" i="1"/>
  <c r="E881037" i="1"/>
  <c r="E881036" i="1"/>
  <c r="E881035" i="1"/>
  <c r="E881034" i="1"/>
  <c r="E881033" i="1"/>
  <c r="E881032" i="1"/>
  <c r="E881031" i="1"/>
  <c r="E881030" i="1"/>
  <c r="E881029" i="1"/>
  <c r="E881028" i="1"/>
  <c r="E881027" i="1"/>
  <c r="E881026" i="1"/>
  <c r="E881025" i="1"/>
  <c r="E881024" i="1"/>
  <c r="E881023" i="1"/>
  <c r="E881022" i="1"/>
  <c r="E881021" i="1"/>
  <c r="E881020" i="1"/>
  <c r="E881019" i="1"/>
  <c r="E881018" i="1"/>
  <c r="E881017" i="1"/>
  <c r="E881016" i="1"/>
  <c r="E881015" i="1"/>
  <c r="E881014" i="1"/>
  <c r="E881013" i="1"/>
  <c r="E881012" i="1"/>
  <c r="E881011" i="1"/>
  <c r="E881010" i="1"/>
  <c r="E881009" i="1"/>
  <c r="E881008" i="1"/>
  <c r="E881007" i="1"/>
  <c r="E881006" i="1"/>
  <c r="E881005" i="1"/>
  <c r="E881004" i="1"/>
  <c r="E881003" i="1"/>
  <c r="E881002" i="1"/>
  <c r="E881001" i="1"/>
  <c r="E881000" i="1"/>
  <c r="E880999" i="1"/>
  <c r="E880998" i="1"/>
  <c r="E880997" i="1"/>
  <c r="E880996" i="1"/>
  <c r="E880995" i="1"/>
  <c r="E880994" i="1"/>
  <c r="E880993" i="1"/>
  <c r="E880992" i="1"/>
  <c r="E880991" i="1"/>
  <c r="E880990" i="1"/>
  <c r="E880989" i="1"/>
  <c r="E880988" i="1"/>
  <c r="E880987" i="1"/>
  <c r="E880986" i="1"/>
  <c r="E880985" i="1"/>
  <c r="E880984" i="1"/>
  <c r="E880983" i="1"/>
  <c r="E880982" i="1"/>
  <c r="E880981" i="1"/>
  <c r="E880980" i="1"/>
  <c r="E880979" i="1"/>
  <c r="E880978" i="1"/>
  <c r="E880977" i="1"/>
  <c r="E880976" i="1"/>
  <c r="E880975" i="1"/>
  <c r="E880974" i="1"/>
  <c r="E880973" i="1"/>
  <c r="E880972" i="1"/>
  <c r="E880971" i="1"/>
  <c r="E880970" i="1"/>
  <c r="E880969" i="1"/>
  <c r="E880968" i="1"/>
  <c r="E880967" i="1"/>
  <c r="E880966" i="1"/>
  <c r="E880965" i="1"/>
  <c r="E880964" i="1"/>
  <c r="E880963" i="1"/>
  <c r="E880962" i="1"/>
  <c r="E880961" i="1"/>
  <c r="E880960" i="1"/>
  <c r="E880959" i="1"/>
  <c r="E880958" i="1"/>
  <c r="E880957" i="1"/>
  <c r="E880956" i="1"/>
  <c r="E880955" i="1"/>
  <c r="E880954" i="1"/>
  <c r="E880953" i="1"/>
  <c r="E880952" i="1"/>
  <c r="E880951" i="1"/>
  <c r="E880950" i="1"/>
  <c r="E880949" i="1"/>
  <c r="E880948" i="1"/>
  <c r="E880947" i="1"/>
  <c r="E880946" i="1"/>
  <c r="E880945" i="1"/>
  <c r="E880944" i="1"/>
  <c r="E880943" i="1"/>
  <c r="E880942" i="1"/>
  <c r="E880941" i="1"/>
  <c r="E880940" i="1"/>
  <c r="E880939" i="1"/>
  <c r="E880938" i="1"/>
  <c r="E880937" i="1"/>
  <c r="E880936" i="1"/>
  <c r="E880935" i="1"/>
  <c r="E880934" i="1"/>
  <c r="E880933" i="1"/>
  <c r="E880932" i="1"/>
  <c r="E880931" i="1"/>
  <c r="E880930" i="1"/>
  <c r="E880929" i="1"/>
  <c r="E880928" i="1"/>
  <c r="E880927" i="1"/>
  <c r="E880926" i="1"/>
  <c r="E880925" i="1"/>
  <c r="E880924" i="1"/>
  <c r="E880923" i="1"/>
  <c r="E880922" i="1"/>
  <c r="E880921" i="1"/>
  <c r="E880920" i="1"/>
  <c r="E880919" i="1"/>
  <c r="E880918" i="1"/>
  <c r="E880917" i="1"/>
  <c r="E880916" i="1"/>
  <c r="E880915" i="1"/>
  <c r="E880914" i="1"/>
  <c r="E880913" i="1"/>
  <c r="E880912" i="1"/>
  <c r="E880911" i="1"/>
  <c r="E880910" i="1"/>
  <c r="E880909" i="1"/>
  <c r="E880908" i="1"/>
  <c r="E880907" i="1"/>
  <c r="E880906" i="1"/>
  <c r="E880905" i="1"/>
  <c r="E880904" i="1"/>
  <c r="E880903" i="1"/>
  <c r="E880902" i="1"/>
  <c r="E880901" i="1"/>
  <c r="E880900" i="1"/>
  <c r="E880899" i="1"/>
  <c r="E880898" i="1"/>
  <c r="E880897" i="1"/>
  <c r="E880896" i="1"/>
  <c r="E880895" i="1"/>
  <c r="E880894" i="1"/>
  <c r="E880893" i="1"/>
  <c r="E880892" i="1"/>
  <c r="E880891" i="1"/>
  <c r="E880890" i="1"/>
  <c r="E880889" i="1"/>
  <c r="E880888" i="1"/>
  <c r="E880887" i="1"/>
  <c r="E880886" i="1"/>
  <c r="E880885" i="1"/>
  <c r="E880884" i="1"/>
  <c r="E880883" i="1"/>
  <c r="E880882" i="1"/>
  <c r="E880881" i="1"/>
  <c r="E880880" i="1"/>
  <c r="E880879" i="1"/>
  <c r="E880878" i="1"/>
  <c r="E880877" i="1"/>
  <c r="E880876" i="1"/>
  <c r="E880875" i="1"/>
  <c r="E880874" i="1"/>
  <c r="E880873" i="1"/>
  <c r="E880872" i="1"/>
  <c r="E880871" i="1"/>
  <c r="E880870" i="1"/>
  <c r="E880869" i="1"/>
  <c r="E880868" i="1"/>
  <c r="E880867" i="1"/>
  <c r="E880866" i="1"/>
  <c r="E880865" i="1"/>
  <c r="E880864" i="1"/>
  <c r="E880863" i="1"/>
  <c r="E880862" i="1"/>
  <c r="E880861" i="1"/>
  <c r="E880860" i="1"/>
  <c r="E880859" i="1"/>
  <c r="E880858" i="1"/>
  <c r="E880857" i="1"/>
  <c r="E880856" i="1"/>
  <c r="E880855" i="1"/>
  <c r="E880854" i="1"/>
  <c r="E880853" i="1"/>
  <c r="E880852" i="1"/>
  <c r="E880851" i="1"/>
  <c r="E880850" i="1"/>
  <c r="E880849" i="1"/>
  <c r="E880848" i="1"/>
  <c r="E880847" i="1"/>
  <c r="E880846" i="1"/>
  <c r="E880845" i="1"/>
  <c r="E880844" i="1"/>
  <c r="E880843" i="1"/>
  <c r="E880842" i="1"/>
  <c r="E880841" i="1"/>
  <c r="E880840" i="1"/>
  <c r="E880839" i="1"/>
  <c r="E880838" i="1"/>
  <c r="E880837" i="1"/>
  <c r="E880836" i="1"/>
  <c r="E880835" i="1"/>
  <c r="E880834" i="1"/>
  <c r="E880833" i="1"/>
  <c r="E880832" i="1"/>
  <c r="E880831" i="1"/>
  <c r="E880830" i="1"/>
  <c r="E880829" i="1"/>
  <c r="E880828" i="1"/>
  <c r="E880827" i="1"/>
  <c r="E880826" i="1"/>
  <c r="E880825" i="1"/>
  <c r="E880824" i="1"/>
  <c r="E880823" i="1"/>
  <c r="E880822" i="1"/>
  <c r="E880821" i="1"/>
  <c r="E880820" i="1"/>
  <c r="E880819" i="1"/>
  <c r="E880818" i="1"/>
  <c r="E880817" i="1"/>
  <c r="E880816" i="1"/>
  <c r="E880815" i="1"/>
  <c r="E880814" i="1"/>
  <c r="E880813" i="1"/>
  <c r="E880812" i="1"/>
  <c r="E880811" i="1"/>
  <c r="E880810" i="1"/>
  <c r="E880809" i="1"/>
  <c r="E880808" i="1"/>
  <c r="E880807" i="1"/>
  <c r="E880806" i="1"/>
  <c r="E880805" i="1"/>
  <c r="E880804" i="1"/>
  <c r="E880803" i="1"/>
  <c r="E880802" i="1"/>
  <c r="E880801" i="1"/>
  <c r="E880800" i="1"/>
  <c r="E880799" i="1"/>
  <c r="E880798" i="1"/>
  <c r="E880797" i="1"/>
  <c r="E880796" i="1"/>
  <c r="E880795" i="1"/>
  <c r="E880794" i="1"/>
  <c r="E880793" i="1"/>
  <c r="E880792" i="1"/>
  <c r="E880791" i="1"/>
  <c r="E880790" i="1"/>
  <c r="E880789" i="1"/>
  <c r="E880788" i="1"/>
  <c r="E880787" i="1"/>
  <c r="E880786" i="1"/>
  <c r="E880785" i="1"/>
  <c r="E880784" i="1"/>
  <c r="E880783" i="1"/>
  <c r="E880782" i="1"/>
  <c r="E880781" i="1"/>
  <c r="E880780" i="1"/>
  <c r="E880779" i="1"/>
  <c r="E880778" i="1"/>
  <c r="E880777" i="1"/>
  <c r="E880776" i="1"/>
  <c r="E880775" i="1"/>
  <c r="E880774" i="1"/>
  <c r="E880773" i="1"/>
  <c r="E880772" i="1"/>
  <c r="E880771" i="1"/>
  <c r="E880770" i="1"/>
  <c r="E880769" i="1"/>
  <c r="E880768" i="1"/>
  <c r="E880767" i="1"/>
  <c r="E880766" i="1"/>
  <c r="E880765" i="1"/>
  <c r="E880764" i="1"/>
  <c r="E880763" i="1"/>
  <c r="E880762" i="1"/>
  <c r="E880761" i="1"/>
  <c r="E880760" i="1"/>
  <c r="E880759" i="1"/>
  <c r="E880758" i="1"/>
  <c r="E880757" i="1"/>
  <c r="E880756" i="1"/>
  <c r="E880755" i="1"/>
  <c r="E880754" i="1"/>
  <c r="E880753" i="1"/>
  <c r="E880752" i="1"/>
  <c r="E880751" i="1"/>
  <c r="E880750" i="1"/>
  <c r="E880749" i="1"/>
  <c r="E880748" i="1"/>
  <c r="E880747" i="1"/>
  <c r="E880746" i="1"/>
  <c r="E880745" i="1"/>
  <c r="E880744" i="1"/>
  <c r="E880743" i="1"/>
  <c r="E880742" i="1"/>
  <c r="E880741" i="1"/>
  <c r="E880740" i="1"/>
  <c r="E880739" i="1"/>
  <c r="E880738" i="1"/>
  <c r="E880737" i="1"/>
  <c r="E880736" i="1"/>
  <c r="E880735" i="1"/>
  <c r="E880734" i="1"/>
  <c r="E880733" i="1"/>
  <c r="E880732" i="1"/>
  <c r="E880731" i="1"/>
  <c r="E880730" i="1"/>
  <c r="E880729" i="1"/>
  <c r="E880728" i="1"/>
  <c r="E880727" i="1"/>
  <c r="E880726" i="1"/>
  <c r="E880725" i="1"/>
  <c r="E880724" i="1"/>
  <c r="E880723" i="1"/>
  <c r="E880722" i="1"/>
  <c r="E880721" i="1"/>
  <c r="E880720" i="1"/>
  <c r="E880719" i="1"/>
  <c r="E880718" i="1"/>
  <c r="E880717" i="1"/>
  <c r="E880716" i="1"/>
  <c r="E880715" i="1"/>
  <c r="E880714" i="1"/>
  <c r="E880713" i="1"/>
  <c r="E880712" i="1"/>
  <c r="E880711" i="1"/>
  <c r="E880710" i="1"/>
  <c r="E880709" i="1"/>
  <c r="E880708" i="1"/>
  <c r="E880707" i="1"/>
  <c r="E880706" i="1"/>
  <c r="E880705" i="1"/>
  <c r="E880704" i="1"/>
  <c r="E880703" i="1"/>
  <c r="E880702" i="1"/>
  <c r="E880701" i="1"/>
  <c r="E880700" i="1"/>
  <c r="E880699" i="1"/>
  <c r="E880698" i="1"/>
  <c r="E880697" i="1"/>
  <c r="E880696" i="1"/>
  <c r="E880695" i="1"/>
  <c r="E880694" i="1"/>
  <c r="E880693" i="1"/>
  <c r="E880692" i="1"/>
  <c r="E880691" i="1"/>
  <c r="E880690" i="1"/>
  <c r="E880689" i="1"/>
  <c r="E880688" i="1"/>
  <c r="E880687" i="1"/>
  <c r="E880686" i="1"/>
  <c r="E880685" i="1"/>
  <c r="E880684" i="1"/>
  <c r="E880683" i="1"/>
  <c r="E880682" i="1"/>
  <c r="E880681" i="1"/>
  <c r="E880680" i="1"/>
  <c r="E880679" i="1"/>
  <c r="E880678" i="1"/>
  <c r="E880677" i="1"/>
  <c r="E880676" i="1"/>
  <c r="E880675" i="1"/>
  <c r="E880674" i="1"/>
  <c r="E880673" i="1"/>
  <c r="E880672" i="1"/>
  <c r="E880671" i="1"/>
  <c r="E880670" i="1"/>
  <c r="E880669" i="1"/>
  <c r="E880668" i="1"/>
  <c r="E880667" i="1"/>
  <c r="E880666" i="1"/>
  <c r="E880665" i="1"/>
  <c r="E880664" i="1"/>
  <c r="E880663" i="1"/>
  <c r="E880662" i="1"/>
  <c r="E880661" i="1"/>
  <c r="E880660" i="1"/>
  <c r="E880659" i="1"/>
  <c r="E880658" i="1"/>
  <c r="E880657" i="1"/>
  <c r="E880656" i="1"/>
  <c r="E880655" i="1"/>
  <c r="E880654" i="1"/>
  <c r="E880653" i="1"/>
  <c r="E880652" i="1"/>
  <c r="E880651" i="1"/>
  <c r="E880650" i="1"/>
  <c r="E880649" i="1"/>
  <c r="E880648" i="1"/>
  <c r="E880647" i="1"/>
  <c r="E880646" i="1"/>
  <c r="E880645" i="1"/>
  <c r="E880644" i="1"/>
  <c r="E880643" i="1"/>
  <c r="E880642" i="1"/>
  <c r="E880641" i="1"/>
  <c r="E880640" i="1"/>
  <c r="E880639" i="1"/>
  <c r="E880638" i="1"/>
  <c r="E880637" i="1"/>
  <c r="E880636" i="1"/>
  <c r="E880635" i="1"/>
  <c r="E880634" i="1"/>
  <c r="E880633" i="1"/>
  <c r="E880632" i="1"/>
  <c r="E880631" i="1"/>
  <c r="E880630" i="1"/>
  <c r="E880629" i="1"/>
  <c r="E880628" i="1"/>
  <c r="E880627" i="1"/>
  <c r="E880626" i="1"/>
  <c r="E880625" i="1"/>
  <c r="E880624" i="1"/>
  <c r="E880623" i="1"/>
  <c r="E880622" i="1"/>
  <c r="E880621" i="1"/>
  <c r="E880620" i="1"/>
  <c r="E880619" i="1"/>
  <c r="E880618" i="1"/>
  <c r="E880617" i="1"/>
  <c r="E880616" i="1"/>
  <c r="E880615" i="1"/>
  <c r="E880614" i="1"/>
  <c r="E880613" i="1"/>
  <c r="E880612" i="1"/>
  <c r="E880611" i="1"/>
  <c r="E880610" i="1"/>
  <c r="E880609" i="1"/>
  <c r="E880608" i="1"/>
  <c r="E880607" i="1"/>
  <c r="E880606" i="1"/>
  <c r="E880605" i="1"/>
  <c r="E880604" i="1"/>
  <c r="E880603" i="1"/>
  <c r="E880602" i="1"/>
  <c r="E880601" i="1"/>
  <c r="E880600" i="1"/>
  <c r="E880599" i="1"/>
  <c r="E880598" i="1"/>
  <c r="E880597" i="1"/>
  <c r="E880596" i="1"/>
  <c r="E880595" i="1"/>
  <c r="E880594" i="1"/>
  <c r="E880593" i="1"/>
  <c r="E880592" i="1"/>
  <c r="E880591" i="1"/>
  <c r="E880590" i="1"/>
  <c r="E880589" i="1"/>
  <c r="E880588" i="1"/>
  <c r="E880587" i="1"/>
  <c r="E880586" i="1"/>
  <c r="E880585" i="1"/>
  <c r="E880584" i="1"/>
  <c r="E880583" i="1"/>
  <c r="E880582" i="1"/>
  <c r="E880581" i="1"/>
  <c r="E880580" i="1"/>
  <c r="E880579" i="1"/>
  <c r="E880578" i="1"/>
  <c r="E880577" i="1"/>
  <c r="E880576" i="1"/>
  <c r="E880575" i="1"/>
  <c r="E880574" i="1"/>
  <c r="E880573" i="1"/>
  <c r="E880572" i="1"/>
  <c r="E880571" i="1"/>
  <c r="E880570" i="1"/>
  <c r="E880569" i="1"/>
  <c r="E880568" i="1"/>
  <c r="E880567" i="1"/>
  <c r="E880566" i="1"/>
  <c r="E880565" i="1"/>
  <c r="E880564" i="1"/>
  <c r="E880563" i="1"/>
  <c r="E880562" i="1"/>
  <c r="E880561" i="1"/>
  <c r="E880560" i="1"/>
  <c r="E880559" i="1"/>
  <c r="E880558" i="1"/>
  <c r="E880557" i="1"/>
  <c r="E880556" i="1"/>
  <c r="E880555" i="1"/>
  <c r="E880554" i="1"/>
  <c r="E880553" i="1"/>
  <c r="E880552" i="1"/>
  <c r="E880551" i="1"/>
  <c r="E880550" i="1"/>
  <c r="E880549" i="1"/>
  <c r="E880548" i="1"/>
  <c r="E880547" i="1"/>
  <c r="E880546" i="1"/>
  <c r="E880545" i="1"/>
  <c r="E880544" i="1"/>
  <c r="E880543" i="1"/>
  <c r="E880542" i="1"/>
  <c r="E880541" i="1"/>
  <c r="E880540" i="1"/>
  <c r="E880539" i="1"/>
  <c r="E880538" i="1"/>
  <c r="E880537" i="1"/>
  <c r="E880536" i="1"/>
  <c r="E880535" i="1"/>
  <c r="E880534" i="1"/>
  <c r="E880533" i="1"/>
  <c r="E880532" i="1"/>
  <c r="E880531" i="1"/>
  <c r="E880530" i="1"/>
  <c r="E880529" i="1"/>
  <c r="E880528" i="1"/>
  <c r="E880527" i="1"/>
  <c r="E880526" i="1"/>
  <c r="E880525" i="1"/>
  <c r="E880524" i="1"/>
  <c r="E880523" i="1"/>
  <c r="E880522" i="1"/>
  <c r="E880521" i="1"/>
  <c r="E880520" i="1"/>
  <c r="E880519" i="1"/>
  <c r="E880518" i="1"/>
  <c r="E880517" i="1"/>
  <c r="E880516" i="1"/>
  <c r="E880515" i="1"/>
  <c r="E880514" i="1"/>
  <c r="E880513" i="1"/>
  <c r="E880512" i="1"/>
  <c r="E880511" i="1"/>
  <c r="E880510" i="1"/>
  <c r="E880509" i="1"/>
  <c r="E880508" i="1"/>
  <c r="E880507" i="1"/>
  <c r="E880506" i="1"/>
  <c r="E880505" i="1"/>
  <c r="E880504" i="1"/>
  <c r="E880503" i="1"/>
  <c r="E880502" i="1"/>
  <c r="E880501" i="1"/>
  <c r="E880500" i="1"/>
  <c r="E880499" i="1"/>
  <c r="E880498" i="1"/>
  <c r="E880497" i="1"/>
  <c r="E880496" i="1"/>
  <c r="E880495" i="1"/>
  <c r="E880494" i="1"/>
  <c r="E880493" i="1"/>
  <c r="E880492" i="1"/>
  <c r="E880491" i="1"/>
  <c r="E880490" i="1"/>
  <c r="E880489" i="1"/>
  <c r="E880488" i="1"/>
  <c r="E880487" i="1"/>
  <c r="E880486" i="1"/>
  <c r="E880485" i="1"/>
  <c r="E880484" i="1"/>
  <c r="E880483" i="1"/>
  <c r="E880482" i="1"/>
  <c r="E880481" i="1"/>
  <c r="E880480" i="1"/>
  <c r="E880479" i="1"/>
  <c r="E880478" i="1"/>
  <c r="E880477" i="1"/>
  <c r="E880476" i="1"/>
  <c r="E880475" i="1"/>
  <c r="E880474" i="1"/>
  <c r="E880473" i="1"/>
  <c r="E880472" i="1"/>
  <c r="E880471" i="1"/>
  <c r="E880470" i="1"/>
  <c r="E880469" i="1"/>
  <c r="E880468" i="1"/>
  <c r="E880467" i="1"/>
  <c r="E880466" i="1"/>
  <c r="E880465" i="1"/>
  <c r="E880464" i="1"/>
  <c r="E880463" i="1"/>
  <c r="E880462" i="1"/>
  <c r="E880461" i="1"/>
  <c r="E880460" i="1"/>
  <c r="E880459" i="1"/>
  <c r="E880458" i="1"/>
  <c r="E880457" i="1"/>
  <c r="E880456" i="1"/>
  <c r="E880455" i="1"/>
  <c r="E880454" i="1"/>
  <c r="E880453" i="1"/>
  <c r="E880452" i="1"/>
  <c r="E880451" i="1"/>
  <c r="E880450" i="1"/>
  <c r="E880449" i="1"/>
  <c r="E880448" i="1"/>
  <c r="E880447" i="1"/>
  <c r="E880446" i="1"/>
  <c r="E880445" i="1"/>
  <c r="E880444" i="1"/>
  <c r="E880443" i="1"/>
  <c r="E880442" i="1"/>
  <c r="E880441" i="1"/>
  <c r="E880440" i="1"/>
  <c r="E880439" i="1"/>
  <c r="E880438" i="1"/>
  <c r="E880437" i="1"/>
  <c r="E880436" i="1"/>
  <c r="E880435" i="1"/>
  <c r="E880434" i="1"/>
  <c r="E880433" i="1"/>
  <c r="E880432" i="1"/>
  <c r="E880431" i="1"/>
  <c r="E880430" i="1"/>
  <c r="E880429" i="1"/>
  <c r="E880428" i="1"/>
  <c r="E880427" i="1"/>
  <c r="E880426" i="1"/>
  <c r="E880425" i="1"/>
  <c r="E880424" i="1"/>
  <c r="E880423" i="1"/>
  <c r="E880422" i="1"/>
  <c r="E880421" i="1"/>
  <c r="E880420" i="1"/>
  <c r="E880419" i="1"/>
  <c r="E880418" i="1"/>
  <c r="E880417" i="1"/>
  <c r="E880416" i="1"/>
  <c r="E880415" i="1"/>
  <c r="E880414" i="1"/>
  <c r="E880413" i="1"/>
  <c r="E880412" i="1"/>
  <c r="E880411" i="1"/>
  <c r="E880410" i="1"/>
  <c r="E880409" i="1"/>
  <c r="E880408" i="1"/>
  <c r="E880407" i="1"/>
  <c r="E880406" i="1"/>
  <c r="E880405" i="1"/>
  <c r="E880404" i="1"/>
  <c r="E880403" i="1"/>
  <c r="E880402" i="1"/>
  <c r="E880401" i="1"/>
  <c r="E880400" i="1"/>
  <c r="E880399" i="1"/>
  <c r="E880398" i="1"/>
  <c r="E880397" i="1"/>
  <c r="E880396" i="1"/>
  <c r="E880395" i="1"/>
  <c r="E880394" i="1"/>
  <c r="E880393" i="1"/>
  <c r="E880392" i="1"/>
  <c r="E880391" i="1"/>
  <c r="E880390" i="1"/>
  <c r="E880389" i="1"/>
  <c r="E880388" i="1"/>
  <c r="E880387" i="1"/>
  <c r="E880386" i="1"/>
  <c r="E880385" i="1"/>
  <c r="E880384" i="1"/>
  <c r="E880383" i="1"/>
  <c r="E880382" i="1"/>
  <c r="E880381" i="1"/>
  <c r="E880380" i="1"/>
  <c r="E880379" i="1"/>
  <c r="E880378" i="1"/>
  <c r="E880377" i="1"/>
  <c r="E880376" i="1"/>
  <c r="E880375" i="1"/>
  <c r="E880374" i="1"/>
  <c r="E880373" i="1"/>
  <c r="E880372" i="1"/>
  <c r="E880371" i="1"/>
  <c r="E880370" i="1"/>
  <c r="E880369" i="1"/>
  <c r="E880368" i="1"/>
  <c r="E880367" i="1"/>
  <c r="E880366" i="1"/>
  <c r="E880365" i="1"/>
  <c r="E880364" i="1"/>
  <c r="E880363" i="1"/>
  <c r="E880362" i="1"/>
  <c r="E880361" i="1"/>
  <c r="E880360" i="1"/>
  <c r="E880359" i="1"/>
  <c r="E880358" i="1"/>
  <c r="E880357" i="1"/>
  <c r="E880356" i="1"/>
  <c r="E880355" i="1"/>
  <c r="E880354" i="1"/>
  <c r="E880353" i="1"/>
  <c r="E880352" i="1"/>
  <c r="E880351" i="1"/>
  <c r="E880350" i="1"/>
  <c r="E880349" i="1"/>
  <c r="E880348" i="1"/>
  <c r="E880347" i="1"/>
  <c r="E880346" i="1"/>
  <c r="E880345" i="1"/>
  <c r="E880344" i="1"/>
  <c r="E880343" i="1"/>
  <c r="E880342" i="1"/>
  <c r="E880341" i="1"/>
  <c r="E880340" i="1"/>
  <c r="E880339" i="1"/>
  <c r="E880338" i="1"/>
  <c r="E880337" i="1"/>
  <c r="E880336" i="1"/>
  <c r="E880335" i="1"/>
  <c r="E880334" i="1"/>
  <c r="E880333" i="1"/>
  <c r="E880332" i="1"/>
  <c r="E880331" i="1"/>
  <c r="E880330" i="1"/>
  <c r="E880329" i="1"/>
  <c r="E880328" i="1"/>
  <c r="E880327" i="1"/>
  <c r="E880326" i="1"/>
  <c r="E880325" i="1"/>
  <c r="E880324" i="1"/>
  <c r="E880323" i="1"/>
  <c r="E880322" i="1"/>
  <c r="E880321" i="1"/>
  <c r="E880320" i="1"/>
  <c r="E880319" i="1"/>
  <c r="E880318" i="1"/>
  <c r="E880317" i="1"/>
  <c r="E880316" i="1"/>
  <c r="E880315" i="1"/>
  <c r="E880314" i="1"/>
  <c r="E880313" i="1"/>
  <c r="E880312" i="1"/>
  <c r="E880311" i="1"/>
  <c r="E880310" i="1"/>
  <c r="E880309" i="1"/>
  <c r="E880308" i="1"/>
  <c r="E880307" i="1"/>
  <c r="E880306" i="1"/>
  <c r="E880305" i="1"/>
  <c r="E880304" i="1"/>
  <c r="E880303" i="1"/>
  <c r="E880302" i="1"/>
  <c r="E880301" i="1"/>
  <c r="E880300" i="1"/>
  <c r="E880299" i="1"/>
  <c r="E880298" i="1"/>
  <c r="E880297" i="1"/>
  <c r="E880296" i="1"/>
  <c r="E880295" i="1"/>
  <c r="E880294" i="1"/>
  <c r="E880293" i="1"/>
  <c r="E880292" i="1"/>
  <c r="E880291" i="1"/>
  <c r="E880290" i="1"/>
  <c r="E880289" i="1"/>
  <c r="E880288" i="1"/>
  <c r="E880287" i="1"/>
  <c r="E880286" i="1"/>
  <c r="E880285" i="1"/>
  <c r="E880284" i="1"/>
  <c r="E880283" i="1"/>
  <c r="E880282" i="1"/>
  <c r="E880281" i="1"/>
  <c r="E880280" i="1"/>
  <c r="E880279" i="1"/>
  <c r="E880278" i="1"/>
  <c r="E880277" i="1"/>
  <c r="E880276" i="1"/>
  <c r="E880275" i="1"/>
  <c r="E880274" i="1"/>
  <c r="E880273" i="1"/>
  <c r="E880272" i="1"/>
  <c r="E880271" i="1"/>
  <c r="E880270" i="1"/>
  <c r="E880269" i="1"/>
  <c r="E880268" i="1"/>
  <c r="E880267" i="1"/>
  <c r="E880266" i="1"/>
  <c r="E880265" i="1"/>
  <c r="E880264" i="1"/>
  <c r="E880263" i="1"/>
  <c r="E880262" i="1"/>
  <c r="E880261" i="1"/>
  <c r="E880260" i="1"/>
  <c r="E880259" i="1"/>
  <c r="E880258" i="1"/>
  <c r="E880257" i="1"/>
  <c r="E880256" i="1"/>
  <c r="E880255" i="1"/>
  <c r="E880254" i="1"/>
  <c r="E880253" i="1"/>
  <c r="E880252" i="1"/>
  <c r="E880251" i="1"/>
  <c r="E880250" i="1"/>
  <c r="E880249" i="1"/>
  <c r="E880248" i="1"/>
  <c r="E880247" i="1"/>
  <c r="E880246" i="1"/>
  <c r="E880245" i="1"/>
  <c r="E880244" i="1"/>
  <c r="E880243" i="1"/>
  <c r="E880242" i="1"/>
  <c r="E880241" i="1"/>
  <c r="E880240" i="1"/>
  <c r="E880239" i="1"/>
  <c r="E880238" i="1"/>
  <c r="E880237" i="1"/>
  <c r="E880236" i="1"/>
  <c r="E880235" i="1"/>
  <c r="E880234" i="1"/>
  <c r="E880233" i="1"/>
  <c r="E880232" i="1"/>
  <c r="E880231" i="1"/>
  <c r="E880230" i="1"/>
  <c r="E880229" i="1"/>
  <c r="E880228" i="1"/>
  <c r="E880227" i="1"/>
  <c r="E880226" i="1"/>
  <c r="E880225" i="1"/>
  <c r="E880224" i="1"/>
  <c r="E880223" i="1"/>
  <c r="E880222" i="1"/>
  <c r="E880221" i="1"/>
  <c r="E880220" i="1"/>
  <c r="E880219" i="1"/>
  <c r="E880218" i="1"/>
  <c r="E880217" i="1"/>
  <c r="E880216" i="1"/>
  <c r="E880215" i="1"/>
  <c r="E880214" i="1"/>
  <c r="E880213" i="1"/>
  <c r="E880212" i="1"/>
  <c r="E880211" i="1"/>
  <c r="E880210" i="1"/>
  <c r="E880209" i="1"/>
  <c r="E880208" i="1"/>
  <c r="E880207" i="1"/>
  <c r="E880206" i="1"/>
  <c r="E880205" i="1"/>
  <c r="E880204" i="1"/>
  <c r="E880203" i="1"/>
  <c r="E880202" i="1"/>
  <c r="E880201" i="1"/>
  <c r="E880200" i="1"/>
  <c r="E880199" i="1"/>
  <c r="E880198" i="1"/>
  <c r="E880197" i="1"/>
  <c r="E880196" i="1"/>
  <c r="E880195" i="1"/>
  <c r="E880194" i="1"/>
  <c r="E880193" i="1"/>
  <c r="E880192" i="1"/>
  <c r="E880191" i="1"/>
  <c r="E880190" i="1"/>
  <c r="E880189" i="1"/>
  <c r="E880188" i="1"/>
  <c r="E880187" i="1"/>
  <c r="E880186" i="1"/>
  <c r="E880185" i="1"/>
  <c r="E880184" i="1"/>
  <c r="E880183" i="1"/>
  <c r="E880182" i="1"/>
  <c r="E880181" i="1"/>
  <c r="E880180" i="1"/>
  <c r="E880179" i="1"/>
  <c r="E880178" i="1"/>
  <c r="E880177" i="1"/>
  <c r="E880176" i="1"/>
  <c r="E880175" i="1"/>
  <c r="E880174" i="1"/>
  <c r="E880173" i="1"/>
  <c r="E880172" i="1"/>
  <c r="E880171" i="1"/>
  <c r="E880170" i="1"/>
  <c r="E880169" i="1"/>
  <c r="E880168" i="1"/>
  <c r="E880167" i="1"/>
  <c r="E880166" i="1"/>
  <c r="E880165" i="1"/>
  <c r="E880164" i="1"/>
  <c r="E880163" i="1"/>
  <c r="E880162" i="1"/>
  <c r="E880161" i="1"/>
  <c r="E880160" i="1"/>
  <c r="E880159" i="1"/>
  <c r="E880158" i="1"/>
  <c r="E880157" i="1"/>
  <c r="E880156" i="1"/>
  <c r="E880155" i="1"/>
  <c r="E880154" i="1"/>
  <c r="E880153" i="1"/>
  <c r="E880152" i="1"/>
  <c r="E880151" i="1"/>
  <c r="E880150" i="1"/>
  <c r="E880149" i="1"/>
  <c r="E880148" i="1"/>
  <c r="E880147" i="1"/>
  <c r="E880146" i="1"/>
  <c r="E880145" i="1"/>
  <c r="E880144" i="1"/>
  <c r="E880143" i="1"/>
  <c r="E880142" i="1"/>
  <c r="E880141" i="1"/>
  <c r="E880140" i="1"/>
  <c r="E880139" i="1"/>
  <c r="E880138" i="1"/>
  <c r="E880137" i="1"/>
  <c r="E880136" i="1"/>
  <c r="E880135" i="1"/>
  <c r="E880134" i="1"/>
  <c r="E880133" i="1"/>
  <c r="E880132" i="1"/>
  <c r="E880131" i="1"/>
  <c r="E880130" i="1"/>
  <c r="E880129" i="1"/>
  <c r="E880128" i="1"/>
  <c r="E880127" i="1"/>
  <c r="E880126" i="1"/>
  <c r="E880125" i="1"/>
  <c r="E880124" i="1"/>
  <c r="E880123" i="1"/>
  <c r="E880122" i="1"/>
  <c r="E880121" i="1"/>
  <c r="E880120" i="1"/>
  <c r="E880119" i="1"/>
  <c r="E880118" i="1"/>
  <c r="E880117" i="1"/>
  <c r="E880116" i="1"/>
  <c r="E880115" i="1"/>
  <c r="E880114" i="1"/>
  <c r="E880113" i="1"/>
  <c r="E880112" i="1"/>
  <c r="E880111" i="1"/>
  <c r="E880110" i="1"/>
  <c r="E880109" i="1"/>
  <c r="E880108" i="1"/>
  <c r="E880107" i="1"/>
  <c r="E880106" i="1"/>
  <c r="E880105" i="1"/>
  <c r="E880104" i="1"/>
  <c r="E880103" i="1"/>
  <c r="E880102" i="1"/>
  <c r="E880101" i="1"/>
  <c r="E880100" i="1"/>
  <c r="E880099" i="1"/>
  <c r="E880098" i="1"/>
  <c r="E880097" i="1"/>
  <c r="E880096" i="1"/>
  <c r="E880095" i="1"/>
  <c r="E880094" i="1"/>
  <c r="E880093" i="1"/>
  <c r="E880092" i="1"/>
  <c r="E880091" i="1"/>
  <c r="E880090" i="1"/>
  <c r="E880089" i="1"/>
  <c r="E880088" i="1"/>
  <c r="E880087" i="1"/>
  <c r="E880086" i="1"/>
  <c r="E880085" i="1"/>
  <c r="E880084" i="1"/>
  <c r="E880083" i="1"/>
  <c r="E880082" i="1"/>
  <c r="E880081" i="1"/>
  <c r="E880080" i="1"/>
  <c r="E880079" i="1"/>
  <c r="E880078" i="1"/>
  <c r="E880077" i="1"/>
  <c r="E880076" i="1"/>
  <c r="E880075" i="1"/>
  <c r="E880074" i="1"/>
  <c r="E880073" i="1"/>
  <c r="E880072" i="1"/>
  <c r="E880071" i="1"/>
  <c r="E880070" i="1"/>
  <c r="E880069" i="1"/>
  <c r="E880068" i="1"/>
  <c r="E880067" i="1"/>
  <c r="E880066" i="1"/>
  <c r="E880065" i="1"/>
  <c r="E880064" i="1"/>
  <c r="E880063" i="1"/>
  <c r="E880062" i="1"/>
  <c r="E880061" i="1"/>
  <c r="E880060" i="1"/>
  <c r="E880059" i="1"/>
  <c r="E880058" i="1"/>
  <c r="E880057" i="1"/>
  <c r="E880056" i="1"/>
  <c r="E880055" i="1"/>
  <c r="E880054" i="1"/>
  <c r="E880053" i="1"/>
  <c r="E880052" i="1"/>
  <c r="E880051" i="1"/>
  <c r="E880050" i="1"/>
  <c r="E880049" i="1"/>
  <c r="E880048" i="1"/>
  <c r="E880047" i="1"/>
  <c r="E880046" i="1"/>
  <c r="E880045" i="1"/>
  <c r="E880044" i="1"/>
  <c r="E880043" i="1"/>
  <c r="E880042" i="1"/>
  <c r="E880041" i="1"/>
  <c r="E880040" i="1"/>
  <c r="E880039" i="1"/>
  <c r="E880038" i="1"/>
  <c r="E880037" i="1"/>
  <c r="E880036" i="1"/>
  <c r="E880035" i="1"/>
  <c r="E880034" i="1"/>
  <c r="E880033" i="1"/>
  <c r="E880032" i="1"/>
  <c r="E880031" i="1"/>
  <c r="E880030" i="1"/>
  <c r="E880029" i="1"/>
  <c r="E880028" i="1"/>
  <c r="E880027" i="1"/>
  <c r="E880026" i="1"/>
  <c r="E880025" i="1"/>
  <c r="E880024" i="1"/>
  <c r="E880023" i="1"/>
  <c r="E880022" i="1"/>
  <c r="E880021" i="1"/>
  <c r="E880020" i="1"/>
  <c r="E880019" i="1"/>
  <c r="E880018" i="1"/>
  <c r="E880017" i="1"/>
  <c r="E880016" i="1"/>
  <c r="E880015" i="1"/>
  <c r="E880014" i="1"/>
  <c r="E880013" i="1"/>
  <c r="E880012" i="1"/>
  <c r="E880011" i="1"/>
  <c r="E880010" i="1"/>
  <c r="E880009" i="1"/>
  <c r="E880008" i="1"/>
  <c r="E880007" i="1"/>
  <c r="E880006" i="1"/>
  <c r="E880005" i="1"/>
  <c r="E880004" i="1"/>
  <c r="E880003" i="1"/>
  <c r="E880002" i="1"/>
  <c r="E880001" i="1"/>
  <c r="E880000" i="1"/>
  <c r="E879999" i="1"/>
  <c r="E879998" i="1"/>
  <c r="E879997" i="1"/>
  <c r="E879996" i="1"/>
  <c r="E879995" i="1"/>
  <c r="E879994" i="1"/>
  <c r="E879993" i="1"/>
  <c r="E879992" i="1"/>
  <c r="E879991" i="1"/>
  <c r="E879990" i="1"/>
  <c r="E879989" i="1"/>
  <c r="E879988" i="1"/>
  <c r="E879987" i="1"/>
  <c r="E879986" i="1"/>
  <c r="E879985" i="1"/>
  <c r="E879984" i="1"/>
  <c r="E879983" i="1"/>
  <c r="E879982" i="1"/>
  <c r="E879981" i="1"/>
  <c r="E879980" i="1"/>
  <c r="E879979" i="1"/>
  <c r="E879978" i="1"/>
  <c r="E879977" i="1"/>
  <c r="E879976" i="1"/>
  <c r="E879975" i="1"/>
  <c r="E879974" i="1"/>
  <c r="E879973" i="1"/>
  <c r="E879972" i="1"/>
  <c r="E879971" i="1"/>
  <c r="E879970" i="1"/>
  <c r="E879969" i="1"/>
  <c r="E879968" i="1"/>
  <c r="E879967" i="1"/>
  <c r="E879966" i="1"/>
  <c r="E879965" i="1"/>
  <c r="E879964" i="1"/>
  <c r="E879963" i="1"/>
  <c r="E879962" i="1"/>
  <c r="E879961" i="1"/>
  <c r="E879960" i="1"/>
  <c r="E879959" i="1"/>
  <c r="E879958" i="1"/>
  <c r="E879957" i="1"/>
  <c r="E879956" i="1"/>
  <c r="E879955" i="1"/>
  <c r="E879954" i="1"/>
  <c r="E879953" i="1"/>
  <c r="E879952" i="1"/>
  <c r="E879951" i="1"/>
  <c r="E879950" i="1"/>
  <c r="E879949" i="1"/>
  <c r="E879948" i="1"/>
  <c r="E879947" i="1"/>
  <c r="E879946" i="1"/>
  <c r="E879945" i="1"/>
  <c r="E879944" i="1"/>
  <c r="E879943" i="1"/>
  <c r="E879942" i="1"/>
  <c r="E879941" i="1"/>
  <c r="E879940" i="1"/>
  <c r="E879939" i="1"/>
  <c r="E879938" i="1"/>
  <c r="E879937" i="1"/>
  <c r="E879936" i="1"/>
  <c r="E879935" i="1"/>
  <c r="E879934" i="1"/>
  <c r="E879933" i="1"/>
  <c r="E879932" i="1"/>
  <c r="E879931" i="1"/>
  <c r="E879930" i="1"/>
  <c r="E879929" i="1"/>
  <c r="E879928" i="1"/>
  <c r="E879927" i="1"/>
  <c r="E879926" i="1"/>
  <c r="E879925" i="1"/>
  <c r="E879924" i="1"/>
  <c r="E879923" i="1"/>
  <c r="E879922" i="1"/>
  <c r="E879921" i="1"/>
  <c r="E879920" i="1"/>
  <c r="E879919" i="1"/>
  <c r="E879918" i="1"/>
  <c r="E879917" i="1"/>
  <c r="E879916" i="1"/>
  <c r="E879915" i="1"/>
  <c r="E879914" i="1"/>
  <c r="E879913" i="1"/>
  <c r="E879912" i="1"/>
  <c r="E879911" i="1"/>
  <c r="E879910" i="1"/>
  <c r="E879909" i="1"/>
  <c r="E879908" i="1"/>
  <c r="E879907" i="1"/>
  <c r="E879906" i="1"/>
  <c r="E879905" i="1"/>
  <c r="E879904" i="1"/>
  <c r="E879903" i="1"/>
  <c r="E879902" i="1"/>
  <c r="E879901" i="1"/>
  <c r="E879900" i="1"/>
  <c r="E879899" i="1"/>
  <c r="E879898" i="1"/>
  <c r="E879897" i="1"/>
  <c r="E879896" i="1"/>
  <c r="E879895" i="1"/>
  <c r="E879894" i="1"/>
  <c r="E879893" i="1"/>
  <c r="E879892" i="1"/>
  <c r="E879891" i="1"/>
  <c r="E879890" i="1"/>
  <c r="E879889" i="1"/>
  <c r="E879888" i="1"/>
  <c r="E879887" i="1"/>
  <c r="E879886" i="1"/>
  <c r="E879885" i="1"/>
  <c r="E879884" i="1"/>
  <c r="E879883" i="1"/>
  <c r="E879882" i="1"/>
  <c r="E879881" i="1"/>
  <c r="E879880" i="1"/>
  <c r="E879879" i="1"/>
  <c r="E879878" i="1"/>
  <c r="E879877" i="1"/>
  <c r="E879876" i="1"/>
  <c r="E879875" i="1"/>
  <c r="E879874" i="1"/>
  <c r="E879873" i="1"/>
  <c r="E879872" i="1"/>
  <c r="E879871" i="1"/>
  <c r="E879870" i="1"/>
  <c r="E879869" i="1"/>
  <c r="E879868" i="1"/>
  <c r="E879867" i="1"/>
  <c r="E879866" i="1"/>
  <c r="E879865" i="1"/>
  <c r="E879864" i="1"/>
  <c r="E879863" i="1"/>
  <c r="E879862" i="1"/>
  <c r="E879861" i="1"/>
  <c r="E879860" i="1"/>
  <c r="E879859" i="1"/>
  <c r="E879858" i="1"/>
  <c r="E879857" i="1"/>
  <c r="E879856" i="1"/>
  <c r="E879855" i="1"/>
  <c r="E879854" i="1"/>
  <c r="E879853" i="1"/>
  <c r="E879852" i="1"/>
  <c r="E879851" i="1"/>
  <c r="E879850" i="1"/>
  <c r="E879849" i="1"/>
  <c r="E879848" i="1"/>
  <c r="E879847" i="1"/>
  <c r="E879846" i="1"/>
  <c r="E879845" i="1"/>
  <c r="E879844" i="1"/>
  <c r="E879843" i="1"/>
  <c r="E879842" i="1"/>
  <c r="E879841" i="1"/>
  <c r="E879840" i="1"/>
  <c r="E879839" i="1"/>
  <c r="E879838" i="1"/>
  <c r="E879837" i="1"/>
  <c r="E879836" i="1"/>
  <c r="E879835" i="1"/>
  <c r="E879834" i="1"/>
  <c r="E879833" i="1"/>
  <c r="E879832" i="1"/>
  <c r="E879831" i="1"/>
  <c r="E879830" i="1"/>
  <c r="E879829" i="1"/>
  <c r="E879828" i="1"/>
  <c r="E879827" i="1"/>
  <c r="E879826" i="1"/>
  <c r="E879825" i="1"/>
  <c r="E879824" i="1"/>
  <c r="E879823" i="1"/>
  <c r="E879822" i="1"/>
  <c r="E879821" i="1"/>
  <c r="E879820" i="1"/>
  <c r="E879819" i="1"/>
  <c r="E879818" i="1"/>
  <c r="E879817" i="1"/>
  <c r="E879816" i="1"/>
  <c r="E879815" i="1"/>
  <c r="E879814" i="1"/>
  <c r="E879813" i="1"/>
  <c r="E879812" i="1"/>
  <c r="E879811" i="1"/>
  <c r="E879810" i="1"/>
  <c r="E879809" i="1"/>
  <c r="E879808" i="1"/>
  <c r="E879807" i="1"/>
  <c r="E879806" i="1"/>
  <c r="E879805" i="1"/>
  <c r="E879804" i="1"/>
  <c r="E879803" i="1"/>
  <c r="E879802" i="1"/>
  <c r="E879801" i="1"/>
  <c r="E879800" i="1"/>
  <c r="E879799" i="1"/>
  <c r="E879798" i="1"/>
  <c r="E879797" i="1"/>
  <c r="E879796" i="1"/>
  <c r="E879795" i="1"/>
  <c r="E879794" i="1"/>
  <c r="E879793" i="1"/>
  <c r="E879792" i="1"/>
  <c r="E879791" i="1"/>
  <c r="E879790" i="1"/>
  <c r="E879789" i="1"/>
  <c r="E879788" i="1"/>
  <c r="E879787" i="1"/>
  <c r="E879786" i="1"/>
  <c r="E879785" i="1"/>
  <c r="E879784" i="1"/>
  <c r="E879783" i="1"/>
  <c r="E879782" i="1"/>
  <c r="E879781" i="1"/>
  <c r="E879780" i="1"/>
  <c r="E879779" i="1"/>
  <c r="E879778" i="1"/>
  <c r="E879777" i="1"/>
  <c r="E879776" i="1"/>
  <c r="E879775" i="1"/>
  <c r="E879774" i="1"/>
  <c r="E879773" i="1"/>
  <c r="E879772" i="1"/>
  <c r="E879771" i="1"/>
  <c r="E879770" i="1"/>
  <c r="E879769" i="1"/>
  <c r="E879768" i="1"/>
  <c r="E879767" i="1"/>
  <c r="E879766" i="1"/>
  <c r="E879765" i="1"/>
  <c r="E879764" i="1"/>
  <c r="E879763" i="1"/>
  <c r="E879762" i="1"/>
  <c r="E879761" i="1"/>
  <c r="E879760" i="1"/>
  <c r="E879759" i="1"/>
  <c r="E879758" i="1"/>
  <c r="E879757" i="1"/>
  <c r="E879756" i="1"/>
  <c r="E879755" i="1"/>
  <c r="E879754" i="1"/>
  <c r="E879753" i="1"/>
  <c r="E879752" i="1"/>
  <c r="E879751" i="1"/>
  <c r="E879750" i="1"/>
  <c r="E879749" i="1"/>
  <c r="E879748" i="1"/>
  <c r="E879747" i="1"/>
  <c r="E879746" i="1"/>
  <c r="E879745" i="1"/>
  <c r="E879744" i="1"/>
  <c r="E879743" i="1"/>
  <c r="E879742" i="1"/>
  <c r="E879741" i="1"/>
  <c r="E879740" i="1"/>
  <c r="E879739" i="1"/>
  <c r="E879738" i="1"/>
  <c r="E879737" i="1"/>
  <c r="E879736" i="1"/>
  <c r="E879735" i="1"/>
  <c r="E879734" i="1"/>
  <c r="E879733" i="1"/>
  <c r="E879732" i="1"/>
  <c r="E879731" i="1"/>
  <c r="E879730" i="1"/>
  <c r="E879729" i="1"/>
  <c r="E879728" i="1"/>
  <c r="E879727" i="1"/>
  <c r="E879726" i="1"/>
  <c r="E879725" i="1"/>
  <c r="E879724" i="1"/>
  <c r="E879723" i="1"/>
  <c r="E879722" i="1"/>
  <c r="E879721" i="1"/>
  <c r="E879720" i="1"/>
  <c r="E879719" i="1"/>
  <c r="E879718" i="1"/>
  <c r="E879717" i="1"/>
  <c r="E879716" i="1"/>
  <c r="E879715" i="1"/>
  <c r="E879714" i="1"/>
  <c r="E879713" i="1"/>
  <c r="E879712" i="1"/>
  <c r="E879711" i="1"/>
  <c r="E879710" i="1"/>
  <c r="E879709" i="1"/>
  <c r="E879708" i="1"/>
  <c r="E879707" i="1"/>
  <c r="E879706" i="1"/>
  <c r="E879705" i="1"/>
  <c r="E879704" i="1"/>
  <c r="E879703" i="1"/>
  <c r="E879702" i="1"/>
  <c r="E879701" i="1"/>
  <c r="E879700" i="1"/>
  <c r="E879699" i="1"/>
  <c r="E879698" i="1"/>
  <c r="E879697" i="1"/>
  <c r="E879696" i="1"/>
  <c r="E879695" i="1"/>
  <c r="E879694" i="1"/>
  <c r="E879693" i="1"/>
  <c r="E879692" i="1"/>
  <c r="E879691" i="1"/>
  <c r="E879690" i="1"/>
  <c r="E879689" i="1"/>
  <c r="E879688" i="1"/>
  <c r="E879687" i="1"/>
  <c r="E879686" i="1"/>
  <c r="E879685" i="1"/>
  <c r="E879684" i="1"/>
  <c r="E879683" i="1"/>
  <c r="E879682" i="1"/>
  <c r="E879681" i="1"/>
  <c r="E879680" i="1"/>
  <c r="E879679" i="1"/>
  <c r="E879678" i="1"/>
  <c r="E879677" i="1"/>
  <c r="E879676" i="1"/>
  <c r="E879675" i="1"/>
  <c r="E879674" i="1"/>
  <c r="E879673" i="1"/>
  <c r="E879672" i="1"/>
  <c r="E879671" i="1"/>
  <c r="E879670" i="1"/>
  <c r="E879669" i="1"/>
  <c r="E879668" i="1"/>
  <c r="E879667" i="1"/>
  <c r="E879666" i="1"/>
  <c r="E879665" i="1"/>
  <c r="E879664" i="1"/>
  <c r="E879663" i="1"/>
  <c r="E879662" i="1"/>
  <c r="E879661" i="1"/>
  <c r="E879660" i="1"/>
  <c r="E879659" i="1"/>
  <c r="E879658" i="1"/>
  <c r="E879657" i="1"/>
  <c r="E879656" i="1"/>
  <c r="E879655" i="1"/>
  <c r="E879654" i="1"/>
  <c r="E879653" i="1"/>
  <c r="E879652" i="1"/>
  <c r="E879651" i="1"/>
  <c r="E879650" i="1"/>
  <c r="E879649" i="1"/>
  <c r="E879648" i="1"/>
  <c r="E879647" i="1"/>
  <c r="E879646" i="1"/>
  <c r="E879645" i="1"/>
  <c r="E879644" i="1"/>
  <c r="E879643" i="1"/>
  <c r="E879642" i="1"/>
  <c r="E879641" i="1"/>
  <c r="E879640" i="1"/>
  <c r="E879639" i="1"/>
  <c r="E879638" i="1"/>
  <c r="E879637" i="1"/>
  <c r="E879636" i="1"/>
  <c r="E879635" i="1"/>
  <c r="E879634" i="1"/>
  <c r="E879633" i="1"/>
  <c r="E879632" i="1"/>
  <c r="E879631" i="1"/>
  <c r="E879630" i="1"/>
  <c r="E879629" i="1"/>
  <c r="E879628" i="1"/>
  <c r="E879627" i="1"/>
  <c r="E879626" i="1"/>
  <c r="E879625" i="1"/>
  <c r="E879624" i="1"/>
  <c r="E879623" i="1"/>
  <c r="E879622" i="1"/>
  <c r="E879621" i="1"/>
  <c r="E879620" i="1"/>
  <c r="E879619" i="1"/>
  <c r="E879618" i="1"/>
  <c r="E879617" i="1"/>
  <c r="E879616" i="1"/>
  <c r="E879615" i="1"/>
  <c r="E879614" i="1"/>
  <c r="E879613" i="1"/>
  <c r="E879612" i="1"/>
  <c r="E879611" i="1"/>
  <c r="E879610" i="1"/>
  <c r="E879609" i="1"/>
  <c r="E879608" i="1"/>
  <c r="E879607" i="1"/>
  <c r="E879606" i="1"/>
  <c r="E879605" i="1"/>
  <c r="E879604" i="1"/>
  <c r="E879603" i="1"/>
  <c r="E879602" i="1"/>
  <c r="E879601" i="1"/>
  <c r="E879600" i="1"/>
  <c r="E879599" i="1"/>
  <c r="E879598" i="1"/>
  <c r="E879597" i="1"/>
  <c r="E879596" i="1"/>
  <c r="E879595" i="1"/>
  <c r="E879594" i="1"/>
  <c r="E879593" i="1"/>
  <c r="E879592" i="1"/>
  <c r="E879591" i="1"/>
  <c r="E879590" i="1"/>
  <c r="E879589" i="1"/>
  <c r="E879588" i="1"/>
  <c r="E879587" i="1"/>
  <c r="E879586" i="1"/>
  <c r="E879585" i="1"/>
  <c r="E879584" i="1"/>
  <c r="E879583" i="1"/>
  <c r="E879582" i="1"/>
  <c r="E879581" i="1"/>
  <c r="E879580" i="1"/>
  <c r="E879579" i="1"/>
  <c r="E879578" i="1"/>
  <c r="E879577" i="1"/>
  <c r="E879576" i="1"/>
  <c r="E879575" i="1"/>
  <c r="E879574" i="1"/>
  <c r="E879573" i="1"/>
  <c r="E879572" i="1"/>
  <c r="E879571" i="1"/>
  <c r="E879570" i="1"/>
  <c r="E879569" i="1"/>
  <c r="E879568" i="1"/>
  <c r="E879567" i="1"/>
  <c r="E879566" i="1"/>
  <c r="E879565" i="1"/>
  <c r="E879564" i="1"/>
  <c r="E879563" i="1"/>
  <c r="E879562" i="1"/>
  <c r="E879561" i="1"/>
  <c r="E879560" i="1"/>
  <c r="E879559" i="1"/>
  <c r="E879558" i="1"/>
  <c r="E879557" i="1"/>
  <c r="E879556" i="1"/>
  <c r="E879555" i="1"/>
  <c r="E879554" i="1"/>
  <c r="E879553" i="1"/>
  <c r="E879552" i="1"/>
  <c r="E879551" i="1"/>
  <c r="E879550" i="1"/>
  <c r="E879549" i="1"/>
  <c r="E879548" i="1"/>
  <c r="E879547" i="1"/>
  <c r="E879546" i="1"/>
  <c r="E879545" i="1"/>
  <c r="E879544" i="1"/>
  <c r="E879543" i="1"/>
  <c r="E879542" i="1"/>
  <c r="E879541" i="1"/>
  <c r="E879540" i="1"/>
  <c r="E879539" i="1"/>
  <c r="E879538" i="1"/>
  <c r="E879537" i="1"/>
  <c r="E879536" i="1"/>
  <c r="E879535" i="1"/>
  <c r="E879534" i="1"/>
  <c r="E879533" i="1"/>
  <c r="E879532" i="1"/>
  <c r="E879531" i="1"/>
  <c r="E879530" i="1"/>
  <c r="E879529" i="1"/>
  <c r="E879528" i="1"/>
  <c r="E879527" i="1"/>
  <c r="E879526" i="1"/>
  <c r="E879525" i="1"/>
  <c r="E879524" i="1"/>
  <c r="E879523" i="1"/>
  <c r="E879522" i="1"/>
  <c r="E879521" i="1"/>
  <c r="E879520" i="1"/>
  <c r="E879519" i="1"/>
  <c r="E879518" i="1"/>
  <c r="E879517" i="1"/>
  <c r="E879516" i="1"/>
  <c r="E879515" i="1"/>
  <c r="E879514" i="1"/>
  <c r="E879513" i="1"/>
  <c r="E879512" i="1"/>
  <c r="E879511" i="1"/>
  <c r="E879510" i="1"/>
  <c r="E879509" i="1"/>
  <c r="E879508" i="1"/>
  <c r="E879507" i="1"/>
  <c r="E879506" i="1"/>
  <c r="E879505" i="1"/>
  <c r="E879504" i="1"/>
  <c r="E879503" i="1"/>
  <c r="E879502" i="1"/>
  <c r="E879501" i="1"/>
  <c r="E879500" i="1"/>
  <c r="E879499" i="1"/>
  <c r="E879498" i="1"/>
  <c r="E879497" i="1"/>
  <c r="E879496" i="1"/>
  <c r="E879495" i="1"/>
  <c r="E879494" i="1"/>
  <c r="E879493" i="1"/>
  <c r="E879492" i="1"/>
  <c r="E879491" i="1"/>
  <c r="E879490" i="1"/>
  <c r="E879489" i="1"/>
  <c r="E879488" i="1"/>
  <c r="E879487" i="1"/>
  <c r="E879486" i="1"/>
  <c r="E879485" i="1"/>
  <c r="E879484" i="1"/>
  <c r="E879483" i="1"/>
  <c r="E879482" i="1"/>
  <c r="E879481" i="1"/>
  <c r="E879480" i="1"/>
  <c r="E879479" i="1"/>
  <c r="E879478" i="1"/>
  <c r="E879477" i="1"/>
  <c r="E879476" i="1"/>
  <c r="E879475" i="1"/>
  <c r="E879474" i="1"/>
  <c r="E879473" i="1"/>
  <c r="E879472" i="1"/>
  <c r="E879471" i="1"/>
  <c r="E879470" i="1"/>
  <c r="E879469" i="1"/>
  <c r="E879468" i="1"/>
  <c r="E879467" i="1"/>
  <c r="E879466" i="1"/>
  <c r="E879465" i="1"/>
  <c r="E879464" i="1"/>
  <c r="E879463" i="1"/>
  <c r="E879462" i="1"/>
  <c r="E879461" i="1"/>
  <c r="E879460" i="1"/>
  <c r="E879459" i="1"/>
  <c r="E879458" i="1"/>
  <c r="E879457" i="1"/>
  <c r="E879456" i="1"/>
  <c r="E879455" i="1"/>
  <c r="E879454" i="1"/>
  <c r="E879453" i="1"/>
  <c r="E879452" i="1"/>
  <c r="E879451" i="1"/>
  <c r="E879450" i="1"/>
  <c r="E879449" i="1"/>
  <c r="E879448" i="1"/>
  <c r="E879447" i="1"/>
  <c r="E879446" i="1"/>
  <c r="E879445" i="1"/>
  <c r="E879444" i="1"/>
  <c r="E879443" i="1"/>
  <c r="E879442" i="1"/>
  <c r="E879441" i="1"/>
  <c r="E879440" i="1"/>
  <c r="E879439" i="1"/>
  <c r="E879438" i="1"/>
  <c r="E879437" i="1"/>
  <c r="E879436" i="1"/>
  <c r="E879435" i="1"/>
  <c r="E879434" i="1"/>
  <c r="E879433" i="1"/>
  <c r="E879432" i="1"/>
  <c r="E879431" i="1"/>
  <c r="E879430" i="1"/>
  <c r="E879429" i="1"/>
  <c r="E879428" i="1"/>
  <c r="E879427" i="1"/>
  <c r="E879426" i="1"/>
  <c r="E879425" i="1"/>
  <c r="E879424" i="1"/>
  <c r="E879423" i="1"/>
  <c r="E879422" i="1"/>
  <c r="E879421" i="1"/>
  <c r="E879420" i="1"/>
  <c r="E879419" i="1"/>
  <c r="E879418" i="1"/>
  <c r="E879417" i="1"/>
  <c r="E879416" i="1"/>
  <c r="E879415" i="1"/>
  <c r="E879414" i="1"/>
  <c r="E879413" i="1"/>
  <c r="E879412" i="1"/>
  <c r="E879411" i="1"/>
  <c r="E879410" i="1"/>
  <c r="E879409" i="1"/>
  <c r="E879408" i="1"/>
  <c r="E879407" i="1"/>
  <c r="E879406" i="1"/>
  <c r="E879405" i="1"/>
  <c r="E879404" i="1"/>
  <c r="E879403" i="1"/>
  <c r="E879402" i="1"/>
  <c r="E879401" i="1"/>
  <c r="E879400" i="1"/>
  <c r="E879399" i="1"/>
  <c r="E879398" i="1"/>
  <c r="E879397" i="1"/>
  <c r="E879396" i="1"/>
  <c r="E879395" i="1"/>
  <c r="E879394" i="1"/>
  <c r="E879393" i="1"/>
  <c r="E879392" i="1"/>
  <c r="E879391" i="1"/>
  <c r="E879390" i="1"/>
  <c r="E879389" i="1"/>
  <c r="E879388" i="1"/>
  <c r="E879387" i="1"/>
  <c r="E879386" i="1"/>
  <c r="E879385" i="1"/>
  <c r="E879384" i="1"/>
  <c r="E879383" i="1"/>
  <c r="E879382" i="1"/>
  <c r="E879381" i="1"/>
  <c r="E879380" i="1"/>
  <c r="E879379" i="1"/>
  <c r="E879378" i="1"/>
  <c r="E879377" i="1"/>
  <c r="E879376" i="1"/>
  <c r="E879375" i="1"/>
  <c r="E879374" i="1"/>
  <c r="E879373" i="1"/>
  <c r="E879372" i="1"/>
  <c r="E879371" i="1"/>
  <c r="E879370" i="1"/>
  <c r="E879369" i="1"/>
  <c r="E879368" i="1"/>
  <c r="E879367" i="1"/>
  <c r="E879366" i="1"/>
  <c r="E879365" i="1"/>
  <c r="E879364" i="1"/>
  <c r="E879363" i="1"/>
  <c r="E879362" i="1"/>
  <c r="E879361" i="1"/>
  <c r="E879360" i="1"/>
  <c r="E879359" i="1"/>
  <c r="E879358" i="1"/>
  <c r="E879357" i="1"/>
  <c r="E879356" i="1"/>
  <c r="E879355" i="1"/>
  <c r="E879354" i="1"/>
  <c r="E879353" i="1"/>
  <c r="E879352" i="1"/>
  <c r="E879351" i="1"/>
  <c r="E879350" i="1"/>
  <c r="E879349" i="1"/>
  <c r="E879348" i="1"/>
  <c r="E879347" i="1"/>
  <c r="E879346" i="1"/>
  <c r="E879345" i="1"/>
  <c r="E879344" i="1"/>
  <c r="E879343" i="1"/>
  <c r="E879342" i="1"/>
  <c r="E879341" i="1"/>
  <c r="E879340" i="1"/>
  <c r="E879339" i="1"/>
  <c r="E879338" i="1"/>
  <c r="E879337" i="1"/>
  <c r="E879336" i="1"/>
  <c r="E879335" i="1"/>
  <c r="E879334" i="1"/>
  <c r="E879333" i="1"/>
  <c r="E879332" i="1"/>
  <c r="E879331" i="1"/>
  <c r="E879330" i="1"/>
  <c r="E879329" i="1"/>
  <c r="E879328" i="1"/>
  <c r="E879327" i="1"/>
  <c r="E879326" i="1"/>
  <c r="E879325" i="1"/>
  <c r="E879324" i="1"/>
  <c r="E879323" i="1"/>
  <c r="E879322" i="1"/>
  <c r="E879321" i="1"/>
  <c r="E879320" i="1"/>
  <c r="E879319" i="1"/>
  <c r="E879318" i="1"/>
  <c r="E879317" i="1"/>
  <c r="E879316" i="1"/>
  <c r="E879315" i="1"/>
  <c r="E879314" i="1"/>
  <c r="E879313" i="1"/>
  <c r="E879312" i="1"/>
  <c r="E879311" i="1"/>
  <c r="E879310" i="1"/>
  <c r="E879309" i="1"/>
  <c r="E879308" i="1"/>
  <c r="E879307" i="1"/>
  <c r="E879306" i="1"/>
  <c r="E879305" i="1"/>
  <c r="E879304" i="1"/>
  <c r="E879303" i="1"/>
  <c r="E879302" i="1"/>
  <c r="E879301" i="1"/>
  <c r="E879300" i="1"/>
  <c r="E879299" i="1"/>
  <c r="E879298" i="1"/>
  <c r="E879297" i="1"/>
  <c r="E879296" i="1"/>
  <c r="E879295" i="1"/>
  <c r="E879294" i="1"/>
  <c r="E879293" i="1"/>
  <c r="E879292" i="1"/>
  <c r="E879291" i="1"/>
  <c r="E879290" i="1"/>
  <c r="E879289" i="1"/>
  <c r="E879288" i="1"/>
  <c r="E879287" i="1"/>
  <c r="E879286" i="1"/>
  <c r="E879285" i="1"/>
  <c r="E879284" i="1"/>
  <c r="E879283" i="1"/>
  <c r="E879282" i="1"/>
  <c r="E879281" i="1"/>
  <c r="E879280" i="1"/>
  <c r="E879279" i="1"/>
  <c r="E879278" i="1"/>
  <c r="E879277" i="1"/>
  <c r="E879276" i="1"/>
  <c r="E879275" i="1"/>
  <c r="E879274" i="1"/>
  <c r="E879273" i="1"/>
  <c r="E879272" i="1"/>
  <c r="E879271" i="1"/>
  <c r="E879270" i="1"/>
  <c r="E879269" i="1"/>
  <c r="E879268" i="1"/>
  <c r="E879267" i="1"/>
  <c r="E879266" i="1"/>
  <c r="E879265" i="1"/>
  <c r="E879264" i="1"/>
  <c r="E879263" i="1"/>
  <c r="E879262" i="1"/>
  <c r="E879261" i="1"/>
  <c r="E879260" i="1"/>
  <c r="E879259" i="1"/>
  <c r="E879258" i="1"/>
  <c r="E879257" i="1"/>
  <c r="E879256" i="1"/>
  <c r="E879255" i="1"/>
  <c r="E879254" i="1"/>
  <c r="E879253" i="1"/>
  <c r="E879252" i="1"/>
  <c r="E879251" i="1"/>
  <c r="E879250" i="1"/>
  <c r="E879249" i="1"/>
  <c r="E879248" i="1"/>
  <c r="E879247" i="1"/>
  <c r="E879246" i="1"/>
  <c r="E879245" i="1"/>
  <c r="E879244" i="1"/>
  <c r="E879243" i="1"/>
  <c r="E879242" i="1"/>
  <c r="E879241" i="1"/>
  <c r="E879240" i="1"/>
  <c r="E879239" i="1"/>
  <c r="E879238" i="1"/>
  <c r="E879237" i="1"/>
  <c r="E879236" i="1"/>
  <c r="E879235" i="1"/>
  <c r="E879234" i="1"/>
  <c r="E879233" i="1"/>
  <c r="E879232" i="1"/>
  <c r="E879231" i="1"/>
  <c r="E879230" i="1"/>
  <c r="E879229" i="1"/>
  <c r="E879228" i="1"/>
  <c r="E879227" i="1"/>
  <c r="E879226" i="1"/>
  <c r="E879225" i="1"/>
  <c r="E879224" i="1"/>
  <c r="E879223" i="1"/>
  <c r="E879222" i="1"/>
  <c r="E879221" i="1"/>
  <c r="E879220" i="1"/>
  <c r="E879219" i="1"/>
  <c r="E879218" i="1"/>
  <c r="E879217" i="1"/>
  <c r="E879216" i="1"/>
  <c r="E879215" i="1"/>
  <c r="E879214" i="1"/>
  <c r="E879213" i="1"/>
  <c r="E879212" i="1"/>
  <c r="E879211" i="1"/>
  <c r="E879210" i="1"/>
  <c r="E879209" i="1"/>
  <c r="E879208" i="1"/>
  <c r="E879207" i="1"/>
  <c r="E879206" i="1"/>
  <c r="E879205" i="1"/>
  <c r="E879204" i="1"/>
  <c r="E879203" i="1"/>
  <c r="E879202" i="1"/>
  <c r="E879201" i="1"/>
  <c r="E879200" i="1"/>
  <c r="E879199" i="1"/>
  <c r="E879198" i="1"/>
  <c r="E879197" i="1"/>
  <c r="E879196" i="1"/>
  <c r="E879195" i="1"/>
  <c r="E879194" i="1"/>
  <c r="E879193" i="1"/>
  <c r="E879192" i="1"/>
  <c r="E879191" i="1"/>
  <c r="E879190" i="1"/>
  <c r="E879189" i="1"/>
  <c r="E879188" i="1"/>
  <c r="E879187" i="1"/>
  <c r="E879186" i="1"/>
  <c r="E879185" i="1"/>
  <c r="E879184" i="1"/>
  <c r="E879183" i="1"/>
  <c r="E879182" i="1"/>
  <c r="E879181" i="1"/>
  <c r="E879180" i="1"/>
  <c r="E879179" i="1"/>
  <c r="E879178" i="1"/>
  <c r="E879177" i="1"/>
  <c r="E879176" i="1"/>
  <c r="E879175" i="1"/>
  <c r="E879174" i="1"/>
  <c r="E879173" i="1"/>
  <c r="E879172" i="1"/>
  <c r="E879171" i="1"/>
  <c r="E879170" i="1"/>
  <c r="E879169" i="1"/>
  <c r="E879168" i="1"/>
  <c r="E879167" i="1"/>
  <c r="E879166" i="1"/>
  <c r="E879165" i="1"/>
  <c r="E879164" i="1"/>
  <c r="E879163" i="1"/>
  <c r="E879162" i="1"/>
  <c r="E879161" i="1"/>
  <c r="E879160" i="1"/>
  <c r="E879159" i="1"/>
  <c r="E879158" i="1"/>
  <c r="E879157" i="1"/>
  <c r="E879156" i="1"/>
  <c r="E879155" i="1"/>
  <c r="E879154" i="1"/>
  <c r="E879153" i="1"/>
  <c r="E879152" i="1"/>
  <c r="E879151" i="1"/>
  <c r="E879150" i="1"/>
  <c r="E879149" i="1"/>
  <c r="E879148" i="1"/>
  <c r="E879147" i="1"/>
  <c r="E879146" i="1"/>
  <c r="E879145" i="1"/>
  <c r="E879144" i="1"/>
  <c r="E879143" i="1"/>
  <c r="E879142" i="1"/>
  <c r="E879141" i="1"/>
  <c r="E879140" i="1"/>
  <c r="E879139" i="1"/>
  <c r="E879138" i="1"/>
  <c r="E879137" i="1"/>
  <c r="E879136" i="1"/>
  <c r="E879135" i="1"/>
  <c r="E879134" i="1"/>
  <c r="E879133" i="1"/>
  <c r="E879132" i="1"/>
  <c r="E879131" i="1"/>
  <c r="E879130" i="1"/>
  <c r="E879129" i="1"/>
  <c r="E879128" i="1"/>
  <c r="E879127" i="1"/>
  <c r="E879126" i="1"/>
  <c r="E879125" i="1"/>
  <c r="E879124" i="1"/>
  <c r="E879123" i="1"/>
  <c r="E879122" i="1"/>
  <c r="E879121" i="1"/>
  <c r="E879120" i="1"/>
  <c r="E879119" i="1"/>
  <c r="E879118" i="1"/>
  <c r="E879117" i="1"/>
  <c r="E879116" i="1"/>
  <c r="E879115" i="1"/>
  <c r="E879114" i="1"/>
  <c r="E879113" i="1"/>
  <c r="E879112" i="1"/>
  <c r="E879111" i="1"/>
  <c r="E879110" i="1"/>
  <c r="E879109" i="1"/>
  <c r="E879108" i="1"/>
  <c r="E879107" i="1"/>
  <c r="E879106" i="1"/>
  <c r="E879105" i="1"/>
  <c r="E879104" i="1"/>
  <c r="E879103" i="1"/>
  <c r="E879102" i="1"/>
  <c r="E879101" i="1"/>
  <c r="E879100" i="1"/>
  <c r="E879099" i="1"/>
  <c r="E879098" i="1"/>
  <c r="E879097" i="1"/>
  <c r="E879096" i="1"/>
  <c r="E879095" i="1"/>
  <c r="E879094" i="1"/>
  <c r="E879093" i="1"/>
  <c r="E879092" i="1"/>
  <c r="E879091" i="1"/>
  <c r="E879090" i="1"/>
  <c r="E879089" i="1"/>
  <c r="E879088" i="1"/>
  <c r="E879087" i="1"/>
  <c r="E879086" i="1"/>
  <c r="E879085" i="1"/>
  <c r="E879084" i="1"/>
  <c r="E879083" i="1"/>
  <c r="E879082" i="1"/>
  <c r="E879081" i="1"/>
  <c r="E879080" i="1"/>
  <c r="E879079" i="1"/>
  <c r="E879078" i="1"/>
  <c r="E879077" i="1"/>
  <c r="E879076" i="1"/>
  <c r="E879075" i="1"/>
  <c r="E879074" i="1"/>
  <c r="E879073" i="1"/>
  <c r="E879072" i="1"/>
  <c r="E879071" i="1"/>
  <c r="E879070" i="1"/>
  <c r="E879069" i="1"/>
  <c r="E879068" i="1"/>
  <c r="E879067" i="1"/>
  <c r="E879066" i="1"/>
  <c r="E879065" i="1"/>
  <c r="E879064" i="1"/>
  <c r="E879063" i="1"/>
  <c r="E879062" i="1"/>
  <c r="E879061" i="1"/>
  <c r="E879060" i="1"/>
  <c r="E879059" i="1"/>
  <c r="E879058" i="1"/>
  <c r="E879057" i="1"/>
  <c r="E879056" i="1"/>
  <c r="E879055" i="1"/>
  <c r="E879054" i="1"/>
  <c r="E879053" i="1"/>
  <c r="E879052" i="1"/>
  <c r="E879051" i="1"/>
  <c r="E879050" i="1"/>
  <c r="E879049" i="1"/>
  <c r="E879048" i="1"/>
  <c r="E879047" i="1"/>
  <c r="E879046" i="1"/>
  <c r="E879045" i="1"/>
  <c r="E879044" i="1"/>
  <c r="E879043" i="1"/>
  <c r="E879042" i="1"/>
  <c r="E879041" i="1"/>
  <c r="E879040" i="1"/>
  <c r="E879039" i="1"/>
  <c r="E879038" i="1"/>
  <c r="E879037" i="1"/>
  <c r="E879036" i="1"/>
  <c r="E879035" i="1"/>
  <c r="E879034" i="1"/>
  <c r="E879033" i="1"/>
  <c r="E879032" i="1"/>
  <c r="E879031" i="1"/>
  <c r="E879030" i="1"/>
  <c r="E879029" i="1"/>
  <c r="E879028" i="1"/>
  <c r="E879027" i="1"/>
  <c r="E879026" i="1"/>
  <c r="E879025" i="1"/>
  <c r="E879024" i="1"/>
  <c r="E879023" i="1"/>
  <c r="E879022" i="1"/>
  <c r="E879021" i="1"/>
  <c r="E879020" i="1"/>
  <c r="E879019" i="1"/>
  <c r="E879018" i="1"/>
  <c r="E879017" i="1"/>
  <c r="E879016" i="1"/>
  <c r="E879015" i="1"/>
  <c r="E879014" i="1"/>
  <c r="E879013" i="1"/>
  <c r="E879012" i="1"/>
  <c r="E879011" i="1"/>
  <c r="E879010" i="1"/>
  <c r="E879009" i="1"/>
  <c r="E879008" i="1"/>
  <c r="E879007" i="1"/>
  <c r="E879006" i="1"/>
  <c r="E879005" i="1"/>
  <c r="E879004" i="1"/>
  <c r="E879003" i="1"/>
  <c r="E879002" i="1"/>
  <c r="E879001" i="1"/>
  <c r="E879000" i="1"/>
  <c r="E878999" i="1"/>
  <c r="E878998" i="1"/>
  <c r="E878997" i="1"/>
  <c r="E878996" i="1"/>
  <c r="E878995" i="1"/>
  <c r="E878994" i="1"/>
  <c r="E878993" i="1"/>
  <c r="E878992" i="1"/>
  <c r="E878991" i="1"/>
  <c r="E878990" i="1"/>
  <c r="E878989" i="1"/>
  <c r="E878988" i="1"/>
  <c r="E878987" i="1"/>
  <c r="E878986" i="1"/>
  <c r="E878985" i="1"/>
  <c r="E878984" i="1"/>
  <c r="E878983" i="1"/>
  <c r="E878982" i="1"/>
  <c r="E878981" i="1"/>
  <c r="E878980" i="1"/>
  <c r="E878979" i="1"/>
  <c r="E878978" i="1"/>
  <c r="E878977" i="1"/>
  <c r="E878976" i="1"/>
  <c r="E878975" i="1"/>
  <c r="E878974" i="1"/>
  <c r="E878973" i="1"/>
  <c r="E878972" i="1"/>
  <c r="E878971" i="1"/>
  <c r="E878970" i="1"/>
  <c r="E878969" i="1"/>
  <c r="E878968" i="1"/>
  <c r="E878967" i="1"/>
  <c r="E878966" i="1"/>
  <c r="E878965" i="1"/>
  <c r="E878964" i="1"/>
  <c r="E878963" i="1"/>
  <c r="E878962" i="1"/>
  <c r="E878961" i="1"/>
  <c r="E878960" i="1"/>
  <c r="E878959" i="1"/>
  <c r="E878958" i="1"/>
  <c r="E878957" i="1"/>
  <c r="E878956" i="1"/>
  <c r="E878955" i="1"/>
  <c r="E878954" i="1"/>
  <c r="E878953" i="1"/>
  <c r="E878952" i="1"/>
  <c r="E878951" i="1"/>
  <c r="E878950" i="1"/>
  <c r="E878949" i="1"/>
  <c r="E878948" i="1"/>
  <c r="E878947" i="1"/>
  <c r="E878946" i="1"/>
  <c r="E878945" i="1"/>
  <c r="E878944" i="1"/>
  <c r="E878943" i="1"/>
  <c r="E878942" i="1"/>
  <c r="E878941" i="1"/>
  <c r="E878940" i="1"/>
  <c r="E878939" i="1"/>
  <c r="E878938" i="1"/>
  <c r="E878937" i="1"/>
  <c r="E878936" i="1"/>
  <c r="E878935" i="1"/>
  <c r="E878934" i="1"/>
  <c r="E878933" i="1"/>
  <c r="E878932" i="1"/>
  <c r="E878931" i="1"/>
  <c r="E878930" i="1"/>
  <c r="E878929" i="1"/>
  <c r="E878928" i="1"/>
  <c r="E878927" i="1"/>
  <c r="E878926" i="1"/>
  <c r="E878925" i="1"/>
  <c r="E878924" i="1"/>
  <c r="E878923" i="1"/>
  <c r="E878922" i="1"/>
  <c r="E878921" i="1"/>
  <c r="E878920" i="1"/>
  <c r="E878919" i="1"/>
  <c r="E878918" i="1"/>
  <c r="E878917" i="1"/>
  <c r="E878916" i="1"/>
  <c r="E878915" i="1"/>
  <c r="E878914" i="1"/>
  <c r="E878913" i="1"/>
  <c r="E878912" i="1"/>
  <c r="E878911" i="1"/>
  <c r="E878910" i="1"/>
  <c r="E878909" i="1"/>
  <c r="E878908" i="1"/>
  <c r="E878907" i="1"/>
  <c r="E878906" i="1"/>
  <c r="E878905" i="1"/>
  <c r="E878904" i="1"/>
  <c r="E878903" i="1"/>
  <c r="E878902" i="1"/>
  <c r="E878901" i="1"/>
  <c r="E878900" i="1"/>
  <c r="E878899" i="1"/>
  <c r="E878898" i="1"/>
  <c r="E878897" i="1"/>
  <c r="E878896" i="1"/>
  <c r="E878895" i="1"/>
  <c r="E878894" i="1"/>
  <c r="E878893" i="1"/>
  <c r="E878892" i="1"/>
  <c r="E878891" i="1"/>
  <c r="E878890" i="1"/>
  <c r="E878889" i="1"/>
  <c r="E878888" i="1"/>
  <c r="E878887" i="1"/>
  <c r="E878886" i="1"/>
  <c r="E878885" i="1"/>
  <c r="E878884" i="1"/>
  <c r="E878883" i="1"/>
  <c r="E878882" i="1"/>
  <c r="E878881" i="1"/>
  <c r="E878880" i="1"/>
  <c r="E878879" i="1"/>
  <c r="E878878" i="1"/>
  <c r="E878877" i="1"/>
  <c r="E878876" i="1"/>
  <c r="E878875" i="1"/>
  <c r="E878874" i="1"/>
  <c r="E878873" i="1"/>
  <c r="E878872" i="1"/>
  <c r="E878871" i="1"/>
  <c r="E878870" i="1"/>
  <c r="E878869" i="1"/>
  <c r="E878868" i="1"/>
  <c r="E878867" i="1"/>
  <c r="E878866" i="1"/>
  <c r="E878865" i="1"/>
  <c r="E878864" i="1"/>
  <c r="E878863" i="1"/>
  <c r="E878862" i="1"/>
  <c r="E878861" i="1"/>
  <c r="E878860" i="1"/>
  <c r="E878859" i="1"/>
  <c r="E878858" i="1"/>
  <c r="E878857" i="1"/>
  <c r="E878856" i="1"/>
  <c r="E878855" i="1"/>
  <c r="E878854" i="1"/>
  <c r="E878853" i="1"/>
  <c r="E878852" i="1"/>
  <c r="E878851" i="1"/>
  <c r="E878850" i="1"/>
  <c r="E878849" i="1"/>
  <c r="E878848" i="1"/>
  <c r="E878847" i="1"/>
  <c r="E878846" i="1"/>
  <c r="E878845" i="1"/>
  <c r="E878844" i="1"/>
  <c r="E878843" i="1"/>
  <c r="E878842" i="1"/>
  <c r="E878841" i="1"/>
  <c r="E878840" i="1"/>
  <c r="E878839" i="1"/>
  <c r="E878838" i="1"/>
  <c r="E878837" i="1"/>
  <c r="E878836" i="1"/>
  <c r="E878835" i="1"/>
  <c r="E878834" i="1"/>
  <c r="E878833" i="1"/>
  <c r="E878832" i="1"/>
  <c r="E878831" i="1"/>
  <c r="E878830" i="1"/>
  <c r="E878829" i="1"/>
  <c r="E878828" i="1"/>
  <c r="E878827" i="1"/>
  <c r="E878826" i="1"/>
  <c r="E878825" i="1"/>
  <c r="E878824" i="1"/>
  <c r="E878823" i="1"/>
  <c r="E878822" i="1"/>
  <c r="E878821" i="1"/>
  <c r="E878820" i="1"/>
  <c r="E878819" i="1"/>
  <c r="E878818" i="1"/>
  <c r="E878817" i="1"/>
  <c r="E878816" i="1"/>
  <c r="E878815" i="1"/>
  <c r="E878814" i="1"/>
  <c r="E878813" i="1"/>
  <c r="E878812" i="1"/>
  <c r="E878811" i="1"/>
  <c r="E878810" i="1"/>
  <c r="E878809" i="1"/>
  <c r="E878808" i="1"/>
  <c r="E878807" i="1"/>
  <c r="E878806" i="1"/>
  <c r="E878805" i="1"/>
  <c r="E878804" i="1"/>
  <c r="E878803" i="1"/>
  <c r="E878802" i="1"/>
  <c r="E878801" i="1"/>
  <c r="E878800" i="1"/>
  <c r="E878799" i="1"/>
  <c r="E878798" i="1"/>
  <c r="E878797" i="1"/>
  <c r="E878796" i="1"/>
  <c r="E878795" i="1"/>
  <c r="E878794" i="1"/>
  <c r="E878793" i="1"/>
  <c r="E878792" i="1"/>
  <c r="E878791" i="1"/>
  <c r="E878790" i="1"/>
  <c r="E878789" i="1"/>
  <c r="E878788" i="1"/>
  <c r="E878787" i="1"/>
  <c r="E878786" i="1"/>
  <c r="E878785" i="1"/>
  <c r="E878784" i="1"/>
  <c r="E878783" i="1"/>
  <c r="E878782" i="1"/>
  <c r="E878781" i="1"/>
  <c r="E878780" i="1"/>
  <c r="E878779" i="1"/>
  <c r="E878778" i="1"/>
  <c r="E878777" i="1"/>
  <c r="E878776" i="1"/>
  <c r="E878775" i="1"/>
  <c r="E878774" i="1"/>
  <c r="E878773" i="1"/>
  <c r="E878772" i="1"/>
  <c r="E878771" i="1"/>
  <c r="E878770" i="1"/>
  <c r="E878769" i="1"/>
  <c r="E878768" i="1"/>
  <c r="E878767" i="1"/>
  <c r="E878766" i="1"/>
  <c r="E878765" i="1"/>
  <c r="E878764" i="1"/>
  <c r="E878763" i="1"/>
  <c r="E878762" i="1"/>
  <c r="E878761" i="1"/>
  <c r="E878760" i="1"/>
  <c r="E878759" i="1"/>
  <c r="E878758" i="1"/>
  <c r="E878757" i="1"/>
  <c r="E878756" i="1"/>
  <c r="E878755" i="1"/>
  <c r="E878754" i="1"/>
  <c r="E878753" i="1"/>
  <c r="E878752" i="1"/>
  <c r="E878751" i="1"/>
  <c r="E878750" i="1"/>
  <c r="E878749" i="1"/>
  <c r="E878748" i="1"/>
  <c r="E878747" i="1"/>
  <c r="E878746" i="1"/>
  <c r="E878745" i="1"/>
  <c r="E878744" i="1"/>
  <c r="E878743" i="1"/>
  <c r="E878742" i="1"/>
  <c r="E878741" i="1"/>
  <c r="E878740" i="1"/>
  <c r="E878739" i="1"/>
  <c r="E878738" i="1"/>
  <c r="E878737" i="1"/>
  <c r="E878736" i="1"/>
  <c r="E878735" i="1"/>
  <c r="E878734" i="1"/>
  <c r="E878733" i="1"/>
  <c r="E878732" i="1"/>
  <c r="E878731" i="1"/>
  <c r="E878730" i="1"/>
  <c r="E878729" i="1"/>
  <c r="E878728" i="1"/>
  <c r="E878727" i="1"/>
  <c r="E878726" i="1"/>
  <c r="E878725" i="1"/>
  <c r="E878724" i="1"/>
  <c r="E878723" i="1"/>
  <c r="E878722" i="1"/>
  <c r="E878721" i="1"/>
  <c r="E878720" i="1"/>
  <c r="E878719" i="1"/>
  <c r="E878718" i="1"/>
  <c r="E878717" i="1"/>
  <c r="E878716" i="1"/>
  <c r="E878715" i="1"/>
  <c r="E878714" i="1"/>
  <c r="E878713" i="1"/>
  <c r="E878712" i="1"/>
  <c r="E878711" i="1"/>
  <c r="E878710" i="1"/>
  <c r="E878709" i="1"/>
  <c r="E878708" i="1"/>
  <c r="E878707" i="1"/>
  <c r="E878706" i="1"/>
  <c r="E878705" i="1"/>
  <c r="E878704" i="1"/>
  <c r="E878703" i="1"/>
  <c r="E878702" i="1"/>
  <c r="E878701" i="1"/>
  <c r="E878700" i="1"/>
  <c r="E878699" i="1"/>
  <c r="E878698" i="1"/>
  <c r="E878697" i="1"/>
  <c r="E878696" i="1"/>
  <c r="E878695" i="1"/>
  <c r="E878694" i="1"/>
  <c r="E878693" i="1"/>
  <c r="E878692" i="1"/>
  <c r="E878691" i="1"/>
  <c r="E878690" i="1"/>
  <c r="E878689" i="1"/>
  <c r="E878688" i="1"/>
  <c r="E878687" i="1"/>
  <c r="E878686" i="1"/>
  <c r="E878685" i="1"/>
  <c r="E878684" i="1"/>
  <c r="E878683" i="1"/>
  <c r="E878682" i="1"/>
  <c r="E878681" i="1"/>
  <c r="E878680" i="1"/>
  <c r="E878679" i="1"/>
  <c r="E878678" i="1"/>
  <c r="E878677" i="1"/>
  <c r="E878676" i="1"/>
  <c r="E878675" i="1"/>
  <c r="E878674" i="1"/>
  <c r="E878673" i="1"/>
  <c r="E878672" i="1"/>
  <c r="E878671" i="1"/>
  <c r="E878670" i="1"/>
  <c r="E878669" i="1"/>
  <c r="E878668" i="1"/>
  <c r="E878667" i="1"/>
  <c r="E878666" i="1"/>
  <c r="E878665" i="1"/>
  <c r="E878664" i="1"/>
  <c r="E878663" i="1"/>
  <c r="E878662" i="1"/>
  <c r="E878661" i="1"/>
  <c r="E878660" i="1"/>
  <c r="E878659" i="1"/>
  <c r="E878658" i="1"/>
  <c r="E878657" i="1"/>
  <c r="E878656" i="1"/>
  <c r="E878655" i="1"/>
  <c r="E878654" i="1"/>
  <c r="E878653" i="1"/>
  <c r="E878652" i="1"/>
  <c r="E878651" i="1"/>
  <c r="E878650" i="1"/>
  <c r="E878649" i="1"/>
  <c r="E878648" i="1"/>
  <c r="E878647" i="1"/>
  <c r="E878646" i="1"/>
  <c r="E878645" i="1"/>
  <c r="E878644" i="1"/>
  <c r="E878643" i="1"/>
  <c r="E878642" i="1"/>
  <c r="E878641" i="1"/>
  <c r="E878640" i="1"/>
  <c r="E878639" i="1"/>
  <c r="E878638" i="1"/>
  <c r="E878637" i="1"/>
  <c r="E878636" i="1"/>
  <c r="E878635" i="1"/>
  <c r="E878634" i="1"/>
  <c r="E878633" i="1"/>
  <c r="E878632" i="1"/>
  <c r="E878631" i="1"/>
  <c r="E878630" i="1"/>
  <c r="E878629" i="1"/>
  <c r="E878628" i="1"/>
  <c r="E878627" i="1"/>
  <c r="E878626" i="1"/>
  <c r="E878625" i="1"/>
  <c r="E878624" i="1"/>
  <c r="E878623" i="1"/>
  <c r="E878622" i="1"/>
  <c r="E878621" i="1"/>
  <c r="E878620" i="1"/>
  <c r="E878619" i="1"/>
  <c r="E878618" i="1"/>
  <c r="E878617" i="1"/>
  <c r="E878616" i="1"/>
  <c r="E878615" i="1"/>
  <c r="E878614" i="1"/>
  <c r="E878613" i="1"/>
  <c r="E878612" i="1"/>
  <c r="E878611" i="1"/>
  <c r="E878610" i="1"/>
  <c r="E878609" i="1"/>
  <c r="E878608" i="1"/>
  <c r="E878607" i="1"/>
  <c r="E878606" i="1"/>
  <c r="E878605" i="1"/>
  <c r="E878604" i="1"/>
  <c r="E878603" i="1"/>
  <c r="E878602" i="1"/>
  <c r="E878601" i="1"/>
  <c r="E878600" i="1"/>
  <c r="E878599" i="1"/>
  <c r="E878598" i="1"/>
  <c r="E878597" i="1"/>
  <c r="E878596" i="1"/>
  <c r="E878595" i="1"/>
  <c r="E878594" i="1"/>
  <c r="E878593" i="1"/>
  <c r="E878592" i="1"/>
  <c r="E878591" i="1"/>
  <c r="E878590" i="1"/>
  <c r="E878589" i="1"/>
  <c r="E878588" i="1"/>
  <c r="E878587" i="1"/>
  <c r="E878586" i="1"/>
  <c r="E878585" i="1"/>
  <c r="E878584" i="1"/>
  <c r="E878583" i="1"/>
  <c r="E878582" i="1"/>
  <c r="E878581" i="1"/>
  <c r="E878580" i="1"/>
  <c r="E878579" i="1"/>
  <c r="E878578" i="1"/>
  <c r="E878577" i="1"/>
  <c r="E878576" i="1"/>
  <c r="E878575" i="1"/>
  <c r="E878574" i="1"/>
  <c r="E878573" i="1"/>
  <c r="E878572" i="1"/>
  <c r="E878571" i="1"/>
  <c r="E878570" i="1"/>
  <c r="E878569" i="1"/>
  <c r="E878568" i="1"/>
  <c r="E878567" i="1"/>
  <c r="E878566" i="1"/>
  <c r="E878565" i="1"/>
  <c r="E878564" i="1"/>
  <c r="E878563" i="1"/>
  <c r="E878562" i="1"/>
  <c r="E878561" i="1"/>
  <c r="E878560" i="1"/>
  <c r="E878559" i="1"/>
  <c r="E878558" i="1"/>
  <c r="E878557" i="1"/>
  <c r="E878556" i="1"/>
  <c r="E878555" i="1"/>
  <c r="E878554" i="1"/>
  <c r="E878553" i="1"/>
  <c r="E878552" i="1"/>
  <c r="E878551" i="1"/>
  <c r="E878550" i="1"/>
  <c r="E878549" i="1"/>
  <c r="E878548" i="1"/>
  <c r="E878547" i="1"/>
  <c r="E878546" i="1"/>
  <c r="E878545" i="1"/>
  <c r="E878544" i="1"/>
  <c r="E878543" i="1"/>
  <c r="E878542" i="1"/>
  <c r="E878541" i="1"/>
  <c r="E878540" i="1"/>
  <c r="E878539" i="1"/>
  <c r="E878538" i="1"/>
  <c r="E878537" i="1"/>
  <c r="E878536" i="1"/>
  <c r="E878535" i="1"/>
  <c r="E878534" i="1"/>
  <c r="E878533" i="1"/>
  <c r="E878532" i="1"/>
  <c r="E878531" i="1"/>
  <c r="E878530" i="1"/>
  <c r="E878529" i="1"/>
  <c r="E878528" i="1"/>
  <c r="E878527" i="1"/>
  <c r="E878526" i="1"/>
  <c r="E878525" i="1"/>
  <c r="E878524" i="1"/>
  <c r="E878523" i="1"/>
  <c r="E878522" i="1"/>
  <c r="E878521" i="1"/>
  <c r="E878520" i="1"/>
  <c r="E878519" i="1"/>
  <c r="E878518" i="1"/>
  <c r="E878517" i="1"/>
  <c r="E878516" i="1"/>
  <c r="E878515" i="1"/>
  <c r="E878514" i="1"/>
  <c r="E878513" i="1"/>
  <c r="E878512" i="1"/>
  <c r="E878511" i="1"/>
  <c r="E878510" i="1"/>
  <c r="E878509" i="1"/>
  <c r="E878508" i="1"/>
  <c r="E878507" i="1"/>
  <c r="E878506" i="1"/>
  <c r="E878505" i="1"/>
  <c r="E878504" i="1"/>
  <c r="E878503" i="1"/>
  <c r="E878502" i="1"/>
  <c r="E878501" i="1"/>
  <c r="E878500" i="1"/>
  <c r="E878499" i="1"/>
  <c r="E878498" i="1"/>
  <c r="E878497" i="1"/>
  <c r="E878496" i="1"/>
  <c r="E878495" i="1"/>
  <c r="E878494" i="1"/>
  <c r="E878493" i="1"/>
  <c r="E878492" i="1"/>
  <c r="E878491" i="1"/>
  <c r="E878490" i="1"/>
  <c r="E878489" i="1"/>
  <c r="E878488" i="1"/>
  <c r="E878487" i="1"/>
  <c r="E878486" i="1"/>
  <c r="E878485" i="1"/>
  <c r="E878484" i="1"/>
  <c r="E878483" i="1"/>
  <c r="E878482" i="1"/>
  <c r="E878481" i="1"/>
  <c r="E878480" i="1"/>
  <c r="E878479" i="1"/>
  <c r="E878478" i="1"/>
  <c r="E878477" i="1"/>
  <c r="E878476" i="1"/>
  <c r="E878475" i="1"/>
  <c r="E878474" i="1"/>
  <c r="E878473" i="1"/>
  <c r="E878472" i="1"/>
  <c r="E878471" i="1"/>
  <c r="E878470" i="1"/>
  <c r="E878469" i="1"/>
  <c r="E878468" i="1"/>
  <c r="E878467" i="1"/>
  <c r="E878466" i="1"/>
  <c r="E878465" i="1"/>
  <c r="E878464" i="1"/>
  <c r="E878463" i="1"/>
  <c r="E878462" i="1"/>
  <c r="E878461" i="1"/>
  <c r="E878460" i="1"/>
  <c r="E878459" i="1"/>
  <c r="E878458" i="1"/>
  <c r="E878457" i="1"/>
  <c r="E878456" i="1"/>
  <c r="E878455" i="1"/>
  <c r="E878454" i="1"/>
  <c r="E878453" i="1"/>
  <c r="E878452" i="1"/>
  <c r="E878451" i="1"/>
  <c r="E878450" i="1"/>
  <c r="E878449" i="1"/>
  <c r="E878448" i="1"/>
  <c r="E878447" i="1"/>
  <c r="E878446" i="1"/>
  <c r="E878445" i="1"/>
  <c r="E878444" i="1"/>
  <c r="E878443" i="1"/>
  <c r="E878442" i="1"/>
  <c r="E878441" i="1"/>
  <c r="E878440" i="1"/>
  <c r="E878439" i="1"/>
  <c r="E878438" i="1"/>
  <c r="E878437" i="1"/>
  <c r="E878436" i="1"/>
  <c r="E878435" i="1"/>
  <c r="E878434" i="1"/>
  <c r="E878433" i="1"/>
  <c r="E878432" i="1"/>
  <c r="E878431" i="1"/>
  <c r="E878430" i="1"/>
  <c r="E878429" i="1"/>
  <c r="E878428" i="1"/>
  <c r="E878427" i="1"/>
  <c r="E878426" i="1"/>
  <c r="E878425" i="1"/>
  <c r="E878424" i="1"/>
  <c r="E878423" i="1"/>
  <c r="E878422" i="1"/>
  <c r="E878421" i="1"/>
  <c r="E878420" i="1"/>
  <c r="E878419" i="1"/>
  <c r="E878418" i="1"/>
  <c r="E878417" i="1"/>
  <c r="E878416" i="1"/>
  <c r="E878415" i="1"/>
  <c r="E878414" i="1"/>
  <c r="E878413" i="1"/>
  <c r="E878412" i="1"/>
  <c r="E878411" i="1"/>
  <c r="E878410" i="1"/>
  <c r="E878409" i="1"/>
  <c r="E878408" i="1"/>
  <c r="E878407" i="1"/>
  <c r="E878406" i="1"/>
  <c r="E878405" i="1"/>
  <c r="E878404" i="1"/>
  <c r="E878403" i="1"/>
  <c r="E878402" i="1"/>
  <c r="E878401" i="1"/>
  <c r="E878400" i="1"/>
  <c r="E878399" i="1"/>
  <c r="E878398" i="1"/>
  <c r="E878397" i="1"/>
  <c r="E878396" i="1"/>
  <c r="E878395" i="1"/>
  <c r="E878394" i="1"/>
  <c r="E878393" i="1"/>
  <c r="E878392" i="1"/>
  <c r="E878391" i="1"/>
  <c r="E878390" i="1"/>
  <c r="E878389" i="1"/>
  <c r="E878388" i="1"/>
  <c r="E878387" i="1"/>
  <c r="E878386" i="1"/>
  <c r="E878385" i="1"/>
  <c r="E878384" i="1"/>
  <c r="E878383" i="1"/>
  <c r="E878382" i="1"/>
  <c r="E878381" i="1"/>
  <c r="E878380" i="1"/>
  <c r="E878379" i="1"/>
  <c r="E878378" i="1"/>
  <c r="E878377" i="1"/>
  <c r="E878376" i="1"/>
  <c r="E878375" i="1"/>
  <c r="E878374" i="1"/>
  <c r="E878373" i="1"/>
  <c r="E878372" i="1"/>
  <c r="E878371" i="1"/>
  <c r="E878370" i="1"/>
  <c r="E878369" i="1"/>
  <c r="E878368" i="1"/>
  <c r="E878367" i="1"/>
  <c r="E878366" i="1"/>
  <c r="E878365" i="1"/>
  <c r="E878364" i="1"/>
  <c r="E878363" i="1"/>
  <c r="E878362" i="1"/>
  <c r="E878361" i="1"/>
  <c r="E878360" i="1"/>
  <c r="E878359" i="1"/>
  <c r="E878358" i="1"/>
  <c r="E878357" i="1"/>
  <c r="E878356" i="1"/>
  <c r="E878355" i="1"/>
  <c r="E878354" i="1"/>
  <c r="E878353" i="1"/>
  <c r="E878352" i="1"/>
  <c r="E878351" i="1"/>
  <c r="E878350" i="1"/>
  <c r="E878349" i="1"/>
  <c r="E878348" i="1"/>
  <c r="E878347" i="1"/>
  <c r="E878346" i="1"/>
  <c r="E878345" i="1"/>
  <c r="E878344" i="1"/>
  <c r="E878343" i="1"/>
  <c r="E878342" i="1"/>
  <c r="E878341" i="1"/>
  <c r="E878340" i="1"/>
  <c r="E878339" i="1"/>
  <c r="E878338" i="1"/>
  <c r="E878337" i="1"/>
  <c r="E878336" i="1"/>
  <c r="E878335" i="1"/>
  <c r="E878334" i="1"/>
  <c r="E878333" i="1"/>
  <c r="E878332" i="1"/>
  <c r="E878331" i="1"/>
  <c r="E878330" i="1"/>
  <c r="E878329" i="1"/>
  <c r="E878328" i="1"/>
  <c r="E878327" i="1"/>
  <c r="E878326" i="1"/>
  <c r="E878325" i="1"/>
  <c r="E878324" i="1"/>
  <c r="E878323" i="1"/>
  <c r="E878322" i="1"/>
  <c r="E878321" i="1"/>
  <c r="E878320" i="1"/>
  <c r="E878319" i="1"/>
  <c r="E878318" i="1"/>
  <c r="E878317" i="1"/>
  <c r="E878316" i="1"/>
  <c r="E878315" i="1"/>
  <c r="E878314" i="1"/>
  <c r="E878313" i="1"/>
  <c r="E878312" i="1"/>
  <c r="E878311" i="1"/>
  <c r="E878310" i="1"/>
  <c r="E878309" i="1"/>
  <c r="E878308" i="1"/>
  <c r="E878307" i="1"/>
  <c r="E878306" i="1"/>
  <c r="E878305" i="1"/>
  <c r="E878304" i="1"/>
  <c r="E878303" i="1"/>
  <c r="E878302" i="1"/>
  <c r="E878301" i="1"/>
  <c r="E878300" i="1"/>
  <c r="E878299" i="1"/>
  <c r="E878298" i="1"/>
  <c r="E878297" i="1"/>
  <c r="E878296" i="1"/>
  <c r="E878295" i="1"/>
  <c r="E878294" i="1"/>
  <c r="E878293" i="1"/>
  <c r="E878292" i="1"/>
  <c r="E878291" i="1"/>
  <c r="E878290" i="1"/>
  <c r="E878289" i="1"/>
  <c r="E878288" i="1"/>
  <c r="E878287" i="1"/>
  <c r="E878286" i="1"/>
  <c r="E878285" i="1"/>
  <c r="E878284" i="1"/>
  <c r="E878283" i="1"/>
  <c r="E878282" i="1"/>
  <c r="E878281" i="1"/>
  <c r="E878280" i="1"/>
  <c r="E878279" i="1"/>
  <c r="E878278" i="1"/>
  <c r="E878277" i="1"/>
  <c r="E878276" i="1"/>
  <c r="E878275" i="1"/>
  <c r="E878274" i="1"/>
  <c r="E878273" i="1"/>
  <c r="E878272" i="1"/>
  <c r="E878271" i="1"/>
  <c r="E878270" i="1"/>
  <c r="E878269" i="1"/>
  <c r="E878268" i="1"/>
  <c r="E878267" i="1"/>
  <c r="E878266" i="1"/>
  <c r="E878265" i="1"/>
  <c r="E878264" i="1"/>
  <c r="E878263" i="1"/>
  <c r="E878262" i="1"/>
  <c r="E878261" i="1"/>
  <c r="E878260" i="1"/>
  <c r="E878259" i="1"/>
  <c r="E878258" i="1"/>
  <c r="E878257" i="1"/>
  <c r="E878256" i="1"/>
  <c r="E878255" i="1"/>
  <c r="E878254" i="1"/>
  <c r="E878253" i="1"/>
  <c r="E878252" i="1"/>
  <c r="E878251" i="1"/>
  <c r="E878250" i="1"/>
  <c r="E878249" i="1"/>
  <c r="E878248" i="1"/>
  <c r="E878247" i="1"/>
  <c r="E878246" i="1"/>
  <c r="E878245" i="1"/>
  <c r="E878244" i="1"/>
  <c r="E878243" i="1"/>
  <c r="E878242" i="1"/>
  <c r="E878241" i="1"/>
  <c r="E878240" i="1"/>
  <c r="E878239" i="1"/>
  <c r="E878238" i="1"/>
  <c r="E878237" i="1"/>
  <c r="E878236" i="1"/>
  <c r="E878235" i="1"/>
  <c r="E878234" i="1"/>
  <c r="E878233" i="1"/>
  <c r="E878232" i="1"/>
  <c r="E878231" i="1"/>
  <c r="E878230" i="1"/>
  <c r="E878229" i="1"/>
  <c r="E878228" i="1"/>
  <c r="E878227" i="1"/>
  <c r="E878226" i="1"/>
  <c r="E878225" i="1"/>
  <c r="E878224" i="1"/>
  <c r="E878223" i="1"/>
  <c r="E878222" i="1"/>
  <c r="E878221" i="1"/>
  <c r="E878220" i="1"/>
  <c r="E878219" i="1"/>
  <c r="E878218" i="1"/>
  <c r="E878217" i="1"/>
  <c r="E878216" i="1"/>
  <c r="E878215" i="1"/>
  <c r="E878214" i="1"/>
  <c r="E878213" i="1"/>
  <c r="E878212" i="1"/>
  <c r="E878211" i="1"/>
  <c r="E878210" i="1"/>
  <c r="E878209" i="1"/>
  <c r="E878208" i="1"/>
  <c r="E878207" i="1"/>
  <c r="E878206" i="1"/>
  <c r="E878205" i="1"/>
  <c r="E878204" i="1"/>
  <c r="E878203" i="1"/>
  <c r="E878202" i="1"/>
  <c r="E878201" i="1"/>
  <c r="E878200" i="1"/>
  <c r="E878199" i="1"/>
  <c r="E878198" i="1"/>
  <c r="E878197" i="1"/>
  <c r="E878196" i="1"/>
  <c r="E878195" i="1"/>
  <c r="E878194" i="1"/>
  <c r="E878193" i="1"/>
  <c r="E878192" i="1"/>
  <c r="E878191" i="1"/>
  <c r="E878190" i="1"/>
  <c r="E878189" i="1"/>
  <c r="E878188" i="1"/>
  <c r="E878187" i="1"/>
  <c r="E878186" i="1"/>
  <c r="E878185" i="1"/>
  <c r="E878184" i="1"/>
  <c r="E878183" i="1"/>
  <c r="E878182" i="1"/>
  <c r="E878181" i="1"/>
  <c r="E878180" i="1"/>
  <c r="E878179" i="1"/>
  <c r="E878178" i="1"/>
  <c r="E878177" i="1"/>
  <c r="E878176" i="1"/>
  <c r="E878175" i="1"/>
  <c r="E878174" i="1"/>
  <c r="E878173" i="1"/>
  <c r="E878172" i="1"/>
  <c r="E878171" i="1"/>
  <c r="E878170" i="1"/>
  <c r="E878169" i="1"/>
  <c r="E878168" i="1"/>
  <c r="E878167" i="1"/>
  <c r="E878166" i="1"/>
  <c r="E878165" i="1"/>
  <c r="E878164" i="1"/>
  <c r="E878163" i="1"/>
  <c r="E878162" i="1"/>
  <c r="E878161" i="1"/>
  <c r="E878160" i="1"/>
  <c r="E878159" i="1"/>
  <c r="E878158" i="1"/>
  <c r="E878157" i="1"/>
  <c r="E878156" i="1"/>
  <c r="E878155" i="1"/>
  <c r="E878154" i="1"/>
  <c r="E878153" i="1"/>
  <c r="E878152" i="1"/>
  <c r="E878151" i="1"/>
  <c r="E878150" i="1"/>
  <c r="E878149" i="1"/>
  <c r="E878148" i="1"/>
  <c r="E878147" i="1"/>
  <c r="E878146" i="1"/>
  <c r="E878145" i="1"/>
  <c r="E878144" i="1"/>
  <c r="E878143" i="1"/>
  <c r="E878142" i="1"/>
  <c r="E878141" i="1"/>
  <c r="E878140" i="1"/>
  <c r="E878139" i="1"/>
  <c r="E878138" i="1"/>
  <c r="E878137" i="1"/>
  <c r="E878136" i="1"/>
  <c r="E878135" i="1"/>
  <c r="E878134" i="1"/>
  <c r="E878133" i="1"/>
  <c r="E878132" i="1"/>
  <c r="E878131" i="1"/>
  <c r="E878130" i="1"/>
  <c r="E878129" i="1"/>
  <c r="E878128" i="1"/>
  <c r="E878127" i="1"/>
  <c r="E878126" i="1"/>
  <c r="E878125" i="1"/>
  <c r="E878124" i="1"/>
  <c r="E878123" i="1"/>
  <c r="E878122" i="1"/>
  <c r="E878121" i="1"/>
  <c r="E878120" i="1"/>
  <c r="E878119" i="1"/>
  <c r="E878118" i="1"/>
  <c r="E878117" i="1"/>
  <c r="E878116" i="1"/>
  <c r="E878115" i="1"/>
  <c r="E878114" i="1"/>
  <c r="E878113" i="1"/>
  <c r="E878112" i="1"/>
  <c r="E878111" i="1"/>
  <c r="E878110" i="1"/>
  <c r="E878109" i="1"/>
  <c r="E878108" i="1"/>
  <c r="E878107" i="1"/>
  <c r="E878106" i="1"/>
  <c r="E878105" i="1"/>
  <c r="E878104" i="1"/>
  <c r="E878103" i="1"/>
  <c r="E878102" i="1"/>
  <c r="E878101" i="1"/>
  <c r="E878100" i="1"/>
  <c r="E878099" i="1"/>
  <c r="E878098" i="1"/>
  <c r="E878097" i="1"/>
  <c r="E878096" i="1"/>
  <c r="E878095" i="1"/>
  <c r="E878094" i="1"/>
  <c r="E878093" i="1"/>
  <c r="E878092" i="1"/>
  <c r="E878091" i="1"/>
  <c r="E878090" i="1"/>
  <c r="E878089" i="1"/>
  <c r="E878088" i="1"/>
  <c r="E878087" i="1"/>
  <c r="E878086" i="1"/>
  <c r="E878085" i="1"/>
  <c r="E878084" i="1"/>
  <c r="E878083" i="1"/>
  <c r="E878082" i="1"/>
  <c r="E878081" i="1"/>
  <c r="E878080" i="1"/>
  <c r="E878079" i="1"/>
  <c r="E878078" i="1"/>
  <c r="E878077" i="1"/>
  <c r="E878076" i="1"/>
  <c r="E878075" i="1"/>
  <c r="E878074" i="1"/>
  <c r="E878073" i="1"/>
  <c r="E878072" i="1"/>
  <c r="E878071" i="1"/>
  <c r="E878070" i="1"/>
  <c r="E878069" i="1"/>
  <c r="E878068" i="1"/>
  <c r="E878067" i="1"/>
  <c r="E878066" i="1"/>
  <c r="E878065" i="1"/>
  <c r="E878064" i="1"/>
  <c r="E878063" i="1"/>
  <c r="E878062" i="1"/>
  <c r="E878061" i="1"/>
  <c r="E878060" i="1"/>
  <c r="E878059" i="1"/>
  <c r="E878058" i="1"/>
  <c r="E878057" i="1"/>
  <c r="E878056" i="1"/>
  <c r="E878055" i="1"/>
  <c r="E878054" i="1"/>
  <c r="E878053" i="1"/>
  <c r="E878052" i="1"/>
  <c r="E878051" i="1"/>
  <c r="E878050" i="1"/>
  <c r="E878049" i="1"/>
  <c r="E878048" i="1"/>
  <c r="E878047" i="1"/>
  <c r="E878046" i="1"/>
  <c r="E878045" i="1"/>
  <c r="E878044" i="1"/>
  <c r="E878043" i="1"/>
  <c r="E878042" i="1"/>
  <c r="E878041" i="1"/>
  <c r="E878040" i="1"/>
  <c r="E878039" i="1"/>
  <c r="E878038" i="1"/>
  <c r="E878037" i="1"/>
  <c r="E878036" i="1"/>
  <c r="E878035" i="1"/>
  <c r="E878034" i="1"/>
  <c r="E878033" i="1"/>
  <c r="E878032" i="1"/>
  <c r="E878031" i="1"/>
  <c r="E878030" i="1"/>
  <c r="E878029" i="1"/>
  <c r="E878028" i="1"/>
  <c r="E878027" i="1"/>
  <c r="E878026" i="1"/>
  <c r="E878025" i="1"/>
  <c r="E878024" i="1"/>
  <c r="E878023" i="1"/>
  <c r="E878022" i="1"/>
  <c r="E878021" i="1"/>
  <c r="E878020" i="1"/>
  <c r="E878019" i="1"/>
  <c r="E878018" i="1"/>
  <c r="E878017" i="1"/>
  <c r="E878016" i="1"/>
  <c r="E878015" i="1"/>
  <c r="E878014" i="1"/>
  <c r="E878013" i="1"/>
  <c r="E878012" i="1"/>
  <c r="E878011" i="1"/>
  <c r="E878010" i="1"/>
  <c r="E878009" i="1"/>
  <c r="E878008" i="1"/>
  <c r="E878007" i="1"/>
  <c r="E878006" i="1"/>
  <c r="E878005" i="1"/>
  <c r="E878004" i="1"/>
  <c r="E878003" i="1"/>
  <c r="E878002" i="1"/>
  <c r="E878001" i="1"/>
  <c r="E878000" i="1"/>
  <c r="E877999" i="1"/>
  <c r="E877998" i="1"/>
  <c r="E877997" i="1"/>
  <c r="E877996" i="1"/>
  <c r="E877995" i="1"/>
  <c r="E877994" i="1"/>
  <c r="E877993" i="1"/>
  <c r="E877992" i="1"/>
  <c r="E877991" i="1"/>
  <c r="E877990" i="1"/>
  <c r="E877989" i="1"/>
  <c r="E877988" i="1"/>
  <c r="E877987" i="1"/>
  <c r="E877986" i="1"/>
  <c r="E877985" i="1"/>
  <c r="E877984" i="1"/>
  <c r="E877983" i="1"/>
  <c r="E877982" i="1"/>
  <c r="E877981" i="1"/>
  <c r="E877980" i="1"/>
  <c r="E877979" i="1"/>
  <c r="E877978" i="1"/>
  <c r="E877977" i="1"/>
  <c r="E877976" i="1"/>
  <c r="E877975" i="1"/>
  <c r="E877974" i="1"/>
  <c r="E877973" i="1"/>
  <c r="E877972" i="1"/>
  <c r="E877971" i="1"/>
  <c r="E877970" i="1"/>
  <c r="E877969" i="1"/>
  <c r="E877968" i="1"/>
  <c r="E877967" i="1"/>
  <c r="E877966" i="1"/>
  <c r="E877965" i="1"/>
  <c r="E877964" i="1"/>
  <c r="E877963" i="1"/>
  <c r="E877962" i="1"/>
  <c r="E877961" i="1"/>
  <c r="E877960" i="1"/>
  <c r="E877959" i="1"/>
  <c r="E877958" i="1"/>
  <c r="E877957" i="1"/>
  <c r="E877956" i="1"/>
  <c r="E877955" i="1"/>
  <c r="E877954" i="1"/>
  <c r="E877953" i="1"/>
  <c r="E877952" i="1"/>
  <c r="E877951" i="1"/>
  <c r="E877950" i="1"/>
  <c r="E877949" i="1"/>
  <c r="E877948" i="1"/>
  <c r="E877947" i="1"/>
  <c r="E877946" i="1"/>
  <c r="E877945" i="1"/>
  <c r="E877944" i="1"/>
  <c r="E877943" i="1"/>
  <c r="E877942" i="1"/>
  <c r="E877941" i="1"/>
  <c r="E877940" i="1"/>
  <c r="E877939" i="1"/>
  <c r="E877938" i="1"/>
  <c r="E877937" i="1"/>
  <c r="E877936" i="1"/>
  <c r="E877935" i="1"/>
  <c r="E877934" i="1"/>
  <c r="E877933" i="1"/>
  <c r="E877932" i="1"/>
  <c r="E877931" i="1"/>
  <c r="E877930" i="1"/>
  <c r="E877929" i="1"/>
  <c r="E877928" i="1"/>
  <c r="E877927" i="1"/>
  <c r="E877926" i="1"/>
  <c r="E877925" i="1"/>
  <c r="E877924" i="1"/>
  <c r="E877923" i="1"/>
  <c r="E877922" i="1"/>
  <c r="E877921" i="1"/>
  <c r="E877920" i="1"/>
  <c r="E877919" i="1"/>
  <c r="E877918" i="1"/>
  <c r="E877917" i="1"/>
  <c r="E877916" i="1"/>
  <c r="E877915" i="1"/>
  <c r="E877914" i="1"/>
  <c r="E877913" i="1"/>
  <c r="E877912" i="1"/>
  <c r="E877911" i="1"/>
  <c r="E877910" i="1"/>
  <c r="E877909" i="1"/>
  <c r="E877908" i="1"/>
  <c r="E877907" i="1"/>
  <c r="E877906" i="1"/>
  <c r="E877905" i="1"/>
  <c r="E877904" i="1"/>
  <c r="E877903" i="1"/>
  <c r="E877902" i="1"/>
  <c r="E877901" i="1"/>
  <c r="E877900" i="1"/>
  <c r="E877899" i="1"/>
  <c r="E877898" i="1"/>
  <c r="E877897" i="1"/>
  <c r="E877896" i="1"/>
  <c r="E877895" i="1"/>
  <c r="E877894" i="1"/>
  <c r="E877893" i="1"/>
  <c r="E877892" i="1"/>
  <c r="E877891" i="1"/>
  <c r="E877890" i="1"/>
  <c r="E877889" i="1"/>
  <c r="E877888" i="1"/>
  <c r="E877887" i="1"/>
  <c r="E877886" i="1"/>
  <c r="E877885" i="1"/>
  <c r="E877884" i="1"/>
  <c r="E877883" i="1"/>
  <c r="E877882" i="1"/>
  <c r="E877881" i="1"/>
  <c r="E877880" i="1"/>
  <c r="E877879" i="1"/>
  <c r="E877878" i="1"/>
  <c r="E877877" i="1"/>
  <c r="E877876" i="1"/>
  <c r="E877875" i="1"/>
  <c r="E877874" i="1"/>
  <c r="E877873" i="1"/>
  <c r="E877872" i="1"/>
  <c r="E877871" i="1"/>
  <c r="E877870" i="1"/>
  <c r="E877869" i="1"/>
  <c r="E877868" i="1"/>
  <c r="E877867" i="1"/>
  <c r="E877866" i="1"/>
  <c r="E877865" i="1"/>
  <c r="E877864" i="1"/>
  <c r="E877863" i="1"/>
  <c r="E877862" i="1"/>
  <c r="E877861" i="1"/>
  <c r="E877860" i="1"/>
  <c r="E877859" i="1"/>
  <c r="E877858" i="1"/>
  <c r="E877857" i="1"/>
  <c r="E877856" i="1"/>
  <c r="E877855" i="1"/>
  <c r="E877854" i="1"/>
  <c r="E877853" i="1"/>
  <c r="E877852" i="1"/>
  <c r="E877851" i="1"/>
  <c r="E877850" i="1"/>
  <c r="E877849" i="1"/>
  <c r="E877848" i="1"/>
  <c r="E877847" i="1"/>
  <c r="E877846" i="1"/>
  <c r="E877845" i="1"/>
  <c r="E877844" i="1"/>
  <c r="E877843" i="1"/>
  <c r="E877842" i="1"/>
  <c r="E877841" i="1"/>
  <c r="E877840" i="1"/>
  <c r="E877839" i="1"/>
  <c r="E877838" i="1"/>
  <c r="E877837" i="1"/>
  <c r="E877836" i="1"/>
  <c r="E877835" i="1"/>
  <c r="E877834" i="1"/>
  <c r="E877833" i="1"/>
  <c r="E877832" i="1"/>
  <c r="E877831" i="1"/>
  <c r="E877830" i="1"/>
  <c r="E877829" i="1"/>
  <c r="E877828" i="1"/>
  <c r="E877827" i="1"/>
  <c r="E877826" i="1"/>
  <c r="E877825" i="1"/>
  <c r="E877824" i="1"/>
  <c r="E877823" i="1"/>
  <c r="E877822" i="1"/>
  <c r="E877821" i="1"/>
  <c r="E877820" i="1"/>
  <c r="E877819" i="1"/>
  <c r="E877818" i="1"/>
  <c r="E877817" i="1"/>
  <c r="E877816" i="1"/>
  <c r="E877815" i="1"/>
  <c r="E877814" i="1"/>
  <c r="E877813" i="1"/>
  <c r="E877812" i="1"/>
  <c r="E877811" i="1"/>
  <c r="E877810" i="1"/>
  <c r="E877809" i="1"/>
  <c r="E877808" i="1"/>
  <c r="E877807" i="1"/>
  <c r="E877806" i="1"/>
  <c r="E877805" i="1"/>
  <c r="E877804" i="1"/>
  <c r="E877803" i="1"/>
  <c r="E877802" i="1"/>
  <c r="E877801" i="1"/>
  <c r="E877800" i="1"/>
  <c r="E877799" i="1"/>
  <c r="E877798" i="1"/>
  <c r="E877797" i="1"/>
  <c r="E877796" i="1"/>
  <c r="E877795" i="1"/>
  <c r="E877794" i="1"/>
  <c r="E877793" i="1"/>
  <c r="E877792" i="1"/>
  <c r="E877791" i="1"/>
  <c r="E877790" i="1"/>
  <c r="E877789" i="1"/>
  <c r="E877788" i="1"/>
  <c r="E877787" i="1"/>
  <c r="E877786" i="1"/>
  <c r="E877785" i="1"/>
  <c r="E877784" i="1"/>
  <c r="E877783" i="1"/>
  <c r="E877782" i="1"/>
  <c r="E877781" i="1"/>
  <c r="E877780" i="1"/>
  <c r="E877779" i="1"/>
  <c r="E877778" i="1"/>
  <c r="E877777" i="1"/>
  <c r="E877776" i="1"/>
  <c r="E877775" i="1"/>
  <c r="E877774" i="1"/>
  <c r="E877773" i="1"/>
  <c r="E877772" i="1"/>
  <c r="E877771" i="1"/>
  <c r="E877770" i="1"/>
  <c r="E877769" i="1"/>
  <c r="E877768" i="1"/>
  <c r="E877767" i="1"/>
  <c r="E877766" i="1"/>
  <c r="E877765" i="1"/>
  <c r="E877764" i="1"/>
  <c r="E877763" i="1"/>
  <c r="E877762" i="1"/>
  <c r="E877761" i="1"/>
  <c r="E877760" i="1"/>
  <c r="E877759" i="1"/>
  <c r="E877758" i="1"/>
  <c r="E877757" i="1"/>
  <c r="E877756" i="1"/>
  <c r="E877755" i="1"/>
  <c r="E877754" i="1"/>
  <c r="E877753" i="1"/>
  <c r="E877752" i="1"/>
  <c r="E877751" i="1"/>
  <c r="E877750" i="1"/>
  <c r="E877749" i="1"/>
  <c r="E877748" i="1"/>
  <c r="E877747" i="1"/>
  <c r="E877746" i="1"/>
  <c r="E877745" i="1"/>
  <c r="E877744" i="1"/>
  <c r="E877743" i="1"/>
  <c r="E877742" i="1"/>
  <c r="E877741" i="1"/>
  <c r="E877740" i="1"/>
  <c r="E877739" i="1"/>
  <c r="E877738" i="1"/>
  <c r="E877737" i="1"/>
  <c r="E877736" i="1"/>
  <c r="E877735" i="1"/>
  <c r="E877734" i="1"/>
  <c r="E877733" i="1"/>
  <c r="E877732" i="1"/>
  <c r="E877731" i="1"/>
  <c r="E877730" i="1"/>
  <c r="E877729" i="1"/>
  <c r="E877728" i="1"/>
  <c r="E877727" i="1"/>
  <c r="E877726" i="1"/>
  <c r="E877725" i="1"/>
  <c r="E877724" i="1"/>
  <c r="E877723" i="1"/>
  <c r="E877722" i="1"/>
  <c r="E877721" i="1"/>
  <c r="E877720" i="1"/>
  <c r="E877719" i="1"/>
  <c r="E877718" i="1"/>
  <c r="E877717" i="1"/>
  <c r="E877716" i="1"/>
  <c r="E877715" i="1"/>
  <c r="E877714" i="1"/>
  <c r="E877713" i="1"/>
  <c r="E877712" i="1"/>
  <c r="E877711" i="1"/>
  <c r="E877710" i="1"/>
  <c r="E877709" i="1"/>
  <c r="E877708" i="1"/>
  <c r="E877707" i="1"/>
  <c r="E877706" i="1"/>
  <c r="E877705" i="1"/>
  <c r="E877704" i="1"/>
  <c r="E877703" i="1"/>
  <c r="E877702" i="1"/>
  <c r="E877701" i="1"/>
  <c r="E877700" i="1"/>
  <c r="E877699" i="1"/>
  <c r="E877698" i="1"/>
  <c r="E877697" i="1"/>
  <c r="E877696" i="1"/>
  <c r="E877695" i="1"/>
  <c r="E877694" i="1"/>
  <c r="E877693" i="1"/>
  <c r="E877692" i="1"/>
  <c r="E877691" i="1"/>
  <c r="E877690" i="1"/>
  <c r="E877689" i="1"/>
  <c r="E877688" i="1"/>
  <c r="E877687" i="1"/>
  <c r="E877686" i="1"/>
  <c r="E877685" i="1"/>
  <c r="E877684" i="1"/>
  <c r="E877683" i="1"/>
  <c r="E877682" i="1"/>
  <c r="E877681" i="1"/>
  <c r="E877680" i="1"/>
  <c r="E877679" i="1"/>
  <c r="E877678" i="1"/>
  <c r="E877677" i="1"/>
  <c r="E877676" i="1"/>
  <c r="E877675" i="1"/>
  <c r="E877674" i="1"/>
  <c r="E877673" i="1"/>
  <c r="E877672" i="1"/>
  <c r="E877671" i="1"/>
  <c r="E877670" i="1"/>
  <c r="E877669" i="1"/>
  <c r="E877668" i="1"/>
  <c r="E877667" i="1"/>
  <c r="E877666" i="1"/>
  <c r="E877665" i="1"/>
  <c r="E877664" i="1"/>
  <c r="E877663" i="1"/>
  <c r="E877662" i="1"/>
  <c r="E877661" i="1"/>
  <c r="E877660" i="1"/>
  <c r="E877659" i="1"/>
  <c r="E877658" i="1"/>
  <c r="E877657" i="1"/>
  <c r="E877656" i="1"/>
  <c r="E877655" i="1"/>
  <c r="E877654" i="1"/>
  <c r="E877653" i="1"/>
  <c r="E877652" i="1"/>
  <c r="E877651" i="1"/>
  <c r="E877650" i="1"/>
  <c r="E877649" i="1"/>
  <c r="E877648" i="1"/>
  <c r="E877647" i="1"/>
  <c r="E877646" i="1"/>
  <c r="E877645" i="1"/>
  <c r="E877644" i="1"/>
  <c r="E877643" i="1"/>
  <c r="E877642" i="1"/>
  <c r="E877641" i="1"/>
  <c r="E877640" i="1"/>
  <c r="E877639" i="1"/>
  <c r="E877638" i="1"/>
  <c r="E877637" i="1"/>
  <c r="E877636" i="1"/>
  <c r="E877635" i="1"/>
  <c r="E877634" i="1"/>
  <c r="E877633" i="1"/>
  <c r="E877632" i="1"/>
  <c r="E877631" i="1"/>
  <c r="E877630" i="1"/>
  <c r="E877629" i="1"/>
  <c r="E877628" i="1"/>
  <c r="E877627" i="1"/>
  <c r="E877626" i="1"/>
  <c r="E877625" i="1"/>
  <c r="E877624" i="1"/>
  <c r="E877623" i="1"/>
  <c r="E877622" i="1"/>
  <c r="E877621" i="1"/>
  <c r="E877620" i="1"/>
  <c r="E877619" i="1"/>
  <c r="E877618" i="1"/>
  <c r="E877617" i="1"/>
  <c r="E877616" i="1"/>
  <c r="E877615" i="1"/>
  <c r="E877614" i="1"/>
  <c r="E877613" i="1"/>
  <c r="E877612" i="1"/>
  <c r="E877611" i="1"/>
  <c r="E877610" i="1"/>
  <c r="E877609" i="1"/>
  <c r="E877608" i="1"/>
  <c r="E877607" i="1"/>
  <c r="E877606" i="1"/>
  <c r="E877605" i="1"/>
  <c r="E877604" i="1"/>
  <c r="E877603" i="1"/>
  <c r="E877602" i="1"/>
  <c r="E877601" i="1"/>
  <c r="E877600" i="1"/>
  <c r="E877599" i="1"/>
  <c r="E877598" i="1"/>
  <c r="E877597" i="1"/>
  <c r="E877596" i="1"/>
  <c r="E877595" i="1"/>
  <c r="E877594" i="1"/>
  <c r="E877593" i="1"/>
  <c r="E877592" i="1"/>
  <c r="E877591" i="1"/>
  <c r="E877590" i="1"/>
  <c r="E877589" i="1"/>
  <c r="E877588" i="1"/>
  <c r="E877587" i="1"/>
  <c r="E877586" i="1"/>
  <c r="E877585" i="1"/>
  <c r="E877584" i="1"/>
  <c r="E877583" i="1"/>
  <c r="E877582" i="1"/>
  <c r="E877581" i="1"/>
  <c r="E877580" i="1"/>
  <c r="E877579" i="1"/>
  <c r="E877578" i="1"/>
  <c r="E877577" i="1"/>
  <c r="E877576" i="1"/>
  <c r="E877575" i="1"/>
  <c r="E877574" i="1"/>
  <c r="E877573" i="1"/>
  <c r="E877572" i="1"/>
  <c r="E877571" i="1"/>
  <c r="E877570" i="1"/>
  <c r="E877569" i="1"/>
  <c r="E877568" i="1"/>
  <c r="E877567" i="1"/>
  <c r="E877566" i="1"/>
  <c r="E877565" i="1"/>
  <c r="E877564" i="1"/>
  <c r="E877563" i="1"/>
  <c r="E877562" i="1"/>
  <c r="E877561" i="1"/>
  <c r="E877560" i="1"/>
  <c r="E877559" i="1"/>
  <c r="E877558" i="1"/>
  <c r="E877557" i="1"/>
  <c r="E877556" i="1"/>
  <c r="E877555" i="1"/>
  <c r="E877554" i="1"/>
  <c r="E877553" i="1"/>
  <c r="E877552" i="1"/>
  <c r="E877551" i="1"/>
  <c r="E877550" i="1"/>
  <c r="E877549" i="1"/>
  <c r="E877548" i="1"/>
  <c r="E877547" i="1"/>
  <c r="E877546" i="1"/>
  <c r="E877545" i="1"/>
  <c r="E877544" i="1"/>
  <c r="E877543" i="1"/>
  <c r="E877542" i="1"/>
  <c r="E877541" i="1"/>
  <c r="E877540" i="1"/>
  <c r="E877539" i="1"/>
  <c r="E877538" i="1"/>
  <c r="E877537" i="1"/>
  <c r="E877536" i="1"/>
  <c r="E877535" i="1"/>
  <c r="E877534" i="1"/>
  <c r="E877533" i="1"/>
  <c r="E877532" i="1"/>
  <c r="E877531" i="1"/>
  <c r="E877530" i="1"/>
  <c r="E877529" i="1"/>
  <c r="E877528" i="1"/>
  <c r="E877527" i="1"/>
  <c r="E877526" i="1"/>
  <c r="E877525" i="1"/>
  <c r="E877524" i="1"/>
  <c r="E877523" i="1"/>
  <c r="E877522" i="1"/>
  <c r="E877521" i="1"/>
  <c r="E877520" i="1"/>
  <c r="E877519" i="1"/>
  <c r="E877518" i="1"/>
  <c r="E877517" i="1"/>
  <c r="E877516" i="1"/>
  <c r="E877515" i="1"/>
  <c r="E877514" i="1"/>
  <c r="E877513" i="1"/>
  <c r="E877512" i="1"/>
  <c r="E877511" i="1"/>
  <c r="E877510" i="1"/>
  <c r="E877509" i="1"/>
  <c r="E877508" i="1"/>
  <c r="E877507" i="1"/>
  <c r="E877506" i="1"/>
  <c r="E877505" i="1"/>
  <c r="E877504" i="1"/>
  <c r="E877503" i="1"/>
  <c r="E877502" i="1"/>
  <c r="E877501" i="1"/>
  <c r="E877500" i="1"/>
  <c r="E877499" i="1"/>
  <c r="E877498" i="1"/>
  <c r="E877497" i="1"/>
  <c r="E877496" i="1"/>
  <c r="E877495" i="1"/>
  <c r="E877494" i="1"/>
  <c r="E877493" i="1"/>
  <c r="E877492" i="1"/>
  <c r="E877491" i="1"/>
  <c r="E877490" i="1"/>
  <c r="E877489" i="1"/>
  <c r="E877488" i="1"/>
  <c r="E877487" i="1"/>
  <c r="E877486" i="1"/>
  <c r="E877485" i="1"/>
  <c r="E877484" i="1"/>
  <c r="E877483" i="1"/>
  <c r="E877482" i="1"/>
  <c r="E877481" i="1"/>
  <c r="E877480" i="1"/>
  <c r="E877479" i="1"/>
  <c r="E877478" i="1"/>
  <c r="E877477" i="1"/>
  <c r="E877476" i="1"/>
  <c r="E877475" i="1"/>
  <c r="E877474" i="1"/>
  <c r="E877473" i="1"/>
  <c r="E877472" i="1"/>
  <c r="E877471" i="1"/>
  <c r="E877470" i="1"/>
  <c r="E877469" i="1"/>
  <c r="E877468" i="1"/>
  <c r="E877467" i="1"/>
  <c r="E877466" i="1"/>
  <c r="E877465" i="1"/>
  <c r="E877464" i="1"/>
  <c r="E877463" i="1"/>
  <c r="E877462" i="1"/>
  <c r="E877461" i="1"/>
  <c r="E877460" i="1"/>
  <c r="E877459" i="1"/>
  <c r="E877458" i="1"/>
  <c r="E877457" i="1"/>
  <c r="E877456" i="1"/>
  <c r="E877455" i="1"/>
  <c r="E877454" i="1"/>
  <c r="E877453" i="1"/>
  <c r="E877452" i="1"/>
  <c r="E877451" i="1"/>
  <c r="E877450" i="1"/>
  <c r="E877449" i="1"/>
  <c r="E877448" i="1"/>
  <c r="E877447" i="1"/>
  <c r="E877446" i="1"/>
  <c r="E877445" i="1"/>
  <c r="E877444" i="1"/>
  <c r="E877443" i="1"/>
  <c r="E877442" i="1"/>
  <c r="E877441" i="1"/>
  <c r="E877440" i="1"/>
  <c r="E877439" i="1"/>
  <c r="E877438" i="1"/>
  <c r="E877437" i="1"/>
  <c r="E877436" i="1"/>
  <c r="E877435" i="1"/>
  <c r="E877434" i="1"/>
  <c r="E877433" i="1"/>
  <c r="E877432" i="1"/>
  <c r="E877431" i="1"/>
  <c r="E877430" i="1"/>
  <c r="E877429" i="1"/>
  <c r="E877428" i="1"/>
  <c r="E877427" i="1"/>
  <c r="E877426" i="1"/>
  <c r="E877425" i="1"/>
  <c r="E877424" i="1"/>
  <c r="E877423" i="1"/>
  <c r="E877422" i="1"/>
  <c r="E877421" i="1"/>
  <c r="E877420" i="1"/>
  <c r="E877419" i="1"/>
  <c r="E877418" i="1"/>
  <c r="E877417" i="1"/>
  <c r="E877416" i="1"/>
  <c r="E877415" i="1"/>
  <c r="E877414" i="1"/>
  <c r="E877413" i="1"/>
  <c r="E877412" i="1"/>
  <c r="E877411" i="1"/>
  <c r="E877410" i="1"/>
  <c r="E877409" i="1"/>
  <c r="E877408" i="1"/>
  <c r="E877407" i="1"/>
  <c r="E877406" i="1"/>
  <c r="E877405" i="1"/>
  <c r="E877404" i="1"/>
  <c r="E877403" i="1"/>
  <c r="E877402" i="1"/>
  <c r="E877401" i="1"/>
  <c r="E877400" i="1"/>
  <c r="E877399" i="1"/>
  <c r="E877398" i="1"/>
  <c r="E877397" i="1"/>
  <c r="E877396" i="1"/>
  <c r="E877395" i="1"/>
  <c r="E877394" i="1"/>
  <c r="E877393" i="1"/>
  <c r="E877392" i="1"/>
  <c r="E877391" i="1"/>
  <c r="E877390" i="1"/>
  <c r="E877389" i="1"/>
  <c r="E877388" i="1"/>
  <c r="E877387" i="1"/>
  <c r="E877386" i="1"/>
  <c r="E877385" i="1"/>
  <c r="E877384" i="1"/>
  <c r="E877383" i="1"/>
  <c r="E877382" i="1"/>
  <c r="E877381" i="1"/>
  <c r="E877380" i="1"/>
  <c r="E877379" i="1"/>
  <c r="E877378" i="1"/>
  <c r="E877377" i="1"/>
  <c r="E877376" i="1"/>
  <c r="E877375" i="1"/>
  <c r="E877374" i="1"/>
  <c r="E877373" i="1"/>
  <c r="E877372" i="1"/>
  <c r="E877371" i="1"/>
  <c r="E877370" i="1"/>
  <c r="E877369" i="1"/>
  <c r="E877368" i="1"/>
  <c r="E877367" i="1"/>
  <c r="E877366" i="1"/>
  <c r="E877365" i="1"/>
  <c r="E877364" i="1"/>
  <c r="E877363" i="1"/>
  <c r="E877362" i="1"/>
  <c r="E877361" i="1"/>
  <c r="E877360" i="1"/>
  <c r="E877359" i="1"/>
  <c r="E877358" i="1"/>
  <c r="E877357" i="1"/>
  <c r="E877356" i="1"/>
  <c r="E877355" i="1"/>
  <c r="E877354" i="1"/>
  <c r="E877353" i="1"/>
  <c r="E877352" i="1"/>
  <c r="E877351" i="1"/>
  <c r="E877350" i="1"/>
  <c r="E877349" i="1"/>
  <c r="E877348" i="1"/>
  <c r="E877347" i="1"/>
  <c r="E877346" i="1"/>
  <c r="E877345" i="1"/>
  <c r="E877344" i="1"/>
  <c r="E877343" i="1"/>
  <c r="E877342" i="1"/>
  <c r="E877341" i="1"/>
  <c r="E877340" i="1"/>
  <c r="E877339" i="1"/>
  <c r="E877338" i="1"/>
  <c r="E877337" i="1"/>
  <c r="E877336" i="1"/>
  <c r="E877335" i="1"/>
  <c r="E877334" i="1"/>
  <c r="E877333" i="1"/>
  <c r="E877332" i="1"/>
  <c r="E877331" i="1"/>
  <c r="E877330" i="1"/>
  <c r="E877329" i="1"/>
  <c r="E877328" i="1"/>
  <c r="E877327" i="1"/>
  <c r="E877326" i="1"/>
  <c r="E877325" i="1"/>
  <c r="E877324" i="1"/>
  <c r="E877323" i="1"/>
  <c r="E877322" i="1"/>
  <c r="E877321" i="1"/>
  <c r="E877320" i="1"/>
  <c r="E877319" i="1"/>
  <c r="E877318" i="1"/>
  <c r="E877317" i="1"/>
  <c r="E877316" i="1"/>
  <c r="E877315" i="1"/>
  <c r="E877314" i="1"/>
  <c r="E877313" i="1"/>
  <c r="E877312" i="1"/>
  <c r="E877311" i="1"/>
  <c r="E877310" i="1"/>
  <c r="E877309" i="1"/>
  <c r="E877308" i="1"/>
  <c r="E877307" i="1"/>
  <c r="E877306" i="1"/>
  <c r="E877305" i="1"/>
  <c r="E877304" i="1"/>
  <c r="E877303" i="1"/>
  <c r="E877302" i="1"/>
  <c r="E877301" i="1"/>
  <c r="E877300" i="1"/>
  <c r="E877299" i="1"/>
  <c r="E877298" i="1"/>
  <c r="E877297" i="1"/>
  <c r="E877296" i="1"/>
  <c r="E877295" i="1"/>
  <c r="E877294" i="1"/>
  <c r="E877293" i="1"/>
  <c r="E877292" i="1"/>
  <c r="E877291" i="1"/>
  <c r="E877290" i="1"/>
  <c r="E877289" i="1"/>
  <c r="E877288" i="1"/>
  <c r="E877287" i="1"/>
  <c r="E877286" i="1"/>
  <c r="E877285" i="1"/>
  <c r="E877284" i="1"/>
  <c r="E877283" i="1"/>
  <c r="E877282" i="1"/>
  <c r="E877281" i="1"/>
  <c r="E877280" i="1"/>
  <c r="E877279" i="1"/>
  <c r="E877278" i="1"/>
  <c r="E877277" i="1"/>
  <c r="E877276" i="1"/>
  <c r="E877275" i="1"/>
  <c r="E877274" i="1"/>
  <c r="E877273" i="1"/>
  <c r="E877272" i="1"/>
  <c r="E877271" i="1"/>
  <c r="E877270" i="1"/>
  <c r="E877269" i="1"/>
  <c r="E877268" i="1"/>
  <c r="E877267" i="1"/>
  <c r="E877266" i="1"/>
  <c r="E877265" i="1"/>
  <c r="E877264" i="1"/>
  <c r="E877263" i="1"/>
  <c r="E877262" i="1"/>
  <c r="E877261" i="1"/>
  <c r="E877260" i="1"/>
  <c r="E877259" i="1"/>
  <c r="E877258" i="1"/>
  <c r="E877257" i="1"/>
  <c r="E877256" i="1"/>
  <c r="E877255" i="1"/>
  <c r="E877254" i="1"/>
  <c r="E877253" i="1"/>
  <c r="E877252" i="1"/>
  <c r="E877251" i="1"/>
  <c r="E877250" i="1"/>
  <c r="E877249" i="1"/>
  <c r="E877248" i="1"/>
  <c r="E877247" i="1"/>
  <c r="E877246" i="1"/>
  <c r="E877245" i="1"/>
  <c r="E877244" i="1"/>
  <c r="E877243" i="1"/>
  <c r="E877242" i="1"/>
  <c r="E877241" i="1"/>
  <c r="E877240" i="1"/>
  <c r="E877239" i="1"/>
  <c r="E877238" i="1"/>
  <c r="E877237" i="1"/>
  <c r="E877236" i="1"/>
  <c r="E877235" i="1"/>
  <c r="E877234" i="1"/>
  <c r="E877233" i="1"/>
  <c r="E877232" i="1"/>
  <c r="E877231" i="1"/>
  <c r="E877230" i="1"/>
  <c r="E877229" i="1"/>
  <c r="E877228" i="1"/>
  <c r="E877227" i="1"/>
  <c r="E877226" i="1"/>
  <c r="E877225" i="1"/>
  <c r="E877224" i="1"/>
  <c r="E877223" i="1"/>
  <c r="E877222" i="1"/>
  <c r="E877221" i="1"/>
  <c r="E877220" i="1"/>
  <c r="E877219" i="1"/>
  <c r="E877218" i="1"/>
  <c r="E877217" i="1"/>
  <c r="E877216" i="1"/>
  <c r="E877215" i="1"/>
  <c r="E877214" i="1"/>
  <c r="E877213" i="1"/>
  <c r="E877212" i="1"/>
  <c r="E877211" i="1"/>
  <c r="E877210" i="1"/>
  <c r="E877209" i="1"/>
  <c r="E877208" i="1"/>
  <c r="E877207" i="1"/>
  <c r="E877206" i="1"/>
  <c r="E877205" i="1"/>
  <c r="E877204" i="1"/>
  <c r="E877203" i="1"/>
  <c r="E877202" i="1"/>
  <c r="E877201" i="1"/>
  <c r="E877200" i="1"/>
  <c r="E877199" i="1"/>
  <c r="E877198" i="1"/>
  <c r="E877197" i="1"/>
  <c r="E877196" i="1"/>
  <c r="E877195" i="1"/>
  <c r="E877194" i="1"/>
  <c r="E877193" i="1"/>
  <c r="E877192" i="1"/>
  <c r="E877191" i="1"/>
  <c r="E877190" i="1"/>
  <c r="E877189" i="1"/>
  <c r="E877188" i="1"/>
  <c r="E877187" i="1"/>
  <c r="E877186" i="1"/>
  <c r="E877185" i="1"/>
  <c r="E877184" i="1"/>
  <c r="E877183" i="1"/>
  <c r="E877182" i="1"/>
  <c r="E877181" i="1"/>
  <c r="E877180" i="1"/>
  <c r="E877179" i="1"/>
  <c r="E877178" i="1"/>
  <c r="E877177" i="1"/>
  <c r="E877176" i="1"/>
  <c r="E877175" i="1"/>
  <c r="E877174" i="1"/>
  <c r="E877173" i="1"/>
  <c r="E877172" i="1"/>
  <c r="E877171" i="1"/>
  <c r="E877170" i="1"/>
  <c r="E877169" i="1"/>
  <c r="E877168" i="1"/>
  <c r="E877167" i="1"/>
  <c r="E877166" i="1"/>
  <c r="E877165" i="1"/>
  <c r="E877164" i="1"/>
  <c r="E877163" i="1"/>
  <c r="E877162" i="1"/>
  <c r="E877161" i="1"/>
  <c r="E877160" i="1"/>
  <c r="E877159" i="1"/>
  <c r="E877158" i="1"/>
  <c r="E877157" i="1"/>
  <c r="E877156" i="1"/>
  <c r="E877155" i="1"/>
  <c r="E877154" i="1"/>
  <c r="E877153" i="1"/>
  <c r="E877152" i="1"/>
  <c r="E877151" i="1"/>
  <c r="E877150" i="1"/>
  <c r="E877149" i="1"/>
  <c r="E877148" i="1"/>
  <c r="E877147" i="1"/>
  <c r="E877146" i="1"/>
  <c r="E877145" i="1"/>
  <c r="E877144" i="1"/>
  <c r="E877143" i="1"/>
  <c r="E877142" i="1"/>
  <c r="E877141" i="1"/>
  <c r="E877140" i="1"/>
  <c r="E877139" i="1"/>
  <c r="E877138" i="1"/>
  <c r="E877137" i="1"/>
  <c r="E877136" i="1"/>
  <c r="E877135" i="1"/>
  <c r="E877134" i="1"/>
  <c r="E877133" i="1"/>
  <c r="E877132" i="1"/>
  <c r="E877131" i="1"/>
  <c r="E877130" i="1"/>
  <c r="E877129" i="1"/>
  <c r="E877128" i="1"/>
  <c r="E877127" i="1"/>
  <c r="E877126" i="1"/>
  <c r="E877125" i="1"/>
  <c r="E877124" i="1"/>
  <c r="E877123" i="1"/>
  <c r="E877122" i="1"/>
  <c r="E877121" i="1"/>
  <c r="E877120" i="1"/>
  <c r="E877119" i="1"/>
  <c r="E877118" i="1"/>
  <c r="E877117" i="1"/>
  <c r="E877116" i="1"/>
  <c r="E877115" i="1"/>
  <c r="E877114" i="1"/>
  <c r="E877113" i="1"/>
  <c r="E877112" i="1"/>
  <c r="E877111" i="1"/>
  <c r="E877110" i="1"/>
  <c r="E877109" i="1"/>
  <c r="E877108" i="1"/>
  <c r="E877107" i="1"/>
  <c r="E877106" i="1"/>
  <c r="E877105" i="1"/>
  <c r="E877104" i="1"/>
  <c r="E877103" i="1"/>
  <c r="E877102" i="1"/>
  <c r="E877101" i="1"/>
  <c r="E877100" i="1"/>
  <c r="E877099" i="1"/>
  <c r="E877098" i="1"/>
  <c r="E877097" i="1"/>
  <c r="E877096" i="1"/>
  <c r="E877095" i="1"/>
  <c r="E877094" i="1"/>
  <c r="E877093" i="1"/>
  <c r="E877092" i="1"/>
  <c r="E877091" i="1"/>
  <c r="E877090" i="1"/>
  <c r="E877089" i="1"/>
  <c r="E877088" i="1"/>
  <c r="E877087" i="1"/>
  <c r="E877086" i="1"/>
  <c r="E877085" i="1"/>
  <c r="E877084" i="1"/>
  <c r="E877083" i="1"/>
  <c r="E877082" i="1"/>
  <c r="E877081" i="1"/>
  <c r="E877080" i="1"/>
  <c r="E877079" i="1"/>
  <c r="E877078" i="1"/>
  <c r="E877077" i="1"/>
  <c r="E877076" i="1"/>
  <c r="E877075" i="1"/>
  <c r="E877074" i="1"/>
  <c r="E877073" i="1"/>
  <c r="E877072" i="1"/>
  <c r="E877071" i="1"/>
  <c r="E877070" i="1"/>
  <c r="E877069" i="1"/>
  <c r="E877068" i="1"/>
  <c r="E877067" i="1"/>
  <c r="E877066" i="1"/>
  <c r="E877065" i="1"/>
  <c r="E877064" i="1"/>
  <c r="E877063" i="1"/>
  <c r="E877062" i="1"/>
  <c r="E877061" i="1"/>
  <c r="E877060" i="1"/>
  <c r="E877059" i="1"/>
  <c r="E877058" i="1"/>
  <c r="E877057" i="1"/>
  <c r="E877056" i="1"/>
  <c r="E877055" i="1"/>
  <c r="E877054" i="1"/>
  <c r="E877053" i="1"/>
  <c r="E877052" i="1"/>
  <c r="E877051" i="1"/>
  <c r="E877050" i="1"/>
  <c r="E877049" i="1"/>
  <c r="E877048" i="1"/>
  <c r="E877047" i="1"/>
  <c r="E877046" i="1"/>
  <c r="E877045" i="1"/>
  <c r="E877044" i="1"/>
  <c r="E877043" i="1"/>
  <c r="E877042" i="1"/>
  <c r="E877041" i="1"/>
  <c r="E877040" i="1"/>
  <c r="E877039" i="1"/>
  <c r="E877038" i="1"/>
  <c r="E877037" i="1"/>
  <c r="E877036" i="1"/>
  <c r="E877035" i="1"/>
  <c r="E877034" i="1"/>
  <c r="E877033" i="1"/>
  <c r="E877032" i="1"/>
  <c r="E877031" i="1"/>
  <c r="E877030" i="1"/>
  <c r="E877029" i="1"/>
  <c r="E877028" i="1"/>
  <c r="E877027" i="1"/>
  <c r="E877026" i="1"/>
  <c r="E877025" i="1"/>
  <c r="E877024" i="1"/>
  <c r="E877023" i="1"/>
  <c r="E877022" i="1"/>
  <c r="E877021" i="1"/>
  <c r="E877020" i="1"/>
  <c r="E877019" i="1"/>
  <c r="E877018" i="1"/>
  <c r="E877017" i="1"/>
  <c r="E877016" i="1"/>
  <c r="E877015" i="1"/>
  <c r="E877014" i="1"/>
  <c r="E877013" i="1"/>
  <c r="E877012" i="1"/>
  <c r="E877011" i="1"/>
  <c r="E877010" i="1"/>
  <c r="E877009" i="1"/>
  <c r="E877008" i="1"/>
  <c r="E877007" i="1"/>
  <c r="E877006" i="1"/>
  <c r="E877005" i="1"/>
  <c r="E877004" i="1"/>
  <c r="E877003" i="1"/>
  <c r="E877002" i="1"/>
  <c r="E877001" i="1"/>
  <c r="E877000" i="1"/>
  <c r="E876999" i="1"/>
  <c r="E876998" i="1"/>
  <c r="E876997" i="1"/>
  <c r="E876996" i="1"/>
  <c r="E876995" i="1"/>
  <c r="E876994" i="1"/>
  <c r="E876993" i="1"/>
  <c r="E876992" i="1"/>
  <c r="E876991" i="1"/>
  <c r="E876990" i="1"/>
  <c r="E876989" i="1"/>
  <c r="E876988" i="1"/>
  <c r="E876987" i="1"/>
  <c r="E876986" i="1"/>
  <c r="E876985" i="1"/>
  <c r="E876984" i="1"/>
  <c r="E876983" i="1"/>
  <c r="E876982" i="1"/>
  <c r="E876981" i="1"/>
  <c r="E876980" i="1"/>
  <c r="E876979" i="1"/>
  <c r="E876978" i="1"/>
  <c r="E876977" i="1"/>
  <c r="E876976" i="1"/>
  <c r="E876975" i="1"/>
  <c r="E876974" i="1"/>
  <c r="E876973" i="1"/>
  <c r="E876972" i="1"/>
  <c r="E876971" i="1"/>
  <c r="E876970" i="1"/>
  <c r="E876969" i="1"/>
  <c r="E876968" i="1"/>
  <c r="E876967" i="1"/>
  <c r="E876966" i="1"/>
  <c r="E876965" i="1"/>
  <c r="E876964" i="1"/>
  <c r="E876963" i="1"/>
  <c r="E876962" i="1"/>
  <c r="E876961" i="1"/>
  <c r="E876960" i="1"/>
  <c r="E876959" i="1"/>
  <c r="E876958" i="1"/>
  <c r="E876957" i="1"/>
  <c r="E876956" i="1"/>
  <c r="E876955" i="1"/>
  <c r="E876954" i="1"/>
  <c r="E876953" i="1"/>
  <c r="E876952" i="1"/>
  <c r="E876951" i="1"/>
  <c r="E876950" i="1"/>
  <c r="E876949" i="1"/>
  <c r="E876948" i="1"/>
  <c r="E876947" i="1"/>
  <c r="E876946" i="1"/>
  <c r="E876945" i="1"/>
  <c r="E876944" i="1"/>
  <c r="E876943" i="1"/>
  <c r="E876942" i="1"/>
  <c r="E876941" i="1"/>
  <c r="E876940" i="1"/>
  <c r="E876939" i="1"/>
  <c r="E876938" i="1"/>
  <c r="E876937" i="1"/>
  <c r="E876936" i="1"/>
  <c r="E876935" i="1"/>
  <c r="E876934" i="1"/>
  <c r="E876933" i="1"/>
  <c r="E876932" i="1"/>
  <c r="E876931" i="1"/>
  <c r="E876930" i="1"/>
  <c r="E876929" i="1"/>
  <c r="E876928" i="1"/>
  <c r="E876927" i="1"/>
  <c r="E876926" i="1"/>
  <c r="E876925" i="1"/>
  <c r="E876924" i="1"/>
  <c r="E876923" i="1"/>
  <c r="E876922" i="1"/>
  <c r="E876921" i="1"/>
  <c r="E876920" i="1"/>
  <c r="E876919" i="1"/>
  <c r="E876918" i="1"/>
  <c r="E876917" i="1"/>
  <c r="E876916" i="1"/>
  <c r="E876915" i="1"/>
  <c r="E876914" i="1"/>
  <c r="E876913" i="1"/>
  <c r="E876912" i="1"/>
  <c r="E876911" i="1"/>
  <c r="E876910" i="1"/>
  <c r="E876909" i="1"/>
  <c r="E876908" i="1"/>
  <c r="E876907" i="1"/>
  <c r="E876906" i="1"/>
  <c r="E876905" i="1"/>
  <c r="E876904" i="1"/>
  <c r="E876903" i="1"/>
  <c r="E876902" i="1"/>
  <c r="E876901" i="1"/>
  <c r="E876900" i="1"/>
  <c r="E876899" i="1"/>
  <c r="E876898" i="1"/>
  <c r="E876897" i="1"/>
  <c r="E876896" i="1"/>
  <c r="E876895" i="1"/>
  <c r="E876894" i="1"/>
  <c r="E876893" i="1"/>
  <c r="E876892" i="1"/>
  <c r="E876891" i="1"/>
  <c r="E876890" i="1"/>
  <c r="E876889" i="1"/>
  <c r="E876888" i="1"/>
  <c r="E876887" i="1"/>
  <c r="E876886" i="1"/>
  <c r="E876885" i="1"/>
  <c r="E876884" i="1"/>
  <c r="E876883" i="1"/>
  <c r="E876882" i="1"/>
  <c r="E876881" i="1"/>
  <c r="E876880" i="1"/>
  <c r="E876879" i="1"/>
  <c r="E876878" i="1"/>
  <c r="E876877" i="1"/>
  <c r="E876876" i="1"/>
  <c r="E876875" i="1"/>
  <c r="E876874" i="1"/>
  <c r="E876873" i="1"/>
  <c r="E876872" i="1"/>
  <c r="E876871" i="1"/>
  <c r="E876870" i="1"/>
  <c r="E876869" i="1"/>
  <c r="E876868" i="1"/>
  <c r="E876867" i="1"/>
  <c r="E876866" i="1"/>
  <c r="E876865" i="1"/>
  <c r="E876864" i="1"/>
  <c r="E876863" i="1"/>
  <c r="E876862" i="1"/>
  <c r="E876861" i="1"/>
  <c r="E876860" i="1"/>
  <c r="E876859" i="1"/>
  <c r="E876858" i="1"/>
  <c r="E876857" i="1"/>
  <c r="E876856" i="1"/>
  <c r="E876855" i="1"/>
  <c r="E876854" i="1"/>
  <c r="E876853" i="1"/>
  <c r="E876852" i="1"/>
  <c r="E876851" i="1"/>
  <c r="E876850" i="1"/>
  <c r="E876849" i="1"/>
  <c r="E876848" i="1"/>
  <c r="E876847" i="1"/>
  <c r="E876846" i="1"/>
  <c r="E876845" i="1"/>
  <c r="E876844" i="1"/>
  <c r="E876843" i="1"/>
  <c r="E876842" i="1"/>
  <c r="E876841" i="1"/>
  <c r="E876840" i="1"/>
  <c r="E876839" i="1"/>
  <c r="E876838" i="1"/>
  <c r="E876837" i="1"/>
  <c r="E876836" i="1"/>
  <c r="E876835" i="1"/>
  <c r="E876834" i="1"/>
  <c r="E876833" i="1"/>
  <c r="E876832" i="1"/>
  <c r="E876831" i="1"/>
  <c r="E876830" i="1"/>
  <c r="E876829" i="1"/>
  <c r="E876828" i="1"/>
  <c r="E876827" i="1"/>
  <c r="E876826" i="1"/>
  <c r="E876825" i="1"/>
  <c r="E876824" i="1"/>
  <c r="E876823" i="1"/>
  <c r="E876822" i="1"/>
  <c r="E876821" i="1"/>
  <c r="E876820" i="1"/>
  <c r="E876819" i="1"/>
  <c r="E876818" i="1"/>
  <c r="E876817" i="1"/>
  <c r="E876816" i="1"/>
  <c r="E876815" i="1"/>
  <c r="E876814" i="1"/>
  <c r="E876813" i="1"/>
  <c r="E876812" i="1"/>
  <c r="E876811" i="1"/>
  <c r="E876810" i="1"/>
  <c r="E876809" i="1"/>
  <c r="E876808" i="1"/>
  <c r="E876807" i="1"/>
  <c r="E876806" i="1"/>
  <c r="E876805" i="1"/>
  <c r="E876804" i="1"/>
  <c r="E876803" i="1"/>
  <c r="E876802" i="1"/>
  <c r="E876801" i="1"/>
  <c r="E876800" i="1"/>
  <c r="E876799" i="1"/>
  <c r="E876798" i="1"/>
  <c r="E876797" i="1"/>
  <c r="E876796" i="1"/>
  <c r="E876795" i="1"/>
  <c r="E876794" i="1"/>
  <c r="E876793" i="1"/>
  <c r="E876792" i="1"/>
  <c r="E876791" i="1"/>
  <c r="E876790" i="1"/>
  <c r="E876789" i="1"/>
  <c r="E876788" i="1"/>
  <c r="E876787" i="1"/>
  <c r="E876786" i="1"/>
  <c r="E876785" i="1"/>
  <c r="E876784" i="1"/>
  <c r="E876783" i="1"/>
  <c r="E876782" i="1"/>
  <c r="E876781" i="1"/>
  <c r="E876780" i="1"/>
  <c r="E876779" i="1"/>
  <c r="E876778" i="1"/>
  <c r="E876777" i="1"/>
  <c r="E876776" i="1"/>
  <c r="E876775" i="1"/>
  <c r="E876774" i="1"/>
  <c r="E876773" i="1"/>
  <c r="E876772" i="1"/>
  <c r="E876771" i="1"/>
  <c r="E876770" i="1"/>
  <c r="E876769" i="1"/>
  <c r="E876768" i="1"/>
  <c r="E876767" i="1"/>
  <c r="E876766" i="1"/>
  <c r="E876765" i="1"/>
  <c r="E876764" i="1"/>
  <c r="E876763" i="1"/>
  <c r="E876762" i="1"/>
  <c r="E876761" i="1"/>
  <c r="E876760" i="1"/>
  <c r="E876759" i="1"/>
  <c r="E876758" i="1"/>
  <c r="E876757" i="1"/>
  <c r="E876756" i="1"/>
  <c r="E876755" i="1"/>
  <c r="E876754" i="1"/>
  <c r="E876753" i="1"/>
  <c r="E876752" i="1"/>
  <c r="E876751" i="1"/>
  <c r="E876750" i="1"/>
  <c r="E876749" i="1"/>
  <c r="E876748" i="1"/>
  <c r="E876747" i="1"/>
  <c r="E876746" i="1"/>
  <c r="E876745" i="1"/>
  <c r="E876744" i="1"/>
  <c r="E876743" i="1"/>
  <c r="E876742" i="1"/>
  <c r="E876741" i="1"/>
  <c r="E876740" i="1"/>
  <c r="E876739" i="1"/>
  <c r="E876738" i="1"/>
  <c r="E876737" i="1"/>
  <c r="E876736" i="1"/>
  <c r="E876735" i="1"/>
  <c r="E876734" i="1"/>
  <c r="E876733" i="1"/>
  <c r="E876732" i="1"/>
  <c r="E876731" i="1"/>
  <c r="E876730" i="1"/>
  <c r="E876729" i="1"/>
  <c r="E876728" i="1"/>
  <c r="E876727" i="1"/>
  <c r="E876726" i="1"/>
  <c r="E876725" i="1"/>
  <c r="E876724" i="1"/>
  <c r="E876723" i="1"/>
  <c r="E876722" i="1"/>
  <c r="E876721" i="1"/>
  <c r="E876720" i="1"/>
  <c r="E876719" i="1"/>
  <c r="E876718" i="1"/>
  <c r="E876717" i="1"/>
  <c r="E876716" i="1"/>
  <c r="E876715" i="1"/>
  <c r="E876714" i="1"/>
  <c r="E876713" i="1"/>
  <c r="E876712" i="1"/>
  <c r="E876711" i="1"/>
  <c r="E876710" i="1"/>
  <c r="E876709" i="1"/>
  <c r="E876708" i="1"/>
  <c r="E876707" i="1"/>
  <c r="E876706" i="1"/>
  <c r="E876705" i="1"/>
  <c r="E876704" i="1"/>
  <c r="E876703" i="1"/>
  <c r="E876702" i="1"/>
  <c r="E876701" i="1"/>
  <c r="E876700" i="1"/>
  <c r="E876699" i="1"/>
  <c r="E876698" i="1"/>
  <c r="E876697" i="1"/>
  <c r="E876696" i="1"/>
  <c r="E876695" i="1"/>
  <c r="E876694" i="1"/>
  <c r="E876693" i="1"/>
  <c r="E876692" i="1"/>
  <c r="E876691" i="1"/>
  <c r="E876690" i="1"/>
  <c r="E876689" i="1"/>
  <c r="E876688" i="1"/>
  <c r="E876687" i="1"/>
  <c r="E876686" i="1"/>
  <c r="E876685" i="1"/>
  <c r="E876684" i="1"/>
  <c r="E876683" i="1"/>
  <c r="E876682" i="1"/>
  <c r="E876681" i="1"/>
  <c r="E876680" i="1"/>
  <c r="E876679" i="1"/>
  <c r="E876678" i="1"/>
  <c r="E876677" i="1"/>
  <c r="E876676" i="1"/>
  <c r="E876675" i="1"/>
  <c r="E876674" i="1"/>
  <c r="E876673" i="1"/>
  <c r="E876672" i="1"/>
  <c r="E876671" i="1"/>
  <c r="E876670" i="1"/>
  <c r="E876669" i="1"/>
  <c r="E876668" i="1"/>
  <c r="E876667" i="1"/>
  <c r="E876666" i="1"/>
  <c r="E876665" i="1"/>
  <c r="E876664" i="1"/>
  <c r="E876663" i="1"/>
  <c r="E876662" i="1"/>
  <c r="E876661" i="1"/>
  <c r="E876660" i="1"/>
  <c r="E876659" i="1"/>
  <c r="E876658" i="1"/>
  <c r="E876657" i="1"/>
  <c r="E876656" i="1"/>
  <c r="E876655" i="1"/>
  <c r="E876654" i="1"/>
  <c r="E876653" i="1"/>
  <c r="E876652" i="1"/>
  <c r="E876651" i="1"/>
  <c r="E876650" i="1"/>
  <c r="E876649" i="1"/>
  <c r="E876648" i="1"/>
  <c r="E876647" i="1"/>
  <c r="E876646" i="1"/>
  <c r="E876645" i="1"/>
  <c r="E876644" i="1"/>
  <c r="E876643" i="1"/>
  <c r="E876642" i="1"/>
  <c r="E876641" i="1"/>
  <c r="E876640" i="1"/>
  <c r="E876639" i="1"/>
  <c r="E876638" i="1"/>
  <c r="E876637" i="1"/>
  <c r="E876636" i="1"/>
  <c r="E876635" i="1"/>
  <c r="E876634" i="1"/>
  <c r="E876633" i="1"/>
  <c r="E876632" i="1"/>
  <c r="E876631" i="1"/>
  <c r="E876630" i="1"/>
  <c r="E876629" i="1"/>
  <c r="E876628" i="1"/>
  <c r="E876627" i="1"/>
  <c r="E876626" i="1"/>
  <c r="E876625" i="1"/>
  <c r="E876624" i="1"/>
  <c r="E876623" i="1"/>
  <c r="E876622" i="1"/>
  <c r="E876621" i="1"/>
  <c r="E876620" i="1"/>
  <c r="E876619" i="1"/>
  <c r="E876618" i="1"/>
  <c r="E876617" i="1"/>
  <c r="E876616" i="1"/>
  <c r="E876615" i="1"/>
  <c r="E876614" i="1"/>
  <c r="E876613" i="1"/>
  <c r="E876612" i="1"/>
  <c r="E876611" i="1"/>
  <c r="E876610" i="1"/>
  <c r="E876609" i="1"/>
  <c r="E876608" i="1"/>
  <c r="E876607" i="1"/>
  <c r="E876606" i="1"/>
  <c r="E876605" i="1"/>
  <c r="E876604" i="1"/>
  <c r="E876603" i="1"/>
  <c r="E876602" i="1"/>
  <c r="E876601" i="1"/>
  <c r="E876600" i="1"/>
  <c r="E876599" i="1"/>
  <c r="E876598" i="1"/>
  <c r="E876597" i="1"/>
  <c r="E876596" i="1"/>
  <c r="E876595" i="1"/>
  <c r="E876594" i="1"/>
  <c r="E876593" i="1"/>
  <c r="E876592" i="1"/>
  <c r="E876591" i="1"/>
  <c r="E876590" i="1"/>
  <c r="E876589" i="1"/>
  <c r="E876588" i="1"/>
  <c r="E876587" i="1"/>
  <c r="E876586" i="1"/>
  <c r="E876585" i="1"/>
  <c r="E876584" i="1"/>
  <c r="E876583" i="1"/>
  <c r="E876582" i="1"/>
  <c r="E876581" i="1"/>
  <c r="E876580" i="1"/>
  <c r="E876579" i="1"/>
  <c r="E876578" i="1"/>
  <c r="E876577" i="1"/>
  <c r="E876576" i="1"/>
  <c r="E876575" i="1"/>
  <c r="E876574" i="1"/>
  <c r="E876573" i="1"/>
  <c r="E876572" i="1"/>
  <c r="E876571" i="1"/>
  <c r="E876570" i="1"/>
  <c r="E876569" i="1"/>
  <c r="E876568" i="1"/>
  <c r="E876567" i="1"/>
  <c r="E876566" i="1"/>
  <c r="E876565" i="1"/>
  <c r="E876564" i="1"/>
  <c r="E876563" i="1"/>
  <c r="E876562" i="1"/>
  <c r="E876561" i="1"/>
  <c r="E876560" i="1"/>
  <c r="E876559" i="1"/>
  <c r="E876558" i="1"/>
  <c r="E876557" i="1"/>
  <c r="E876556" i="1"/>
  <c r="E876555" i="1"/>
  <c r="E876554" i="1"/>
  <c r="E876553" i="1"/>
  <c r="E876552" i="1"/>
  <c r="E876551" i="1"/>
  <c r="E876550" i="1"/>
  <c r="E876549" i="1"/>
  <c r="E876548" i="1"/>
  <c r="E876547" i="1"/>
  <c r="E876546" i="1"/>
  <c r="E876545" i="1"/>
  <c r="E876544" i="1"/>
  <c r="E876543" i="1"/>
  <c r="E876542" i="1"/>
  <c r="E876541" i="1"/>
  <c r="E876540" i="1"/>
  <c r="E876539" i="1"/>
  <c r="E876538" i="1"/>
  <c r="E876537" i="1"/>
  <c r="E876536" i="1"/>
  <c r="E876535" i="1"/>
  <c r="E876534" i="1"/>
  <c r="E876533" i="1"/>
  <c r="E876532" i="1"/>
  <c r="E876531" i="1"/>
  <c r="E876530" i="1"/>
  <c r="E876529" i="1"/>
  <c r="E876528" i="1"/>
  <c r="E876527" i="1"/>
  <c r="E876526" i="1"/>
  <c r="E876525" i="1"/>
  <c r="E876524" i="1"/>
  <c r="E876523" i="1"/>
  <c r="E876522" i="1"/>
  <c r="E876521" i="1"/>
  <c r="E876520" i="1"/>
  <c r="E876519" i="1"/>
  <c r="E876518" i="1"/>
  <c r="E876517" i="1"/>
  <c r="E876516" i="1"/>
  <c r="E876515" i="1"/>
  <c r="E876514" i="1"/>
  <c r="E876513" i="1"/>
  <c r="E876512" i="1"/>
  <c r="E876511" i="1"/>
  <c r="E876510" i="1"/>
  <c r="E876509" i="1"/>
  <c r="E876508" i="1"/>
  <c r="E876507" i="1"/>
  <c r="E876506" i="1"/>
  <c r="E876505" i="1"/>
  <c r="E876504" i="1"/>
  <c r="E876503" i="1"/>
  <c r="E876502" i="1"/>
  <c r="E876501" i="1"/>
  <c r="E876500" i="1"/>
  <c r="E876499" i="1"/>
  <c r="E876498" i="1"/>
  <c r="E876497" i="1"/>
  <c r="E876496" i="1"/>
  <c r="E876495" i="1"/>
  <c r="E876494" i="1"/>
  <c r="E876493" i="1"/>
  <c r="E876492" i="1"/>
  <c r="E876491" i="1"/>
  <c r="E876490" i="1"/>
  <c r="E876489" i="1"/>
  <c r="E876488" i="1"/>
  <c r="E876487" i="1"/>
  <c r="E876486" i="1"/>
  <c r="E876485" i="1"/>
  <c r="E876484" i="1"/>
  <c r="E876483" i="1"/>
  <c r="E876482" i="1"/>
  <c r="E876481" i="1"/>
  <c r="E876480" i="1"/>
  <c r="E876479" i="1"/>
  <c r="E876478" i="1"/>
  <c r="E876477" i="1"/>
  <c r="E876476" i="1"/>
  <c r="E876475" i="1"/>
  <c r="E876474" i="1"/>
  <c r="E876473" i="1"/>
  <c r="E876472" i="1"/>
  <c r="E876471" i="1"/>
  <c r="E876470" i="1"/>
  <c r="E876469" i="1"/>
  <c r="E876468" i="1"/>
  <c r="E876467" i="1"/>
  <c r="E876466" i="1"/>
  <c r="E876465" i="1"/>
  <c r="E876464" i="1"/>
  <c r="E876463" i="1"/>
  <c r="E876462" i="1"/>
  <c r="E876461" i="1"/>
  <c r="E876460" i="1"/>
  <c r="E876459" i="1"/>
  <c r="E876458" i="1"/>
  <c r="E876457" i="1"/>
  <c r="E876456" i="1"/>
  <c r="E876455" i="1"/>
  <c r="E876454" i="1"/>
  <c r="E876453" i="1"/>
  <c r="E876452" i="1"/>
  <c r="E876451" i="1"/>
  <c r="E876450" i="1"/>
  <c r="E876449" i="1"/>
  <c r="E876448" i="1"/>
  <c r="E876447" i="1"/>
  <c r="E876446" i="1"/>
  <c r="E876445" i="1"/>
  <c r="E876444" i="1"/>
  <c r="E876443" i="1"/>
  <c r="E876442" i="1"/>
  <c r="E876441" i="1"/>
  <c r="E876440" i="1"/>
  <c r="E876439" i="1"/>
  <c r="E876438" i="1"/>
  <c r="E876437" i="1"/>
  <c r="E876436" i="1"/>
  <c r="E876435" i="1"/>
  <c r="E876434" i="1"/>
  <c r="E876433" i="1"/>
  <c r="E876432" i="1"/>
  <c r="E876431" i="1"/>
  <c r="E876430" i="1"/>
  <c r="E876429" i="1"/>
  <c r="E876428" i="1"/>
  <c r="E876427" i="1"/>
  <c r="E876426" i="1"/>
  <c r="E876425" i="1"/>
  <c r="E876424" i="1"/>
  <c r="E876423" i="1"/>
  <c r="E876422" i="1"/>
  <c r="E876421" i="1"/>
  <c r="E876420" i="1"/>
  <c r="E876419" i="1"/>
  <c r="E876418" i="1"/>
  <c r="E876417" i="1"/>
  <c r="E876416" i="1"/>
  <c r="E876415" i="1"/>
  <c r="E876414" i="1"/>
  <c r="E876413" i="1"/>
  <c r="E876412" i="1"/>
  <c r="E876411" i="1"/>
  <c r="E876410" i="1"/>
  <c r="E876409" i="1"/>
  <c r="E876408" i="1"/>
  <c r="E876407" i="1"/>
  <c r="E876406" i="1"/>
  <c r="E876405" i="1"/>
  <c r="E876404" i="1"/>
  <c r="E876403" i="1"/>
  <c r="E876402" i="1"/>
  <c r="E876401" i="1"/>
  <c r="E876400" i="1"/>
  <c r="E876399" i="1"/>
  <c r="E876398" i="1"/>
  <c r="E876397" i="1"/>
  <c r="E876396" i="1"/>
  <c r="E876395" i="1"/>
  <c r="E876394" i="1"/>
  <c r="E876393" i="1"/>
  <c r="E876392" i="1"/>
  <c r="E876391" i="1"/>
  <c r="E876390" i="1"/>
  <c r="E876389" i="1"/>
  <c r="E876388" i="1"/>
  <c r="E876387" i="1"/>
  <c r="E876386" i="1"/>
  <c r="E876385" i="1"/>
  <c r="E876384" i="1"/>
  <c r="E876383" i="1"/>
  <c r="E876382" i="1"/>
  <c r="E876381" i="1"/>
  <c r="E876380" i="1"/>
  <c r="E876379" i="1"/>
  <c r="E876378" i="1"/>
  <c r="E876377" i="1"/>
  <c r="E876376" i="1"/>
  <c r="E876375" i="1"/>
  <c r="E876374" i="1"/>
  <c r="E876373" i="1"/>
  <c r="E876372" i="1"/>
  <c r="E876371" i="1"/>
  <c r="E876370" i="1"/>
  <c r="E876369" i="1"/>
  <c r="E876368" i="1"/>
  <c r="E876367" i="1"/>
  <c r="E876366" i="1"/>
  <c r="E876365" i="1"/>
  <c r="E876364" i="1"/>
  <c r="E876363" i="1"/>
  <c r="E876362" i="1"/>
  <c r="E876361" i="1"/>
  <c r="E876360" i="1"/>
  <c r="E876359" i="1"/>
  <c r="E876358" i="1"/>
  <c r="E876357" i="1"/>
  <c r="E876356" i="1"/>
  <c r="E876355" i="1"/>
  <c r="E876354" i="1"/>
  <c r="E876353" i="1"/>
  <c r="E876352" i="1"/>
  <c r="E876351" i="1"/>
  <c r="E876350" i="1"/>
  <c r="E876349" i="1"/>
  <c r="E876348" i="1"/>
  <c r="E876347" i="1"/>
  <c r="E876346" i="1"/>
  <c r="E876345" i="1"/>
  <c r="E876344" i="1"/>
  <c r="E876343" i="1"/>
  <c r="E876342" i="1"/>
  <c r="E876341" i="1"/>
  <c r="E876340" i="1"/>
  <c r="E876339" i="1"/>
  <c r="E876338" i="1"/>
  <c r="E876337" i="1"/>
  <c r="E876336" i="1"/>
  <c r="E876335" i="1"/>
  <c r="E876334" i="1"/>
  <c r="E876333" i="1"/>
  <c r="E876332" i="1"/>
  <c r="E876331" i="1"/>
  <c r="E876330" i="1"/>
  <c r="E876329" i="1"/>
  <c r="E876328" i="1"/>
  <c r="E876327" i="1"/>
  <c r="E876326" i="1"/>
  <c r="E876325" i="1"/>
  <c r="E876324" i="1"/>
  <c r="E876323" i="1"/>
  <c r="E876322" i="1"/>
  <c r="E876321" i="1"/>
  <c r="E876320" i="1"/>
  <c r="E876319" i="1"/>
  <c r="E876318" i="1"/>
  <c r="E876317" i="1"/>
  <c r="E876316" i="1"/>
  <c r="E876315" i="1"/>
  <c r="E876314" i="1"/>
  <c r="E876313" i="1"/>
  <c r="E876312" i="1"/>
  <c r="E876311" i="1"/>
  <c r="E876310" i="1"/>
  <c r="E876309" i="1"/>
  <c r="E876308" i="1"/>
  <c r="E876307" i="1"/>
  <c r="E876306" i="1"/>
  <c r="E876305" i="1"/>
  <c r="E876304" i="1"/>
  <c r="E876303" i="1"/>
  <c r="E876302" i="1"/>
  <c r="E876301" i="1"/>
  <c r="E876300" i="1"/>
  <c r="E876299" i="1"/>
  <c r="E876298" i="1"/>
  <c r="E876297" i="1"/>
  <c r="E876296" i="1"/>
  <c r="E876295" i="1"/>
  <c r="E876294" i="1"/>
  <c r="E876293" i="1"/>
  <c r="E876292" i="1"/>
  <c r="E876291" i="1"/>
  <c r="E876290" i="1"/>
  <c r="E876289" i="1"/>
  <c r="E876288" i="1"/>
  <c r="E876287" i="1"/>
  <c r="E876286" i="1"/>
  <c r="E876285" i="1"/>
  <c r="E876284" i="1"/>
  <c r="E876283" i="1"/>
  <c r="E876282" i="1"/>
  <c r="E876281" i="1"/>
  <c r="E876280" i="1"/>
  <c r="E876279" i="1"/>
  <c r="E876278" i="1"/>
  <c r="E876277" i="1"/>
  <c r="E876276" i="1"/>
  <c r="E876275" i="1"/>
  <c r="E876274" i="1"/>
  <c r="E876273" i="1"/>
  <c r="E876272" i="1"/>
  <c r="E876271" i="1"/>
  <c r="E876270" i="1"/>
  <c r="E876269" i="1"/>
  <c r="E876268" i="1"/>
  <c r="E876267" i="1"/>
  <c r="E876266" i="1"/>
  <c r="E876265" i="1"/>
  <c r="E876264" i="1"/>
  <c r="E876263" i="1"/>
  <c r="E876262" i="1"/>
  <c r="E876261" i="1"/>
  <c r="E876260" i="1"/>
  <c r="E876259" i="1"/>
  <c r="E876258" i="1"/>
  <c r="E876257" i="1"/>
  <c r="E876256" i="1"/>
  <c r="E876255" i="1"/>
  <c r="E876254" i="1"/>
  <c r="E876253" i="1"/>
  <c r="E876252" i="1"/>
  <c r="E876251" i="1"/>
  <c r="E876250" i="1"/>
  <c r="E876249" i="1"/>
  <c r="E876248" i="1"/>
  <c r="E876247" i="1"/>
  <c r="E876246" i="1"/>
  <c r="E876245" i="1"/>
  <c r="E876244" i="1"/>
  <c r="E876243" i="1"/>
  <c r="E876242" i="1"/>
  <c r="E876241" i="1"/>
  <c r="E876240" i="1"/>
  <c r="E876239" i="1"/>
  <c r="E876238" i="1"/>
  <c r="E876237" i="1"/>
  <c r="E876236" i="1"/>
  <c r="E876235" i="1"/>
  <c r="E876234" i="1"/>
  <c r="E876233" i="1"/>
  <c r="E876232" i="1"/>
  <c r="E876231" i="1"/>
  <c r="E876230" i="1"/>
  <c r="E876229" i="1"/>
  <c r="E876228" i="1"/>
  <c r="E876227" i="1"/>
  <c r="E876226" i="1"/>
  <c r="E876225" i="1"/>
  <c r="E876224" i="1"/>
  <c r="E876223" i="1"/>
  <c r="E876222" i="1"/>
  <c r="E876221" i="1"/>
  <c r="E876220" i="1"/>
  <c r="E876219" i="1"/>
  <c r="E876218" i="1"/>
  <c r="E876217" i="1"/>
  <c r="E876216" i="1"/>
  <c r="E876215" i="1"/>
  <c r="E876214" i="1"/>
  <c r="E876213" i="1"/>
  <c r="E876212" i="1"/>
  <c r="E876211" i="1"/>
  <c r="E876210" i="1"/>
  <c r="E876209" i="1"/>
  <c r="E876208" i="1"/>
  <c r="E876207" i="1"/>
  <c r="E876206" i="1"/>
  <c r="E876205" i="1"/>
  <c r="E876204" i="1"/>
  <c r="E876203" i="1"/>
  <c r="E876202" i="1"/>
  <c r="E876201" i="1"/>
  <c r="E876200" i="1"/>
  <c r="E876199" i="1"/>
  <c r="E876198" i="1"/>
  <c r="E876197" i="1"/>
  <c r="E876196" i="1"/>
  <c r="E876195" i="1"/>
  <c r="E876194" i="1"/>
  <c r="E876193" i="1"/>
  <c r="E876192" i="1"/>
  <c r="E876191" i="1"/>
  <c r="E876190" i="1"/>
  <c r="E876189" i="1"/>
  <c r="E876188" i="1"/>
  <c r="E876187" i="1"/>
  <c r="E876186" i="1"/>
  <c r="E876185" i="1"/>
  <c r="E876184" i="1"/>
  <c r="E876183" i="1"/>
  <c r="E876182" i="1"/>
  <c r="E876181" i="1"/>
  <c r="E876180" i="1"/>
  <c r="E876179" i="1"/>
  <c r="E876178" i="1"/>
  <c r="E876177" i="1"/>
  <c r="E876176" i="1"/>
  <c r="E876175" i="1"/>
  <c r="E876174" i="1"/>
  <c r="E876173" i="1"/>
  <c r="E876172" i="1"/>
  <c r="E876171" i="1"/>
  <c r="E876170" i="1"/>
  <c r="E876169" i="1"/>
  <c r="E876168" i="1"/>
  <c r="E876167" i="1"/>
  <c r="E876166" i="1"/>
  <c r="E876165" i="1"/>
  <c r="E876164" i="1"/>
  <c r="E876163" i="1"/>
  <c r="E876162" i="1"/>
  <c r="E876161" i="1"/>
  <c r="E876160" i="1"/>
  <c r="E876159" i="1"/>
  <c r="E876158" i="1"/>
  <c r="E876157" i="1"/>
  <c r="E876156" i="1"/>
  <c r="E876155" i="1"/>
  <c r="E876154" i="1"/>
  <c r="E876153" i="1"/>
  <c r="E876152" i="1"/>
  <c r="E876151" i="1"/>
  <c r="E876150" i="1"/>
  <c r="E876149" i="1"/>
  <c r="E876148" i="1"/>
  <c r="E876147" i="1"/>
  <c r="E876146" i="1"/>
  <c r="E876145" i="1"/>
  <c r="E876144" i="1"/>
  <c r="E876143" i="1"/>
  <c r="E876142" i="1"/>
  <c r="E876141" i="1"/>
  <c r="E876140" i="1"/>
  <c r="E876139" i="1"/>
  <c r="E876138" i="1"/>
  <c r="E876137" i="1"/>
  <c r="E876136" i="1"/>
  <c r="E876135" i="1"/>
  <c r="E876134" i="1"/>
  <c r="E876133" i="1"/>
  <c r="E876132" i="1"/>
  <c r="E876131" i="1"/>
  <c r="E876130" i="1"/>
  <c r="E876129" i="1"/>
  <c r="E876128" i="1"/>
  <c r="E876127" i="1"/>
  <c r="E876126" i="1"/>
  <c r="E876125" i="1"/>
  <c r="E876124" i="1"/>
  <c r="E876123" i="1"/>
  <c r="E876122" i="1"/>
  <c r="E876121" i="1"/>
  <c r="E876120" i="1"/>
  <c r="E876119" i="1"/>
  <c r="E876118" i="1"/>
  <c r="E876117" i="1"/>
  <c r="E876116" i="1"/>
  <c r="E876115" i="1"/>
  <c r="E876114" i="1"/>
  <c r="E876113" i="1"/>
  <c r="E876112" i="1"/>
  <c r="E876111" i="1"/>
  <c r="E876110" i="1"/>
  <c r="E876109" i="1"/>
  <c r="E876108" i="1"/>
  <c r="E876107" i="1"/>
  <c r="E876106" i="1"/>
  <c r="E876105" i="1"/>
  <c r="E876104" i="1"/>
  <c r="E876103" i="1"/>
  <c r="E876102" i="1"/>
  <c r="E876101" i="1"/>
  <c r="E876100" i="1"/>
  <c r="E876099" i="1"/>
  <c r="E876098" i="1"/>
  <c r="E876097" i="1"/>
  <c r="E876096" i="1"/>
  <c r="E876095" i="1"/>
  <c r="E876094" i="1"/>
  <c r="E876093" i="1"/>
  <c r="E876092" i="1"/>
  <c r="E876091" i="1"/>
  <c r="E876090" i="1"/>
  <c r="E876089" i="1"/>
  <c r="E876088" i="1"/>
  <c r="E876087" i="1"/>
  <c r="E876086" i="1"/>
  <c r="E876085" i="1"/>
  <c r="E876084" i="1"/>
  <c r="E876083" i="1"/>
  <c r="E876082" i="1"/>
  <c r="E876081" i="1"/>
  <c r="E876080" i="1"/>
  <c r="E876079" i="1"/>
  <c r="E876078" i="1"/>
  <c r="E876077" i="1"/>
  <c r="E876076" i="1"/>
  <c r="E876075" i="1"/>
  <c r="E876074" i="1"/>
  <c r="E876073" i="1"/>
  <c r="E876072" i="1"/>
  <c r="E876071" i="1"/>
  <c r="E876070" i="1"/>
  <c r="E876069" i="1"/>
  <c r="E876068" i="1"/>
  <c r="E876067" i="1"/>
  <c r="E876066" i="1"/>
  <c r="E876065" i="1"/>
  <c r="E876064" i="1"/>
  <c r="E876063" i="1"/>
  <c r="E876062" i="1"/>
  <c r="E876061" i="1"/>
  <c r="E876060" i="1"/>
  <c r="E876059" i="1"/>
  <c r="E876058" i="1"/>
  <c r="E876057" i="1"/>
  <c r="E876056" i="1"/>
  <c r="E876055" i="1"/>
  <c r="E876054" i="1"/>
  <c r="E876053" i="1"/>
  <c r="E876052" i="1"/>
  <c r="E876051" i="1"/>
  <c r="E876050" i="1"/>
  <c r="E876049" i="1"/>
  <c r="E876048" i="1"/>
  <c r="E876047" i="1"/>
  <c r="E876046" i="1"/>
  <c r="E876045" i="1"/>
  <c r="E876044" i="1"/>
  <c r="E876043" i="1"/>
  <c r="E876042" i="1"/>
  <c r="E876041" i="1"/>
  <c r="E876040" i="1"/>
  <c r="E876039" i="1"/>
  <c r="E876038" i="1"/>
  <c r="E876037" i="1"/>
  <c r="E876036" i="1"/>
  <c r="E876035" i="1"/>
  <c r="E876034" i="1"/>
  <c r="E876033" i="1"/>
  <c r="E876032" i="1"/>
  <c r="E876031" i="1"/>
  <c r="E876030" i="1"/>
  <c r="E876029" i="1"/>
  <c r="E876028" i="1"/>
  <c r="E876027" i="1"/>
  <c r="E876026" i="1"/>
  <c r="E876025" i="1"/>
  <c r="E876024" i="1"/>
  <c r="E876023" i="1"/>
  <c r="E876022" i="1"/>
  <c r="E876021" i="1"/>
  <c r="E876020" i="1"/>
  <c r="E876019" i="1"/>
  <c r="E876018" i="1"/>
  <c r="E876017" i="1"/>
  <c r="E876016" i="1"/>
  <c r="E876015" i="1"/>
  <c r="E876014" i="1"/>
  <c r="E876013" i="1"/>
  <c r="E876012" i="1"/>
  <c r="E876011" i="1"/>
  <c r="E876010" i="1"/>
  <c r="E876009" i="1"/>
  <c r="E876008" i="1"/>
  <c r="E876007" i="1"/>
  <c r="E876006" i="1"/>
  <c r="E876005" i="1"/>
  <c r="E876004" i="1"/>
  <c r="E876003" i="1"/>
  <c r="E876002" i="1"/>
  <c r="E876001" i="1"/>
  <c r="E876000" i="1"/>
  <c r="E875999" i="1"/>
  <c r="E875998" i="1"/>
  <c r="E875997" i="1"/>
  <c r="E875996" i="1"/>
  <c r="E875995" i="1"/>
  <c r="E875994" i="1"/>
  <c r="E875993" i="1"/>
  <c r="E875992" i="1"/>
  <c r="E875991" i="1"/>
  <c r="E875990" i="1"/>
  <c r="E875989" i="1"/>
  <c r="E875988" i="1"/>
  <c r="E875987" i="1"/>
  <c r="E875986" i="1"/>
  <c r="E875985" i="1"/>
  <c r="E875984" i="1"/>
  <c r="E875983" i="1"/>
  <c r="E875982" i="1"/>
  <c r="E875981" i="1"/>
  <c r="E875980" i="1"/>
  <c r="E875979" i="1"/>
  <c r="E875978" i="1"/>
  <c r="E875977" i="1"/>
  <c r="E875976" i="1"/>
  <c r="E875975" i="1"/>
  <c r="E875974" i="1"/>
  <c r="E875973" i="1"/>
  <c r="E875972" i="1"/>
  <c r="E875971" i="1"/>
  <c r="E875970" i="1"/>
  <c r="E875969" i="1"/>
  <c r="E875968" i="1"/>
  <c r="E875967" i="1"/>
  <c r="E875966" i="1"/>
  <c r="E875965" i="1"/>
  <c r="E875964" i="1"/>
  <c r="E875963" i="1"/>
  <c r="E875962" i="1"/>
  <c r="E875961" i="1"/>
  <c r="E875960" i="1"/>
  <c r="E875959" i="1"/>
  <c r="E875958" i="1"/>
  <c r="E875957" i="1"/>
  <c r="E875956" i="1"/>
  <c r="E875955" i="1"/>
  <c r="E875954" i="1"/>
  <c r="E875953" i="1"/>
  <c r="E875952" i="1"/>
  <c r="E875951" i="1"/>
  <c r="E875950" i="1"/>
  <c r="E875949" i="1"/>
  <c r="E875948" i="1"/>
  <c r="E875947" i="1"/>
  <c r="E875946" i="1"/>
  <c r="E875945" i="1"/>
  <c r="E875944" i="1"/>
  <c r="E875943" i="1"/>
  <c r="E875942" i="1"/>
  <c r="E875941" i="1"/>
  <c r="E875940" i="1"/>
  <c r="E875939" i="1"/>
  <c r="E875938" i="1"/>
  <c r="E875937" i="1"/>
  <c r="E875936" i="1"/>
  <c r="E875935" i="1"/>
  <c r="E875934" i="1"/>
  <c r="E875933" i="1"/>
  <c r="E875932" i="1"/>
  <c r="E875931" i="1"/>
  <c r="E875930" i="1"/>
  <c r="E875929" i="1"/>
  <c r="E875928" i="1"/>
  <c r="E875927" i="1"/>
  <c r="E875926" i="1"/>
  <c r="E875925" i="1"/>
  <c r="E875924" i="1"/>
  <c r="E875923" i="1"/>
  <c r="E875922" i="1"/>
  <c r="E875921" i="1"/>
  <c r="E875920" i="1"/>
  <c r="E875919" i="1"/>
  <c r="E875918" i="1"/>
  <c r="E875917" i="1"/>
  <c r="E875916" i="1"/>
  <c r="E875915" i="1"/>
  <c r="E875914" i="1"/>
  <c r="E875913" i="1"/>
  <c r="E875912" i="1"/>
  <c r="E875911" i="1"/>
  <c r="E875910" i="1"/>
  <c r="E875909" i="1"/>
  <c r="E875908" i="1"/>
  <c r="E875907" i="1"/>
  <c r="E875906" i="1"/>
  <c r="E875905" i="1"/>
  <c r="E875904" i="1"/>
  <c r="E875903" i="1"/>
  <c r="E875902" i="1"/>
  <c r="E875901" i="1"/>
  <c r="E875900" i="1"/>
  <c r="E875899" i="1"/>
  <c r="E875898" i="1"/>
  <c r="E875897" i="1"/>
  <c r="E875896" i="1"/>
  <c r="E875895" i="1"/>
  <c r="E875894" i="1"/>
  <c r="E875893" i="1"/>
  <c r="E875892" i="1"/>
  <c r="E875891" i="1"/>
  <c r="E875890" i="1"/>
  <c r="E875889" i="1"/>
  <c r="E875888" i="1"/>
  <c r="E875887" i="1"/>
  <c r="E875886" i="1"/>
  <c r="E875885" i="1"/>
  <c r="E875884" i="1"/>
  <c r="E875883" i="1"/>
  <c r="E875882" i="1"/>
  <c r="E875881" i="1"/>
  <c r="E875880" i="1"/>
  <c r="E875879" i="1"/>
  <c r="E875878" i="1"/>
  <c r="E875877" i="1"/>
  <c r="E875876" i="1"/>
  <c r="E875875" i="1"/>
  <c r="E875874" i="1"/>
  <c r="E875873" i="1"/>
  <c r="E875872" i="1"/>
  <c r="E875871" i="1"/>
  <c r="E875870" i="1"/>
  <c r="E875869" i="1"/>
  <c r="E875868" i="1"/>
  <c r="E875867" i="1"/>
  <c r="E875866" i="1"/>
  <c r="E875865" i="1"/>
  <c r="E875864" i="1"/>
  <c r="E875863" i="1"/>
  <c r="E875862" i="1"/>
  <c r="E875861" i="1"/>
  <c r="E875860" i="1"/>
  <c r="E875859" i="1"/>
  <c r="E875858" i="1"/>
  <c r="E875857" i="1"/>
  <c r="E875856" i="1"/>
  <c r="E875855" i="1"/>
  <c r="E875854" i="1"/>
  <c r="E875853" i="1"/>
  <c r="E875852" i="1"/>
  <c r="E875851" i="1"/>
  <c r="E875850" i="1"/>
  <c r="E875849" i="1"/>
  <c r="E875848" i="1"/>
  <c r="E875847" i="1"/>
  <c r="E875846" i="1"/>
  <c r="E875845" i="1"/>
  <c r="E875844" i="1"/>
  <c r="E875843" i="1"/>
  <c r="E875842" i="1"/>
  <c r="E875841" i="1"/>
  <c r="E875840" i="1"/>
  <c r="E875839" i="1"/>
  <c r="E875838" i="1"/>
  <c r="E875837" i="1"/>
  <c r="E875836" i="1"/>
  <c r="E875835" i="1"/>
  <c r="E875834" i="1"/>
  <c r="E875833" i="1"/>
  <c r="E875832" i="1"/>
  <c r="E875831" i="1"/>
  <c r="E875830" i="1"/>
  <c r="E875829" i="1"/>
  <c r="E875828" i="1"/>
  <c r="E875827" i="1"/>
  <c r="E875826" i="1"/>
  <c r="E875825" i="1"/>
  <c r="E875824" i="1"/>
  <c r="E875823" i="1"/>
  <c r="E875822" i="1"/>
  <c r="E875821" i="1"/>
  <c r="E875820" i="1"/>
  <c r="E875819" i="1"/>
  <c r="E875818" i="1"/>
  <c r="E875817" i="1"/>
  <c r="E875816" i="1"/>
  <c r="E875815" i="1"/>
  <c r="E875814" i="1"/>
  <c r="E875813" i="1"/>
  <c r="E875812" i="1"/>
  <c r="E875811" i="1"/>
  <c r="E875810" i="1"/>
  <c r="E875809" i="1"/>
  <c r="E875808" i="1"/>
  <c r="E875807" i="1"/>
  <c r="E875806" i="1"/>
  <c r="E875805" i="1"/>
  <c r="E875804" i="1"/>
  <c r="E875803" i="1"/>
  <c r="E875802" i="1"/>
  <c r="E875801" i="1"/>
  <c r="E875800" i="1"/>
  <c r="E875799" i="1"/>
  <c r="E875798" i="1"/>
  <c r="E875797" i="1"/>
  <c r="E875796" i="1"/>
  <c r="E875795" i="1"/>
  <c r="E875794" i="1"/>
  <c r="E875793" i="1"/>
  <c r="E875792" i="1"/>
  <c r="E875791" i="1"/>
  <c r="E875790" i="1"/>
  <c r="E875789" i="1"/>
  <c r="E875788" i="1"/>
  <c r="E875787" i="1"/>
  <c r="E875786" i="1"/>
  <c r="E875785" i="1"/>
  <c r="E875784" i="1"/>
  <c r="E875783" i="1"/>
  <c r="E875782" i="1"/>
  <c r="E875781" i="1"/>
  <c r="E875780" i="1"/>
  <c r="E875779" i="1"/>
  <c r="E875778" i="1"/>
  <c r="E875777" i="1"/>
  <c r="E875776" i="1"/>
  <c r="E875775" i="1"/>
  <c r="E875774" i="1"/>
  <c r="E875773" i="1"/>
  <c r="E875772" i="1"/>
  <c r="E875771" i="1"/>
  <c r="E875770" i="1"/>
  <c r="E875769" i="1"/>
  <c r="E875768" i="1"/>
  <c r="E875767" i="1"/>
  <c r="E875766" i="1"/>
  <c r="E875765" i="1"/>
  <c r="E875764" i="1"/>
  <c r="E875763" i="1"/>
  <c r="E875762" i="1"/>
  <c r="E875761" i="1"/>
  <c r="E875760" i="1"/>
  <c r="E875759" i="1"/>
  <c r="E875758" i="1"/>
  <c r="E875757" i="1"/>
  <c r="E875756" i="1"/>
  <c r="E875755" i="1"/>
  <c r="E875754" i="1"/>
  <c r="E875753" i="1"/>
  <c r="E875752" i="1"/>
  <c r="E875751" i="1"/>
  <c r="E875750" i="1"/>
  <c r="E875749" i="1"/>
  <c r="E875748" i="1"/>
  <c r="E875747" i="1"/>
  <c r="E875746" i="1"/>
  <c r="E875745" i="1"/>
  <c r="E875744" i="1"/>
  <c r="E875743" i="1"/>
  <c r="E875742" i="1"/>
  <c r="E875741" i="1"/>
  <c r="E875740" i="1"/>
  <c r="E875739" i="1"/>
  <c r="E875738" i="1"/>
  <c r="E875737" i="1"/>
  <c r="E875736" i="1"/>
  <c r="E875735" i="1"/>
  <c r="E875734" i="1"/>
  <c r="E875733" i="1"/>
  <c r="E875732" i="1"/>
  <c r="E875731" i="1"/>
  <c r="E875730" i="1"/>
  <c r="E875729" i="1"/>
  <c r="E875728" i="1"/>
  <c r="E875727" i="1"/>
  <c r="E875726" i="1"/>
  <c r="E875725" i="1"/>
  <c r="E875724" i="1"/>
  <c r="E875723" i="1"/>
  <c r="E875722" i="1"/>
  <c r="E875721" i="1"/>
  <c r="E875720" i="1"/>
  <c r="E875719" i="1"/>
  <c r="E875718" i="1"/>
  <c r="E875717" i="1"/>
  <c r="E875716" i="1"/>
  <c r="E875715" i="1"/>
  <c r="E875714" i="1"/>
  <c r="E875713" i="1"/>
  <c r="E875712" i="1"/>
  <c r="E875711" i="1"/>
  <c r="E875710" i="1"/>
  <c r="E875709" i="1"/>
  <c r="E875708" i="1"/>
  <c r="E875707" i="1"/>
  <c r="E875706" i="1"/>
  <c r="E875705" i="1"/>
  <c r="E875704" i="1"/>
  <c r="E875703" i="1"/>
  <c r="E875702" i="1"/>
  <c r="E875701" i="1"/>
  <c r="E875700" i="1"/>
  <c r="E875699" i="1"/>
  <c r="E875698" i="1"/>
  <c r="E875697" i="1"/>
  <c r="E875696" i="1"/>
  <c r="E875695" i="1"/>
  <c r="E875694" i="1"/>
  <c r="E875693" i="1"/>
  <c r="E875692" i="1"/>
  <c r="E875691" i="1"/>
  <c r="E875690" i="1"/>
  <c r="E875689" i="1"/>
  <c r="E875688" i="1"/>
  <c r="E875687" i="1"/>
  <c r="E875686" i="1"/>
  <c r="E875685" i="1"/>
  <c r="E875684" i="1"/>
  <c r="E875683" i="1"/>
  <c r="E875682" i="1"/>
  <c r="E875681" i="1"/>
  <c r="E875680" i="1"/>
  <c r="E875679" i="1"/>
  <c r="E875678" i="1"/>
  <c r="E875677" i="1"/>
  <c r="E875676" i="1"/>
  <c r="E875675" i="1"/>
  <c r="E875674" i="1"/>
  <c r="E875673" i="1"/>
  <c r="E875672" i="1"/>
  <c r="E875671" i="1"/>
  <c r="E875670" i="1"/>
  <c r="E875669" i="1"/>
  <c r="E875668" i="1"/>
  <c r="E875667" i="1"/>
  <c r="E875666" i="1"/>
  <c r="E875665" i="1"/>
  <c r="E875664" i="1"/>
  <c r="E875663" i="1"/>
  <c r="E875662" i="1"/>
  <c r="E875661" i="1"/>
  <c r="E875660" i="1"/>
  <c r="E875659" i="1"/>
  <c r="E875658" i="1"/>
  <c r="E875657" i="1"/>
  <c r="E875656" i="1"/>
  <c r="E875655" i="1"/>
  <c r="E875654" i="1"/>
  <c r="E875653" i="1"/>
  <c r="E875652" i="1"/>
  <c r="E875651" i="1"/>
  <c r="E875650" i="1"/>
  <c r="E875649" i="1"/>
  <c r="E875648" i="1"/>
  <c r="E875647" i="1"/>
  <c r="E875646" i="1"/>
  <c r="E875645" i="1"/>
  <c r="E875644" i="1"/>
  <c r="E875643" i="1"/>
  <c r="E875642" i="1"/>
  <c r="E875641" i="1"/>
  <c r="E875640" i="1"/>
  <c r="E875639" i="1"/>
  <c r="E875638" i="1"/>
  <c r="E875637" i="1"/>
  <c r="E875636" i="1"/>
  <c r="E875635" i="1"/>
  <c r="E875634" i="1"/>
  <c r="E875633" i="1"/>
  <c r="E875632" i="1"/>
  <c r="E875631" i="1"/>
  <c r="E875630" i="1"/>
  <c r="E875629" i="1"/>
  <c r="E875628" i="1"/>
  <c r="E875627" i="1"/>
  <c r="E875626" i="1"/>
  <c r="E875625" i="1"/>
  <c r="E875624" i="1"/>
  <c r="E875623" i="1"/>
  <c r="E875622" i="1"/>
  <c r="E875621" i="1"/>
  <c r="E875620" i="1"/>
  <c r="E875619" i="1"/>
  <c r="E875618" i="1"/>
  <c r="E875617" i="1"/>
  <c r="E875616" i="1"/>
  <c r="E875615" i="1"/>
  <c r="E875614" i="1"/>
  <c r="E875613" i="1"/>
  <c r="E875612" i="1"/>
  <c r="E875611" i="1"/>
  <c r="E875610" i="1"/>
  <c r="E875609" i="1"/>
  <c r="E875608" i="1"/>
  <c r="E875607" i="1"/>
  <c r="E875606" i="1"/>
  <c r="E875605" i="1"/>
  <c r="E875604" i="1"/>
  <c r="E875603" i="1"/>
  <c r="E875602" i="1"/>
  <c r="E875601" i="1"/>
  <c r="E875600" i="1"/>
  <c r="E875599" i="1"/>
  <c r="E875598" i="1"/>
  <c r="E875597" i="1"/>
  <c r="E875596" i="1"/>
  <c r="E875595" i="1"/>
  <c r="E875594" i="1"/>
  <c r="E875593" i="1"/>
  <c r="E875592" i="1"/>
  <c r="E875591" i="1"/>
  <c r="E875590" i="1"/>
  <c r="E875589" i="1"/>
  <c r="E875588" i="1"/>
  <c r="E875587" i="1"/>
  <c r="E875586" i="1"/>
  <c r="E875585" i="1"/>
  <c r="E875584" i="1"/>
  <c r="E875583" i="1"/>
  <c r="E875582" i="1"/>
  <c r="E875581" i="1"/>
  <c r="E875580" i="1"/>
  <c r="E875579" i="1"/>
  <c r="E875578" i="1"/>
  <c r="E875577" i="1"/>
  <c r="E875576" i="1"/>
  <c r="E875575" i="1"/>
  <c r="E875574" i="1"/>
  <c r="E875573" i="1"/>
  <c r="E875572" i="1"/>
  <c r="E875571" i="1"/>
  <c r="E875570" i="1"/>
  <c r="E875569" i="1"/>
  <c r="E875568" i="1"/>
  <c r="E875567" i="1"/>
  <c r="E875566" i="1"/>
  <c r="E875565" i="1"/>
  <c r="E875564" i="1"/>
  <c r="E875563" i="1"/>
  <c r="E875562" i="1"/>
  <c r="E875561" i="1"/>
  <c r="E875560" i="1"/>
  <c r="E875559" i="1"/>
  <c r="E875558" i="1"/>
  <c r="E875557" i="1"/>
  <c r="E875556" i="1"/>
  <c r="E875555" i="1"/>
  <c r="E875554" i="1"/>
  <c r="E875553" i="1"/>
  <c r="E875552" i="1"/>
  <c r="E875551" i="1"/>
  <c r="E875550" i="1"/>
  <c r="E875549" i="1"/>
  <c r="E875548" i="1"/>
  <c r="E875547" i="1"/>
  <c r="E875546" i="1"/>
  <c r="E875545" i="1"/>
  <c r="E875544" i="1"/>
  <c r="E875543" i="1"/>
  <c r="E875542" i="1"/>
  <c r="E875541" i="1"/>
  <c r="E875540" i="1"/>
  <c r="E875539" i="1"/>
  <c r="E875538" i="1"/>
  <c r="E875537" i="1"/>
  <c r="E875536" i="1"/>
  <c r="E875535" i="1"/>
  <c r="E875534" i="1"/>
  <c r="E875533" i="1"/>
  <c r="E875532" i="1"/>
  <c r="E875531" i="1"/>
  <c r="E875530" i="1"/>
  <c r="E875529" i="1"/>
  <c r="E875528" i="1"/>
  <c r="E875527" i="1"/>
  <c r="E875526" i="1"/>
  <c r="E875525" i="1"/>
  <c r="E875524" i="1"/>
  <c r="E875523" i="1"/>
  <c r="E875522" i="1"/>
  <c r="E875521" i="1"/>
  <c r="E875520" i="1"/>
  <c r="E875519" i="1"/>
  <c r="E875518" i="1"/>
  <c r="E875517" i="1"/>
  <c r="E875516" i="1"/>
  <c r="E875515" i="1"/>
  <c r="E875514" i="1"/>
  <c r="E875513" i="1"/>
  <c r="E875512" i="1"/>
  <c r="E875511" i="1"/>
  <c r="E875510" i="1"/>
  <c r="E875509" i="1"/>
  <c r="E875508" i="1"/>
  <c r="E875507" i="1"/>
  <c r="E875506" i="1"/>
  <c r="E875505" i="1"/>
  <c r="E875504" i="1"/>
  <c r="E875503" i="1"/>
  <c r="E875502" i="1"/>
  <c r="E875501" i="1"/>
  <c r="E875500" i="1"/>
  <c r="E875499" i="1"/>
  <c r="E875498" i="1"/>
  <c r="E875497" i="1"/>
  <c r="E875496" i="1"/>
  <c r="E875495" i="1"/>
  <c r="E875494" i="1"/>
  <c r="E875493" i="1"/>
  <c r="E875492" i="1"/>
  <c r="E875491" i="1"/>
  <c r="E875490" i="1"/>
  <c r="E875489" i="1"/>
  <c r="E875488" i="1"/>
  <c r="E875487" i="1"/>
  <c r="E875486" i="1"/>
  <c r="E875485" i="1"/>
  <c r="E875484" i="1"/>
  <c r="E875483" i="1"/>
  <c r="E875482" i="1"/>
  <c r="E875481" i="1"/>
  <c r="E875480" i="1"/>
  <c r="E875479" i="1"/>
  <c r="E875478" i="1"/>
  <c r="E875477" i="1"/>
  <c r="E875476" i="1"/>
  <c r="E875475" i="1"/>
  <c r="E875474" i="1"/>
  <c r="E875473" i="1"/>
  <c r="E875472" i="1"/>
  <c r="E875471" i="1"/>
  <c r="E875470" i="1"/>
  <c r="E875469" i="1"/>
  <c r="E875468" i="1"/>
  <c r="E875467" i="1"/>
  <c r="E875466" i="1"/>
  <c r="E875465" i="1"/>
  <c r="E875464" i="1"/>
  <c r="E875463" i="1"/>
  <c r="E875462" i="1"/>
  <c r="E875461" i="1"/>
  <c r="E875460" i="1"/>
  <c r="E875459" i="1"/>
  <c r="E875458" i="1"/>
  <c r="E875457" i="1"/>
  <c r="E875456" i="1"/>
  <c r="E875455" i="1"/>
  <c r="E875454" i="1"/>
  <c r="E875453" i="1"/>
  <c r="E875452" i="1"/>
  <c r="E875451" i="1"/>
  <c r="E875450" i="1"/>
  <c r="E875449" i="1"/>
  <c r="E875448" i="1"/>
  <c r="E875447" i="1"/>
  <c r="E875446" i="1"/>
  <c r="E875445" i="1"/>
  <c r="E875444" i="1"/>
  <c r="E875443" i="1"/>
  <c r="E875442" i="1"/>
  <c r="E875441" i="1"/>
  <c r="E875440" i="1"/>
  <c r="E875439" i="1"/>
  <c r="E875438" i="1"/>
  <c r="E875437" i="1"/>
  <c r="E875436" i="1"/>
  <c r="E875435" i="1"/>
  <c r="E875434" i="1"/>
  <c r="E875433" i="1"/>
  <c r="E875432" i="1"/>
  <c r="E875431" i="1"/>
  <c r="E875430" i="1"/>
  <c r="E875429" i="1"/>
  <c r="E875428" i="1"/>
  <c r="E875427" i="1"/>
  <c r="E875426" i="1"/>
  <c r="E875425" i="1"/>
  <c r="E875424" i="1"/>
  <c r="E875423" i="1"/>
  <c r="E875422" i="1"/>
  <c r="E875421" i="1"/>
  <c r="E875420" i="1"/>
  <c r="E875419" i="1"/>
  <c r="E875418" i="1"/>
  <c r="E875417" i="1"/>
  <c r="E875416" i="1"/>
  <c r="E875415" i="1"/>
  <c r="E875414" i="1"/>
  <c r="E875413" i="1"/>
  <c r="E875412" i="1"/>
  <c r="E875411" i="1"/>
  <c r="E875410" i="1"/>
  <c r="E875409" i="1"/>
  <c r="E875408" i="1"/>
  <c r="E875407" i="1"/>
  <c r="E875406" i="1"/>
  <c r="E875405" i="1"/>
  <c r="E875404" i="1"/>
  <c r="E875403" i="1"/>
  <c r="E875402" i="1"/>
  <c r="E875401" i="1"/>
  <c r="E875400" i="1"/>
  <c r="E875399" i="1"/>
  <c r="E875398" i="1"/>
  <c r="E875397" i="1"/>
  <c r="E875396" i="1"/>
  <c r="E875395" i="1"/>
  <c r="E875394" i="1"/>
  <c r="E875393" i="1"/>
  <c r="E875392" i="1"/>
  <c r="E875391" i="1"/>
  <c r="E875390" i="1"/>
  <c r="E875389" i="1"/>
  <c r="E875388" i="1"/>
  <c r="E875387" i="1"/>
  <c r="E875386" i="1"/>
  <c r="E875385" i="1"/>
  <c r="E875384" i="1"/>
  <c r="E875383" i="1"/>
  <c r="E875382" i="1"/>
  <c r="E875381" i="1"/>
  <c r="E875380" i="1"/>
  <c r="E875379" i="1"/>
  <c r="E875378" i="1"/>
  <c r="E875377" i="1"/>
  <c r="E875376" i="1"/>
  <c r="E875375" i="1"/>
  <c r="E875374" i="1"/>
  <c r="E875373" i="1"/>
  <c r="E875372" i="1"/>
  <c r="E875371" i="1"/>
  <c r="E875370" i="1"/>
  <c r="E875369" i="1"/>
  <c r="E875368" i="1"/>
  <c r="E875367" i="1"/>
  <c r="E875366" i="1"/>
  <c r="E875365" i="1"/>
  <c r="E875364" i="1"/>
  <c r="E875363" i="1"/>
  <c r="E875362" i="1"/>
  <c r="E875361" i="1"/>
  <c r="E875360" i="1"/>
  <c r="E875359" i="1"/>
  <c r="E875358" i="1"/>
  <c r="E875357" i="1"/>
  <c r="E875356" i="1"/>
  <c r="E875355" i="1"/>
  <c r="E875354" i="1"/>
  <c r="E875353" i="1"/>
  <c r="E875352" i="1"/>
  <c r="E875351" i="1"/>
  <c r="E875350" i="1"/>
  <c r="E875349" i="1"/>
  <c r="E875348" i="1"/>
  <c r="E875347" i="1"/>
  <c r="E875346" i="1"/>
  <c r="E875345" i="1"/>
  <c r="E875344" i="1"/>
  <c r="E875343" i="1"/>
  <c r="E875342" i="1"/>
  <c r="E875341" i="1"/>
  <c r="E875340" i="1"/>
  <c r="E875339" i="1"/>
  <c r="E875338" i="1"/>
  <c r="E875337" i="1"/>
  <c r="E875336" i="1"/>
  <c r="E875335" i="1"/>
  <c r="E875334" i="1"/>
  <c r="E875333" i="1"/>
  <c r="E875332" i="1"/>
  <c r="E875331" i="1"/>
  <c r="E875330" i="1"/>
  <c r="E875329" i="1"/>
  <c r="E875328" i="1"/>
  <c r="E875327" i="1"/>
  <c r="E875326" i="1"/>
  <c r="E875325" i="1"/>
  <c r="E875324" i="1"/>
  <c r="E875323" i="1"/>
  <c r="E875322" i="1"/>
  <c r="E875321" i="1"/>
  <c r="E875320" i="1"/>
  <c r="E875319" i="1"/>
  <c r="E875318" i="1"/>
  <c r="E875317" i="1"/>
  <c r="E875316" i="1"/>
  <c r="E875315" i="1"/>
  <c r="E875314" i="1"/>
  <c r="E875313" i="1"/>
  <c r="E875312" i="1"/>
  <c r="E875311" i="1"/>
  <c r="E875310" i="1"/>
  <c r="E875309" i="1"/>
  <c r="E875308" i="1"/>
  <c r="E875307" i="1"/>
  <c r="E875306" i="1"/>
  <c r="E875305" i="1"/>
  <c r="E875304" i="1"/>
  <c r="E875303" i="1"/>
  <c r="E875302" i="1"/>
  <c r="E875301" i="1"/>
  <c r="E875300" i="1"/>
  <c r="E875299" i="1"/>
  <c r="E875298" i="1"/>
  <c r="E875297" i="1"/>
  <c r="E875296" i="1"/>
  <c r="E875295" i="1"/>
  <c r="E875294" i="1"/>
  <c r="E875293" i="1"/>
  <c r="E875292" i="1"/>
  <c r="E875291" i="1"/>
  <c r="E875290" i="1"/>
  <c r="E875289" i="1"/>
  <c r="E875288" i="1"/>
  <c r="E875287" i="1"/>
  <c r="E875286" i="1"/>
  <c r="E875285" i="1"/>
  <c r="E875284" i="1"/>
  <c r="E875283" i="1"/>
  <c r="E875282" i="1"/>
  <c r="E875281" i="1"/>
  <c r="E875280" i="1"/>
  <c r="E875279" i="1"/>
  <c r="E875278" i="1"/>
  <c r="E875277" i="1"/>
  <c r="E875276" i="1"/>
  <c r="E875275" i="1"/>
  <c r="E875274" i="1"/>
  <c r="E875273" i="1"/>
  <c r="E875272" i="1"/>
  <c r="E875271" i="1"/>
  <c r="E875270" i="1"/>
  <c r="E875269" i="1"/>
  <c r="E875268" i="1"/>
  <c r="E875267" i="1"/>
  <c r="E875266" i="1"/>
  <c r="E875265" i="1"/>
  <c r="E875264" i="1"/>
  <c r="E875263" i="1"/>
  <c r="E875262" i="1"/>
  <c r="E875261" i="1"/>
  <c r="E875260" i="1"/>
  <c r="E875259" i="1"/>
  <c r="E875258" i="1"/>
  <c r="E875257" i="1"/>
  <c r="E875256" i="1"/>
  <c r="E875255" i="1"/>
  <c r="E875254" i="1"/>
  <c r="E875253" i="1"/>
  <c r="E875252" i="1"/>
  <c r="E875251" i="1"/>
  <c r="E875250" i="1"/>
  <c r="E875249" i="1"/>
  <c r="E875248" i="1"/>
  <c r="E875247" i="1"/>
  <c r="E875246" i="1"/>
  <c r="E875245" i="1"/>
  <c r="E875244" i="1"/>
  <c r="E875243" i="1"/>
  <c r="E875242" i="1"/>
  <c r="E875241" i="1"/>
  <c r="E875240" i="1"/>
  <c r="E875239" i="1"/>
  <c r="E875238" i="1"/>
  <c r="E875237" i="1"/>
  <c r="E875236" i="1"/>
  <c r="E875235" i="1"/>
  <c r="E875234" i="1"/>
  <c r="E875233" i="1"/>
  <c r="E875232" i="1"/>
  <c r="E875231" i="1"/>
  <c r="E875230" i="1"/>
  <c r="E875229" i="1"/>
  <c r="E875228" i="1"/>
  <c r="E875227" i="1"/>
  <c r="E875226" i="1"/>
  <c r="E875225" i="1"/>
  <c r="E875224" i="1"/>
  <c r="E875223" i="1"/>
  <c r="E875222" i="1"/>
  <c r="E875221" i="1"/>
  <c r="E875220" i="1"/>
  <c r="E875219" i="1"/>
  <c r="E875218" i="1"/>
  <c r="E875217" i="1"/>
  <c r="E875216" i="1"/>
  <c r="E875215" i="1"/>
  <c r="E875214" i="1"/>
  <c r="E875213" i="1"/>
  <c r="E875212" i="1"/>
  <c r="E875211" i="1"/>
  <c r="E875210" i="1"/>
  <c r="E875209" i="1"/>
  <c r="E875208" i="1"/>
  <c r="E875207" i="1"/>
  <c r="E875206" i="1"/>
  <c r="E875205" i="1"/>
  <c r="E875204" i="1"/>
  <c r="E875203" i="1"/>
  <c r="E875202" i="1"/>
  <c r="E875201" i="1"/>
  <c r="E875200" i="1"/>
  <c r="E875199" i="1"/>
  <c r="E875198" i="1"/>
  <c r="E875197" i="1"/>
  <c r="E875196" i="1"/>
  <c r="E875195" i="1"/>
  <c r="E875194" i="1"/>
  <c r="E875193" i="1"/>
  <c r="E875192" i="1"/>
  <c r="E875191" i="1"/>
  <c r="E875190" i="1"/>
  <c r="E875189" i="1"/>
  <c r="E875188" i="1"/>
  <c r="E875187" i="1"/>
  <c r="E875186" i="1"/>
  <c r="E875185" i="1"/>
  <c r="E875184" i="1"/>
  <c r="E875183" i="1"/>
  <c r="E875182" i="1"/>
  <c r="E875181" i="1"/>
  <c r="E875180" i="1"/>
  <c r="E875179" i="1"/>
  <c r="E875178" i="1"/>
  <c r="E875177" i="1"/>
  <c r="E875176" i="1"/>
  <c r="E875175" i="1"/>
  <c r="E875174" i="1"/>
  <c r="E875173" i="1"/>
  <c r="E875172" i="1"/>
  <c r="E875171" i="1"/>
  <c r="E875170" i="1"/>
  <c r="E875169" i="1"/>
  <c r="E875168" i="1"/>
  <c r="E875167" i="1"/>
  <c r="E875166" i="1"/>
  <c r="E875165" i="1"/>
  <c r="E875164" i="1"/>
  <c r="E875163" i="1"/>
  <c r="E875162" i="1"/>
  <c r="E875161" i="1"/>
  <c r="E875160" i="1"/>
  <c r="E875159" i="1"/>
  <c r="E875158" i="1"/>
  <c r="E875157" i="1"/>
  <c r="E875156" i="1"/>
  <c r="E875155" i="1"/>
  <c r="E875154" i="1"/>
  <c r="E875153" i="1"/>
  <c r="E875152" i="1"/>
  <c r="E875151" i="1"/>
  <c r="E875150" i="1"/>
  <c r="E875149" i="1"/>
  <c r="E875148" i="1"/>
  <c r="E875147" i="1"/>
  <c r="E875146" i="1"/>
  <c r="E875145" i="1"/>
  <c r="E875144" i="1"/>
  <c r="E875143" i="1"/>
  <c r="E875142" i="1"/>
  <c r="E875141" i="1"/>
  <c r="E875140" i="1"/>
  <c r="E875139" i="1"/>
  <c r="E875138" i="1"/>
  <c r="E875137" i="1"/>
  <c r="E875136" i="1"/>
  <c r="E875135" i="1"/>
  <c r="E875134" i="1"/>
  <c r="E875133" i="1"/>
  <c r="E875132" i="1"/>
  <c r="E875131" i="1"/>
  <c r="E875130" i="1"/>
  <c r="E875129" i="1"/>
  <c r="E875128" i="1"/>
  <c r="E875127" i="1"/>
  <c r="E875126" i="1"/>
  <c r="E875125" i="1"/>
  <c r="E875124" i="1"/>
  <c r="E875123" i="1"/>
  <c r="E875122" i="1"/>
  <c r="E875121" i="1"/>
  <c r="E875120" i="1"/>
  <c r="E875119" i="1"/>
  <c r="E875118" i="1"/>
  <c r="E875117" i="1"/>
  <c r="E875116" i="1"/>
  <c r="E875115" i="1"/>
  <c r="E875114" i="1"/>
  <c r="E875113" i="1"/>
  <c r="E875112" i="1"/>
  <c r="E875111" i="1"/>
  <c r="E875110" i="1"/>
  <c r="E875109" i="1"/>
  <c r="E875108" i="1"/>
  <c r="E875107" i="1"/>
  <c r="E875106" i="1"/>
  <c r="E875105" i="1"/>
  <c r="E875104" i="1"/>
  <c r="E875103" i="1"/>
  <c r="E875102" i="1"/>
  <c r="E875101" i="1"/>
  <c r="E875100" i="1"/>
  <c r="E875099" i="1"/>
  <c r="E875098" i="1"/>
  <c r="E875097" i="1"/>
  <c r="E875096" i="1"/>
  <c r="E875095" i="1"/>
  <c r="E875094" i="1"/>
  <c r="E875093" i="1"/>
  <c r="E875092" i="1"/>
  <c r="E875091" i="1"/>
  <c r="E875090" i="1"/>
  <c r="E875089" i="1"/>
  <c r="E875088" i="1"/>
  <c r="E875087" i="1"/>
  <c r="E875086" i="1"/>
  <c r="E875085" i="1"/>
  <c r="E875084" i="1"/>
  <c r="E875083" i="1"/>
  <c r="E875082" i="1"/>
  <c r="E875081" i="1"/>
  <c r="E875080" i="1"/>
  <c r="E875079" i="1"/>
  <c r="E875078" i="1"/>
  <c r="E875077" i="1"/>
  <c r="E875076" i="1"/>
  <c r="E875075" i="1"/>
  <c r="E875074" i="1"/>
  <c r="E875073" i="1"/>
  <c r="E875072" i="1"/>
  <c r="E875071" i="1"/>
  <c r="E875070" i="1"/>
  <c r="E875069" i="1"/>
  <c r="E875068" i="1"/>
  <c r="E875067" i="1"/>
  <c r="E875066" i="1"/>
  <c r="E875065" i="1"/>
  <c r="E875064" i="1"/>
  <c r="E875063" i="1"/>
  <c r="E875062" i="1"/>
  <c r="E875061" i="1"/>
  <c r="E875060" i="1"/>
  <c r="E875059" i="1"/>
  <c r="E875058" i="1"/>
  <c r="E875057" i="1"/>
  <c r="E875056" i="1"/>
  <c r="E875055" i="1"/>
  <c r="E875054" i="1"/>
  <c r="E875053" i="1"/>
  <c r="E875052" i="1"/>
  <c r="E875051" i="1"/>
  <c r="E875050" i="1"/>
  <c r="E875049" i="1"/>
  <c r="E875048" i="1"/>
  <c r="E875047" i="1"/>
  <c r="E875046" i="1"/>
  <c r="E875045" i="1"/>
  <c r="E875044" i="1"/>
  <c r="E875043" i="1"/>
  <c r="E875042" i="1"/>
  <c r="E875041" i="1"/>
  <c r="E875040" i="1"/>
  <c r="E875039" i="1"/>
  <c r="E875038" i="1"/>
  <c r="E875037" i="1"/>
  <c r="E875036" i="1"/>
  <c r="E875035" i="1"/>
  <c r="E875034" i="1"/>
  <c r="E875033" i="1"/>
  <c r="E875032" i="1"/>
  <c r="E875031" i="1"/>
  <c r="E875030" i="1"/>
  <c r="E875029" i="1"/>
  <c r="E875028" i="1"/>
  <c r="E875027" i="1"/>
  <c r="E875026" i="1"/>
  <c r="E875025" i="1"/>
  <c r="E875024" i="1"/>
  <c r="E875023" i="1"/>
  <c r="E875022" i="1"/>
  <c r="E875021" i="1"/>
  <c r="E875020" i="1"/>
  <c r="E875019" i="1"/>
  <c r="E875018" i="1"/>
  <c r="E875017" i="1"/>
  <c r="E875016" i="1"/>
  <c r="E875015" i="1"/>
  <c r="E875014" i="1"/>
  <c r="E875013" i="1"/>
  <c r="E875012" i="1"/>
  <c r="E875011" i="1"/>
  <c r="E875010" i="1"/>
  <c r="E875009" i="1"/>
  <c r="E875008" i="1"/>
  <c r="E875007" i="1"/>
  <c r="E875006" i="1"/>
  <c r="E875005" i="1"/>
  <c r="E875004" i="1"/>
  <c r="E875003" i="1"/>
  <c r="E875002" i="1"/>
  <c r="E875001" i="1"/>
  <c r="E875000" i="1"/>
  <c r="E874999" i="1"/>
  <c r="E874998" i="1"/>
  <c r="E874997" i="1"/>
  <c r="E874996" i="1"/>
  <c r="E874995" i="1"/>
  <c r="E874994" i="1"/>
  <c r="E874993" i="1"/>
  <c r="E874992" i="1"/>
  <c r="E874991" i="1"/>
  <c r="E874990" i="1"/>
  <c r="E874989" i="1"/>
  <c r="E874988" i="1"/>
  <c r="E874987" i="1"/>
  <c r="E874986" i="1"/>
  <c r="E874985" i="1"/>
  <c r="E874984" i="1"/>
  <c r="E874983" i="1"/>
  <c r="E874982" i="1"/>
  <c r="E874981" i="1"/>
  <c r="E874980" i="1"/>
  <c r="E874979" i="1"/>
  <c r="E874978" i="1"/>
  <c r="E874977" i="1"/>
  <c r="E874976" i="1"/>
  <c r="E874975" i="1"/>
  <c r="E874974" i="1"/>
  <c r="E874973" i="1"/>
  <c r="E874972" i="1"/>
  <c r="E874971" i="1"/>
  <c r="E874970" i="1"/>
  <c r="E874969" i="1"/>
  <c r="E874968" i="1"/>
  <c r="E874967" i="1"/>
  <c r="E874966" i="1"/>
  <c r="E874965" i="1"/>
  <c r="E874964" i="1"/>
  <c r="E874963" i="1"/>
  <c r="E874962" i="1"/>
  <c r="E874961" i="1"/>
  <c r="E874960" i="1"/>
  <c r="E874959" i="1"/>
  <c r="E874958" i="1"/>
  <c r="E874957" i="1"/>
  <c r="E874956" i="1"/>
  <c r="E874955" i="1"/>
  <c r="E874954" i="1"/>
  <c r="E874953" i="1"/>
  <c r="E874952" i="1"/>
  <c r="E874951" i="1"/>
  <c r="E874950" i="1"/>
  <c r="E874949" i="1"/>
  <c r="E874948" i="1"/>
  <c r="E874947" i="1"/>
  <c r="E874946" i="1"/>
  <c r="E874945" i="1"/>
  <c r="E874944" i="1"/>
  <c r="E874943" i="1"/>
  <c r="E874942" i="1"/>
  <c r="E874941" i="1"/>
  <c r="E874940" i="1"/>
  <c r="E874939" i="1"/>
  <c r="E874938" i="1"/>
  <c r="E874937" i="1"/>
  <c r="E874936" i="1"/>
  <c r="E874935" i="1"/>
  <c r="E874934" i="1"/>
  <c r="E874933" i="1"/>
  <c r="E874932" i="1"/>
  <c r="E874931" i="1"/>
  <c r="E874930" i="1"/>
  <c r="E874929" i="1"/>
  <c r="E874928" i="1"/>
  <c r="E874927" i="1"/>
  <c r="E874926" i="1"/>
  <c r="E874925" i="1"/>
  <c r="E874924" i="1"/>
  <c r="E874923" i="1"/>
  <c r="E874922" i="1"/>
  <c r="E874921" i="1"/>
  <c r="E874920" i="1"/>
  <c r="E874919" i="1"/>
  <c r="E874918" i="1"/>
  <c r="E874917" i="1"/>
  <c r="E874916" i="1"/>
  <c r="E874915" i="1"/>
  <c r="E874914" i="1"/>
  <c r="E874913" i="1"/>
  <c r="E874912" i="1"/>
  <c r="E874911" i="1"/>
  <c r="E874910" i="1"/>
  <c r="E874909" i="1"/>
  <c r="E874908" i="1"/>
  <c r="E874907" i="1"/>
  <c r="E874906" i="1"/>
  <c r="E874905" i="1"/>
  <c r="E874904" i="1"/>
  <c r="E874903" i="1"/>
  <c r="E874902" i="1"/>
  <c r="E874901" i="1"/>
  <c r="E874900" i="1"/>
  <c r="E874899" i="1"/>
  <c r="E874898" i="1"/>
  <c r="E874897" i="1"/>
  <c r="E874896" i="1"/>
  <c r="E874895" i="1"/>
  <c r="E874894" i="1"/>
  <c r="E874893" i="1"/>
  <c r="E874892" i="1"/>
  <c r="E874891" i="1"/>
  <c r="E874890" i="1"/>
  <c r="E874889" i="1"/>
  <c r="E874888" i="1"/>
  <c r="E874887" i="1"/>
  <c r="E874886" i="1"/>
  <c r="E874885" i="1"/>
  <c r="E874884" i="1"/>
  <c r="E874883" i="1"/>
  <c r="E874882" i="1"/>
  <c r="E874881" i="1"/>
  <c r="E874880" i="1"/>
  <c r="E874879" i="1"/>
  <c r="E874878" i="1"/>
  <c r="E874877" i="1"/>
  <c r="E874876" i="1"/>
  <c r="E874875" i="1"/>
  <c r="E874874" i="1"/>
  <c r="E874873" i="1"/>
  <c r="E874872" i="1"/>
  <c r="E874871" i="1"/>
  <c r="E874870" i="1"/>
  <c r="E874869" i="1"/>
  <c r="E874868" i="1"/>
  <c r="E874867" i="1"/>
  <c r="E874866" i="1"/>
  <c r="E874865" i="1"/>
  <c r="E874864" i="1"/>
  <c r="E874863" i="1"/>
  <c r="E874862" i="1"/>
  <c r="E874861" i="1"/>
  <c r="E874860" i="1"/>
  <c r="E874859" i="1"/>
  <c r="E874858" i="1"/>
  <c r="E874857" i="1"/>
  <c r="E874856" i="1"/>
  <c r="E874855" i="1"/>
  <c r="E874854" i="1"/>
  <c r="E874853" i="1"/>
  <c r="E874852" i="1"/>
  <c r="E874851" i="1"/>
  <c r="E874850" i="1"/>
  <c r="E874849" i="1"/>
  <c r="E874848" i="1"/>
  <c r="E874847" i="1"/>
  <c r="E874846" i="1"/>
  <c r="E874845" i="1"/>
  <c r="E874844" i="1"/>
  <c r="E874843" i="1"/>
  <c r="E874842" i="1"/>
  <c r="E874841" i="1"/>
  <c r="E874840" i="1"/>
  <c r="E874839" i="1"/>
  <c r="E874838" i="1"/>
  <c r="E874837" i="1"/>
  <c r="E874836" i="1"/>
  <c r="E874835" i="1"/>
  <c r="E874834" i="1"/>
  <c r="E874833" i="1"/>
  <c r="E874832" i="1"/>
  <c r="E874831" i="1"/>
  <c r="E874830" i="1"/>
  <c r="E874829" i="1"/>
  <c r="E874828" i="1"/>
  <c r="E874827" i="1"/>
  <c r="E874826" i="1"/>
  <c r="E874825" i="1"/>
  <c r="E874824" i="1"/>
  <c r="E874823" i="1"/>
  <c r="E874822" i="1"/>
  <c r="E874821" i="1"/>
  <c r="E874820" i="1"/>
  <c r="E874819" i="1"/>
  <c r="E874818" i="1"/>
  <c r="E874817" i="1"/>
  <c r="E874816" i="1"/>
  <c r="E874815" i="1"/>
  <c r="E874814" i="1"/>
  <c r="E874813" i="1"/>
  <c r="E874812" i="1"/>
  <c r="E874811" i="1"/>
  <c r="E874810" i="1"/>
  <c r="E874809" i="1"/>
  <c r="E874808" i="1"/>
  <c r="E874807" i="1"/>
  <c r="E874806" i="1"/>
  <c r="E874805" i="1"/>
  <c r="E874804" i="1"/>
  <c r="E874803" i="1"/>
  <c r="E874802" i="1"/>
  <c r="E874801" i="1"/>
  <c r="E874800" i="1"/>
  <c r="E874799" i="1"/>
  <c r="E874798" i="1"/>
  <c r="E874797" i="1"/>
  <c r="E874796" i="1"/>
  <c r="E874795" i="1"/>
  <c r="E874794" i="1"/>
  <c r="E874793" i="1"/>
  <c r="E874792" i="1"/>
  <c r="E874791" i="1"/>
  <c r="E874790" i="1"/>
  <c r="E874789" i="1"/>
  <c r="E874788" i="1"/>
  <c r="E874787" i="1"/>
  <c r="E874786" i="1"/>
  <c r="E874785" i="1"/>
  <c r="E874784" i="1"/>
  <c r="E874783" i="1"/>
  <c r="E874782" i="1"/>
  <c r="E874781" i="1"/>
  <c r="E874780" i="1"/>
  <c r="E874779" i="1"/>
  <c r="E874778" i="1"/>
  <c r="E874777" i="1"/>
  <c r="E874776" i="1"/>
  <c r="E874775" i="1"/>
  <c r="E874774" i="1"/>
  <c r="E874773" i="1"/>
  <c r="E874772" i="1"/>
  <c r="E874771" i="1"/>
  <c r="E874770" i="1"/>
  <c r="E874769" i="1"/>
  <c r="E874768" i="1"/>
  <c r="E874767" i="1"/>
  <c r="E874766" i="1"/>
  <c r="E874765" i="1"/>
  <c r="E874764" i="1"/>
  <c r="E874763" i="1"/>
  <c r="E874762" i="1"/>
  <c r="E874761" i="1"/>
  <c r="E874760" i="1"/>
  <c r="E874759" i="1"/>
  <c r="E874758" i="1"/>
  <c r="E874757" i="1"/>
  <c r="E874756" i="1"/>
  <c r="E874755" i="1"/>
  <c r="E874754" i="1"/>
  <c r="E874753" i="1"/>
  <c r="E874752" i="1"/>
  <c r="E874751" i="1"/>
  <c r="E874750" i="1"/>
  <c r="E874749" i="1"/>
  <c r="E874748" i="1"/>
  <c r="E874747" i="1"/>
  <c r="E874746" i="1"/>
  <c r="E874745" i="1"/>
  <c r="E874744" i="1"/>
  <c r="E874743" i="1"/>
  <c r="E874742" i="1"/>
  <c r="E874741" i="1"/>
  <c r="E874740" i="1"/>
  <c r="E874739" i="1"/>
  <c r="E874738" i="1"/>
  <c r="E874737" i="1"/>
  <c r="E874736" i="1"/>
  <c r="E874735" i="1"/>
  <c r="E874734" i="1"/>
  <c r="E874733" i="1"/>
  <c r="E874732" i="1"/>
  <c r="E874731" i="1"/>
  <c r="E874730" i="1"/>
  <c r="E874729" i="1"/>
  <c r="E874728" i="1"/>
  <c r="E874727" i="1"/>
  <c r="E874726" i="1"/>
  <c r="E874725" i="1"/>
  <c r="E874724" i="1"/>
  <c r="E874723" i="1"/>
  <c r="E874722" i="1"/>
  <c r="E874721" i="1"/>
  <c r="E874720" i="1"/>
  <c r="E874719" i="1"/>
  <c r="E874718" i="1"/>
  <c r="E874717" i="1"/>
  <c r="E874716" i="1"/>
  <c r="E874715" i="1"/>
  <c r="E874714" i="1"/>
  <c r="E874713" i="1"/>
  <c r="E874712" i="1"/>
  <c r="E874711" i="1"/>
  <c r="E874710" i="1"/>
  <c r="E874709" i="1"/>
  <c r="E874708" i="1"/>
  <c r="E874707" i="1"/>
  <c r="E874706" i="1"/>
  <c r="E874705" i="1"/>
  <c r="E874704" i="1"/>
  <c r="E874703" i="1"/>
  <c r="E874702" i="1"/>
  <c r="E874701" i="1"/>
  <c r="E874700" i="1"/>
  <c r="E874699" i="1"/>
  <c r="E874698" i="1"/>
  <c r="E874697" i="1"/>
  <c r="E874696" i="1"/>
  <c r="E874695" i="1"/>
  <c r="E874694" i="1"/>
  <c r="E874693" i="1"/>
  <c r="E874692" i="1"/>
  <c r="E874691" i="1"/>
  <c r="E874690" i="1"/>
  <c r="E874689" i="1"/>
  <c r="E874688" i="1"/>
  <c r="E874687" i="1"/>
  <c r="E874686" i="1"/>
  <c r="E874685" i="1"/>
  <c r="E874684" i="1"/>
  <c r="E874683" i="1"/>
  <c r="E874682" i="1"/>
  <c r="E874681" i="1"/>
  <c r="E874680" i="1"/>
  <c r="E874679" i="1"/>
  <c r="E874678" i="1"/>
  <c r="E874677" i="1"/>
  <c r="E874676" i="1"/>
  <c r="E874675" i="1"/>
  <c r="E874674" i="1"/>
  <c r="E874673" i="1"/>
  <c r="E874672" i="1"/>
  <c r="E874671" i="1"/>
  <c r="E874670" i="1"/>
  <c r="E874669" i="1"/>
  <c r="E874668" i="1"/>
  <c r="E874667" i="1"/>
  <c r="E874666" i="1"/>
  <c r="E874665" i="1"/>
  <c r="E874664" i="1"/>
  <c r="E874663" i="1"/>
  <c r="E874662" i="1"/>
  <c r="E874661" i="1"/>
  <c r="E874660" i="1"/>
  <c r="E874659" i="1"/>
  <c r="E874658" i="1"/>
  <c r="E874657" i="1"/>
  <c r="E874656" i="1"/>
  <c r="E874655" i="1"/>
  <c r="E874654" i="1"/>
  <c r="E874653" i="1"/>
  <c r="E874652" i="1"/>
  <c r="E874651" i="1"/>
  <c r="E874650" i="1"/>
  <c r="E874649" i="1"/>
  <c r="E874648" i="1"/>
  <c r="E874647" i="1"/>
  <c r="E874646" i="1"/>
  <c r="E874645" i="1"/>
  <c r="E874644" i="1"/>
  <c r="E874643" i="1"/>
  <c r="E874642" i="1"/>
  <c r="E874641" i="1"/>
  <c r="E874640" i="1"/>
  <c r="E874639" i="1"/>
  <c r="E874638" i="1"/>
  <c r="E874637" i="1"/>
  <c r="E874636" i="1"/>
  <c r="E874635" i="1"/>
  <c r="E874634" i="1"/>
  <c r="E874633" i="1"/>
  <c r="E874632" i="1"/>
  <c r="E874631" i="1"/>
  <c r="E874630" i="1"/>
  <c r="E874629" i="1"/>
  <c r="E874628" i="1"/>
  <c r="E874627" i="1"/>
  <c r="E874626" i="1"/>
  <c r="E874625" i="1"/>
  <c r="E874624" i="1"/>
  <c r="E874623" i="1"/>
  <c r="E874622" i="1"/>
  <c r="E874621" i="1"/>
  <c r="E874620" i="1"/>
  <c r="E874619" i="1"/>
  <c r="E874618" i="1"/>
  <c r="E874617" i="1"/>
  <c r="E874616" i="1"/>
  <c r="E874615" i="1"/>
  <c r="E874614" i="1"/>
  <c r="E874613" i="1"/>
  <c r="E874612" i="1"/>
  <c r="E874611" i="1"/>
  <c r="E874610" i="1"/>
  <c r="E874609" i="1"/>
  <c r="E874608" i="1"/>
  <c r="E874607" i="1"/>
  <c r="E874606" i="1"/>
  <c r="E874605" i="1"/>
  <c r="E874604" i="1"/>
  <c r="E874603" i="1"/>
  <c r="E874602" i="1"/>
  <c r="E874601" i="1"/>
  <c r="E874600" i="1"/>
  <c r="E874599" i="1"/>
  <c r="E874598" i="1"/>
  <c r="E874597" i="1"/>
  <c r="E874596" i="1"/>
  <c r="E874595" i="1"/>
  <c r="E874594" i="1"/>
  <c r="E874593" i="1"/>
  <c r="E874592" i="1"/>
  <c r="E874591" i="1"/>
  <c r="E874590" i="1"/>
  <c r="E874589" i="1"/>
  <c r="E874588" i="1"/>
  <c r="E874587" i="1"/>
  <c r="E874586" i="1"/>
  <c r="E874585" i="1"/>
  <c r="E874584" i="1"/>
  <c r="E874583" i="1"/>
  <c r="E874582" i="1"/>
  <c r="E874581" i="1"/>
  <c r="E874580" i="1"/>
  <c r="E874579" i="1"/>
  <c r="E874578" i="1"/>
  <c r="E874577" i="1"/>
  <c r="E874576" i="1"/>
  <c r="E874575" i="1"/>
  <c r="E874574" i="1"/>
  <c r="E874573" i="1"/>
  <c r="E874572" i="1"/>
  <c r="E874571" i="1"/>
  <c r="E874570" i="1"/>
  <c r="E874569" i="1"/>
  <c r="E874568" i="1"/>
  <c r="E874567" i="1"/>
  <c r="E874566" i="1"/>
  <c r="E874565" i="1"/>
  <c r="E874564" i="1"/>
  <c r="E874563" i="1"/>
  <c r="E874562" i="1"/>
  <c r="E874561" i="1"/>
  <c r="E874560" i="1"/>
  <c r="E874559" i="1"/>
  <c r="E874558" i="1"/>
  <c r="E874557" i="1"/>
  <c r="E874556" i="1"/>
  <c r="E874555" i="1"/>
  <c r="E874554" i="1"/>
  <c r="E874553" i="1"/>
  <c r="E874552" i="1"/>
  <c r="E874551" i="1"/>
  <c r="E874550" i="1"/>
  <c r="E874549" i="1"/>
  <c r="E874548" i="1"/>
  <c r="E874547" i="1"/>
  <c r="E874546" i="1"/>
  <c r="E874545" i="1"/>
  <c r="E874544" i="1"/>
  <c r="E874543" i="1"/>
  <c r="E874542" i="1"/>
  <c r="E874541" i="1"/>
  <c r="E874540" i="1"/>
  <c r="E874539" i="1"/>
  <c r="E874538" i="1"/>
  <c r="E874537" i="1"/>
  <c r="E874536" i="1"/>
  <c r="E874535" i="1"/>
  <c r="E874534" i="1"/>
  <c r="E874533" i="1"/>
  <c r="E874532" i="1"/>
  <c r="E874531" i="1"/>
  <c r="E874530" i="1"/>
  <c r="E874529" i="1"/>
  <c r="E874528" i="1"/>
  <c r="E874527" i="1"/>
  <c r="E874526" i="1"/>
  <c r="E874525" i="1"/>
  <c r="E874524" i="1"/>
  <c r="E874523" i="1"/>
  <c r="E874522" i="1"/>
  <c r="E874521" i="1"/>
  <c r="E874520" i="1"/>
  <c r="E874519" i="1"/>
  <c r="E874518" i="1"/>
  <c r="E874517" i="1"/>
  <c r="E874516" i="1"/>
  <c r="E874515" i="1"/>
  <c r="E874514" i="1"/>
  <c r="E874513" i="1"/>
  <c r="E874512" i="1"/>
  <c r="E874511" i="1"/>
  <c r="E874510" i="1"/>
  <c r="E874509" i="1"/>
  <c r="E874508" i="1"/>
  <c r="E874507" i="1"/>
  <c r="E874506" i="1"/>
  <c r="E874505" i="1"/>
  <c r="E874504" i="1"/>
  <c r="E874503" i="1"/>
  <c r="E874502" i="1"/>
  <c r="E874501" i="1"/>
  <c r="E874500" i="1"/>
  <c r="E874499" i="1"/>
  <c r="E874498" i="1"/>
  <c r="E874497" i="1"/>
  <c r="E874496" i="1"/>
  <c r="E874495" i="1"/>
  <c r="E874494" i="1"/>
  <c r="E874493" i="1"/>
  <c r="E874492" i="1"/>
  <c r="E874491" i="1"/>
  <c r="E874490" i="1"/>
  <c r="E874489" i="1"/>
  <c r="E874488" i="1"/>
  <c r="E874487" i="1"/>
  <c r="E874486" i="1"/>
  <c r="E874485" i="1"/>
  <c r="E874484" i="1"/>
  <c r="E874483" i="1"/>
  <c r="E874482" i="1"/>
  <c r="E874481" i="1"/>
  <c r="E874480" i="1"/>
  <c r="E874479" i="1"/>
  <c r="E874478" i="1"/>
  <c r="E874477" i="1"/>
  <c r="E874476" i="1"/>
  <c r="E874475" i="1"/>
  <c r="E874474" i="1"/>
  <c r="E874473" i="1"/>
  <c r="E874472" i="1"/>
  <c r="E874471" i="1"/>
  <c r="E874470" i="1"/>
  <c r="E874469" i="1"/>
  <c r="E874468" i="1"/>
  <c r="E874467" i="1"/>
  <c r="E874466" i="1"/>
  <c r="E874465" i="1"/>
  <c r="E874464" i="1"/>
  <c r="E874463" i="1"/>
  <c r="E874462" i="1"/>
  <c r="E874461" i="1"/>
  <c r="E874460" i="1"/>
  <c r="E874459" i="1"/>
  <c r="E874458" i="1"/>
  <c r="E874457" i="1"/>
  <c r="E874456" i="1"/>
  <c r="E874455" i="1"/>
  <c r="E874454" i="1"/>
  <c r="E874453" i="1"/>
  <c r="E874452" i="1"/>
  <c r="E874451" i="1"/>
  <c r="E874450" i="1"/>
  <c r="E874449" i="1"/>
  <c r="E874448" i="1"/>
  <c r="E874447" i="1"/>
  <c r="E874446" i="1"/>
  <c r="E874445" i="1"/>
  <c r="E874444" i="1"/>
  <c r="E874443" i="1"/>
  <c r="E874442" i="1"/>
  <c r="E874441" i="1"/>
  <c r="E874440" i="1"/>
  <c r="E874439" i="1"/>
  <c r="E874438" i="1"/>
  <c r="E874437" i="1"/>
  <c r="E874436" i="1"/>
  <c r="E874435" i="1"/>
  <c r="E874434" i="1"/>
  <c r="E874433" i="1"/>
  <c r="E874432" i="1"/>
  <c r="E874431" i="1"/>
  <c r="E874430" i="1"/>
  <c r="E874429" i="1"/>
  <c r="E874428" i="1"/>
  <c r="E874427" i="1"/>
  <c r="E874426" i="1"/>
  <c r="E874425" i="1"/>
  <c r="E874424" i="1"/>
  <c r="E874423" i="1"/>
  <c r="E874422" i="1"/>
  <c r="E874421" i="1"/>
  <c r="E874420" i="1"/>
  <c r="E874419" i="1"/>
  <c r="E874418" i="1"/>
  <c r="E874417" i="1"/>
  <c r="E874416" i="1"/>
  <c r="E874415" i="1"/>
  <c r="E874414" i="1"/>
  <c r="E874413" i="1"/>
  <c r="E874412" i="1"/>
  <c r="E874411" i="1"/>
  <c r="E874410" i="1"/>
  <c r="E874409" i="1"/>
  <c r="E874408" i="1"/>
  <c r="E874407" i="1"/>
  <c r="E874406" i="1"/>
  <c r="E874405" i="1"/>
  <c r="E874404" i="1"/>
  <c r="E874403" i="1"/>
  <c r="E874402" i="1"/>
  <c r="E874401" i="1"/>
  <c r="E874400" i="1"/>
  <c r="E874399" i="1"/>
  <c r="E874398" i="1"/>
  <c r="E874397" i="1"/>
  <c r="E874396" i="1"/>
  <c r="E874395" i="1"/>
  <c r="E874394" i="1"/>
  <c r="E874393" i="1"/>
  <c r="E874392" i="1"/>
  <c r="E874391" i="1"/>
  <c r="E874390" i="1"/>
  <c r="E874389" i="1"/>
  <c r="E874388" i="1"/>
  <c r="E874387" i="1"/>
  <c r="E874386" i="1"/>
  <c r="E874385" i="1"/>
  <c r="E874384" i="1"/>
  <c r="E874383" i="1"/>
  <c r="E874382" i="1"/>
  <c r="E874381" i="1"/>
  <c r="E874380" i="1"/>
  <c r="E874379" i="1"/>
  <c r="E874378" i="1"/>
  <c r="E874377" i="1"/>
  <c r="E874376" i="1"/>
  <c r="E874375" i="1"/>
  <c r="E874374" i="1"/>
  <c r="E874373" i="1"/>
  <c r="E874372" i="1"/>
  <c r="E874371" i="1"/>
  <c r="E874370" i="1"/>
  <c r="E874369" i="1"/>
  <c r="E874368" i="1"/>
  <c r="E874367" i="1"/>
  <c r="E874366" i="1"/>
  <c r="E874365" i="1"/>
  <c r="E874364" i="1"/>
  <c r="E874363" i="1"/>
  <c r="E874362" i="1"/>
  <c r="E874361" i="1"/>
  <c r="E874360" i="1"/>
  <c r="E874359" i="1"/>
  <c r="E874358" i="1"/>
  <c r="E874357" i="1"/>
  <c r="E874356" i="1"/>
  <c r="E874355" i="1"/>
  <c r="E874354" i="1"/>
  <c r="E874353" i="1"/>
  <c r="E874352" i="1"/>
  <c r="E874351" i="1"/>
  <c r="E874350" i="1"/>
  <c r="E874349" i="1"/>
  <c r="E874348" i="1"/>
  <c r="E874347" i="1"/>
  <c r="E874346" i="1"/>
  <c r="E874345" i="1"/>
  <c r="E874344" i="1"/>
  <c r="E874343" i="1"/>
  <c r="E874342" i="1"/>
  <c r="E874341" i="1"/>
  <c r="E874340" i="1"/>
  <c r="E874339" i="1"/>
  <c r="E874338" i="1"/>
  <c r="E874337" i="1"/>
  <c r="E874336" i="1"/>
  <c r="E874335" i="1"/>
  <c r="E874334" i="1"/>
  <c r="E874333" i="1"/>
  <c r="E874332" i="1"/>
  <c r="E874331" i="1"/>
  <c r="E874330" i="1"/>
  <c r="E874329" i="1"/>
  <c r="E874328" i="1"/>
  <c r="E874327" i="1"/>
  <c r="E874326" i="1"/>
  <c r="E874325" i="1"/>
  <c r="E874324" i="1"/>
  <c r="E874323" i="1"/>
  <c r="E874322" i="1"/>
  <c r="E874321" i="1"/>
  <c r="E874320" i="1"/>
  <c r="E874319" i="1"/>
  <c r="E874318" i="1"/>
  <c r="E874317" i="1"/>
  <c r="E874316" i="1"/>
  <c r="E874315" i="1"/>
  <c r="E874314" i="1"/>
  <c r="E874313" i="1"/>
  <c r="E874312" i="1"/>
  <c r="E874311" i="1"/>
  <c r="E874310" i="1"/>
  <c r="E874309" i="1"/>
  <c r="E874308" i="1"/>
  <c r="E874307" i="1"/>
  <c r="E874306" i="1"/>
  <c r="E874305" i="1"/>
  <c r="E874304" i="1"/>
  <c r="E874303" i="1"/>
  <c r="E874302" i="1"/>
  <c r="E874301" i="1"/>
  <c r="E874300" i="1"/>
  <c r="E874299" i="1"/>
  <c r="E874298" i="1"/>
  <c r="E874297" i="1"/>
  <c r="E874296" i="1"/>
  <c r="E874295" i="1"/>
  <c r="E874294" i="1"/>
  <c r="E874293" i="1"/>
  <c r="E874292" i="1"/>
  <c r="E874291" i="1"/>
  <c r="E874290" i="1"/>
  <c r="E874289" i="1"/>
  <c r="E874288" i="1"/>
  <c r="E874287" i="1"/>
  <c r="E874286" i="1"/>
  <c r="E874285" i="1"/>
  <c r="E874284" i="1"/>
  <c r="E874283" i="1"/>
  <c r="E874282" i="1"/>
  <c r="E874281" i="1"/>
  <c r="E874280" i="1"/>
  <c r="E874279" i="1"/>
  <c r="E874278" i="1"/>
  <c r="E874277" i="1"/>
  <c r="E874276" i="1"/>
  <c r="E874275" i="1"/>
  <c r="E874274" i="1"/>
  <c r="E874273" i="1"/>
  <c r="E874272" i="1"/>
  <c r="E874271" i="1"/>
  <c r="E874270" i="1"/>
  <c r="E874269" i="1"/>
  <c r="E874268" i="1"/>
  <c r="E874267" i="1"/>
  <c r="E874266" i="1"/>
  <c r="E874265" i="1"/>
  <c r="E874264" i="1"/>
  <c r="E874263" i="1"/>
  <c r="E874262" i="1"/>
  <c r="E874261" i="1"/>
  <c r="E874260" i="1"/>
  <c r="E874259" i="1"/>
  <c r="E874258" i="1"/>
  <c r="E874257" i="1"/>
  <c r="E874256" i="1"/>
  <c r="E874255" i="1"/>
  <c r="E874254" i="1"/>
  <c r="E874253" i="1"/>
  <c r="E874252" i="1"/>
  <c r="E874251" i="1"/>
  <c r="E874250" i="1"/>
  <c r="E874249" i="1"/>
  <c r="E874248" i="1"/>
  <c r="E874247" i="1"/>
  <c r="E874246" i="1"/>
  <c r="E874245" i="1"/>
  <c r="E874244" i="1"/>
  <c r="E874243" i="1"/>
  <c r="E874242" i="1"/>
  <c r="E874241" i="1"/>
  <c r="E874240" i="1"/>
  <c r="E874239" i="1"/>
  <c r="E874238" i="1"/>
  <c r="E874237" i="1"/>
  <c r="E874236" i="1"/>
  <c r="E874235" i="1"/>
  <c r="E874234" i="1"/>
  <c r="E874233" i="1"/>
  <c r="E874232" i="1"/>
  <c r="E874231" i="1"/>
  <c r="E874230" i="1"/>
  <c r="E874229" i="1"/>
  <c r="E874228" i="1"/>
  <c r="E874227" i="1"/>
  <c r="E874226" i="1"/>
  <c r="E874225" i="1"/>
  <c r="E874224" i="1"/>
  <c r="E874223" i="1"/>
  <c r="E874222" i="1"/>
  <c r="E874221" i="1"/>
  <c r="E874220" i="1"/>
  <c r="E874219" i="1"/>
  <c r="E874218" i="1"/>
  <c r="E874217" i="1"/>
  <c r="E874216" i="1"/>
  <c r="E874215" i="1"/>
  <c r="E874214" i="1"/>
  <c r="E874213" i="1"/>
  <c r="E874212" i="1"/>
  <c r="E874211" i="1"/>
  <c r="E874210" i="1"/>
  <c r="E874209" i="1"/>
  <c r="E874208" i="1"/>
  <c r="E874207" i="1"/>
  <c r="E874206" i="1"/>
  <c r="E874205" i="1"/>
  <c r="E874204" i="1"/>
  <c r="E874203" i="1"/>
  <c r="E874202" i="1"/>
  <c r="E874201" i="1"/>
  <c r="E874200" i="1"/>
  <c r="E874199" i="1"/>
  <c r="E874198" i="1"/>
  <c r="E874197" i="1"/>
  <c r="E874196" i="1"/>
  <c r="E874195" i="1"/>
  <c r="E874194" i="1"/>
  <c r="E874193" i="1"/>
  <c r="E874192" i="1"/>
  <c r="E874191" i="1"/>
  <c r="E874190" i="1"/>
  <c r="E874189" i="1"/>
  <c r="E874188" i="1"/>
  <c r="E874187" i="1"/>
  <c r="E874186" i="1"/>
  <c r="E874185" i="1"/>
  <c r="E874184" i="1"/>
  <c r="E874183" i="1"/>
  <c r="E874182" i="1"/>
  <c r="E874181" i="1"/>
  <c r="E874180" i="1"/>
  <c r="E874179" i="1"/>
  <c r="E874178" i="1"/>
  <c r="E874177" i="1"/>
  <c r="E874176" i="1"/>
  <c r="E874175" i="1"/>
  <c r="E874174" i="1"/>
  <c r="E874173" i="1"/>
  <c r="E874172" i="1"/>
  <c r="E874171" i="1"/>
  <c r="E874170" i="1"/>
  <c r="E874169" i="1"/>
  <c r="E874168" i="1"/>
  <c r="E874167" i="1"/>
  <c r="E874166" i="1"/>
  <c r="E874165" i="1"/>
  <c r="E874164" i="1"/>
  <c r="E874163" i="1"/>
  <c r="E874162" i="1"/>
  <c r="E874161" i="1"/>
  <c r="E874160" i="1"/>
  <c r="E874159" i="1"/>
  <c r="E874158" i="1"/>
  <c r="E874157" i="1"/>
  <c r="E874156" i="1"/>
  <c r="E874155" i="1"/>
  <c r="E874154" i="1"/>
  <c r="E874153" i="1"/>
  <c r="E874152" i="1"/>
  <c r="E874151" i="1"/>
  <c r="E874150" i="1"/>
  <c r="E874149" i="1"/>
  <c r="E874148" i="1"/>
  <c r="E874147" i="1"/>
  <c r="E874146" i="1"/>
  <c r="E874145" i="1"/>
  <c r="E874144" i="1"/>
  <c r="E874143" i="1"/>
  <c r="E874142" i="1"/>
  <c r="E874141" i="1"/>
  <c r="E874140" i="1"/>
  <c r="E874139" i="1"/>
  <c r="E874138" i="1"/>
  <c r="E874137" i="1"/>
  <c r="E874136" i="1"/>
  <c r="E874135" i="1"/>
  <c r="E874134" i="1"/>
  <c r="E874133" i="1"/>
  <c r="E874132" i="1"/>
  <c r="E874131" i="1"/>
  <c r="E874130" i="1"/>
  <c r="E874129" i="1"/>
  <c r="E874128" i="1"/>
  <c r="E874127" i="1"/>
  <c r="E874126" i="1"/>
  <c r="E874125" i="1"/>
  <c r="E874124" i="1"/>
  <c r="E874123" i="1"/>
  <c r="E874122" i="1"/>
  <c r="E874121" i="1"/>
  <c r="E874120" i="1"/>
  <c r="E874119" i="1"/>
  <c r="E874118" i="1"/>
  <c r="E874117" i="1"/>
  <c r="E874116" i="1"/>
  <c r="E874115" i="1"/>
  <c r="E874114" i="1"/>
  <c r="E874113" i="1"/>
  <c r="E874112" i="1"/>
  <c r="E874111" i="1"/>
  <c r="E874110" i="1"/>
  <c r="E874109" i="1"/>
  <c r="E874108" i="1"/>
  <c r="E874107" i="1"/>
  <c r="E874106" i="1"/>
  <c r="E874105" i="1"/>
  <c r="E874104" i="1"/>
  <c r="E874103" i="1"/>
  <c r="E874102" i="1"/>
  <c r="E874101" i="1"/>
  <c r="E874100" i="1"/>
  <c r="E874099" i="1"/>
  <c r="E874098" i="1"/>
  <c r="E874097" i="1"/>
  <c r="E874096" i="1"/>
  <c r="E874095" i="1"/>
  <c r="E874094" i="1"/>
  <c r="E874093" i="1"/>
  <c r="E874092" i="1"/>
  <c r="E874091" i="1"/>
  <c r="E874090" i="1"/>
  <c r="E874089" i="1"/>
  <c r="E874088" i="1"/>
  <c r="E874087" i="1"/>
  <c r="E874086" i="1"/>
  <c r="E874085" i="1"/>
  <c r="E874084" i="1"/>
  <c r="E874083" i="1"/>
  <c r="E874082" i="1"/>
  <c r="E874081" i="1"/>
  <c r="E874080" i="1"/>
  <c r="E874079" i="1"/>
  <c r="E874078" i="1"/>
  <c r="E874077" i="1"/>
  <c r="E874076" i="1"/>
  <c r="E874075" i="1"/>
  <c r="E874074" i="1"/>
  <c r="E874073" i="1"/>
  <c r="E874072" i="1"/>
  <c r="E874071" i="1"/>
  <c r="E874070" i="1"/>
  <c r="E874069" i="1"/>
  <c r="E874068" i="1"/>
  <c r="E874067" i="1"/>
  <c r="E874066" i="1"/>
  <c r="E874065" i="1"/>
  <c r="E874064" i="1"/>
  <c r="E874063" i="1"/>
  <c r="E874062" i="1"/>
  <c r="E874061" i="1"/>
  <c r="E874060" i="1"/>
  <c r="E874059" i="1"/>
  <c r="E874058" i="1"/>
  <c r="E874057" i="1"/>
  <c r="E874056" i="1"/>
  <c r="E874055" i="1"/>
  <c r="E874054" i="1"/>
  <c r="E874053" i="1"/>
  <c r="E874052" i="1"/>
  <c r="E874051" i="1"/>
  <c r="E874050" i="1"/>
  <c r="E874049" i="1"/>
  <c r="E874048" i="1"/>
  <c r="E874047" i="1"/>
  <c r="E874046" i="1"/>
  <c r="E874045" i="1"/>
  <c r="E874044" i="1"/>
  <c r="E874043" i="1"/>
  <c r="E874042" i="1"/>
  <c r="E874041" i="1"/>
  <c r="E874040" i="1"/>
  <c r="E874039" i="1"/>
  <c r="E874038" i="1"/>
  <c r="E874037" i="1"/>
  <c r="E874036" i="1"/>
  <c r="E874035" i="1"/>
  <c r="E874034" i="1"/>
  <c r="E874033" i="1"/>
  <c r="E874032" i="1"/>
  <c r="E874031" i="1"/>
  <c r="E874030" i="1"/>
  <c r="E874029" i="1"/>
  <c r="E874028" i="1"/>
  <c r="E874027" i="1"/>
  <c r="E874026" i="1"/>
  <c r="E874025" i="1"/>
  <c r="E874024" i="1"/>
  <c r="E874023" i="1"/>
  <c r="E874022" i="1"/>
  <c r="E874021" i="1"/>
  <c r="E874020" i="1"/>
  <c r="E874019" i="1"/>
  <c r="E874018" i="1"/>
  <c r="E874017" i="1"/>
  <c r="E874016" i="1"/>
  <c r="E874015" i="1"/>
  <c r="E874014" i="1"/>
  <c r="E874013" i="1"/>
  <c r="E874012" i="1"/>
  <c r="E874011" i="1"/>
  <c r="E874010" i="1"/>
  <c r="E874009" i="1"/>
  <c r="E874008" i="1"/>
  <c r="E874007" i="1"/>
  <c r="E874006" i="1"/>
  <c r="E874005" i="1"/>
  <c r="E874004" i="1"/>
  <c r="E874003" i="1"/>
  <c r="E874002" i="1"/>
  <c r="E874001" i="1"/>
  <c r="E874000" i="1"/>
  <c r="E873999" i="1"/>
  <c r="E873998" i="1"/>
  <c r="E873997" i="1"/>
  <c r="E873996" i="1"/>
  <c r="E873995" i="1"/>
  <c r="E873994" i="1"/>
  <c r="E873993" i="1"/>
  <c r="E873992" i="1"/>
  <c r="E873991" i="1"/>
  <c r="E873990" i="1"/>
  <c r="E873989" i="1"/>
  <c r="E873988" i="1"/>
  <c r="E873987" i="1"/>
  <c r="E873986" i="1"/>
  <c r="E873985" i="1"/>
  <c r="E873984" i="1"/>
  <c r="E873983" i="1"/>
  <c r="E873982" i="1"/>
  <c r="E873981" i="1"/>
  <c r="E873980" i="1"/>
  <c r="E873979" i="1"/>
  <c r="E873978" i="1"/>
  <c r="E873977" i="1"/>
  <c r="E873976" i="1"/>
  <c r="E873975" i="1"/>
  <c r="E873974" i="1"/>
  <c r="E873973" i="1"/>
  <c r="E873972" i="1"/>
  <c r="E873971" i="1"/>
  <c r="E873970" i="1"/>
  <c r="E873969" i="1"/>
  <c r="E873968" i="1"/>
  <c r="E873967" i="1"/>
  <c r="E873966" i="1"/>
  <c r="E873965" i="1"/>
  <c r="E873964" i="1"/>
  <c r="E873963" i="1"/>
  <c r="E873962" i="1"/>
  <c r="E873961" i="1"/>
  <c r="E873960" i="1"/>
  <c r="E873959" i="1"/>
  <c r="E873958" i="1"/>
  <c r="E873957" i="1"/>
  <c r="E873956" i="1"/>
  <c r="E873955" i="1"/>
  <c r="E873954" i="1"/>
  <c r="E873953" i="1"/>
  <c r="E873952" i="1"/>
  <c r="E873951" i="1"/>
  <c r="E873950" i="1"/>
  <c r="E873949" i="1"/>
  <c r="E873948" i="1"/>
  <c r="E873947" i="1"/>
  <c r="E873946" i="1"/>
  <c r="E873945" i="1"/>
  <c r="E873944" i="1"/>
  <c r="E873943" i="1"/>
  <c r="E873942" i="1"/>
  <c r="E873941" i="1"/>
  <c r="E873940" i="1"/>
  <c r="E873939" i="1"/>
  <c r="E873938" i="1"/>
  <c r="E873937" i="1"/>
  <c r="E873936" i="1"/>
  <c r="E873935" i="1"/>
  <c r="E873934" i="1"/>
  <c r="E873933" i="1"/>
  <c r="E873932" i="1"/>
  <c r="E873931" i="1"/>
  <c r="E873930" i="1"/>
  <c r="E873929" i="1"/>
  <c r="E873928" i="1"/>
  <c r="E873927" i="1"/>
  <c r="E873926" i="1"/>
  <c r="E873925" i="1"/>
  <c r="E873924" i="1"/>
  <c r="E873923" i="1"/>
  <c r="E873922" i="1"/>
  <c r="E873921" i="1"/>
  <c r="E873920" i="1"/>
  <c r="E873919" i="1"/>
  <c r="E873918" i="1"/>
  <c r="E873917" i="1"/>
  <c r="E873916" i="1"/>
  <c r="E873915" i="1"/>
  <c r="E873914" i="1"/>
  <c r="E873913" i="1"/>
  <c r="E873912" i="1"/>
  <c r="E873911" i="1"/>
  <c r="E873910" i="1"/>
  <c r="E873909" i="1"/>
  <c r="E873908" i="1"/>
  <c r="E873907" i="1"/>
  <c r="E873906" i="1"/>
  <c r="E873905" i="1"/>
  <c r="E873904" i="1"/>
  <c r="E873903" i="1"/>
  <c r="E873902" i="1"/>
  <c r="E873901" i="1"/>
  <c r="E873900" i="1"/>
  <c r="E873899" i="1"/>
  <c r="E873898" i="1"/>
  <c r="E873897" i="1"/>
  <c r="E873896" i="1"/>
  <c r="E873895" i="1"/>
  <c r="E873894" i="1"/>
  <c r="E873893" i="1"/>
  <c r="E873892" i="1"/>
  <c r="E873891" i="1"/>
  <c r="E873890" i="1"/>
  <c r="E873889" i="1"/>
  <c r="E873888" i="1"/>
  <c r="E873887" i="1"/>
  <c r="E873886" i="1"/>
  <c r="E873885" i="1"/>
  <c r="E873884" i="1"/>
  <c r="E873883" i="1"/>
  <c r="E873882" i="1"/>
  <c r="E873881" i="1"/>
  <c r="E873880" i="1"/>
  <c r="E873879" i="1"/>
  <c r="E873878" i="1"/>
  <c r="E873877" i="1"/>
  <c r="E873876" i="1"/>
  <c r="E873875" i="1"/>
  <c r="E873874" i="1"/>
  <c r="E873873" i="1"/>
  <c r="E873872" i="1"/>
  <c r="E873871" i="1"/>
  <c r="E873870" i="1"/>
  <c r="E873869" i="1"/>
  <c r="E873868" i="1"/>
  <c r="E873867" i="1"/>
  <c r="E873866" i="1"/>
  <c r="E873865" i="1"/>
  <c r="E873864" i="1"/>
  <c r="E873863" i="1"/>
  <c r="E873862" i="1"/>
  <c r="E873861" i="1"/>
  <c r="E873860" i="1"/>
  <c r="E873859" i="1"/>
  <c r="E873858" i="1"/>
  <c r="E873857" i="1"/>
  <c r="E873856" i="1"/>
  <c r="E873855" i="1"/>
  <c r="E873854" i="1"/>
  <c r="E873853" i="1"/>
  <c r="E873852" i="1"/>
  <c r="E873851" i="1"/>
  <c r="E873850" i="1"/>
  <c r="E873849" i="1"/>
  <c r="E873848" i="1"/>
  <c r="E873847" i="1"/>
  <c r="E873846" i="1"/>
  <c r="E873845" i="1"/>
  <c r="E873844" i="1"/>
  <c r="E873843" i="1"/>
  <c r="E873842" i="1"/>
  <c r="E873841" i="1"/>
  <c r="E873840" i="1"/>
  <c r="E873839" i="1"/>
  <c r="E873838" i="1"/>
  <c r="E873837" i="1"/>
  <c r="E873836" i="1"/>
  <c r="E873835" i="1"/>
  <c r="E873834" i="1"/>
  <c r="E873833" i="1"/>
  <c r="E873832" i="1"/>
  <c r="E873831" i="1"/>
  <c r="E873830" i="1"/>
  <c r="E873829" i="1"/>
  <c r="E873828" i="1"/>
  <c r="E873827" i="1"/>
  <c r="E873826" i="1"/>
  <c r="E873825" i="1"/>
  <c r="E873824" i="1"/>
  <c r="E873823" i="1"/>
  <c r="E873822" i="1"/>
  <c r="E873821" i="1"/>
  <c r="E873820" i="1"/>
  <c r="E873819" i="1"/>
  <c r="E873818" i="1"/>
  <c r="E873817" i="1"/>
  <c r="E873816" i="1"/>
  <c r="E873815" i="1"/>
  <c r="E873814" i="1"/>
  <c r="E873813" i="1"/>
  <c r="E873812" i="1"/>
  <c r="E873811" i="1"/>
  <c r="E873810" i="1"/>
  <c r="E873809" i="1"/>
  <c r="E873808" i="1"/>
  <c r="E873807" i="1"/>
  <c r="E873806" i="1"/>
  <c r="E873805" i="1"/>
  <c r="E873804" i="1"/>
  <c r="E873803" i="1"/>
  <c r="E873802" i="1"/>
  <c r="E873801" i="1"/>
  <c r="E873800" i="1"/>
  <c r="E873799" i="1"/>
  <c r="E873798" i="1"/>
  <c r="E873797" i="1"/>
  <c r="E873796" i="1"/>
  <c r="E873795" i="1"/>
  <c r="E873794" i="1"/>
  <c r="E873793" i="1"/>
  <c r="E873792" i="1"/>
  <c r="E873791" i="1"/>
  <c r="E873790" i="1"/>
  <c r="E873789" i="1"/>
  <c r="E873788" i="1"/>
  <c r="E873787" i="1"/>
  <c r="E873786" i="1"/>
  <c r="E873785" i="1"/>
  <c r="E873784" i="1"/>
  <c r="E873783" i="1"/>
  <c r="E873782" i="1"/>
  <c r="E873781" i="1"/>
  <c r="E873780" i="1"/>
  <c r="E873779" i="1"/>
  <c r="E873778" i="1"/>
  <c r="E873777" i="1"/>
  <c r="E873776" i="1"/>
  <c r="E873775" i="1"/>
  <c r="E873774" i="1"/>
  <c r="E873773" i="1"/>
  <c r="E873772" i="1"/>
  <c r="E873771" i="1"/>
  <c r="E873770" i="1"/>
  <c r="E873769" i="1"/>
  <c r="E873768" i="1"/>
  <c r="E873767" i="1"/>
  <c r="E873766" i="1"/>
  <c r="E873765" i="1"/>
  <c r="E873764" i="1"/>
  <c r="E873763" i="1"/>
  <c r="E873762" i="1"/>
  <c r="E873761" i="1"/>
  <c r="E873760" i="1"/>
  <c r="E873759" i="1"/>
  <c r="E873758" i="1"/>
  <c r="E873757" i="1"/>
  <c r="E873756" i="1"/>
  <c r="E873755" i="1"/>
  <c r="E873754" i="1"/>
  <c r="E873753" i="1"/>
  <c r="E873752" i="1"/>
  <c r="E873751" i="1"/>
  <c r="E873750" i="1"/>
  <c r="E873749" i="1"/>
  <c r="E873748" i="1"/>
  <c r="E873747" i="1"/>
  <c r="E873746" i="1"/>
  <c r="E873745" i="1"/>
  <c r="E873744" i="1"/>
  <c r="E873743" i="1"/>
  <c r="E873742" i="1"/>
  <c r="E873741" i="1"/>
  <c r="E873740" i="1"/>
  <c r="E873739" i="1"/>
  <c r="E873738" i="1"/>
  <c r="E873737" i="1"/>
  <c r="E873736" i="1"/>
  <c r="E873735" i="1"/>
  <c r="E873734" i="1"/>
  <c r="E873733" i="1"/>
  <c r="E873732" i="1"/>
  <c r="E873731" i="1"/>
  <c r="E873730" i="1"/>
  <c r="E873729" i="1"/>
  <c r="E873728" i="1"/>
  <c r="E873727" i="1"/>
  <c r="E873726" i="1"/>
  <c r="E873725" i="1"/>
  <c r="E873724" i="1"/>
  <c r="E873723" i="1"/>
  <c r="E873722" i="1"/>
  <c r="E873721" i="1"/>
  <c r="E873720" i="1"/>
  <c r="E873719" i="1"/>
  <c r="E873718" i="1"/>
  <c r="E873717" i="1"/>
  <c r="E873716" i="1"/>
  <c r="E873715" i="1"/>
  <c r="E873714" i="1"/>
  <c r="E873713" i="1"/>
  <c r="E873712" i="1"/>
  <c r="E873711" i="1"/>
  <c r="E873710" i="1"/>
  <c r="E873709" i="1"/>
  <c r="E873708" i="1"/>
  <c r="E873707" i="1"/>
  <c r="E873706" i="1"/>
  <c r="E873705" i="1"/>
  <c r="E873704" i="1"/>
  <c r="E873703" i="1"/>
  <c r="E873702" i="1"/>
  <c r="E873701" i="1"/>
  <c r="E873700" i="1"/>
  <c r="E873699" i="1"/>
  <c r="E873698" i="1"/>
  <c r="E873697" i="1"/>
  <c r="E873696" i="1"/>
  <c r="E873695" i="1"/>
  <c r="E873694" i="1"/>
  <c r="E873693" i="1"/>
  <c r="E873692" i="1"/>
  <c r="E873691" i="1"/>
  <c r="E873690" i="1"/>
  <c r="E873689" i="1"/>
  <c r="E873688" i="1"/>
  <c r="E873687" i="1"/>
  <c r="E873686" i="1"/>
  <c r="E873685" i="1"/>
  <c r="E873684" i="1"/>
  <c r="E873683" i="1"/>
  <c r="E873682" i="1"/>
  <c r="E873681" i="1"/>
  <c r="E873680" i="1"/>
  <c r="E873679" i="1"/>
  <c r="E873678" i="1"/>
  <c r="E873677" i="1"/>
  <c r="E873676" i="1"/>
  <c r="E873675" i="1"/>
  <c r="E873674" i="1"/>
  <c r="E873673" i="1"/>
  <c r="E873672" i="1"/>
  <c r="E873671" i="1"/>
  <c r="E873670" i="1"/>
  <c r="E873669" i="1"/>
  <c r="E873668" i="1"/>
  <c r="E873667" i="1"/>
  <c r="E873666" i="1"/>
  <c r="E873665" i="1"/>
  <c r="E873664" i="1"/>
  <c r="E873663" i="1"/>
  <c r="E873662" i="1"/>
  <c r="E873661" i="1"/>
  <c r="E873660" i="1"/>
  <c r="E873659" i="1"/>
  <c r="E873658" i="1"/>
  <c r="E873657" i="1"/>
  <c r="E873656" i="1"/>
  <c r="E873655" i="1"/>
  <c r="E873654" i="1"/>
  <c r="E873653" i="1"/>
  <c r="E873652" i="1"/>
  <c r="E873651" i="1"/>
  <c r="E873650" i="1"/>
  <c r="E873649" i="1"/>
  <c r="E873648" i="1"/>
  <c r="E873647" i="1"/>
  <c r="E873646" i="1"/>
  <c r="E873645" i="1"/>
  <c r="E873644" i="1"/>
  <c r="E873643" i="1"/>
  <c r="E873642" i="1"/>
  <c r="E873641" i="1"/>
  <c r="E873640" i="1"/>
  <c r="E873639" i="1"/>
  <c r="E873638" i="1"/>
  <c r="E873637" i="1"/>
  <c r="E873636" i="1"/>
  <c r="E873635" i="1"/>
  <c r="E873634" i="1"/>
  <c r="E873633" i="1"/>
  <c r="E873632" i="1"/>
  <c r="E873631" i="1"/>
  <c r="E873630" i="1"/>
  <c r="E873629" i="1"/>
  <c r="E873628" i="1"/>
  <c r="E873627" i="1"/>
  <c r="E873626" i="1"/>
  <c r="E873625" i="1"/>
  <c r="E873624" i="1"/>
  <c r="E873623" i="1"/>
  <c r="E873622" i="1"/>
  <c r="E873621" i="1"/>
  <c r="E873620" i="1"/>
  <c r="E873619" i="1"/>
  <c r="E873618" i="1"/>
  <c r="E873617" i="1"/>
  <c r="E873616" i="1"/>
  <c r="E873615" i="1"/>
  <c r="E873614" i="1"/>
  <c r="E873613" i="1"/>
  <c r="E873612" i="1"/>
  <c r="E873611" i="1"/>
  <c r="E873610" i="1"/>
  <c r="E873609" i="1"/>
  <c r="E873608" i="1"/>
  <c r="E873607" i="1"/>
  <c r="E873606" i="1"/>
  <c r="E873605" i="1"/>
  <c r="E873604" i="1"/>
  <c r="E873603" i="1"/>
  <c r="E873602" i="1"/>
  <c r="E873601" i="1"/>
  <c r="E873600" i="1"/>
  <c r="E873599" i="1"/>
  <c r="E873598" i="1"/>
  <c r="E873597" i="1"/>
  <c r="E873596" i="1"/>
  <c r="E873595" i="1"/>
  <c r="E873594" i="1"/>
  <c r="E873593" i="1"/>
  <c r="E873592" i="1"/>
  <c r="E873591" i="1"/>
  <c r="E873590" i="1"/>
  <c r="E873589" i="1"/>
  <c r="E873588" i="1"/>
  <c r="E873587" i="1"/>
  <c r="E873586" i="1"/>
  <c r="E873585" i="1"/>
  <c r="E873584" i="1"/>
  <c r="E873583" i="1"/>
  <c r="E873582" i="1"/>
  <c r="E873581" i="1"/>
  <c r="E873580" i="1"/>
  <c r="E873579" i="1"/>
  <c r="E873578" i="1"/>
  <c r="E873577" i="1"/>
  <c r="E873576" i="1"/>
  <c r="E873575" i="1"/>
  <c r="E873574" i="1"/>
  <c r="E873573" i="1"/>
  <c r="E873572" i="1"/>
  <c r="E873571" i="1"/>
  <c r="E873570" i="1"/>
  <c r="E873569" i="1"/>
  <c r="E873568" i="1"/>
  <c r="E873567" i="1"/>
  <c r="E873566" i="1"/>
  <c r="E873565" i="1"/>
  <c r="E873564" i="1"/>
  <c r="E873563" i="1"/>
  <c r="E873562" i="1"/>
  <c r="E873561" i="1"/>
  <c r="E873560" i="1"/>
  <c r="E873559" i="1"/>
  <c r="E873558" i="1"/>
  <c r="E873557" i="1"/>
  <c r="E873556" i="1"/>
  <c r="E873555" i="1"/>
  <c r="E873554" i="1"/>
  <c r="E873553" i="1"/>
  <c r="E873552" i="1"/>
  <c r="E873551" i="1"/>
  <c r="E873550" i="1"/>
  <c r="E873549" i="1"/>
  <c r="E873548" i="1"/>
  <c r="E873547" i="1"/>
  <c r="E873546" i="1"/>
  <c r="E873545" i="1"/>
  <c r="E873544" i="1"/>
  <c r="E873543" i="1"/>
  <c r="E873542" i="1"/>
  <c r="E873541" i="1"/>
  <c r="E873540" i="1"/>
  <c r="E873539" i="1"/>
  <c r="E873538" i="1"/>
  <c r="E873537" i="1"/>
  <c r="E873536" i="1"/>
  <c r="E873535" i="1"/>
  <c r="E873534" i="1"/>
  <c r="E873533" i="1"/>
  <c r="E873532" i="1"/>
  <c r="E873531" i="1"/>
  <c r="E873530" i="1"/>
  <c r="E873529" i="1"/>
  <c r="E873528" i="1"/>
  <c r="E873527" i="1"/>
  <c r="E873526" i="1"/>
  <c r="E873525" i="1"/>
  <c r="E873524" i="1"/>
  <c r="E873523" i="1"/>
  <c r="E873522" i="1"/>
  <c r="E873521" i="1"/>
  <c r="E873520" i="1"/>
  <c r="E873519" i="1"/>
  <c r="E873518" i="1"/>
  <c r="E873517" i="1"/>
  <c r="E873516" i="1"/>
  <c r="E873515" i="1"/>
  <c r="E873514" i="1"/>
  <c r="E873513" i="1"/>
  <c r="E873512" i="1"/>
  <c r="E873511" i="1"/>
  <c r="E873510" i="1"/>
  <c r="E873509" i="1"/>
  <c r="E873508" i="1"/>
  <c r="E873507" i="1"/>
  <c r="E873506" i="1"/>
  <c r="E873505" i="1"/>
  <c r="E873504" i="1"/>
  <c r="E873503" i="1"/>
  <c r="E873502" i="1"/>
  <c r="E873501" i="1"/>
  <c r="E873500" i="1"/>
  <c r="E873499" i="1"/>
  <c r="E873498" i="1"/>
  <c r="E873497" i="1"/>
  <c r="E873496" i="1"/>
  <c r="E873495" i="1"/>
  <c r="E873494" i="1"/>
  <c r="E873493" i="1"/>
  <c r="E873492" i="1"/>
  <c r="E873491" i="1"/>
  <c r="E873490" i="1"/>
  <c r="E873489" i="1"/>
  <c r="E873488" i="1"/>
  <c r="E873487" i="1"/>
  <c r="E873486" i="1"/>
  <c r="E873485" i="1"/>
  <c r="E873484" i="1"/>
  <c r="E873483" i="1"/>
  <c r="E873482" i="1"/>
  <c r="E873481" i="1"/>
  <c r="E873480" i="1"/>
  <c r="E873479" i="1"/>
  <c r="E873478" i="1"/>
  <c r="E873477" i="1"/>
  <c r="E873476" i="1"/>
  <c r="E873475" i="1"/>
  <c r="E873474" i="1"/>
  <c r="E873473" i="1"/>
  <c r="E873472" i="1"/>
  <c r="E873471" i="1"/>
  <c r="E873470" i="1"/>
  <c r="E873469" i="1"/>
  <c r="E873468" i="1"/>
  <c r="E873467" i="1"/>
  <c r="E873466" i="1"/>
  <c r="E873465" i="1"/>
  <c r="E873464" i="1"/>
  <c r="E873463" i="1"/>
  <c r="E873462" i="1"/>
  <c r="E873461" i="1"/>
  <c r="E873460" i="1"/>
  <c r="E873459" i="1"/>
  <c r="E873458" i="1"/>
  <c r="E873457" i="1"/>
  <c r="E873456" i="1"/>
  <c r="E873455" i="1"/>
  <c r="E873454" i="1"/>
  <c r="E873453" i="1"/>
  <c r="E873452" i="1"/>
  <c r="E873451" i="1"/>
  <c r="E873450" i="1"/>
  <c r="E873449" i="1"/>
  <c r="E873448" i="1"/>
  <c r="E873447" i="1"/>
  <c r="E873446" i="1"/>
  <c r="E873445" i="1"/>
  <c r="E873444" i="1"/>
  <c r="E873443" i="1"/>
  <c r="E873442" i="1"/>
  <c r="E873441" i="1"/>
  <c r="E873440" i="1"/>
  <c r="E873439" i="1"/>
  <c r="E873438" i="1"/>
  <c r="E873437" i="1"/>
  <c r="E873436" i="1"/>
  <c r="E873435" i="1"/>
  <c r="E873434" i="1"/>
  <c r="E873433" i="1"/>
  <c r="E873432" i="1"/>
  <c r="E873431" i="1"/>
  <c r="E873430" i="1"/>
  <c r="E873429" i="1"/>
  <c r="E873428" i="1"/>
  <c r="E873427" i="1"/>
  <c r="E873426" i="1"/>
  <c r="E873425" i="1"/>
  <c r="E873424" i="1"/>
  <c r="E873423" i="1"/>
  <c r="E873422" i="1"/>
  <c r="E873421" i="1"/>
  <c r="E873420" i="1"/>
  <c r="E873419" i="1"/>
  <c r="E873418" i="1"/>
  <c r="E873417" i="1"/>
  <c r="E873416" i="1"/>
  <c r="E873415" i="1"/>
  <c r="E873414" i="1"/>
  <c r="E873413" i="1"/>
  <c r="E873412" i="1"/>
  <c r="E873411" i="1"/>
  <c r="E873410" i="1"/>
  <c r="E873409" i="1"/>
  <c r="E873408" i="1"/>
  <c r="E873407" i="1"/>
  <c r="E873406" i="1"/>
  <c r="E873405" i="1"/>
  <c r="E873404" i="1"/>
  <c r="E873403" i="1"/>
  <c r="E873402" i="1"/>
  <c r="E873401" i="1"/>
  <c r="E873400" i="1"/>
  <c r="E873399" i="1"/>
  <c r="E873398" i="1"/>
  <c r="E873397" i="1"/>
  <c r="E873396" i="1"/>
  <c r="E873395" i="1"/>
  <c r="E873394" i="1"/>
  <c r="E873393" i="1"/>
  <c r="E873392" i="1"/>
  <c r="E873391" i="1"/>
  <c r="E873390" i="1"/>
  <c r="E873389" i="1"/>
  <c r="E873388" i="1"/>
  <c r="E873387" i="1"/>
  <c r="E873386" i="1"/>
  <c r="E873385" i="1"/>
  <c r="E873384" i="1"/>
  <c r="E873383" i="1"/>
  <c r="E873382" i="1"/>
  <c r="E873381" i="1"/>
  <c r="E873380" i="1"/>
  <c r="E873379" i="1"/>
  <c r="E873378" i="1"/>
  <c r="E873377" i="1"/>
  <c r="E873376" i="1"/>
  <c r="E873375" i="1"/>
  <c r="E873374" i="1"/>
  <c r="E873373" i="1"/>
  <c r="E873372" i="1"/>
  <c r="E873371" i="1"/>
  <c r="E873370" i="1"/>
  <c r="E873369" i="1"/>
  <c r="E873368" i="1"/>
  <c r="E873367" i="1"/>
  <c r="E873366" i="1"/>
  <c r="E873365" i="1"/>
  <c r="E873364" i="1"/>
  <c r="E873363" i="1"/>
  <c r="E873362" i="1"/>
  <c r="E873361" i="1"/>
  <c r="E873360" i="1"/>
  <c r="E873359" i="1"/>
  <c r="E873358" i="1"/>
  <c r="E873357" i="1"/>
  <c r="E873356" i="1"/>
  <c r="E873355" i="1"/>
  <c r="E873354" i="1"/>
  <c r="E873353" i="1"/>
  <c r="E873352" i="1"/>
  <c r="E873351" i="1"/>
  <c r="E873350" i="1"/>
  <c r="E873349" i="1"/>
  <c r="E873348" i="1"/>
  <c r="E873347" i="1"/>
  <c r="E873346" i="1"/>
  <c r="E873345" i="1"/>
  <c r="E873344" i="1"/>
  <c r="E873343" i="1"/>
  <c r="E873342" i="1"/>
  <c r="E873341" i="1"/>
  <c r="E873340" i="1"/>
  <c r="E873339" i="1"/>
  <c r="E873338" i="1"/>
  <c r="E873337" i="1"/>
  <c r="E873336" i="1"/>
  <c r="E873335" i="1"/>
  <c r="E873334" i="1"/>
  <c r="E873333" i="1"/>
  <c r="E873332" i="1"/>
  <c r="E873331" i="1"/>
  <c r="E873330" i="1"/>
  <c r="E873329" i="1"/>
  <c r="E873328" i="1"/>
  <c r="E873327" i="1"/>
  <c r="E873326" i="1"/>
  <c r="E873325" i="1"/>
  <c r="E873324" i="1"/>
  <c r="E873323" i="1"/>
  <c r="E873322" i="1"/>
  <c r="E873321" i="1"/>
  <c r="E873320" i="1"/>
  <c r="E873319" i="1"/>
  <c r="E873318" i="1"/>
  <c r="E873317" i="1"/>
  <c r="E873316" i="1"/>
  <c r="E873315" i="1"/>
  <c r="E873314" i="1"/>
  <c r="E873313" i="1"/>
  <c r="E873312" i="1"/>
  <c r="E873311" i="1"/>
  <c r="E873310" i="1"/>
  <c r="E873309" i="1"/>
  <c r="E873308" i="1"/>
  <c r="E873307" i="1"/>
  <c r="E873306" i="1"/>
  <c r="E873305" i="1"/>
  <c r="E873304" i="1"/>
  <c r="E873303" i="1"/>
  <c r="E873302" i="1"/>
  <c r="E873301" i="1"/>
  <c r="E873300" i="1"/>
  <c r="E873299" i="1"/>
  <c r="E873298" i="1"/>
  <c r="E873297" i="1"/>
  <c r="E873296" i="1"/>
  <c r="E873295" i="1"/>
  <c r="E873294" i="1"/>
  <c r="E873293" i="1"/>
  <c r="E873292" i="1"/>
  <c r="E873291" i="1"/>
  <c r="E873290" i="1"/>
  <c r="E873289" i="1"/>
  <c r="E873288" i="1"/>
  <c r="E873287" i="1"/>
  <c r="E873286" i="1"/>
  <c r="E873285" i="1"/>
  <c r="E873284" i="1"/>
  <c r="E873283" i="1"/>
  <c r="E873282" i="1"/>
  <c r="E873281" i="1"/>
  <c r="E873280" i="1"/>
  <c r="E873279" i="1"/>
  <c r="E873278" i="1"/>
  <c r="E873277" i="1"/>
  <c r="E873276" i="1"/>
  <c r="E873275" i="1"/>
  <c r="E873274" i="1"/>
  <c r="E873273" i="1"/>
  <c r="E873272" i="1"/>
  <c r="E873271" i="1"/>
  <c r="E873270" i="1"/>
  <c r="E873269" i="1"/>
  <c r="E873268" i="1"/>
  <c r="E873267" i="1"/>
  <c r="E873266" i="1"/>
  <c r="E873265" i="1"/>
  <c r="E873264" i="1"/>
  <c r="E873263" i="1"/>
  <c r="E873262" i="1"/>
  <c r="E873261" i="1"/>
  <c r="E873260" i="1"/>
  <c r="E873259" i="1"/>
  <c r="E873258" i="1"/>
  <c r="E873257" i="1"/>
  <c r="E873256" i="1"/>
  <c r="E873255" i="1"/>
  <c r="E873254" i="1"/>
  <c r="E873253" i="1"/>
  <c r="E873252" i="1"/>
  <c r="E873251" i="1"/>
  <c r="E873250" i="1"/>
  <c r="E873249" i="1"/>
  <c r="E873248" i="1"/>
  <c r="E873247" i="1"/>
  <c r="E873246" i="1"/>
  <c r="E873245" i="1"/>
  <c r="E873244" i="1"/>
  <c r="E873243" i="1"/>
  <c r="E873242" i="1"/>
  <c r="E873241" i="1"/>
  <c r="E873240" i="1"/>
  <c r="E873239" i="1"/>
  <c r="E873238" i="1"/>
  <c r="E873237" i="1"/>
  <c r="E873236" i="1"/>
  <c r="E873235" i="1"/>
  <c r="E873234" i="1"/>
  <c r="E873233" i="1"/>
  <c r="E873232" i="1"/>
  <c r="E873231" i="1"/>
  <c r="E873230" i="1"/>
  <c r="E873229" i="1"/>
  <c r="E873228" i="1"/>
  <c r="E873227" i="1"/>
  <c r="E873226" i="1"/>
  <c r="E873225" i="1"/>
  <c r="E873224" i="1"/>
  <c r="E873223" i="1"/>
  <c r="E873222" i="1"/>
  <c r="E873221" i="1"/>
  <c r="E873220" i="1"/>
  <c r="E873219" i="1"/>
  <c r="E873218" i="1"/>
  <c r="E873217" i="1"/>
  <c r="E873216" i="1"/>
  <c r="E873215" i="1"/>
  <c r="E873214" i="1"/>
  <c r="E873213" i="1"/>
  <c r="E873212" i="1"/>
  <c r="E873211" i="1"/>
  <c r="E873210" i="1"/>
  <c r="E873209" i="1"/>
  <c r="E873208" i="1"/>
  <c r="E873207" i="1"/>
  <c r="E873206" i="1"/>
  <c r="E873205" i="1"/>
  <c r="E873204" i="1"/>
  <c r="E873203" i="1"/>
  <c r="E873202" i="1"/>
  <c r="E873201" i="1"/>
  <c r="E873200" i="1"/>
  <c r="E873199" i="1"/>
  <c r="E873198" i="1"/>
  <c r="E873197" i="1"/>
  <c r="E873196" i="1"/>
  <c r="E873195" i="1"/>
  <c r="E873194" i="1"/>
  <c r="E873193" i="1"/>
  <c r="E873192" i="1"/>
  <c r="E873191" i="1"/>
  <c r="E873190" i="1"/>
  <c r="E873189" i="1"/>
  <c r="E873188" i="1"/>
  <c r="E873187" i="1"/>
  <c r="E873186" i="1"/>
  <c r="E873185" i="1"/>
  <c r="E873184" i="1"/>
  <c r="E873183" i="1"/>
  <c r="E873182" i="1"/>
  <c r="E873181" i="1"/>
  <c r="E873180" i="1"/>
  <c r="E873179" i="1"/>
  <c r="E873178" i="1"/>
  <c r="E873177" i="1"/>
  <c r="E873176" i="1"/>
  <c r="E873175" i="1"/>
  <c r="E873174" i="1"/>
  <c r="E873173" i="1"/>
  <c r="E873172" i="1"/>
  <c r="E873171" i="1"/>
  <c r="E873170" i="1"/>
  <c r="E873169" i="1"/>
  <c r="E873168" i="1"/>
  <c r="E873167" i="1"/>
  <c r="E873166" i="1"/>
  <c r="E873165" i="1"/>
  <c r="E873164" i="1"/>
  <c r="E873163" i="1"/>
  <c r="E873162" i="1"/>
  <c r="E873161" i="1"/>
  <c r="E873160" i="1"/>
  <c r="E873159" i="1"/>
  <c r="E873158" i="1"/>
  <c r="E873157" i="1"/>
  <c r="E873156" i="1"/>
  <c r="E873155" i="1"/>
  <c r="E873154" i="1"/>
  <c r="E873153" i="1"/>
  <c r="E873152" i="1"/>
  <c r="E873151" i="1"/>
  <c r="E873150" i="1"/>
  <c r="E873149" i="1"/>
  <c r="E873148" i="1"/>
  <c r="E873147" i="1"/>
  <c r="E873146" i="1"/>
  <c r="E873145" i="1"/>
  <c r="E873144" i="1"/>
  <c r="E873143" i="1"/>
  <c r="E873142" i="1"/>
  <c r="E873141" i="1"/>
  <c r="E873140" i="1"/>
  <c r="E873139" i="1"/>
  <c r="E873138" i="1"/>
  <c r="E873137" i="1"/>
  <c r="E873136" i="1"/>
  <c r="E873135" i="1"/>
  <c r="E873134" i="1"/>
  <c r="E873133" i="1"/>
  <c r="E873132" i="1"/>
  <c r="E873131" i="1"/>
  <c r="E873130" i="1"/>
  <c r="E873129" i="1"/>
  <c r="E873128" i="1"/>
  <c r="E873127" i="1"/>
  <c r="E873126" i="1"/>
  <c r="E873125" i="1"/>
  <c r="E873124" i="1"/>
  <c r="E873123" i="1"/>
  <c r="E873122" i="1"/>
  <c r="E873121" i="1"/>
  <c r="E873120" i="1"/>
  <c r="E873119" i="1"/>
  <c r="E873118" i="1"/>
  <c r="E873117" i="1"/>
  <c r="E873116" i="1"/>
  <c r="E873115" i="1"/>
  <c r="E873114" i="1"/>
  <c r="E873113" i="1"/>
  <c r="E873112" i="1"/>
  <c r="E873111" i="1"/>
  <c r="E873110" i="1"/>
  <c r="E873109" i="1"/>
  <c r="E873108" i="1"/>
  <c r="E873107" i="1"/>
  <c r="E873106" i="1"/>
  <c r="E873105" i="1"/>
  <c r="E873104" i="1"/>
  <c r="E873103" i="1"/>
  <c r="E873102" i="1"/>
  <c r="E873101" i="1"/>
  <c r="E873100" i="1"/>
  <c r="E873099" i="1"/>
  <c r="E873098" i="1"/>
  <c r="E873097" i="1"/>
  <c r="E873096" i="1"/>
  <c r="E873095" i="1"/>
  <c r="E873094" i="1"/>
  <c r="E873093" i="1"/>
  <c r="E873092" i="1"/>
  <c r="E873091" i="1"/>
  <c r="E873090" i="1"/>
  <c r="E873089" i="1"/>
  <c r="E873088" i="1"/>
  <c r="E873087" i="1"/>
  <c r="E873086" i="1"/>
  <c r="E873085" i="1"/>
  <c r="E873084" i="1"/>
  <c r="E873083" i="1"/>
  <c r="E873082" i="1"/>
  <c r="E873081" i="1"/>
  <c r="E873080" i="1"/>
  <c r="E873079" i="1"/>
  <c r="E873078" i="1"/>
  <c r="E873077" i="1"/>
  <c r="E873076" i="1"/>
  <c r="E873075" i="1"/>
  <c r="E873074" i="1"/>
  <c r="E873073" i="1"/>
  <c r="E873072" i="1"/>
  <c r="E873071" i="1"/>
  <c r="E873070" i="1"/>
  <c r="E873069" i="1"/>
  <c r="E873068" i="1"/>
  <c r="E873067" i="1"/>
  <c r="E873066" i="1"/>
  <c r="E873065" i="1"/>
  <c r="E873064" i="1"/>
  <c r="E873063" i="1"/>
  <c r="E873062" i="1"/>
  <c r="E873061" i="1"/>
  <c r="E873060" i="1"/>
  <c r="E873059" i="1"/>
  <c r="E873058" i="1"/>
  <c r="E873057" i="1"/>
  <c r="E873056" i="1"/>
  <c r="E873055" i="1"/>
  <c r="E873054" i="1"/>
  <c r="E873053" i="1"/>
  <c r="E873052" i="1"/>
  <c r="E873051" i="1"/>
  <c r="E873050" i="1"/>
  <c r="E873049" i="1"/>
  <c r="E873048" i="1"/>
  <c r="E873047" i="1"/>
  <c r="E873046" i="1"/>
  <c r="E873045" i="1"/>
  <c r="E873044" i="1"/>
  <c r="E873043" i="1"/>
  <c r="E873042" i="1"/>
  <c r="E873041" i="1"/>
  <c r="E873040" i="1"/>
  <c r="E873039" i="1"/>
  <c r="E873038" i="1"/>
  <c r="E873037" i="1"/>
  <c r="E873036" i="1"/>
  <c r="E873035" i="1"/>
  <c r="E873034" i="1"/>
  <c r="E873033" i="1"/>
  <c r="E873032" i="1"/>
  <c r="E873031" i="1"/>
  <c r="E873030" i="1"/>
  <c r="E873029" i="1"/>
  <c r="E873028" i="1"/>
  <c r="E873027" i="1"/>
  <c r="E873026" i="1"/>
  <c r="E873025" i="1"/>
  <c r="E873024" i="1"/>
  <c r="E873023" i="1"/>
  <c r="E873022" i="1"/>
  <c r="E873021" i="1"/>
  <c r="E873020" i="1"/>
  <c r="E873019" i="1"/>
  <c r="E873018" i="1"/>
  <c r="E873017" i="1"/>
  <c r="E873016" i="1"/>
  <c r="E873015" i="1"/>
  <c r="E873014" i="1"/>
  <c r="E873013" i="1"/>
  <c r="E873012" i="1"/>
  <c r="E873011" i="1"/>
  <c r="E873010" i="1"/>
  <c r="E873009" i="1"/>
  <c r="E873008" i="1"/>
  <c r="E873007" i="1"/>
  <c r="E873006" i="1"/>
  <c r="E873005" i="1"/>
  <c r="E873004" i="1"/>
  <c r="E873003" i="1"/>
  <c r="E873002" i="1"/>
  <c r="E873001" i="1"/>
  <c r="E873000" i="1"/>
  <c r="E872999" i="1"/>
  <c r="E872998" i="1"/>
  <c r="E872997" i="1"/>
  <c r="E872996" i="1"/>
  <c r="E872995" i="1"/>
  <c r="E872994" i="1"/>
  <c r="E872993" i="1"/>
  <c r="E872992" i="1"/>
  <c r="E872991" i="1"/>
  <c r="E872990" i="1"/>
  <c r="E872989" i="1"/>
  <c r="E872988" i="1"/>
  <c r="E872987" i="1"/>
  <c r="E872986" i="1"/>
  <c r="E872985" i="1"/>
  <c r="E872984" i="1"/>
  <c r="E872983" i="1"/>
  <c r="E872982" i="1"/>
  <c r="E872981" i="1"/>
  <c r="E872980" i="1"/>
  <c r="E872979" i="1"/>
  <c r="E872978" i="1"/>
  <c r="E872977" i="1"/>
  <c r="E872976" i="1"/>
  <c r="E872975" i="1"/>
  <c r="E872974" i="1"/>
  <c r="E872973" i="1"/>
  <c r="E872972" i="1"/>
  <c r="E872971" i="1"/>
  <c r="E872970" i="1"/>
  <c r="E872969" i="1"/>
  <c r="E872968" i="1"/>
  <c r="E872967" i="1"/>
  <c r="E872966" i="1"/>
  <c r="E872965" i="1"/>
  <c r="E872964" i="1"/>
  <c r="E872963" i="1"/>
  <c r="E872962" i="1"/>
  <c r="E872961" i="1"/>
  <c r="E872960" i="1"/>
  <c r="E872959" i="1"/>
  <c r="E872958" i="1"/>
  <c r="E872957" i="1"/>
  <c r="E872956" i="1"/>
  <c r="E872955" i="1"/>
  <c r="E872954" i="1"/>
  <c r="E872953" i="1"/>
  <c r="E872952" i="1"/>
  <c r="E872951" i="1"/>
  <c r="E872950" i="1"/>
  <c r="E872949" i="1"/>
  <c r="E872948" i="1"/>
  <c r="E872947" i="1"/>
  <c r="E872946" i="1"/>
  <c r="E872945" i="1"/>
  <c r="E872944" i="1"/>
  <c r="E872943" i="1"/>
  <c r="E872942" i="1"/>
  <c r="E872941" i="1"/>
  <c r="E872940" i="1"/>
  <c r="E872939" i="1"/>
  <c r="E872938" i="1"/>
  <c r="E872937" i="1"/>
  <c r="E872936" i="1"/>
  <c r="E872935" i="1"/>
  <c r="E872934" i="1"/>
  <c r="E872933" i="1"/>
  <c r="E872932" i="1"/>
  <c r="E872931" i="1"/>
  <c r="E872930" i="1"/>
  <c r="E872929" i="1"/>
  <c r="E872928" i="1"/>
  <c r="E872927" i="1"/>
  <c r="E872926" i="1"/>
  <c r="E872925" i="1"/>
  <c r="E872924" i="1"/>
  <c r="E872923" i="1"/>
  <c r="E872922" i="1"/>
  <c r="E872921" i="1"/>
  <c r="E872920" i="1"/>
  <c r="E872919" i="1"/>
  <c r="E872918" i="1"/>
  <c r="E872917" i="1"/>
  <c r="E872916" i="1"/>
  <c r="E872915" i="1"/>
  <c r="E872914" i="1"/>
  <c r="E872913" i="1"/>
  <c r="E872912" i="1"/>
  <c r="E872911" i="1"/>
  <c r="E872910" i="1"/>
  <c r="E872909" i="1"/>
  <c r="E872908" i="1"/>
  <c r="E872907" i="1"/>
  <c r="E872906" i="1"/>
  <c r="E872905" i="1"/>
  <c r="E872904" i="1"/>
  <c r="E872903" i="1"/>
  <c r="E872902" i="1"/>
  <c r="E872901" i="1"/>
  <c r="E872900" i="1"/>
  <c r="E872899" i="1"/>
  <c r="E872898" i="1"/>
  <c r="E872897" i="1"/>
  <c r="E872896" i="1"/>
  <c r="E872895" i="1"/>
  <c r="E872894" i="1"/>
  <c r="E872893" i="1"/>
  <c r="E872892" i="1"/>
  <c r="E872891" i="1"/>
  <c r="E872890" i="1"/>
  <c r="E872889" i="1"/>
  <c r="E872888" i="1"/>
  <c r="E872887" i="1"/>
  <c r="E872886" i="1"/>
  <c r="E872885" i="1"/>
  <c r="E872884" i="1"/>
  <c r="E872883" i="1"/>
  <c r="E872882" i="1"/>
  <c r="E872881" i="1"/>
  <c r="E872880" i="1"/>
  <c r="E872879" i="1"/>
  <c r="E872878" i="1"/>
  <c r="E872877" i="1"/>
  <c r="E872876" i="1"/>
  <c r="E872875" i="1"/>
  <c r="E872874" i="1"/>
  <c r="E872873" i="1"/>
  <c r="E872872" i="1"/>
  <c r="E872871" i="1"/>
  <c r="E872870" i="1"/>
  <c r="E872869" i="1"/>
  <c r="E872868" i="1"/>
  <c r="E872867" i="1"/>
  <c r="E872866" i="1"/>
  <c r="E872865" i="1"/>
  <c r="E872864" i="1"/>
  <c r="E872863" i="1"/>
  <c r="E872862" i="1"/>
  <c r="E872861" i="1"/>
  <c r="E872860" i="1"/>
  <c r="E872859" i="1"/>
  <c r="E872858" i="1"/>
  <c r="E872857" i="1"/>
  <c r="E872856" i="1"/>
  <c r="E872855" i="1"/>
  <c r="E872854" i="1"/>
  <c r="E872853" i="1"/>
  <c r="E872852" i="1"/>
  <c r="E872851" i="1"/>
  <c r="E872850" i="1"/>
  <c r="E872849" i="1"/>
  <c r="E872848" i="1"/>
  <c r="E872847" i="1"/>
  <c r="E872846" i="1"/>
  <c r="E872845" i="1"/>
  <c r="E872844" i="1"/>
  <c r="E872843" i="1"/>
  <c r="E872842" i="1"/>
  <c r="E872841" i="1"/>
  <c r="E872840" i="1"/>
  <c r="E872839" i="1"/>
  <c r="E872838" i="1"/>
  <c r="E872837" i="1"/>
  <c r="E872836" i="1"/>
  <c r="E872835" i="1"/>
  <c r="E872834" i="1"/>
  <c r="E872833" i="1"/>
  <c r="E872832" i="1"/>
  <c r="E872831" i="1"/>
  <c r="E872830" i="1"/>
  <c r="E872829" i="1"/>
  <c r="E872828" i="1"/>
  <c r="E872827" i="1"/>
  <c r="E872826" i="1"/>
  <c r="E872825" i="1"/>
  <c r="E872824" i="1"/>
  <c r="E872823" i="1"/>
  <c r="E872822" i="1"/>
  <c r="E872821" i="1"/>
  <c r="E872820" i="1"/>
  <c r="E872819" i="1"/>
  <c r="E872818" i="1"/>
  <c r="E872817" i="1"/>
  <c r="E872816" i="1"/>
  <c r="E872815" i="1"/>
  <c r="E872814" i="1"/>
  <c r="E872813" i="1"/>
  <c r="E872812" i="1"/>
  <c r="E872811" i="1"/>
  <c r="E872810" i="1"/>
  <c r="E872809" i="1"/>
  <c r="E872808" i="1"/>
  <c r="E872807" i="1"/>
  <c r="E872806" i="1"/>
  <c r="E872805" i="1"/>
  <c r="E872804" i="1"/>
  <c r="E872803" i="1"/>
  <c r="E872802" i="1"/>
  <c r="E872801" i="1"/>
  <c r="E872800" i="1"/>
  <c r="E872799" i="1"/>
  <c r="E872798" i="1"/>
  <c r="E872797" i="1"/>
  <c r="E872796" i="1"/>
  <c r="E872795" i="1"/>
  <c r="E872794" i="1"/>
  <c r="E872793" i="1"/>
  <c r="E872792" i="1"/>
  <c r="E872791" i="1"/>
  <c r="E872790" i="1"/>
  <c r="E872789" i="1"/>
  <c r="E872788" i="1"/>
  <c r="E872787" i="1"/>
  <c r="E872786" i="1"/>
  <c r="E872785" i="1"/>
  <c r="E872784" i="1"/>
  <c r="E872783" i="1"/>
  <c r="E872782" i="1"/>
  <c r="E872781" i="1"/>
  <c r="E872780" i="1"/>
  <c r="E872779" i="1"/>
  <c r="E872778" i="1"/>
  <c r="E872777" i="1"/>
  <c r="E872776" i="1"/>
  <c r="E872775" i="1"/>
  <c r="E872774" i="1"/>
  <c r="E872773" i="1"/>
  <c r="E872772" i="1"/>
  <c r="E872771" i="1"/>
  <c r="E872770" i="1"/>
  <c r="E872769" i="1"/>
  <c r="E872768" i="1"/>
  <c r="E872767" i="1"/>
  <c r="E872766" i="1"/>
  <c r="E872765" i="1"/>
  <c r="E872764" i="1"/>
  <c r="E872763" i="1"/>
  <c r="E872762" i="1"/>
  <c r="E872761" i="1"/>
  <c r="E872760" i="1"/>
  <c r="E872759" i="1"/>
  <c r="E872758" i="1"/>
  <c r="E872757" i="1"/>
  <c r="E872756" i="1"/>
  <c r="E872755" i="1"/>
  <c r="E872754" i="1"/>
  <c r="E872753" i="1"/>
  <c r="E872752" i="1"/>
  <c r="E872751" i="1"/>
  <c r="E872750" i="1"/>
  <c r="E872749" i="1"/>
  <c r="E872748" i="1"/>
  <c r="E872747" i="1"/>
  <c r="E872746" i="1"/>
  <c r="E872745" i="1"/>
  <c r="E872744" i="1"/>
  <c r="E872743" i="1"/>
  <c r="E872742" i="1"/>
  <c r="E872741" i="1"/>
  <c r="E872740" i="1"/>
  <c r="E872739" i="1"/>
  <c r="E872738" i="1"/>
  <c r="E872737" i="1"/>
  <c r="E872736" i="1"/>
  <c r="E872735" i="1"/>
  <c r="E872734" i="1"/>
  <c r="E872733" i="1"/>
  <c r="E872732" i="1"/>
  <c r="E872731" i="1"/>
  <c r="E872730" i="1"/>
  <c r="E872729" i="1"/>
  <c r="E872728" i="1"/>
  <c r="E872727" i="1"/>
  <c r="E872726" i="1"/>
  <c r="E872725" i="1"/>
  <c r="E872724" i="1"/>
  <c r="E872723" i="1"/>
  <c r="E872722" i="1"/>
  <c r="E872721" i="1"/>
  <c r="E872720" i="1"/>
  <c r="E872719" i="1"/>
  <c r="E872718" i="1"/>
  <c r="E872717" i="1"/>
  <c r="E872716" i="1"/>
  <c r="E872715" i="1"/>
  <c r="E872714" i="1"/>
  <c r="E872713" i="1"/>
  <c r="E872712" i="1"/>
  <c r="E872711" i="1"/>
  <c r="E872710" i="1"/>
  <c r="E872709" i="1"/>
  <c r="E872708" i="1"/>
  <c r="E872707" i="1"/>
  <c r="E872706" i="1"/>
  <c r="E872705" i="1"/>
  <c r="E872704" i="1"/>
  <c r="E872703" i="1"/>
  <c r="E872702" i="1"/>
  <c r="E872701" i="1"/>
  <c r="E872700" i="1"/>
  <c r="E872699" i="1"/>
  <c r="E872698" i="1"/>
  <c r="E872697" i="1"/>
  <c r="E872696" i="1"/>
  <c r="E872695" i="1"/>
  <c r="E872694" i="1"/>
  <c r="E872693" i="1"/>
  <c r="E872692" i="1"/>
  <c r="E872691" i="1"/>
  <c r="E872690" i="1"/>
  <c r="E872689" i="1"/>
  <c r="E872688" i="1"/>
  <c r="E872687" i="1"/>
  <c r="E872686" i="1"/>
  <c r="E872685" i="1"/>
  <c r="E872684" i="1"/>
  <c r="E872683" i="1"/>
  <c r="E872682" i="1"/>
  <c r="E872681" i="1"/>
  <c r="E872680" i="1"/>
  <c r="E872679" i="1"/>
  <c r="E872678" i="1"/>
  <c r="E872677" i="1"/>
  <c r="E872676" i="1"/>
  <c r="E872675" i="1"/>
  <c r="E872674" i="1"/>
  <c r="E872673" i="1"/>
  <c r="E872672" i="1"/>
  <c r="E872671" i="1"/>
  <c r="E872670" i="1"/>
  <c r="E872669" i="1"/>
  <c r="E872668" i="1"/>
  <c r="E872667" i="1"/>
  <c r="E872666" i="1"/>
  <c r="E872665" i="1"/>
  <c r="E872664" i="1"/>
  <c r="E872663" i="1"/>
  <c r="E872662" i="1"/>
  <c r="E872661" i="1"/>
  <c r="E872660" i="1"/>
  <c r="E872659" i="1"/>
  <c r="E872658" i="1"/>
  <c r="E872657" i="1"/>
  <c r="E872656" i="1"/>
  <c r="E872655" i="1"/>
  <c r="E872654" i="1"/>
  <c r="E872653" i="1"/>
  <c r="E872652" i="1"/>
  <c r="E872651" i="1"/>
  <c r="E872650" i="1"/>
  <c r="E872649" i="1"/>
  <c r="E872648" i="1"/>
  <c r="E872647" i="1"/>
  <c r="E872646" i="1"/>
  <c r="E872645" i="1"/>
  <c r="E872644" i="1"/>
  <c r="E872643" i="1"/>
  <c r="E872642" i="1"/>
  <c r="E872641" i="1"/>
  <c r="E872640" i="1"/>
  <c r="E872639" i="1"/>
  <c r="E872638" i="1"/>
  <c r="E872637" i="1"/>
  <c r="E872636" i="1"/>
  <c r="E872635" i="1"/>
  <c r="E872634" i="1"/>
  <c r="E872633" i="1"/>
  <c r="E872632" i="1"/>
  <c r="E872631" i="1"/>
  <c r="E872630" i="1"/>
  <c r="E872629" i="1"/>
  <c r="E872628" i="1"/>
  <c r="E872627" i="1"/>
  <c r="E872626" i="1"/>
  <c r="E872625" i="1"/>
  <c r="E872624" i="1"/>
  <c r="E872623" i="1"/>
  <c r="E872622" i="1"/>
  <c r="E872621" i="1"/>
  <c r="E872620" i="1"/>
  <c r="E872619" i="1"/>
  <c r="E872618" i="1"/>
  <c r="E872617" i="1"/>
  <c r="E872616" i="1"/>
  <c r="E872615" i="1"/>
  <c r="E872614" i="1"/>
  <c r="E872613" i="1"/>
  <c r="E872612" i="1"/>
  <c r="E872611" i="1"/>
  <c r="E872610" i="1"/>
  <c r="E872609" i="1"/>
  <c r="E872608" i="1"/>
  <c r="E872607" i="1"/>
  <c r="E872606" i="1"/>
  <c r="E872605" i="1"/>
  <c r="E872604" i="1"/>
  <c r="E872603" i="1"/>
  <c r="E872602" i="1"/>
  <c r="E872601" i="1"/>
  <c r="E872600" i="1"/>
  <c r="E872599" i="1"/>
  <c r="E872598" i="1"/>
  <c r="E872597" i="1"/>
  <c r="E872596" i="1"/>
  <c r="E872595" i="1"/>
  <c r="E872594" i="1"/>
  <c r="E872593" i="1"/>
  <c r="E872592" i="1"/>
  <c r="E872591" i="1"/>
  <c r="E872590" i="1"/>
  <c r="E872589" i="1"/>
  <c r="E872588" i="1"/>
  <c r="E872587" i="1"/>
  <c r="E872586" i="1"/>
  <c r="E872585" i="1"/>
  <c r="E872584" i="1"/>
  <c r="E872583" i="1"/>
  <c r="E872582" i="1"/>
  <c r="E872581" i="1"/>
  <c r="E872580" i="1"/>
  <c r="E872579" i="1"/>
  <c r="E872578" i="1"/>
  <c r="E872577" i="1"/>
  <c r="E872576" i="1"/>
  <c r="E872575" i="1"/>
  <c r="E872574" i="1"/>
  <c r="E872573" i="1"/>
  <c r="E872572" i="1"/>
  <c r="E872571" i="1"/>
  <c r="E872570" i="1"/>
  <c r="E872569" i="1"/>
  <c r="E872568" i="1"/>
  <c r="E872567" i="1"/>
  <c r="E872566" i="1"/>
  <c r="E872565" i="1"/>
  <c r="E872564" i="1"/>
  <c r="E872563" i="1"/>
  <c r="E872562" i="1"/>
  <c r="E872561" i="1"/>
  <c r="E872560" i="1"/>
  <c r="E872559" i="1"/>
  <c r="E872558" i="1"/>
  <c r="E872557" i="1"/>
  <c r="E872556" i="1"/>
  <c r="E872555" i="1"/>
  <c r="E872554" i="1"/>
  <c r="E872553" i="1"/>
  <c r="E872552" i="1"/>
  <c r="E872551" i="1"/>
  <c r="E872550" i="1"/>
  <c r="E872549" i="1"/>
  <c r="E872548" i="1"/>
  <c r="E872547" i="1"/>
  <c r="E872546" i="1"/>
  <c r="E872545" i="1"/>
  <c r="E872544" i="1"/>
  <c r="E872543" i="1"/>
  <c r="E872542" i="1"/>
  <c r="E872541" i="1"/>
  <c r="E872540" i="1"/>
  <c r="E872539" i="1"/>
  <c r="E872538" i="1"/>
  <c r="E872537" i="1"/>
  <c r="E872536" i="1"/>
  <c r="E872535" i="1"/>
  <c r="E872534" i="1"/>
  <c r="E872533" i="1"/>
  <c r="E872532" i="1"/>
  <c r="E872531" i="1"/>
  <c r="E872530" i="1"/>
  <c r="E872529" i="1"/>
  <c r="E872528" i="1"/>
  <c r="E872527" i="1"/>
  <c r="E872526" i="1"/>
  <c r="E872525" i="1"/>
  <c r="E872524" i="1"/>
  <c r="E872523" i="1"/>
  <c r="E872522" i="1"/>
  <c r="E872521" i="1"/>
  <c r="E872520" i="1"/>
  <c r="E872519" i="1"/>
  <c r="E872518" i="1"/>
  <c r="E872517" i="1"/>
  <c r="E872516" i="1"/>
  <c r="E872515" i="1"/>
  <c r="E872514" i="1"/>
  <c r="E872513" i="1"/>
  <c r="E872512" i="1"/>
  <c r="E872511" i="1"/>
  <c r="E872510" i="1"/>
  <c r="E872509" i="1"/>
  <c r="E872508" i="1"/>
  <c r="E872507" i="1"/>
  <c r="E872506" i="1"/>
  <c r="E872505" i="1"/>
  <c r="E872504" i="1"/>
  <c r="E872503" i="1"/>
  <c r="E872502" i="1"/>
  <c r="E872501" i="1"/>
  <c r="E872500" i="1"/>
  <c r="E872499" i="1"/>
  <c r="E872498" i="1"/>
  <c r="E872497" i="1"/>
  <c r="E872496" i="1"/>
  <c r="E872495" i="1"/>
  <c r="E872494" i="1"/>
  <c r="E872493" i="1"/>
  <c r="E872492" i="1"/>
  <c r="E872491" i="1"/>
  <c r="E872490" i="1"/>
  <c r="E872489" i="1"/>
  <c r="E872488" i="1"/>
  <c r="E872487" i="1"/>
  <c r="E872486" i="1"/>
  <c r="E872485" i="1"/>
  <c r="E872484" i="1"/>
  <c r="E872483" i="1"/>
  <c r="E872482" i="1"/>
  <c r="E872481" i="1"/>
  <c r="E872480" i="1"/>
  <c r="E872479" i="1"/>
  <c r="E872478" i="1"/>
  <c r="E872477" i="1"/>
  <c r="E872476" i="1"/>
  <c r="E872475" i="1"/>
  <c r="E872474" i="1"/>
  <c r="E872473" i="1"/>
  <c r="E872472" i="1"/>
  <c r="E872471" i="1"/>
  <c r="E872470" i="1"/>
  <c r="E872469" i="1"/>
  <c r="E872468" i="1"/>
  <c r="E872467" i="1"/>
  <c r="E872466" i="1"/>
  <c r="E872465" i="1"/>
  <c r="E872464" i="1"/>
  <c r="E872463" i="1"/>
  <c r="E872462" i="1"/>
  <c r="E872461" i="1"/>
  <c r="E872460" i="1"/>
  <c r="E872459" i="1"/>
  <c r="E872458" i="1"/>
  <c r="E872457" i="1"/>
  <c r="E872456" i="1"/>
  <c r="E872455" i="1"/>
  <c r="E872454" i="1"/>
  <c r="E872453" i="1"/>
  <c r="E872452" i="1"/>
  <c r="E872451" i="1"/>
  <c r="E872450" i="1"/>
  <c r="E872449" i="1"/>
  <c r="E872448" i="1"/>
  <c r="E872447" i="1"/>
  <c r="E872446" i="1"/>
  <c r="E872445" i="1"/>
  <c r="E872444" i="1"/>
  <c r="E872443" i="1"/>
  <c r="E872442" i="1"/>
  <c r="E872441" i="1"/>
  <c r="E872440" i="1"/>
  <c r="E872439" i="1"/>
  <c r="E872438" i="1"/>
  <c r="E872437" i="1"/>
  <c r="E872436" i="1"/>
  <c r="E872435" i="1"/>
  <c r="E872434" i="1"/>
  <c r="E872433" i="1"/>
  <c r="E872432" i="1"/>
  <c r="E872431" i="1"/>
  <c r="E872430" i="1"/>
  <c r="E872429" i="1"/>
  <c r="E872428" i="1"/>
  <c r="E872427" i="1"/>
  <c r="E872426" i="1"/>
  <c r="E872425" i="1"/>
  <c r="E872424" i="1"/>
  <c r="E872423" i="1"/>
  <c r="E872422" i="1"/>
  <c r="E872421" i="1"/>
  <c r="E872420" i="1"/>
  <c r="E872419" i="1"/>
  <c r="E872418" i="1"/>
  <c r="E872417" i="1"/>
  <c r="E872416" i="1"/>
  <c r="E872415" i="1"/>
  <c r="E872414" i="1"/>
  <c r="E872413" i="1"/>
  <c r="E872412" i="1"/>
  <c r="E872411" i="1"/>
  <c r="E872410" i="1"/>
  <c r="E872409" i="1"/>
  <c r="E872408" i="1"/>
  <c r="E872407" i="1"/>
  <c r="E872406" i="1"/>
  <c r="E872405" i="1"/>
  <c r="E872404" i="1"/>
  <c r="E872403" i="1"/>
  <c r="E872402" i="1"/>
  <c r="E872401" i="1"/>
  <c r="E872400" i="1"/>
  <c r="E872399" i="1"/>
  <c r="E872398" i="1"/>
  <c r="E872397" i="1"/>
  <c r="E872396" i="1"/>
  <c r="E872395" i="1"/>
  <c r="E872394" i="1"/>
  <c r="E872393" i="1"/>
  <c r="E872392" i="1"/>
  <c r="E872391" i="1"/>
  <c r="E872390" i="1"/>
  <c r="E872389" i="1"/>
  <c r="E872388" i="1"/>
  <c r="E872387" i="1"/>
  <c r="E872386" i="1"/>
  <c r="E872385" i="1"/>
  <c r="E872384" i="1"/>
  <c r="E872383" i="1"/>
  <c r="E872382" i="1"/>
  <c r="E872381" i="1"/>
  <c r="E872380" i="1"/>
  <c r="E872379" i="1"/>
  <c r="E872378" i="1"/>
  <c r="E872377" i="1"/>
  <c r="E872376" i="1"/>
  <c r="E872375" i="1"/>
  <c r="E872374" i="1"/>
  <c r="E872373" i="1"/>
  <c r="E872372" i="1"/>
  <c r="E872371" i="1"/>
  <c r="E872370" i="1"/>
  <c r="E872369" i="1"/>
  <c r="E872368" i="1"/>
  <c r="E872367" i="1"/>
  <c r="E872366" i="1"/>
  <c r="E872365" i="1"/>
  <c r="E872364" i="1"/>
  <c r="E872363" i="1"/>
  <c r="E872362" i="1"/>
  <c r="E872361" i="1"/>
  <c r="E872360" i="1"/>
  <c r="E872359" i="1"/>
  <c r="E872358" i="1"/>
  <c r="E872357" i="1"/>
  <c r="E872356" i="1"/>
  <c r="E872355" i="1"/>
  <c r="E872354" i="1"/>
  <c r="E872353" i="1"/>
  <c r="E872352" i="1"/>
  <c r="E872351" i="1"/>
  <c r="E872350" i="1"/>
  <c r="E872349" i="1"/>
  <c r="E872348" i="1"/>
  <c r="E872347" i="1"/>
  <c r="E872346" i="1"/>
  <c r="E872345" i="1"/>
  <c r="E872344" i="1"/>
  <c r="E872343" i="1"/>
  <c r="E872342" i="1"/>
  <c r="E872341" i="1"/>
  <c r="E872340" i="1"/>
  <c r="E872339" i="1"/>
  <c r="E872338" i="1"/>
  <c r="E872337" i="1"/>
  <c r="E872336" i="1"/>
  <c r="E872335" i="1"/>
  <c r="E872334" i="1"/>
  <c r="E872333" i="1"/>
  <c r="E872332" i="1"/>
  <c r="E872331" i="1"/>
  <c r="E872330" i="1"/>
  <c r="E872329" i="1"/>
  <c r="E872328" i="1"/>
  <c r="E872327" i="1"/>
  <c r="E872326" i="1"/>
  <c r="E872325" i="1"/>
  <c r="E872324" i="1"/>
  <c r="E872323" i="1"/>
  <c r="E872322" i="1"/>
  <c r="E872321" i="1"/>
  <c r="E872320" i="1"/>
  <c r="E872319" i="1"/>
  <c r="E872318" i="1"/>
  <c r="E872317" i="1"/>
  <c r="E872316" i="1"/>
  <c r="E872315" i="1"/>
  <c r="E872314" i="1"/>
  <c r="E872313" i="1"/>
  <c r="E872312" i="1"/>
  <c r="E872311" i="1"/>
  <c r="E872310" i="1"/>
  <c r="E872309" i="1"/>
  <c r="E872308" i="1"/>
  <c r="E872307" i="1"/>
  <c r="E872306" i="1"/>
  <c r="E872305" i="1"/>
  <c r="E872304" i="1"/>
  <c r="E872303" i="1"/>
  <c r="E872302" i="1"/>
  <c r="E872301" i="1"/>
  <c r="E872300" i="1"/>
  <c r="E872299" i="1"/>
  <c r="E872298" i="1"/>
  <c r="E872297" i="1"/>
  <c r="E872296" i="1"/>
  <c r="E872295" i="1"/>
  <c r="E872294" i="1"/>
  <c r="E872293" i="1"/>
  <c r="E872292" i="1"/>
  <c r="E872291" i="1"/>
  <c r="E872290" i="1"/>
  <c r="E872289" i="1"/>
  <c r="E872288" i="1"/>
  <c r="E872287" i="1"/>
  <c r="E872286" i="1"/>
  <c r="E872285" i="1"/>
  <c r="E872284" i="1"/>
  <c r="E872283" i="1"/>
  <c r="E872282" i="1"/>
  <c r="E872281" i="1"/>
  <c r="E872280" i="1"/>
  <c r="E872279" i="1"/>
  <c r="E872278" i="1"/>
  <c r="E872277" i="1"/>
  <c r="E872276" i="1"/>
  <c r="E872275" i="1"/>
  <c r="E872274" i="1"/>
  <c r="E872273" i="1"/>
  <c r="E872272" i="1"/>
  <c r="E872271" i="1"/>
  <c r="E872270" i="1"/>
  <c r="E872269" i="1"/>
  <c r="E872268" i="1"/>
  <c r="E872267" i="1"/>
  <c r="E872266" i="1"/>
  <c r="E872265" i="1"/>
  <c r="E872264" i="1"/>
  <c r="E872263" i="1"/>
  <c r="E872262" i="1"/>
  <c r="E872261" i="1"/>
  <c r="E872260" i="1"/>
  <c r="E872259" i="1"/>
  <c r="E872258" i="1"/>
  <c r="E872257" i="1"/>
  <c r="E872256" i="1"/>
  <c r="E872255" i="1"/>
  <c r="E872254" i="1"/>
  <c r="E872253" i="1"/>
  <c r="E872252" i="1"/>
  <c r="E872251" i="1"/>
  <c r="E872250" i="1"/>
  <c r="E872249" i="1"/>
  <c r="E872248" i="1"/>
  <c r="E872247" i="1"/>
  <c r="E872246" i="1"/>
  <c r="E872245" i="1"/>
  <c r="E872244" i="1"/>
  <c r="E872243" i="1"/>
  <c r="E872242" i="1"/>
  <c r="E872241" i="1"/>
  <c r="E872240" i="1"/>
  <c r="E872239" i="1"/>
  <c r="E872238" i="1"/>
  <c r="E872237" i="1"/>
  <c r="E872236" i="1"/>
  <c r="E872235" i="1"/>
  <c r="E872234" i="1"/>
  <c r="E872233" i="1"/>
  <c r="E872232" i="1"/>
  <c r="E872231" i="1"/>
  <c r="E872230" i="1"/>
  <c r="E872229" i="1"/>
  <c r="E872228" i="1"/>
  <c r="E872227" i="1"/>
  <c r="E872226" i="1"/>
  <c r="E872225" i="1"/>
  <c r="E872224" i="1"/>
  <c r="E872223" i="1"/>
  <c r="E872222" i="1"/>
  <c r="E872221" i="1"/>
  <c r="E872220" i="1"/>
  <c r="E872219" i="1"/>
  <c r="E872218" i="1"/>
  <c r="E872217" i="1"/>
  <c r="E872216" i="1"/>
  <c r="E872215" i="1"/>
  <c r="E872214" i="1"/>
  <c r="E872213" i="1"/>
  <c r="E872212" i="1"/>
  <c r="E872211" i="1"/>
  <c r="E872210" i="1"/>
  <c r="E872209" i="1"/>
  <c r="E872208" i="1"/>
  <c r="E872207" i="1"/>
  <c r="E872206" i="1"/>
  <c r="E872205" i="1"/>
  <c r="E872204" i="1"/>
  <c r="E872203" i="1"/>
  <c r="E872202" i="1"/>
  <c r="E872201" i="1"/>
  <c r="E872200" i="1"/>
  <c r="E872199" i="1"/>
  <c r="E872198" i="1"/>
  <c r="E872197" i="1"/>
  <c r="E872196" i="1"/>
  <c r="E872195" i="1"/>
  <c r="E872194" i="1"/>
  <c r="E872193" i="1"/>
  <c r="E872192" i="1"/>
  <c r="E872191" i="1"/>
  <c r="E872190" i="1"/>
  <c r="E872189" i="1"/>
  <c r="E872188" i="1"/>
  <c r="E872187" i="1"/>
  <c r="E872186" i="1"/>
  <c r="E872185" i="1"/>
  <c r="E872184" i="1"/>
  <c r="E872183" i="1"/>
  <c r="E872182" i="1"/>
  <c r="E872181" i="1"/>
  <c r="E872180" i="1"/>
  <c r="E872179" i="1"/>
  <c r="E872178" i="1"/>
  <c r="E872177" i="1"/>
  <c r="E872176" i="1"/>
  <c r="E872175" i="1"/>
  <c r="E872174" i="1"/>
  <c r="E872173" i="1"/>
  <c r="E872172" i="1"/>
  <c r="E872171" i="1"/>
  <c r="E872170" i="1"/>
  <c r="E872169" i="1"/>
  <c r="E872168" i="1"/>
  <c r="E872167" i="1"/>
  <c r="E872166" i="1"/>
  <c r="E872165" i="1"/>
  <c r="E872164" i="1"/>
  <c r="E872163" i="1"/>
  <c r="E872162" i="1"/>
  <c r="E872161" i="1"/>
  <c r="E872160" i="1"/>
  <c r="E872159" i="1"/>
  <c r="E872158" i="1"/>
  <c r="E872157" i="1"/>
  <c r="E872156" i="1"/>
  <c r="E872155" i="1"/>
  <c r="E872154" i="1"/>
  <c r="E872153" i="1"/>
  <c r="E872152" i="1"/>
  <c r="E872151" i="1"/>
  <c r="E872150" i="1"/>
  <c r="E872149" i="1"/>
  <c r="E872148" i="1"/>
  <c r="E872147" i="1"/>
  <c r="E872146" i="1"/>
  <c r="E872145" i="1"/>
  <c r="E872144" i="1"/>
  <c r="E872143" i="1"/>
  <c r="E872142" i="1"/>
  <c r="E872141" i="1"/>
  <c r="E872140" i="1"/>
  <c r="E872139" i="1"/>
  <c r="E872138" i="1"/>
  <c r="E872137" i="1"/>
  <c r="E872136" i="1"/>
  <c r="E872135" i="1"/>
  <c r="E872134" i="1"/>
  <c r="E872133" i="1"/>
  <c r="E872132" i="1"/>
  <c r="E872131" i="1"/>
  <c r="E872130" i="1"/>
  <c r="E872129" i="1"/>
  <c r="E872128" i="1"/>
  <c r="E872127" i="1"/>
  <c r="E872126" i="1"/>
  <c r="E872125" i="1"/>
  <c r="E872124" i="1"/>
  <c r="E872123" i="1"/>
  <c r="E872122" i="1"/>
  <c r="E872121" i="1"/>
  <c r="E872120" i="1"/>
  <c r="E872119" i="1"/>
  <c r="E872118" i="1"/>
  <c r="E872117" i="1"/>
  <c r="E872116" i="1"/>
  <c r="E872115" i="1"/>
  <c r="E872114" i="1"/>
  <c r="E872113" i="1"/>
  <c r="E872112" i="1"/>
  <c r="E872111" i="1"/>
  <c r="E872110" i="1"/>
  <c r="E872109" i="1"/>
  <c r="E872108" i="1"/>
  <c r="E872107" i="1"/>
  <c r="E872106" i="1"/>
  <c r="E872105" i="1"/>
  <c r="E872104" i="1"/>
  <c r="E872103" i="1"/>
  <c r="E872102" i="1"/>
  <c r="E872101" i="1"/>
  <c r="E872100" i="1"/>
  <c r="E872099" i="1"/>
  <c r="E872098" i="1"/>
  <c r="E872097" i="1"/>
  <c r="E872096" i="1"/>
  <c r="E872095" i="1"/>
  <c r="E872094" i="1"/>
  <c r="E872093" i="1"/>
  <c r="E872092" i="1"/>
  <c r="E872091" i="1"/>
  <c r="E872090" i="1"/>
  <c r="E872089" i="1"/>
  <c r="E872088" i="1"/>
  <c r="E872087" i="1"/>
  <c r="E872086" i="1"/>
  <c r="E872085" i="1"/>
  <c r="E872084" i="1"/>
  <c r="E872083" i="1"/>
  <c r="E872082" i="1"/>
  <c r="E872081" i="1"/>
  <c r="E872080" i="1"/>
  <c r="E872079" i="1"/>
  <c r="E872078" i="1"/>
  <c r="E872077" i="1"/>
  <c r="E872076" i="1"/>
  <c r="E872075" i="1"/>
  <c r="E872074" i="1"/>
  <c r="E872073" i="1"/>
  <c r="E872072" i="1"/>
  <c r="E872071" i="1"/>
  <c r="E872070" i="1"/>
  <c r="E872069" i="1"/>
  <c r="E872068" i="1"/>
  <c r="E872067" i="1"/>
  <c r="E872066" i="1"/>
  <c r="E872065" i="1"/>
  <c r="E872064" i="1"/>
  <c r="E872063" i="1"/>
  <c r="E872062" i="1"/>
  <c r="E872061" i="1"/>
  <c r="E872060" i="1"/>
  <c r="E872059" i="1"/>
  <c r="E872058" i="1"/>
  <c r="E872057" i="1"/>
  <c r="E872056" i="1"/>
  <c r="E872055" i="1"/>
  <c r="E872054" i="1"/>
  <c r="E872053" i="1"/>
  <c r="E872052" i="1"/>
  <c r="E872051" i="1"/>
  <c r="E872050" i="1"/>
  <c r="E872049" i="1"/>
  <c r="E872048" i="1"/>
  <c r="E872047" i="1"/>
  <c r="E872046" i="1"/>
  <c r="E872045" i="1"/>
  <c r="E872044" i="1"/>
  <c r="E872043" i="1"/>
  <c r="E872042" i="1"/>
  <c r="E872041" i="1"/>
  <c r="E872040" i="1"/>
  <c r="E872039" i="1"/>
  <c r="E872038" i="1"/>
  <c r="E872037" i="1"/>
  <c r="E872036" i="1"/>
  <c r="E872035" i="1"/>
  <c r="E872034" i="1"/>
  <c r="E872033" i="1"/>
  <c r="E872032" i="1"/>
  <c r="E872031" i="1"/>
  <c r="E872030" i="1"/>
  <c r="E872029" i="1"/>
  <c r="E872028" i="1"/>
  <c r="E872027" i="1"/>
  <c r="E872026" i="1"/>
  <c r="E872025" i="1"/>
  <c r="E872024" i="1"/>
  <c r="E872023" i="1"/>
  <c r="E872022" i="1"/>
  <c r="E872021" i="1"/>
  <c r="E872020" i="1"/>
  <c r="E872019" i="1"/>
  <c r="E872018" i="1"/>
  <c r="E872017" i="1"/>
  <c r="E872016" i="1"/>
  <c r="E872015" i="1"/>
  <c r="E872014" i="1"/>
  <c r="E872013" i="1"/>
  <c r="E872012" i="1"/>
  <c r="E872011" i="1"/>
  <c r="E872010" i="1"/>
  <c r="E872009" i="1"/>
  <c r="E872008" i="1"/>
  <c r="E872007" i="1"/>
  <c r="E872006" i="1"/>
  <c r="E872005" i="1"/>
  <c r="E872004" i="1"/>
  <c r="E872003" i="1"/>
  <c r="E872002" i="1"/>
  <c r="E872001" i="1"/>
  <c r="E872000" i="1"/>
  <c r="E871999" i="1"/>
  <c r="E871998" i="1"/>
  <c r="E871997" i="1"/>
  <c r="E871996" i="1"/>
  <c r="E871995" i="1"/>
  <c r="E871994" i="1"/>
  <c r="E871993" i="1"/>
  <c r="E871992" i="1"/>
  <c r="E871991" i="1"/>
  <c r="E871990" i="1"/>
  <c r="E871989" i="1"/>
  <c r="E871988" i="1"/>
  <c r="E871987" i="1"/>
  <c r="E871986" i="1"/>
  <c r="E871985" i="1"/>
  <c r="E871984" i="1"/>
  <c r="E871983" i="1"/>
  <c r="E871982" i="1"/>
  <c r="E871981" i="1"/>
  <c r="E871980" i="1"/>
  <c r="E871979" i="1"/>
  <c r="E871978" i="1"/>
  <c r="E871977" i="1"/>
  <c r="E871976" i="1"/>
  <c r="E871975" i="1"/>
  <c r="E871974" i="1"/>
  <c r="E871973" i="1"/>
  <c r="E871972" i="1"/>
  <c r="E871971" i="1"/>
  <c r="E871970" i="1"/>
  <c r="E871969" i="1"/>
  <c r="E871968" i="1"/>
  <c r="E871967" i="1"/>
  <c r="E871966" i="1"/>
  <c r="E871965" i="1"/>
  <c r="E871964" i="1"/>
  <c r="E871963" i="1"/>
  <c r="E871962" i="1"/>
  <c r="E871961" i="1"/>
  <c r="E871960" i="1"/>
  <c r="E871959" i="1"/>
  <c r="E871958" i="1"/>
  <c r="E871957" i="1"/>
  <c r="E871956" i="1"/>
  <c r="E871955" i="1"/>
  <c r="E871954" i="1"/>
  <c r="E871953" i="1"/>
  <c r="E871952" i="1"/>
  <c r="E871951" i="1"/>
  <c r="E871950" i="1"/>
  <c r="E871949" i="1"/>
  <c r="E871948" i="1"/>
  <c r="E871947" i="1"/>
  <c r="E871946" i="1"/>
  <c r="E871945" i="1"/>
  <c r="E871944" i="1"/>
  <c r="E871943" i="1"/>
  <c r="E871942" i="1"/>
  <c r="E871941" i="1"/>
  <c r="E871940" i="1"/>
  <c r="E871939" i="1"/>
  <c r="E871938" i="1"/>
  <c r="E871937" i="1"/>
  <c r="E871936" i="1"/>
  <c r="E871935" i="1"/>
  <c r="E871934" i="1"/>
  <c r="E871933" i="1"/>
  <c r="E871932" i="1"/>
  <c r="E871931" i="1"/>
  <c r="E871930" i="1"/>
  <c r="E871929" i="1"/>
  <c r="E871928" i="1"/>
  <c r="E871927" i="1"/>
  <c r="E871926" i="1"/>
  <c r="E871925" i="1"/>
  <c r="E871924" i="1"/>
  <c r="E871923" i="1"/>
  <c r="E871922" i="1"/>
  <c r="E871921" i="1"/>
  <c r="E871920" i="1"/>
  <c r="E871919" i="1"/>
  <c r="E871918" i="1"/>
  <c r="E871917" i="1"/>
  <c r="E871916" i="1"/>
  <c r="E871915" i="1"/>
  <c r="E871914" i="1"/>
  <c r="E871913" i="1"/>
  <c r="E871912" i="1"/>
  <c r="E871911" i="1"/>
  <c r="E871910" i="1"/>
  <c r="E871909" i="1"/>
  <c r="E871908" i="1"/>
  <c r="E871907" i="1"/>
  <c r="E871906" i="1"/>
  <c r="E871905" i="1"/>
  <c r="E871904" i="1"/>
  <c r="E871903" i="1"/>
  <c r="E871902" i="1"/>
  <c r="E871901" i="1"/>
  <c r="E871900" i="1"/>
  <c r="E871899" i="1"/>
  <c r="E871898" i="1"/>
  <c r="E871897" i="1"/>
  <c r="E871896" i="1"/>
  <c r="E871895" i="1"/>
  <c r="E871894" i="1"/>
  <c r="E871893" i="1"/>
  <c r="E871892" i="1"/>
  <c r="E871891" i="1"/>
  <c r="E871890" i="1"/>
  <c r="E871889" i="1"/>
  <c r="E871888" i="1"/>
  <c r="E871887" i="1"/>
  <c r="E871886" i="1"/>
  <c r="E871885" i="1"/>
  <c r="E871884" i="1"/>
  <c r="E871883" i="1"/>
  <c r="E871882" i="1"/>
  <c r="E871881" i="1"/>
  <c r="E871880" i="1"/>
  <c r="E871879" i="1"/>
  <c r="E871878" i="1"/>
  <c r="E871877" i="1"/>
  <c r="E871876" i="1"/>
  <c r="E871875" i="1"/>
  <c r="E871874" i="1"/>
  <c r="E871873" i="1"/>
  <c r="E871872" i="1"/>
  <c r="E871871" i="1"/>
  <c r="E871870" i="1"/>
  <c r="E871869" i="1"/>
  <c r="E871868" i="1"/>
  <c r="E871867" i="1"/>
  <c r="E871866" i="1"/>
  <c r="E871865" i="1"/>
  <c r="E871864" i="1"/>
  <c r="E871863" i="1"/>
  <c r="E871862" i="1"/>
  <c r="E871861" i="1"/>
  <c r="E871860" i="1"/>
  <c r="E871859" i="1"/>
  <c r="E871858" i="1"/>
  <c r="E871857" i="1"/>
  <c r="E871856" i="1"/>
  <c r="E871855" i="1"/>
  <c r="E871854" i="1"/>
  <c r="E871853" i="1"/>
  <c r="E871852" i="1"/>
  <c r="E871851" i="1"/>
  <c r="E871850" i="1"/>
  <c r="E871849" i="1"/>
  <c r="E871848" i="1"/>
  <c r="E871847" i="1"/>
  <c r="E871846" i="1"/>
  <c r="E871845" i="1"/>
  <c r="E871844" i="1"/>
  <c r="E871843" i="1"/>
  <c r="E871842" i="1"/>
  <c r="E871841" i="1"/>
  <c r="E871840" i="1"/>
  <c r="E871839" i="1"/>
  <c r="E871838" i="1"/>
  <c r="E871837" i="1"/>
  <c r="E871836" i="1"/>
  <c r="E871835" i="1"/>
  <c r="E871834" i="1"/>
  <c r="E871833" i="1"/>
  <c r="E871832" i="1"/>
  <c r="E871831" i="1"/>
  <c r="E871830" i="1"/>
  <c r="E871829" i="1"/>
  <c r="E871828" i="1"/>
  <c r="E871827" i="1"/>
  <c r="E871826" i="1"/>
  <c r="E871825" i="1"/>
  <c r="E871824" i="1"/>
  <c r="E871823" i="1"/>
  <c r="E871822" i="1"/>
  <c r="E871821" i="1"/>
  <c r="E871820" i="1"/>
  <c r="E871819" i="1"/>
  <c r="E871818" i="1"/>
  <c r="E871817" i="1"/>
  <c r="E871816" i="1"/>
  <c r="E871815" i="1"/>
  <c r="E871814" i="1"/>
  <c r="E871813" i="1"/>
  <c r="E871812" i="1"/>
  <c r="E871811" i="1"/>
  <c r="E871810" i="1"/>
  <c r="E871809" i="1"/>
  <c r="E871808" i="1"/>
  <c r="E871807" i="1"/>
  <c r="E871806" i="1"/>
  <c r="E871805" i="1"/>
  <c r="E871804" i="1"/>
  <c r="E871803" i="1"/>
  <c r="E871802" i="1"/>
  <c r="E871801" i="1"/>
  <c r="E871800" i="1"/>
  <c r="E871799" i="1"/>
  <c r="E871798" i="1"/>
  <c r="E871797" i="1"/>
  <c r="E871796" i="1"/>
  <c r="E871795" i="1"/>
  <c r="E871794" i="1"/>
  <c r="E871793" i="1"/>
  <c r="E871792" i="1"/>
  <c r="E871791" i="1"/>
  <c r="E871790" i="1"/>
  <c r="E871789" i="1"/>
  <c r="E871788" i="1"/>
  <c r="E871787" i="1"/>
  <c r="E871786" i="1"/>
  <c r="E871785" i="1"/>
  <c r="E871784" i="1"/>
  <c r="E871783" i="1"/>
  <c r="E871782" i="1"/>
  <c r="E871781" i="1"/>
  <c r="E871780" i="1"/>
  <c r="E871779" i="1"/>
  <c r="E871778" i="1"/>
  <c r="E871777" i="1"/>
  <c r="E871776" i="1"/>
  <c r="E871775" i="1"/>
  <c r="E871774" i="1"/>
  <c r="E871773" i="1"/>
  <c r="E871772" i="1"/>
  <c r="E871771" i="1"/>
  <c r="E871770" i="1"/>
  <c r="E871769" i="1"/>
  <c r="E871768" i="1"/>
  <c r="E871767" i="1"/>
  <c r="E871766" i="1"/>
  <c r="E871765" i="1"/>
  <c r="E871764" i="1"/>
  <c r="E871763" i="1"/>
  <c r="E871762" i="1"/>
  <c r="E871761" i="1"/>
  <c r="E871760" i="1"/>
  <c r="E871759" i="1"/>
  <c r="E871758" i="1"/>
  <c r="E871757" i="1"/>
  <c r="E871756" i="1"/>
  <c r="E871755" i="1"/>
  <c r="E871754" i="1"/>
  <c r="E871753" i="1"/>
  <c r="E871752" i="1"/>
  <c r="E871751" i="1"/>
  <c r="E871750" i="1"/>
  <c r="E871749" i="1"/>
  <c r="E871748" i="1"/>
  <c r="E871747" i="1"/>
  <c r="E871746" i="1"/>
  <c r="E871745" i="1"/>
  <c r="E871744" i="1"/>
  <c r="E871743" i="1"/>
  <c r="E871742" i="1"/>
  <c r="E871741" i="1"/>
  <c r="E871740" i="1"/>
  <c r="E871739" i="1"/>
  <c r="E871738" i="1"/>
  <c r="E871737" i="1"/>
  <c r="E871736" i="1"/>
  <c r="E871735" i="1"/>
  <c r="E871734" i="1"/>
  <c r="E871733" i="1"/>
  <c r="E871732" i="1"/>
  <c r="E871731" i="1"/>
  <c r="E871730" i="1"/>
  <c r="E871729" i="1"/>
  <c r="E871728" i="1"/>
  <c r="E871727" i="1"/>
  <c r="E871726" i="1"/>
  <c r="E871725" i="1"/>
  <c r="E871724" i="1"/>
  <c r="E871723" i="1"/>
  <c r="E871722" i="1"/>
  <c r="E871721" i="1"/>
  <c r="E871720" i="1"/>
  <c r="E871719" i="1"/>
  <c r="E871718" i="1"/>
  <c r="E871717" i="1"/>
  <c r="E871716" i="1"/>
  <c r="E871715" i="1"/>
  <c r="E871714" i="1"/>
  <c r="E871713" i="1"/>
  <c r="E871712" i="1"/>
  <c r="E871711" i="1"/>
  <c r="E871710" i="1"/>
  <c r="E871709" i="1"/>
  <c r="E871708" i="1"/>
  <c r="E871707" i="1"/>
  <c r="E871706" i="1"/>
  <c r="E871705" i="1"/>
  <c r="E871704" i="1"/>
  <c r="E871703" i="1"/>
  <c r="E871702" i="1"/>
  <c r="E871701" i="1"/>
  <c r="E871700" i="1"/>
  <c r="E871699" i="1"/>
  <c r="E871698" i="1"/>
  <c r="E871697" i="1"/>
  <c r="E871696" i="1"/>
  <c r="E871695" i="1"/>
  <c r="E871694" i="1"/>
  <c r="E871693" i="1"/>
  <c r="E871692" i="1"/>
  <c r="E871691" i="1"/>
  <c r="E871690" i="1"/>
  <c r="E871689" i="1"/>
  <c r="E871688" i="1"/>
  <c r="E871687" i="1"/>
  <c r="E871686" i="1"/>
  <c r="E871685" i="1"/>
  <c r="E871684" i="1"/>
  <c r="E871683" i="1"/>
  <c r="E871682" i="1"/>
  <c r="E871681" i="1"/>
  <c r="E871680" i="1"/>
  <c r="E871679" i="1"/>
  <c r="E871678" i="1"/>
  <c r="E871677" i="1"/>
  <c r="E871676" i="1"/>
  <c r="E871675" i="1"/>
  <c r="E871674" i="1"/>
  <c r="E871673" i="1"/>
  <c r="E871672" i="1"/>
  <c r="E871671" i="1"/>
  <c r="E871670" i="1"/>
  <c r="E871669" i="1"/>
  <c r="E871668" i="1"/>
  <c r="E871667" i="1"/>
  <c r="E871666" i="1"/>
  <c r="E871665" i="1"/>
  <c r="E871664" i="1"/>
  <c r="E871663" i="1"/>
  <c r="E871662" i="1"/>
  <c r="E871661" i="1"/>
  <c r="E871660" i="1"/>
  <c r="E871659" i="1"/>
  <c r="E871658" i="1"/>
  <c r="E871657" i="1"/>
  <c r="E871656" i="1"/>
  <c r="E871655" i="1"/>
  <c r="E871654" i="1"/>
  <c r="E871653" i="1"/>
  <c r="E871652" i="1"/>
  <c r="E871651" i="1"/>
  <c r="E871650" i="1"/>
  <c r="E871649" i="1"/>
  <c r="E871648" i="1"/>
  <c r="E871647" i="1"/>
  <c r="E871646" i="1"/>
  <c r="E871645" i="1"/>
  <c r="E871644" i="1"/>
  <c r="E871643" i="1"/>
  <c r="E871642" i="1"/>
  <c r="E871641" i="1"/>
  <c r="E871640" i="1"/>
  <c r="E871639" i="1"/>
  <c r="E871638" i="1"/>
  <c r="E871637" i="1"/>
  <c r="E871636" i="1"/>
  <c r="E871635" i="1"/>
  <c r="E871634" i="1"/>
  <c r="E871633" i="1"/>
  <c r="E871632" i="1"/>
  <c r="E871631" i="1"/>
  <c r="E871630" i="1"/>
  <c r="E871629" i="1"/>
  <c r="E871628" i="1"/>
  <c r="E871627" i="1"/>
  <c r="E871626" i="1"/>
  <c r="E871625" i="1"/>
  <c r="E871624" i="1"/>
  <c r="E871623" i="1"/>
  <c r="E871622" i="1"/>
  <c r="E871621" i="1"/>
  <c r="E871620" i="1"/>
  <c r="E871619" i="1"/>
  <c r="E871618" i="1"/>
  <c r="E871617" i="1"/>
  <c r="E871616" i="1"/>
  <c r="E871615" i="1"/>
  <c r="E871614" i="1"/>
  <c r="E871613" i="1"/>
  <c r="E871612" i="1"/>
  <c r="E871611" i="1"/>
  <c r="E871610" i="1"/>
  <c r="E871609" i="1"/>
  <c r="E871608" i="1"/>
  <c r="E871607" i="1"/>
  <c r="E871606" i="1"/>
  <c r="E871605" i="1"/>
  <c r="E871604" i="1"/>
  <c r="E871603" i="1"/>
  <c r="E871602" i="1"/>
  <c r="E871601" i="1"/>
  <c r="E871600" i="1"/>
  <c r="E871599" i="1"/>
  <c r="E871598" i="1"/>
  <c r="E871597" i="1"/>
  <c r="E871596" i="1"/>
  <c r="E871595" i="1"/>
  <c r="E871594" i="1"/>
  <c r="E871593" i="1"/>
  <c r="E871592" i="1"/>
  <c r="E871591" i="1"/>
  <c r="E871590" i="1"/>
  <c r="E871589" i="1"/>
  <c r="E871588" i="1"/>
  <c r="E871587" i="1"/>
  <c r="E871586" i="1"/>
  <c r="E871585" i="1"/>
  <c r="E871584" i="1"/>
  <c r="E871583" i="1"/>
  <c r="E871582" i="1"/>
  <c r="E871581" i="1"/>
  <c r="E871580" i="1"/>
  <c r="E871579" i="1"/>
  <c r="E871578" i="1"/>
  <c r="E871577" i="1"/>
  <c r="E871576" i="1"/>
  <c r="E871575" i="1"/>
  <c r="E871574" i="1"/>
  <c r="E871573" i="1"/>
  <c r="E871572" i="1"/>
  <c r="E871571" i="1"/>
  <c r="E871570" i="1"/>
  <c r="E871569" i="1"/>
  <c r="E871568" i="1"/>
  <c r="E871567" i="1"/>
  <c r="E871566" i="1"/>
  <c r="E871565" i="1"/>
  <c r="E871564" i="1"/>
  <c r="E871563" i="1"/>
  <c r="E871562" i="1"/>
  <c r="E871561" i="1"/>
  <c r="E871560" i="1"/>
  <c r="E871559" i="1"/>
  <c r="E871558" i="1"/>
  <c r="E871557" i="1"/>
  <c r="E871556" i="1"/>
  <c r="E871555" i="1"/>
  <c r="E871554" i="1"/>
  <c r="E871553" i="1"/>
  <c r="E871552" i="1"/>
  <c r="E871551" i="1"/>
  <c r="E871550" i="1"/>
  <c r="E871549" i="1"/>
  <c r="E871548" i="1"/>
  <c r="E871547" i="1"/>
  <c r="E871546" i="1"/>
  <c r="E871545" i="1"/>
  <c r="E871544" i="1"/>
  <c r="E871543" i="1"/>
  <c r="E871542" i="1"/>
  <c r="E871541" i="1"/>
  <c r="E871540" i="1"/>
  <c r="E871539" i="1"/>
  <c r="E871538" i="1"/>
  <c r="E871537" i="1"/>
  <c r="E871536" i="1"/>
  <c r="E871535" i="1"/>
  <c r="E871534" i="1"/>
  <c r="E871533" i="1"/>
  <c r="E871532" i="1"/>
  <c r="E871531" i="1"/>
  <c r="E871530" i="1"/>
  <c r="E871529" i="1"/>
  <c r="E871528" i="1"/>
  <c r="E871527" i="1"/>
  <c r="E871526" i="1"/>
  <c r="E871525" i="1"/>
  <c r="E871524" i="1"/>
  <c r="E871523" i="1"/>
  <c r="E871522" i="1"/>
  <c r="E871521" i="1"/>
  <c r="E871520" i="1"/>
  <c r="E871519" i="1"/>
  <c r="E871518" i="1"/>
  <c r="E871517" i="1"/>
  <c r="E871516" i="1"/>
  <c r="E871515" i="1"/>
  <c r="E871514" i="1"/>
  <c r="E871513" i="1"/>
  <c r="E871512" i="1"/>
  <c r="E871511" i="1"/>
  <c r="E871510" i="1"/>
  <c r="E871509" i="1"/>
  <c r="E871508" i="1"/>
  <c r="E871507" i="1"/>
  <c r="E871506" i="1"/>
  <c r="E871505" i="1"/>
  <c r="E871504" i="1"/>
  <c r="E871503" i="1"/>
  <c r="E871502" i="1"/>
  <c r="E871501" i="1"/>
  <c r="E871500" i="1"/>
  <c r="E871499" i="1"/>
  <c r="E871498" i="1"/>
  <c r="E871497" i="1"/>
  <c r="E871496" i="1"/>
  <c r="E871495" i="1"/>
  <c r="E871494" i="1"/>
  <c r="E871493" i="1"/>
  <c r="E871492" i="1"/>
  <c r="E871491" i="1"/>
  <c r="E871490" i="1"/>
  <c r="E871489" i="1"/>
  <c r="E871488" i="1"/>
  <c r="E871487" i="1"/>
  <c r="E871486" i="1"/>
  <c r="E871485" i="1"/>
  <c r="E871484" i="1"/>
  <c r="E871483" i="1"/>
  <c r="E871482" i="1"/>
  <c r="E871481" i="1"/>
  <c r="E871480" i="1"/>
  <c r="E871479" i="1"/>
  <c r="E871478" i="1"/>
  <c r="E871477" i="1"/>
  <c r="E871476" i="1"/>
  <c r="E871475" i="1"/>
  <c r="E871474" i="1"/>
  <c r="E871473" i="1"/>
  <c r="E871472" i="1"/>
  <c r="E871471" i="1"/>
  <c r="E871470" i="1"/>
  <c r="E871469" i="1"/>
  <c r="E871468" i="1"/>
  <c r="E871467" i="1"/>
  <c r="E871466" i="1"/>
  <c r="E871465" i="1"/>
  <c r="E871464" i="1"/>
  <c r="E871463" i="1"/>
  <c r="E871462" i="1"/>
  <c r="E871461" i="1"/>
  <c r="E871460" i="1"/>
  <c r="E871459" i="1"/>
  <c r="E871458" i="1"/>
  <c r="E871457" i="1"/>
  <c r="E871456" i="1"/>
  <c r="E871455" i="1"/>
  <c r="E871454" i="1"/>
  <c r="E871453" i="1"/>
  <c r="E871452" i="1"/>
  <c r="E871451" i="1"/>
  <c r="E871450" i="1"/>
  <c r="E871449" i="1"/>
  <c r="E871448" i="1"/>
  <c r="E871447" i="1"/>
  <c r="E871446" i="1"/>
  <c r="E871445" i="1"/>
  <c r="E871444" i="1"/>
  <c r="E871443" i="1"/>
  <c r="E871442" i="1"/>
  <c r="E871441" i="1"/>
  <c r="E871440" i="1"/>
  <c r="E871439" i="1"/>
  <c r="E871438" i="1"/>
  <c r="E871437" i="1"/>
  <c r="E871436" i="1"/>
  <c r="E871435" i="1"/>
  <c r="E871434" i="1"/>
  <c r="E871433" i="1"/>
  <c r="E871432" i="1"/>
  <c r="E871431" i="1"/>
  <c r="E871430" i="1"/>
  <c r="E871429" i="1"/>
  <c r="E871428" i="1"/>
  <c r="E871427" i="1"/>
  <c r="E871426" i="1"/>
  <c r="E871425" i="1"/>
  <c r="E871424" i="1"/>
  <c r="E871423" i="1"/>
  <c r="E871422" i="1"/>
  <c r="E871421" i="1"/>
  <c r="E871420" i="1"/>
  <c r="E871419" i="1"/>
  <c r="E871418" i="1"/>
  <c r="E871417" i="1"/>
  <c r="E871416" i="1"/>
  <c r="E871415" i="1"/>
  <c r="E871414" i="1"/>
  <c r="E871413" i="1"/>
  <c r="E871412" i="1"/>
  <c r="E871411" i="1"/>
  <c r="E871410" i="1"/>
  <c r="E871409" i="1"/>
  <c r="E871408" i="1"/>
  <c r="E871407" i="1"/>
  <c r="E871406" i="1"/>
  <c r="E871405" i="1"/>
  <c r="E871404" i="1"/>
  <c r="E871403" i="1"/>
  <c r="E871402" i="1"/>
  <c r="E871401" i="1"/>
  <c r="E871400" i="1"/>
  <c r="E871399" i="1"/>
  <c r="E871398" i="1"/>
  <c r="E871397" i="1"/>
  <c r="E871396" i="1"/>
  <c r="E871395" i="1"/>
  <c r="E871394" i="1"/>
  <c r="E871393" i="1"/>
  <c r="E871392" i="1"/>
  <c r="E871391" i="1"/>
  <c r="E871390" i="1"/>
  <c r="E871389" i="1"/>
  <c r="E871388" i="1"/>
  <c r="E871387" i="1"/>
  <c r="E871386" i="1"/>
  <c r="E871385" i="1"/>
  <c r="E871384" i="1"/>
  <c r="E871383" i="1"/>
  <c r="E871382" i="1"/>
  <c r="E871381" i="1"/>
  <c r="E871380" i="1"/>
  <c r="E871379" i="1"/>
  <c r="E871378" i="1"/>
  <c r="E871377" i="1"/>
  <c r="E871376" i="1"/>
  <c r="E871375" i="1"/>
  <c r="E871374" i="1"/>
  <c r="E871373" i="1"/>
  <c r="E871372" i="1"/>
  <c r="E871371" i="1"/>
  <c r="E871370" i="1"/>
  <c r="E871369" i="1"/>
  <c r="E871368" i="1"/>
  <c r="E871367" i="1"/>
  <c r="E871366" i="1"/>
  <c r="E871365" i="1"/>
  <c r="E871364" i="1"/>
  <c r="E871363" i="1"/>
  <c r="E871362" i="1"/>
  <c r="E871361" i="1"/>
  <c r="E871360" i="1"/>
  <c r="E871359" i="1"/>
  <c r="E871358" i="1"/>
  <c r="E871357" i="1"/>
  <c r="E871356" i="1"/>
  <c r="E871355" i="1"/>
  <c r="E871354" i="1"/>
  <c r="E871353" i="1"/>
  <c r="E871352" i="1"/>
  <c r="E871351" i="1"/>
  <c r="E871350" i="1"/>
  <c r="E871349" i="1"/>
  <c r="E871348" i="1"/>
  <c r="E871347" i="1"/>
  <c r="E871346" i="1"/>
  <c r="E871345" i="1"/>
  <c r="E871344" i="1"/>
  <c r="E871343" i="1"/>
  <c r="E871342" i="1"/>
  <c r="E871341" i="1"/>
  <c r="E871340" i="1"/>
  <c r="E871339" i="1"/>
  <c r="E871338" i="1"/>
  <c r="E871337" i="1"/>
  <c r="E871336" i="1"/>
  <c r="E871335" i="1"/>
  <c r="E871334" i="1"/>
  <c r="E871333" i="1"/>
  <c r="E871332" i="1"/>
  <c r="E871331" i="1"/>
  <c r="E871330" i="1"/>
  <c r="E871329" i="1"/>
  <c r="E871328" i="1"/>
  <c r="E871327" i="1"/>
  <c r="E871326" i="1"/>
  <c r="E871325" i="1"/>
  <c r="E871324" i="1"/>
  <c r="E871323" i="1"/>
  <c r="E871322" i="1"/>
  <c r="E871321" i="1"/>
  <c r="E871320" i="1"/>
  <c r="E871319" i="1"/>
  <c r="E871318" i="1"/>
  <c r="E871317" i="1"/>
  <c r="E871316" i="1"/>
  <c r="E871315" i="1"/>
  <c r="E871314" i="1"/>
  <c r="E871313" i="1"/>
  <c r="E871312" i="1"/>
  <c r="E871311" i="1"/>
  <c r="E871310" i="1"/>
  <c r="E871309" i="1"/>
  <c r="E871308" i="1"/>
  <c r="E871307" i="1"/>
  <c r="E871306" i="1"/>
  <c r="E871305" i="1"/>
  <c r="E871304" i="1"/>
  <c r="E871303" i="1"/>
  <c r="E871302" i="1"/>
  <c r="E871301" i="1"/>
  <c r="E871300" i="1"/>
  <c r="E871299" i="1"/>
  <c r="E871298" i="1"/>
  <c r="E871297" i="1"/>
  <c r="E871296" i="1"/>
  <c r="E871295" i="1"/>
  <c r="E871294" i="1"/>
  <c r="E871293" i="1"/>
  <c r="E871292" i="1"/>
  <c r="E871291" i="1"/>
  <c r="E871290" i="1"/>
  <c r="E871289" i="1"/>
  <c r="E871288" i="1"/>
  <c r="E871287" i="1"/>
  <c r="E871286" i="1"/>
  <c r="E871285" i="1"/>
  <c r="E871284" i="1"/>
  <c r="E871283" i="1"/>
  <c r="E871282" i="1"/>
  <c r="E871281" i="1"/>
  <c r="E871280" i="1"/>
  <c r="E871279" i="1"/>
  <c r="E871278" i="1"/>
  <c r="E871277" i="1"/>
  <c r="E871276" i="1"/>
  <c r="E871275" i="1"/>
  <c r="E871274" i="1"/>
  <c r="E871273" i="1"/>
  <c r="E871272" i="1"/>
  <c r="E871271" i="1"/>
  <c r="E871270" i="1"/>
  <c r="E871269" i="1"/>
  <c r="E871268" i="1"/>
  <c r="E871267" i="1"/>
  <c r="E871266" i="1"/>
  <c r="E871265" i="1"/>
  <c r="E871264" i="1"/>
  <c r="E871263" i="1"/>
  <c r="E871262" i="1"/>
  <c r="E871261" i="1"/>
  <c r="E871260" i="1"/>
  <c r="E871259" i="1"/>
  <c r="E871258" i="1"/>
  <c r="E871257" i="1"/>
  <c r="E871256" i="1"/>
  <c r="E871255" i="1"/>
  <c r="E871254" i="1"/>
  <c r="E871253" i="1"/>
  <c r="E871252" i="1"/>
  <c r="E871251" i="1"/>
  <c r="E871250" i="1"/>
  <c r="E871249" i="1"/>
  <c r="E871248" i="1"/>
  <c r="E871247" i="1"/>
  <c r="E871246" i="1"/>
  <c r="E871245" i="1"/>
  <c r="E871244" i="1"/>
  <c r="E871243" i="1"/>
  <c r="E871242" i="1"/>
  <c r="E871241" i="1"/>
  <c r="E871240" i="1"/>
  <c r="E871239" i="1"/>
  <c r="E871238" i="1"/>
  <c r="E871237" i="1"/>
  <c r="E871236" i="1"/>
  <c r="E871235" i="1"/>
  <c r="E871234" i="1"/>
  <c r="E871233" i="1"/>
  <c r="E871232" i="1"/>
  <c r="E871231" i="1"/>
  <c r="E871230" i="1"/>
  <c r="E871229" i="1"/>
  <c r="E871228" i="1"/>
  <c r="E871227" i="1"/>
  <c r="E871226" i="1"/>
  <c r="E871225" i="1"/>
  <c r="E871224" i="1"/>
  <c r="E871223" i="1"/>
  <c r="E871222" i="1"/>
  <c r="E871221" i="1"/>
  <c r="E871220" i="1"/>
  <c r="E871219" i="1"/>
  <c r="E871218" i="1"/>
  <c r="E871217" i="1"/>
  <c r="E871216" i="1"/>
  <c r="E871215" i="1"/>
  <c r="E871214" i="1"/>
  <c r="E871213" i="1"/>
  <c r="E871212" i="1"/>
  <c r="E871211" i="1"/>
  <c r="E871210" i="1"/>
  <c r="E871209" i="1"/>
  <c r="E871208" i="1"/>
  <c r="E871207" i="1"/>
  <c r="E871206" i="1"/>
  <c r="E871205" i="1"/>
  <c r="E871204" i="1"/>
  <c r="E871203" i="1"/>
  <c r="E871202" i="1"/>
  <c r="E871201" i="1"/>
  <c r="E871200" i="1"/>
  <c r="E871199" i="1"/>
  <c r="E871198" i="1"/>
  <c r="E871197" i="1"/>
  <c r="E871196" i="1"/>
  <c r="E871195" i="1"/>
  <c r="E871194" i="1"/>
  <c r="E871193" i="1"/>
  <c r="E871192" i="1"/>
  <c r="E871191" i="1"/>
  <c r="E871190" i="1"/>
  <c r="E871189" i="1"/>
  <c r="E871188" i="1"/>
  <c r="E871187" i="1"/>
  <c r="E871186" i="1"/>
  <c r="E871185" i="1"/>
  <c r="E871184" i="1"/>
  <c r="E871183" i="1"/>
  <c r="E871182" i="1"/>
  <c r="E871181" i="1"/>
  <c r="E871180" i="1"/>
  <c r="E871179" i="1"/>
  <c r="E871178" i="1"/>
  <c r="E871177" i="1"/>
  <c r="E871176" i="1"/>
  <c r="E871175" i="1"/>
  <c r="E871174" i="1"/>
  <c r="E871173" i="1"/>
  <c r="E871172" i="1"/>
  <c r="E871171" i="1"/>
  <c r="E871170" i="1"/>
  <c r="E871169" i="1"/>
  <c r="E871168" i="1"/>
  <c r="E871167" i="1"/>
  <c r="E871166" i="1"/>
  <c r="E871165" i="1"/>
  <c r="E871164" i="1"/>
  <c r="E871163" i="1"/>
  <c r="E871162" i="1"/>
  <c r="E871161" i="1"/>
  <c r="E871160" i="1"/>
  <c r="E871159" i="1"/>
  <c r="E871158" i="1"/>
  <c r="E871157" i="1"/>
  <c r="E871156" i="1"/>
  <c r="E871155" i="1"/>
  <c r="E871154" i="1"/>
  <c r="E871153" i="1"/>
  <c r="E871152" i="1"/>
  <c r="E871151" i="1"/>
  <c r="E871150" i="1"/>
  <c r="E871149" i="1"/>
  <c r="E871148" i="1"/>
  <c r="E871147" i="1"/>
  <c r="E871146" i="1"/>
  <c r="E871145" i="1"/>
  <c r="E871144" i="1"/>
  <c r="E871143" i="1"/>
  <c r="E871142" i="1"/>
  <c r="E871141" i="1"/>
  <c r="E871140" i="1"/>
  <c r="E871139" i="1"/>
  <c r="E871138" i="1"/>
  <c r="E871137" i="1"/>
  <c r="E871136" i="1"/>
  <c r="E871135" i="1"/>
  <c r="E871134" i="1"/>
  <c r="E871133" i="1"/>
  <c r="E871132" i="1"/>
  <c r="E871131" i="1"/>
  <c r="E871130" i="1"/>
  <c r="E871129" i="1"/>
  <c r="E871128" i="1"/>
  <c r="E871127" i="1"/>
  <c r="E871126" i="1"/>
  <c r="E871125" i="1"/>
  <c r="E871124" i="1"/>
  <c r="E871123" i="1"/>
  <c r="E871122" i="1"/>
  <c r="E871121" i="1"/>
  <c r="E871120" i="1"/>
  <c r="E871119" i="1"/>
  <c r="E871118" i="1"/>
  <c r="E871117" i="1"/>
  <c r="E871116" i="1"/>
  <c r="E871115" i="1"/>
  <c r="E871114" i="1"/>
  <c r="E871113" i="1"/>
  <c r="E871112" i="1"/>
  <c r="E871111" i="1"/>
  <c r="E871110" i="1"/>
  <c r="E871109" i="1"/>
  <c r="E871108" i="1"/>
  <c r="E871107" i="1"/>
  <c r="E871106" i="1"/>
  <c r="E871105" i="1"/>
  <c r="E871104" i="1"/>
  <c r="E871103" i="1"/>
  <c r="E871102" i="1"/>
  <c r="E871101" i="1"/>
  <c r="E871100" i="1"/>
  <c r="E871099" i="1"/>
  <c r="E871098" i="1"/>
  <c r="E871097" i="1"/>
  <c r="E871096" i="1"/>
  <c r="E871095" i="1"/>
  <c r="E871094" i="1"/>
  <c r="E871093" i="1"/>
  <c r="E871092" i="1"/>
  <c r="E871091" i="1"/>
  <c r="E871090" i="1"/>
  <c r="E871089" i="1"/>
  <c r="E871088" i="1"/>
  <c r="E871087" i="1"/>
  <c r="E871086" i="1"/>
  <c r="E871085" i="1"/>
  <c r="E871084" i="1"/>
  <c r="E871083" i="1"/>
  <c r="E871082" i="1"/>
  <c r="E871081" i="1"/>
  <c r="E871080" i="1"/>
  <c r="E871079" i="1"/>
  <c r="E871078" i="1"/>
  <c r="E871077" i="1"/>
  <c r="E871076" i="1"/>
  <c r="E871075" i="1"/>
  <c r="E871074" i="1"/>
  <c r="E871073" i="1"/>
  <c r="E871072" i="1"/>
  <c r="E871071" i="1"/>
  <c r="E871070" i="1"/>
  <c r="E871069" i="1"/>
  <c r="E871068" i="1"/>
  <c r="E871067" i="1"/>
  <c r="E871066" i="1"/>
  <c r="E871065" i="1"/>
  <c r="E871064" i="1"/>
  <c r="E871063" i="1"/>
  <c r="E871062" i="1"/>
  <c r="E871061" i="1"/>
  <c r="E871060" i="1"/>
  <c r="E871059" i="1"/>
  <c r="E871058" i="1"/>
  <c r="E871057" i="1"/>
  <c r="E871056" i="1"/>
  <c r="E871055" i="1"/>
  <c r="E871054" i="1"/>
  <c r="E871053" i="1"/>
  <c r="E871052" i="1"/>
  <c r="E871051" i="1"/>
  <c r="E871050" i="1"/>
  <c r="E871049" i="1"/>
  <c r="E871048" i="1"/>
  <c r="E871047" i="1"/>
  <c r="E871046" i="1"/>
  <c r="E871045" i="1"/>
  <c r="E871044" i="1"/>
  <c r="E871043" i="1"/>
  <c r="E871042" i="1"/>
  <c r="E871041" i="1"/>
  <c r="E871040" i="1"/>
  <c r="E871039" i="1"/>
  <c r="E871038" i="1"/>
  <c r="E871037" i="1"/>
  <c r="E871036" i="1"/>
  <c r="E871035" i="1"/>
  <c r="E871034" i="1"/>
  <c r="E871033" i="1"/>
  <c r="E871032" i="1"/>
  <c r="E871031" i="1"/>
  <c r="E871030" i="1"/>
  <c r="E871029" i="1"/>
  <c r="E871028" i="1"/>
  <c r="E871027" i="1"/>
  <c r="E871026" i="1"/>
  <c r="E871025" i="1"/>
  <c r="E871024" i="1"/>
  <c r="E871023" i="1"/>
  <c r="E871022" i="1"/>
  <c r="E871021" i="1"/>
  <c r="E871020" i="1"/>
  <c r="E871019" i="1"/>
  <c r="E871018" i="1"/>
  <c r="E871017" i="1"/>
  <c r="E871016" i="1"/>
  <c r="E871015" i="1"/>
  <c r="E871014" i="1"/>
  <c r="E871013" i="1"/>
  <c r="E871012" i="1"/>
  <c r="E871011" i="1"/>
  <c r="E871010" i="1"/>
  <c r="E871009" i="1"/>
  <c r="E871008" i="1"/>
  <c r="E871007" i="1"/>
  <c r="E871006" i="1"/>
  <c r="E871005" i="1"/>
  <c r="E871004" i="1"/>
  <c r="E871003" i="1"/>
  <c r="E871002" i="1"/>
  <c r="E871001" i="1"/>
  <c r="E871000" i="1"/>
  <c r="E870999" i="1"/>
  <c r="E870998" i="1"/>
  <c r="E870997" i="1"/>
  <c r="E870996" i="1"/>
  <c r="E870995" i="1"/>
  <c r="E870994" i="1"/>
  <c r="E870993" i="1"/>
  <c r="E870992" i="1"/>
  <c r="E870991" i="1"/>
  <c r="E870990" i="1"/>
  <c r="E870989" i="1"/>
  <c r="E870988" i="1"/>
  <c r="E870987" i="1"/>
  <c r="E870986" i="1"/>
  <c r="E870985" i="1"/>
  <c r="E870984" i="1"/>
  <c r="E870983" i="1"/>
  <c r="E870982" i="1"/>
  <c r="E870981" i="1"/>
  <c r="E870980" i="1"/>
  <c r="E870979" i="1"/>
  <c r="E870978" i="1"/>
  <c r="E870977" i="1"/>
  <c r="E870976" i="1"/>
  <c r="E870975" i="1"/>
  <c r="E870974" i="1"/>
  <c r="E870973" i="1"/>
  <c r="E870972" i="1"/>
  <c r="E870971" i="1"/>
  <c r="E870970" i="1"/>
  <c r="E870969" i="1"/>
  <c r="E870968" i="1"/>
  <c r="E870967" i="1"/>
  <c r="E870966" i="1"/>
  <c r="E870965" i="1"/>
  <c r="E870964" i="1"/>
  <c r="E870963" i="1"/>
  <c r="E870962" i="1"/>
  <c r="E870961" i="1"/>
  <c r="E870960" i="1"/>
  <c r="E870959" i="1"/>
  <c r="E870958" i="1"/>
  <c r="E870957" i="1"/>
  <c r="E870956" i="1"/>
  <c r="E870955" i="1"/>
  <c r="E870954" i="1"/>
  <c r="E870953" i="1"/>
  <c r="E870952" i="1"/>
  <c r="E870951" i="1"/>
  <c r="E870950" i="1"/>
  <c r="E870949" i="1"/>
  <c r="E870948" i="1"/>
  <c r="E870947" i="1"/>
  <c r="E870946" i="1"/>
  <c r="E870945" i="1"/>
  <c r="E870944" i="1"/>
  <c r="E870943" i="1"/>
  <c r="E870942" i="1"/>
  <c r="E870941" i="1"/>
  <c r="E870940" i="1"/>
  <c r="E870939" i="1"/>
  <c r="E870938" i="1"/>
  <c r="E870937" i="1"/>
  <c r="E870936" i="1"/>
  <c r="E870935" i="1"/>
  <c r="E870934" i="1"/>
  <c r="E870933" i="1"/>
  <c r="E870932" i="1"/>
  <c r="E870931" i="1"/>
  <c r="E870930" i="1"/>
  <c r="E870929" i="1"/>
  <c r="E870928" i="1"/>
  <c r="E870927" i="1"/>
  <c r="E870926" i="1"/>
  <c r="E870925" i="1"/>
  <c r="E870924" i="1"/>
  <c r="E870923" i="1"/>
  <c r="E870922" i="1"/>
  <c r="E870921" i="1"/>
  <c r="E870920" i="1"/>
  <c r="E870919" i="1"/>
  <c r="E870918" i="1"/>
  <c r="E870917" i="1"/>
  <c r="E870916" i="1"/>
  <c r="E870915" i="1"/>
  <c r="E870914" i="1"/>
  <c r="E870913" i="1"/>
  <c r="E870912" i="1"/>
  <c r="E870911" i="1"/>
  <c r="E870910" i="1"/>
  <c r="E870909" i="1"/>
  <c r="E870908" i="1"/>
  <c r="E870907" i="1"/>
  <c r="E870906" i="1"/>
  <c r="E870905" i="1"/>
  <c r="E870904" i="1"/>
  <c r="E870903" i="1"/>
  <c r="E870902" i="1"/>
  <c r="E870901" i="1"/>
  <c r="E870900" i="1"/>
  <c r="E870899" i="1"/>
  <c r="E870898" i="1"/>
  <c r="E870897" i="1"/>
  <c r="E870896" i="1"/>
  <c r="E870895" i="1"/>
  <c r="E870894" i="1"/>
  <c r="E870893" i="1"/>
  <c r="E870892" i="1"/>
  <c r="E870891" i="1"/>
  <c r="E870890" i="1"/>
  <c r="E870889" i="1"/>
  <c r="E870888" i="1"/>
  <c r="E870887" i="1"/>
  <c r="E870886" i="1"/>
  <c r="E870885" i="1"/>
  <c r="E870884" i="1"/>
  <c r="E870883" i="1"/>
  <c r="E870882" i="1"/>
  <c r="E870881" i="1"/>
  <c r="E870880" i="1"/>
  <c r="E870879" i="1"/>
  <c r="E870878" i="1"/>
  <c r="E870877" i="1"/>
  <c r="E870876" i="1"/>
  <c r="E870875" i="1"/>
  <c r="E870874" i="1"/>
  <c r="E870873" i="1"/>
  <c r="E870872" i="1"/>
  <c r="E870871" i="1"/>
  <c r="E870870" i="1"/>
  <c r="E870869" i="1"/>
  <c r="E870868" i="1"/>
  <c r="E870867" i="1"/>
  <c r="E870866" i="1"/>
  <c r="E870865" i="1"/>
  <c r="E870864" i="1"/>
  <c r="E870863" i="1"/>
  <c r="E870862" i="1"/>
  <c r="E870861" i="1"/>
  <c r="E870860" i="1"/>
  <c r="E870859" i="1"/>
  <c r="E870858" i="1"/>
  <c r="E870857" i="1"/>
  <c r="E870856" i="1"/>
  <c r="E870855" i="1"/>
  <c r="E870854" i="1"/>
  <c r="E870853" i="1"/>
  <c r="E870852" i="1"/>
  <c r="E870851" i="1"/>
  <c r="E870850" i="1"/>
  <c r="E870849" i="1"/>
  <c r="E870848" i="1"/>
  <c r="E870847" i="1"/>
  <c r="E870846" i="1"/>
  <c r="E870845" i="1"/>
  <c r="E870844" i="1"/>
  <c r="E870843" i="1"/>
  <c r="E870842" i="1"/>
  <c r="E870841" i="1"/>
  <c r="E870840" i="1"/>
  <c r="E870839" i="1"/>
  <c r="E870838" i="1"/>
  <c r="E870837" i="1"/>
  <c r="E870836" i="1"/>
  <c r="E870835" i="1"/>
  <c r="E870834" i="1"/>
  <c r="E870833" i="1"/>
  <c r="E870832" i="1"/>
  <c r="E870831" i="1"/>
  <c r="E870830" i="1"/>
  <c r="E870829" i="1"/>
  <c r="E870828" i="1"/>
  <c r="E870827" i="1"/>
  <c r="E870826" i="1"/>
  <c r="E870825" i="1"/>
  <c r="E870824" i="1"/>
  <c r="E870823" i="1"/>
  <c r="E870822" i="1"/>
  <c r="E870821" i="1"/>
  <c r="E870820" i="1"/>
  <c r="E870819" i="1"/>
  <c r="E870818" i="1"/>
  <c r="E870817" i="1"/>
  <c r="E870816" i="1"/>
  <c r="E870815" i="1"/>
  <c r="E870814" i="1"/>
  <c r="E870813" i="1"/>
  <c r="E870812" i="1"/>
  <c r="E870811" i="1"/>
  <c r="E870810" i="1"/>
  <c r="E870809" i="1"/>
  <c r="E870808" i="1"/>
  <c r="E870807" i="1"/>
  <c r="E870806" i="1"/>
  <c r="E870805" i="1"/>
  <c r="E870804" i="1"/>
  <c r="E870803" i="1"/>
  <c r="E870802" i="1"/>
  <c r="E870801" i="1"/>
  <c r="E870800" i="1"/>
  <c r="E870799" i="1"/>
  <c r="E870798" i="1"/>
  <c r="E870797" i="1"/>
  <c r="E870796" i="1"/>
  <c r="E870795" i="1"/>
  <c r="E870794" i="1"/>
  <c r="E870793" i="1"/>
  <c r="E870792" i="1"/>
  <c r="E870791" i="1"/>
  <c r="E870790" i="1"/>
  <c r="E870789" i="1"/>
  <c r="E870788" i="1"/>
  <c r="E870787" i="1"/>
  <c r="E870786" i="1"/>
  <c r="E870785" i="1"/>
  <c r="E870784" i="1"/>
  <c r="E870783" i="1"/>
  <c r="E870782" i="1"/>
  <c r="E870781" i="1"/>
  <c r="E870780" i="1"/>
  <c r="E870779" i="1"/>
  <c r="E870778" i="1"/>
  <c r="E870777" i="1"/>
  <c r="E870776" i="1"/>
  <c r="E870775" i="1"/>
  <c r="E870774" i="1"/>
  <c r="E870773" i="1"/>
  <c r="E870772" i="1"/>
  <c r="E870771" i="1"/>
  <c r="E870770" i="1"/>
  <c r="E870769" i="1"/>
  <c r="E870768" i="1"/>
  <c r="E870767" i="1"/>
  <c r="E870766" i="1"/>
  <c r="E870765" i="1"/>
  <c r="E870764" i="1"/>
  <c r="E870763" i="1"/>
  <c r="E870762" i="1"/>
  <c r="E870761" i="1"/>
  <c r="E870760" i="1"/>
  <c r="E870759" i="1"/>
  <c r="E870758" i="1"/>
  <c r="E870757" i="1"/>
  <c r="E870756" i="1"/>
  <c r="E870755" i="1"/>
  <c r="E870754" i="1"/>
  <c r="E870753" i="1"/>
  <c r="E870752" i="1"/>
  <c r="E870751" i="1"/>
  <c r="E870750" i="1"/>
  <c r="E870749" i="1"/>
  <c r="E870748" i="1"/>
  <c r="E870747" i="1"/>
  <c r="E870746" i="1"/>
  <c r="E870745" i="1"/>
  <c r="E870744" i="1"/>
  <c r="E870743" i="1"/>
  <c r="E870742" i="1"/>
  <c r="E870741" i="1"/>
  <c r="E870740" i="1"/>
  <c r="E870739" i="1"/>
  <c r="E870738" i="1"/>
  <c r="E870737" i="1"/>
  <c r="E870736" i="1"/>
  <c r="E870735" i="1"/>
  <c r="E870734" i="1"/>
  <c r="E870733" i="1"/>
  <c r="E870732" i="1"/>
  <c r="E870731" i="1"/>
  <c r="E870730" i="1"/>
  <c r="E870729" i="1"/>
  <c r="E870728" i="1"/>
  <c r="E870727" i="1"/>
  <c r="E870726" i="1"/>
  <c r="E870725" i="1"/>
  <c r="E870724" i="1"/>
  <c r="E870723" i="1"/>
  <c r="E870722" i="1"/>
  <c r="E870721" i="1"/>
  <c r="E870720" i="1"/>
  <c r="E870719" i="1"/>
  <c r="E870718" i="1"/>
  <c r="E870717" i="1"/>
  <c r="E870716" i="1"/>
  <c r="E870715" i="1"/>
  <c r="E870714" i="1"/>
  <c r="E870713" i="1"/>
  <c r="E870712" i="1"/>
  <c r="E870711" i="1"/>
  <c r="E870710" i="1"/>
  <c r="E870709" i="1"/>
  <c r="E870708" i="1"/>
  <c r="E870707" i="1"/>
  <c r="E870706" i="1"/>
  <c r="E870705" i="1"/>
  <c r="E870704" i="1"/>
  <c r="E870703" i="1"/>
  <c r="E870702" i="1"/>
  <c r="E870701" i="1"/>
  <c r="E870700" i="1"/>
  <c r="E870699" i="1"/>
  <c r="E870698" i="1"/>
  <c r="E870697" i="1"/>
  <c r="E870696" i="1"/>
  <c r="E870695" i="1"/>
  <c r="E870694" i="1"/>
  <c r="E870693" i="1"/>
  <c r="E870692" i="1"/>
  <c r="E870691" i="1"/>
  <c r="E870690" i="1"/>
  <c r="E870689" i="1"/>
  <c r="E870688" i="1"/>
  <c r="E870687" i="1"/>
  <c r="E870686" i="1"/>
  <c r="E870685" i="1"/>
  <c r="E870684" i="1"/>
  <c r="E870683" i="1"/>
  <c r="E870682" i="1"/>
  <c r="E870681" i="1"/>
  <c r="E870680" i="1"/>
  <c r="E870679" i="1"/>
  <c r="E870678" i="1"/>
  <c r="E870677" i="1"/>
  <c r="E870676" i="1"/>
  <c r="E870675" i="1"/>
  <c r="E870674" i="1"/>
  <c r="E870673" i="1"/>
  <c r="E870672" i="1"/>
  <c r="E870671" i="1"/>
  <c r="E870670" i="1"/>
  <c r="E870669" i="1"/>
  <c r="E870668" i="1"/>
  <c r="E870667" i="1"/>
  <c r="E870666" i="1"/>
  <c r="E870665" i="1"/>
  <c r="E870664" i="1"/>
  <c r="E870663" i="1"/>
  <c r="E870662" i="1"/>
  <c r="E870661" i="1"/>
  <c r="E870660" i="1"/>
  <c r="E870659" i="1"/>
  <c r="E870658" i="1"/>
  <c r="E870657" i="1"/>
  <c r="E870656" i="1"/>
  <c r="E870655" i="1"/>
  <c r="E870654" i="1"/>
  <c r="E870653" i="1"/>
  <c r="E870652" i="1"/>
  <c r="E870651" i="1"/>
  <c r="E870650" i="1"/>
  <c r="E870649" i="1"/>
  <c r="E870648" i="1"/>
  <c r="E870647" i="1"/>
  <c r="E870646" i="1"/>
  <c r="E870645" i="1"/>
  <c r="E870644" i="1"/>
  <c r="E870643" i="1"/>
  <c r="E870642" i="1"/>
  <c r="E870641" i="1"/>
  <c r="E870640" i="1"/>
  <c r="E870639" i="1"/>
  <c r="E870638" i="1"/>
  <c r="E870637" i="1"/>
  <c r="E870636" i="1"/>
  <c r="E870635" i="1"/>
  <c r="E870634" i="1"/>
  <c r="E870633" i="1"/>
  <c r="E870632" i="1"/>
  <c r="E870631" i="1"/>
  <c r="E870630" i="1"/>
  <c r="E870629" i="1"/>
  <c r="E870628" i="1"/>
  <c r="E870627" i="1"/>
  <c r="E870626" i="1"/>
  <c r="E870625" i="1"/>
  <c r="E870624" i="1"/>
  <c r="E870623" i="1"/>
  <c r="E870622" i="1"/>
  <c r="E870621" i="1"/>
  <c r="E870620" i="1"/>
  <c r="E870619" i="1"/>
  <c r="E870618" i="1"/>
  <c r="E870617" i="1"/>
  <c r="E870616" i="1"/>
  <c r="E870615" i="1"/>
  <c r="E870614" i="1"/>
  <c r="E870613" i="1"/>
  <c r="E870612" i="1"/>
  <c r="E870611" i="1"/>
  <c r="E870610" i="1"/>
  <c r="E870609" i="1"/>
  <c r="E870608" i="1"/>
  <c r="E870607" i="1"/>
  <c r="E870606" i="1"/>
  <c r="E870605" i="1"/>
  <c r="E870604" i="1"/>
  <c r="E870603" i="1"/>
  <c r="E870602" i="1"/>
  <c r="E870601" i="1"/>
  <c r="E870600" i="1"/>
  <c r="E870599" i="1"/>
  <c r="E870598" i="1"/>
  <c r="E870597" i="1"/>
  <c r="E870596" i="1"/>
  <c r="E870595" i="1"/>
  <c r="E870594" i="1"/>
  <c r="E870593" i="1"/>
  <c r="E870592" i="1"/>
  <c r="E870591" i="1"/>
  <c r="E870590" i="1"/>
  <c r="E870589" i="1"/>
  <c r="E870588" i="1"/>
  <c r="E870587" i="1"/>
  <c r="E870586" i="1"/>
  <c r="E870585" i="1"/>
  <c r="E870584" i="1"/>
  <c r="E870583" i="1"/>
  <c r="E870582" i="1"/>
  <c r="E870581" i="1"/>
  <c r="E870580" i="1"/>
  <c r="E870579" i="1"/>
  <c r="E870578" i="1"/>
  <c r="E870577" i="1"/>
  <c r="E870576" i="1"/>
  <c r="E870575" i="1"/>
  <c r="E870574" i="1"/>
  <c r="E870573" i="1"/>
  <c r="E870572" i="1"/>
  <c r="E870571" i="1"/>
  <c r="E870570" i="1"/>
  <c r="E870569" i="1"/>
  <c r="E870568" i="1"/>
  <c r="E870567" i="1"/>
  <c r="E870566" i="1"/>
  <c r="E870565" i="1"/>
  <c r="E870564" i="1"/>
  <c r="E870563" i="1"/>
  <c r="E870562" i="1"/>
  <c r="E870561" i="1"/>
  <c r="E870560" i="1"/>
  <c r="E870559" i="1"/>
  <c r="E870558" i="1"/>
  <c r="E870557" i="1"/>
  <c r="E870556" i="1"/>
  <c r="E870555" i="1"/>
  <c r="E870554" i="1"/>
  <c r="E870553" i="1"/>
  <c r="E870552" i="1"/>
  <c r="E870551" i="1"/>
  <c r="E870550" i="1"/>
  <c r="E870549" i="1"/>
  <c r="E870548" i="1"/>
  <c r="E870547" i="1"/>
  <c r="E870546" i="1"/>
  <c r="E870545" i="1"/>
  <c r="E870544" i="1"/>
  <c r="E870543" i="1"/>
  <c r="E870542" i="1"/>
  <c r="E870541" i="1"/>
  <c r="E870540" i="1"/>
  <c r="E870539" i="1"/>
  <c r="E870538" i="1"/>
  <c r="E870537" i="1"/>
  <c r="E870536" i="1"/>
  <c r="E870535" i="1"/>
  <c r="E870534" i="1"/>
  <c r="E870533" i="1"/>
  <c r="E870532" i="1"/>
  <c r="E870531" i="1"/>
  <c r="E870530" i="1"/>
  <c r="E870529" i="1"/>
  <c r="E870528" i="1"/>
  <c r="E870527" i="1"/>
  <c r="E870526" i="1"/>
  <c r="E870525" i="1"/>
  <c r="E870524" i="1"/>
  <c r="E870523" i="1"/>
  <c r="E870522" i="1"/>
  <c r="E870521" i="1"/>
  <c r="E870520" i="1"/>
  <c r="E870519" i="1"/>
  <c r="E870518" i="1"/>
  <c r="E870517" i="1"/>
  <c r="E870516" i="1"/>
  <c r="E870515" i="1"/>
  <c r="E870514" i="1"/>
  <c r="E870513" i="1"/>
  <c r="E870512" i="1"/>
  <c r="E870511" i="1"/>
  <c r="E870510" i="1"/>
  <c r="E870509" i="1"/>
  <c r="E870508" i="1"/>
  <c r="E870507" i="1"/>
  <c r="E870506" i="1"/>
  <c r="E870505" i="1"/>
  <c r="E870504" i="1"/>
  <c r="E870503" i="1"/>
  <c r="E870502" i="1"/>
  <c r="E870501" i="1"/>
  <c r="E870500" i="1"/>
  <c r="E870499" i="1"/>
  <c r="E870498" i="1"/>
  <c r="E870497" i="1"/>
  <c r="E870496" i="1"/>
  <c r="E870495" i="1"/>
  <c r="E870494" i="1"/>
  <c r="E870493" i="1"/>
  <c r="E870492" i="1"/>
  <c r="E870491" i="1"/>
  <c r="E870490" i="1"/>
  <c r="E870489" i="1"/>
  <c r="E870488" i="1"/>
  <c r="E870487" i="1"/>
  <c r="E870486" i="1"/>
  <c r="E870485" i="1"/>
  <c r="E870484" i="1"/>
  <c r="E870483" i="1"/>
  <c r="E870482" i="1"/>
  <c r="E870481" i="1"/>
  <c r="E870480" i="1"/>
  <c r="E870479" i="1"/>
  <c r="E870478" i="1"/>
  <c r="E870477" i="1"/>
  <c r="E870476" i="1"/>
  <c r="E870475" i="1"/>
  <c r="E870474" i="1"/>
  <c r="E870473" i="1"/>
  <c r="E870472" i="1"/>
  <c r="E870471" i="1"/>
  <c r="E870470" i="1"/>
  <c r="E870469" i="1"/>
  <c r="E870468" i="1"/>
  <c r="E870467" i="1"/>
  <c r="E870466" i="1"/>
  <c r="E870465" i="1"/>
  <c r="E870464" i="1"/>
  <c r="E870463" i="1"/>
  <c r="E870462" i="1"/>
  <c r="E870461" i="1"/>
  <c r="E870460" i="1"/>
  <c r="E870459" i="1"/>
  <c r="E870458" i="1"/>
  <c r="E870457" i="1"/>
  <c r="E870456" i="1"/>
  <c r="E870455" i="1"/>
  <c r="E870454" i="1"/>
  <c r="E870453" i="1"/>
  <c r="E870452" i="1"/>
  <c r="E870451" i="1"/>
  <c r="E870450" i="1"/>
  <c r="E870449" i="1"/>
  <c r="E870448" i="1"/>
  <c r="E870447" i="1"/>
  <c r="E870446" i="1"/>
  <c r="E870445" i="1"/>
  <c r="E870444" i="1"/>
  <c r="E870443" i="1"/>
  <c r="E870442" i="1"/>
  <c r="E870441" i="1"/>
  <c r="E870440" i="1"/>
  <c r="E870439" i="1"/>
  <c r="E870438" i="1"/>
  <c r="E870437" i="1"/>
  <c r="E870436" i="1"/>
  <c r="E870435" i="1"/>
  <c r="E870434" i="1"/>
  <c r="E870433" i="1"/>
  <c r="E870432" i="1"/>
  <c r="E870431" i="1"/>
  <c r="E870430" i="1"/>
  <c r="E870429" i="1"/>
  <c r="E870428" i="1"/>
  <c r="E870427" i="1"/>
  <c r="E870426" i="1"/>
  <c r="E870425" i="1"/>
  <c r="E870424" i="1"/>
  <c r="E870423" i="1"/>
  <c r="E870422" i="1"/>
  <c r="E870421" i="1"/>
  <c r="E870420" i="1"/>
  <c r="E870419" i="1"/>
  <c r="E870418" i="1"/>
  <c r="E870417" i="1"/>
  <c r="E870416" i="1"/>
  <c r="E870415" i="1"/>
  <c r="E870414" i="1"/>
  <c r="E870413" i="1"/>
  <c r="E870412" i="1"/>
  <c r="E870411" i="1"/>
  <c r="E870410" i="1"/>
  <c r="E870409" i="1"/>
  <c r="E870408" i="1"/>
  <c r="E870407" i="1"/>
  <c r="E870406" i="1"/>
  <c r="E870405" i="1"/>
  <c r="E870404" i="1"/>
  <c r="E870403" i="1"/>
  <c r="E870402" i="1"/>
  <c r="E870401" i="1"/>
  <c r="E870400" i="1"/>
  <c r="E870399" i="1"/>
  <c r="E870398" i="1"/>
  <c r="E870397" i="1"/>
  <c r="E870396" i="1"/>
  <c r="E870395" i="1"/>
  <c r="E870394" i="1"/>
  <c r="E870393" i="1"/>
  <c r="E870392" i="1"/>
  <c r="E870391" i="1"/>
  <c r="E870390" i="1"/>
  <c r="E870389" i="1"/>
  <c r="E870388" i="1"/>
  <c r="E870387" i="1"/>
  <c r="E870386" i="1"/>
  <c r="E870385" i="1"/>
  <c r="E870384" i="1"/>
  <c r="E870383" i="1"/>
  <c r="E870382" i="1"/>
  <c r="E870381" i="1"/>
  <c r="E870380" i="1"/>
  <c r="E870379" i="1"/>
  <c r="E870378" i="1"/>
  <c r="E870377" i="1"/>
  <c r="E870376" i="1"/>
  <c r="E870375" i="1"/>
  <c r="E870374" i="1"/>
  <c r="E870373" i="1"/>
  <c r="E870372" i="1"/>
  <c r="E870371" i="1"/>
  <c r="E870370" i="1"/>
  <c r="E870369" i="1"/>
  <c r="E870368" i="1"/>
  <c r="E870367" i="1"/>
  <c r="E870366" i="1"/>
  <c r="E870365" i="1"/>
  <c r="E870364" i="1"/>
  <c r="E870363" i="1"/>
  <c r="E870362" i="1"/>
  <c r="E870361" i="1"/>
  <c r="E870360" i="1"/>
  <c r="E870359" i="1"/>
  <c r="E870358" i="1"/>
  <c r="E870357" i="1"/>
  <c r="E870356" i="1"/>
  <c r="E870355" i="1"/>
  <c r="E870354" i="1"/>
  <c r="E870353" i="1"/>
  <c r="E870352" i="1"/>
  <c r="E870351" i="1"/>
  <c r="E870350" i="1"/>
  <c r="E870349" i="1"/>
  <c r="E870348" i="1"/>
  <c r="E870347" i="1"/>
  <c r="E870346" i="1"/>
  <c r="E870345" i="1"/>
  <c r="E870344" i="1"/>
  <c r="E870343" i="1"/>
  <c r="E870342" i="1"/>
  <c r="E870341" i="1"/>
  <c r="E870340" i="1"/>
  <c r="E870339" i="1"/>
  <c r="E870338" i="1"/>
  <c r="E870337" i="1"/>
  <c r="E870336" i="1"/>
  <c r="E870335" i="1"/>
  <c r="E870334" i="1"/>
  <c r="E870333" i="1"/>
  <c r="E870332" i="1"/>
  <c r="E870331" i="1"/>
  <c r="E870330" i="1"/>
  <c r="E870329" i="1"/>
  <c r="E870328" i="1"/>
  <c r="E870327" i="1"/>
  <c r="E870326" i="1"/>
  <c r="E870325" i="1"/>
  <c r="E870324" i="1"/>
  <c r="E870323" i="1"/>
  <c r="E870322" i="1"/>
  <c r="E870321" i="1"/>
  <c r="E870320" i="1"/>
  <c r="E870319" i="1"/>
  <c r="E870318" i="1"/>
  <c r="E870317" i="1"/>
  <c r="E870316" i="1"/>
  <c r="E870315" i="1"/>
  <c r="E870314" i="1"/>
  <c r="E870313" i="1"/>
  <c r="E870312" i="1"/>
  <c r="E870311" i="1"/>
  <c r="E870310" i="1"/>
  <c r="E870309" i="1"/>
  <c r="E870308" i="1"/>
  <c r="E870307" i="1"/>
  <c r="E870306" i="1"/>
  <c r="E870305" i="1"/>
  <c r="E870304" i="1"/>
  <c r="E870303" i="1"/>
  <c r="E870302" i="1"/>
  <c r="E870301" i="1"/>
  <c r="E870300" i="1"/>
  <c r="E870299" i="1"/>
  <c r="E870298" i="1"/>
  <c r="E870297" i="1"/>
  <c r="E870296" i="1"/>
  <c r="E870295" i="1"/>
  <c r="E870294" i="1"/>
  <c r="E870293" i="1"/>
  <c r="E870292" i="1"/>
  <c r="E870291" i="1"/>
  <c r="E870290" i="1"/>
  <c r="E870289" i="1"/>
  <c r="E870288" i="1"/>
  <c r="E870287" i="1"/>
  <c r="E870286" i="1"/>
  <c r="E870285" i="1"/>
  <c r="E870284" i="1"/>
  <c r="E870283" i="1"/>
  <c r="E870282" i="1"/>
  <c r="E870281" i="1"/>
  <c r="E870280" i="1"/>
  <c r="E870279" i="1"/>
  <c r="E870278" i="1"/>
  <c r="E870277" i="1"/>
  <c r="E870276" i="1"/>
  <c r="E870275" i="1"/>
  <c r="E870274" i="1"/>
  <c r="E870273" i="1"/>
  <c r="E870272" i="1"/>
  <c r="E870271" i="1"/>
  <c r="E870270" i="1"/>
  <c r="E870269" i="1"/>
  <c r="E870268" i="1"/>
  <c r="E870267" i="1"/>
  <c r="E870266" i="1"/>
  <c r="E870265" i="1"/>
  <c r="E870264" i="1"/>
  <c r="E870263" i="1"/>
  <c r="E870262" i="1"/>
  <c r="E870261" i="1"/>
  <c r="E870260" i="1"/>
  <c r="E870259" i="1"/>
  <c r="E870258" i="1"/>
  <c r="E870257" i="1"/>
  <c r="E870256" i="1"/>
  <c r="E870255" i="1"/>
  <c r="E870254" i="1"/>
  <c r="E870253" i="1"/>
  <c r="E870252" i="1"/>
  <c r="E870251" i="1"/>
  <c r="E870250" i="1"/>
  <c r="E870249" i="1"/>
  <c r="E870248" i="1"/>
  <c r="E870247" i="1"/>
  <c r="E870246" i="1"/>
  <c r="E870245" i="1"/>
  <c r="E870244" i="1"/>
  <c r="E870243" i="1"/>
  <c r="E870242" i="1"/>
  <c r="E870241" i="1"/>
  <c r="E870240" i="1"/>
  <c r="E870239" i="1"/>
  <c r="E870238" i="1"/>
  <c r="E870237" i="1"/>
  <c r="E870236" i="1"/>
  <c r="E870235" i="1"/>
  <c r="E870234" i="1"/>
  <c r="E870233" i="1"/>
  <c r="E870232" i="1"/>
  <c r="E870231" i="1"/>
  <c r="E870230" i="1"/>
  <c r="E870229" i="1"/>
  <c r="E870228" i="1"/>
  <c r="E870227" i="1"/>
  <c r="E870226" i="1"/>
  <c r="E870225" i="1"/>
  <c r="E870224" i="1"/>
  <c r="E870223" i="1"/>
  <c r="E870222" i="1"/>
  <c r="E870221" i="1"/>
  <c r="E870220" i="1"/>
  <c r="E870219" i="1"/>
  <c r="E870218" i="1"/>
  <c r="E870217" i="1"/>
  <c r="E870216" i="1"/>
  <c r="E870215" i="1"/>
  <c r="E870214" i="1"/>
  <c r="E870213" i="1"/>
  <c r="E870212" i="1"/>
  <c r="E870211" i="1"/>
  <c r="E870210" i="1"/>
  <c r="E870209" i="1"/>
  <c r="E870208" i="1"/>
  <c r="E870207" i="1"/>
  <c r="E870206" i="1"/>
  <c r="E870205" i="1"/>
  <c r="E870204" i="1"/>
  <c r="E870203" i="1"/>
  <c r="E870202" i="1"/>
  <c r="E870201" i="1"/>
  <c r="E870200" i="1"/>
  <c r="E870199" i="1"/>
  <c r="E870198" i="1"/>
  <c r="E870197" i="1"/>
  <c r="E870196" i="1"/>
  <c r="E870195" i="1"/>
  <c r="E870194" i="1"/>
  <c r="E870193" i="1"/>
  <c r="E870192" i="1"/>
  <c r="E870191" i="1"/>
  <c r="E870190" i="1"/>
  <c r="E870189" i="1"/>
  <c r="E870188" i="1"/>
  <c r="E870187" i="1"/>
  <c r="E870186" i="1"/>
  <c r="E870185" i="1"/>
  <c r="E870184" i="1"/>
  <c r="E870183" i="1"/>
  <c r="E870182" i="1"/>
  <c r="E870181" i="1"/>
  <c r="E870180" i="1"/>
  <c r="E870179" i="1"/>
  <c r="E870178" i="1"/>
  <c r="E870177" i="1"/>
  <c r="E870176" i="1"/>
  <c r="E870175" i="1"/>
  <c r="E870174" i="1"/>
  <c r="E870173" i="1"/>
  <c r="E870172" i="1"/>
  <c r="E870171" i="1"/>
  <c r="E870170" i="1"/>
  <c r="E870169" i="1"/>
  <c r="E870168" i="1"/>
  <c r="E870167" i="1"/>
  <c r="E870166" i="1"/>
  <c r="E870165" i="1"/>
  <c r="E870164" i="1"/>
  <c r="E870163" i="1"/>
  <c r="E870162" i="1"/>
  <c r="E870161" i="1"/>
  <c r="E870160" i="1"/>
  <c r="E870159" i="1"/>
  <c r="E870158" i="1"/>
  <c r="E870157" i="1"/>
  <c r="E870156" i="1"/>
  <c r="E870155" i="1"/>
  <c r="E870154" i="1"/>
  <c r="E870153" i="1"/>
  <c r="E870152" i="1"/>
  <c r="E870151" i="1"/>
  <c r="E870150" i="1"/>
  <c r="E870149" i="1"/>
  <c r="E870148" i="1"/>
  <c r="E870147" i="1"/>
  <c r="E870146" i="1"/>
  <c r="E870145" i="1"/>
  <c r="E870144" i="1"/>
  <c r="E870143" i="1"/>
  <c r="E870142" i="1"/>
  <c r="E870141" i="1"/>
  <c r="E870140" i="1"/>
  <c r="E870139" i="1"/>
  <c r="E870138" i="1"/>
  <c r="E870137" i="1"/>
  <c r="E870136" i="1"/>
  <c r="E870135" i="1"/>
  <c r="E870134" i="1"/>
  <c r="E870133" i="1"/>
  <c r="E870132" i="1"/>
  <c r="E870131" i="1"/>
  <c r="E870130" i="1"/>
  <c r="E870129" i="1"/>
  <c r="E870128" i="1"/>
  <c r="E870127" i="1"/>
  <c r="E870126" i="1"/>
  <c r="E870125" i="1"/>
  <c r="E870124" i="1"/>
  <c r="E870123" i="1"/>
  <c r="E870122" i="1"/>
  <c r="E870121" i="1"/>
  <c r="E870120" i="1"/>
  <c r="E870119" i="1"/>
  <c r="E870118" i="1"/>
  <c r="E870117" i="1"/>
  <c r="E870116" i="1"/>
  <c r="E870115" i="1"/>
  <c r="E870114" i="1"/>
  <c r="E870113" i="1"/>
  <c r="E870112" i="1"/>
  <c r="E870111" i="1"/>
  <c r="E870110" i="1"/>
  <c r="E870109" i="1"/>
  <c r="E870108" i="1"/>
  <c r="E870107" i="1"/>
  <c r="E870106" i="1"/>
  <c r="E870105" i="1"/>
  <c r="E870104" i="1"/>
  <c r="E870103" i="1"/>
  <c r="E870102" i="1"/>
  <c r="E870101" i="1"/>
  <c r="E870100" i="1"/>
  <c r="E870099" i="1"/>
  <c r="E870098" i="1"/>
  <c r="E870097" i="1"/>
  <c r="E870096" i="1"/>
  <c r="E870095" i="1"/>
  <c r="E870094" i="1"/>
  <c r="E870093" i="1"/>
  <c r="E870092" i="1"/>
  <c r="E870091" i="1"/>
  <c r="E870090" i="1"/>
  <c r="E870089" i="1"/>
  <c r="E870088" i="1"/>
  <c r="E870087" i="1"/>
  <c r="E870086" i="1"/>
  <c r="E870085" i="1"/>
  <c r="E870084" i="1"/>
  <c r="E870083" i="1"/>
  <c r="E870082" i="1"/>
  <c r="E870081" i="1"/>
  <c r="E870080" i="1"/>
  <c r="E870079" i="1"/>
  <c r="E870078" i="1"/>
  <c r="E870077" i="1"/>
  <c r="E870076" i="1"/>
  <c r="E870075" i="1"/>
  <c r="E870074" i="1"/>
  <c r="E870073" i="1"/>
  <c r="E870072" i="1"/>
  <c r="E870071" i="1"/>
  <c r="E870070" i="1"/>
  <c r="E870069" i="1"/>
  <c r="E870068" i="1"/>
  <c r="E870067" i="1"/>
  <c r="E870066" i="1"/>
  <c r="E870065" i="1"/>
  <c r="E870064" i="1"/>
  <c r="E870063" i="1"/>
  <c r="E870062" i="1"/>
  <c r="E870061" i="1"/>
  <c r="E870060" i="1"/>
  <c r="E870059" i="1"/>
  <c r="E870058" i="1"/>
  <c r="E870057" i="1"/>
  <c r="E870056" i="1"/>
  <c r="E870055" i="1"/>
  <c r="E870054" i="1"/>
  <c r="E870053" i="1"/>
  <c r="E870052" i="1"/>
  <c r="E870051" i="1"/>
  <c r="E870050" i="1"/>
  <c r="E870049" i="1"/>
  <c r="E870048" i="1"/>
  <c r="E870047" i="1"/>
  <c r="E870046" i="1"/>
  <c r="E870045" i="1"/>
  <c r="E870044" i="1"/>
  <c r="E870043" i="1"/>
  <c r="E870042" i="1"/>
  <c r="E870041" i="1"/>
  <c r="E870040" i="1"/>
  <c r="E870039" i="1"/>
  <c r="E870038" i="1"/>
  <c r="E870037" i="1"/>
  <c r="E870036" i="1"/>
  <c r="E870035" i="1"/>
  <c r="E870034" i="1"/>
  <c r="E870033" i="1"/>
  <c r="E870032" i="1"/>
  <c r="E870031" i="1"/>
  <c r="E870030" i="1"/>
  <c r="E870029" i="1"/>
  <c r="E870028" i="1"/>
  <c r="E870027" i="1"/>
  <c r="E870026" i="1"/>
  <c r="E870025" i="1"/>
  <c r="E870024" i="1"/>
  <c r="E870023" i="1"/>
  <c r="E870022" i="1"/>
  <c r="E870021" i="1"/>
  <c r="E870020" i="1"/>
  <c r="E870019" i="1"/>
  <c r="E870018" i="1"/>
  <c r="E870017" i="1"/>
  <c r="E870016" i="1"/>
  <c r="E870015" i="1"/>
  <c r="E870014" i="1"/>
  <c r="E870013" i="1"/>
  <c r="E870012" i="1"/>
  <c r="E870011" i="1"/>
  <c r="E870010" i="1"/>
  <c r="E870009" i="1"/>
  <c r="E870008" i="1"/>
  <c r="E870007" i="1"/>
  <c r="E870006" i="1"/>
  <c r="E870005" i="1"/>
  <c r="E870004" i="1"/>
  <c r="E870003" i="1"/>
  <c r="E870002" i="1"/>
  <c r="E870001" i="1"/>
  <c r="E870000" i="1"/>
  <c r="E869999" i="1"/>
  <c r="E869998" i="1"/>
  <c r="E869997" i="1"/>
  <c r="E869996" i="1"/>
  <c r="E869995" i="1"/>
  <c r="E869994" i="1"/>
  <c r="E869993" i="1"/>
  <c r="E869992" i="1"/>
  <c r="E869991" i="1"/>
  <c r="E869990" i="1"/>
  <c r="E869989" i="1"/>
  <c r="E869988" i="1"/>
  <c r="E869987" i="1"/>
  <c r="E869986" i="1"/>
  <c r="E869985" i="1"/>
  <c r="E869984" i="1"/>
  <c r="E869983" i="1"/>
  <c r="E869982" i="1"/>
  <c r="E869981" i="1"/>
  <c r="E869980" i="1"/>
  <c r="E869979" i="1"/>
  <c r="E869978" i="1"/>
  <c r="E869977" i="1"/>
  <c r="E869976" i="1"/>
  <c r="E869975" i="1"/>
  <c r="E869974" i="1"/>
  <c r="E869973" i="1"/>
  <c r="E869972" i="1"/>
  <c r="E869971" i="1"/>
  <c r="E869970" i="1"/>
  <c r="E869969" i="1"/>
  <c r="E869968" i="1"/>
  <c r="E869967" i="1"/>
  <c r="E869966" i="1"/>
  <c r="E869965" i="1"/>
  <c r="E869964" i="1"/>
  <c r="E869963" i="1"/>
  <c r="E869962" i="1"/>
  <c r="E869961" i="1"/>
  <c r="E869960" i="1"/>
  <c r="E869959" i="1"/>
  <c r="E869958" i="1"/>
  <c r="E869957" i="1"/>
  <c r="E869956" i="1"/>
  <c r="E869955" i="1"/>
  <c r="E869954" i="1"/>
  <c r="E869953" i="1"/>
  <c r="E869952" i="1"/>
  <c r="E869951" i="1"/>
  <c r="E869950" i="1"/>
  <c r="E869949" i="1"/>
  <c r="E869948" i="1"/>
  <c r="E869947" i="1"/>
  <c r="E869946" i="1"/>
  <c r="E869945" i="1"/>
  <c r="E869944" i="1"/>
  <c r="E869943" i="1"/>
  <c r="E869942" i="1"/>
  <c r="E869941" i="1"/>
  <c r="E869940" i="1"/>
  <c r="E869939" i="1"/>
  <c r="E869938" i="1"/>
  <c r="E869937" i="1"/>
  <c r="E869936" i="1"/>
  <c r="E869935" i="1"/>
  <c r="E869934" i="1"/>
  <c r="E869933" i="1"/>
  <c r="E869932" i="1"/>
  <c r="E869931" i="1"/>
  <c r="E869930" i="1"/>
  <c r="E869929" i="1"/>
  <c r="E869928" i="1"/>
  <c r="E869927" i="1"/>
  <c r="E869926" i="1"/>
  <c r="E869925" i="1"/>
  <c r="E869924" i="1"/>
  <c r="E869923" i="1"/>
  <c r="E869922" i="1"/>
  <c r="E869921" i="1"/>
  <c r="E869920" i="1"/>
  <c r="E869919" i="1"/>
  <c r="E869918" i="1"/>
  <c r="E869917" i="1"/>
  <c r="E869916" i="1"/>
  <c r="E869915" i="1"/>
  <c r="E869914" i="1"/>
  <c r="E869913" i="1"/>
  <c r="E869912" i="1"/>
  <c r="E869911" i="1"/>
  <c r="E869910" i="1"/>
  <c r="E869909" i="1"/>
  <c r="E869908" i="1"/>
  <c r="E869907" i="1"/>
  <c r="E869906" i="1"/>
  <c r="E869905" i="1"/>
  <c r="E869904" i="1"/>
  <c r="E869903" i="1"/>
  <c r="E869902" i="1"/>
  <c r="E869901" i="1"/>
  <c r="E869900" i="1"/>
  <c r="E869899" i="1"/>
  <c r="E869898" i="1"/>
  <c r="E869897" i="1"/>
  <c r="E869896" i="1"/>
  <c r="E869895" i="1"/>
  <c r="E869894" i="1"/>
  <c r="E869893" i="1"/>
  <c r="E869892" i="1"/>
  <c r="E869891" i="1"/>
  <c r="E869890" i="1"/>
  <c r="E869889" i="1"/>
  <c r="E869888" i="1"/>
  <c r="E869887" i="1"/>
  <c r="E869886" i="1"/>
  <c r="E869885" i="1"/>
  <c r="E869884" i="1"/>
  <c r="E869883" i="1"/>
  <c r="E869882" i="1"/>
  <c r="E869881" i="1"/>
  <c r="E869880" i="1"/>
  <c r="E869879" i="1"/>
  <c r="E869878" i="1"/>
  <c r="E869877" i="1"/>
  <c r="E869876" i="1"/>
  <c r="E869875" i="1"/>
  <c r="E869874" i="1"/>
  <c r="E869873" i="1"/>
  <c r="E869872" i="1"/>
  <c r="E869871" i="1"/>
  <c r="E869870" i="1"/>
  <c r="E869869" i="1"/>
  <c r="E869868" i="1"/>
  <c r="E869867" i="1"/>
  <c r="E869866" i="1"/>
  <c r="E869865" i="1"/>
  <c r="E869864" i="1"/>
  <c r="E869863" i="1"/>
  <c r="E869862" i="1"/>
  <c r="E869861" i="1"/>
  <c r="E869860" i="1"/>
  <c r="E869859" i="1"/>
  <c r="E869858" i="1"/>
  <c r="E869857" i="1"/>
  <c r="E869856" i="1"/>
  <c r="E869855" i="1"/>
  <c r="E869854" i="1"/>
  <c r="E869853" i="1"/>
  <c r="E869852" i="1"/>
  <c r="E869851" i="1"/>
  <c r="E869850" i="1"/>
  <c r="E869849" i="1"/>
  <c r="E869848" i="1"/>
  <c r="E869847" i="1"/>
  <c r="E869846" i="1"/>
  <c r="E869845" i="1"/>
  <c r="E869844" i="1"/>
  <c r="E869843" i="1"/>
  <c r="E869842" i="1"/>
  <c r="E869841" i="1"/>
  <c r="E869840" i="1"/>
  <c r="E869839" i="1"/>
  <c r="E869838" i="1"/>
  <c r="E869837" i="1"/>
  <c r="E869836" i="1"/>
  <c r="E869835" i="1"/>
  <c r="E869834" i="1"/>
  <c r="E869833" i="1"/>
  <c r="E869832" i="1"/>
  <c r="E869831" i="1"/>
  <c r="E869830" i="1"/>
  <c r="E869829" i="1"/>
  <c r="E869828" i="1"/>
  <c r="E869827" i="1"/>
  <c r="E869826" i="1"/>
  <c r="E869825" i="1"/>
  <c r="E869824" i="1"/>
  <c r="E869823" i="1"/>
  <c r="E869822" i="1"/>
  <c r="E869821" i="1"/>
  <c r="E869820" i="1"/>
  <c r="E869819" i="1"/>
  <c r="E869818" i="1"/>
  <c r="E869817" i="1"/>
  <c r="E869816" i="1"/>
  <c r="E869815" i="1"/>
  <c r="E869814" i="1"/>
  <c r="E869813" i="1"/>
  <c r="E869812" i="1"/>
  <c r="E869811" i="1"/>
  <c r="E869810" i="1"/>
  <c r="E869809" i="1"/>
  <c r="E869808" i="1"/>
  <c r="E869807" i="1"/>
  <c r="E869806" i="1"/>
  <c r="E869805" i="1"/>
  <c r="E869804" i="1"/>
  <c r="E869803" i="1"/>
  <c r="E869802" i="1"/>
  <c r="E869801" i="1"/>
  <c r="E869800" i="1"/>
  <c r="E869799" i="1"/>
  <c r="E869798" i="1"/>
  <c r="E869797" i="1"/>
  <c r="E869796" i="1"/>
  <c r="E869795" i="1"/>
  <c r="E869794" i="1"/>
  <c r="E869793" i="1"/>
  <c r="E869792" i="1"/>
  <c r="E869791" i="1"/>
  <c r="E869790" i="1"/>
  <c r="E869789" i="1"/>
  <c r="E869788" i="1"/>
  <c r="E869787" i="1"/>
  <c r="E869786" i="1"/>
  <c r="E869785" i="1"/>
  <c r="E869784" i="1"/>
  <c r="E869783" i="1"/>
  <c r="E869782" i="1"/>
  <c r="E869781" i="1"/>
  <c r="E869780" i="1"/>
  <c r="E869779" i="1"/>
  <c r="E869778" i="1"/>
  <c r="E869777" i="1"/>
  <c r="E869776" i="1"/>
  <c r="E869775" i="1"/>
  <c r="E869774" i="1"/>
  <c r="E869773" i="1"/>
  <c r="E869772" i="1"/>
  <c r="E869771" i="1"/>
  <c r="E869770" i="1"/>
  <c r="E869769" i="1"/>
  <c r="E869768" i="1"/>
  <c r="E869767" i="1"/>
  <c r="E869766" i="1"/>
  <c r="E869765" i="1"/>
  <c r="E869764" i="1"/>
  <c r="E869763" i="1"/>
  <c r="E869762" i="1"/>
  <c r="E869761" i="1"/>
  <c r="E869760" i="1"/>
  <c r="E869759" i="1"/>
  <c r="E869758" i="1"/>
  <c r="E869757" i="1"/>
  <c r="E869756" i="1"/>
  <c r="E869755" i="1"/>
  <c r="E869754" i="1"/>
  <c r="E869753" i="1"/>
  <c r="E869752" i="1"/>
  <c r="E869751" i="1"/>
  <c r="E869750" i="1"/>
  <c r="E869749" i="1"/>
  <c r="E869748" i="1"/>
  <c r="E869747" i="1"/>
  <c r="E869746" i="1"/>
  <c r="E869745" i="1"/>
  <c r="E869744" i="1"/>
  <c r="E869743" i="1"/>
  <c r="E869742" i="1"/>
  <c r="E869741" i="1"/>
  <c r="E869740" i="1"/>
  <c r="E869739" i="1"/>
  <c r="E869738" i="1"/>
  <c r="E869737" i="1"/>
  <c r="E869736" i="1"/>
  <c r="E869735" i="1"/>
  <c r="E869734" i="1"/>
  <c r="E869733" i="1"/>
  <c r="E869732" i="1"/>
  <c r="E869731" i="1"/>
  <c r="E869730" i="1"/>
  <c r="E869729" i="1"/>
  <c r="E869728" i="1"/>
  <c r="E869727" i="1"/>
  <c r="E869726" i="1"/>
  <c r="E869725" i="1"/>
  <c r="E869724" i="1"/>
  <c r="E869723" i="1"/>
  <c r="E869722" i="1"/>
  <c r="E869721" i="1"/>
  <c r="E869720" i="1"/>
  <c r="E869719" i="1"/>
  <c r="E869718" i="1"/>
  <c r="E869717" i="1"/>
  <c r="E869716" i="1"/>
  <c r="E869715" i="1"/>
  <c r="E869714" i="1"/>
  <c r="E869713" i="1"/>
  <c r="E869712" i="1"/>
  <c r="E869711" i="1"/>
  <c r="E869710" i="1"/>
  <c r="E869709" i="1"/>
  <c r="E869708" i="1"/>
  <c r="E869707" i="1"/>
  <c r="E869706" i="1"/>
  <c r="E869705" i="1"/>
  <c r="E869704" i="1"/>
  <c r="E869703" i="1"/>
  <c r="E869702" i="1"/>
  <c r="E869701" i="1"/>
  <c r="E869700" i="1"/>
  <c r="E869699" i="1"/>
  <c r="E869698" i="1"/>
  <c r="E869697" i="1"/>
  <c r="E869696" i="1"/>
  <c r="E869695" i="1"/>
  <c r="E869694" i="1"/>
  <c r="E869693" i="1"/>
  <c r="E869692" i="1"/>
  <c r="E869691" i="1"/>
  <c r="E869690" i="1"/>
  <c r="E869689" i="1"/>
  <c r="E869688" i="1"/>
  <c r="E869687" i="1"/>
  <c r="E869686" i="1"/>
  <c r="E869685" i="1"/>
  <c r="E869684" i="1"/>
  <c r="E869683" i="1"/>
  <c r="E869682" i="1"/>
  <c r="E869681" i="1"/>
  <c r="E869680" i="1"/>
  <c r="E869679" i="1"/>
  <c r="E869678" i="1"/>
  <c r="E869677" i="1"/>
  <c r="E869676" i="1"/>
  <c r="E869675" i="1"/>
  <c r="E869674" i="1"/>
  <c r="E869673" i="1"/>
  <c r="E869672" i="1"/>
  <c r="E869671" i="1"/>
  <c r="E869670" i="1"/>
  <c r="E869669" i="1"/>
  <c r="E869668" i="1"/>
  <c r="E869667" i="1"/>
  <c r="E869666" i="1"/>
  <c r="E869665" i="1"/>
  <c r="E869664" i="1"/>
  <c r="E869663" i="1"/>
  <c r="E869662" i="1"/>
  <c r="E869661" i="1"/>
  <c r="E869660" i="1"/>
  <c r="E869659" i="1"/>
  <c r="E869658" i="1"/>
  <c r="E869657" i="1"/>
  <c r="E869656" i="1"/>
  <c r="E869655" i="1"/>
  <c r="E869654" i="1"/>
  <c r="E869653" i="1"/>
  <c r="E869652" i="1"/>
  <c r="E869651" i="1"/>
  <c r="E869650" i="1"/>
  <c r="E869649" i="1"/>
  <c r="E869648" i="1"/>
  <c r="E869647" i="1"/>
  <c r="E869646" i="1"/>
  <c r="E869645" i="1"/>
  <c r="E869644" i="1"/>
  <c r="E869643" i="1"/>
  <c r="E869642" i="1"/>
  <c r="E869641" i="1"/>
  <c r="E869640" i="1"/>
  <c r="E869639" i="1"/>
  <c r="E869638" i="1"/>
  <c r="E869637" i="1"/>
  <c r="E869636" i="1"/>
  <c r="E869635" i="1"/>
  <c r="E869634" i="1"/>
  <c r="E869633" i="1"/>
  <c r="E869632" i="1"/>
  <c r="E869631" i="1"/>
  <c r="E869630" i="1"/>
  <c r="E869629" i="1"/>
  <c r="E869628" i="1"/>
  <c r="E869627" i="1"/>
  <c r="E869626" i="1"/>
  <c r="E869625" i="1"/>
  <c r="E869624" i="1"/>
  <c r="E869623" i="1"/>
  <c r="E869622" i="1"/>
  <c r="E869621" i="1"/>
  <c r="E869620" i="1"/>
  <c r="E869619" i="1"/>
  <c r="E869618" i="1"/>
  <c r="E869617" i="1"/>
  <c r="E869616" i="1"/>
  <c r="E869615" i="1"/>
  <c r="E869614" i="1"/>
  <c r="E869613" i="1"/>
  <c r="E869612" i="1"/>
  <c r="E869611" i="1"/>
  <c r="E869610" i="1"/>
  <c r="E869609" i="1"/>
  <c r="E869608" i="1"/>
  <c r="E869607" i="1"/>
  <c r="E869606" i="1"/>
  <c r="E869605" i="1"/>
  <c r="E869604" i="1"/>
  <c r="E869603" i="1"/>
  <c r="E869602" i="1"/>
  <c r="E869601" i="1"/>
  <c r="E869600" i="1"/>
  <c r="E869599" i="1"/>
  <c r="E869598" i="1"/>
  <c r="E869597" i="1"/>
  <c r="E869596" i="1"/>
  <c r="E869595" i="1"/>
  <c r="E869594" i="1"/>
  <c r="E869593" i="1"/>
  <c r="E869592" i="1"/>
  <c r="E869591" i="1"/>
  <c r="E869590" i="1"/>
  <c r="E869589" i="1"/>
  <c r="E869588" i="1"/>
  <c r="E869587" i="1"/>
  <c r="E869586" i="1"/>
  <c r="E869585" i="1"/>
  <c r="E869584" i="1"/>
  <c r="E869583" i="1"/>
  <c r="E869582" i="1"/>
  <c r="E869581" i="1"/>
  <c r="E869580" i="1"/>
  <c r="E869579" i="1"/>
  <c r="E869578" i="1"/>
  <c r="E869577" i="1"/>
  <c r="E869576" i="1"/>
  <c r="E869575" i="1"/>
  <c r="E869574" i="1"/>
  <c r="E869573" i="1"/>
  <c r="E869572" i="1"/>
  <c r="E869571" i="1"/>
  <c r="E869570" i="1"/>
  <c r="E869569" i="1"/>
  <c r="E869568" i="1"/>
  <c r="E869567" i="1"/>
  <c r="E869566" i="1"/>
  <c r="E869565" i="1"/>
  <c r="E869564" i="1"/>
  <c r="E869563" i="1"/>
  <c r="E869562" i="1"/>
  <c r="E869561" i="1"/>
  <c r="E869560" i="1"/>
  <c r="E869559" i="1"/>
  <c r="E869558" i="1"/>
  <c r="E869557" i="1"/>
  <c r="E869556" i="1"/>
  <c r="E869555" i="1"/>
  <c r="E869554" i="1"/>
  <c r="E869553" i="1"/>
  <c r="E869552" i="1"/>
  <c r="E869551" i="1"/>
  <c r="E869550" i="1"/>
  <c r="E869549" i="1"/>
  <c r="E869548" i="1"/>
  <c r="E869547" i="1"/>
  <c r="E869546" i="1"/>
  <c r="E869545" i="1"/>
  <c r="E869544" i="1"/>
  <c r="E869543" i="1"/>
  <c r="E869542" i="1"/>
  <c r="E869541" i="1"/>
  <c r="E869540" i="1"/>
  <c r="E869539" i="1"/>
  <c r="E869538" i="1"/>
  <c r="E869537" i="1"/>
  <c r="E869536" i="1"/>
  <c r="E869535" i="1"/>
  <c r="E869534" i="1"/>
  <c r="E869533" i="1"/>
  <c r="E869532" i="1"/>
  <c r="E869531" i="1"/>
  <c r="E869530" i="1"/>
  <c r="E869529" i="1"/>
  <c r="E869528" i="1"/>
  <c r="E869527" i="1"/>
  <c r="E869526" i="1"/>
  <c r="E869525" i="1"/>
  <c r="E869524" i="1"/>
  <c r="E869523" i="1"/>
  <c r="E869522" i="1"/>
  <c r="E869521" i="1"/>
  <c r="E869520" i="1"/>
  <c r="E869519" i="1"/>
  <c r="E869518" i="1"/>
  <c r="E869517" i="1"/>
  <c r="E869516" i="1"/>
  <c r="E869515" i="1"/>
  <c r="E869514" i="1"/>
  <c r="E869513" i="1"/>
  <c r="E869512" i="1"/>
  <c r="E869511" i="1"/>
  <c r="E869510" i="1"/>
  <c r="E869509" i="1"/>
  <c r="E869508" i="1"/>
  <c r="E869507" i="1"/>
  <c r="E869506" i="1"/>
  <c r="E869505" i="1"/>
  <c r="E869504" i="1"/>
  <c r="E869503" i="1"/>
  <c r="E869502" i="1"/>
  <c r="E869501" i="1"/>
  <c r="E869500" i="1"/>
  <c r="E869499" i="1"/>
  <c r="E869498" i="1"/>
  <c r="E869497" i="1"/>
  <c r="E869496" i="1"/>
  <c r="E869495" i="1"/>
  <c r="E869494" i="1"/>
  <c r="E869493" i="1"/>
  <c r="E869492" i="1"/>
  <c r="E869491" i="1"/>
  <c r="E869490" i="1"/>
  <c r="E869489" i="1"/>
  <c r="E869488" i="1"/>
  <c r="E869487" i="1"/>
  <c r="E869486" i="1"/>
  <c r="E869485" i="1"/>
  <c r="E869484" i="1"/>
  <c r="E869483" i="1"/>
  <c r="E869482" i="1"/>
  <c r="E869481" i="1"/>
  <c r="E869480" i="1"/>
  <c r="E869479" i="1"/>
  <c r="E869478" i="1"/>
  <c r="E869477" i="1"/>
  <c r="E869476" i="1"/>
  <c r="E869475" i="1"/>
  <c r="E869474" i="1"/>
  <c r="E869473" i="1"/>
  <c r="E869472" i="1"/>
  <c r="E869471" i="1"/>
  <c r="E869470" i="1"/>
  <c r="E869469" i="1"/>
  <c r="E869468" i="1"/>
  <c r="E869467" i="1"/>
  <c r="E869466" i="1"/>
  <c r="E869465" i="1"/>
  <c r="E869464" i="1"/>
  <c r="E869463" i="1"/>
  <c r="E869462" i="1"/>
  <c r="E869461" i="1"/>
  <c r="E869460" i="1"/>
  <c r="E869459" i="1"/>
  <c r="E869458" i="1"/>
  <c r="E869457" i="1"/>
  <c r="E869456" i="1"/>
  <c r="E869455" i="1"/>
  <c r="E869454" i="1"/>
  <c r="E869453" i="1"/>
  <c r="E869452" i="1"/>
  <c r="E869451" i="1"/>
  <c r="E869450" i="1"/>
  <c r="E869449" i="1"/>
  <c r="E869448" i="1"/>
  <c r="E869447" i="1"/>
  <c r="E869446" i="1"/>
  <c r="E869445" i="1"/>
  <c r="E869444" i="1"/>
  <c r="E869443" i="1"/>
  <c r="E869442" i="1"/>
  <c r="E869441" i="1"/>
  <c r="E869440" i="1"/>
  <c r="E869439" i="1"/>
  <c r="E869438" i="1"/>
  <c r="E869437" i="1"/>
  <c r="E869436" i="1"/>
  <c r="E869435" i="1"/>
  <c r="E869434" i="1"/>
  <c r="E869433" i="1"/>
  <c r="E869432" i="1"/>
  <c r="E869431" i="1"/>
  <c r="E869430" i="1"/>
  <c r="E869429" i="1"/>
  <c r="E869428" i="1"/>
  <c r="E869427" i="1"/>
  <c r="E869426" i="1"/>
  <c r="E869425" i="1"/>
  <c r="E869424" i="1"/>
  <c r="E869423" i="1"/>
  <c r="E869422" i="1"/>
  <c r="E869421" i="1"/>
  <c r="E869420" i="1"/>
  <c r="E869419" i="1"/>
  <c r="E869418" i="1"/>
  <c r="E869417" i="1"/>
  <c r="E869416" i="1"/>
  <c r="E869415" i="1"/>
  <c r="E869414" i="1"/>
  <c r="E869413" i="1"/>
  <c r="E869412" i="1"/>
  <c r="E869411" i="1"/>
  <c r="E869410" i="1"/>
  <c r="E869409" i="1"/>
  <c r="E869408" i="1"/>
  <c r="E869407" i="1"/>
  <c r="E869406" i="1"/>
  <c r="E869405" i="1"/>
  <c r="E869404" i="1"/>
  <c r="E869403" i="1"/>
  <c r="E869402" i="1"/>
  <c r="E869401" i="1"/>
  <c r="E869400" i="1"/>
  <c r="E869399" i="1"/>
  <c r="E869398" i="1"/>
  <c r="E869397" i="1"/>
  <c r="E869396" i="1"/>
  <c r="E869395" i="1"/>
  <c r="E869394" i="1"/>
  <c r="E869393" i="1"/>
  <c r="E869392" i="1"/>
  <c r="E869391" i="1"/>
  <c r="E869390" i="1"/>
  <c r="E869389" i="1"/>
  <c r="E869388" i="1"/>
  <c r="E869387" i="1"/>
  <c r="E869386" i="1"/>
  <c r="E869385" i="1"/>
  <c r="E869384" i="1"/>
  <c r="E869383" i="1"/>
  <c r="E869382" i="1"/>
  <c r="E869381" i="1"/>
  <c r="E869380" i="1"/>
  <c r="E869379" i="1"/>
  <c r="E869378" i="1"/>
  <c r="E869377" i="1"/>
  <c r="E869376" i="1"/>
  <c r="E869375" i="1"/>
  <c r="E869374" i="1"/>
  <c r="E869373" i="1"/>
  <c r="E869372" i="1"/>
  <c r="E869371" i="1"/>
  <c r="E869370" i="1"/>
  <c r="E869369" i="1"/>
  <c r="E869368" i="1"/>
  <c r="E869367" i="1"/>
  <c r="E869366" i="1"/>
  <c r="E869365" i="1"/>
  <c r="E869364" i="1"/>
  <c r="E869363" i="1"/>
  <c r="E869362" i="1"/>
  <c r="E869361" i="1"/>
  <c r="E869360" i="1"/>
  <c r="E869359" i="1"/>
  <c r="E869358" i="1"/>
  <c r="E869357" i="1"/>
  <c r="E869356" i="1"/>
  <c r="E869355" i="1"/>
  <c r="E869354" i="1"/>
  <c r="E869353" i="1"/>
  <c r="E869352" i="1"/>
  <c r="E869351" i="1"/>
  <c r="E869350" i="1"/>
  <c r="E869349" i="1"/>
  <c r="E869348" i="1"/>
  <c r="E869347" i="1"/>
  <c r="E869346" i="1"/>
  <c r="E869345" i="1"/>
  <c r="E869344" i="1"/>
  <c r="E869343" i="1"/>
  <c r="E869342" i="1"/>
  <c r="E869341" i="1"/>
  <c r="E869340" i="1"/>
  <c r="E869339" i="1"/>
  <c r="E869338" i="1"/>
  <c r="E869337" i="1"/>
  <c r="E869336" i="1"/>
  <c r="E869335" i="1"/>
  <c r="E869334" i="1"/>
  <c r="E869333" i="1"/>
  <c r="E869332" i="1"/>
  <c r="E869331" i="1"/>
  <c r="E869330" i="1"/>
  <c r="E869329" i="1"/>
  <c r="E869328" i="1"/>
  <c r="E869327" i="1"/>
  <c r="E869326" i="1"/>
  <c r="E869325" i="1"/>
  <c r="E869324" i="1"/>
  <c r="E869323" i="1"/>
  <c r="E869322" i="1"/>
  <c r="E869321" i="1"/>
  <c r="E869320" i="1"/>
  <c r="E869319" i="1"/>
  <c r="E869318" i="1"/>
  <c r="E869317" i="1"/>
  <c r="E869316" i="1"/>
  <c r="E869315" i="1"/>
  <c r="E869314" i="1"/>
  <c r="E869313" i="1"/>
  <c r="E869312" i="1"/>
  <c r="E869311" i="1"/>
  <c r="E869310" i="1"/>
  <c r="E869309" i="1"/>
  <c r="E869308" i="1"/>
  <c r="E869307" i="1"/>
  <c r="E869306" i="1"/>
  <c r="E869305" i="1"/>
  <c r="E869304" i="1"/>
  <c r="E869303" i="1"/>
  <c r="E869302" i="1"/>
  <c r="E869301" i="1"/>
  <c r="E869300" i="1"/>
  <c r="E869299" i="1"/>
  <c r="E869298" i="1"/>
  <c r="E869297" i="1"/>
  <c r="E869296" i="1"/>
  <c r="E869295" i="1"/>
  <c r="E869294" i="1"/>
  <c r="E869293" i="1"/>
  <c r="E869292" i="1"/>
  <c r="E869291" i="1"/>
  <c r="E869290" i="1"/>
  <c r="E869289" i="1"/>
  <c r="E869288" i="1"/>
  <c r="E869287" i="1"/>
  <c r="E869286" i="1"/>
  <c r="E869285" i="1"/>
  <c r="E869284" i="1"/>
  <c r="E869283" i="1"/>
  <c r="E869282" i="1"/>
  <c r="E869281" i="1"/>
  <c r="E869280" i="1"/>
  <c r="E869279" i="1"/>
  <c r="E869278" i="1"/>
  <c r="E869277" i="1"/>
  <c r="E869276" i="1"/>
  <c r="E869275" i="1"/>
  <c r="E869274" i="1"/>
  <c r="E869273" i="1"/>
  <c r="E869272" i="1"/>
  <c r="E869271" i="1"/>
  <c r="E869270" i="1"/>
  <c r="E869269" i="1"/>
  <c r="E869268" i="1"/>
  <c r="E869267" i="1"/>
  <c r="E869266" i="1"/>
  <c r="E869265" i="1"/>
  <c r="E869264" i="1"/>
  <c r="E869263" i="1"/>
  <c r="E869262" i="1"/>
  <c r="E869261" i="1"/>
  <c r="E869260" i="1"/>
  <c r="E869259" i="1"/>
  <c r="E869258" i="1"/>
  <c r="E869257" i="1"/>
  <c r="E869256" i="1"/>
  <c r="E869255" i="1"/>
  <c r="E869254" i="1"/>
  <c r="E869253" i="1"/>
  <c r="E869252" i="1"/>
  <c r="E869251" i="1"/>
  <c r="E869250" i="1"/>
  <c r="E869249" i="1"/>
  <c r="E869248" i="1"/>
  <c r="E869247" i="1"/>
  <c r="E869246" i="1"/>
  <c r="E869245" i="1"/>
  <c r="E869244" i="1"/>
  <c r="E869243" i="1"/>
  <c r="E869242" i="1"/>
  <c r="E869241" i="1"/>
  <c r="E869240" i="1"/>
  <c r="E869239" i="1"/>
  <c r="E869238" i="1"/>
  <c r="E869237" i="1"/>
  <c r="E869236" i="1"/>
  <c r="E869235" i="1"/>
  <c r="E869234" i="1"/>
  <c r="E869233" i="1"/>
  <c r="E869232" i="1"/>
  <c r="E869231" i="1"/>
  <c r="E869230" i="1"/>
  <c r="E869229" i="1"/>
  <c r="E869228" i="1"/>
  <c r="E869227" i="1"/>
  <c r="E869226" i="1"/>
  <c r="E869225" i="1"/>
  <c r="E869224" i="1"/>
  <c r="E869223" i="1"/>
  <c r="E869222" i="1"/>
  <c r="E869221" i="1"/>
  <c r="E869220" i="1"/>
  <c r="E869219" i="1"/>
  <c r="E869218" i="1"/>
  <c r="E869217" i="1"/>
  <c r="E869216" i="1"/>
  <c r="E869215" i="1"/>
  <c r="E869214" i="1"/>
  <c r="E869213" i="1"/>
  <c r="E869212" i="1"/>
  <c r="E869211" i="1"/>
  <c r="E869210" i="1"/>
  <c r="E869209" i="1"/>
  <c r="E869208" i="1"/>
  <c r="E869207" i="1"/>
  <c r="E869206" i="1"/>
  <c r="E869205" i="1"/>
  <c r="E869204" i="1"/>
  <c r="E869203" i="1"/>
  <c r="E869202" i="1"/>
  <c r="E869201" i="1"/>
  <c r="E869200" i="1"/>
  <c r="E869199" i="1"/>
  <c r="E869198" i="1"/>
  <c r="E869197" i="1"/>
  <c r="E869196" i="1"/>
  <c r="E869195" i="1"/>
  <c r="E869194" i="1"/>
  <c r="E869193" i="1"/>
  <c r="E869192" i="1"/>
  <c r="E869191" i="1"/>
  <c r="E869190" i="1"/>
  <c r="E869189" i="1"/>
  <c r="E869188" i="1"/>
  <c r="E869187" i="1"/>
  <c r="E869186" i="1"/>
  <c r="E869185" i="1"/>
  <c r="E869184" i="1"/>
  <c r="E869183" i="1"/>
  <c r="E869182" i="1"/>
  <c r="E869181" i="1"/>
  <c r="E869180" i="1"/>
  <c r="E869179" i="1"/>
  <c r="E869178" i="1"/>
  <c r="E869177" i="1"/>
  <c r="E869176" i="1"/>
  <c r="E869175" i="1"/>
  <c r="E869174" i="1"/>
  <c r="E869173" i="1"/>
  <c r="E869172" i="1"/>
  <c r="E869171" i="1"/>
  <c r="E869170" i="1"/>
  <c r="E869169" i="1"/>
  <c r="E869168" i="1"/>
  <c r="E869167" i="1"/>
  <c r="E869166" i="1"/>
  <c r="E869165" i="1"/>
  <c r="E869164" i="1"/>
  <c r="E869163" i="1"/>
  <c r="E869162" i="1"/>
  <c r="E869161" i="1"/>
  <c r="E869160" i="1"/>
  <c r="E869159" i="1"/>
  <c r="E869158" i="1"/>
  <c r="E869157" i="1"/>
  <c r="E869156" i="1"/>
  <c r="E869155" i="1"/>
  <c r="E869154" i="1"/>
  <c r="E869153" i="1"/>
  <c r="E869152" i="1"/>
  <c r="E869151" i="1"/>
  <c r="E869150" i="1"/>
  <c r="E869149" i="1"/>
  <c r="E869148" i="1"/>
  <c r="E869147" i="1"/>
  <c r="E869146" i="1"/>
  <c r="E869145" i="1"/>
  <c r="E869144" i="1"/>
  <c r="E869143" i="1"/>
  <c r="E869142" i="1"/>
  <c r="E869141" i="1"/>
  <c r="E869140" i="1"/>
  <c r="E869139" i="1"/>
  <c r="E869138" i="1"/>
  <c r="E869137" i="1"/>
  <c r="E869136" i="1"/>
  <c r="E869135" i="1"/>
  <c r="E869134" i="1"/>
  <c r="E869133" i="1"/>
  <c r="E869132" i="1"/>
  <c r="E869131" i="1"/>
  <c r="E869130" i="1"/>
  <c r="E869129" i="1"/>
  <c r="E869128" i="1"/>
  <c r="E869127" i="1"/>
  <c r="E869126" i="1"/>
  <c r="E869125" i="1"/>
  <c r="E869124" i="1"/>
  <c r="E869123" i="1"/>
  <c r="E869122" i="1"/>
  <c r="E869121" i="1"/>
  <c r="E869120" i="1"/>
  <c r="E869119" i="1"/>
  <c r="E869118" i="1"/>
  <c r="E869117" i="1"/>
  <c r="E869116" i="1"/>
  <c r="E869115" i="1"/>
  <c r="E869114" i="1"/>
  <c r="E869113" i="1"/>
  <c r="E869112" i="1"/>
  <c r="E869111" i="1"/>
  <c r="E869110" i="1"/>
  <c r="E869109" i="1"/>
  <c r="E869108" i="1"/>
  <c r="E869107" i="1"/>
  <c r="E869106" i="1"/>
  <c r="E869105" i="1"/>
  <c r="E869104" i="1"/>
  <c r="E869103" i="1"/>
  <c r="E869102" i="1"/>
  <c r="E869101" i="1"/>
  <c r="E869100" i="1"/>
  <c r="E869099" i="1"/>
  <c r="E869098" i="1"/>
  <c r="E869097" i="1"/>
  <c r="E869096" i="1"/>
  <c r="E869095" i="1"/>
  <c r="E869094" i="1"/>
  <c r="E869093" i="1"/>
  <c r="E869092" i="1"/>
  <c r="E869091" i="1"/>
  <c r="E869090" i="1"/>
  <c r="E869089" i="1"/>
  <c r="E869088" i="1"/>
  <c r="E869087" i="1"/>
  <c r="E869086" i="1"/>
  <c r="E869085" i="1"/>
  <c r="E869084" i="1"/>
  <c r="E869083" i="1"/>
  <c r="E869082" i="1"/>
  <c r="E869081" i="1"/>
  <c r="E869080" i="1"/>
  <c r="E869079" i="1"/>
  <c r="E869078" i="1"/>
  <c r="E869077" i="1"/>
  <c r="E869076" i="1"/>
  <c r="E869075" i="1"/>
  <c r="E869074" i="1"/>
  <c r="E869073" i="1"/>
  <c r="E869072" i="1"/>
  <c r="E869071" i="1"/>
  <c r="E869070" i="1"/>
  <c r="E869069" i="1"/>
  <c r="E869068" i="1"/>
  <c r="E869067" i="1"/>
  <c r="E869066" i="1"/>
  <c r="E869065" i="1"/>
  <c r="E869064" i="1"/>
  <c r="E869063" i="1"/>
  <c r="E869062" i="1"/>
  <c r="E869061" i="1"/>
  <c r="E869060" i="1"/>
  <c r="E869059" i="1"/>
  <c r="E869058" i="1"/>
  <c r="E869057" i="1"/>
  <c r="E869056" i="1"/>
  <c r="E869055" i="1"/>
  <c r="E869054" i="1"/>
  <c r="E869053" i="1"/>
  <c r="E869052" i="1"/>
  <c r="E869051" i="1"/>
  <c r="E869050" i="1"/>
  <c r="E869049" i="1"/>
  <c r="E869048" i="1"/>
  <c r="E869047" i="1"/>
  <c r="E869046" i="1"/>
  <c r="E869045" i="1"/>
  <c r="E869044" i="1"/>
  <c r="E869043" i="1"/>
  <c r="E869042" i="1"/>
  <c r="E869041" i="1"/>
  <c r="E869040" i="1"/>
  <c r="E869039" i="1"/>
  <c r="E869038" i="1"/>
  <c r="E869037" i="1"/>
  <c r="E869036" i="1"/>
  <c r="E869035" i="1"/>
  <c r="E869034" i="1"/>
  <c r="E869033" i="1"/>
  <c r="E869032" i="1"/>
  <c r="E869031" i="1"/>
  <c r="E869030" i="1"/>
  <c r="E869029" i="1"/>
  <c r="E869028" i="1"/>
  <c r="E869027" i="1"/>
  <c r="E869026" i="1"/>
  <c r="E869025" i="1"/>
  <c r="E869024" i="1"/>
  <c r="E869023" i="1"/>
  <c r="E869022" i="1"/>
  <c r="E869021" i="1"/>
  <c r="E869020" i="1"/>
  <c r="E869019" i="1"/>
  <c r="E869018" i="1"/>
  <c r="E869017" i="1"/>
  <c r="E869016" i="1"/>
  <c r="E869015" i="1"/>
  <c r="E869014" i="1"/>
  <c r="E869013" i="1"/>
  <c r="E869012" i="1"/>
  <c r="E869011" i="1"/>
  <c r="E869010" i="1"/>
  <c r="E869009" i="1"/>
  <c r="E869008" i="1"/>
  <c r="E869007" i="1"/>
  <c r="E869006" i="1"/>
  <c r="E869005" i="1"/>
  <c r="E869004" i="1"/>
  <c r="E869003" i="1"/>
  <c r="E869002" i="1"/>
  <c r="E869001" i="1"/>
  <c r="E869000" i="1"/>
  <c r="E868999" i="1"/>
  <c r="E868998" i="1"/>
  <c r="E868997" i="1"/>
  <c r="E868996" i="1"/>
  <c r="E868995" i="1"/>
  <c r="E868994" i="1"/>
  <c r="E868993" i="1"/>
  <c r="E868992" i="1"/>
  <c r="E868991" i="1"/>
  <c r="E868990" i="1"/>
  <c r="E868989" i="1"/>
  <c r="E868988" i="1"/>
  <c r="E868987" i="1"/>
  <c r="E868986" i="1"/>
  <c r="E868985" i="1"/>
  <c r="E868984" i="1"/>
  <c r="E868983" i="1"/>
  <c r="E868982" i="1"/>
  <c r="E868981" i="1"/>
  <c r="E868980" i="1"/>
  <c r="E868979" i="1"/>
  <c r="E868978" i="1"/>
  <c r="E868977" i="1"/>
  <c r="E868976" i="1"/>
  <c r="E868975" i="1"/>
  <c r="E868974" i="1"/>
  <c r="E868973" i="1"/>
  <c r="E868972" i="1"/>
  <c r="E868971" i="1"/>
  <c r="E868970" i="1"/>
  <c r="E868969" i="1"/>
  <c r="E868968" i="1"/>
  <c r="E868967" i="1"/>
  <c r="E868966" i="1"/>
  <c r="E868965" i="1"/>
  <c r="E868964" i="1"/>
  <c r="E868963" i="1"/>
  <c r="E868962" i="1"/>
  <c r="E868961" i="1"/>
  <c r="E868960" i="1"/>
  <c r="E868959" i="1"/>
  <c r="E868958" i="1"/>
  <c r="E868957" i="1"/>
  <c r="E868956" i="1"/>
  <c r="E868955" i="1"/>
  <c r="E868954" i="1"/>
  <c r="E868953" i="1"/>
  <c r="E868952" i="1"/>
  <c r="E868951" i="1"/>
  <c r="E868950" i="1"/>
  <c r="E868949" i="1"/>
  <c r="E868948" i="1"/>
  <c r="E868947" i="1"/>
  <c r="E868946" i="1"/>
  <c r="E868945" i="1"/>
  <c r="E868944" i="1"/>
  <c r="E868943" i="1"/>
  <c r="E868942" i="1"/>
  <c r="E868941" i="1"/>
  <c r="E868940" i="1"/>
  <c r="E868939" i="1"/>
  <c r="E868938" i="1"/>
  <c r="E868937" i="1"/>
  <c r="E868936" i="1"/>
  <c r="E868935" i="1"/>
  <c r="E868934" i="1"/>
  <c r="E868933" i="1"/>
  <c r="E868932" i="1"/>
  <c r="E868931" i="1"/>
  <c r="E868930" i="1"/>
  <c r="E868929" i="1"/>
  <c r="E868928" i="1"/>
  <c r="E868927" i="1"/>
  <c r="E868926" i="1"/>
  <c r="E868925" i="1"/>
  <c r="E868924" i="1"/>
  <c r="E868923" i="1"/>
  <c r="E868922" i="1"/>
  <c r="E868921" i="1"/>
  <c r="E868920" i="1"/>
  <c r="E868919" i="1"/>
  <c r="E868918" i="1"/>
  <c r="E868917" i="1"/>
  <c r="E868916" i="1"/>
  <c r="E868915" i="1"/>
  <c r="E868914" i="1"/>
  <c r="E868913" i="1"/>
  <c r="E868912" i="1"/>
  <c r="E868911" i="1"/>
  <c r="E868910" i="1"/>
  <c r="E868909" i="1"/>
  <c r="E868908" i="1"/>
  <c r="E868907" i="1"/>
  <c r="E868906" i="1"/>
  <c r="E868905" i="1"/>
  <c r="E868904" i="1"/>
  <c r="E868903" i="1"/>
  <c r="E868902" i="1"/>
  <c r="E868901" i="1"/>
  <c r="E868900" i="1"/>
  <c r="E868899" i="1"/>
  <c r="E868898" i="1"/>
  <c r="E868897" i="1"/>
  <c r="E868896" i="1"/>
  <c r="E868895" i="1"/>
  <c r="E868894" i="1"/>
  <c r="E868893" i="1"/>
  <c r="E868892" i="1"/>
  <c r="E868891" i="1"/>
  <c r="E868890" i="1"/>
  <c r="E868889" i="1"/>
  <c r="E868888" i="1"/>
  <c r="E868887" i="1"/>
  <c r="E868886" i="1"/>
  <c r="E868885" i="1"/>
  <c r="E868884" i="1"/>
  <c r="E868883" i="1"/>
  <c r="E868882" i="1"/>
  <c r="E868881" i="1"/>
  <c r="E868880" i="1"/>
  <c r="E868879" i="1"/>
  <c r="E868878" i="1"/>
  <c r="E868877" i="1"/>
  <c r="E868876" i="1"/>
  <c r="E868875" i="1"/>
  <c r="E868874" i="1"/>
  <c r="E868873" i="1"/>
  <c r="E868872" i="1"/>
  <c r="E868871" i="1"/>
  <c r="E868870" i="1"/>
  <c r="E868869" i="1"/>
  <c r="E868868" i="1"/>
  <c r="E868867" i="1"/>
  <c r="E868866" i="1"/>
  <c r="E868865" i="1"/>
  <c r="E868864" i="1"/>
  <c r="E868863" i="1"/>
  <c r="E868862" i="1"/>
  <c r="E868861" i="1"/>
  <c r="E868860" i="1"/>
  <c r="E868859" i="1"/>
  <c r="E868858" i="1"/>
  <c r="E868857" i="1"/>
  <c r="E868856" i="1"/>
  <c r="E868855" i="1"/>
  <c r="E868854" i="1"/>
  <c r="E868853" i="1"/>
  <c r="E868852" i="1"/>
  <c r="E868851" i="1"/>
  <c r="E868850" i="1"/>
  <c r="E868849" i="1"/>
  <c r="E868848" i="1"/>
  <c r="E868847" i="1"/>
  <c r="E868846" i="1"/>
  <c r="E868845" i="1"/>
  <c r="E868844" i="1"/>
  <c r="E868843" i="1"/>
  <c r="E868842" i="1"/>
  <c r="E868841" i="1"/>
  <c r="E868840" i="1"/>
  <c r="E868839" i="1"/>
  <c r="E868838" i="1"/>
  <c r="E868837" i="1"/>
  <c r="E868836" i="1"/>
  <c r="E868835" i="1"/>
  <c r="E868834" i="1"/>
  <c r="E868833" i="1"/>
  <c r="E868832" i="1"/>
  <c r="E868831" i="1"/>
  <c r="E868830" i="1"/>
  <c r="E868829" i="1"/>
  <c r="E868828" i="1"/>
  <c r="E868827" i="1"/>
  <c r="E868826" i="1"/>
  <c r="E868825" i="1"/>
  <c r="E868824" i="1"/>
  <c r="E868823" i="1"/>
  <c r="E868822" i="1"/>
  <c r="E868821" i="1"/>
  <c r="E868820" i="1"/>
  <c r="E868819" i="1"/>
  <c r="E868818" i="1"/>
  <c r="E868817" i="1"/>
  <c r="E868816" i="1"/>
  <c r="E868815" i="1"/>
  <c r="E868814" i="1"/>
  <c r="E868813" i="1"/>
  <c r="E868812" i="1"/>
  <c r="E868811" i="1"/>
  <c r="E868810" i="1"/>
  <c r="E868809" i="1"/>
  <c r="E868808" i="1"/>
  <c r="E868807" i="1"/>
  <c r="E868806" i="1"/>
  <c r="E868805" i="1"/>
  <c r="E868804" i="1"/>
  <c r="E868803" i="1"/>
  <c r="E868802" i="1"/>
  <c r="E868801" i="1"/>
  <c r="E868800" i="1"/>
  <c r="E868799" i="1"/>
  <c r="E868798" i="1"/>
  <c r="E868797" i="1"/>
  <c r="E868796" i="1"/>
  <c r="E868795" i="1"/>
  <c r="E868794" i="1"/>
  <c r="E868793" i="1"/>
  <c r="E868792" i="1"/>
  <c r="E868791" i="1"/>
  <c r="E868790" i="1"/>
  <c r="E868789" i="1"/>
  <c r="E868788" i="1"/>
  <c r="E868787" i="1"/>
  <c r="E868786" i="1"/>
  <c r="E868785" i="1"/>
  <c r="E868784" i="1"/>
  <c r="E868783" i="1"/>
  <c r="E868782" i="1"/>
  <c r="E868781" i="1"/>
  <c r="E868780" i="1"/>
  <c r="E868779" i="1"/>
  <c r="E868778" i="1"/>
  <c r="E868777" i="1"/>
  <c r="E868776" i="1"/>
  <c r="E868775" i="1"/>
  <c r="E868774" i="1"/>
  <c r="E868773" i="1"/>
  <c r="E868772" i="1"/>
  <c r="E868771" i="1"/>
  <c r="E868770" i="1"/>
  <c r="E868769" i="1"/>
  <c r="E868768" i="1"/>
  <c r="E868767" i="1"/>
  <c r="E868766" i="1"/>
  <c r="E868765" i="1"/>
  <c r="E868764" i="1"/>
  <c r="E868763" i="1"/>
  <c r="E868762" i="1"/>
  <c r="E868761" i="1"/>
  <c r="E868760" i="1"/>
  <c r="E868759" i="1"/>
  <c r="E868758" i="1"/>
  <c r="E868757" i="1"/>
  <c r="E868756" i="1"/>
  <c r="E868755" i="1"/>
  <c r="E868754" i="1"/>
  <c r="E868753" i="1"/>
  <c r="E868752" i="1"/>
  <c r="E868751" i="1"/>
  <c r="E868750" i="1"/>
  <c r="E868749" i="1"/>
  <c r="E868748" i="1"/>
  <c r="E868747" i="1"/>
  <c r="E868746" i="1"/>
  <c r="E868745" i="1"/>
  <c r="E868744" i="1"/>
  <c r="E868743" i="1"/>
  <c r="E868742" i="1"/>
  <c r="E868741" i="1"/>
  <c r="E868740" i="1"/>
  <c r="E868739" i="1"/>
  <c r="E868738" i="1"/>
  <c r="E868737" i="1"/>
  <c r="E868736" i="1"/>
  <c r="E868735" i="1"/>
  <c r="E868734" i="1"/>
  <c r="E868733" i="1"/>
  <c r="E868732" i="1"/>
  <c r="E868731" i="1"/>
  <c r="E868730" i="1"/>
  <c r="E868729" i="1"/>
  <c r="E868728" i="1"/>
  <c r="E868727" i="1"/>
  <c r="E868726" i="1"/>
  <c r="E868725" i="1"/>
  <c r="E868724" i="1"/>
  <c r="E868723" i="1"/>
  <c r="E868722" i="1"/>
  <c r="E868721" i="1"/>
  <c r="E868720" i="1"/>
  <c r="E868719" i="1"/>
  <c r="E868718" i="1"/>
  <c r="E868717" i="1"/>
  <c r="E868716" i="1"/>
  <c r="E868715" i="1"/>
  <c r="E868714" i="1"/>
  <c r="E868713" i="1"/>
  <c r="E868712" i="1"/>
  <c r="E868711" i="1"/>
  <c r="E868710" i="1"/>
  <c r="E868709" i="1"/>
  <c r="E868708" i="1"/>
  <c r="E868707" i="1"/>
  <c r="E868706" i="1"/>
  <c r="E868705" i="1"/>
  <c r="E868704" i="1"/>
  <c r="E868703" i="1"/>
  <c r="E868702" i="1"/>
  <c r="E868701" i="1"/>
  <c r="E868700" i="1"/>
  <c r="E868699" i="1"/>
  <c r="E868698" i="1"/>
  <c r="E868697" i="1"/>
  <c r="E868696" i="1"/>
  <c r="E868695" i="1"/>
  <c r="E868694" i="1"/>
  <c r="E868693" i="1"/>
  <c r="E868692" i="1"/>
  <c r="E868691" i="1"/>
  <c r="E868690" i="1"/>
  <c r="E868689" i="1"/>
  <c r="E868688" i="1"/>
  <c r="E868687" i="1"/>
  <c r="E868686" i="1"/>
  <c r="E868685" i="1"/>
  <c r="E868684" i="1"/>
  <c r="E868683" i="1"/>
  <c r="E868682" i="1"/>
  <c r="E868681" i="1"/>
  <c r="E868680" i="1"/>
  <c r="E868679" i="1"/>
  <c r="E868678" i="1"/>
  <c r="E868677" i="1"/>
  <c r="E868676" i="1"/>
  <c r="E868675" i="1"/>
  <c r="E868674" i="1"/>
  <c r="E868673" i="1"/>
  <c r="E868672" i="1"/>
  <c r="E868671" i="1"/>
  <c r="E868670" i="1"/>
  <c r="E868669" i="1"/>
  <c r="E868668" i="1"/>
  <c r="E868667" i="1"/>
  <c r="E868666" i="1"/>
  <c r="E868665" i="1"/>
  <c r="E868664" i="1"/>
  <c r="E868663" i="1"/>
  <c r="E868662" i="1"/>
  <c r="E868661" i="1"/>
  <c r="E868660" i="1"/>
  <c r="E868659" i="1"/>
  <c r="E868658" i="1"/>
  <c r="E868657" i="1"/>
  <c r="E868656" i="1"/>
  <c r="E868655" i="1"/>
  <c r="E868654" i="1"/>
  <c r="E868653" i="1"/>
  <c r="E868652" i="1"/>
  <c r="E868651" i="1"/>
  <c r="E868650" i="1"/>
  <c r="E868649" i="1"/>
  <c r="E868648" i="1"/>
  <c r="E868647" i="1"/>
  <c r="E868646" i="1"/>
  <c r="E868645" i="1"/>
  <c r="E868644" i="1"/>
  <c r="E868643" i="1"/>
  <c r="E868642" i="1"/>
  <c r="E868641" i="1"/>
  <c r="E868640" i="1"/>
  <c r="E868639" i="1"/>
  <c r="E868638" i="1"/>
  <c r="E868637" i="1"/>
  <c r="E868636" i="1"/>
  <c r="E868635" i="1"/>
  <c r="E868634" i="1"/>
  <c r="E868633" i="1"/>
  <c r="E868632" i="1"/>
  <c r="E868631" i="1"/>
  <c r="E868630" i="1"/>
  <c r="E868629" i="1"/>
  <c r="E868628" i="1"/>
  <c r="E868627" i="1"/>
  <c r="E868626" i="1"/>
  <c r="E868625" i="1"/>
  <c r="E868624" i="1"/>
  <c r="E868623" i="1"/>
  <c r="E868622" i="1"/>
  <c r="E868621" i="1"/>
  <c r="E868620" i="1"/>
  <c r="E868619" i="1"/>
  <c r="E868618" i="1"/>
  <c r="E868617" i="1"/>
  <c r="E868616" i="1"/>
  <c r="E868615" i="1"/>
  <c r="E868614" i="1"/>
  <c r="E868613" i="1"/>
  <c r="E868612" i="1"/>
  <c r="E868611" i="1"/>
  <c r="E868610" i="1"/>
  <c r="E868609" i="1"/>
  <c r="E868608" i="1"/>
  <c r="E868607" i="1"/>
  <c r="E868606" i="1"/>
  <c r="E868605" i="1"/>
  <c r="E868604" i="1"/>
  <c r="E868603" i="1"/>
  <c r="E868602" i="1"/>
  <c r="E868601" i="1"/>
  <c r="E868600" i="1"/>
  <c r="E868599" i="1"/>
  <c r="E868598" i="1"/>
  <c r="E868597" i="1"/>
  <c r="E868596" i="1"/>
  <c r="E868595" i="1"/>
  <c r="E868594" i="1"/>
  <c r="E868593" i="1"/>
  <c r="E868592" i="1"/>
  <c r="E868591" i="1"/>
  <c r="E868590" i="1"/>
  <c r="E868589" i="1"/>
  <c r="E868588" i="1"/>
  <c r="E868587" i="1"/>
  <c r="E868586" i="1"/>
  <c r="E868585" i="1"/>
  <c r="E868584" i="1"/>
  <c r="E868583" i="1"/>
  <c r="E868582" i="1"/>
  <c r="E868581" i="1"/>
  <c r="E868580" i="1"/>
  <c r="E868579" i="1"/>
  <c r="E868578" i="1"/>
  <c r="E868577" i="1"/>
  <c r="E868576" i="1"/>
  <c r="E868575" i="1"/>
  <c r="E868574" i="1"/>
  <c r="E868573" i="1"/>
  <c r="E868572" i="1"/>
  <c r="E868571" i="1"/>
  <c r="E868570" i="1"/>
  <c r="E868569" i="1"/>
  <c r="E868568" i="1"/>
  <c r="E868567" i="1"/>
  <c r="E868566" i="1"/>
  <c r="E868565" i="1"/>
  <c r="E868564" i="1"/>
  <c r="E868563" i="1"/>
  <c r="E868562" i="1"/>
  <c r="E868561" i="1"/>
  <c r="E868560" i="1"/>
  <c r="E868559" i="1"/>
  <c r="E868558" i="1"/>
  <c r="E868557" i="1"/>
  <c r="E868556" i="1"/>
  <c r="E868555" i="1"/>
  <c r="E868554" i="1"/>
  <c r="E868553" i="1"/>
  <c r="E868552" i="1"/>
  <c r="E868551" i="1"/>
  <c r="E868550" i="1"/>
  <c r="E868549" i="1"/>
  <c r="E868548" i="1"/>
  <c r="E868547" i="1"/>
  <c r="E868546" i="1"/>
  <c r="E868545" i="1"/>
  <c r="E868544" i="1"/>
  <c r="E868543" i="1"/>
  <c r="E868542" i="1"/>
  <c r="E868541" i="1"/>
  <c r="E868540" i="1"/>
  <c r="E868539" i="1"/>
  <c r="E868538" i="1"/>
  <c r="E868537" i="1"/>
  <c r="E868536" i="1"/>
  <c r="E868535" i="1"/>
  <c r="E868534" i="1"/>
  <c r="E868533" i="1"/>
  <c r="E868532" i="1"/>
  <c r="E868531" i="1"/>
  <c r="E868530" i="1"/>
  <c r="E868529" i="1"/>
  <c r="E868528" i="1"/>
  <c r="E868527" i="1"/>
  <c r="E868526" i="1"/>
  <c r="E868525" i="1"/>
  <c r="E868524" i="1"/>
  <c r="E868523" i="1"/>
  <c r="E868522" i="1"/>
  <c r="E868521" i="1"/>
  <c r="E868520" i="1"/>
  <c r="E868519" i="1"/>
  <c r="E868518" i="1"/>
  <c r="E868517" i="1"/>
  <c r="E868516" i="1"/>
  <c r="E868515" i="1"/>
  <c r="E868514" i="1"/>
  <c r="E868513" i="1"/>
  <c r="E868512" i="1"/>
  <c r="E868511" i="1"/>
  <c r="E868510" i="1"/>
  <c r="E868509" i="1"/>
  <c r="E868508" i="1"/>
  <c r="E868507" i="1"/>
  <c r="E868506" i="1"/>
  <c r="E868505" i="1"/>
  <c r="E868504" i="1"/>
  <c r="E868503" i="1"/>
  <c r="E868502" i="1"/>
  <c r="E868501" i="1"/>
  <c r="E868500" i="1"/>
  <c r="E868499" i="1"/>
  <c r="E868498" i="1"/>
  <c r="E868497" i="1"/>
  <c r="E868496" i="1"/>
  <c r="E868495" i="1"/>
  <c r="E868494" i="1"/>
  <c r="E868493" i="1"/>
  <c r="E868492" i="1"/>
  <c r="E868491" i="1"/>
  <c r="E868490" i="1"/>
  <c r="E868489" i="1"/>
  <c r="E868488" i="1"/>
  <c r="E868487" i="1"/>
  <c r="E868486" i="1"/>
  <c r="E868485" i="1"/>
  <c r="E868484" i="1"/>
  <c r="E868483" i="1"/>
  <c r="E868482" i="1"/>
  <c r="E868481" i="1"/>
  <c r="E868480" i="1"/>
  <c r="E868479" i="1"/>
  <c r="E868478" i="1"/>
  <c r="E868477" i="1"/>
  <c r="E868476" i="1"/>
  <c r="E868475" i="1"/>
  <c r="E868474" i="1"/>
  <c r="E868473" i="1"/>
  <c r="E868472" i="1"/>
  <c r="E868471" i="1"/>
  <c r="E868470" i="1"/>
  <c r="E868469" i="1"/>
  <c r="E868468" i="1"/>
  <c r="E868467" i="1"/>
  <c r="E868466" i="1"/>
  <c r="E868465" i="1"/>
  <c r="E868464" i="1"/>
  <c r="E868463" i="1"/>
  <c r="E868462" i="1"/>
  <c r="E868461" i="1"/>
  <c r="E868460" i="1"/>
  <c r="E868459" i="1"/>
  <c r="E868458" i="1"/>
  <c r="E868457" i="1"/>
  <c r="E868456" i="1"/>
  <c r="E868455" i="1"/>
  <c r="E868454" i="1"/>
  <c r="E868453" i="1"/>
  <c r="E868452" i="1"/>
  <c r="E868451" i="1"/>
  <c r="E868450" i="1"/>
  <c r="E868449" i="1"/>
  <c r="E868448" i="1"/>
  <c r="E868447" i="1"/>
  <c r="E868446" i="1"/>
  <c r="E868445" i="1"/>
  <c r="E868444" i="1"/>
  <c r="E868443" i="1"/>
  <c r="E868442" i="1"/>
  <c r="E868441" i="1"/>
  <c r="E868440" i="1"/>
  <c r="E868439" i="1"/>
  <c r="E868438" i="1"/>
  <c r="E868437" i="1"/>
  <c r="E868436" i="1"/>
  <c r="E868435" i="1"/>
  <c r="E868434" i="1"/>
  <c r="E868433" i="1"/>
  <c r="E868432" i="1"/>
  <c r="E868431" i="1"/>
  <c r="E868430" i="1"/>
  <c r="E868429" i="1"/>
  <c r="E868428" i="1"/>
  <c r="E868427" i="1"/>
  <c r="E868426" i="1"/>
  <c r="E868425" i="1"/>
  <c r="E868424" i="1"/>
  <c r="E868423" i="1"/>
  <c r="E868422" i="1"/>
  <c r="E868421" i="1"/>
  <c r="E868420" i="1"/>
  <c r="E868419" i="1"/>
  <c r="E868418" i="1"/>
  <c r="E868417" i="1"/>
  <c r="E868416" i="1"/>
  <c r="E868415" i="1"/>
  <c r="E868414" i="1"/>
  <c r="E868413" i="1"/>
  <c r="E868412" i="1"/>
  <c r="E868411" i="1"/>
  <c r="E868410" i="1"/>
  <c r="E868409" i="1"/>
  <c r="E868408" i="1"/>
  <c r="E868407" i="1"/>
  <c r="E868406" i="1"/>
  <c r="E868405" i="1"/>
  <c r="E868404" i="1"/>
  <c r="E868403" i="1"/>
  <c r="E868402" i="1"/>
  <c r="E868401" i="1"/>
  <c r="E868400" i="1"/>
  <c r="E868399" i="1"/>
  <c r="E868398" i="1"/>
  <c r="E868397" i="1"/>
  <c r="E868396" i="1"/>
  <c r="E868395" i="1"/>
  <c r="E868394" i="1"/>
  <c r="E868393" i="1"/>
  <c r="E868392" i="1"/>
  <c r="E868391" i="1"/>
  <c r="E868390" i="1"/>
  <c r="E868389" i="1"/>
  <c r="E868388" i="1"/>
  <c r="E868387" i="1"/>
  <c r="E868386" i="1"/>
  <c r="E868385" i="1"/>
  <c r="E868384" i="1"/>
  <c r="E868383" i="1"/>
  <c r="E868382" i="1"/>
  <c r="E868381" i="1"/>
  <c r="E868380" i="1"/>
  <c r="E868379" i="1"/>
  <c r="E868378" i="1"/>
  <c r="E868377" i="1"/>
  <c r="E868376" i="1"/>
  <c r="E868375" i="1"/>
  <c r="E868374" i="1"/>
  <c r="E868373" i="1"/>
  <c r="E868372" i="1"/>
  <c r="E868371" i="1"/>
  <c r="E868370" i="1"/>
  <c r="E868369" i="1"/>
  <c r="E868368" i="1"/>
  <c r="E868367" i="1"/>
  <c r="E868366" i="1"/>
  <c r="E868365" i="1"/>
  <c r="E868364" i="1"/>
  <c r="E868363" i="1"/>
  <c r="E868362" i="1"/>
  <c r="E868361" i="1"/>
  <c r="E868360" i="1"/>
  <c r="E868359" i="1"/>
  <c r="E868358" i="1"/>
  <c r="E868357" i="1"/>
  <c r="E868356" i="1"/>
  <c r="E868355" i="1"/>
  <c r="E868354" i="1"/>
  <c r="E868353" i="1"/>
  <c r="E868352" i="1"/>
  <c r="E868351" i="1"/>
  <c r="E868350" i="1"/>
  <c r="E868349" i="1"/>
  <c r="E868348" i="1"/>
  <c r="E868347" i="1"/>
  <c r="E868346" i="1"/>
  <c r="E868345" i="1"/>
  <c r="E868344" i="1"/>
  <c r="E868343" i="1"/>
  <c r="E868342" i="1"/>
  <c r="E868341" i="1"/>
  <c r="E868340" i="1"/>
  <c r="E868339" i="1"/>
  <c r="E868338" i="1"/>
  <c r="E868337" i="1"/>
  <c r="E868336" i="1"/>
  <c r="E868335" i="1"/>
  <c r="E868334" i="1"/>
  <c r="E868333" i="1"/>
  <c r="E868332" i="1"/>
  <c r="E868331" i="1"/>
  <c r="E868330" i="1"/>
  <c r="E868329" i="1"/>
  <c r="E868328" i="1"/>
  <c r="E868327" i="1"/>
  <c r="E868326" i="1"/>
  <c r="E868325" i="1"/>
  <c r="E868324" i="1"/>
  <c r="E868323" i="1"/>
  <c r="E868322" i="1"/>
  <c r="E868321" i="1"/>
  <c r="E868320" i="1"/>
  <c r="E868319" i="1"/>
  <c r="E868318" i="1"/>
  <c r="E868317" i="1"/>
  <c r="E868316" i="1"/>
  <c r="E868315" i="1"/>
  <c r="E868314" i="1"/>
  <c r="E868313" i="1"/>
  <c r="E868312" i="1"/>
  <c r="E868311" i="1"/>
  <c r="E868310" i="1"/>
  <c r="E868309" i="1"/>
  <c r="E868308" i="1"/>
  <c r="E868307" i="1"/>
  <c r="E868306" i="1"/>
  <c r="E868305" i="1"/>
  <c r="E868304" i="1"/>
  <c r="E868303" i="1"/>
  <c r="E868302" i="1"/>
  <c r="E868301" i="1"/>
  <c r="E868300" i="1"/>
  <c r="E868299" i="1"/>
  <c r="E868298" i="1"/>
  <c r="E868297" i="1"/>
  <c r="E868296" i="1"/>
  <c r="E868295" i="1"/>
  <c r="E868294" i="1"/>
  <c r="E868293" i="1"/>
  <c r="E868292" i="1"/>
  <c r="E868291" i="1"/>
  <c r="E868290" i="1"/>
  <c r="E868289" i="1"/>
  <c r="E868288" i="1"/>
  <c r="E868287" i="1"/>
  <c r="E868286" i="1"/>
  <c r="E868285" i="1"/>
  <c r="E868284" i="1"/>
  <c r="E868283" i="1"/>
  <c r="E868282" i="1"/>
  <c r="E868281" i="1"/>
  <c r="E868280" i="1"/>
  <c r="E868279" i="1"/>
  <c r="E868278" i="1"/>
  <c r="E868277" i="1"/>
  <c r="E868276" i="1"/>
  <c r="E868275" i="1"/>
  <c r="E868274" i="1"/>
  <c r="E868273" i="1"/>
  <c r="E868272" i="1"/>
  <c r="E868271" i="1"/>
  <c r="E868270" i="1"/>
  <c r="E868269" i="1"/>
  <c r="E868268" i="1"/>
  <c r="E868267" i="1"/>
  <c r="E868266" i="1"/>
  <c r="E868265" i="1"/>
  <c r="E868264" i="1"/>
  <c r="E868263" i="1"/>
  <c r="E868262" i="1"/>
  <c r="E868261" i="1"/>
  <c r="E868260" i="1"/>
  <c r="E868259" i="1"/>
  <c r="E868258" i="1"/>
  <c r="E868257" i="1"/>
  <c r="E868256" i="1"/>
  <c r="E868255" i="1"/>
  <c r="E868254" i="1"/>
  <c r="E868253" i="1"/>
  <c r="E868252" i="1"/>
  <c r="E868251" i="1"/>
  <c r="E868250" i="1"/>
  <c r="E868249" i="1"/>
  <c r="E868248" i="1"/>
  <c r="E868247" i="1"/>
  <c r="E868246" i="1"/>
  <c r="E868245" i="1"/>
  <c r="E868244" i="1"/>
  <c r="E868243" i="1"/>
  <c r="E868242" i="1"/>
  <c r="E868241" i="1"/>
  <c r="E868240" i="1"/>
  <c r="E868239" i="1"/>
  <c r="E868238" i="1"/>
  <c r="E868237" i="1"/>
  <c r="E868236" i="1"/>
  <c r="E868235" i="1"/>
  <c r="E868234" i="1"/>
  <c r="E868233" i="1"/>
  <c r="E868232" i="1"/>
  <c r="E868231" i="1"/>
  <c r="E868230" i="1"/>
  <c r="E868229" i="1"/>
  <c r="E868228" i="1"/>
  <c r="E868227" i="1"/>
  <c r="E868226" i="1"/>
  <c r="E868225" i="1"/>
  <c r="E868224" i="1"/>
  <c r="E868223" i="1"/>
  <c r="E868222" i="1"/>
  <c r="E868221" i="1"/>
  <c r="E868220" i="1"/>
  <c r="E868219" i="1"/>
  <c r="E868218" i="1"/>
  <c r="E868217" i="1"/>
  <c r="E868216" i="1"/>
  <c r="E868215" i="1"/>
  <c r="E868214" i="1"/>
  <c r="E868213" i="1"/>
  <c r="E868212" i="1"/>
  <c r="E868211" i="1"/>
  <c r="E868210" i="1"/>
  <c r="E868209" i="1"/>
  <c r="E868208" i="1"/>
  <c r="E868207" i="1"/>
  <c r="E868206" i="1"/>
  <c r="E868205" i="1"/>
  <c r="E868204" i="1"/>
  <c r="E868203" i="1"/>
  <c r="E868202" i="1"/>
  <c r="E868201" i="1"/>
  <c r="E868200" i="1"/>
  <c r="E868199" i="1"/>
  <c r="E868198" i="1"/>
  <c r="E868197" i="1"/>
  <c r="E868196" i="1"/>
  <c r="E868195" i="1"/>
  <c r="E868194" i="1"/>
  <c r="E868193" i="1"/>
  <c r="E868192" i="1"/>
  <c r="E868191" i="1"/>
  <c r="E868190" i="1"/>
  <c r="E868189" i="1"/>
  <c r="E868188" i="1"/>
  <c r="E868187" i="1"/>
  <c r="E868186" i="1"/>
  <c r="E868185" i="1"/>
  <c r="E868184" i="1"/>
  <c r="E868183" i="1"/>
  <c r="E868182" i="1"/>
  <c r="E868181" i="1"/>
  <c r="E868180" i="1"/>
  <c r="E868179" i="1"/>
  <c r="E868178" i="1"/>
  <c r="E868177" i="1"/>
  <c r="E868176" i="1"/>
  <c r="E868175" i="1"/>
  <c r="E868174" i="1"/>
  <c r="E868173" i="1"/>
  <c r="E868172" i="1"/>
  <c r="E868171" i="1"/>
  <c r="E868170" i="1"/>
  <c r="E868169" i="1"/>
  <c r="E868168" i="1"/>
  <c r="E868167" i="1"/>
  <c r="E868166" i="1"/>
  <c r="E868165" i="1"/>
  <c r="E868164" i="1"/>
  <c r="E868163" i="1"/>
  <c r="E868162" i="1"/>
  <c r="E868161" i="1"/>
  <c r="E868160" i="1"/>
  <c r="E868159" i="1"/>
  <c r="E868158" i="1"/>
  <c r="E868157" i="1"/>
  <c r="E868156" i="1"/>
  <c r="E868155" i="1"/>
  <c r="E868154" i="1"/>
  <c r="E868153" i="1"/>
  <c r="E868152" i="1"/>
  <c r="E868151" i="1"/>
  <c r="E868150" i="1"/>
  <c r="E868149" i="1"/>
  <c r="E868148" i="1"/>
  <c r="E868147" i="1"/>
  <c r="E868146" i="1"/>
  <c r="E868145" i="1"/>
  <c r="E868144" i="1"/>
  <c r="E868143" i="1"/>
  <c r="E868142" i="1"/>
  <c r="E868141" i="1"/>
  <c r="E868140" i="1"/>
  <c r="E868139" i="1"/>
  <c r="E868138" i="1"/>
  <c r="E868137" i="1"/>
  <c r="E868136" i="1"/>
  <c r="E868135" i="1"/>
  <c r="E868134" i="1"/>
  <c r="E868133" i="1"/>
  <c r="E868132" i="1"/>
  <c r="E868131" i="1"/>
  <c r="E868130" i="1"/>
  <c r="E868129" i="1"/>
  <c r="E868128" i="1"/>
  <c r="E868127" i="1"/>
  <c r="E868126" i="1"/>
  <c r="E868125" i="1"/>
  <c r="E868124" i="1"/>
  <c r="E868123" i="1"/>
  <c r="E868122" i="1"/>
  <c r="E868121" i="1"/>
  <c r="E868120" i="1"/>
  <c r="E868119" i="1"/>
  <c r="E868118" i="1"/>
  <c r="E868117" i="1"/>
  <c r="E868116" i="1"/>
  <c r="E868115" i="1"/>
  <c r="E868114" i="1"/>
  <c r="E868113" i="1"/>
  <c r="E868112" i="1"/>
  <c r="E868111" i="1"/>
  <c r="E868110" i="1"/>
  <c r="E868109" i="1"/>
  <c r="E868108" i="1"/>
  <c r="E868107" i="1"/>
  <c r="E868106" i="1"/>
  <c r="E868105" i="1"/>
  <c r="E868104" i="1"/>
  <c r="E868103" i="1"/>
  <c r="E868102" i="1"/>
  <c r="E868101" i="1"/>
  <c r="E868100" i="1"/>
  <c r="E868099" i="1"/>
  <c r="E868098" i="1"/>
  <c r="E868097" i="1"/>
  <c r="E868096" i="1"/>
  <c r="E868095" i="1"/>
  <c r="E868094" i="1"/>
  <c r="E868093" i="1"/>
  <c r="E868092" i="1"/>
  <c r="E868091" i="1"/>
  <c r="E868090" i="1"/>
  <c r="E868089" i="1"/>
  <c r="E868088" i="1"/>
  <c r="E868087" i="1"/>
  <c r="E868086" i="1"/>
  <c r="E868085" i="1"/>
  <c r="E868084" i="1"/>
  <c r="E868083" i="1"/>
  <c r="E868082" i="1"/>
  <c r="E868081" i="1"/>
  <c r="E868080" i="1"/>
  <c r="E868079" i="1"/>
  <c r="E868078" i="1"/>
  <c r="E868077" i="1"/>
  <c r="E868076" i="1"/>
  <c r="E868075" i="1"/>
  <c r="E868074" i="1"/>
  <c r="E868073" i="1"/>
  <c r="E868072" i="1"/>
  <c r="E868071" i="1"/>
  <c r="E868070" i="1"/>
  <c r="E868069" i="1"/>
  <c r="E868068" i="1"/>
  <c r="E868067" i="1"/>
  <c r="E868066" i="1"/>
  <c r="E868065" i="1"/>
  <c r="E868064" i="1"/>
  <c r="E868063" i="1"/>
  <c r="E868062" i="1"/>
  <c r="E868061" i="1"/>
  <c r="E868060" i="1"/>
  <c r="E868059" i="1"/>
  <c r="E868058" i="1"/>
  <c r="E868057" i="1"/>
  <c r="E868056" i="1"/>
  <c r="E868055" i="1"/>
  <c r="E868054" i="1"/>
  <c r="E868053" i="1"/>
  <c r="E868052" i="1"/>
  <c r="E868051" i="1"/>
  <c r="E868050" i="1"/>
  <c r="E868049" i="1"/>
  <c r="E868048" i="1"/>
  <c r="E868047" i="1"/>
  <c r="E868046" i="1"/>
  <c r="E868045" i="1"/>
  <c r="E868044" i="1"/>
  <c r="E868043" i="1"/>
  <c r="E868042" i="1"/>
  <c r="E868041" i="1"/>
  <c r="E868040" i="1"/>
  <c r="E868039" i="1"/>
  <c r="E868038" i="1"/>
  <c r="E868037" i="1"/>
  <c r="E868036" i="1"/>
  <c r="E868035" i="1"/>
  <c r="E868034" i="1"/>
  <c r="E868033" i="1"/>
  <c r="E868032" i="1"/>
  <c r="E868031" i="1"/>
  <c r="E868030" i="1"/>
  <c r="E868029" i="1"/>
  <c r="E868028" i="1"/>
  <c r="E868027" i="1"/>
  <c r="E868026" i="1"/>
  <c r="E868025" i="1"/>
  <c r="E868024" i="1"/>
  <c r="E868023" i="1"/>
  <c r="E868022" i="1"/>
  <c r="E868021" i="1"/>
  <c r="E868020" i="1"/>
  <c r="E868019" i="1"/>
  <c r="E868018" i="1"/>
  <c r="E868017" i="1"/>
  <c r="E868016" i="1"/>
  <c r="E868015" i="1"/>
  <c r="E868014" i="1"/>
  <c r="E868013" i="1"/>
  <c r="E868012" i="1"/>
  <c r="E868011" i="1"/>
  <c r="E868010" i="1"/>
  <c r="E868009" i="1"/>
  <c r="E868008" i="1"/>
  <c r="E868007" i="1"/>
  <c r="E868006" i="1"/>
  <c r="E868005" i="1"/>
  <c r="E868004" i="1"/>
  <c r="E868003" i="1"/>
  <c r="E868002" i="1"/>
  <c r="E868001" i="1"/>
  <c r="E868000" i="1"/>
  <c r="E867999" i="1"/>
  <c r="E867998" i="1"/>
  <c r="E867997" i="1"/>
  <c r="E867996" i="1"/>
  <c r="E867995" i="1"/>
  <c r="E867994" i="1"/>
  <c r="E867993" i="1"/>
  <c r="E867992" i="1"/>
  <c r="E867991" i="1"/>
  <c r="E867990" i="1"/>
  <c r="E867989" i="1"/>
  <c r="E867988" i="1"/>
  <c r="E867987" i="1"/>
  <c r="E867986" i="1"/>
  <c r="E867985" i="1"/>
  <c r="E867984" i="1"/>
  <c r="E867983" i="1"/>
  <c r="E867982" i="1"/>
  <c r="E867981" i="1"/>
  <c r="E867980" i="1"/>
  <c r="E867979" i="1"/>
  <c r="E867978" i="1"/>
  <c r="E867977" i="1"/>
  <c r="E867976" i="1"/>
  <c r="E867975" i="1"/>
  <c r="E867974" i="1"/>
  <c r="E867973" i="1"/>
  <c r="E867972" i="1"/>
  <c r="E867971" i="1"/>
  <c r="E867970" i="1"/>
  <c r="E867969" i="1"/>
  <c r="E867968" i="1"/>
  <c r="E867967" i="1"/>
  <c r="E867966" i="1"/>
  <c r="E867965" i="1"/>
  <c r="E867964" i="1"/>
  <c r="E867963" i="1"/>
  <c r="E867962" i="1"/>
  <c r="E867961" i="1"/>
  <c r="E867960" i="1"/>
  <c r="E867959" i="1"/>
  <c r="E867958" i="1"/>
  <c r="E867957" i="1"/>
  <c r="E867956" i="1"/>
  <c r="E867955" i="1"/>
  <c r="E867954" i="1"/>
  <c r="E867953" i="1"/>
  <c r="E867952" i="1"/>
  <c r="E867951" i="1"/>
  <c r="E867950" i="1"/>
  <c r="E867949" i="1"/>
  <c r="E867948" i="1"/>
  <c r="E867947" i="1"/>
  <c r="E867946" i="1"/>
  <c r="E867945" i="1"/>
  <c r="E867944" i="1"/>
  <c r="E867943" i="1"/>
  <c r="E867942" i="1"/>
  <c r="E867941" i="1"/>
  <c r="E867940" i="1"/>
  <c r="E867939" i="1"/>
  <c r="E867938" i="1"/>
  <c r="E867937" i="1"/>
  <c r="E867936" i="1"/>
  <c r="E867935" i="1"/>
  <c r="E867934" i="1"/>
  <c r="E867933" i="1"/>
  <c r="E867932" i="1"/>
  <c r="E867931" i="1"/>
  <c r="E867930" i="1"/>
  <c r="E867929" i="1"/>
  <c r="E867928" i="1"/>
  <c r="E867927" i="1"/>
  <c r="E867926" i="1"/>
  <c r="E867925" i="1"/>
  <c r="E867924" i="1"/>
  <c r="E867923" i="1"/>
  <c r="E867922" i="1"/>
  <c r="E867921" i="1"/>
  <c r="E867920" i="1"/>
  <c r="E867919" i="1"/>
  <c r="E867918" i="1"/>
  <c r="E867917" i="1"/>
  <c r="E867916" i="1"/>
  <c r="E867915" i="1"/>
  <c r="E867914" i="1"/>
  <c r="E867913" i="1"/>
  <c r="E867912" i="1"/>
  <c r="E867911" i="1"/>
  <c r="E867910" i="1"/>
  <c r="E867909" i="1"/>
  <c r="E867908" i="1"/>
  <c r="E867907" i="1"/>
  <c r="E867906" i="1"/>
  <c r="E867905" i="1"/>
  <c r="E867904" i="1"/>
  <c r="E867903" i="1"/>
  <c r="E867902" i="1"/>
  <c r="E867901" i="1"/>
  <c r="E867900" i="1"/>
  <c r="E867899" i="1"/>
  <c r="E867898" i="1"/>
  <c r="E867897" i="1"/>
  <c r="E867896" i="1"/>
  <c r="E867895" i="1"/>
  <c r="E867894" i="1"/>
  <c r="E867893" i="1"/>
  <c r="E867892" i="1"/>
  <c r="E867891" i="1"/>
  <c r="E867890" i="1"/>
  <c r="E867889" i="1"/>
  <c r="E867888" i="1"/>
  <c r="E867887" i="1"/>
  <c r="E867886" i="1"/>
  <c r="E867885" i="1"/>
  <c r="E867884" i="1"/>
  <c r="E867883" i="1"/>
  <c r="E867882" i="1"/>
  <c r="E867881" i="1"/>
  <c r="E867880" i="1"/>
  <c r="E867879" i="1"/>
  <c r="E867878" i="1"/>
  <c r="E867877" i="1"/>
  <c r="E867876" i="1"/>
  <c r="E867875" i="1"/>
  <c r="E867874" i="1"/>
  <c r="E867873" i="1"/>
  <c r="E867872" i="1"/>
  <c r="E867871" i="1"/>
  <c r="E867870" i="1"/>
  <c r="E867869" i="1"/>
  <c r="E867868" i="1"/>
  <c r="E867867" i="1"/>
  <c r="E867866" i="1"/>
  <c r="E867865" i="1"/>
  <c r="E867864" i="1"/>
  <c r="E867863" i="1"/>
  <c r="E867862" i="1"/>
  <c r="E867861" i="1"/>
  <c r="E867860" i="1"/>
  <c r="E867859" i="1"/>
  <c r="E867858" i="1"/>
  <c r="E867857" i="1"/>
  <c r="E867856" i="1"/>
  <c r="E867855" i="1"/>
  <c r="E867854" i="1"/>
  <c r="E867853" i="1"/>
  <c r="E867852" i="1"/>
  <c r="E867851" i="1"/>
  <c r="E867850" i="1"/>
  <c r="E867849" i="1"/>
  <c r="E867848" i="1"/>
  <c r="E867847" i="1"/>
  <c r="E867846" i="1"/>
  <c r="E867845" i="1"/>
  <c r="E867844" i="1"/>
  <c r="E867843" i="1"/>
  <c r="E867842" i="1"/>
  <c r="E867841" i="1"/>
  <c r="E867840" i="1"/>
  <c r="E867839" i="1"/>
  <c r="E867838" i="1"/>
  <c r="E867837" i="1"/>
  <c r="E867836" i="1"/>
  <c r="E867835" i="1"/>
  <c r="E867834" i="1"/>
  <c r="E867833" i="1"/>
  <c r="E867832" i="1"/>
  <c r="E867831" i="1"/>
  <c r="E867830" i="1"/>
  <c r="E867829" i="1"/>
  <c r="E867828" i="1"/>
  <c r="E867827" i="1"/>
  <c r="E867826" i="1"/>
  <c r="E867825" i="1"/>
  <c r="E867824" i="1"/>
  <c r="E867823" i="1"/>
  <c r="E867822" i="1"/>
  <c r="E867821" i="1"/>
  <c r="E867820" i="1"/>
  <c r="E867819" i="1"/>
  <c r="E867818" i="1"/>
  <c r="E867817" i="1"/>
  <c r="E867816" i="1"/>
  <c r="E867815" i="1"/>
  <c r="E867814" i="1"/>
  <c r="E867813" i="1"/>
  <c r="E867812" i="1"/>
  <c r="E867811" i="1"/>
  <c r="E867810" i="1"/>
  <c r="E867809" i="1"/>
  <c r="E867808" i="1"/>
  <c r="E867807" i="1"/>
  <c r="E867806" i="1"/>
  <c r="E867805" i="1"/>
  <c r="E867804" i="1"/>
  <c r="E867803" i="1"/>
  <c r="E867802" i="1"/>
  <c r="E867801" i="1"/>
  <c r="E867800" i="1"/>
  <c r="E867799" i="1"/>
  <c r="E867798" i="1"/>
  <c r="E867797" i="1"/>
  <c r="E867796" i="1"/>
  <c r="E867795" i="1"/>
  <c r="E867794" i="1"/>
  <c r="E867793" i="1"/>
  <c r="E867792" i="1"/>
  <c r="E867791" i="1"/>
  <c r="E867790" i="1"/>
  <c r="E867789" i="1"/>
  <c r="E867788" i="1"/>
  <c r="E867787" i="1"/>
  <c r="E867786" i="1"/>
  <c r="E867785" i="1"/>
  <c r="E867784" i="1"/>
  <c r="E867783" i="1"/>
  <c r="E867782" i="1"/>
  <c r="E867781" i="1"/>
  <c r="E867780" i="1"/>
  <c r="E867779" i="1"/>
  <c r="E867778" i="1"/>
  <c r="E867777" i="1"/>
  <c r="E867776" i="1"/>
  <c r="E867775" i="1"/>
  <c r="E867774" i="1"/>
  <c r="E867773" i="1"/>
  <c r="E867772" i="1"/>
  <c r="E867771" i="1"/>
  <c r="E867770" i="1"/>
  <c r="E867769" i="1"/>
  <c r="E867768" i="1"/>
  <c r="E867767" i="1"/>
  <c r="E867766" i="1"/>
  <c r="E867765" i="1"/>
  <c r="E867764" i="1"/>
  <c r="E867763" i="1"/>
  <c r="E867762" i="1"/>
  <c r="E867761" i="1"/>
  <c r="E867760" i="1"/>
  <c r="E867759" i="1"/>
  <c r="E867758" i="1"/>
  <c r="E867757" i="1"/>
  <c r="E867756" i="1"/>
  <c r="E867755" i="1"/>
  <c r="E867754" i="1"/>
  <c r="E867753" i="1"/>
  <c r="E867752" i="1"/>
  <c r="E867751" i="1"/>
  <c r="E867750" i="1"/>
  <c r="E867749" i="1"/>
  <c r="E867748" i="1"/>
  <c r="E867747" i="1"/>
  <c r="E867746" i="1"/>
  <c r="E867745" i="1"/>
  <c r="E867744" i="1"/>
  <c r="E867743" i="1"/>
  <c r="E867742" i="1"/>
  <c r="E867741" i="1"/>
  <c r="E867740" i="1"/>
  <c r="E867739" i="1"/>
  <c r="E867738" i="1"/>
  <c r="E867737" i="1"/>
  <c r="E867736" i="1"/>
  <c r="E867735" i="1"/>
  <c r="E867734" i="1"/>
  <c r="E867733" i="1"/>
  <c r="E867732" i="1"/>
  <c r="E867731" i="1"/>
  <c r="E867730" i="1"/>
  <c r="E867729" i="1"/>
  <c r="E867728" i="1"/>
  <c r="E867727" i="1"/>
  <c r="E867726" i="1"/>
  <c r="E867725" i="1"/>
  <c r="E867724" i="1"/>
  <c r="E867723" i="1"/>
  <c r="E867722" i="1"/>
  <c r="E867721" i="1"/>
  <c r="E867720" i="1"/>
  <c r="E867719" i="1"/>
  <c r="E867718" i="1"/>
  <c r="E867717" i="1"/>
  <c r="E867716" i="1"/>
  <c r="E867715" i="1"/>
  <c r="E867714" i="1"/>
  <c r="E867713" i="1"/>
  <c r="E867712" i="1"/>
  <c r="E867711" i="1"/>
  <c r="E867710" i="1"/>
  <c r="E867709" i="1"/>
  <c r="E867708" i="1"/>
  <c r="E867707" i="1"/>
  <c r="E867706" i="1"/>
  <c r="E867705" i="1"/>
  <c r="E867704" i="1"/>
  <c r="E867703" i="1"/>
  <c r="E867702" i="1"/>
  <c r="E867701" i="1"/>
  <c r="E867700" i="1"/>
  <c r="E867699" i="1"/>
  <c r="E867698" i="1"/>
  <c r="E867697" i="1"/>
  <c r="E867696" i="1"/>
  <c r="E867695" i="1"/>
  <c r="E867694" i="1"/>
  <c r="E867693" i="1"/>
  <c r="E867692" i="1"/>
  <c r="E867691" i="1"/>
  <c r="E867690" i="1"/>
  <c r="E867689" i="1"/>
  <c r="E867688" i="1"/>
  <c r="E867687" i="1"/>
  <c r="E867686" i="1"/>
  <c r="E867685" i="1"/>
  <c r="E867684" i="1"/>
  <c r="E867683" i="1"/>
  <c r="E867682" i="1"/>
  <c r="E867681" i="1"/>
  <c r="E867680" i="1"/>
  <c r="E867679" i="1"/>
  <c r="E867678" i="1"/>
  <c r="E867677" i="1"/>
  <c r="E867676" i="1"/>
  <c r="E867675" i="1"/>
  <c r="E867674" i="1"/>
  <c r="E867673" i="1"/>
  <c r="E867672" i="1"/>
  <c r="E867671" i="1"/>
  <c r="E867670" i="1"/>
  <c r="E867669" i="1"/>
  <c r="E867668" i="1"/>
  <c r="E867667" i="1"/>
  <c r="E867666" i="1"/>
  <c r="E867665" i="1"/>
  <c r="E867664" i="1"/>
  <c r="E867663" i="1"/>
  <c r="E867662" i="1"/>
  <c r="E867661" i="1"/>
  <c r="E867660" i="1"/>
  <c r="E867659" i="1"/>
  <c r="E867658" i="1"/>
  <c r="E867657" i="1"/>
  <c r="E867656" i="1"/>
  <c r="E867655" i="1"/>
  <c r="E867654" i="1"/>
  <c r="E867653" i="1"/>
  <c r="E867652" i="1"/>
  <c r="E867651" i="1"/>
  <c r="E867650" i="1"/>
  <c r="E867649" i="1"/>
  <c r="E867648" i="1"/>
  <c r="E867647" i="1"/>
  <c r="E867646" i="1"/>
  <c r="E867645" i="1"/>
  <c r="E867644" i="1"/>
  <c r="E867643" i="1"/>
  <c r="E867642" i="1"/>
  <c r="E867641" i="1"/>
  <c r="E867640" i="1"/>
  <c r="E867639" i="1"/>
  <c r="E867638" i="1"/>
  <c r="E867637" i="1"/>
  <c r="E867636" i="1"/>
  <c r="E867635" i="1"/>
  <c r="E867634" i="1"/>
  <c r="E867633" i="1"/>
  <c r="E867632" i="1"/>
  <c r="E867631" i="1"/>
  <c r="E867630" i="1"/>
  <c r="E867629" i="1"/>
  <c r="E867628" i="1"/>
  <c r="E867627" i="1"/>
  <c r="E867626" i="1"/>
  <c r="E867625" i="1"/>
  <c r="E867624" i="1"/>
  <c r="E867623" i="1"/>
  <c r="E867622" i="1"/>
  <c r="E867621" i="1"/>
  <c r="E867620" i="1"/>
  <c r="E867619" i="1"/>
  <c r="E867618" i="1"/>
  <c r="E867617" i="1"/>
  <c r="E867616" i="1"/>
  <c r="E867615" i="1"/>
  <c r="E867614" i="1"/>
  <c r="E867613" i="1"/>
  <c r="E867612" i="1"/>
  <c r="E867611" i="1"/>
  <c r="E867610" i="1"/>
  <c r="E867609" i="1"/>
  <c r="E867608" i="1"/>
  <c r="E867607" i="1"/>
  <c r="E867606" i="1"/>
  <c r="E867605" i="1"/>
  <c r="E867604" i="1"/>
  <c r="E867603" i="1"/>
  <c r="E867602" i="1"/>
  <c r="E867601" i="1"/>
  <c r="E867600" i="1"/>
  <c r="E867599" i="1"/>
  <c r="E867598" i="1"/>
  <c r="E867597" i="1"/>
  <c r="E867596" i="1"/>
  <c r="E867595" i="1"/>
  <c r="E867594" i="1"/>
  <c r="E867593" i="1"/>
  <c r="E867592" i="1"/>
  <c r="E867591" i="1"/>
  <c r="E867590" i="1"/>
  <c r="E867589" i="1"/>
  <c r="E867588" i="1"/>
  <c r="E867587" i="1"/>
  <c r="E867586" i="1"/>
  <c r="E867585" i="1"/>
  <c r="E867584" i="1"/>
  <c r="E867583" i="1"/>
  <c r="E867582" i="1"/>
  <c r="E867581" i="1"/>
  <c r="E867580" i="1"/>
  <c r="E867579" i="1"/>
  <c r="E867578" i="1"/>
  <c r="E867577" i="1"/>
  <c r="E867576" i="1"/>
  <c r="E867575" i="1"/>
  <c r="E867574" i="1"/>
  <c r="E867573" i="1"/>
  <c r="E867572" i="1"/>
  <c r="E867571" i="1"/>
  <c r="E867570" i="1"/>
  <c r="E867569" i="1"/>
  <c r="E867568" i="1"/>
  <c r="E867567" i="1"/>
  <c r="E867566" i="1"/>
  <c r="E867565" i="1"/>
  <c r="E867564" i="1"/>
  <c r="E867563" i="1"/>
  <c r="E867562" i="1"/>
  <c r="E867561" i="1"/>
  <c r="E867560" i="1"/>
  <c r="E867559" i="1"/>
  <c r="E867558" i="1"/>
  <c r="E867557" i="1"/>
  <c r="E867556" i="1"/>
  <c r="E867555" i="1"/>
  <c r="E867554" i="1"/>
  <c r="E867553" i="1"/>
  <c r="E867552" i="1"/>
  <c r="E867551" i="1"/>
  <c r="E867550" i="1"/>
  <c r="E867549" i="1"/>
  <c r="E867548" i="1"/>
  <c r="E867547" i="1"/>
  <c r="E867546" i="1"/>
  <c r="E867545" i="1"/>
  <c r="E867544" i="1"/>
  <c r="E867543" i="1"/>
  <c r="E867542" i="1"/>
  <c r="E867541" i="1"/>
  <c r="E867540" i="1"/>
  <c r="E867539" i="1"/>
  <c r="E867538" i="1"/>
  <c r="E867537" i="1"/>
  <c r="E867536" i="1"/>
  <c r="E867535" i="1"/>
  <c r="E867534" i="1"/>
  <c r="E867533" i="1"/>
  <c r="E867532" i="1"/>
  <c r="E867531" i="1"/>
  <c r="E867530" i="1"/>
  <c r="E867529" i="1"/>
  <c r="E867528" i="1"/>
  <c r="E867527" i="1"/>
  <c r="E867526" i="1"/>
  <c r="E867525" i="1"/>
  <c r="E867524" i="1"/>
  <c r="E867523" i="1"/>
  <c r="E867522" i="1"/>
  <c r="E867521" i="1"/>
  <c r="E867520" i="1"/>
  <c r="E867519" i="1"/>
  <c r="E867518" i="1"/>
  <c r="E867517" i="1"/>
  <c r="E867516" i="1"/>
  <c r="E867515" i="1"/>
  <c r="E867514" i="1"/>
  <c r="E867513" i="1"/>
  <c r="E867512" i="1"/>
  <c r="E867511" i="1"/>
  <c r="E867510" i="1"/>
  <c r="E867509" i="1"/>
  <c r="E867508" i="1"/>
  <c r="E867507" i="1"/>
  <c r="E867506" i="1"/>
  <c r="E867505" i="1"/>
  <c r="E867504" i="1"/>
  <c r="E867503" i="1"/>
  <c r="E867502" i="1"/>
  <c r="E867501" i="1"/>
  <c r="E867500" i="1"/>
  <c r="E867499" i="1"/>
  <c r="E867498" i="1"/>
  <c r="E867497" i="1"/>
  <c r="E867496" i="1"/>
  <c r="E867495" i="1"/>
  <c r="E867494" i="1"/>
  <c r="E867493" i="1"/>
  <c r="E867492" i="1"/>
  <c r="E867491" i="1"/>
  <c r="E867490" i="1"/>
  <c r="E867489" i="1"/>
  <c r="E867488" i="1"/>
  <c r="E867487" i="1"/>
  <c r="E867486" i="1"/>
  <c r="E867485" i="1"/>
  <c r="E867484" i="1"/>
  <c r="E867483" i="1"/>
  <c r="E867482" i="1"/>
  <c r="E867481" i="1"/>
  <c r="E867480" i="1"/>
  <c r="E867479" i="1"/>
  <c r="E867478" i="1"/>
  <c r="E867477" i="1"/>
  <c r="E867476" i="1"/>
  <c r="E867475" i="1"/>
  <c r="E867474" i="1"/>
  <c r="E867473" i="1"/>
  <c r="E867472" i="1"/>
  <c r="E867471" i="1"/>
  <c r="E867470" i="1"/>
  <c r="E867469" i="1"/>
  <c r="E867468" i="1"/>
  <c r="E867467" i="1"/>
  <c r="E867466" i="1"/>
  <c r="E867465" i="1"/>
  <c r="E867464" i="1"/>
  <c r="E867463" i="1"/>
  <c r="E867462" i="1"/>
  <c r="E867461" i="1"/>
  <c r="E867460" i="1"/>
  <c r="E867459" i="1"/>
  <c r="E867458" i="1"/>
  <c r="E867457" i="1"/>
  <c r="E867456" i="1"/>
  <c r="E867455" i="1"/>
  <c r="E867454" i="1"/>
  <c r="E867453" i="1"/>
  <c r="E867452" i="1"/>
  <c r="E867451" i="1"/>
  <c r="E867450" i="1"/>
  <c r="E867449" i="1"/>
  <c r="E867448" i="1"/>
  <c r="E867447" i="1"/>
  <c r="E867446" i="1"/>
  <c r="E867445" i="1"/>
  <c r="E867444" i="1"/>
  <c r="E867443" i="1"/>
  <c r="E867442" i="1"/>
  <c r="E867441" i="1"/>
  <c r="E867440" i="1"/>
  <c r="E867439" i="1"/>
  <c r="E867438" i="1"/>
  <c r="E867437" i="1"/>
  <c r="E867436" i="1"/>
  <c r="E867435" i="1"/>
  <c r="E867434" i="1"/>
  <c r="E867433" i="1"/>
  <c r="E867432" i="1"/>
  <c r="E867431" i="1"/>
  <c r="E867430" i="1"/>
  <c r="E867429" i="1"/>
  <c r="E867428" i="1"/>
  <c r="E867427" i="1"/>
  <c r="E867426" i="1"/>
  <c r="E867425" i="1"/>
  <c r="E867424" i="1"/>
  <c r="E867423" i="1"/>
  <c r="E867422" i="1"/>
  <c r="E867421" i="1"/>
  <c r="E867420" i="1"/>
  <c r="E867419" i="1"/>
  <c r="E867418" i="1"/>
  <c r="E867417" i="1"/>
  <c r="E867416" i="1"/>
  <c r="E867415" i="1"/>
  <c r="E867414" i="1"/>
  <c r="E867413" i="1"/>
  <c r="E867412" i="1"/>
  <c r="E867411" i="1"/>
  <c r="E867410" i="1"/>
  <c r="E867409" i="1"/>
  <c r="E867408" i="1"/>
  <c r="E867407" i="1"/>
  <c r="E867406" i="1"/>
  <c r="E867405" i="1"/>
  <c r="E867404" i="1"/>
  <c r="E867403" i="1"/>
  <c r="E867402" i="1"/>
  <c r="E867401" i="1"/>
  <c r="E867400" i="1"/>
  <c r="E867399" i="1"/>
  <c r="E867398" i="1"/>
  <c r="E867397" i="1"/>
  <c r="E867396" i="1"/>
  <c r="E867395" i="1"/>
  <c r="E867394" i="1"/>
  <c r="E867393" i="1"/>
  <c r="E867392" i="1"/>
  <c r="E867391" i="1"/>
  <c r="E867390" i="1"/>
  <c r="E867389" i="1"/>
  <c r="E867388" i="1"/>
  <c r="E867387" i="1"/>
  <c r="E867386" i="1"/>
  <c r="E867385" i="1"/>
  <c r="E867384" i="1"/>
  <c r="E867383" i="1"/>
  <c r="E867382" i="1"/>
  <c r="E867381" i="1"/>
  <c r="E867380" i="1"/>
  <c r="E867379" i="1"/>
  <c r="E867378" i="1"/>
  <c r="E867377" i="1"/>
  <c r="E867376" i="1"/>
  <c r="E867375" i="1"/>
  <c r="E867374" i="1"/>
  <c r="E867373" i="1"/>
  <c r="E867372" i="1"/>
  <c r="E867371" i="1"/>
  <c r="E867370" i="1"/>
  <c r="E867369" i="1"/>
  <c r="E867368" i="1"/>
  <c r="E867367" i="1"/>
  <c r="E867366" i="1"/>
  <c r="E867365" i="1"/>
  <c r="E867364" i="1"/>
  <c r="E867363" i="1"/>
  <c r="E867362" i="1"/>
  <c r="E867361" i="1"/>
  <c r="E867360" i="1"/>
  <c r="E867359" i="1"/>
  <c r="E867358" i="1"/>
  <c r="E867357" i="1"/>
  <c r="E867356" i="1"/>
  <c r="E867355" i="1"/>
  <c r="E867354" i="1"/>
  <c r="E867353" i="1"/>
  <c r="E867352" i="1"/>
  <c r="E867351" i="1"/>
  <c r="E867350" i="1"/>
  <c r="E867349" i="1"/>
  <c r="E867348" i="1"/>
  <c r="E867347" i="1"/>
  <c r="E867346" i="1"/>
  <c r="E867345" i="1"/>
  <c r="E867344" i="1"/>
  <c r="E867343" i="1"/>
  <c r="E867342" i="1"/>
  <c r="E867341" i="1"/>
  <c r="E867340" i="1"/>
  <c r="E867339" i="1"/>
  <c r="E867338" i="1"/>
  <c r="E867337" i="1"/>
  <c r="E867336" i="1"/>
  <c r="E867335" i="1"/>
  <c r="E867334" i="1"/>
  <c r="E867333" i="1"/>
  <c r="E867332" i="1"/>
  <c r="E867331" i="1"/>
  <c r="E867330" i="1"/>
  <c r="E867329" i="1"/>
  <c r="E867328" i="1"/>
  <c r="E867327" i="1"/>
  <c r="E867326" i="1"/>
  <c r="E867325" i="1"/>
  <c r="E867324" i="1"/>
  <c r="E867323" i="1"/>
  <c r="E867322" i="1"/>
  <c r="E867321" i="1"/>
  <c r="E867320" i="1"/>
  <c r="E867319" i="1"/>
  <c r="E867318" i="1"/>
  <c r="E867317" i="1"/>
  <c r="E867316" i="1"/>
  <c r="E867315" i="1"/>
  <c r="E867314" i="1"/>
  <c r="E867313" i="1"/>
  <c r="E867312" i="1"/>
  <c r="E867311" i="1"/>
  <c r="E867310" i="1"/>
  <c r="E867309" i="1"/>
  <c r="E867308" i="1"/>
  <c r="E867307" i="1"/>
  <c r="E867306" i="1"/>
  <c r="E867305" i="1"/>
  <c r="E867304" i="1"/>
  <c r="E867303" i="1"/>
  <c r="E867302" i="1"/>
  <c r="E867301" i="1"/>
  <c r="E867300" i="1"/>
  <c r="E867299" i="1"/>
  <c r="E867298" i="1"/>
  <c r="E867297" i="1"/>
  <c r="E867296" i="1"/>
  <c r="E867295" i="1"/>
  <c r="E867294" i="1"/>
  <c r="E867293" i="1"/>
  <c r="E867292" i="1"/>
  <c r="E867291" i="1"/>
  <c r="E867290" i="1"/>
  <c r="E867289" i="1"/>
  <c r="E867288" i="1"/>
  <c r="E867287" i="1"/>
  <c r="E867286" i="1"/>
  <c r="E867285" i="1"/>
  <c r="E867284" i="1"/>
  <c r="E867283" i="1"/>
  <c r="E867282" i="1"/>
  <c r="E867281" i="1"/>
  <c r="E867280" i="1"/>
  <c r="E867279" i="1"/>
  <c r="E867278" i="1"/>
  <c r="E867277" i="1"/>
  <c r="E867276" i="1"/>
  <c r="E867275" i="1"/>
  <c r="E867274" i="1"/>
  <c r="E867273" i="1"/>
  <c r="E867272" i="1"/>
  <c r="E867271" i="1"/>
  <c r="E867270" i="1"/>
  <c r="E867269" i="1"/>
  <c r="E867268" i="1"/>
  <c r="E867267" i="1"/>
  <c r="E867266" i="1"/>
  <c r="E867265" i="1"/>
  <c r="E867264" i="1"/>
  <c r="E867263" i="1"/>
  <c r="E867262" i="1"/>
  <c r="E867261" i="1"/>
  <c r="E867260" i="1"/>
  <c r="E867259" i="1"/>
  <c r="E867258" i="1"/>
  <c r="E867257" i="1"/>
  <c r="E867256" i="1"/>
  <c r="E867255" i="1"/>
  <c r="E867254" i="1"/>
  <c r="E867253" i="1"/>
  <c r="E867252" i="1"/>
  <c r="E867251" i="1"/>
  <c r="E867250" i="1"/>
  <c r="E867249" i="1"/>
  <c r="E867248" i="1"/>
  <c r="E867247" i="1"/>
  <c r="E867246" i="1"/>
  <c r="E867245" i="1"/>
  <c r="E867244" i="1"/>
  <c r="E867243" i="1"/>
  <c r="E867242" i="1"/>
  <c r="E867241" i="1"/>
  <c r="E867240" i="1"/>
  <c r="E867239" i="1"/>
  <c r="E867238" i="1"/>
  <c r="E867237" i="1"/>
  <c r="E867236" i="1"/>
  <c r="E867235" i="1"/>
  <c r="E867234" i="1"/>
  <c r="E867233" i="1"/>
  <c r="E867232" i="1"/>
  <c r="E867231" i="1"/>
  <c r="E867230" i="1"/>
  <c r="E867229" i="1"/>
  <c r="E867228" i="1"/>
  <c r="E867227" i="1"/>
  <c r="E867226" i="1"/>
  <c r="E867225" i="1"/>
  <c r="E867224" i="1"/>
  <c r="E867223" i="1"/>
  <c r="E867222" i="1"/>
  <c r="E867221" i="1"/>
  <c r="E867220" i="1"/>
  <c r="E867219" i="1"/>
  <c r="E867218" i="1"/>
  <c r="E867217" i="1"/>
  <c r="E867216" i="1"/>
  <c r="E867215" i="1"/>
  <c r="E867214" i="1"/>
  <c r="E867213" i="1"/>
  <c r="E867212" i="1"/>
  <c r="E867211" i="1"/>
  <c r="E867210" i="1"/>
  <c r="E867209" i="1"/>
  <c r="E867208" i="1"/>
  <c r="E867207" i="1"/>
  <c r="E867206" i="1"/>
  <c r="E867205" i="1"/>
  <c r="E867204" i="1"/>
  <c r="E867203" i="1"/>
  <c r="E867202" i="1"/>
  <c r="E867201" i="1"/>
  <c r="E867200" i="1"/>
  <c r="E867199" i="1"/>
  <c r="E867198" i="1"/>
  <c r="E867197" i="1"/>
  <c r="E867196" i="1"/>
  <c r="E867195" i="1"/>
  <c r="E867194" i="1"/>
  <c r="E867193" i="1"/>
  <c r="E867192" i="1"/>
  <c r="E867191" i="1"/>
  <c r="E867190" i="1"/>
  <c r="E867189" i="1"/>
  <c r="E867188" i="1"/>
  <c r="E867187" i="1"/>
  <c r="E867186" i="1"/>
  <c r="E867185" i="1"/>
  <c r="E867184" i="1"/>
  <c r="E867183" i="1"/>
  <c r="E867182" i="1"/>
  <c r="E867181" i="1"/>
  <c r="E867180" i="1"/>
  <c r="E867179" i="1"/>
  <c r="E867178" i="1"/>
  <c r="E867177" i="1"/>
  <c r="E867176" i="1"/>
  <c r="E867175" i="1"/>
  <c r="E867174" i="1"/>
  <c r="E867173" i="1"/>
  <c r="E867172" i="1"/>
  <c r="E867171" i="1"/>
  <c r="E867170" i="1"/>
  <c r="E867169" i="1"/>
  <c r="E867168" i="1"/>
  <c r="E867167" i="1"/>
  <c r="E867166" i="1"/>
  <c r="E867165" i="1"/>
  <c r="E867164" i="1"/>
  <c r="E867163" i="1"/>
  <c r="E867162" i="1"/>
  <c r="E867161" i="1"/>
  <c r="E867160" i="1"/>
  <c r="E867159" i="1"/>
  <c r="E867158" i="1"/>
  <c r="E867157" i="1"/>
  <c r="E867156" i="1"/>
  <c r="E867155" i="1"/>
  <c r="E867154" i="1"/>
  <c r="E867153" i="1"/>
  <c r="E867152" i="1"/>
  <c r="E867151" i="1"/>
  <c r="E867150" i="1"/>
  <c r="E867149" i="1"/>
  <c r="E867148" i="1"/>
  <c r="E867147" i="1"/>
  <c r="E867146" i="1"/>
  <c r="E867145" i="1"/>
  <c r="E867144" i="1"/>
  <c r="E867143" i="1"/>
  <c r="E867142" i="1"/>
  <c r="E867141" i="1"/>
  <c r="E867140" i="1"/>
  <c r="E867139" i="1"/>
  <c r="E867138" i="1"/>
  <c r="E867137" i="1"/>
  <c r="E867136" i="1"/>
  <c r="E867135" i="1"/>
  <c r="E867134" i="1"/>
  <c r="E867133" i="1"/>
  <c r="E867132" i="1"/>
  <c r="E867131" i="1"/>
  <c r="E867130" i="1"/>
  <c r="E867129" i="1"/>
  <c r="E867128" i="1"/>
  <c r="E867127" i="1"/>
  <c r="E867126" i="1"/>
  <c r="E867125" i="1"/>
  <c r="E867124" i="1"/>
  <c r="E867123" i="1"/>
  <c r="E867122" i="1"/>
  <c r="E867121" i="1"/>
  <c r="E867120" i="1"/>
  <c r="E867119" i="1"/>
  <c r="E867118" i="1"/>
  <c r="E867117" i="1"/>
  <c r="E867116" i="1"/>
  <c r="E867115" i="1"/>
  <c r="E867114" i="1"/>
  <c r="E867113" i="1"/>
  <c r="E867112" i="1"/>
  <c r="E867111" i="1"/>
  <c r="E867110" i="1"/>
  <c r="E867109" i="1"/>
  <c r="E867108" i="1"/>
  <c r="E867107" i="1"/>
  <c r="E867106" i="1"/>
  <c r="E867105" i="1"/>
  <c r="E867104" i="1"/>
  <c r="E867103" i="1"/>
  <c r="E867102" i="1"/>
  <c r="E867101" i="1"/>
  <c r="E867100" i="1"/>
  <c r="E867099" i="1"/>
  <c r="E867098" i="1"/>
  <c r="E867097" i="1"/>
  <c r="E867096" i="1"/>
  <c r="E867095" i="1"/>
  <c r="E867094" i="1"/>
  <c r="E867093" i="1"/>
  <c r="E867092" i="1"/>
  <c r="E867091" i="1"/>
  <c r="E867090" i="1"/>
  <c r="E867089" i="1"/>
  <c r="E867088" i="1"/>
  <c r="E867087" i="1"/>
  <c r="E867086" i="1"/>
  <c r="E867085" i="1"/>
  <c r="E867084" i="1"/>
  <c r="E867083" i="1"/>
  <c r="E867082" i="1"/>
  <c r="E867081" i="1"/>
  <c r="E867080" i="1"/>
  <c r="E867079" i="1"/>
  <c r="E867078" i="1"/>
  <c r="E867077" i="1"/>
  <c r="E867076" i="1"/>
  <c r="E867075" i="1"/>
  <c r="E867074" i="1"/>
  <c r="E867073" i="1"/>
  <c r="E867072" i="1"/>
  <c r="E867071" i="1"/>
  <c r="E867070" i="1"/>
  <c r="E867069" i="1"/>
  <c r="E867068" i="1"/>
  <c r="E867067" i="1"/>
  <c r="E867066" i="1"/>
  <c r="E867065" i="1"/>
  <c r="E867064" i="1"/>
  <c r="E867063" i="1"/>
  <c r="E867062" i="1"/>
  <c r="E867061" i="1"/>
  <c r="E867060" i="1"/>
  <c r="E867059" i="1"/>
  <c r="E867058" i="1"/>
  <c r="E867057" i="1"/>
  <c r="E867056" i="1"/>
  <c r="E867055" i="1"/>
  <c r="E867054" i="1"/>
  <c r="E867053" i="1"/>
  <c r="E867052" i="1"/>
  <c r="E867051" i="1"/>
  <c r="E867050" i="1"/>
  <c r="E867049" i="1"/>
  <c r="E867048" i="1"/>
  <c r="E867047" i="1"/>
  <c r="E867046" i="1"/>
  <c r="E867045" i="1"/>
  <c r="E867044" i="1"/>
  <c r="E867043" i="1"/>
  <c r="E867042" i="1"/>
  <c r="E867041" i="1"/>
  <c r="E867040" i="1"/>
  <c r="E867039" i="1"/>
  <c r="E867038" i="1"/>
  <c r="E867037" i="1"/>
  <c r="E867036" i="1"/>
  <c r="E867035" i="1"/>
  <c r="E867034" i="1"/>
  <c r="E867033" i="1"/>
  <c r="E867032" i="1"/>
  <c r="E867031" i="1"/>
  <c r="E867030" i="1"/>
  <c r="E867029" i="1"/>
  <c r="E867028" i="1"/>
  <c r="E867027" i="1"/>
  <c r="E867026" i="1"/>
  <c r="E867025" i="1"/>
  <c r="E867024" i="1"/>
  <c r="E867023" i="1"/>
  <c r="E867022" i="1"/>
  <c r="E867021" i="1"/>
  <c r="E867020" i="1"/>
  <c r="E867019" i="1"/>
  <c r="E867018" i="1"/>
  <c r="E867017" i="1"/>
  <c r="E867016" i="1"/>
  <c r="E867015" i="1"/>
  <c r="E867014" i="1"/>
  <c r="E867013" i="1"/>
  <c r="E867012" i="1"/>
  <c r="E867011" i="1"/>
  <c r="E867010" i="1"/>
  <c r="E867009" i="1"/>
  <c r="E867008" i="1"/>
  <c r="E867007" i="1"/>
  <c r="E867006" i="1"/>
  <c r="E867005" i="1"/>
  <c r="E867004" i="1"/>
  <c r="E867003" i="1"/>
  <c r="E867002" i="1"/>
  <c r="E867001" i="1"/>
  <c r="E867000" i="1"/>
  <c r="E866999" i="1"/>
  <c r="E866998" i="1"/>
  <c r="E866997" i="1"/>
  <c r="E866996" i="1"/>
  <c r="E866995" i="1"/>
  <c r="E866994" i="1"/>
  <c r="E866993" i="1"/>
  <c r="E866992" i="1"/>
  <c r="E866991" i="1"/>
  <c r="E866990" i="1"/>
  <c r="E866989" i="1"/>
  <c r="E866988" i="1"/>
  <c r="E866987" i="1"/>
  <c r="E866986" i="1"/>
  <c r="E866985" i="1"/>
  <c r="E866984" i="1"/>
  <c r="E866983" i="1"/>
  <c r="E866982" i="1"/>
  <c r="E866981" i="1"/>
  <c r="E866980" i="1"/>
  <c r="E866979" i="1"/>
  <c r="E866978" i="1"/>
  <c r="E866977" i="1"/>
  <c r="E866976" i="1"/>
  <c r="E866975" i="1"/>
  <c r="E866974" i="1"/>
  <c r="E866973" i="1"/>
  <c r="E866972" i="1"/>
  <c r="E866971" i="1"/>
  <c r="E866970" i="1"/>
  <c r="E866969" i="1"/>
  <c r="E866968" i="1"/>
  <c r="E866967" i="1"/>
  <c r="E866966" i="1"/>
  <c r="E866965" i="1"/>
  <c r="E866964" i="1"/>
  <c r="E866963" i="1"/>
  <c r="E866962" i="1"/>
  <c r="E866961" i="1"/>
  <c r="E866960" i="1"/>
  <c r="E866959" i="1"/>
  <c r="E866958" i="1"/>
  <c r="E866957" i="1"/>
  <c r="E866956" i="1"/>
  <c r="E866955" i="1"/>
  <c r="E866954" i="1"/>
  <c r="E866953" i="1"/>
  <c r="E866952" i="1"/>
  <c r="E866951" i="1"/>
  <c r="E866950" i="1"/>
  <c r="E866949" i="1"/>
  <c r="E866948" i="1"/>
  <c r="E866947" i="1"/>
  <c r="E866946" i="1"/>
  <c r="E866945" i="1"/>
  <c r="E866944" i="1"/>
  <c r="E866943" i="1"/>
  <c r="E866942" i="1"/>
  <c r="E866941" i="1"/>
  <c r="E866940" i="1"/>
  <c r="E866939" i="1"/>
  <c r="E866938" i="1"/>
  <c r="E866937" i="1"/>
  <c r="E866936" i="1"/>
  <c r="E866935" i="1"/>
  <c r="E866934" i="1"/>
  <c r="E866933" i="1"/>
  <c r="E866932" i="1"/>
  <c r="E866931" i="1"/>
  <c r="E866930" i="1"/>
  <c r="E866929" i="1"/>
  <c r="E866928" i="1"/>
  <c r="E866927" i="1"/>
  <c r="E866926" i="1"/>
  <c r="E866925" i="1"/>
  <c r="E866924" i="1"/>
  <c r="E866923" i="1"/>
  <c r="E866922" i="1"/>
  <c r="E866921" i="1"/>
  <c r="E866920" i="1"/>
  <c r="E866919" i="1"/>
  <c r="E866918" i="1"/>
  <c r="E866917" i="1"/>
  <c r="E866916" i="1"/>
  <c r="E866915" i="1"/>
  <c r="E866914" i="1"/>
  <c r="E866913" i="1"/>
  <c r="E866912" i="1"/>
  <c r="E866911" i="1"/>
  <c r="E866910" i="1"/>
  <c r="E866909" i="1"/>
  <c r="E866908" i="1"/>
  <c r="E866907" i="1"/>
  <c r="E866906" i="1"/>
  <c r="E866905" i="1"/>
  <c r="E866904" i="1"/>
  <c r="E866903" i="1"/>
  <c r="E866902" i="1"/>
  <c r="E866901" i="1"/>
  <c r="E866900" i="1"/>
  <c r="E866899" i="1"/>
  <c r="E866898" i="1"/>
  <c r="E866897" i="1"/>
  <c r="E866896" i="1"/>
  <c r="E866895" i="1"/>
  <c r="E866894" i="1"/>
  <c r="E866893" i="1"/>
  <c r="E866892" i="1"/>
  <c r="E866891" i="1"/>
  <c r="E866890" i="1"/>
  <c r="E866889" i="1"/>
  <c r="E866888" i="1"/>
  <c r="E866887" i="1"/>
  <c r="E866886" i="1"/>
  <c r="E866885" i="1"/>
  <c r="E866884" i="1"/>
  <c r="E866883" i="1"/>
  <c r="E866882" i="1"/>
  <c r="E866881" i="1"/>
  <c r="E866880" i="1"/>
  <c r="E866879" i="1"/>
  <c r="E866878" i="1"/>
  <c r="E866877" i="1"/>
  <c r="E866876" i="1"/>
  <c r="E866875" i="1"/>
  <c r="E866874" i="1"/>
  <c r="E866873" i="1"/>
  <c r="E866872" i="1"/>
  <c r="E866871" i="1"/>
  <c r="E866870" i="1"/>
  <c r="E866869" i="1"/>
  <c r="E866868" i="1"/>
  <c r="E866867" i="1"/>
  <c r="E866866" i="1"/>
  <c r="E866865" i="1"/>
  <c r="E866864" i="1"/>
  <c r="E866863" i="1"/>
  <c r="E866862" i="1"/>
  <c r="E866861" i="1"/>
  <c r="E866860" i="1"/>
  <c r="E866859" i="1"/>
  <c r="E866858" i="1"/>
  <c r="E866857" i="1"/>
  <c r="E866856" i="1"/>
  <c r="E866855" i="1"/>
  <c r="E866854" i="1"/>
  <c r="E866853" i="1"/>
  <c r="E866852" i="1"/>
  <c r="E866851" i="1"/>
  <c r="E866850" i="1"/>
  <c r="E866849" i="1"/>
  <c r="E866848" i="1"/>
  <c r="E866847" i="1"/>
  <c r="E866846" i="1"/>
  <c r="E866845" i="1"/>
  <c r="E866844" i="1"/>
  <c r="E866843" i="1"/>
  <c r="E866842" i="1"/>
  <c r="E866841" i="1"/>
  <c r="E866840" i="1"/>
  <c r="E866839" i="1"/>
  <c r="E866838" i="1"/>
  <c r="E866837" i="1"/>
  <c r="E866836" i="1"/>
  <c r="E866835" i="1"/>
  <c r="E866834" i="1"/>
  <c r="E866833" i="1"/>
  <c r="E866832" i="1"/>
  <c r="E866831" i="1"/>
  <c r="E866830" i="1"/>
  <c r="E866829" i="1"/>
  <c r="E866828" i="1"/>
  <c r="E866827" i="1"/>
  <c r="E866826" i="1"/>
  <c r="E866825" i="1"/>
  <c r="E866824" i="1"/>
  <c r="E866823" i="1"/>
  <c r="E866822" i="1"/>
  <c r="E866821" i="1"/>
  <c r="E866820" i="1"/>
  <c r="E866819" i="1"/>
  <c r="E866818" i="1"/>
  <c r="E866817" i="1"/>
  <c r="E866816" i="1"/>
  <c r="E866815" i="1"/>
  <c r="E866814" i="1"/>
  <c r="E866813" i="1"/>
  <c r="E866812" i="1"/>
  <c r="E866811" i="1"/>
  <c r="E866810" i="1"/>
  <c r="E866809" i="1"/>
  <c r="E866808" i="1"/>
  <c r="E866807" i="1"/>
  <c r="E866806" i="1"/>
  <c r="E866805" i="1"/>
  <c r="E866804" i="1"/>
  <c r="E866803" i="1"/>
  <c r="E866802" i="1"/>
  <c r="E866801" i="1"/>
  <c r="E866800" i="1"/>
  <c r="E866799" i="1"/>
  <c r="E866798" i="1"/>
  <c r="E866797" i="1"/>
  <c r="E866796" i="1"/>
  <c r="E866795" i="1"/>
  <c r="E866794" i="1"/>
  <c r="E866793" i="1"/>
  <c r="E866792" i="1"/>
  <c r="E866791" i="1"/>
  <c r="E866790" i="1"/>
  <c r="E866789" i="1"/>
  <c r="E866788" i="1"/>
  <c r="E866787" i="1"/>
  <c r="E866786" i="1"/>
  <c r="E866785" i="1"/>
  <c r="E866784" i="1"/>
  <c r="E866783" i="1"/>
  <c r="E866782" i="1"/>
  <c r="E866781" i="1"/>
  <c r="E866780" i="1"/>
  <c r="E866779" i="1"/>
  <c r="E866778" i="1"/>
  <c r="E866777" i="1"/>
  <c r="E866776" i="1"/>
  <c r="E866775" i="1"/>
  <c r="E866774" i="1"/>
  <c r="E866773" i="1"/>
  <c r="E866772" i="1"/>
  <c r="E866771" i="1"/>
  <c r="E866770" i="1"/>
  <c r="E866769" i="1"/>
  <c r="E866768" i="1"/>
  <c r="E866767" i="1"/>
  <c r="E866766" i="1"/>
  <c r="E866765" i="1"/>
  <c r="E866764" i="1"/>
  <c r="E866763" i="1"/>
  <c r="E866762" i="1"/>
  <c r="E866761" i="1"/>
  <c r="E866760" i="1"/>
  <c r="E866759" i="1"/>
  <c r="E866758" i="1"/>
  <c r="E866757" i="1"/>
  <c r="E866756" i="1"/>
  <c r="E866755" i="1"/>
  <c r="E866754" i="1"/>
  <c r="E866753" i="1"/>
  <c r="E866752" i="1"/>
  <c r="E866751" i="1"/>
  <c r="E866750" i="1"/>
  <c r="E866749" i="1"/>
  <c r="E866748" i="1"/>
  <c r="E866747" i="1"/>
  <c r="E866746" i="1"/>
  <c r="E866745" i="1"/>
  <c r="E866744" i="1"/>
  <c r="E866743" i="1"/>
  <c r="E866742" i="1"/>
  <c r="E866741" i="1"/>
  <c r="E866740" i="1"/>
  <c r="E866739" i="1"/>
  <c r="E866738" i="1"/>
  <c r="E866737" i="1"/>
  <c r="E866736" i="1"/>
  <c r="E866735" i="1"/>
  <c r="E866734" i="1"/>
  <c r="E866733" i="1"/>
  <c r="E866732" i="1"/>
  <c r="E866731" i="1"/>
  <c r="E866730" i="1"/>
  <c r="E866729" i="1"/>
  <c r="E866728" i="1"/>
  <c r="E866727" i="1"/>
  <c r="E866726" i="1"/>
  <c r="E866725" i="1"/>
  <c r="E866724" i="1"/>
  <c r="E866723" i="1"/>
  <c r="E866722" i="1"/>
  <c r="E866721" i="1"/>
  <c r="E866720" i="1"/>
  <c r="E866719" i="1"/>
  <c r="E866718" i="1"/>
  <c r="E866717" i="1"/>
  <c r="E866716" i="1"/>
  <c r="E866715" i="1"/>
  <c r="E866714" i="1"/>
  <c r="E866713" i="1"/>
  <c r="E866712" i="1"/>
  <c r="E866711" i="1"/>
  <c r="E866710" i="1"/>
  <c r="E866709" i="1"/>
  <c r="E866708" i="1"/>
  <c r="E866707" i="1"/>
  <c r="E866706" i="1"/>
  <c r="E866705" i="1"/>
  <c r="E866704" i="1"/>
  <c r="E866703" i="1"/>
  <c r="E866702" i="1"/>
  <c r="E866701" i="1"/>
  <c r="E866700" i="1"/>
  <c r="E866699" i="1"/>
  <c r="E866698" i="1"/>
  <c r="E866697" i="1"/>
  <c r="E866696" i="1"/>
  <c r="E866695" i="1"/>
  <c r="E866694" i="1"/>
  <c r="E866693" i="1"/>
  <c r="E866692" i="1"/>
  <c r="E866691" i="1"/>
  <c r="E866690" i="1"/>
  <c r="E866689" i="1"/>
  <c r="E866688" i="1"/>
  <c r="E866687" i="1"/>
  <c r="E866686" i="1"/>
  <c r="E866685" i="1"/>
  <c r="E866684" i="1"/>
  <c r="E866683" i="1"/>
  <c r="E866682" i="1"/>
  <c r="E866681" i="1"/>
  <c r="E866680" i="1"/>
  <c r="E866679" i="1"/>
  <c r="E866678" i="1"/>
  <c r="E866677" i="1"/>
  <c r="E866676" i="1"/>
  <c r="E866675" i="1"/>
  <c r="E866674" i="1"/>
  <c r="E866673" i="1"/>
  <c r="E866672" i="1"/>
  <c r="E866671" i="1"/>
  <c r="E866670" i="1"/>
  <c r="E866669" i="1"/>
  <c r="E866668" i="1"/>
  <c r="E866667" i="1"/>
  <c r="E866666" i="1"/>
  <c r="E866665" i="1"/>
  <c r="E866664" i="1"/>
  <c r="E866663" i="1"/>
  <c r="E866662" i="1"/>
  <c r="E866661" i="1"/>
  <c r="E866660" i="1"/>
  <c r="E866659" i="1"/>
  <c r="E866658" i="1"/>
  <c r="E866657" i="1"/>
  <c r="E866656" i="1"/>
  <c r="E866655" i="1"/>
  <c r="E866654" i="1"/>
  <c r="E866653" i="1"/>
  <c r="E866652" i="1"/>
  <c r="E866651" i="1"/>
  <c r="E866650" i="1"/>
  <c r="E866649" i="1"/>
  <c r="E866648" i="1"/>
  <c r="E866647" i="1"/>
  <c r="E866646" i="1"/>
  <c r="E866645" i="1"/>
  <c r="E866644" i="1"/>
  <c r="E866643" i="1"/>
  <c r="E866642" i="1"/>
  <c r="E866641" i="1"/>
  <c r="E866640" i="1"/>
  <c r="E866639" i="1"/>
  <c r="E866638" i="1"/>
  <c r="E866637" i="1"/>
  <c r="E866636" i="1"/>
  <c r="E866635" i="1"/>
  <c r="E866634" i="1"/>
  <c r="E866633" i="1"/>
  <c r="E866632" i="1"/>
  <c r="E866631" i="1"/>
  <c r="E866630" i="1"/>
  <c r="E866629" i="1"/>
  <c r="E866628" i="1"/>
  <c r="E866627" i="1"/>
  <c r="E866626" i="1"/>
  <c r="E866625" i="1"/>
  <c r="E866624" i="1"/>
  <c r="E866623" i="1"/>
  <c r="E866622" i="1"/>
  <c r="E866621" i="1"/>
  <c r="E866620" i="1"/>
  <c r="E866619" i="1"/>
  <c r="E866618" i="1"/>
  <c r="E866617" i="1"/>
  <c r="E866616" i="1"/>
  <c r="E866615" i="1"/>
  <c r="E866614" i="1"/>
  <c r="E866613" i="1"/>
  <c r="E866612" i="1"/>
  <c r="E866611" i="1"/>
  <c r="E866610" i="1"/>
  <c r="E866609" i="1"/>
  <c r="E866608" i="1"/>
  <c r="E866607" i="1"/>
  <c r="E866606" i="1"/>
  <c r="E866605" i="1"/>
  <c r="E866604" i="1"/>
  <c r="E866603" i="1"/>
  <c r="E866602" i="1"/>
  <c r="E866601" i="1"/>
  <c r="E866600" i="1"/>
  <c r="E866599" i="1"/>
  <c r="E866598" i="1"/>
  <c r="E866597" i="1"/>
  <c r="E866596" i="1"/>
  <c r="E866595" i="1"/>
  <c r="E866594" i="1"/>
  <c r="E866593" i="1"/>
  <c r="E866592" i="1"/>
  <c r="E866591" i="1"/>
  <c r="E866590" i="1"/>
  <c r="E866589" i="1"/>
  <c r="E866588" i="1"/>
  <c r="E866587" i="1"/>
  <c r="E866586" i="1"/>
  <c r="E866585" i="1"/>
  <c r="E866584" i="1"/>
  <c r="E866583" i="1"/>
  <c r="E866582" i="1"/>
  <c r="E866581" i="1"/>
  <c r="E866580" i="1"/>
  <c r="E866579" i="1"/>
  <c r="E866578" i="1"/>
  <c r="E866577" i="1"/>
  <c r="E866576" i="1"/>
  <c r="E866575" i="1"/>
  <c r="E866574" i="1"/>
  <c r="E866573" i="1"/>
  <c r="E866572" i="1"/>
  <c r="E866571" i="1"/>
  <c r="E866570" i="1"/>
  <c r="E866569" i="1"/>
  <c r="E866568" i="1"/>
  <c r="E866567" i="1"/>
  <c r="E866566" i="1"/>
  <c r="E866565" i="1"/>
  <c r="E866564" i="1"/>
  <c r="E866563" i="1"/>
  <c r="E866562" i="1"/>
  <c r="E866561" i="1"/>
  <c r="E866560" i="1"/>
  <c r="E866559" i="1"/>
  <c r="E866558" i="1"/>
  <c r="E866557" i="1"/>
  <c r="E866556" i="1"/>
  <c r="E866555" i="1"/>
  <c r="E866554" i="1"/>
  <c r="E866553" i="1"/>
  <c r="E866552" i="1"/>
  <c r="E866551" i="1"/>
  <c r="E866550" i="1"/>
  <c r="E866549" i="1"/>
  <c r="E866548" i="1"/>
  <c r="E866547" i="1"/>
  <c r="E866546" i="1"/>
  <c r="E866545" i="1"/>
  <c r="E866544" i="1"/>
  <c r="E866543" i="1"/>
  <c r="E866542" i="1"/>
  <c r="E866541" i="1"/>
  <c r="E866540" i="1"/>
  <c r="E866539" i="1"/>
  <c r="E866538" i="1"/>
  <c r="E866537" i="1"/>
  <c r="E866536" i="1"/>
  <c r="E866535" i="1"/>
  <c r="E866534" i="1"/>
  <c r="E866533" i="1"/>
  <c r="E866532" i="1"/>
  <c r="E866531" i="1"/>
  <c r="E866530" i="1"/>
  <c r="E866529" i="1"/>
  <c r="E866528" i="1"/>
  <c r="E866527" i="1"/>
  <c r="E866526" i="1"/>
  <c r="E866525" i="1"/>
  <c r="E866524" i="1"/>
  <c r="E866523" i="1"/>
  <c r="E866522" i="1"/>
  <c r="E866521" i="1"/>
  <c r="E866520" i="1"/>
  <c r="E866519" i="1"/>
  <c r="E866518" i="1"/>
  <c r="E866517" i="1"/>
  <c r="E866516" i="1"/>
  <c r="E866515" i="1"/>
  <c r="E866514" i="1"/>
  <c r="E866513" i="1"/>
  <c r="E866512" i="1"/>
  <c r="E866511" i="1"/>
  <c r="E866510" i="1"/>
  <c r="E866509" i="1"/>
  <c r="E866508" i="1"/>
  <c r="E866507" i="1"/>
  <c r="E866506" i="1"/>
  <c r="E866505" i="1"/>
  <c r="E866504" i="1"/>
  <c r="E866503" i="1"/>
  <c r="E866502" i="1"/>
  <c r="E866501" i="1"/>
  <c r="E866500" i="1"/>
  <c r="E866499" i="1"/>
  <c r="E866498" i="1"/>
  <c r="E866497" i="1"/>
  <c r="E866496" i="1"/>
  <c r="E866495" i="1"/>
  <c r="E866494" i="1"/>
  <c r="E866493" i="1"/>
  <c r="E866492" i="1"/>
  <c r="E866491" i="1"/>
  <c r="E866490" i="1"/>
  <c r="E866489" i="1"/>
  <c r="E866488" i="1"/>
  <c r="E866487" i="1"/>
  <c r="E866486" i="1"/>
  <c r="E866485" i="1"/>
  <c r="E866484" i="1"/>
  <c r="E866483" i="1"/>
  <c r="E866482" i="1"/>
  <c r="E866481" i="1"/>
  <c r="E866480" i="1"/>
  <c r="E866479" i="1"/>
  <c r="E866478" i="1"/>
  <c r="E866477" i="1"/>
  <c r="E866476" i="1"/>
  <c r="E866475" i="1"/>
  <c r="E866474" i="1"/>
  <c r="E866473" i="1"/>
  <c r="E866472" i="1"/>
  <c r="E866471" i="1"/>
  <c r="E866470" i="1"/>
  <c r="E866469" i="1"/>
  <c r="E866468" i="1"/>
  <c r="E866467" i="1"/>
  <c r="E866466" i="1"/>
  <c r="E866465" i="1"/>
  <c r="E866464" i="1"/>
  <c r="E866463" i="1"/>
  <c r="E866462" i="1"/>
  <c r="E866461" i="1"/>
  <c r="E866460" i="1"/>
  <c r="E866459" i="1"/>
  <c r="E866458" i="1"/>
  <c r="E866457" i="1"/>
  <c r="E866456" i="1"/>
  <c r="E866455" i="1"/>
  <c r="E866454" i="1"/>
  <c r="E866453" i="1"/>
  <c r="E866452" i="1"/>
  <c r="E866451" i="1"/>
  <c r="E866450" i="1"/>
  <c r="E866449" i="1"/>
  <c r="E866448" i="1"/>
  <c r="E866447" i="1"/>
  <c r="E866446" i="1"/>
  <c r="E866445" i="1"/>
  <c r="E866444" i="1"/>
  <c r="E866443" i="1"/>
  <c r="E866442" i="1"/>
  <c r="E866441" i="1"/>
  <c r="E866440" i="1"/>
  <c r="E866439" i="1"/>
  <c r="E866438" i="1"/>
  <c r="E866437" i="1"/>
  <c r="E866436" i="1"/>
  <c r="E866435" i="1"/>
  <c r="E866434" i="1"/>
  <c r="E866433" i="1"/>
  <c r="E866432" i="1"/>
  <c r="E866431" i="1"/>
  <c r="E866430" i="1"/>
  <c r="E866429" i="1"/>
  <c r="E866428" i="1"/>
  <c r="E866427" i="1"/>
  <c r="E866426" i="1"/>
  <c r="E866425" i="1"/>
  <c r="E866424" i="1"/>
  <c r="E866423" i="1"/>
  <c r="E866422" i="1"/>
  <c r="E866421" i="1"/>
  <c r="E866420" i="1"/>
  <c r="E866419" i="1"/>
  <c r="E866418" i="1"/>
  <c r="E866417" i="1"/>
  <c r="E866416" i="1"/>
  <c r="E866415" i="1"/>
  <c r="E866414" i="1"/>
  <c r="E866413" i="1"/>
  <c r="E866412" i="1"/>
  <c r="E866411" i="1"/>
  <c r="E866410" i="1"/>
  <c r="E866409" i="1"/>
  <c r="E866408" i="1"/>
  <c r="E866407" i="1"/>
  <c r="E866406" i="1"/>
  <c r="E866405" i="1"/>
  <c r="E866404" i="1"/>
  <c r="E866403" i="1"/>
  <c r="E866402" i="1"/>
  <c r="E866401" i="1"/>
  <c r="E866400" i="1"/>
  <c r="E866399" i="1"/>
  <c r="E866398" i="1"/>
  <c r="E866397" i="1"/>
  <c r="E866396" i="1"/>
  <c r="E866395" i="1"/>
  <c r="E866394" i="1"/>
  <c r="E866393" i="1"/>
  <c r="E866392" i="1"/>
  <c r="E866391" i="1"/>
  <c r="E866390" i="1"/>
  <c r="E866389" i="1"/>
  <c r="E866388" i="1"/>
  <c r="E866387" i="1"/>
  <c r="E866386" i="1"/>
  <c r="E866385" i="1"/>
  <c r="E866384" i="1"/>
  <c r="E866383" i="1"/>
  <c r="E866382" i="1"/>
  <c r="E866381" i="1"/>
  <c r="E866380" i="1"/>
  <c r="E866379" i="1"/>
  <c r="E866378" i="1"/>
  <c r="E866377" i="1"/>
  <c r="E866376" i="1"/>
  <c r="E866375" i="1"/>
  <c r="E866374" i="1"/>
  <c r="E866373" i="1"/>
  <c r="E866372" i="1"/>
  <c r="E866371" i="1"/>
  <c r="E866370" i="1"/>
  <c r="E866369" i="1"/>
  <c r="E866368" i="1"/>
  <c r="E866367" i="1"/>
  <c r="E866366" i="1"/>
  <c r="E866365" i="1"/>
  <c r="E866364" i="1"/>
  <c r="E866363" i="1"/>
  <c r="E866362" i="1"/>
  <c r="E866361" i="1"/>
  <c r="E866360" i="1"/>
  <c r="E866359" i="1"/>
  <c r="E866358" i="1"/>
  <c r="E866357" i="1"/>
  <c r="E866356" i="1"/>
  <c r="E866355" i="1"/>
  <c r="E866354" i="1"/>
  <c r="E866353" i="1"/>
  <c r="E866352" i="1"/>
  <c r="E866351" i="1"/>
  <c r="E866350" i="1"/>
  <c r="E866349" i="1"/>
  <c r="E866348" i="1"/>
  <c r="E866347" i="1"/>
  <c r="E866346" i="1"/>
  <c r="E866345" i="1"/>
  <c r="E866344" i="1"/>
  <c r="E866343" i="1"/>
  <c r="E866342" i="1"/>
  <c r="E866341" i="1"/>
  <c r="E866340" i="1"/>
  <c r="E866339" i="1"/>
  <c r="E866338" i="1"/>
  <c r="E866337" i="1"/>
  <c r="E866336" i="1"/>
  <c r="E866335" i="1"/>
  <c r="E866334" i="1"/>
  <c r="E866333" i="1"/>
  <c r="E866332" i="1"/>
  <c r="E866331" i="1"/>
  <c r="E866330" i="1"/>
  <c r="E866329" i="1"/>
  <c r="E866328" i="1"/>
  <c r="E866327" i="1"/>
  <c r="E866326" i="1"/>
  <c r="E866325" i="1"/>
  <c r="E866324" i="1"/>
  <c r="E866323" i="1"/>
  <c r="E866322" i="1"/>
  <c r="E866321" i="1"/>
  <c r="E866320" i="1"/>
  <c r="E866319" i="1"/>
  <c r="E866318" i="1"/>
  <c r="E866317" i="1"/>
  <c r="E866316" i="1"/>
  <c r="E866315" i="1"/>
  <c r="E866314" i="1"/>
  <c r="E866313" i="1"/>
  <c r="E866312" i="1"/>
  <c r="E866311" i="1"/>
  <c r="E866310" i="1"/>
  <c r="E866309" i="1"/>
  <c r="E866308" i="1"/>
  <c r="E866307" i="1"/>
  <c r="E866306" i="1"/>
  <c r="E866305" i="1"/>
  <c r="E866304" i="1"/>
  <c r="E866303" i="1"/>
  <c r="E866302" i="1"/>
  <c r="E866301" i="1"/>
  <c r="E866300" i="1"/>
  <c r="E866299" i="1"/>
  <c r="E866298" i="1"/>
  <c r="E866297" i="1"/>
  <c r="E866296" i="1"/>
  <c r="E866295" i="1"/>
  <c r="E866294" i="1"/>
  <c r="E866293" i="1"/>
  <c r="E866292" i="1"/>
  <c r="E866291" i="1"/>
  <c r="E866290" i="1"/>
  <c r="E866289" i="1"/>
  <c r="E866288" i="1"/>
  <c r="E866287" i="1"/>
  <c r="E866286" i="1"/>
  <c r="E866285" i="1"/>
  <c r="E866284" i="1"/>
  <c r="E866283" i="1"/>
  <c r="E866282" i="1"/>
  <c r="E866281" i="1"/>
  <c r="E866280" i="1"/>
  <c r="E866279" i="1"/>
  <c r="E866278" i="1"/>
  <c r="E866277" i="1"/>
  <c r="E866276" i="1"/>
  <c r="E866275" i="1"/>
  <c r="E866274" i="1"/>
  <c r="E866273" i="1"/>
  <c r="E866272" i="1"/>
  <c r="E866271" i="1"/>
  <c r="E866270" i="1"/>
  <c r="E866269" i="1"/>
  <c r="E866268" i="1"/>
  <c r="E866267" i="1"/>
  <c r="E866266" i="1"/>
  <c r="E866265" i="1"/>
  <c r="E866264" i="1"/>
  <c r="E866263" i="1"/>
  <c r="E866262" i="1"/>
  <c r="E866261" i="1"/>
  <c r="E866260" i="1"/>
  <c r="E866259" i="1"/>
  <c r="E866258" i="1"/>
  <c r="E866257" i="1"/>
  <c r="E866256" i="1"/>
  <c r="E866255" i="1"/>
  <c r="E866254" i="1"/>
  <c r="E866253" i="1"/>
  <c r="E866252" i="1"/>
  <c r="E866251" i="1"/>
  <c r="E866250" i="1"/>
  <c r="E866249" i="1"/>
  <c r="E866248" i="1"/>
  <c r="E866247" i="1"/>
  <c r="E866246" i="1"/>
  <c r="E866245" i="1"/>
  <c r="E866244" i="1"/>
  <c r="E866243" i="1"/>
  <c r="E866242" i="1"/>
  <c r="E866241" i="1"/>
  <c r="E866240" i="1"/>
  <c r="E866239" i="1"/>
  <c r="E866238" i="1"/>
  <c r="E866237" i="1"/>
  <c r="E866236" i="1"/>
  <c r="E866235" i="1"/>
  <c r="E866234" i="1"/>
  <c r="E866233" i="1"/>
  <c r="E866232" i="1"/>
  <c r="E866231" i="1"/>
  <c r="E866230" i="1"/>
  <c r="E866229" i="1"/>
  <c r="E866228" i="1"/>
  <c r="E866227" i="1"/>
  <c r="E866226" i="1"/>
  <c r="E866225" i="1"/>
  <c r="E866224" i="1"/>
  <c r="E866223" i="1"/>
  <c r="E866222" i="1"/>
  <c r="E866221" i="1"/>
  <c r="E866220" i="1"/>
  <c r="E866219" i="1"/>
  <c r="E866218" i="1"/>
  <c r="E866217" i="1"/>
  <c r="E866216" i="1"/>
  <c r="E866215" i="1"/>
  <c r="E866214" i="1"/>
  <c r="E866213" i="1"/>
  <c r="E866212" i="1"/>
  <c r="E866211" i="1"/>
  <c r="E866210" i="1"/>
  <c r="E866209" i="1"/>
  <c r="E866208" i="1"/>
  <c r="E866207" i="1"/>
  <c r="E866206" i="1"/>
  <c r="E866205" i="1"/>
  <c r="E866204" i="1"/>
  <c r="E866203" i="1"/>
  <c r="E866202" i="1"/>
  <c r="E866201" i="1"/>
  <c r="E866200" i="1"/>
  <c r="E866199" i="1"/>
  <c r="E866198" i="1"/>
  <c r="E866197" i="1"/>
  <c r="E866196" i="1"/>
  <c r="E866195" i="1"/>
  <c r="E866194" i="1"/>
  <c r="E866193" i="1"/>
  <c r="E866192" i="1"/>
  <c r="E866191" i="1"/>
  <c r="E866190" i="1"/>
  <c r="E866189" i="1"/>
  <c r="E866188" i="1"/>
  <c r="E866187" i="1"/>
  <c r="E866186" i="1"/>
  <c r="E866185" i="1"/>
  <c r="E866184" i="1"/>
  <c r="E866183" i="1"/>
  <c r="E866182" i="1"/>
  <c r="E866181" i="1"/>
  <c r="E866180" i="1"/>
  <c r="E866179" i="1"/>
  <c r="E866178" i="1"/>
  <c r="E866177" i="1"/>
  <c r="E866176" i="1"/>
  <c r="E866175" i="1"/>
  <c r="E866174" i="1"/>
  <c r="E866173" i="1"/>
  <c r="E866172" i="1"/>
  <c r="E866171" i="1"/>
  <c r="E866170" i="1"/>
  <c r="E866169" i="1"/>
  <c r="E866168" i="1"/>
  <c r="E866167" i="1"/>
  <c r="E866166" i="1"/>
  <c r="E866165" i="1"/>
  <c r="E866164" i="1"/>
  <c r="E866163" i="1"/>
  <c r="E866162" i="1"/>
  <c r="E866161" i="1"/>
  <c r="E866160" i="1"/>
  <c r="E866159" i="1"/>
  <c r="E866158" i="1"/>
  <c r="E866157" i="1"/>
  <c r="E866156" i="1"/>
  <c r="E866155" i="1"/>
  <c r="E866154" i="1"/>
  <c r="E866153" i="1"/>
  <c r="E866152" i="1"/>
  <c r="E866151" i="1"/>
  <c r="E866150" i="1"/>
  <c r="E866149" i="1"/>
  <c r="E866148" i="1"/>
  <c r="E866147" i="1"/>
  <c r="E866146" i="1"/>
  <c r="E866145" i="1"/>
  <c r="E866144" i="1"/>
  <c r="E866143" i="1"/>
  <c r="E866142" i="1"/>
  <c r="E866141" i="1"/>
  <c r="E866140" i="1"/>
  <c r="E866139" i="1"/>
  <c r="E866138" i="1"/>
  <c r="E866137" i="1"/>
  <c r="E866136" i="1"/>
  <c r="E866135" i="1"/>
  <c r="E866134" i="1"/>
  <c r="E866133" i="1"/>
  <c r="E866132" i="1"/>
  <c r="E866131" i="1"/>
  <c r="E866130" i="1"/>
  <c r="E866129" i="1"/>
  <c r="E866128" i="1"/>
  <c r="E866127" i="1"/>
  <c r="E866126" i="1"/>
  <c r="E866125" i="1"/>
  <c r="E866124" i="1"/>
  <c r="E866123" i="1"/>
  <c r="E866122" i="1"/>
  <c r="E866121" i="1"/>
  <c r="E866120" i="1"/>
  <c r="E866119" i="1"/>
  <c r="E866118" i="1"/>
  <c r="E866117" i="1"/>
  <c r="E866116" i="1"/>
  <c r="E866115" i="1"/>
  <c r="E866114" i="1"/>
  <c r="E866113" i="1"/>
  <c r="E866112" i="1"/>
  <c r="E866111" i="1"/>
  <c r="E866110" i="1"/>
  <c r="E866109" i="1"/>
  <c r="E866108" i="1"/>
  <c r="E866107" i="1"/>
  <c r="E866106" i="1"/>
  <c r="E866105" i="1"/>
  <c r="E866104" i="1"/>
  <c r="E866103" i="1"/>
  <c r="E866102" i="1"/>
  <c r="E866101" i="1"/>
  <c r="E866100" i="1"/>
  <c r="E866099" i="1"/>
  <c r="E866098" i="1"/>
  <c r="E866097" i="1"/>
  <c r="E866096" i="1"/>
  <c r="E866095" i="1"/>
  <c r="E866094" i="1"/>
  <c r="E866093" i="1"/>
  <c r="E866092" i="1"/>
  <c r="E866091" i="1"/>
  <c r="E866090" i="1"/>
  <c r="E866089" i="1"/>
  <c r="E866088" i="1"/>
  <c r="E866087" i="1"/>
  <c r="E866086" i="1"/>
  <c r="E866085" i="1"/>
  <c r="E866084" i="1"/>
  <c r="E866083" i="1"/>
  <c r="E866082" i="1"/>
  <c r="E866081" i="1"/>
  <c r="E866080" i="1"/>
  <c r="E866079" i="1"/>
  <c r="E866078" i="1"/>
  <c r="E866077" i="1"/>
  <c r="E866076" i="1"/>
  <c r="E866075" i="1"/>
  <c r="E866074" i="1"/>
  <c r="E866073" i="1"/>
  <c r="E866072" i="1"/>
  <c r="E866071" i="1"/>
  <c r="E866070" i="1"/>
  <c r="E866069" i="1"/>
  <c r="E866068" i="1"/>
  <c r="E866067" i="1"/>
  <c r="E866066" i="1"/>
  <c r="E866065" i="1"/>
  <c r="E866064" i="1"/>
  <c r="E866063" i="1"/>
  <c r="E866062" i="1"/>
  <c r="E866061" i="1"/>
  <c r="E866060" i="1"/>
  <c r="E866059" i="1"/>
  <c r="E866058" i="1"/>
  <c r="E866057" i="1"/>
  <c r="E866056" i="1"/>
  <c r="E866055" i="1"/>
  <c r="E866054" i="1"/>
  <c r="E866053" i="1"/>
  <c r="E866052" i="1"/>
  <c r="E866051" i="1"/>
  <c r="E866050" i="1"/>
  <c r="E866049" i="1"/>
  <c r="E866048" i="1"/>
  <c r="E866047" i="1"/>
  <c r="E866046" i="1"/>
  <c r="E866045" i="1"/>
  <c r="E866044" i="1"/>
  <c r="E866043" i="1"/>
  <c r="E866042" i="1"/>
  <c r="E866041" i="1"/>
  <c r="E866040" i="1"/>
  <c r="E866039" i="1"/>
  <c r="E866038" i="1"/>
  <c r="E866037" i="1"/>
  <c r="E866036" i="1"/>
  <c r="E866035" i="1"/>
  <c r="E866034" i="1"/>
  <c r="E866033" i="1"/>
  <c r="E866032" i="1"/>
  <c r="E866031" i="1"/>
  <c r="E866030" i="1"/>
  <c r="E866029" i="1"/>
  <c r="E866028" i="1"/>
  <c r="E866027" i="1"/>
  <c r="E866026" i="1"/>
  <c r="E866025" i="1"/>
  <c r="E866024" i="1"/>
  <c r="E866023" i="1"/>
  <c r="E866022" i="1"/>
  <c r="E866021" i="1"/>
  <c r="E866020" i="1"/>
  <c r="E866019" i="1"/>
  <c r="E866018" i="1"/>
  <c r="E866017" i="1"/>
  <c r="E866016" i="1"/>
  <c r="E866015" i="1"/>
  <c r="E866014" i="1"/>
  <c r="E866013" i="1"/>
  <c r="E866012" i="1"/>
  <c r="E866011" i="1"/>
  <c r="E866010" i="1"/>
  <c r="E866009" i="1"/>
  <c r="E866008" i="1"/>
  <c r="E866007" i="1"/>
  <c r="E866006" i="1"/>
  <c r="E866005" i="1"/>
  <c r="E866004" i="1"/>
  <c r="E866003" i="1"/>
  <c r="E866002" i="1"/>
  <c r="E866001" i="1"/>
  <c r="E866000" i="1"/>
  <c r="E865999" i="1"/>
  <c r="E865998" i="1"/>
  <c r="E865997" i="1"/>
  <c r="E865996" i="1"/>
  <c r="E865995" i="1"/>
  <c r="E865994" i="1"/>
  <c r="E865993" i="1"/>
  <c r="E865992" i="1"/>
  <c r="E865991" i="1"/>
  <c r="E865990" i="1"/>
  <c r="E865989" i="1"/>
  <c r="E865988" i="1"/>
  <c r="E865987" i="1"/>
  <c r="E865986" i="1"/>
  <c r="E865985" i="1"/>
  <c r="E865984" i="1"/>
  <c r="E865983" i="1"/>
  <c r="E865982" i="1"/>
  <c r="E865981" i="1"/>
  <c r="E865980" i="1"/>
  <c r="E865979" i="1"/>
  <c r="E865978" i="1"/>
  <c r="E865977" i="1"/>
  <c r="E865976" i="1"/>
  <c r="E865975" i="1"/>
  <c r="E865974" i="1"/>
  <c r="E865973" i="1"/>
  <c r="E865972" i="1"/>
  <c r="E865971" i="1"/>
  <c r="E865970" i="1"/>
  <c r="E865969" i="1"/>
  <c r="E865968" i="1"/>
  <c r="E865967" i="1"/>
  <c r="E865966" i="1"/>
  <c r="E865965" i="1"/>
  <c r="E865964" i="1"/>
  <c r="E865963" i="1"/>
  <c r="E865962" i="1"/>
  <c r="E865961" i="1"/>
  <c r="E865960" i="1"/>
  <c r="E865959" i="1"/>
  <c r="E865958" i="1"/>
  <c r="E865957" i="1"/>
  <c r="E865956" i="1"/>
  <c r="E865955" i="1"/>
  <c r="E865954" i="1"/>
  <c r="E865953" i="1"/>
  <c r="E865952" i="1"/>
  <c r="E865951" i="1"/>
  <c r="E865950" i="1"/>
  <c r="E865949" i="1"/>
  <c r="E865948" i="1"/>
  <c r="E865947" i="1"/>
  <c r="E865946" i="1"/>
  <c r="E865945" i="1"/>
  <c r="E865944" i="1"/>
  <c r="E865943" i="1"/>
  <c r="E865942" i="1"/>
  <c r="E865941" i="1"/>
  <c r="E865940" i="1"/>
  <c r="E865939" i="1"/>
  <c r="E865938" i="1"/>
  <c r="E865937" i="1"/>
  <c r="E865936" i="1"/>
  <c r="E865935" i="1"/>
  <c r="E865934" i="1"/>
  <c r="E865933" i="1"/>
  <c r="E865932" i="1"/>
  <c r="E865931" i="1"/>
  <c r="E865930" i="1"/>
  <c r="E865929" i="1"/>
  <c r="E865928" i="1"/>
  <c r="E865927" i="1"/>
  <c r="E865926" i="1"/>
  <c r="E865925" i="1"/>
  <c r="E865924" i="1"/>
  <c r="E865923" i="1"/>
  <c r="E865922" i="1"/>
  <c r="E865921" i="1"/>
  <c r="E865920" i="1"/>
  <c r="E865919" i="1"/>
  <c r="E865918" i="1"/>
  <c r="E865917" i="1"/>
  <c r="E865916" i="1"/>
  <c r="E865915" i="1"/>
  <c r="E865914" i="1"/>
  <c r="E865913" i="1"/>
  <c r="E865912" i="1"/>
  <c r="E865911" i="1"/>
  <c r="E865910" i="1"/>
  <c r="E865909" i="1"/>
  <c r="E865908" i="1"/>
  <c r="E865907" i="1"/>
  <c r="E865906" i="1"/>
  <c r="E865905" i="1"/>
  <c r="E865904" i="1"/>
  <c r="E865903" i="1"/>
  <c r="E865902" i="1"/>
  <c r="E865901" i="1"/>
  <c r="E865900" i="1"/>
  <c r="E865899" i="1"/>
  <c r="E865898" i="1"/>
  <c r="E865897" i="1"/>
  <c r="E865896" i="1"/>
  <c r="E865895" i="1"/>
  <c r="E865894" i="1"/>
  <c r="E865893" i="1"/>
  <c r="E865892" i="1"/>
  <c r="E865891" i="1"/>
  <c r="E865890" i="1"/>
  <c r="E865889" i="1"/>
  <c r="E865888" i="1"/>
  <c r="E865887" i="1"/>
  <c r="E865886" i="1"/>
  <c r="E865885" i="1"/>
  <c r="E865884" i="1"/>
  <c r="E865883" i="1"/>
  <c r="E865882" i="1"/>
  <c r="E865881" i="1"/>
  <c r="E865880" i="1"/>
  <c r="E865879" i="1"/>
  <c r="E865878" i="1"/>
  <c r="E865877" i="1"/>
  <c r="E865876" i="1"/>
  <c r="E865875" i="1"/>
  <c r="E865874" i="1"/>
  <c r="E865873" i="1"/>
  <c r="E865872" i="1"/>
  <c r="E865871" i="1"/>
  <c r="E865870" i="1"/>
  <c r="E865869" i="1"/>
  <c r="E865868" i="1"/>
  <c r="E865867" i="1"/>
  <c r="E865866" i="1"/>
  <c r="E865865" i="1"/>
  <c r="E865864" i="1"/>
  <c r="E865863" i="1"/>
  <c r="E865862" i="1"/>
  <c r="E865861" i="1"/>
  <c r="E865860" i="1"/>
  <c r="E865859" i="1"/>
  <c r="E865858" i="1"/>
  <c r="E865857" i="1"/>
  <c r="E865856" i="1"/>
  <c r="E865855" i="1"/>
  <c r="E865854" i="1"/>
  <c r="E865853" i="1"/>
  <c r="E865852" i="1"/>
  <c r="E865851" i="1"/>
  <c r="E865850" i="1"/>
  <c r="E865849" i="1"/>
  <c r="E865848" i="1"/>
  <c r="E865847" i="1"/>
  <c r="E865846" i="1"/>
  <c r="E865845" i="1"/>
  <c r="E865844" i="1"/>
  <c r="E865843" i="1"/>
  <c r="E865842" i="1"/>
  <c r="E865841" i="1"/>
  <c r="E865840" i="1"/>
  <c r="E865839" i="1"/>
  <c r="E865838" i="1"/>
  <c r="E865837" i="1"/>
  <c r="E865836" i="1"/>
  <c r="E865835" i="1"/>
  <c r="E865834" i="1"/>
  <c r="E865833" i="1"/>
  <c r="E865832" i="1"/>
  <c r="E865831" i="1"/>
  <c r="E865830" i="1"/>
  <c r="E865829" i="1"/>
  <c r="E865828" i="1"/>
  <c r="E865827" i="1"/>
  <c r="E865826" i="1"/>
  <c r="E865825" i="1"/>
  <c r="E865824" i="1"/>
  <c r="E865823" i="1"/>
  <c r="E865822" i="1"/>
  <c r="E865821" i="1"/>
  <c r="E865820" i="1"/>
  <c r="E865819" i="1"/>
  <c r="E865818" i="1"/>
  <c r="E865817" i="1"/>
  <c r="E865816" i="1"/>
  <c r="E865815" i="1"/>
  <c r="E865814" i="1"/>
  <c r="E865813" i="1"/>
  <c r="E865812" i="1"/>
  <c r="E865811" i="1"/>
  <c r="E865810" i="1"/>
  <c r="E865809" i="1"/>
  <c r="E865808" i="1"/>
  <c r="E865807" i="1"/>
  <c r="E865806" i="1"/>
  <c r="E865805" i="1"/>
  <c r="E865804" i="1"/>
  <c r="E865803" i="1"/>
  <c r="E865802" i="1"/>
  <c r="E865801" i="1"/>
  <c r="E865800" i="1"/>
  <c r="E865799" i="1"/>
  <c r="E865798" i="1"/>
  <c r="E865797" i="1"/>
  <c r="E865796" i="1"/>
  <c r="E865795" i="1"/>
  <c r="E865794" i="1"/>
  <c r="E865793" i="1"/>
  <c r="E865792" i="1"/>
  <c r="E865791" i="1"/>
  <c r="E865790" i="1"/>
  <c r="E865789" i="1"/>
  <c r="E865788" i="1"/>
  <c r="E865787" i="1"/>
  <c r="E865786" i="1"/>
  <c r="E865785" i="1"/>
  <c r="E865784" i="1"/>
  <c r="E865783" i="1"/>
  <c r="E865782" i="1"/>
  <c r="E865781" i="1"/>
  <c r="E865780" i="1"/>
  <c r="E865779" i="1"/>
  <c r="E865778" i="1"/>
  <c r="E865777" i="1"/>
  <c r="E865776" i="1"/>
  <c r="E865775" i="1"/>
  <c r="E865774" i="1"/>
  <c r="E865773" i="1"/>
  <c r="E865772" i="1"/>
  <c r="E865771" i="1"/>
  <c r="E865770" i="1"/>
  <c r="E865769" i="1"/>
  <c r="E865768" i="1"/>
  <c r="E865767" i="1"/>
  <c r="E865766" i="1"/>
  <c r="E865765" i="1"/>
  <c r="E865764" i="1"/>
  <c r="E865763" i="1"/>
  <c r="E865762" i="1"/>
  <c r="E865761" i="1"/>
  <c r="E865760" i="1"/>
  <c r="E865759" i="1"/>
  <c r="E865758" i="1"/>
  <c r="E865757" i="1"/>
  <c r="E865756" i="1"/>
  <c r="E865755" i="1"/>
  <c r="E865754" i="1"/>
  <c r="E865753" i="1"/>
  <c r="E865752" i="1"/>
  <c r="E865751" i="1"/>
  <c r="E865750" i="1"/>
  <c r="E865749" i="1"/>
  <c r="E865748" i="1"/>
  <c r="E865747" i="1"/>
  <c r="E865746" i="1"/>
  <c r="E865745" i="1"/>
  <c r="E865744" i="1"/>
  <c r="E865743" i="1"/>
  <c r="E865742" i="1"/>
  <c r="E865741" i="1"/>
  <c r="E865740" i="1"/>
  <c r="E865739" i="1"/>
  <c r="E865738" i="1"/>
  <c r="E865737" i="1"/>
  <c r="E865736" i="1"/>
  <c r="E865735" i="1"/>
  <c r="E865734" i="1"/>
  <c r="E865733" i="1"/>
  <c r="E865732" i="1"/>
  <c r="E865731" i="1"/>
  <c r="E865730" i="1"/>
  <c r="E865729" i="1"/>
  <c r="E865728" i="1"/>
  <c r="E865727" i="1"/>
  <c r="E865726" i="1"/>
  <c r="E865725" i="1"/>
  <c r="E865724" i="1"/>
  <c r="E865723" i="1"/>
  <c r="E865722" i="1"/>
  <c r="E865721" i="1"/>
  <c r="E865720" i="1"/>
  <c r="E865719" i="1"/>
  <c r="E865718" i="1"/>
  <c r="E865717" i="1"/>
  <c r="E865716" i="1"/>
  <c r="E865715" i="1"/>
  <c r="E865714" i="1"/>
  <c r="E865713" i="1"/>
  <c r="E865712" i="1"/>
  <c r="E865711" i="1"/>
  <c r="E865710" i="1"/>
  <c r="E865709" i="1"/>
  <c r="E865708" i="1"/>
  <c r="E865707" i="1"/>
  <c r="E865706" i="1"/>
  <c r="E865705" i="1"/>
  <c r="E865704" i="1"/>
  <c r="E865703" i="1"/>
  <c r="E865702" i="1"/>
  <c r="E865701" i="1"/>
  <c r="E865700" i="1"/>
  <c r="E865699" i="1"/>
  <c r="E865698" i="1"/>
  <c r="E865697" i="1"/>
  <c r="E865696" i="1"/>
  <c r="E865695" i="1"/>
  <c r="E865694" i="1"/>
  <c r="E865693" i="1"/>
  <c r="E865692" i="1"/>
  <c r="E865691" i="1"/>
  <c r="E865690" i="1"/>
  <c r="E865689" i="1"/>
  <c r="E865688" i="1"/>
  <c r="E865687" i="1"/>
  <c r="E865686" i="1"/>
  <c r="E865685" i="1"/>
  <c r="E865684" i="1"/>
  <c r="E865683" i="1"/>
  <c r="E865682" i="1"/>
  <c r="E865681" i="1"/>
  <c r="E865680" i="1"/>
  <c r="E865679" i="1"/>
  <c r="E865678" i="1"/>
  <c r="E865677" i="1"/>
  <c r="E865676" i="1"/>
  <c r="E865675" i="1"/>
  <c r="E865674" i="1"/>
  <c r="E865673" i="1"/>
  <c r="E865672" i="1"/>
  <c r="E865671" i="1"/>
  <c r="E865670" i="1"/>
  <c r="E865669" i="1"/>
  <c r="E865668" i="1"/>
  <c r="E865667" i="1"/>
  <c r="E865666" i="1"/>
  <c r="E865665" i="1"/>
  <c r="E865664" i="1"/>
  <c r="E865663" i="1"/>
  <c r="E865662" i="1"/>
  <c r="E865661" i="1"/>
  <c r="E865660" i="1"/>
  <c r="E865659" i="1"/>
  <c r="E865658" i="1"/>
  <c r="E865657" i="1"/>
  <c r="E865656" i="1"/>
  <c r="E865655" i="1"/>
  <c r="E865654" i="1"/>
  <c r="E865653" i="1"/>
  <c r="E865652" i="1"/>
  <c r="E865651" i="1"/>
  <c r="E865650" i="1"/>
  <c r="E865649" i="1"/>
  <c r="E865648" i="1"/>
  <c r="E865647" i="1"/>
  <c r="E865646" i="1"/>
  <c r="E865645" i="1"/>
  <c r="E865644" i="1"/>
  <c r="E865643" i="1"/>
  <c r="E865642" i="1"/>
  <c r="E865641" i="1"/>
  <c r="E865640" i="1"/>
  <c r="E865639" i="1"/>
  <c r="E865638" i="1"/>
  <c r="E865637" i="1"/>
  <c r="E865636" i="1"/>
  <c r="E865635" i="1"/>
  <c r="E865634" i="1"/>
  <c r="E865633" i="1"/>
  <c r="E865632" i="1"/>
  <c r="E865631" i="1"/>
  <c r="E865630" i="1"/>
  <c r="E865629" i="1"/>
  <c r="E865628" i="1"/>
  <c r="E865627" i="1"/>
  <c r="E865626" i="1"/>
  <c r="E865625" i="1"/>
  <c r="E865624" i="1"/>
  <c r="E865623" i="1"/>
  <c r="E865622" i="1"/>
  <c r="E865621" i="1"/>
  <c r="E865620" i="1"/>
  <c r="E865619" i="1"/>
  <c r="E865618" i="1"/>
  <c r="E865617" i="1"/>
  <c r="E865616" i="1"/>
  <c r="E865615" i="1"/>
  <c r="E865614" i="1"/>
  <c r="E865613" i="1"/>
  <c r="E865612" i="1"/>
  <c r="E865611" i="1"/>
  <c r="E865610" i="1"/>
  <c r="E865609" i="1"/>
  <c r="E865608" i="1"/>
  <c r="E865607" i="1"/>
  <c r="E865606" i="1"/>
  <c r="E865605" i="1"/>
  <c r="E865604" i="1"/>
  <c r="E865603" i="1"/>
  <c r="E865602" i="1"/>
  <c r="E865601" i="1"/>
  <c r="E865600" i="1"/>
  <c r="E865599" i="1"/>
  <c r="E865598" i="1"/>
  <c r="E865597" i="1"/>
  <c r="E865596" i="1"/>
  <c r="E865595" i="1"/>
  <c r="E865594" i="1"/>
  <c r="E865593" i="1"/>
  <c r="E865592" i="1"/>
  <c r="E865591" i="1"/>
  <c r="E865590" i="1"/>
  <c r="E865589" i="1"/>
  <c r="E865588" i="1"/>
  <c r="E865587" i="1"/>
  <c r="E865586" i="1"/>
  <c r="E865585" i="1"/>
  <c r="E865584" i="1"/>
  <c r="E865583" i="1"/>
  <c r="E865582" i="1"/>
  <c r="E865581" i="1"/>
  <c r="E865580" i="1"/>
  <c r="E865579" i="1"/>
  <c r="E865578" i="1"/>
  <c r="E865577" i="1"/>
  <c r="E865576" i="1"/>
  <c r="E865575" i="1"/>
  <c r="E865574" i="1"/>
  <c r="E865573" i="1"/>
  <c r="E865572" i="1"/>
  <c r="E865571" i="1"/>
  <c r="E865570" i="1"/>
  <c r="E865569" i="1"/>
  <c r="E865568" i="1"/>
  <c r="E865567" i="1"/>
  <c r="E865566" i="1"/>
  <c r="E865565" i="1"/>
  <c r="E865564" i="1"/>
  <c r="E865563" i="1"/>
  <c r="E865562" i="1"/>
  <c r="E865561" i="1"/>
  <c r="E865560" i="1"/>
  <c r="E865559" i="1"/>
  <c r="E865558" i="1"/>
  <c r="E865557" i="1"/>
  <c r="E865556" i="1"/>
  <c r="E865555" i="1"/>
  <c r="E865554" i="1"/>
  <c r="E865553" i="1"/>
  <c r="E865552" i="1"/>
  <c r="E865551" i="1"/>
  <c r="E865550" i="1"/>
  <c r="E865549" i="1"/>
  <c r="E865548" i="1"/>
  <c r="E865547" i="1"/>
  <c r="E865546" i="1"/>
  <c r="E865545" i="1"/>
  <c r="E865544" i="1"/>
  <c r="E865543" i="1"/>
  <c r="E865542" i="1"/>
  <c r="E865541" i="1"/>
  <c r="E865540" i="1"/>
  <c r="E865539" i="1"/>
  <c r="E865538" i="1"/>
  <c r="E865537" i="1"/>
  <c r="E865536" i="1"/>
  <c r="E865535" i="1"/>
  <c r="E865534" i="1"/>
  <c r="E865533" i="1"/>
  <c r="E865532" i="1"/>
  <c r="E865531" i="1"/>
  <c r="E865530" i="1"/>
  <c r="E865529" i="1"/>
  <c r="E865528" i="1"/>
  <c r="E865527" i="1"/>
  <c r="E865526" i="1"/>
  <c r="E865525" i="1"/>
  <c r="E865524" i="1"/>
  <c r="E865523" i="1"/>
  <c r="E865522" i="1"/>
  <c r="E865521" i="1"/>
  <c r="E865520" i="1"/>
  <c r="E865519" i="1"/>
  <c r="E865518" i="1"/>
  <c r="E865517" i="1"/>
  <c r="E865516" i="1"/>
  <c r="E865515" i="1"/>
  <c r="E865514" i="1"/>
  <c r="E865513" i="1"/>
  <c r="E865512" i="1"/>
  <c r="E865511" i="1"/>
  <c r="E865510" i="1"/>
  <c r="E865509" i="1"/>
  <c r="E865508" i="1"/>
  <c r="E865507" i="1"/>
  <c r="E865506" i="1"/>
  <c r="E865505" i="1"/>
  <c r="E865504" i="1"/>
  <c r="E865503" i="1"/>
  <c r="E865502" i="1"/>
  <c r="E865501" i="1"/>
  <c r="E865500" i="1"/>
  <c r="E865499" i="1"/>
  <c r="E865498" i="1"/>
  <c r="E865497" i="1"/>
  <c r="E865496" i="1"/>
  <c r="E865495" i="1"/>
  <c r="E865494" i="1"/>
  <c r="E865493" i="1"/>
  <c r="E865492" i="1"/>
  <c r="E865491" i="1"/>
  <c r="E865490" i="1"/>
  <c r="E865489" i="1"/>
  <c r="E865488" i="1"/>
  <c r="E865487" i="1"/>
  <c r="E865486" i="1"/>
  <c r="E865485" i="1"/>
  <c r="E865484" i="1"/>
  <c r="E865483" i="1"/>
  <c r="E865482" i="1"/>
  <c r="E865481" i="1"/>
  <c r="E865480" i="1"/>
  <c r="E865479" i="1"/>
  <c r="E865478" i="1"/>
  <c r="E865477" i="1"/>
  <c r="E865476" i="1"/>
  <c r="E865475" i="1"/>
  <c r="E865474" i="1"/>
  <c r="E865473" i="1"/>
  <c r="E865472" i="1"/>
  <c r="E865471" i="1"/>
  <c r="E865470" i="1"/>
  <c r="E865469" i="1"/>
  <c r="E865468" i="1"/>
  <c r="E865467" i="1"/>
  <c r="E865466" i="1"/>
  <c r="E865465" i="1"/>
  <c r="E865464" i="1"/>
  <c r="E865463" i="1"/>
  <c r="E865462" i="1"/>
  <c r="E865461" i="1"/>
  <c r="E865460" i="1"/>
  <c r="E865459" i="1"/>
  <c r="E865458" i="1"/>
  <c r="E865457" i="1"/>
  <c r="E865456" i="1"/>
  <c r="E865455" i="1"/>
  <c r="E865454" i="1"/>
  <c r="E865453" i="1"/>
  <c r="E865452" i="1"/>
  <c r="E865451" i="1"/>
  <c r="E865450" i="1"/>
  <c r="E865449" i="1"/>
  <c r="E865448" i="1"/>
  <c r="E865447" i="1"/>
  <c r="E865446" i="1"/>
  <c r="E865445" i="1"/>
  <c r="E865444" i="1"/>
  <c r="E865443" i="1"/>
  <c r="E865442" i="1"/>
  <c r="E865441" i="1"/>
  <c r="E865440" i="1"/>
  <c r="E865439" i="1"/>
  <c r="E865438" i="1"/>
  <c r="E865437" i="1"/>
  <c r="E865436" i="1"/>
  <c r="E865435" i="1"/>
  <c r="E865434" i="1"/>
  <c r="E865433" i="1"/>
  <c r="E865432" i="1"/>
  <c r="E865431" i="1"/>
  <c r="E865430" i="1"/>
  <c r="E865429" i="1"/>
  <c r="E865428" i="1"/>
  <c r="E865427" i="1"/>
  <c r="E865426" i="1"/>
  <c r="E865425" i="1"/>
  <c r="E865424" i="1"/>
  <c r="E865423" i="1"/>
  <c r="E865422" i="1"/>
  <c r="E865421" i="1"/>
  <c r="E865420" i="1"/>
  <c r="E865419" i="1"/>
  <c r="E865418" i="1"/>
  <c r="E865417" i="1"/>
  <c r="E865416" i="1"/>
  <c r="E865415" i="1"/>
  <c r="E865414" i="1"/>
  <c r="E865413" i="1"/>
  <c r="E865412" i="1"/>
  <c r="E865411" i="1"/>
  <c r="E865410" i="1"/>
  <c r="E865409" i="1"/>
  <c r="E865408" i="1"/>
  <c r="E865407" i="1"/>
  <c r="E865406" i="1"/>
  <c r="E865405" i="1"/>
  <c r="E865404" i="1"/>
  <c r="E865403" i="1"/>
  <c r="E865402" i="1"/>
  <c r="E865401" i="1"/>
  <c r="E865400" i="1"/>
  <c r="E865399" i="1"/>
  <c r="E865398" i="1"/>
  <c r="E865397" i="1"/>
  <c r="E865396" i="1"/>
  <c r="E865395" i="1"/>
  <c r="E865394" i="1"/>
  <c r="E865393" i="1"/>
  <c r="E865392" i="1"/>
  <c r="E865391" i="1"/>
  <c r="E865390" i="1"/>
  <c r="E865389" i="1"/>
  <c r="E865388" i="1"/>
  <c r="E865387" i="1"/>
  <c r="E865386" i="1"/>
  <c r="E865385" i="1"/>
  <c r="E865384" i="1"/>
  <c r="E865383" i="1"/>
  <c r="E865382" i="1"/>
  <c r="E865381" i="1"/>
  <c r="E865380" i="1"/>
  <c r="E865379" i="1"/>
  <c r="E865378" i="1"/>
  <c r="E865377" i="1"/>
  <c r="E865376" i="1"/>
  <c r="E865375" i="1"/>
  <c r="E865374" i="1"/>
  <c r="E865373" i="1"/>
  <c r="E865372" i="1"/>
  <c r="E865371" i="1"/>
  <c r="E865370" i="1"/>
  <c r="E865369" i="1"/>
  <c r="E865368" i="1"/>
  <c r="E865367" i="1"/>
  <c r="E865366" i="1"/>
  <c r="E865365" i="1"/>
  <c r="E865364" i="1"/>
  <c r="E865363" i="1"/>
  <c r="E865362" i="1"/>
  <c r="E865361" i="1"/>
  <c r="E865360" i="1"/>
  <c r="E865359" i="1"/>
  <c r="E865358" i="1"/>
  <c r="E865357" i="1"/>
  <c r="E865356" i="1"/>
  <c r="E865355" i="1"/>
  <c r="E865354" i="1"/>
  <c r="E865353" i="1"/>
  <c r="E865352" i="1"/>
  <c r="E865351" i="1"/>
  <c r="E865350" i="1"/>
  <c r="E865349" i="1"/>
  <c r="E865348" i="1"/>
  <c r="E865347" i="1"/>
  <c r="E865346" i="1"/>
  <c r="E865345" i="1"/>
  <c r="E865344" i="1"/>
  <c r="E865343" i="1"/>
  <c r="E865342" i="1"/>
  <c r="E865341" i="1"/>
  <c r="E865340" i="1"/>
  <c r="E865339" i="1"/>
  <c r="E865338" i="1"/>
  <c r="E865337" i="1"/>
  <c r="E865336" i="1"/>
  <c r="E865335" i="1"/>
  <c r="E865334" i="1"/>
  <c r="E865333" i="1"/>
  <c r="E865332" i="1"/>
  <c r="E865331" i="1"/>
  <c r="E865330" i="1"/>
  <c r="E865329" i="1"/>
  <c r="E865328" i="1"/>
  <c r="E865327" i="1"/>
  <c r="E865326" i="1"/>
  <c r="E865325" i="1"/>
  <c r="E865324" i="1"/>
  <c r="E865323" i="1"/>
  <c r="E865322" i="1"/>
  <c r="E865321" i="1"/>
  <c r="E865320" i="1"/>
  <c r="E865319" i="1"/>
  <c r="E865318" i="1"/>
  <c r="E865317" i="1"/>
  <c r="E865316" i="1"/>
  <c r="E865315" i="1"/>
  <c r="E865314" i="1"/>
  <c r="E865313" i="1"/>
  <c r="E865312" i="1"/>
  <c r="E865311" i="1"/>
  <c r="E865310" i="1"/>
  <c r="E865309" i="1"/>
  <c r="E865308" i="1"/>
  <c r="E865307" i="1"/>
  <c r="E865306" i="1"/>
  <c r="E865305" i="1"/>
  <c r="E865304" i="1"/>
  <c r="E865303" i="1"/>
  <c r="E865302" i="1"/>
  <c r="E865301" i="1"/>
  <c r="E865300" i="1"/>
  <c r="E865299" i="1"/>
  <c r="E865298" i="1"/>
  <c r="E865297" i="1"/>
  <c r="E865296" i="1"/>
  <c r="E865295" i="1"/>
  <c r="E865294" i="1"/>
  <c r="E865293" i="1"/>
  <c r="E865292" i="1"/>
  <c r="E865291" i="1"/>
  <c r="E865290" i="1"/>
  <c r="E865289" i="1"/>
  <c r="E865288" i="1"/>
  <c r="E865287" i="1"/>
  <c r="E865286" i="1"/>
  <c r="E865285" i="1"/>
  <c r="E865284" i="1"/>
  <c r="E865283" i="1"/>
  <c r="E865282" i="1"/>
  <c r="E865281" i="1"/>
  <c r="E865280" i="1"/>
  <c r="E865279" i="1"/>
  <c r="E865278" i="1"/>
  <c r="E865277" i="1"/>
  <c r="E865276" i="1"/>
  <c r="E865275" i="1"/>
  <c r="E865274" i="1"/>
  <c r="E865273" i="1"/>
  <c r="E865272" i="1"/>
  <c r="E865271" i="1"/>
  <c r="E865270" i="1"/>
  <c r="E865269" i="1"/>
  <c r="E865268" i="1"/>
  <c r="E865267" i="1"/>
  <c r="E865266" i="1"/>
  <c r="E865265" i="1"/>
  <c r="E865264" i="1"/>
  <c r="E865263" i="1"/>
  <c r="E865262" i="1"/>
  <c r="E865261" i="1"/>
  <c r="E865260" i="1"/>
  <c r="E865259" i="1"/>
  <c r="E865258" i="1"/>
  <c r="E865257" i="1"/>
  <c r="E865256" i="1"/>
  <c r="E865255" i="1"/>
  <c r="E865254" i="1"/>
  <c r="E865253" i="1"/>
  <c r="E865252" i="1"/>
  <c r="E865251" i="1"/>
  <c r="E865250" i="1"/>
  <c r="E865249" i="1"/>
  <c r="E865248" i="1"/>
  <c r="E865247" i="1"/>
  <c r="E865246" i="1"/>
  <c r="E865245" i="1"/>
  <c r="E865244" i="1"/>
  <c r="E865243" i="1"/>
  <c r="E865242" i="1"/>
  <c r="E865241" i="1"/>
  <c r="E865240" i="1"/>
  <c r="E865239" i="1"/>
  <c r="E865238" i="1"/>
  <c r="E865237" i="1"/>
  <c r="E865236" i="1"/>
  <c r="E865235" i="1"/>
  <c r="E865234" i="1"/>
  <c r="E865233" i="1"/>
  <c r="E865232" i="1"/>
  <c r="E865231" i="1"/>
  <c r="E865230" i="1"/>
  <c r="E865229" i="1"/>
  <c r="E865228" i="1"/>
  <c r="E865227" i="1"/>
  <c r="E865226" i="1"/>
  <c r="E865225" i="1"/>
  <c r="E865224" i="1"/>
  <c r="E865223" i="1"/>
  <c r="E865222" i="1"/>
  <c r="E865221" i="1"/>
  <c r="E865220" i="1"/>
  <c r="E865219" i="1"/>
  <c r="E865218" i="1"/>
  <c r="E865217" i="1"/>
  <c r="E865216" i="1"/>
  <c r="E865215" i="1"/>
  <c r="E865214" i="1"/>
  <c r="E865213" i="1"/>
  <c r="E865212" i="1"/>
  <c r="E865211" i="1"/>
  <c r="E865210" i="1"/>
  <c r="E865209" i="1"/>
  <c r="E865208" i="1"/>
  <c r="E865207" i="1"/>
  <c r="E865206" i="1"/>
  <c r="E865205" i="1"/>
  <c r="E865204" i="1"/>
  <c r="E865203" i="1"/>
  <c r="E865202" i="1"/>
  <c r="E865201" i="1"/>
  <c r="E865200" i="1"/>
  <c r="E865199" i="1"/>
  <c r="E865198" i="1"/>
  <c r="E865197" i="1"/>
  <c r="E865196" i="1"/>
  <c r="E865195" i="1"/>
  <c r="E865194" i="1"/>
  <c r="E865193" i="1"/>
  <c r="E865192" i="1"/>
  <c r="E865191" i="1"/>
  <c r="E865190" i="1"/>
  <c r="E865189" i="1"/>
  <c r="E865188" i="1"/>
  <c r="E865187" i="1"/>
  <c r="E865186" i="1"/>
  <c r="E865185" i="1"/>
  <c r="E865184" i="1"/>
  <c r="E865183" i="1"/>
  <c r="E865182" i="1"/>
  <c r="E865181" i="1"/>
  <c r="E865180" i="1"/>
  <c r="E865179" i="1"/>
  <c r="E865178" i="1"/>
  <c r="E865177" i="1"/>
  <c r="E865176" i="1"/>
  <c r="E865175" i="1"/>
  <c r="E865174" i="1"/>
  <c r="E865173" i="1"/>
  <c r="E865172" i="1"/>
  <c r="E865171" i="1"/>
  <c r="E865170" i="1"/>
  <c r="E865169" i="1"/>
  <c r="E865168" i="1"/>
  <c r="E865167" i="1"/>
  <c r="E865166" i="1"/>
  <c r="E865165" i="1"/>
  <c r="E865164" i="1"/>
  <c r="E865163" i="1"/>
  <c r="E865162" i="1"/>
  <c r="E865161" i="1"/>
  <c r="E865160" i="1"/>
  <c r="E865159" i="1"/>
  <c r="E865158" i="1"/>
  <c r="E865157" i="1"/>
  <c r="E865156" i="1"/>
  <c r="E865155" i="1"/>
  <c r="E865154" i="1"/>
  <c r="E865153" i="1"/>
  <c r="E865152" i="1"/>
  <c r="E865151" i="1"/>
  <c r="E865150" i="1"/>
  <c r="E865149" i="1"/>
  <c r="E865148" i="1"/>
  <c r="E865147" i="1"/>
  <c r="E865146" i="1"/>
  <c r="E865145" i="1"/>
  <c r="E865144" i="1"/>
  <c r="E865143" i="1"/>
  <c r="E865142" i="1"/>
  <c r="E865141" i="1"/>
  <c r="E865140" i="1"/>
  <c r="E865139" i="1"/>
  <c r="E865138" i="1"/>
  <c r="E865137" i="1"/>
  <c r="E865136" i="1"/>
  <c r="E865135" i="1"/>
  <c r="E865134" i="1"/>
  <c r="E865133" i="1"/>
  <c r="E865132" i="1"/>
  <c r="E865131" i="1"/>
  <c r="E865130" i="1"/>
  <c r="E865129" i="1"/>
  <c r="E865128" i="1"/>
  <c r="E865127" i="1"/>
  <c r="E865126" i="1"/>
  <c r="E865125" i="1"/>
  <c r="E865124" i="1"/>
  <c r="E865123" i="1"/>
  <c r="E865122" i="1"/>
  <c r="E865121" i="1"/>
  <c r="E865120" i="1"/>
  <c r="E865119" i="1"/>
  <c r="E865118" i="1"/>
  <c r="E865117" i="1"/>
  <c r="E865116" i="1"/>
  <c r="E865115" i="1"/>
  <c r="E865114" i="1"/>
  <c r="E865113" i="1"/>
  <c r="E865112" i="1"/>
  <c r="E865111" i="1"/>
  <c r="E865110" i="1"/>
  <c r="E865109" i="1"/>
  <c r="E865108" i="1"/>
  <c r="E865107" i="1"/>
  <c r="E865106" i="1"/>
  <c r="E865105" i="1"/>
  <c r="E865104" i="1"/>
  <c r="E865103" i="1"/>
  <c r="E865102" i="1"/>
  <c r="E865101" i="1"/>
  <c r="E865100" i="1"/>
  <c r="E865099" i="1"/>
  <c r="E865098" i="1"/>
  <c r="E865097" i="1"/>
  <c r="E865096" i="1"/>
  <c r="E865095" i="1"/>
  <c r="E865094" i="1"/>
  <c r="E865093" i="1"/>
  <c r="E865092" i="1"/>
  <c r="E865091" i="1"/>
  <c r="E865090" i="1"/>
  <c r="E865089" i="1"/>
  <c r="E865088" i="1"/>
  <c r="E865087" i="1"/>
  <c r="E865086" i="1"/>
  <c r="E865085" i="1"/>
  <c r="E865084" i="1"/>
  <c r="E865083" i="1"/>
  <c r="E865082" i="1"/>
  <c r="E865081" i="1"/>
  <c r="E865080" i="1"/>
  <c r="E865079" i="1"/>
  <c r="E865078" i="1"/>
  <c r="E865077" i="1"/>
  <c r="E865076" i="1"/>
  <c r="E865075" i="1"/>
  <c r="E865074" i="1"/>
  <c r="E865073" i="1"/>
  <c r="E865072" i="1"/>
  <c r="E865071" i="1"/>
  <c r="E865070" i="1"/>
  <c r="E865069" i="1"/>
  <c r="E865068" i="1"/>
  <c r="E865067" i="1"/>
  <c r="E865066" i="1"/>
  <c r="E865065" i="1"/>
  <c r="E865064" i="1"/>
  <c r="E865063" i="1"/>
  <c r="E865062" i="1"/>
  <c r="E865061" i="1"/>
  <c r="E865060" i="1"/>
  <c r="E865059" i="1"/>
  <c r="E865058" i="1"/>
  <c r="E865057" i="1"/>
  <c r="E865056" i="1"/>
  <c r="E865055" i="1"/>
  <c r="E865054" i="1"/>
  <c r="E865053" i="1"/>
  <c r="E865052" i="1"/>
  <c r="E865051" i="1"/>
  <c r="E865050" i="1"/>
  <c r="E865049" i="1"/>
  <c r="E865048" i="1"/>
  <c r="E865047" i="1"/>
  <c r="E865046" i="1"/>
  <c r="E865045" i="1"/>
  <c r="E865044" i="1"/>
  <c r="E865043" i="1"/>
  <c r="E865042" i="1"/>
  <c r="E865041" i="1"/>
  <c r="E865040" i="1"/>
  <c r="E865039" i="1"/>
  <c r="E865038" i="1"/>
  <c r="E865037" i="1"/>
  <c r="E865036" i="1"/>
  <c r="E865035" i="1"/>
  <c r="E865034" i="1"/>
  <c r="E865033" i="1"/>
  <c r="E865032" i="1"/>
  <c r="E865031" i="1"/>
  <c r="E865030" i="1"/>
  <c r="E865029" i="1"/>
  <c r="E865028" i="1"/>
  <c r="E865027" i="1"/>
  <c r="E865026" i="1"/>
  <c r="E865025" i="1"/>
  <c r="E865024" i="1"/>
  <c r="E865023" i="1"/>
  <c r="E865022" i="1"/>
  <c r="E865021" i="1"/>
  <c r="E865020" i="1"/>
  <c r="E865019" i="1"/>
  <c r="E865018" i="1"/>
  <c r="E865017" i="1"/>
  <c r="E865016" i="1"/>
  <c r="E865015" i="1"/>
  <c r="E865014" i="1"/>
  <c r="E865013" i="1"/>
  <c r="E865012" i="1"/>
  <c r="E865011" i="1"/>
  <c r="E865010" i="1"/>
  <c r="E865009" i="1"/>
  <c r="E865008" i="1"/>
  <c r="E865007" i="1"/>
  <c r="E865006" i="1"/>
  <c r="E865005" i="1"/>
  <c r="E865004" i="1"/>
  <c r="E865003" i="1"/>
  <c r="E865002" i="1"/>
  <c r="E865001" i="1"/>
  <c r="E865000" i="1"/>
  <c r="E864999" i="1"/>
  <c r="E864998" i="1"/>
  <c r="E864997" i="1"/>
  <c r="E864996" i="1"/>
  <c r="E864995" i="1"/>
  <c r="E864994" i="1"/>
  <c r="E864993" i="1"/>
  <c r="E864992" i="1"/>
  <c r="E864991" i="1"/>
  <c r="E864990" i="1"/>
  <c r="E864989" i="1"/>
  <c r="E864988" i="1"/>
  <c r="E864987" i="1"/>
  <c r="E864986" i="1"/>
  <c r="E864985" i="1"/>
  <c r="E864984" i="1"/>
  <c r="E864983" i="1"/>
  <c r="E864982" i="1"/>
  <c r="E864981" i="1"/>
  <c r="E864980" i="1"/>
  <c r="E864979" i="1"/>
  <c r="E864978" i="1"/>
  <c r="E864977" i="1"/>
  <c r="E864976" i="1"/>
  <c r="E864975" i="1"/>
  <c r="E864974" i="1"/>
  <c r="E864973" i="1"/>
  <c r="E864972" i="1"/>
  <c r="E864971" i="1"/>
  <c r="E864970" i="1"/>
  <c r="E864969" i="1"/>
  <c r="E864968" i="1"/>
  <c r="E864967" i="1"/>
  <c r="E864966" i="1"/>
  <c r="E864965" i="1"/>
  <c r="E864964" i="1"/>
  <c r="E864963" i="1"/>
  <c r="E864962" i="1"/>
  <c r="E864961" i="1"/>
  <c r="E864960" i="1"/>
  <c r="E864959" i="1"/>
  <c r="E864958" i="1"/>
  <c r="E864957" i="1"/>
  <c r="E864956" i="1"/>
  <c r="E864955" i="1"/>
  <c r="E864954" i="1"/>
  <c r="E864953" i="1"/>
  <c r="E864952" i="1"/>
  <c r="E864951" i="1"/>
  <c r="E864950" i="1"/>
  <c r="E864949" i="1"/>
  <c r="E864948" i="1"/>
  <c r="E864947" i="1"/>
  <c r="E864946" i="1"/>
  <c r="E864945" i="1"/>
  <c r="E864944" i="1"/>
  <c r="E864943" i="1"/>
  <c r="E864942" i="1"/>
  <c r="E864941" i="1"/>
  <c r="E864940" i="1"/>
  <c r="E864939" i="1"/>
  <c r="E864938" i="1"/>
  <c r="E864937" i="1"/>
  <c r="E864936" i="1"/>
  <c r="E864935" i="1"/>
  <c r="E864934" i="1"/>
  <c r="E864933" i="1"/>
  <c r="E864932" i="1"/>
  <c r="E864931" i="1"/>
  <c r="E864930" i="1"/>
  <c r="E864929" i="1"/>
  <c r="E864928" i="1"/>
  <c r="E864927" i="1"/>
  <c r="E864926" i="1"/>
  <c r="E864925" i="1"/>
  <c r="E864924" i="1"/>
  <c r="E864923" i="1"/>
  <c r="E864922" i="1"/>
  <c r="E864921" i="1"/>
  <c r="E864920" i="1"/>
  <c r="E864919" i="1"/>
  <c r="E864918" i="1"/>
  <c r="E864917" i="1"/>
  <c r="E864916" i="1"/>
  <c r="E864915" i="1"/>
  <c r="E864914" i="1"/>
  <c r="E864913" i="1"/>
  <c r="E864912" i="1"/>
  <c r="E864911" i="1"/>
  <c r="E864910" i="1"/>
  <c r="E864909" i="1"/>
  <c r="E864908" i="1"/>
  <c r="E864907" i="1"/>
  <c r="E864906" i="1"/>
  <c r="E864905" i="1"/>
  <c r="E864904" i="1"/>
  <c r="E864903" i="1"/>
  <c r="E864902" i="1"/>
  <c r="E864901" i="1"/>
  <c r="E864900" i="1"/>
  <c r="E864899" i="1"/>
  <c r="E864898" i="1"/>
  <c r="E864897" i="1"/>
  <c r="E864896" i="1"/>
  <c r="E864895" i="1"/>
  <c r="E864894" i="1"/>
  <c r="E864893" i="1"/>
  <c r="E864892" i="1"/>
  <c r="E864891" i="1"/>
  <c r="E864890" i="1"/>
  <c r="E864889" i="1"/>
  <c r="E864888" i="1"/>
  <c r="E864887" i="1"/>
  <c r="E864886" i="1"/>
  <c r="E864885" i="1"/>
  <c r="E864884" i="1"/>
  <c r="E864883" i="1"/>
  <c r="E864882" i="1"/>
  <c r="E864881" i="1"/>
  <c r="E864880" i="1"/>
  <c r="E864879" i="1"/>
  <c r="E864878" i="1"/>
  <c r="E864877" i="1"/>
  <c r="E864876" i="1"/>
  <c r="E864875" i="1"/>
  <c r="E864874" i="1"/>
  <c r="E864873" i="1"/>
  <c r="E864872" i="1"/>
  <c r="E864871" i="1"/>
  <c r="E864870" i="1"/>
  <c r="E864869" i="1"/>
  <c r="E864868" i="1"/>
  <c r="E864867" i="1"/>
  <c r="E864866" i="1"/>
  <c r="E864865" i="1"/>
  <c r="E864864" i="1"/>
  <c r="E864863" i="1"/>
  <c r="E864862" i="1"/>
  <c r="E864861" i="1"/>
  <c r="E864860" i="1"/>
  <c r="E864859" i="1"/>
  <c r="E864858" i="1"/>
  <c r="E864857" i="1"/>
  <c r="E864856" i="1"/>
  <c r="E864855" i="1"/>
  <c r="E864854" i="1"/>
  <c r="E864853" i="1"/>
  <c r="E864852" i="1"/>
  <c r="E864851" i="1"/>
  <c r="E864850" i="1"/>
  <c r="E864849" i="1"/>
  <c r="E864848" i="1"/>
  <c r="E864847" i="1"/>
  <c r="E864846" i="1"/>
  <c r="E864845" i="1"/>
  <c r="E864844" i="1"/>
  <c r="E864843" i="1"/>
  <c r="E864842" i="1"/>
  <c r="E864841" i="1"/>
  <c r="E864840" i="1"/>
  <c r="E864839" i="1"/>
  <c r="E864838" i="1"/>
  <c r="E864837" i="1"/>
  <c r="E864836" i="1"/>
  <c r="E864835" i="1"/>
  <c r="E864834" i="1"/>
  <c r="E864833" i="1"/>
  <c r="E864832" i="1"/>
  <c r="E864831" i="1"/>
  <c r="E864830" i="1"/>
  <c r="E864829" i="1"/>
  <c r="E864828" i="1"/>
  <c r="E864827" i="1"/>
  <c r="E864826" i="1"/>
  <c r="E864825" i="1"/>
  <c r="E864824" i="1"/>
  <c r="E864823" i="1"/>
  <c r="E864822" i="1"/>
  <c r="E864821" i="1"/>
  <c r="E864820" i="1"/>
  <c r="E864819" i="1"/>
  <c r="E864818" i="1"/>
  <c r="E864817" i="1"/>
  <c r="E864816" i="1"/>
  <c r="E864815" i="1"/>
  <c r="E864814" i="1"/>
  <c r="E864813" i="1"/>
  <c r="E864812" i="1"/>
  <c r="E864811" i="1"/>
  <c r="E864810" i="1"/>
  <c r="E864809" i="1"/>
  <c r="E864808" i="1"/>
  <c r="E864807" i="1"/>
  <c r="E864806" i="1"/>
  <c r="E864805" i="1"/>
  <c r="E864804" i="1"/>
  <c r="E864803" i="1"/>
  <c r="E864802" i="1"/>
  <c r="E864801" i="1"/>
  <c r="E864800" i="1"/>
  <c r="E864799" i="1"/>
  <c r="E864798" i="1"/>
  <c r="E864797" i="1"/>
  <c r="E864796" i="1"/>
  <c r="E864795" i="1"/>
  <c r="E864794" i="1"/>
  <c r="E864793" i="1"/>
  <c r="E864792" i="1"/>
  <c r="E864791" i="1"/>
  <c r="E864790" i="1"/>
  <c r="E864789" i="1"/>
  <c r="E864788" i="1"/>
  <c r="E864787" i="1"/>
  <c r="E864786" i="1"/>
  <c r="E864785" i="1"/>
  <c r="E864784" i="1"/>
  <c r="E864783" i="1"/>
  <c r="E864782" i="1"/>
  <c r="E864781" i="1"/>
  <c r="E864780" i="1"/>
  <c r="E864779" i="1"/>
  <c r="E864778" i="1"/>
  <c r="E864777" i="1"/>
  <c r="E864776" i="1"/>
  <c r="E864775" i="1"/>
  <c r="E864774" i="1"/>
  <c r="E864773" i="1"/>
  <c r="E864772" i="1"/>
  <c r="E864771" i="1"/>
  <c r="E864770" i="1"/>
  <c r="E864769" i="1"/>
  <c r="E864768" i="1"/>
  <c r="E864767" i="1"/>
  <c r="E864766" i="1"/>
  <c r="E864765" i="1"/>
  <c r="E864764" i="1"/>
  <c r="E864763" i="1"/>
  <c r="E864762" i="1"/>
  <c r="E864761" i="1"/>
  <c r="E864760" i="1"/>
  <c r="E864759" i="1"/>
  <c r="E864758" i="1"/>
  <c r="E864757" i="1"/>
  <c r="E864756" i="1"/>
  <c r="E864755" i="1"/>
  <c r="E864754" i="1"/>
  <c r="E864753" i="1"/>
  <c r="E864752" i="1"/>
  <c r="E864751" i="1"/>
  <c r="E864750" i="1"/>
  <c r="E864749" i="1"/>
  <c r="E864748" i="1"/>
  <c r="E864747" i="1"/>
  <c r="E864746" i="1"/>
  <c r="E864745" i="1"/>
  <c r="E864744" i="1"/>
  <c r="E864743" i="1"/>
  <c r="E864742" i="1"/>
  <c r="E864741" i="1"/>
  <c r="E864740" i="1"/>
  <c r="E864739" i="1"/>
  <c r="E864738" i="1"/>
  <c r="E864737" i="1"/>
  <c r="E864736" i="1"/>
  <c r="E864735" i="1"/>
  <c r="E864734" i="1"/>
  <c r="E864733" i="1"/>
  <c r="E864732" i="1"/>
  <c r="E864731" i="1"/>
  <c r="E864730" i="1"/>
  <c r="E864729" i="1"/>
  <c r="E864728" i="1"/>
  <c r="E864727" i="1"/>
  <c r="E864726" i="1"/>
  <c r="E864725" i="1"/>
  <c r="E864724" i="1"/>
  <c r="E864723" i="1"/>
  <c r="E864722" i="1"/>
  <c r="E864721" i="1"/>
  <c r="E864720" i="1"/>
  <c r="E864719" i="1"/>
  <c r="E864718" i="1"/>
  <c r="E864717" i="1"/>
  <c r="E864716" i="1"/>
  <c r="E864715" i="1"/>
  <c r="E864714" i="1"/>
  <c r="E864713" i="1"/>
  <c r="E864712" i="1"/>
  <c r="E864711" i="1"/>
  <c r="E864710" i="1"/>
  <c r="E864709" i="1"/>
  <c r="E864708" i="1"/>
  <c r="E864707" i="1"/>
  <c r="E864706" i="1"/>
  <c r="E864705" i="1"/>
  <c r="E864704" i="1"/>
  <c r="E864703" i="1"/>
  <c r="E864702" i="1"/>
  <c r="E864701" i="1"/>
  <c r="E864700" i="1"/>
  <c r="E864699" i="1"/>
  <c r="E864698" i="1"/>
  <c r="E864697" i="1"/>
  <c r="E864696" i="1"/>
  <c r="E864695" i="1"/>
  <c r="E864694" i="1"/>
  <c r="E864693" i="1"/>
  <c r="E864692" i="1"/>
  <c r="E864691" i="1"/>
  <c r="E864690" i="1"/>
  <c r="E864689" i="1"/>
  <c r="E864688" i="1"/>
  <c r="E864687" i="1"/>
  <c r="E864686" i="1"/>
  <c r="E864685" i="1"/>
  <c r="E864684" i="1"/>
  <c r="E864683" i="1"/>
  <c r="E864682" i="1"/>
  <c r="E864681" i="1"/>
  <c r="E864680" i="1"/>
  <c r="E864679" i="1"/>
  <c r="E864678" i="1"/>
  <c r="E864677" i="1"/>
  <c r="E864676" i="1"/>
  <c r="E864675" i="1"/>
  <c r="E864674" i="1"/>
  <c r="E864673" i="1"/>
  <c r="E864672" i="1"/>
  <c r="E864671" i="1"/>
  <c r="E864670" i="1"/>
  <c r="E864669" i="1"/>
  <c r="E864668" i="1"/>
  <c r="E864667" i="1"/>
  <c r="E864666" i="1"/>
  <c r="E864665" i="1"/>
  <c r="E864664" i="1"/>
  <c r="E864663" i="1"/>
  <c r="E864662" i="1"/>
  <c r="E864661" i="1"/>
  <c r="E864660" i="1"/>
  <c r="E864659" i="1"/>
  <c r="E864658" i="1"/>
  <c r="E864657" i="1"/>
  <c r="E864656" i="1"/>
  <c r="E864655" i="1"/>
  <c r="E864654" i="1"/>
  <c r="E864653" i="1"/>
  <c r="E864652" i="1"/>
  <c r="E864651" i="1"/>
  <c r="E864650" i="1"/>
  <c r="E864649" i="1"/>
  <c r="E864648" i="1"/>
  <c r="E864647" i="1"/>
  <c r="E864646" i="1"/>
  <c r="E864645" i="1"/>
  <c r="E864644" i="1"/>
  <c r="E864643" i="1"/>
  <c r="E864642" i="1"/>
  <c r="E864641" i="1"/>
  <c r="E864640" i="1"/>
  <c r="E864639" i="1"/>
  <c r="E864638" i="1"/>
  <c r="E864637" i="1"/>
  <c r="E864636" i="1"/>
  <c r="E864635" i="1"/>
  <c r="E864634" i="1"/>
  <c r="E864633" i="1"/>
  <c r="E864632" i="1"/>
  <c r="E864631" i="1"/>
  <c r="E864630" i="1"/>
  <c r="E864629" i="1"/>
  <c r="E864628" i="1"/>
  <c r="E864627" i="1"/>
  <c r="E864626" i="1"/>
  <c r="E864625" i="1"/>
  <c r="E864624" i="1"/>
  <c r="E864623" i="1"/>
  <c r="E864622" i="1"/>
  <c r="E864621" i="1"/>
  <c r="E864620" i="1"/>
  <c r="E864619" i="1"/>
  <c r="E864618" i="1"/>
  <c r="E864617" i="1"/>
  <c r="E864616" i="1"/>
  <c r="E864615" i="1"/>
  <c r="E864614" i="1"/>
  <c r="E864613" i="1"/>
  <c r="E864612" i="1"/>
  <c r="E864611" i="1"/>
  <c r="E864610" i="1"/>
  <c r="E864609" i="1"/>
  <c r="E864608" i="1"/>
  <c r="E864607" i="1"/>
  <c r="E864606" i="1"/>
  <c r="E864605" i="1"/>
  <c r="E864604" i="1"/>
  <c r="E864603" i="1"/>
  <c r="E864602" i="1"/>
  <c r="E864601" i="1"/>
  <c r="E864600" i="1"/>
  <c r="E864599" i="1"/>
  <c r="E864598" i="1"/>
  <c r="E864597" i="1"/>
  <c r="E864596" i="1"/>
  <c r="E864595" i="1"/>
  <c r="E864594" i="1"/>
  <c r="E864593" i="1"/>
  <c r="E864592" i="1"/>
  <c r="E864591" i="1"/>
  <c r="E864590" i="1"/>
  <c r="E864589" i="1"/>
  <c r="E864588" i="1"/>
  <c r="E864587" i="1"/>
  <c r="E864586" i="1"/>
  <c r="E864585" i="1"/>
  <c r="E864584" i="1"/>
  <c r="E864583" i="1"/>
  <c r="E864582" i="1"/>
  <c r="E864581" i="1"/>
  <c r="E864580" i="1"/>
  <c r="E864579" i="1"/>
  <c r="E864578" i="1"/>
  <c r="E864577" i="1"/>
  <c r="E864576" i="1"/>
  <c r="E864575" i="1"/>
  <c r="E864574" i="1"/>
  <c r="E864573" i="1"/>
  <c r="E864572" i="1"/>
  <c r="E864571" i="1"/>
  <c r="E864570" i="1"/>
  <c r="E864569" i="1"/>
  <c r="E864568" i="1"/>
  <c r="E864567" i="1"/>
  <c r="E864566" i="1"/>
  <c r="E864565" i="1"/>
  <c r="E864564" i="1"/>
  <c r="E864563" i="1"/>
  <c r="E864562" i="1"/>
  <c r="E864561" i="1"/>
  <c r="E864560" i="1"/>
  <c r="E864559" i="1"/>
  <c r="E864558" i="1"/>
  <c r="E864557" i="1"/>
  <c r="E864556" i="1"/>
  <c r="E864555" i="1"/>
  <c r="E864554" i="1"/>
  <c r="E864553" i="1"/>
  <c r="E864552" i="1"/>
  <c r="E864551" i="1"/>
  <c r="E864550" i="1"/>
  <c r="E864549" i="1"/>
  <c r="E864548" i="1"/>
  <c r="E864547" i="1"/>
  <c r="E864546" i="1"/>
  <c r="E864545" i="1"/>
  <c r="E864544" i="1"/>
  <c r="E864543" i="1"/>
  <c r="E864542" i="1"/>
  <c r="E864541" i="1"/>
  <c r="E864540" i="1"/>
  <c r="E864539" i="1"/>
  <c r="E864538" i="1"/>
  <c r="E864537" i="1"/>
  <c r="E864536" i="1"/>
  <c r="E864535" i="1"/>
  <c r="E864534" i="1"/>
  <c r="E864533" i="1"/>
  <c r="E864532" i="1"/>
  <c r="E864531" i="1"/>
  <c r="E864530" i="1"/>
  <c r="E864529" i="1"/>
  <c r="E864528" i="1"/>
  <c r="E864527" i="1"/>
  <c r="E864526" i="1"/>
  <c r="E864525" i="1"/>
  <c r="E864524" i="1"/>
  <c r="E864523" i="1"/>
  <c r="E864522" i="1"/>
  <c r="E864521" i="1"/>
  <c r="E864520" i="1"/>
  <c r="E864519" i="1"/>
  <c r="E864518" i="1"/>
  <c r="E864517" i="1"/>
  <c r="E864516" i="1"/>
  <c r="E864515" i="1"/>
  <c r="E864514" i="1"/>
  <c r="E864513" i="1"/>
  <c r="E864512" i="1"/>
  <c r="E864511" i="1"/>
  <c r="E864510" i="1"/>
  <c r="E864509" i="1"/>
  <c r="E864508" i="1"/>
  <c r="E864507" i="1"/>
  <c r="E864506" i="1"/>
  <c r="E864505" i="1"/>
  <c r="E864504" i="1"/>
  <c r="E864503" i="1"/>
  <c r="E864502" i="1"/>
  <c r="E864501" i="1"/>
  <c r="E864500" i="1"/>
  <c r="E864499" i="1"/>
  <c r="E864498" i="1"/>
  <c r="E864497" i="1"/>
  <c r="E864496" i="1"/>
  <c r="E864495" i="1"/>
  <c r="E864494" i="1"/>
  <c r="E864493" i="1"/>
  <c r="E864492" i="1"/>
  <c r="E864491" i="1"/>
  <c r="E864490" i="1"/>
  <c r="E864489" i="1"/>
  <c r="E864488" i="1"/>
  <c r="E864487" i="1"/>
  <c r="E864486" i="1"/>
  <c r="E864485" i="1"/>
  <c r="E864484" i="1"/>
  <c r="E864483" i="1"/>
  <c r="E864482" i="1"/>
  <c r="E864481" i="1"/>
  <c r="E864480" i="1"/>
  <c r="E864479" i="1"/>
  <c r="E864478" i="1"/>
  <c r="E864477" i="1"/>
  <c r="E864476" i="1"/>
  <c r="E864475" i="1"/>
  <c r="E864474" i="1"/>
  <c r="E864473" i="1"/>
  <c r="E864472" i="1"/>
  <c r="E864471" i="1"/>
  <c r="E864470" i="1"/>
  <c r="E864469" i="1"/>
  <c r="E864468" i="1"/>
  <c r="E864467" i="1"/>
  <c r="E864466" i="1"/>
  <c r="E864465" i="1"/>
  <c r="E864464" i="1"/>
  <c r="E864463" i="1"/>
  <c r="E864462" i="1"/>
  <c r="E864461" i="1"/>
  <c r="E864460" i="1"/>
  <c r="E864459" i="1"/>
  <c r="E864458" i="1"/>
  <c r="E864457" i="1"/>
  <c r="E864456" i="1"/>
  <c r="E864455" i="1"/>
  <c r="E864454" i="1"/>
  <c r="E864453" i="1"/>
  <c r="E864452" i="1"/>
  <c r="E864451" i="1"/>
  <c r="E864450" i="1"/>
  <c r="E864449" i="1"/>
  <c r="E864448" i="1"/>
  <c r="E864447" i="1"/>
  <c r="E864446" i="1"/>
  <c r="E864445" i="1"/>
  <c r="E864444" i="1"/>
  <c r="E864443" i="1"/>
  <c r="E864442" i="1"/>
  <c r="E864441" i="1"/>
  <c r="E864440" i="1"/>
  <c r="E864439" i="1"/>
  <c r="E864438" i="1"/>
  <c r="E864437" i="1"/>
  <c r="E864436" i="1"/>
  <c r="E864435" i="1"/>
  <c r="E864434" i="1"/>
  <c r="E864433" i="1"/>
  <c r="E864432" i="1"/>
  <c r="E864431" i="1"/>
  <c r="E864430" i="1"/>
  <c r="E864429" i="1"/>
  <c r="E864428" i="1"/>
  <c r="E864427" i="1"/>
  <c r="E864426" i="1"/>
  <c r="E864425" i="1"/>
  <c r="E864424" i="1"/>
  <c r="E864423" i="1"/>
  <c r="E864422" i="1"/>
  <c r="E864421" i="1"/>
  <c r="E864420" i="1"/>
  <c r="E864419" i="1"/>
  <c r="E864418" i="1"/>
  <c r="E864417" i="1"/>
  <c r="E864416" i="1"/>
  <c r="E864415" i="1"/>
  <c r="E864414" i="1"/>
  <c r="E864413" i="1"/>
  <c r="E864412" i="1"/>
  <c r="E864411" i="1"/>
  <c r="E864410" i="1"/>
  <c r="E864409" i="1"/>
  <c r="E864408" i="1"/>
  <c r="E864407" i="1"/>
  <c r="E864406" i="1"/>
  <c r="E864405" i="1"/>
  <c r="E864404" i="1"/>
  <c r="E864403" i="1"/>
  <c r="E864402" i="1"/>
  <c r="E864401" i="1"/>
  <c r="E864400" i="1"/>
  <c r="E864399" i="1"/>
  <c r="E864398" i="1"/>
  <c r="E864397" i="1"/>
  <c r="E864396" i="1"/>
  <c r="E864395" i="1"/>
  <c r="E864394" i="1"/>
  <c r="E864393" i="1"/>
  <c r="E864392" i="1"/>
  <c r="E864391" i="1"/>
  <c r="E864390" i="1"/>
  <c r="E864389" i="1"/>
  <c r="E864388" i="1"/>
  <c r="E864387" i="1"/>
  <c r="E864386" i="1"/>
  <c r="E864385" i="1"/>
  <c r="E864384" i="1"/>
  <c r="E864383" i="1"/>
  <c r="E864382" i="1"/>
  <c r="E864381" i="1"/>
  <c r="E864380" i="1"/>
  <c r="E864379" i="1"/>
  <c r="E864378" i="1"/>
  <c r="E864377" i="1"/>
  <c r="E864376" i="1"/>
  <c r="E864375" i="1"/>
  <c r="E864374" i="1"/>
  <c r="E864373" i="1"/>
  <c r="E864372" i="1"/>
  <c r="E864371" i="1"/>
  <c r="E864370" i="1"/>
  <c r="E864369" i="1"/>
  <c r="E864368" i="1"/>
  <c r="E864367" i="1"/>
  <c r="E864366" i="1"/>
  <c r="E864365" i="1"/>
  <c r="E864364" i="1"/>
  <c r="E864363" i="1"/>
  <c r="E864362" i="1"/>
  <c r="E864361" i="1"/>
  <c r="E864360" i="1"/>
  <c r="E864359" i="1"/>
  <c r="E864358" i="1"/>
  <c r="E864357" i="1"/>
  <c r="E864356" i="1"/>
  <c r="E864355" i="1"/>
  <c r="E864354" i="1"/>
  <c r="E864353" i="1"/>
  <c r="E864352" i="1"/>
  <c r="E864351" i="1"/>
  <c r="E864350" i="1"/>
  <c r="E864349" i="1"/>
  <c r="E864348" i="1"/>
  <c r="E864347" i="1"/>
  <c r="E864346" i="1"/>
  <c r="E864345" i="1"/>
  <c r="E864344" i="1"/>
  <c r="E864343" i="1"/>
  <c r="E864342" i="1"/>
  <c r="E864341" i="1"/>
  <c r="E864340" i="1"/>
  <c r="E864339" i="1"/>
  <c r="E864338" i="1"/>
  <c r="E864337" i="1"/>
  <c r="E864336" i="1"/>
  <c r="E864335" i="1"/>
  <c r="E864334" i="1"/>
  <c r="E864333" i="1"/>
  <c r="E864332" i="1"/>
  <c r="E864331" i="1"/>
  <c r="E864330" i="1"/>
  <c r="E864329" i="1"/>
  <c r="E864328" i="1"/>
  <c r="E864327" i="1"/>
  <c r="E864326" i="1"/>
  <c r="E864325" i="1"/>
  <c r="E864324" i="1"/>
  <c r="E864323" i="1"/>
  <c r="E864322" i="1"/>
  <c r="E864321" i="1"/>
  <c r="E864320" i="1"/>
  <c r="E864319" i="1"/>
  <c r="E864318" i="1"/>
  <c r="E864317" i="1"/>
  <c r="E864316" i="1"/>
  <c r="E864315" i="1"/>
  <c r="E864314" i="1"/>
  <c r="E864313" i="1"/>
  <c r="E864312" i="1"/>
  <c r="E864311" i="1"/>
  <c r="E864310" i="1"/>
  <c r="E864309" i="1"/>
  <c r="E864308" i="1"/>
  <c r="E864307" i="1"/>
  <c r="E864306" i="1"/>
  <c r="E864305" i="1"/>
  <c r="E864304" i="1"/>
  <c r="E864303" i="1"/>
  <c r="E864302" i="1"/>
  <c r="E864301" i="1"/>
  <c r="E864300" i="1"/>
  <c r="E864299" i="1"/>
  <c r="E864298" i="1"/>
  <c r="E864297" i="1"/>
  <c r="E864296" i="1"/>
  <c r="E864295" i="1"/>
  <c r="E864294" i="1"/>
  <c r="E864293" i="1"/>
  <c r="E864292" i="1"/>
  <c r="E864291" i="1"/>
  <c r="E864290" i="1"/>
  <c r="E864289" i="1"/>
  <c r="E864288" i="1"/>
  <c r="E864287" i="1"/>
  <c r="E864286" i="1"/>
  <c r="E864285" i="1"/>
  <c r="E864284" i="1"/>
  <c r="E864283" i="1"/>
  <c r="E864282" i="1"/>
  <c r="E864281" i="1"/>
  <c r="E864280" i="1"/>
  <c r="E864279" i="1"/>
  <c r="E864278" i="1"/>
  <c r="E864277" i="1"/>
  <c r="E864276" i="1"/>
  <c r="E864275" i="1"/>
  <c r="E864274" i="1"/>
  <c r="E864273" i="1"/>
  <c r="E864272" i="1"/>
  <c r="E864271" i="1"/>
  <c r="E864270" i="1"/>
  <c r="E864269" i="1"/>
  <c r="E864268" i="1"/>
  <c r="E864267" i="1"/>
  <c r="E864266" i="1"/>
  <c r="E864265" i="1"/>
  <c r="E864264" i="1"/>
  <c r="E864263" i="1"/>
  <c r="E864262" i="1"/>
  <c r="E864261" i="1"/>
  <c r="E864260" i="1"/>
  <c r="E864259" i="1"/>
  <c r="E864258" i="1"/>
  <c r="E864257" i="1"/>
  <c r="E864256" i="1"/>
  <c r="E864255" i="1"/>
  <c r="E864254" i="1"/>
  <c r="E864253" i="1"/>
  <c r="E864252" i="1"/>
  <c r="E864251" i="1"/>
  <c r="E864250" i="1"/>
  <c r="E864249" i="1"/>
  <c r="E864248" i="1"/>
  <c r="E864247" i="1"/>
  <c r="E864246" i="1"/>
  <c r="E864245" i="1"/>
  <c r="E864244" i="1"/>
  <c r="E864243" i="1"/>
  <c r="E864242" i="1"/>
  <c r="E864241" i="1"/>
  <c r="E864240" i="1"/>
  <c r="E864239" i="1"/>
  <c r="E864238" i="1"/>
  <c r="E864237" i="1"/>
  <c r="E864236" i="1"/>
  <c r="E864235" i="1"/>
  <c r="E864234" i="1"/>
  <c r="E864233" i="1"/>
  <c r="E864232" i="1"/>
  <c r="E864231" i="1"/>
  <c r="E864230" i="1"/>
  <c r="E864229" i="1"/>
  <c r="E864228" i="1"/>
  <c r="E864227" i="1"/>
  <c r="E864226" i="1"/>
  <c r="E864225" i="1"/>
  <c r="E864224" i="1"/>
  <c r="E864223" i="1"/>
  <c r="E864222" i="1"/>
  <c r="E864221" i="1"/>
  <c r="E864220" i="1"/>
  <c r="E864219" i="1"/>
  <c r="E864218" i="1"/>
  <c r="E864217" i="1"/>
  <c r="E864216" i="1"/>
  <c r="E864215" i="1"/>
  <c r="E864214" i="1"/>
  <c r="E864213" i="1"/>
  <c r="E864212" i="1"/>
  <c r="E864211" i="1"/>
  <c r="E864210" i="1"/>
  <c r="E864209" i="1"/>
  <c r="E864208" i="1"/>
  <c r="E864207" i="1"/>
  <c r="E864206" i="1"/>
  <c r="E864205" i="1"/>
  <c r="E864204" i="1"/>
  <c r="E864203" i="1"/>
  <c r="E864202" i="1"/>
  <c r="E864201" i="1"/>
  <c r="E864200" i="1"/>
  <c r="E864199" i="1"/>
  <c r="E864198" i="1"/>
  <c r="E864197" i="1"/>
  <c r="E864196" i="1"/>
  <c r="E864195" i="1"/>
  <c r="E864194" i="1"/>
  <c r="E864193" i="1"/>
  <c r="E864192" i="1"/>
  <c r="E864191" i="1"/>
  <c r="E864190" i="1"/>
  <c r="E864189" i="1"/>
  <c r="E864188" i="1"/>
  <c r="E864187" i="1"/>
  <c r="E864186" i="1"/>
  <c r="E864185" i="1"/>
  <c r="E864184" i="1"/>
  <c r="E864183" i="1"/>
  <c r="E864182" i="1"/>
  <c r="E864181" i="1"/>
  <c r="E864180" i="1"/>
  <c r="E864179" i="1"/>
  <c r="E864178" i="1"/>
  <c r="E864177" i="1"/>
  <c r="E864176" i="1"/>
  <c r="E864175" i="1"/>
  <c r="E864174" i="1"/>
  <c r="E864173" i="1"/>
  <c r="E864172" i="1"/>
  <c r="E864171" i="1"/>
  <c r="E864170" i="1"/>
  <c r="E864169" i="1"/>
  <c r="E864168" i="1"/>
  <c r="E864167" i="1"/>
  <c r="E864166" i="1"/>
  <c r="E864165" i="1"/>
  <c r="E864164" i="1"/>
  <c r="E864163" i="1"/>
  <c r="E864162" i="1"/>
  <c r="E864161" i="1"/>
  <c r="E864160" i="1"/>
  <c r="E864159" i="1"/>
  <c r="E864158" i="1"/>
  <c r="E864157" i="1"/>
  <c r="E864156" i="1"/>
  <c r="E864155" i="1"/>
  <c r="E864154" i="1"/>
  <c r="E864153" i="1"/>
  <c r="E864152" i="1"/>
  <c r="E864151" i="1"/>
  <c r="E864150" i="1"/>
  <c r="E864149" i="1"/>
  <c r="E864148" i="1"/>
  <c r="E864147" i="1"/>
  <c r="E864146" i="1"/>
  <c r="E864145" i="1"/>
  <c r="E864144" i="1"/>
  <c r="E864143" i="1"/>
  <c r="E864142" i="1"/>
  <c r="E864141" i="1"/>
  <c r="E864140" i="1"/>
  <c r="E864139" i="1"/>
  <c r="E864138" i="1"/>
  <c r="E864137" i="1"/>
  <c r="E864136" i="1"/>
  <c r="E864135" i="1"/>
  <c r="E864134" i="1"/>
  <c r="E864133" i="1"/>
  <c r="E864132" i="1"/>
  <c r="E864131" i="1"/>
  <c r="E864130" i="1"/>
  <c r="E864129" i="1"/>
  <c r="E864128" i="1"/>
  <c r="E864127" i="1"/>
  <c r="E864126" i="1"/>
  <c r="E864125" i="1"/>
  <c r="E864124" i="1"/>
  <c r="E864123" i="1"/>
  <c r="E864122" i="1"/>
  <c r="E864121" i="1"/>
  <c r="E864120" i="1"/>
  <c r="E864119" i="1"/>
  <c r="E864118" i="1"/>
  <c r="E864117" i="1"/>
  <c r="E864116" i="1"/>
  <c r="E864115" i="1"/>
  <c r="E864114" i="1"/>
  <c r="E864113" i="1"/>
  <c r="E864112" i="1"/>
  <c r="E864111" i="1"/>
  <c r="E864110" i="1"/>
  <c r="E864109" i="1"/>
  <c r="E864108" i="1"/>
  <c r="E864107" i="1"/>
  <c r="E864106" i="1"/>
  <c r="E864105" i="1"/>
  <c r="E864104" i="1"/>
  <c r="E864103" i="1"/>
  <c r="E864102" i="1"/>
  <c r="E864101" i="1"/>
  <c r="E864100" i="1"/>
  <c r="E864099" i="1"/>
  <c r="E864098" i="1"/>
  <c r="E864097" i="1"/>
  <c r="E864096" i="1"/>
  <c r="E864095" i="1"/>
  <c r="E864094" i="1"/>
  <c r="E864093" i="1"/>
  <c r="E864092" i="1"/>
  <c r="E864091" i="1"/>
  <c r="E864090" i="1"/>
  <c r="E864089" i="1"/>
  <c r="E864088" i="1"/>
  <c r="E864087" i="1"/>
  <c r="E864086" i="1"/>
  <c r="E864085" i="1"/>
  <c r="E864084" i="1"/>
  <c r="E864083" i="1"/>
  <c r="E864082" i="1"/>
  <c r="E864081" i="1"/>
  <c r="E864080" i="1"/>
  <c r="E864079" i="1"/>
  <c r="E864078" i="1"/>
  <c r="E864077" i="1"/>
  <c r="E864076" i="1"/>
  <c r="E864075" i="1"/>
  <c r="E864074" i="1"/>
  <c r="E864073" i="1"/>
  <c r="E864072" i="1"/>
  <c r="E864071" i="1"/>
  <c r="E864070" i="1"/>
  <c r="E864069" i="1"/>
  <c r="E864068" i="1"/>
  <c r="E864067" i="1"/>
  <c r="E864066" i="1"/>
  <c r="E864065" i="1"/>
  <c r="E864064" i="1"/>
  <c r="E864063" i="1"/>
  <c r="E864062" i="1"/>
  <c r="E864061" i="1"/>
  <c r="E864060" i="1"/>
  <c r="E864059" i="1"/>
  <c r="E864058" i="1"/>
  <c r="E864057" i="1"/>
  <c r="E864056" i="1"/>
  <c r="E864055" i="1"/>
  <c r="E864054" i="1"/>
  <c r="E864053" i="1"/>
  <c r="E864052" i="1"/>
  <c r="E864051" i="1"/>
  <c r="E864050" i="1"/>
  <c r="E864049" i="1"/>
  <c r="E864048" i="1"/>
  <c r="E864047" i="1"/>
  <c r="E864046" i="1"/>
  <c r="E864045" i="1"/>
  <c r="E864044" i="1"/>
  <c r="E864043" i="1"/>
  <c r="E864042" i="1"/>
  <c r="E864041" i="1"/>
  <c r="E864040" i="1"/>
  <c r="E864039" i="1"/>
  <c r="E864038" i="1"/>
  <c r="E864037" i="1"/>
  <c r="E864036" i="1"/>
  <c r="E864035" i="1"/>
  <c r="E864034" i="1"/>
  <c r="E864033" i="1"/>
  <c r="E864032" i="1"/>
  <c r="E864031" i="1"/>
  <c r="E864030" i="1"/>
  <c r="E864029" i="1"/>
  <c r="E864028" i="1"/>
  <c r="E864027" i="1"/>
  <c r="E864026" i="1"/>
  <c r="E864025" i="1"/>
  <c r="E864024" i="1"/>
  <c r="E864023" i="1"/>
  <c r="E864022" i="1"/>
  <c r="E864021" i="1"/>
  <c r="E864020" i="1"/>
  <c r="E864019" i="1"/>
  <c r="E864018" i="1"/>
  <c r="E864017" i="1"/>
  <c r="E864016" i="1"/>
  <c r="E864015" i="1"/>
  <c r="E864014" i="1"/>
  <c r="E864013" i="1"/>
  <c r="E864012" i="1"/>
  <c r="E864011" i="1"/>
  <c r="E864010" i="1"/>
  <c r="E864009" i="1"/>
  <c r="E864008" i="1"/>
  <c r="E864007" i="1"/>
  <c r="E864006" i="1"/>
  <c r="E864005" i="1"/>
  <c r="E864004" i="1"/>
  <c r="E864003" i="1"/>
  <c r="E864002" i="1"/>
  <c r="E864001" i="1"/>
  <c r="E864000" i="1"/>
  <c r="E863999" i="1"/>
  <c r="E863998" i="1"/>
  <c r="E863997" i="1"/>
  <c r="E863996" i="1"/>
  <c r="E863995" i="1"/>
  <c r="E863994" i="1"/>
  <c r="E863993" i="1"/>
  <c r="E863992" i="1"/>
  <c r="E863991" i="1"/>
  <c r="E863990" i="1"/>
  <c r="E863989" i="1"/>
  <c r="E863988" i="1"/>
  <c r="E863987" i="1"/>
  <c r="E863986" i="1"/>
  <c r="E863985" i="1"/>
  <c r="E863984" i="1"/>
  <c r="E863983" i="1"/>
  <c r="E863982" i="1"/>
  <c r="E863981" i="1"/>
  <c r="E863980" i="1"/>
  <c r="E863979" i="1"/>
  <c r="E863978" i="1"/>
  <c r="E863977" i="1"/>
  <c r="E863976" i="1"/>
  <c r="E863975" i="1"/>
  <c r="E863974" i="1"/>
  <c r="E863973" i="1"/>
  <c r="E863972" i="1"/>
  <c r="E863971" i="1"/>
  <c r="E863970" i="1"/>
  <c r="E863969" i="1"/>
  <c r="E863968" i="1"/>
  <c r="E863967" i="1"/>
  <c r="E863966" i="1"/>
  <c r="E863965" i="1"/>
  <c r="E863964" i="1"/>
  <c r="E863963" i="1"/>
  <c r="E863962" i="1"/>
  <c r="E863961" i="1"/>
  <c r="E863960" i="1"/>
  <c r="E863959" i="1"/>
  <c r="E863958" i="1"/>
  <c r="E863957" i="1"/>
  <c r="E863956" i="1"/>
  <c r="E863955" i="1"/>
  <c r="E863954" i="1"/>
  <c r="E863953" i="1"/>
  <c r="E863952" i="1"/>
  <c r="E863951" i="1"/>
  <c r="E863950" i="1"/>
  <c r="E863949" i="1"/>
  <c r="E863948" i="1"/>
  <c r="E863947" i="1"/>
  <c r="E863946" i="1"/>
  <c r="E863945" i="1"/>
  <c r="E863944" i="1"/>
  <c r="E863943" i="1"/>
  <c r="E863942" i="1"/>
  <c r="E863941" i="1"/>
  <c r="E863940" i="1"/>
  <c r="E863939" i="1"/>
  <c r="E863938" i="1"/>
  <c r="E863937" i="1"/>
  <c r="E863936" i="1"/>
  <c r="E863935" i="1"/>
  <c r="E863934" i="1"/>
  <c r="E863933" i="1"/>
  <c r="E863932" i="1"/>
  <c r="E863931" i="1"/>
  <c r="E863930" i="1"/>
  <c r="E863929" i="1"/>
  <c r="E863928" i="1"/>
  <c r="E863927" i="1"/>
  <c r="E863926" i="1"/>
  <c r="E863925" i="1"/>
  <c r="E863924" i="1"/>
  <c r="E863923" i="1"/>
  <c r="E863922" i="1"/>
  <c r="E863921" i="1"/>
  <c r="E863920" i="1"/>
  <c r="E863919" i="1"/>
  <c r="E863918" i="1"/>
  <c r="E863917" i="1"/>
  <c r="E863916" i="1"/>
  <c r="E863915" i="1"/>
  <c r="E863914" i="1"/>
  <c r="E863913" i="1"/>
  <c r="E863912" i="1"/>
  <c r="E863911" i="1"/>
  <c r="E863910" i="1"/>
  <c r="E863909" i="1"/>
  <c r="E863908" i="1"/>
  <c r="E863907" i="1"/>
  <c r="E863906" i="1"/>
  <c r="E863905" i="1"/>
  <c r="E863904" i="1"/>
  <c r="E863903" i="1"/>
  <c r="E863902" i="1"/>
  <c r="E863901" i="1"/>
  <c r="E863900" i="1"/>
  <c r="E863899" i="1"/>
  <c r="E863898" i="1"/>
  <c r="E863897" i="1"/>
  <c r="E863896" i="1"/>
  <c r="E863895" i="1"/>
  <c r="E863894" i="1"/>
  <c r="E863893" i="1"/>
  <c r="E863892" i="1"/>
  <c r="E863891" i="1"/>
  <c r="E863890" i="1"/>
  <c r="E863889" i="1"/>
  <c r="E863888" i="1"/>
  <c r="E863887" i="1"/>
  <c r="E863886" i="1"/>
  <c r="E863885" i="1"/>
  <c r="E863884" i="1"/>
  <c r="E863883" i="1"/>
  <c r="E863882" i="1"/>
  <c r="E863881" i="1"/>
  <c r="E863880" i="1"/>
  <c r="E863879" i="1"/>
  <c r="E863878" i="1"/>
  <c r="E863877" i="1"/>
  <c r="E863876" i="1"/>
  <c r="E863875" i="1"/>
  <c r="E863874" i="1"/>
  <c r="E863873" i="1"/>
  <c r="E863872" i="1"/>
  <c r="E863871" i="1"/>
  <c r="E863870" i="1"/>
  <c r="E863869" i="1"/>
  <c r="E863868" i="1"/>
  <c r="E863867" i="1"/>
  <c r="E863866" i="1"/>
  <c r="E863865" i="1"/>
  <c r="E863864" i="1"/>
  <c r="E863863" i="1"/>
  <c r="E863862" i="1"/>
  <c r="E863861" i="1"/>
  <c r="E863860" i="1"/>
  <c r="E863859" i="1"/>
  <c r="E863858" i="1"/>
  <c r="E863857" i="1"/>
  <c r="E863856" i="1"/>
  <c r="E863855" i="1"/>
  <c r="E863854" i="1"/>
  <c r="E863853" i="1"/>
  <c r="E863852" i="1"/>
  <c r="E863851" i="1"/>
  <c r="E863850" i="1"/>
  <c r="E863849" i="1"/>
  <c r="E863848" i="1"/>
  <c r="E863847" i="1"/>
  <c r="E863846" i="1"/>
  <c r="E863845" i="1"/>
  <c r="E863844" i="1"/>
  <c r="E863843" i="1"/>
  <c r="E863842" i="1"/>
  <c r="E863841" i="1"/>
  <c r="E863840" i="1"/>
  <c r="E863839" i="1"/>
  <c r="E863838" i="1"/>
  <c r="E863837" i="1"/>
  <c r="E863836" i="1"/>
  <c r="E863835" i="1"/>
  <c r="E863834" i="1"/>
  <c r="E863833" i="1"/>
  <c r="E863832" i="1"/>
  <c r="E863831" i="1"/>
  <c r="E863830" i="1"/>
  <c r="E863829" i="1"/>
  <c r="E863828" i="1"/>
  <c r="E863827" i="1"/>
  <c r="E863826" i="1"/>
  <c r="E863825" i="1"/>
  <c r="E863824" i="1"/>
  <c r="E863823" i="1"/>
  <c r="E863822" i="1"/>
  <c r="E863821" i="1"/>
  <c r="E863820" i="1"/>
  <c r="E863819" i="1"/>
  <c r="E863818" i="1"/>
  <c r="E863817" i="1"/>
  <c r="E863816" i="1"/>
  <c r="E863815" i="1"/>
  <c r="E863814" i="1"/>
  <c r="E863813" i="1"/>
  <c r="E863812" i="1"/>
  <c r="E863811" i="1"/>
  <c r="E863810" i="1"/>
  <c r="E863809" i="1"/>
  <c r="E863808" i="1"/>
  <c r="E863807" i="1"/>
  <c r="E863806" i="1"/>
  <c r="E863805" i="1"/>
  <c r="E863804" i="1"/>
  <c r="E863803" i="1"/>
  <c r="E863802" i="1"/>
  <c r="E863801" i="1"/>
  <c r="E863800" i="1"/>
  <c r="E863799" i="1"/>
  <c r="E863798" i="1"/>
  <c r="E863797" i="1"/>
  <c r="E863796" i="1"/>
  <c r="E863795" i="1"/>
  <c r="E863794" i="1"/>
  <c r="E863793" i="1"/>
  <c r="E863792" i="1"/>
  <c r="E863791" i="1"/>
  <c r="E863790" i="1"/>
  <c r="E863789" i="1"/>
  <c r="E863788" i="1"/>
  <c r="E863787" i="1"/>
  <c r="E863786" i="1"/>
  <c r="E863785" i="1"/>
  <c r="E863784" i="1"/>
  <c r="E863783" i="1"/>
  <c r="E863782" i="1"/>
  <c r="E863781" i="1"/>
  <c r="E863780" i="1"/>
  <c r="E863779" i="1"/>
  <c r="E863778" i="1"/>
  <c r="E863777" i="1"/>
  <c r="E863776" i="1"/>
  <c r="E863775" i="1"/>
  <c r="E863774" i="1"/>
  <c r="E863773" i="1"/>
  <c r="E863772" i="1"/>
  <c r="E863771" i="1"/>
  <c r="E863770" i="1"/>
  <c r="E863769" i="1"/>
  <c r="E863768" i="1"/>
  <c r="E863767" i="1"/>
  <c r="E863766" i="1"/>
  <c r="E863765" i="1"/>
  <c r="E863764" i="1"/>
  <c r="E863763" i="1"/>
  <c r="E863762" i="1"/>
  <c r="E863761" i="1"/>
  <c r="E863760" i="1"/>
  <c r="E863759" i="1"/>
  <c r="E863758" i="1"/>
  <c r="E863757" i="1"/>
  <c r="E863756" i="1"/>
  <c r="E863755" i="1"/>
  <c r="E863754" i="1"/>
  <c r="E863753" i="1"/>
  <c r="E863752" i="1"/>
  <c r="E863751" i="1"/>
  <c r="E863750" i="1"/>
  <c r="E863749" i="1"/>
  <c r="E863748" i="1"/>
  <c r="E863747" i="1"/>
  <c r="E863746" i="1"/>
  <c r="E863745" i="1"/>
  <c r="E863744" i="1"/>
  <c r="E863743" i="1"/>
  <c r="E863742" i="1"/>
  <c r="E863741" i="1"/>
  <c r="E863740" i="1"/>
  <c r="E863739" i="1"/>
  <c r="E863738" i="1"/>
  <c r="E863737" i="1"/>
  <c r="E863736" i="1"/>
  <c r="E863735" i="1"/>
  <c r="E863734" i="1"/>
  <c r="E863733" i="1"/>
  <c r="E863732" i="1"/>
  <c r="E863731" i="1"/>
  <c r="E863730" i="1"/>
  <c r="E863729" i="1"/>
  <c r="E863728" i="1"/>
  <c r="E863727" i="1"/>
  <c r="E863726" i="1"/>
  <c r="E863725" i="1"/>
  <c r="E863724" i="1"/>
  <c r="E863723" i="1"/>
  <c r="E863722" i="1"/>
  <c r="E863721" i="1"/>
  <c r="E863720" i="1"/>
  <c r="E863719" i="1"/>
  <c r="E863718" i="1"/>
  <c r="E863717" i="1"/>
  <c r="E863716" i="1"/>
  <c r="E863715" i="1"/>
  <c r="E863714" i="1"/>
  <c r="E863713" i="1"/>
  <c r="E863712" i="1"/>
  <c r="E863711" i="1"/>
  <c r="E863710" i="1"/>
  <c r="E863709" i="1"/>
  <c r="E863708" i="1"/>
  <c r="E863707" i="1"/>
  <c r="E863706" i="1"/>
  <c r="E863705" i="1"/>
  <c r="E863704" i="1"/>
  <c r="E863703" i="1"/>
  <c r="E863702" i="1"/>
  <c r="E863701" i="1"/>
  <c r="E863700" i="1"/>
  <c r="E863699" i="1"/>
  <c r="E863698" i="1"/>
  <c r="E863697" i="1"/>
  <c r="E863696" i="1"/>
  <c r="E863695" i="1"/>
  <c r="E863694" i="1"/>
  <c r="E863693" i="1"/>
  <c r="E863692" i="1"/>
  <c r="E863691" i="1"/>
  <c r="E863690" i="1"/>
  <c r="E863689" i="1"/>
  <c r="E863688" i="1"/>
  <c r="E863687" i="1"/>
  <c r="E863686" i="1"/>
  <c r="E863685" i="1"/>
  <c r="E863684" i="1"/>
  <c r="E863683" i="1"/>
  <c r="E863682" i="1"/>
  <c r="E863681" i="1"/>
  <c r="E863680" i="1"/>
  <c r="E863679" i="1"/>
  <c r="E863678" i="1"/>
  <c r="E863677" i="1"/>
  <c r="E863676" i="1"/>
  <c r="E863675" i="1"/>
  <c r="E863674" i="1"/>
  <c r="E863673" i="1"/>
  <c r="E863672" i="1"/>
  <c r="E863671" i="1"/>
  <c r="E863670" i="1"/>
  <c r="E863669" i="1"/>
  <c r="E863668" i="1"/>
  <c r="E863667" i="1"/>
  <c r="E863666" i="1"/>
  <c r="E863665" i="1"/>
  <c r="E863664" i="1"/>
  <c r="E863663" i="1"/>
  <c r="E863662" i="1"/>
  <c r="E863661" i="1"/>
  <c r="E863660" i="1"/>
  <c r="E863659" i="1"/>
  <c r="E863658" i="1"/>
  <c r="E863657" i="1"/>
  <c r="E863656" i="1"/>
  <c r="E863655" i="1"/>
  <c r="E863654" i="1"/>
  <c r="E863653" i="1"/>
  <c r="E863652" i="1"/>
  <c r="E863651" i="1"/>
  <c r="E863650" i="1"/>
  <c r="E863649" i="1"/>
  <c r="E863648" i="1"/>
  <c r="E863647" i="1"/>
  <c r="E863646" i="1"/>
  <c r="E863645" i="1"/>
  <c r="E863644" i="1"/>
  <c r="E863643" i="1"/>
  <c r="E863642" i="1"/>
  <c r="E863641" i="1"/>
  <c r="E863640" i="1"/>
  <c r="E863639" i="1"/>
  <c r="E863638" i="1"/>
  <c r="E863637" i="1"/>
  <c r="E863636" i="1"/>
  <c r="E863635" i="1"/>
  <c r="E863634" i="1"/>
  <c r="E863633" i="1"/>
  <c r="E863632" i="1"/>
  <c r="E863631" i="1"/>
  <c r="E863630" i="1"/>
  <c r="E863629" i="1"/>
  <c r="E863628" i="1"/>
  <c r="E863627" i="1"/>
  <c r="E863626" i="1"/>
  <c r="E863625" i="1"/>
  <c r="E863624" i="1"/>
  <c r="E863623" i="1"/>
  <c r="E863622" i="1"/>
  <c r="E863621" i="1"/>
  <c r="E863620" i="1"/>
  <c r="E863619" i="1"/>
  <c r="E863618" i="1"/>
  <c r="E863617" i="1"/>
  <c r="E863616" i="1"/>
  <c r="E863615" i="1"/>
  <c r="E863614" i="1"/>
  <c r="E863613" i="1"/>
  <c r="E863612" i="1"/>
  <c r="E863611" i="1"/>
  <c r="E863610" i="1"/>
  <c r="E863609" i="1"/>
  <c r="E863608" i="1"/>
  <c r="E863607" i="1"/>
  <c r="E863606" i="1"/>
  <c r="E863605" i="1"/>
  <c r="E863604" i="1"/>
  <c r="E863603" i="1"/>
  <c r="E863602" i="1"/>
  <c r="E863601" i="1"/>
  <c r="E863600" i="1"/>
  <c r="E863599" i="1"/>
  <c r="E863598" i="1"/>
  <c r="E863597" i="1"/>
  <c r="E863596" i="1"/>
  <c r="E863595" i="1"/>
  <c r="E863594" i="1"/>
  <c r="E863593" i="1"/>
  <c r="E863592" i="1"/>
  <c r="E863591" i="1"/>
  <c r="E863590" i="1"/>
  <c r="E863589" i="1"/>
  <c r="E863588" i="1"/>
  <c r="E863587" i="1"/>
  <c r="E863586" i="1"/>
  <c r="E863585" i="1"/>
  <c r="E863584" i="1"/>
  <c r="E863583" i="1"/>
  <c r="E863582" i="1"/>
  <c r="E863581" i="1"/>
  <c r="E863580" i="1"/>
  <c r="E863579" i="1"/>
  <c r="E863578" i="1"/>
  <c r="E863577" i="1"/>
  <c r="E863576" i="1"/>
  <c r="E863575" i="1"/>
  <c r="E863574" i="1"/>
  <c r="E863573" i="1"/>
  <c r="E863572" i="1"/>
  <c r="E863571" i="1"/>
  <c r="E863570" i="1"/>
  <c r="E863569" i="1"/>
  <c r="E863568" i="1"/>
  <c r="E863567" i="1"/>
  <c r="E863566" i="1"/>
  <c r="E863565" i="1"/>
  <c r="E863564" i="1"/>
  <c r="E863563" i="1"/>
  <c r="E863562" i="1"/>
  <c r="E863561" i="1"/>
  <c r="E863560" i="1"/>
  <c r="E863559" i="1"/>
  <c r="E863558" i="1"/>
  <c r="E863557" i="1"/>
  <c r="E863556" i="1"/>
  <c r="E863555" i="1"/>
  <c r="E863554" i="1"/>
  <c r="E863553" i="1"/>
  <c r="E863552" i="1"/>
  <c r="E863551" i="1"/>
  <c r="E863550" i="1"/>
  <c r="E863549" i="1"/>
  <c r="E863548" i="1"/>
  <c r="E863547" i="1"/>
  <c r="E863546" i="1"/>
  <c r="E863545" i="1"/>
  <c r="E863544" i="1"/>
  <c r="E863543" i="1"/>
  <c r="E863542" i="1"/>
  <c r="E863541" i="1"/>
  <c r="E863540" i="1"/>
  <c r="E863539" i="1"/>
  <c r="E863538" i="1"/>
  <c r="E863537" i="1"/>
  <c r="E863536" i="1"/>
  <c r="E863535" i="1"/>
  <c r="E863534" i="1"/>
  <c r="E863533" i="1"/>
  <c r="E863532" i="1"/>
  <c r="E863531" i="1"/>
  <c r="E863530" i="1"/>
  <c r="E863529" i="1"/>
  <c r="E863528" i="1"/>
  <c r="E863527" i="1"/>
  <c r="E863526" i="1"/>
  <c r="E863525" i="1"/>
  <c r="E863524" i="1"/>
  <c r="E863523" i="1"/>
  <c r="E863522" i="1"/>
  <c r="E863521" i="1"/>
  <c r="E863520" i="1"/>
  <c r="E863519" i="1"/>
  <c r="E863518" i="1"/>
  <c r="E863517" i="1"/>
  <c r="E863516" i="1"/>
  <c r="E863515" i="1"/>
  <c r="E863514" i="1"/>
  <c r="E863513" i="1"/>
  <c r="E863512" i="1"/>
  <c r="E863511" i="1"/>
  <c r="E863510" i="1"/>
  <c r="E863509" i="1"/>
  <c r="E863508" i="1"/>
  <c r="E863507" i="1"/>
  <c r="E863506" i="1"/>
  <c r="E863505" i="1"/>
  <c r="E863504" i="1"/>
  <c r="E863503" i="1"/>
  <c r="E863502" i="1"/>
  <c r="E863501" i="1"/>
  <c r="E863500" i="1"/>
  <c r="E863499" i="1"/>
  <c r="E863498" i="1"/>
  <c r="E863497" i="1"/>
  <c r="E863496" i="1"/>
  <c r="E863495" i="1"/>
  <c r="E863494" i="1"/>
  <c r="E863493" i="1"/>
  <c r="E863492" i="1"/>
  <c r="E863491" i="1"/>
  <c r="E863490" i="1"/>
  <c r="E863489" i="1"/>
  <c r="E863488" i="1"/>
  <c r="E863487" i="1"/>
  <c r="E863486" i="1"/>
  <c r="E863485" i="1"/>
  <c r="E863484" i="1"/>
  <c r="E863483" i="1"/>
  <c r="E863482" i="1"/>
  <c r="E863481" i="1"/>
  <c r="E863480" i="1"/>
  <c r="E863479" i="1"/>
  <c r="E863478" i="1"/>
  <c r="E863477" i="1"/>
  <c r="E863476" i="1"/>
  <c r="E863475" i="1"/>
  <c r="E863474" i="1"/>
  <c r="E863473" i="1"/>
  <c r="E863472" i="1"/>
  <c r="E863471" i="1"/>
  <c r="E863470" i="1"/>
  <c r="E863469" i="1"/>
  <c r="E863468" i="1"/>
  <c r="E863467" i="1"/>
  <c r="E863466" i="1"/>
  <c r="E863465" i="1"/>
  <c r="E863464" i="1"/>
  <c r="E863463" i="1"/>
  <c r="E863462" i="1"/>
  <c r="E863461" i="1"/>
  <c r="E863460" i="1"/>
  <c r="E863459" i="1"/>
  <c r="E863458" i="1"/>
  <c r="E863457" i="1"/>
  <c r="E863456" i="1"/>
  <c r="E863455" i="1"/>
  <c r="E863454" i="1"/>
  <c r="E863453" i="1"/>
  <c r="E863452" i="1"/>
  <c r="E863451" i="1"/>
  <c r="E863450" i="1"/>
  <c r="E863449" i="1"/>
  <c r="E863448" i="1"/>
  <c r="E863447" i="1"/>
  <c r="E863446" i="1"/>
  <c r="E863445" i="1"/>
  <c r="E863444" i="1"/>
  <c r="E863443" i="1"/>
  <c r="E863442" i="1"/>
  <c r="E863441" i="1"/>
  <c r="E863440" i="1"/>
  <c r="E863439" i="1"/>
  <c r="E863438" i="1"/>
  <c r="E863437" i="1"/>
  <c r="E863436" i="1"/>
  <c r="E863435" i="1"/>
  <c r="E863434" i="1"/>
  <c r="E863433" i="1"/>
  <c r="E863432" i="1"/>
  <c r="E863431" i="1"/>
  <c r="E863430" i="1"/>
  <c r="E863429" i="1"/>
  <c r="E863428" i="1"/>
  <c r="E863427" i="1"/>
  <c r="E863426" i="1"/>
  <c r="E863425" i="1"/>
  <c r="E863424" i="1"/>
  <c r="E863423" i="1"/>
  <c r="E863422" i="1"/>
  <c r="E863421" i="1"/>
  <c r="E863420" i="1"/>
  <c r="E863419" i="1"/>
  <c r="E863418" i="1"/>
  <c r="E863417" i="1"/>
  <c r="E863416" i="1"/>
  <c r="E863415" i="1"/>
  <c r="E863414" i="1"/>
  <c r="E863413" i="1"/>
  <c r="E863412" i="1"/>
  <c r="E863411" i="1"/>
  <c r="E863410" i="1"/>
  <c r="E863409" i="1"/>
  <c r="E863408" i="1"/>
  <c r="E863407" i="1"/>
  <c r="E863406" i="1"/>
  <c r="E863405" i="1"/>
  <c r="E863404" i="1"/>
  <c r="E863403" i="1"/>
  <c r="E863402" i="1"/>
  <c r="E863401" i="1"/>
  <c r="E863400" i="1"/>
  <c r="E863399" i="1"/>
  <c r="E863398" i="1"/>
  <c r="E863397" i="1"/>
  <c r="E863396" i="1"/>
  <c r="E863395" i="1"/>
  <c r="E863394" i="1"/>
  <c r="E863393" i="1"/>
  <c r="E863392" i="1"/>
  <c r="E863391" i="1"/>
  <c r="E863390" i="1"/>
  <c r="E863389" i="1"/>
  <c r="E863388" i="1"/>
  <c r="E863387" i="1"/>
  <c r="E863386" i="1"/>
  <c r="E863385" i="1"/>
  <c r="E863384" i="1"/>
  <c r="E863383" i="1"/>
  <c r="E863382" i="1"/>
  <c r="E863381" i="1"/>
  <c r="E863380" i="1"/>
  <c r="E863379" i="1"/>
  <c r="E863378" i="1"/>
  <c r="E863377" i="1"/>
  <c r="E863376" i="1"/>
  <c r="E863375" i="1"/>
  <c r="E863374" i="1"/>
  <c r="E863373" i="1"/>
  <c r="E863372" i="1"/>
  <c r="E863371" i="1"/>
  <c r="E863370" i="1"/>
  <c r="E863369" i="1"/>
  <c r="E863368" i="1"/>
  <c r="E863367" i="1"/>
  <c r="E863366" i="1"/>
  <c r="E863365" i="1"/>
  <c r="E863364" i="1"/>
  <c r="E863363" i="1"/>
  <c r="E863362" i="1"/>
  <c r="E863361" i="1"/>
  <c r="E863360" i="1"/>
  <c r="E863359" i="1"/>
  <c r="E863358" i="1"/>
  <c r="E863357" i="1"/>
  <c r="E863356" i="1"/>
  <c r="E863355" i="1"/>
  <c r="E863354" i="1"/>
  <c r="E863353" i="1"/>
  <c r="E863352" i="1"/>
  <c r="E863351" i="1"/>
  <c r="E863350" i="1"/>
  <c r="E863349" i="1"/>
  <c r="E863348" i="1"/>
  <c r="E863347" i="1"/>
  <c r="E863346" i="1"/>
  <c r="E863345" i="1"/>
  <c r="E863344" i="1"/>
  <c r="E863343" i="1"/>
  <c r="E863342" i="1"/>
  <c r="E863341" i="1"/>
  <c r="E863340" i="1"/>
  <c r="E863339" i="1"/>
  <c r="E863338" i="1"/>
  <c r="E863337" i="1"/>
  <c r="E863336" i="1"/>
  <c r="E863335" i="1"/>
  <c r="E863334" i="1"/>
  <c r="E863333" i="1"/>
  <c r="E863332" i="1"/>
  <c r="E863331" i="1"/>
  <c r="E863330" i="1"/>
  <c r="E863329" i="1"/>
  <c r="E863328" i="1"/>
  <c r="E863327" i="1"/>
  <c r="E863326" i="1"/>
  <c r="E863325" i="1"/>
  <c r="E863324" i="1"/>
  <c r="E863323" i="1"/>
  <c r="E863322" i="1"/>
  <c r="E863321" i="1"/>
  <c r="E863320" i="1"/>
  <c r="E863319" i="1"/>
  <c r="E863318" i="1"/>
  <c r="E863317" i="1"/>
  <c r="E863316" i="1"/>
  <c r="E863315" i="1"/>
  <c r="E863314" i="1"/>
  <c r="E863313" i="1"/>
  <c r="E863312" i="1"/>
  <c r="E863311" i="1"/>
  <c r="E863310" i="1"/>
  <c r="E863309" i="1"/>
  <c r="E863308" i="1"/>
  <c r="E863307" i="1"/>
  <c r="E863306" i="1"/>
  <c r="E863305" i="1"/>
  <c r="E863304" i="1"/>
  <c r="E863303" i="1"/>
  <c r="E863302" i="1"/>
  <c r="E863301" i="1"/>
  <c r="E863300" i="1"/>
  <c r="E863299" i="1"/>
  <c r="E863298" i="1"/>
  <c r="E863297" i="1"/>
  <c r="E863296" i="1"/>
  <c r="E863295" i="1"/>
  <c r="E863294" i="1"/>
  <c r="E863293" i="1"/>
  <c r="E863292" i="1"/>
  <c r="E863291" i="1"/>
  <c r="E863290" i="1"/>
  <c r="E863289" i="1"/>
  <c r="E863288" i="1"/>
  <c r="E863287" i="1"/>
  <c r="E863286" i="1"/>
  <c r="E863285" i="1"/>
  <c r="E863284" i="1"/>
  <c r="E863283" i="1"/>
  <c r="E863282" i="1"/>
  <c r="E863281" i="1"/>
  <c r="E863280" i="1"/>
  <c r="E863279" i="1"/>
  <c r="E863278" i="1"/>
  <c r="E863277" i="1"/>
  <c r="E863276" i="1"/>
  <c r="E863275" i="1"/>
  <c r="E863274" i="1"/>
  <c r="E863273" i="1"/>
  <c r="E863272" i="1"/>
  <c r="E863271" i="1"/>
  <c r="E863270" i="1"/>
  <c r="E863269" i="1"/>
  <c r="E863268" i="1"/>
  <c r="E863267" i="1"/>
  <c r="E863266" i="1"/>
  <c r="E863265" i="1"/>
  <c r="E863264" i="1"/>
  <c r="E863263" i="1"/>
  <c r="E863262" i="1"/>
  <c r="E863261" i="1"/>
  <c r="E863260" i="1"/>
  <c r="E863259" i="1"/>
  <c r="E863258" i="1"/>
  <c r="E863257" i="1"/>
  <c r="E863256" i="1"/>
  <c r="E863255" i="1"/>
  <c r="E863254" i="1"/>
  <c r="E863253" i="1"/>
  <c r="E863252" i="1"/>
  <c r="E863251" i="1"/>
  <c r="E863250" i="1"/>
  <c r="E863249" i="1"/>
  <c r="E863248" i="1"/>
  <c r="E863247" i="1"/>
  <c r="E863246" i="1"/>
  <c r="E863245" i="1"/>
  <c r="E863244" i="1"/>
  <c r="E863243" i="1"/>
  <c r="E863242" i="1"/>
  <c r="E863241" i="1"/>
  <c r="E863240" i="1"/>
  <c r="E863239" i="1"/>
  <c r="E863238" i="1"/>
  <c r="E863237" i="1"/>
  <c r="E863236" i="1"/>
  <c r="E863235" i="1"/>
  <c r="E863234" i="1"/>
  <c r="E863233" i="1"/>
  <c r="E863232" i="1"/>
  <c r="E863231" i="1"/>
  <c r="E863230" i="1"/>
  <c r="E863229" i="1"/>
  <c r="E863228" i="1"/>
  <c r="E863227" i="1"/>
  <c r="E863226" i="1"/>
  <c r="E863225" i="1"/>
  <c r="E863224" i="1"/>
  <c r="E863223" i="1"/>
  <c r="E863222" i="1"/>
  <c r="E863221" i="1"/>
  <c r="E863220" i="1"/>
  <c r="E863219" i="1"/>
  <c r="E863218" i="1"/>
  <c r="E863217" i="1"/>
  <c r="E863216" i="1"/>
  <c r="E863215" i="1"/>
  <c r="E863214" i="1"/>
  <c r="E863213" i="1"/>
  <c r="E863212" i="1"/>
  <c r="E863211" i="1"/>
  <c r="E863210" i="1"/>
  <c r="E863209" i="1"/>
  <c r="E863208" i="1"/>
  <c r="E863207" i="1"/>
  <c r="E863206" i="1"/>
  <c r="E863205" i="1"/>
  <c r="E863204" i="1"/>
  <c r="E863203" i="1"/>
  <c r="E863202" i="1"/>
  <c r="E863201" i="1"/>
  <c r="E863200" i="1"/>
  <c r="E863199" i="1"/>
  <c r="E863198" i="1"/>
  <c r="E863197" i="1"/>
  <c r="E863196" i="1"/>
  <c r="E863195" i="1"/>
  <c r="E863194" i="1"/>
  <c r="E863193" i="1"/>
  <c r="E863192" i="1"/>
  <c r="E863191" i="1"/>
  <c r="E863190" i="1"/>
  <c r="E863189" i="1"/>
  <c r="E863188" i="1"/>
  <c r="E863187" i="1"/>
  <c r="E863186" i="1"/>
  <c r="E863185" i="1"/>
  <c r="E863184" i="1"/>
  <c r="E863183" i="1"/>
  <c r="E863182" i="1"/>
  <c r="E863181" i="1"/>
  <c r="E863180" i="1"/>
  <c r="E863179" i="1"/>
  <c r="E863178" i="1"/>
  <c r="E863177" i="1"/>
  <c r="E863176" i="1"/>
  <c r="E863175" i="1"/>
  <c r="E863174" i="1"/>
  <c r="E863173" i="1"/>
  <c r="E863172" i="1"/>
  <c r="E863171" i="1"/>
  <c r="E863170" i="1"/>
  <c r="E863169" i="1"/>
  <c r="E863168" i="1"/>
  <c r="E863167" i="1"/>
  <c r="E863166" i="1"/>
  <c r="E863165" i="1"/>
  <c r="E863164" i="1"/>
  <c r="E863163" i="1"/>
  <c r="E863162" i="1"/>
  <c r="E863161" i="1"/>
  <c r="E863160" i="1"/>
  <c r="E863159" i="1"/>
  <c r="E863158" i="1"/>
  <c r="E863157" i="1"/>
  <c r="E863156" i="1"/>
  <c r="E863155" i="1"/>
  <c r="E863154" i="1"/>
  <c r="E863153" i="1"/>
  <c r="E863152" i="1"/>
  <c r="E863151" i="1"/>
  <c r="E863150" i="1"/>
  <c r="E863149" i="1"/>
  <c r="E863148" i="1"/>
  <c r="E863147" i="1"/>
  <c r="E863146" i="1"/>
  <c r="E863145" i="1"/>
  <c r="E863144" i="1"/>
  <c r="E863143" i="1"/>
  <c r="E863142" i="1"/>
  <c r="E863141" i="1"/>
  <c r="E863140" i="1"/>
  <c r="E863139" i="1"/>
  <c r="E863138" i="1"/>
  <c r="E863137" i="1"/>
  <c r="E863136" i="1"/>
  <c r="E863135" i="1"/>
  <c r="E863134" i="1"/>
  <c r="E863133" i="1"/>
  <c r="E863132" i="1"/>
  <c r="E863131" i="1"/>
  <c r="E863130" i="1"/>
  <c r="E863129" i="1"/>
  <c r="E863128" i="1"/>
  <c r="E863127" i="1"/>
  <c r="E863126" i="1"/>
  <c r="E863125" i="1"/>
  <c r="E863124" i="1"/>
  <c r="E863123" i="1"/>
  <c r="E863122" i="1"/>
  <c r="E863121" i="1"/>
  <c r="E863120" i="1"/>
  <c r="E863119" i="1"/>
  <c r="E863118" i="1"/>
  <c r="E863117" i="1"/>
  <c r="E863116" i="1"/>
  <c r="E863115" i="1"/>
  <c r="E863114" i="1"/>
  <c r="E863113" i="1"/>
  <c r="E863112" i="1"/>
  <c r="E863111" i="1"/>
  <c r="E863110" i="1"/>
  <c r="E863109" i="1"/>
  <c r="E863108" i="1"/>
  <c r="E863107" i="1"/>
  <c r="E863106" i="1"/>
  <c r="E863105" i="1"/>
  <c r="E863104" i="1"/>
  <c r="E863103" i="1"/>
  <c r="E863102" i="1"/>
  <c r="E863101" i="1"/>
  <c r="E863100" i="1"/>
  <c r="E863099" i="1"/>
  <c r="E863098" i="1"/>
  <c r="E863097" i="1"/>
  <c r="E863096" i="1"/>
  <c r="E863095" i="1"/>
  <c r="E863094" i="1"/>
  <c r="E863093" i="1"/>
  <c r="E863092" i="1"/>
  <c r="E863091" i="1"/>
  <c r="E863090" i="1"/>
  <c r="E863089" i="1"/>
  <c r="E863088" i="1"/>
  <c r="E863087" i="1"/>
  <c r="E863086" i="1"/>
  <c r="E863085" i="1"/>
  <c r="E863084" i="1"/>
  <c r="E863083" i="1"/>
  <c r="E863082" i="1"/>
  <c r="E863081" i="1"/>
  <c r="E863080" i="1"/>
  <c r="E863079" i="1"/>
  <c r="E863078" i="1"/>
  <c r="E863077" i="1"/>
  <c r="E863076" i="1"/>
  <c r="E863075" i="1"/>
  <c r="E863074" i="1"/>
  <c r="E863073" i="1"/>
  <c r="E863072" i="1"/>
  <c r="E863071" i="1"/>
  <c r="E863070" i="1"/>
  <c r="E863069" i="1"/>
  <c r="E863068" i="1"/>
  <c r="E863067" i="1"/>
  <c r="E863066" i="1"/>
  <c r="E863065" i="1"/>
  <c r="E863064" i="1"/>
  <c r="E863063" i="1"/>
  <c r="E863062" i="1"/>
  <c r="E863061" i="1"/>
  <c r="E863060" i="1"/>
  <c r="E863059" i="1"/>
  <c r="E863058" i="1"/>
  <c r="E863057" i="1"/>
  <c r="E863056" i="1"/>
  <c r="E863055" i="1"/>
  <c r="E863054" i="1"/>
  <c r="E863053" i="1"/>
  <c r="E863052" i="1"/>
  <c r="E863051" i="1"/>
  <c r="E863050" i="1"/>
  <c r="E863049" i="1"/>
  <c r="E863048" i="1"/>
  <c r="E863047" i="1"/>
  <c r="E863046" i="1"/>
  <c r="E863045" i="1"/>
  <c r="E863044" i="1"/>
  <c r="E863043" i="1"/>
  <c r="E863042" i="1"/>
  <c r="E863041" i="1"/>
  <c r="E863040" i="1"/>
  <c r="E863039" i="1"/>
  <c r="E863038" i="1"/>
  <c r="E863037" i="1"/>
  <c r="E863036" i="1"/>
  <c r="E863035" i="1"/>
  <c r="E863034" i="1"/>
  <c r="E863033" i="1"/>
  <c r="E863032" i="1"/>
  <c r="E863031" i="1"/>
  <c r="E863030" i="1"/>
  <c r="E863029" i="1"/>
  <c r="E863028" i="1"/>
  <c r="E863027" i="1"/>
  <c r="E863026" i="1"/>
  <c r="E863025" i="1"/>
  <c r="E863024" i="1"/>
  <c r="E863023" i="1"/>
  <c r="E863022" i="1"/>
  <c r="E863021" i="1"/>
  <c r="E863020" i="1"/>
  <c r="E863019" i="1"/>
  <c r="E863018" i="1"/>
  <c r="E863017" i="1"/>
  <c r="E863016" i="1"/>
  <c r="E863015" i="1"/>
  <c r="E863014" i="1"/>
  <c r="E863013" i="1"/>
  <c r="E863012" i="1"/>
  <c r="E863011" i="1"/>
  <c r="E863010" i="1"/>
  <c r="E863009" i="1"/>
  <c r="E863008" i="1"/>
  <c r="E863007" i="1"/>
  <c r="E863006" i="1"/>
  <c r="E863005" i="1"/>
  <c r="E863004" i="1"/>
  <c r="E863003" i="1"/>
  <c r="E863002" i="1"/>
  <c r="E863001" i="1"/>
  <c r="E863000" i="1"/>
  <c r="E862999" i="1"/>
  <c r="E862998" i="1"/>
  <c r="E862997" i="1"/>
  <c r="E862996" i="1"/>
  <c r="E862995" i="1"/>
  <c r="E862994" i="1"/>
  <c r="E862993" i="1"/>
  <c r="E862992" i="1"/>
  <c r="E862991" i="1"/>
  <c r="E862990" i="1"/>
  <c r="E862989" i="1"/>
  <c r="E862988" i="1"/>
  <c r="E862987" i="1"/>
  <c r="E862986" i="1"/>
  <c r="E862985" i="1"/>
  <c r="E862984" i="1"/>
  <c r="E862983" i="1"/>
  <c r="E862982" i="1"/>
  <c r="E862981" i="1"/>
  <c r="E862980" i="1"/>
  <c r="E862979" i="1"/>
  <c r="E862978" i="1"/>
  <c r="E862977" i="1"/>
  <c r="E862976" i="1"/>
  <c r="E862975" i="1"/>
  <c r="E862974" i="1"/>
  <c r="E862973" i="1"/>
  <c r="E862972" i="1"/>
  <c r="E862971" i="1"/>
  <c r="E862970" i="1"/>
  <c r="E862969" i="1"/>
  <c r="E862968" i="1"/>
  <c r="E862967" i="1"/>
  <c r="E862966" i="1"/>
  <c r="E862965" i="1"/>
  <c r="E862964" i="1"/>
  <c r="E862963" i="1"/>
  <c r="E862962" i="1"/>
  <c r="E862961" i="1"/>
  <c r="E862960" i="1"/>
  <c r="E862959" i="1"/>
  <c r="E862958" i="1"/>
  <c r="E862957" i="1"/>
  <c r="E862956" i="1"/>
  <c r="E862955" i="1"/>
  <c r="E862954" i="1"/>
  <c r="E862953" i="1"/>
  <c r="E862952" i="1"/>
  <c r="E862951" i="1"/>
  <c r="E862950" i="1"/>
  <c r="E862949" i="1"/>
  <c r="E862948" i="1"/>
  <c r="E862947" i="1"/>
  <c r="E862946" i="1"/>
  <c r="E862945" i="1"/>
  <c r="E862944" i="1"/>
  <c r="E862943" i="1"/>
  <c r="E862942" i="1"/>
  <c r="E862941" i="1"/>
  <c r="E862940" i="1"/>
  <c r="E862939" i="1"/>
  <c r="E862938" i="1"/>
  <c r="E862937" i="1"/>
  <c r="E862936" i="1"/>
  <c r="E862935" i="1"/>
  <c r="E862934" i="1"/>
  <c r="E862933" i="1"/>
  <c r="E862932" i="1"/>
  <c r="E862931" i="1"/>
  <c r="E862930" i="1"/>
  <c r="E862929" i="1"/>
  <c r="E862928" i="1"/>
  <c r="E862927" i="1"/>
  <c r="E862926" i="1"/>
  <c r="E862925" i="1"/>
  <c r="E862924" i="1"/>
  <c r="E862923" i="1"/>
  <c r="E862922" i="1"/>
  <c r="E862921" i="1"/>
  <c r="E862920" i="1"/>
  <c r="E862919" i="1"/>
  <c r="E862918" i="1"/>
  <c r="E862917" i="1"/>
  <c r="E862916" i="1"/>
  <c r="E862915" i="1"/>
  <c r="E862914" i="1"/>
  <c r="E862913" i="1"/>
  <c r="E862912" i="1"/>
  <c r="E862911" i="1"/>
  <c r="E862910" i="1"/>
  <c r="E862909" i="1"/>
  <c r="E862908" i="1"/>
  <c r="E862907" i="1"/>
  <c r="E862906" i="1"/>
  <c r="E862905" i="1"/>
  <c r="E862904" i="1"/>
  <c r="E862903" i="1"/>
  <c r="E862902" i="1"/>
  <c r="E862901" i="1"/>
  <c r="E862900" i="1"/>
  <c r="E862899" i="1"/>
  <c r="E862898" i="1"/>
  <c r="E862897" i="1"/>
  <c r="E862896" i="1"/>
  <c r="E862895" i="1"/>
  <c r="E862894" i="1"/>
  <c r="E862893" i="1"/>
  <c r="E862892" i="1"/>
  <c r="E862891" i="1"/>
  <c r="E862890" i="1"/>
  <c r="E862889" i="1"/>
  <c r="E862888" i="1"/>
  <c r="E862887" i="1"/>
  <c r="E862886" i="1"/>
  <c r="E862885" i="1"/>
  <c r="E862884" i="1"/>
  <c r="E862883" i="1"/>
  <c r="E862882" i="1"/>
  <c r="E862881" i="1"/>
  <c r="E862880" i="1"/>
  <c r="E862879" i="1"/>
  <c r="E862878" i="1"/>
  <c r="E862877" i="1"/>
  <c r="E862876" i="1"/>
  <c r="E862875" i="1"/>
  <c r="E862874" i="1"/>
  <c r="E862873" i="1"/>
  <c r="E862872" i="1"/>
  <c r="E862871" i="1"/>
  <c r="E862870" i="1"/>
  <c r="E862869" i="1"/>
  <c r="E862868" i="1"/>
  <c r="E862867" i="1"/>
  <c r="E862866" i="1"/>
  <c r="E862865" i="1"/>
  <c r="E862864" i="1"/>
  <c r="E862863" i="1"/>
  <c r="E862862" i="1"/>
  <c r="E862861" i="1"/>
  <c r="E862860" i="1"/>
  <c r="E862859" i="1"/>
  <c r="E862858" i="1"/>
  <c r="E862857" i="1"/>
  <c r="E862856" i="1"/>
  <c r="E862855" i="1"/>
  <c r="E862854" i="1"/>
  <c r="E862853" i="1"/>
  <c r="E862852" i="1"/>
  <c r="E862851" i="1"/>
  <c r="E862850" i="1"/>
  <c r="E862849" i="1"/>
  <c r="E862848" i="1"/>
  <c r="E862847" i="1"/>
  <c r="E862846" i="1"/>
  <c r="E862845" i="1"/>
  <c r="E862844" i="1"/>
  <c r="E862843" i="1"/>
  <c r="E862842" i="1"/>
  <c r="E862841" i="1"/>
  <c r="E862840" i="1"/>
  <c r="E862839" i="1"/>
  <c r="E862838" i="1"/>
  <c r="E862837" i="1"/>
  <c r="E862836" i="1"/>
  <c r="E862835" i="1"/>
  <c r="E862834" i="1"/>
  <c r="E862833" i="1"/>
  <c r="E862832" i="1"/>
  <c r="E862831" i="1"/>
  <c r="E862830" i="1"/>
  <c r="E862829" i="1"/>
  <c r="E862828" i="1"/>
  <c r="E862827" i="1"/>
  <c r="E862826" i="1"/>
  <c r="E862825" i="1"/>
  <c r="E862824" i="1"/>
  <c r="E862823" i="1"/>
  <c r="E862822" i="1"/>
  <c r="E862821" i="1"/>
  <c r="E862820" i="1"/>
  <c r="E862819" i="1"/>
  <c r="E862818" i="1"/>
  <c r="E862817" i="1"/>
  <c r="E862816" i="1"/>
  <c r="E862815" i="1"/>
  <c r="E862814" i="1"/>
  <c r="E862813" i="1"/>
  <c r="E862812" i="1"/>
  <c r="E862811" i="1"/>
  <c r="E862810" i="1"/>
  <c r="E862809" i="1"/>
  <c r="E862808" i="1"/>
  <c r="E862807" i="1"/>
  <c r="E862806" i="1"/>
  <c r="E862805" i="1"/>
  <c r="E862804" i="1"/>
  <c r="E862803" i="1"/>
  <c r="E862802" i="1"/>
  <c r="E862801" i="1"/>
  <c r="E862800" i="1"/>
  <c r="E862799" i="1"/>
  <c r="E862798" i="1"/>
  <c r="E862797" i="1"/>
  <c r="E862796" i="1"/>
  <c r="E862795" i="1"/>
  <c r="E862794" i="1"/>
  <c r="E862793" i="1"/>
  <c r="E862792" i="1"/>
  <c r="E862791" i="1"/>
  <c r="E862790" i="1"/>
  <c r="E862789" i="1"/>
  <c r="E862788" i="1"/>
  <c r="E862787" i="1"/>
  <c r="E862786" i="1"/>
  <c r="E862785" i="1"/>
  <c r="E862784" i="1"/>
  <c r="E862783" i="1"/>
  <c r="E862782" i="1"/>
  <c r="E862781" i="1"/>
  <c r="E862780" i="1"/>
  <c r="E862779" i="1"/>
  <c r="E862778" i="1"/>
  <c r="E862777" i="1"/>
  <c r="E862776" i="1"/>
  <c r="E862775" i="1"/>
  <c r="E862774" i="1"/>
  <c r="E862773" i="1"/>
  <c r="E862772" i="1"/>
  <c r="E862771" i="1"/>
  <c r="E862770" i="1"/>
  <c r="E862769" i="1"/>
  <c r="E862768" i="1"/>
  <c r="E862767" i="1"/>
  <c r="E862766" i="1"/>
  <c r="E862765" i="1"/>
  <c r="E862764" i="1"/>
  <c r="E862763" i="1"/>
  <c r="E862762" i="1"/>
  <c r="E862761" i="1"/>
  <c r="E862760" i="1"/>
  <c r="E862759" i="1"/>
  <c r="E862758" i="1"/>
  <c r="E862757" i="1"/>
  <c r="E862756" i="1"/>
  <c r="E862755" i="1"/>
  <c r="E862754" i="1"/>
  <c r="E862753" i="1"/>
  <c r="E862752" i="1"/>
  <c r="E862751" i="1"/>
  <c r="E862750" i="1"/>
  <c r="E862749" i="1"/>
  <c r="E862748" i="1"/>
  <c r="E862747" i="1"/>
  <c r="E862746" i="1"/>
  <c r="E862745" i="1"/>
  <c r="E862744" i="1"/>
  <c r="E862743" i="1"/>
  <c r="E862742" i="1"/>
  <c r="E862741" i="1"/>
  <c r="E862740" i="1"/>
  <c r="E862739" i="1"/>
  <c r="E862738" i="1"/>
  <c r="E862737" i="1"/>
  <c r="E862736" i="1"/>
  <c r="E862735" i="1"/>
  <c r="E862734" i="1"/>
  <c r="E862733" i="1"/>
  <c r="E862732" i="1"/>
  <c r="E862731" i="1"/>
  <c r="E862730" i="1"/>
  <c r="E862729" i="1"/>
  <c r="E862728" i="1"/>
  <c r="E862727" i="1"/>
  <c r="E862726" i="1"/>
  <c r="E862725" i="1"/>
  <c r="E862724" i="1"/>
  <c r="E862723" i="1"/>
  <c r="E862722" i="1"/>
  <c r="E862721" i="1"/>
  <c r="E862720" i="1"/>
  <c r="E862719" i="1"/>
  <c r="E862718" i="1"/>
  <c r="E862717" i="1"/>
  <c r="E862716" i="1"/>
  <c r="E862715" i="1"/>
  <c r="E862714" i="1"/>
  <c r="E862713" i="1"/>
  <c r="E862712" i="1"/>
  <c r="E862711" i="1"/>
  <c r="E862710" i="1"/>
  <c r="E862709" i="1"/>
  <c r="E862708" i="1"/>
  <c r="E862707" i="1"/>
  <c r="E862706" i="1"/>
  <c r="E862705" i="1"/>
  <c r="E862704" i="1"/>
  <c r="E862703" i="1"/>
  <c r="E862702" i="1"/>
  <c r="E862701" i="1"/>
  <c r="E862700" i="1"/>
  <c r="E862699" i="1"/>
  <c r="E862698" i="1"/>
  <c r="E862697" i="1"/>
  <c r="E862696" i="1"/>
  <c r="E862695" i="1"/>
  <c r="E862694" i="1"/>
  <c r="E862693" i="1"/>
  <c r="E862692" i="1"/>
  <c r="E862691" i="1"/>
  <c r="E862690" i="1"/>
  <c r="E862689" i="1"/>
  <c r="E862688" i="1"/>
  <c r="E862687" i="1"/>
  <c r="E862686" i="1"/>
  <c r="E862685" i="1"/>
  <c r="E862684" i="1"/>
  <c r="E862683" i="1"/>
  <c r="E862682" i="1"/>
  <c r="E862681" i="1"/>
  <c r="E862680" i="1"/>
  <c r="E862679" i="1"/>
  <c r="E862678" i="1"/>
  <c r="E862677" i="1"/>
  <c r="E862676" i="1"/>
  <c r="E862675" i="1"/>
  <c r="E862674" i="1"/>
  <c r="E862673" i="1"/>
  <c r="E862672" i="1"/>
  <c r="E862671" i="1"/>
  <c r="E862670" i="1"/>
  <c r="E862669" i="1"/>
  <c r="E862668" i="1"/>
  <c r="E862667" i="1"/>
  <c r="E862666" i="1"/>
  <c r="E862665" i="1"/>
  <c r="E862664" i="1"/>
  <c r="E862663" i="1"/>
  <c r="E862662" i="1"/>
  <c r="E862661" i="1"/>
  <c r="E862660" i="1"/>
  <c r="E862659" i="1"/>
  <c r="E862658" i="1"/>
  <c r="E862657" i="1"/>
  <c r="E862656" i="1"/>
  <c r="E862655" i="1"/>
  <c r="E862654" i="1"/>
  <c r="E862653" i="1"/>
  <c r="E862652" i="1"/>
  <c r="E862651" i="1"/>
  <c r="E862650" i="1"/>
  <c r="E862649" i="1"/>
  <c r="E862648" i="1"/>
  <c r="E862647" i="1"/>
  <c r="E862646" i="1"/>
  <c r="E862645" i="1"/>
  <c r="E862644" i="1"/>
  <c r="E862643" i="1"/>
  <c r="E862642" i="1"/>
  <c r="E862641" i="1"/>
  <c r="E862640" i="1"/>
  <c r="E862639" i="1"/>
  <c r="E862638" i="1"/>
  <c r="E862637" i="1"/>
  <c r="E862636" i="1"/>
  <c r="E862635" i="1"/>
  <c r="E862634" i="1"/>
  <c r="E862633" i="1"/>
  <c r="E862632" i="1"/>
  <c r="E862631" i="1"/>
  <c r="E862630" i="1"/>
  <c r="E862629" i="1"/>
  <c r="E862628" i="1"/>
  <c r="E862627" i="1"/>
  <c r="E862626" i="1"/>
  <c r="E862625" i="1"/>
  <c r="E862624" i="1"/>
  <c r="E862623" i="1"/>
  <c r="E862622" i="1"/>
  <c r="E862621" i="1"/>
  <c r="E862620" i="1"/>
  <c r="E862619" i="1"/>
  <c r="E862618" i="1"/>
  <c r="E862617" i="1"/>
  <c r="E862616" i="1"/>
  <c r="E862615" i="1"/>
  <c r="E862614" i="1"/>
  <c r="E862613" i="1"/>
  <c r="E862612" i="1"/>
  <c r="E862611" i="1"/>
  <c r="E862610" i="1"/>
  <c r="E862609" i="1"/>
  <c r="E862608" i="1"/>
  <c r="E862607" i="1"/>
  <c r="E862606" i="1"/>
  <c r="E862605" i="1"/>
  <c r="E862604" i="1"/>
  <c r="E862603" i="1"/>
  <c r="E862602" i="1"/>
  <c r="E862601" i="1"/>
  <c r="E862600" i="1"/>
  <c r="E862599" i="1"/>
  <c r="E862598" i="1"/>
  <c r="E862597" i="1"/>
  <c r="E862596" i="1"/>
  <c r="E862595" i="1"/>
  <c r="E862594" i="1"/>
  <c r="E862593" i="1"/>
  <c r="E862592" i="1"/>
  <c r="E862591" i="1"/>
  <c r="E862590" i="1"/>
  <c r="E862589" i="1"/>
  <c r="E862588" i="1"/>
  <c r="E862587" i="1"/>
  <c r="E862586" i="1"/>
  <c r="E862585" i="1"/>
  <c r="E862584" i="1"/>
  <c r="E862583" i="1"/>
  <c r="E862582" i="1"/>
  <c r="E862581" i="1"/>
  <c r="E862580" i="1"/>
  <c r="E862579" i="1"/>
  <c r="E862578" i="1"/>
  <c r="E862577" i="1"/>
  <c r="E862576" i="1"/>
  <c r="E862575" i="1"/>
  <c r="E862574" i="1"/>
  <c r="E862573" i="1"/>
  <c r="E862572" i="1"/>
  <c r="E862571" i="1"/>
  <c r="E862570" i="1"/>
  <c r="E862569" i="1"/>
  <c r="E862568" i="1"/>
  <c r="E862567" i="1"/>
  <c r="E862566" i="1"/>
  <c r="E862565" i="1"/>
  <c r="E862564" i="1"/>
  <c r="E862563" i="1"/>
  <c r="E862562" i="1"/>
  <c r="E862561" i="1"/>
  <c r="E862560" i="1"/>
  <c r="E862559" i="1"/>
  <c r="E862558" i="1"/>
  <c r="E862557" i="1"/>
  <c r="E862556" i="1"/>
  <c r="E862555" i="1"/>
  <c r="E862554" i="1"/>
  <c r="E862553" i="1"/>
  <c r="E862552" i="1"/>
  <c r="E862551" i="1"/>
  <c r="E862550" i="1"/>
  <c r="E862549" i="1"/>
  <c r="E862548" i="1"/>
  <c r="E862547" i="1"/>
  <c r="E862546" i="1"/>
  <c r="E862545" i="1"/>
  <c r="E862544" i="1"/>
  <c r="E862543" i="1"/>
  <c r="E862542" i="1"/>
  <c r="E862541" i="1"/>
  <c r="E862540" i="1"/>
  <c r="E862539" i="1"/>
  <c r="E862538" i="1"/>
  <c r="E862537" i="1"/>
  <c r="E862536" i="1"/>
  <c r="E862535" i="1"/>
  <c r="E862534" i="1"/>
  <c r="E862533" i="1"/>
  <c r="E862532" i="1"/>
  <c r="E862531" i="1"/>
  <c r="E862530" i="1"/>
  <c r="E862529" i="1"/>
  <c r="E862528" i="1"/>
  <c r="E862527" i="1"/>
  <c r="E862526" i="1"/>
  <c r="E862525" i="1"/>
  <c r="E862524" i="1"/>
  <c r="E862523" i="1"/>
  <c r="E862522" i="1"/>
  <c r="E862521" i="1"/>
  <c r="E862520" i="1"/>
  <c r="E862519" i="1"/>
  <c r="E862518" i="1"/>
  <c r="E862517" i="1"/>
  <c r="E862516" i="1"/>
  <c r="E862515" i="1"/>
  <c r="E862514" i="1"/>
  <c r="E862513" i="1"/>
  <c r="E862512" i="1"/>
  <c r="E862511" i="1"/>
  <c r="E862510" i="1"/>
  <c r="E862509" i="1"/>
  <c r="E862508" i="1"/>
  <c r="E862507" i="1"/>
  <c r="E862506" i="1"/>
  <c r="E862505" i="1"/>
  <c r="E862504" i="1"/>
  <c r="E862503" i="1"/>
  <c r="E862502" i="1"/>
  <c r="E862501" i="1"/>
  <c r="E862500" i="1"/>
  <c r="E862499" i="1"/>
  <c r="E862498" i="1"/>
  <c r="E862497" i="1"/>
  <c r="E862496" i="1"/>
  <c r="E862495" i="1"/>
  <c r="E862494" i="1"/>
  <c r="E862493" i="1"/>
  <c r="E862492" i="1"/>
  <c r="E862491" i="1"/>
  <c r="E862490" i="1"/>
  <c r="E862489" i="1"/>
  <c r="E862488" i="1"/>
  <c r="E862487" i="1"/>
  <c r="E862486" i="1"/>
  <c r="E862485" i="1"/>
  <c r="E862484" i="1"/>
  <c r="E862483" i="1"/>
  <c r="E862482" i="1"/>
  <c r="E862481" i="1"/>
  <c r="E862480" i="1"/>
  <c r="E862479" i="1"/>
  <c r="E862478" i="1"/>
  <c r="E862477" i="1"/>
  <c r="E862476" i="1"/>
  <c r="E862475" i="1"/>
  <c r="E862474" i="1"/>
  <c r="E862473" i="1"/>
  <c r="E862472" i="1"/>
  <c r="E862471" i="1"/>
  <c r="E862470" i="1"/>
  <c r="E862469" i="1"/>
  <c r="E862468" i="1"/>
  <c r="E862467" i="1"/>
  <c r="E862466" i="1"/>
  <c r="E862465" i="1"/>
  <c r="E862464" i="1"/>
  <c r="E862463" i="1"/>
  <c r="E862462" i="1"/>
  <c r="E862461" i="1"/>
  <c r="E862460" i="1"/>
  <c r="E862459" i="1"/>
  <c r="E862458" i="1"/>
  <c r="E862457" i="1"/>
  <c r="E862456" i="1"/>
  <c r="E862455" i="1"/>
  <c r="E862454" i="1"/>
  <c r="E862453" i="1"/>
  <c r="E862452" i="1"/>
  <c r="E862451" i="1"/>
  <c r="E862450" i="1"/>
  <c r="E862449" i="1"/>
  <c r="E862448" i="1"/>
  <c r="E862447" i="1"/>
  <c r="E862446" i="1"/>
  <c r="E862445" i="1"/>
  <c r="E862444" i="1"/>
  <c r="E862443" i="1"/>
  <c r="E862442" i="1"/>
  <c r="E862441" i="1"/>
  <c r="E862440" i="1"/>
  <c r="E862439" i="1"/>
  <c r="E862438" i="1"/>
  <c r="E862437" i="1"/>
  <c r="E862436" i="1"/>
  <c r="E862435" i="1"/>
  <c r="E862434" i="1"/>
  <c r="E862433" i="1"/>
  <c r="E862432" i="1"/>
  <c r="E862431" i="1"/>
  <c r="E862430" i="1"/>
  <c r="E862429" i="1"/>
  <c r="E862428" i="1"/>
  <c r="E862427" i="1"/>
  <c r="E862426" i="1"/>
  <c r="E862425" i="1"/>
  <c r="E862424" i="1"/>
  <c r="E862423" i="1"/>
  <c r="E862422" i="1"/>
  <c r="E862421" i="1"/>
  <c r="E862420" i="1"/>
  <c r="E862419" i="1"/>
  <c r="E862418" i="1"/>
  <c r="E862417" i="1"/>
  <c r="E862416" i="1"/>
  <c r="E862415" i="1"/>
  <c r="E862414" i="1"/>
  <c r="E862413" i="1"/>
  <c r="E862412" i="1"/>
  <c r="E862411" i="1"/>
  <c r="E862410" i="1"/>
  <c r="E862409" i="1"/>
  <c r="E862408" i="1"/>
  <c r="E862407" i="1"/>
  <c r="E862406" i="1"/>
  <c r="E862405" i="1"/>
  <c r="E862404" i="1"/>
  <c r="E862403" i="1"/>
  <c r="E862402" i="1"/>
  <c r="E862401" i="1"/>
  <c r="E862400" i="1"/>
  <c r="E862399" i="1"/>
  <c r="E862398" i="1"/>
  <c r="E862397" i="1"/>
  <c r="E862396" i="1"/>
  <c r="E862395" i="1"/>
  <c r="E862394" i="1"/>
  <c r="E862393" i="1"/>
  <c r="E862392" i="1"/>
  <c r="E862391" i="1"/>
  <c r="E862390" i="1"/>
  <c r="E862389" i="1"/>
  <c r="E862388" i="1"/>
  <c r="E862387" i="1"/>
  <c r="E862386" i="1"/>
  <c r="E862385" i="1"/>
  <c r="E862384" i="1"/>
  <c r="E862383" i="1"/>
  <c r="E862382" i="1"/>
  <c r="E862381" i="1"/>
  <c r="E862380" i="1"/>
  <c r="E862379" i="1"/>
  <c r="E862378" i="1"/>
  <c r="E862377" i="1"/>
  <c r="E862376" i="1"/>
  <c r="E862375" i="1"/>
  <c r="E862374" i="1"/>
  <c r="E862373" i="1"/>
  <c r="E862372" i="1"/>
  <c r="E862371" i="1"/>
  <c r="E862370" i="1"/>
  <c r="E862369" i="1"/>
  <c r="E862368" i="1"/>
  <c r="E862367" i="1"/>
  <c r="E862366" i="1"/>
  <c r="E862365" i="1"/>
  <c r="E862364" i="1"/>
  <c r="E862363" i="1"/>
  <c r="E862362" i="1"/>
  <c r="E862361" i="1"/>
  <c r="E862360" i="1"/>
  <c r="E862359" i="1"/>
  <c r="E862358" i="1"/>
  <c r="E862357" i="1"/>
  <c r="E862356" i="1"/>
  <c r="E862355" i="1"/>
  <c r="E862354" i="1"/>
  <c r="E862353" i="1"/>
  <c r="E862352" i="1"/>
  <c r="E862351" i="1"/>
  <c r="E862350" i="1"/>
  <c r="E862349" i="1"/>
  <c r="E862348" i="1"/>
  <c r="E862347" i="1"/>
  <c r="E862346" i="1"/>
  <c r="E862345" i="1"/>
  <c r="E862344" i="1"/>
  <c r="E862343" i="1"/>
  <c r="E862342" i="1"/>
  <c r="E862341" i="1"/>
  <c r="E862340" i="1"/>
  <c r="E862339" i="1"/>
  <c r="E862338" i="1"/>
  <c r="E862337" i="1"/>
  <c r="E862336" i="1"/>
  <c r="E862335" i="1"/>
  <c r="E862334" i="1"/>
  <c r="E862333" i="1"/>
  <c r="E862332" i="1"/>
  <c r="E862331" i="1"/>
  <c r="E862330" i="1"/>
  <c r="E862329" i="1"/>
  <c r="E862328" i="1"/>
  <c r="E862327" i="1"/>
  <c r="E862326" i="1"/>
  <c r="E862325" i="1"/>
  <c r="E862324" i="1"/>
  <c r="E862323" i="1"/>
  <c r="E862322" i="1"/>
  <c r="E862321" i="1"/>
  <c r="E862320" i="1"/>
  <c r="E862319" i="1"/>
  <c r="E862318" i="1"/>
  <c r="E862317" i="1"/>
  <c r="E862316" i="1"/>
  <c r="E862315" i="1"/>
  <c r="E862314" i="1"/>
  <c r="E862313" i="1"/>
  <c r="E862312" i="1"/>
  <c r="E862311" i="1"/>
  <c r="E862310" i="1"/>
  <c r="E862309" i="1"/>
  <c r="E862308" i="1"/>
  <c r="E862307" i="1"/>
  <c r="E862306" i="1"/>
  <c r="E862305" i="1"/>
  <c r="E862304" i="1"/>
  <c r="E862303" i="1"/>
  <c r="E862302" i="1"/>
  <c r="E862301" i="1"/>
  <c r="E862300" i="1"/>
  <c r="E862299" i="1"/>
  <c r="E862298" i="1"/>
  <c r="E862297" i="1"/>
  <c r="E862296" i="1"/>
  <c r="E862295" i="1"/>
  <c r="E862294" i="1"/>
  <c r="E862293" i="1"/>
  <c r="E862292" i="1"/>
  <c r="E862291" i="1"/>
  <c r="E862290" i="1"/>
  <c r="E862289" i="1"/>
  <c r="E862288" i="1"/>
  <c r="E862287" i="1"/>
  <c r="E862286" i="1"/>
  <c r="E862285" i="1"/>
  <c r="E862284" i="1"/>
  <c r="E862283" i="1"/>
  <c r="E862282" i="1"/>
  <c r="E862281" i="1"/>
  <c r="E862280" i="1"/>
  <c r="E862279" i="1"/>
  <c r="E862278" i="1"/>
  <c r="E862277" i="1"/>
  <c r="E862276" i="1"/>
  <c r="E862275" i="1"/>
  <c r="E862274" i="1"/>
  <c r="E862273" i="1"/>
  <c r="E862272" i="1"/>
  <c r="E862271" i="1"/>
  <c r="E862270" i="1"/>
  <c r="E862269" i="1"/>
  <c r="E862268" i="1"/>
  <c r="E862267" i="1"/>
  <c r="E862266" i="1"/>
  <c r="E862265" i="1"/>
  <c r="E862264" i="1"/>
  <c r="E862263" i="1"/>
  <c r="E862262" i="1"/>
  <c r="E862261" i="1"/>
  <c r="E862260" i="1"/>
  <c r="E862259" i="1"/>
  <c r="E862258" i="1"/>
  <c r="E862257" i="1"/>
  <c r="E862256" i="1"/>
  <c r="E862255" i="1"/>
  <c r="E862254" i="1"/>
  <c r="E862253" i="1"/>
  <c r="E862252" i="1"/>
  <c r="E862251" i="1"/>
  <c r="E862250" i="1"/>
  <c r="E862249" i="1"/>
  <c r="E862248" i="1"/>
  <c r="E862247" i="1"/>
  <c r="E862246" i="1"/>
  <c r="E862245" i="1"/>
  <c r="E862244" i="1"/>
  <c r="E862243" i="1"/>
  <c r="E862242" i="1"/>
  <c r="E862241" i="1"/>
  <c r="E862240" i="1"/>
  <c r="E862239" i="1"/>
  <c r="E862238" i="1"/>
  <c r="E862237" i="1"/>
  <c r="E862236" i="1"/>
  <c r="E862235" i="1"/>
  <c r="E862234" i="1"/>
  <c r="E862233" i="1"/>
  <c r="E862232" i="1"/>
  <c r="E862231" i="1"/>
  <c r="E862230" i="1"/>
  <c r="E862229" i="1"/>
  <c r="E862228" i="1"/>
  <c r="E862227" i="1"/>
  <c r="E862226" i="1"/>
  <c r="E862225" i="1"/>
  <c r="E862224" i="1"/>
  <c r="E862223" i="1"/>
  <c r="E862222" i="1"/>
  <c r="E862221" i="1"/>
  <c r="E862220" i="1"/>
  <c r="E862219" i="1"/>
  <c r="E862218" i="1"/>
  <c r="E862217" i="1"/>
  <c r="E862216" i="1"/>
  <c r="E862215" i="1"/>
  <c r="E862214" i="1"/>
  <c r="E862213" i="1"/>
  <c r="E862212" i="1"/>
  <c r="E862211" i="1"/>
  <c r="E862210" i="1"/>
  <c r="E862209" i="1"/>
  <c r="E862208" i="1"/>
  <c r="E862207" i="1"/>
  <c r="E862206" i="1"/>
  <c r="E862205" i="1"/>
  <c r="E862204" i="1"/>
  <c r="E862203" i="1"/>
  <c r="E862202" i="1"/>
  <c r="E862201" i="1"/>
  <c r="E862200" i="1"/>
  <c r="E862199" i="1"/>
  <c r="E862198" i="1"/>
  <c r="E862197" i="1"/>
  <c r="E862196" i="1"/>
  <c r="E862195" i="1"/>
  <c r="E862194" i="1"/>
  <c r="E862193" i="1"/>
  <c r="E862192" i="1"/>
  <c r="E862191" i="1"/>
  <c r="E862190" i="1"/>
  <c r="E862189" i="1"/>
  <c r="E862188" i="1"/>
  <c r="E862187" i="1"/>
  <c r="E862186" i="1"/>
  <c r="E862185" i="1"/>
  <c r="E862184" i="1"/>
  <c r="E862183" i="1"/>
  <c r="E862182" i="1"/>
  <c r="E862181" i="1"/>
  <c r="E862180" i="1"/>
  <c r="E862179" i="1"/>
  <c r="E862178" i="1"/>
  <c r="E862177" i="1"/>
  <c r="E862176" i="1"/>
  <c r="E862175" i="1"/>
  <c r="E862174" i="1"/>
  <c r="E862173" i="1"/>
  <c r="E862172" i="1"/>
  <c r="E862171" i="1"/>
  <c r="E862170" i="1"/>
  <c r="E862169" i="1"/>
  <c r="E862168" i="1"/>
  <c r="E862167" i="1"/>
  <c r="E862166" i="1"/>
  <c r="E862165" i="1"/>
  <c r="E862164" i="1"/>
  <c r="E862163" i="1"/>
  <c r="E862162" i="1"/>
  <c r="E862161" i="1"/>
  <c r="E862160" i="1"/>
  <c r="E862159" i="1"/>
  <c r="E862158" i="1"/>
  <c r="E862157" i="1"/>
  <c r="E862156" i="1"/>
  <c r="E862155" i="1"/>
  <c r="E862154" i="1"/>
  <c r="E862153" i="1"/>
  <c r="E862152" i="1"/>
  <c r="E862151" i="1"/>
  <c r="E862150" i="1"/>
  <c r="E862149" i="1"/>
  <c r="E862148" i="1"/>
  <c r="E862147" i="1"/>
  <c r="E862146" i="1"/>
  <c r="E862145" i="1"/>
  <c r="E862144" i="1"/>
  <c r="E862143" i="1"/>
  <c r="E862142" i="1"/>
  <c r="E862141" i="1"/>
  <c r="E862140" i="1"/>
  <c r="E862139" i="1"/>
  <c r="E862138" i="1"/>
  <c r="E862137" i="1"/>
  <c r="E862136" i="1"/>
  <c r="E862135" i="1"/>
  <c r="E862134" i="1"/>
  <c r="E862133" i="1"/>
  <c r="E862132" i="1"/>
  <c r="E862131" i="1"/>
  <c r="E862130" i="1"/>
  <c r="E862129" i="1"/>
  <c r="E862128" i="1"/>
  <c r="E862127" i="1"/>
  <c r="E862126" i="1"/>
  <c r="E862125" i="1"/>
  <c r="E862124" i="1"/>
  <c r="E862123" i="1"/>
  <c r="E862122" i="1"/>
  <c r="E862121" i="1"/>
  <c r="E862120" i="1"/>
  <c r="E862119" i="1"/>
  <c r="E862118" i="1"/>
  <c r="E862117" i="1"/>
  <c r="E862116" i="1"/>
  <c r="E862115" i="1"/>
  <c r="E862114" i="1"/>
  <c r="E862113" i="1"/>
  <c r="E862112" i="1"/>
  <c r="E862111" i="1"/>
  <c r="E862110" i="1"/>
  <c r="E862109" i="1"/>
  <c r="E862108" i="1"/>
  <c r="E862107" i="1"/>
  <c r="E862106" i="1"/>
  <c r="E862105" i="1"/>
  <c r="E862104" i="1"/>
  <c r="E862103" i="1"/>
  <c r="E862102" i="1"/>
  <c r="E862101" i="1"/>
  <c r="E862100" i="1"/>
  <c r="E862099" i="1"/>
  <c r="E862098" i="1"/>
  <c r="E862097" i="1"/>
  <c r="E862096" i="1"/>
  <c r="E862095" i="1"/>
  <c r="E862094" i="1"/>
  <c r="E862093" i="1"/>
  <c r="E862092" i="1"/>
  <c r="E862091" i="1"/>
  <c r="E862090" i="1"/>
  <c r="E862089" i="1"/>
  <c r="E862088" i="1"/>
  <c r="E862087" i="1"/>
  <c r="E862086" i="1"/>
  <c r="E862085" i="1"/>
  <c r="E862084" i="1"/>
  <c r="E862083" i="1"/>
  <c r="E862082" i="1"/>
  <c r="E862081" i="1"/>
  <c r="E862080" i="1"/>
  <c r="E862079" i="1"/>
  <c r="E862078" i="1"/>
  <c r="E862077" i="1"/>
  <c r="E862076" i="1"/>
  <c r="E862075" i="1"/>
  <c r="E862074" i="1"/>
  <c r="E862073" i="1"/>
  <c r="E862072" i="1"/>
  <c r="E862071" i="1"/>
  <c r="E862070" i="1"/>
  <c r="E862069" i="1"/>
  <c r="E862068" i="1"/>
  <c r="E862067" i="1"/>
  <c r="E862066" i="1"/>
  <c r="E862065" i="1"/>
  <c r="E862064" i="1"/>
  <c r="E862063" i="1"/>
  <c r="E862062" i="1"/>
  <c r="E862061" i="1"/>
  <c r="E862060" i="1"/>
  <c r="E862059" i="1"/>
  <c r="E862058" i="1"/>
  <c r="E862057" i="1"/>
  <c r="E862056" i="1"/>
  <c r="E862055" i="1"/>
  <c r="E862054" i="1"/>
  <c r="E862053" i="1"/>
  <c r="E862052" i="1"/>
  <c r="E862051" i="1"/>
  <c r="E862050" i="1"/>
  <c r="E862049" i="1"/>
  <c r="E862048" i="1"/>
  <c r="E862047" i="1"/>
  <c r="E862046" i="1"/>
  <c r="E862045" i="1"/>
  <c r="E862044" i="1"/>
  <c r="E862043" i="1"/>
  <c r="E862042" i="1"/>
  <c r="E862041" i="1"/>
  <c r="E862040" i="1"/>
  <c r="E862039" i="1"/>
  <c r="E862038" i="1"/>
  <c r="E862037" i="1"/>
  <c r="E862036" i="1"/>
  <c r="E862035" i="1"/>
  <c r="E862034" i="1"/>
  <c r="E862033" i="1"/>
  <c r="E862032" i="1"/>
  <c r="E862031" i="1"/>
  <c r="E862030" i="1"/>
  <c r="E862029" i="1"/>
  <c r="E862028" i="1"/>
  <c r="E862027" i="1"/>
  <c r="E862026" i="1"/>
  <c r="E862025" i="1"/>
  <c r="E862024" i="1"/>
  <c r="E862023" i="1"/>
  <c r="E862022" i="1"/>
  <c r="E862021" i="1"/>
  <c r="E862020" i="1"/>
  <c r="E862019" i="1"/>
  <c r="E862018" i="1"/>
  <c r="E862017" i="1"/>
  <c r="E862016" i="1"/>
  <c r="E862015" i="1"/>
  <c r="E862014" i="1"/>
  <c r="E862013" i="1"/>
  <c r="E862012" i="1"/>
  <c r="E862011" i="1"/>
  <c r="E862010" i="1"/>
  <c r="E862009" i="1"/>
  <c r="E862008" i="1"/>
  <c r="E862007" i="1"/>
  <c r="E862006" i="1"/>
  <c r="E862005" i="1"/>
  <c r="E862004" i="1"/>
  <c r="E862003" i="1"/>
  <c r="E862002" i="1"/>
  <c r="E862001" i="1"/>
  <c r="E862000" i="1"/>
  <c r="E861999" i="1"/>
  <c r="E861998" i="1"/>
  <c r="E861997" i="1"/>
  <c r="E861996" i="1"/>
  <c r="E861995" i="1"/>
  <c r="E861994" i="1"/>
  <c r="E861993" i="1"/>
  <c r="E861992" i="1"/>
  <c r="E861991" i="1"/>
  <c r="E861990" i="1"/>
  <c r="E861989" i="1"/>
  <c r="E861988" i="1"/>
  <c r="E861987" i="1"/>
  <c r="E861986" i="1"/>
  <c r="E861985" i="1"/>
  <c r="E861984" i="1"/>
  <c r="E861983" i="1"/>
  <c r="E861982" i="1"/>
  <c r="E861981" i="1"/>
  <c r="E861980" i="1"/>
  <c r="E861979" i="1"/>
  <c r="E861978" i="1"/>
  <c r="E861977" i="1"/>
  <c r="E861976" i="1"/>
  <c r="E861975" i="1"/>
  <c r="E861974" i="1"/>
  <c r="E861973" i="1"/>
  <c r="E861972" i="1"/>
  <c r="E861971" i="1"/>
  <c r="E861970" i="1"/>
  <c r="E861969" i="1"/>
  <c r="E861968" i="1"/>
  <c r="E861967" i="1"/>
  <c r="E861966" i="1"/>
  <c r="E861965" i="1"/>
  <c r="E861964" i="1"/>
  <c r="E861963" i="1"/>
  <c r="E861962" i="1"/>
  <c r="E861961" i="1"/>
  <c r="E861960" i="1"/>
  <c r="E861959" i="1"/>
  <c r="E861958" i="1"/>
  <c r="E861957" i="1"/>
  <c r="E861956" i="1"/>
  <c r="E861955" i="1"/>
  <c r="E861954" i="1"/>
  <c r="E861953" i="1"/>
  <c r="E861952" i="1"/>
  <c r="E861951" i="1"/>
  <c r="E861950" i="1"/>
  <c r="E861949" i="1"/>
  <c r="E861948" i="1"/>
  <c r="E861947" i="1"/>
  <c r="E861946" i="1"/>
  <c r="E861945" i="1"/>
  <c r="E861944" i="1"/>
  <c r="E861943" i="1"/>
  <c r="E861942" i="1"/>
  <c r="E861941" i="1"/>
  <c r="E861940" i="1"/>
  <c r="E861939" i="1"/>
  <c r="E861938" i="1"/>
  <c r="E861937" i="1"/>
  <c r="E861936" i="1"/>
  <c r="E861935" i="1"/>
  <c r="E861934" i="1"/>
  <c r="E861933" i="1"/>
  <c r="E861932" i="1"/>
  <c r="E861931" i="1"/>
  <c r="E861930" i="1"/>
  <c r="E861929" i="1"/>
  <c r="E861928" i="1"/>
  <c r="E861927" i="1"/>
  <c r="E861926" i="1"/>
  <c r="E861925" i="1"/>
  <c r="E861924" i="1"/>
  <c r="E861923" i="1"/>
  <c r="E861922" i="1"/>
  <c r="E861921" i="1"/>
  <c r="E861920" i="1"/>
  <c r="E861919" i="1"/>
  <c r="E861918" i="1"/>
  <c r="E861917" i="1"/>
  <c r="E861916" i="1"/>
  <c r="E861915" i="1"/>
  <c r="E861914" i="1"/>
  <c r="E861913" i="1"/>
  <c r="E861912" i="1"/>
  <c r="E861911" i="1"/>
  <c r="E861910" i="1"/>
  <c r="E861909" i="1"/>
  <c r="E861908" i="1"/>
  <c r="E861907" i="1"/>
  <c r="E861906" i="1"/>
  <c r="E861905" i="1"/>
  <c r="E861904" i="1"/>
  <c r="E861903" i="1"/>
  <c r="E861902" i="1"/>
  <c r="E861901" i="1"/>
  <c r="E861900" i="1"/>
  <c r="E861899" i="1"/>
  <c r="E861898" i="1"/>
  <c r="E861897" i="1"/>
  <c r="E861896" i="1"/>
  <c r="E861895" i="1"/>
  <c r="E861894" i="1"/>
  <c r="E861893" i="1"/>
  <c r="E861892" i="1"/>
  <c r="E861891" i="1"/>
  <c r="E861890" i="1"/>
  <c r="E861889" i="1"/>
  <c r="E861888" i="1"/>
  <c r="E861887" i="1"/>
  <c r="E861886" i="1"/>
  <c r="E861885" i="1"/>
  <c r="E861884" i="1"/>
  <c r="E861883" i="1"/>
  <c r="E861882" i="1"/>
  <c r="E861881" i="1"/>
  <c r="E861880" i="1"/>
  <c r="E861879" i="1"/>
  <c r="E861878" i="1"/>
  <c r="E861877" i="1"/>
  <c r="E861876" i="1"/>
  <c r="E861875" i="1"/>
  <c r="E861874" i="1"/>
  <c r="E861873" i="1"/>
  <c r="E861872" i="1"/>
  <c r="E861871" i="1"/>
  <c r="E861870" i="1"/>
  <c r="E861869" i="1"/>
  <c r="E861868" i="1"/>
  <c r="E861867" i="1"/>
  <c r="E861866" i="1"/>
  <c r="E861865" i="1"/>
  <c r="E861864" i="1"/>
  <c r="E861863" i="1"/>
  <c r="E861862" i="1"/>
  <c r="E861861" i="1"/>
  <c r="E861860" i="1"/>
  <c r="E861859" i="1"/>
  <c r="E861858" i="1"/>
  <c r="E861857" i="1"/>
  <c r="E861856" i="1"/>
  <c r="E861855" i="1"/>
  <c r="E861854" i="1"/>
  <c r="E861853" i="1"/>
  <c r="E861852" i="1"/>
  <c r="E861851" i="1"/>
  <c r="E861850" i="1"/>
  <c r="E861849" i="1"/>
  <c r="E861848" i="1"/>
  <c r="E861847" i="1"/>
  <c r="E861846" i="1"/>
  <c r="E861845" i="1"/>
  <c r="E861844" i="1"/>
  <c r="E861843" i="1"/>
  <c r="E861842" i="1"/>
  <c r="E861841" i="1"/>
  <c r="E861840" i="1"/>
  <c r="E861839" i="1"/>
  <c r="E861838" i="1"/>
  <c r="E861837" i="1"/>
  <c r="E861836" i="1"/>
  <c r="E861835" i="1"/>
  <c r="E861834" i="1"/>
  <c r="E861833" i="1"/>
  <c r="E861832" i="1"/>
  <c r="E861831" i="1"/>
  <c r="E861830" i="1"/>
  <c r="E861829" i="1"/>
  <c r="E861828" i="1"/>
  <c r="E861827" i="1"/>
  <c r="E861826" i="1"/>
  <c r="E861825" i="1"/>
  <c r="E861824" i="1"/>
  <c r="E861823" i="1"/>
  <c r="E861822" i="1"/>
  <c r="E861821" i="1"/>
  <c r="E861820" i="1"/>
  <c r="E861819" i="1"/>
  <c r="E861818" i="1"/>
  <c r="E861817" i="1"/>
  <c r="E861816" i="1"/>
  <c r="E861815" i="1"/>
  <c r="E861814" i="1"/>
  <c r="E861813" i="1"/>
  <c r="E861812" i="1"/>
  <c r="E861811" i="1"/>
  <c r="E861810" i="1"/>
  <c r="E861809" i="1"/>
  <c r="E861808" i="1"/>
  <c r="E861807" i="1"/>
  <c r="E861806" i="1"/>
  <c r="E861805" i="1"/>
  <c r="E861804" i="1"/>
  <c r="E861803" i="1"/>
  <c r="E861802" i="1"/>
  <c r="E861801" i="1"/>
  <c r="E861800" i="1"/>
  <c r="E861799" i="1"/>
  <c r="E861798" i="1"/>
  <c r="E861797" i="1"/>
  <c r="E861796" i="1"/>
  <c r="E861795" i="1"/>
  <c r="E861794" i="1"/>
  <c r="E861793" i="1"/>
  <c r="E861792" i="1"/>
  <c r="E861791" i="1"/>
  <c r="E861790" i="1"/>
  <c r="E861789" i="1"/>
  <c r="E861788" i="1"/>
  <c r="E861787" i="1"/>
  <c r="E861786" i="1"/>
  <c r="E861785" i="1"/>
  <c r="E861784" i="1"/>
  <c r="E861783" i="1"/>
  <c r="E861782" i="1"/>
  <c r="E861781" i="1"/>
  <c r="E861780" i="1"/>
  <c r="E861779" i="1"/>
  <c r="E861778" i="1"/>
  <c r="E861777" i="1"/>
  <c r="E861776" i="1"/>
  <c r="E861775" i="1"/>
  <c r="E861774" i="1"/>
  <c r="E861773" i="1"/>
  <c r="E861772" i="1"/>
  <c r="E861771" i="1"/>
  <c r="E861770" i="1"/>
  <c r="E861769" i="1"/>
  <c r="E861768" i="1"/>
  <c r="E861767" i="1"/>
  <c r="E861766" i="1"/>
  <c r="E861765" i="1"/>
  <c r="E861764" i="1"/>
  <c r="E861763" i="1"/>
  <c r="E861762" i="1"/>
  <c r="E861761" i="1"/>
  <c r="E861760" i="1"/>
  <c r="E861759" i="1"/>
  <c r="E861758" i="1"/>
  <c r="E861757" i="1"/>
  <c r="E861756" i="1"/>
  <c r="E861755" i="1"/>
  <c r="E861754" i="1"/>
  <c r="E861753" i="1"/>
  <c r="E861752" i="1"/>
  <c r="E861751" i="1"/>
  <c r="E861750" i="1"/>
  <c r="E861749" i="1"/>
  <c r="E861748" i="1"/>
  <c r="E861747" i="1"/>
  <c r="E861746" i="1"/>
  <c r="E861745" i="1"/>
  <c r="E861744" i="1"/>
  <c r="E861743" i="1"/>
  <c r="E861742" i="1"/>
  <c r="E861741" i="1"/>
  <c r="E861740" i="1"/>
  <c r="E861739" i="1"/>
  <c r="E861738" i="1"/>
  <c r="E861737" i="1"/>
  <c r="E861736" i="1"/>
  <c r="E861735" i="1"/>
  <c r="E861734" i="1"/>
  <c r="E861733" i="1"/>
  <c r="E861732" i="1"/>
  <c r="E861731" i="1"/>
  <c r="E861730" i="1"/>
  <c r="E861729" i="1"/>
  <c r="E861728" i="1"/>
  <c r="E861727" i="1"/>
  <c r="E861726" i="1"/>
  <c r="E861725" i="1"/>
  <c r="E861724" i="1"/>
  <c r="E861723" i="1"/>
  <c r="E861722" i="1"/>
  <c r="E861721" i="1"/>
  <c r="E861720" i="1"/>
  <c r="E861719" i="1"/>
  <c r="E861718" i="1"/>
  <c r="E861717" i="1"/>
  <c r="E861716" i="1"/>
  <c r="E861715" i="1"/>
  <c r="E861714" i="1"/>
  <c r="E861713" i="1"/>
  <c r="E861712" i="1"/>
  <c r="E861711" i="1"/>
  <c r="E861710" i="1"/>
  <c r="E861709" i="1"/>
  <c r="E861708" i="1"/>
  <c r="E861707" i="1"/>
  <c r="E861706" i="1"/>
  <c r="E861705" i="1"/>
  <c r="E861704" i="1"/>
  <c r="E861703" i="1"/>
  <c r="E861702" i="1"/>
  <c r="E861701" i="1"/>
  <c r="E861700" i="1"/>
  <c r="E861699" i="1"/>
  <c r="E861698" i="1"/>
  <c r="E861697" i="1"/>
  <c r="E861696" i="1"/>
  <c r="E861695" i="1"/>
  <c r="E861694" i="1"/>
  <c r="E861693" i="1"/>
  <c r="E861692" i="1"/>
  <c r="E861691" i="1"/>
  <c r="E861690" i="1"/>
  <c r="E861689" i="1"/>
  <c r="E861688" i="1"/>
  <c r="E861687" i="1"/>
  <c r="E861686" i="1"/>
  <c r="E861685" i="1"/>
  <c r="E861684" i="1"/>
  <c r="E861683" i="1"/>
  <c r="E861682" i="1"/>
  <c r="E861681" i="1"/>
  <c r="E861680" i="1"/>
  <c r="E861679" i="1"/>
  <c r="E861678" i="1"/>
  <c r="E861677" i="1"/>
  <c r="E861676" i="1"/>
  <c r="E861675" i="1"/>
  <c r="E861674" i="1"/>
  <c r="E861673" i="1"/>
  <c r="E861672" i="1"/>
  <c r="E861671" i="1"/>
  <c r="E861670" i="1"/>
  <c r="E861669" i="1"/>
  <c r="E861668" i="1"/>
  <c r="E861667" i="1"/>
  <c r="E861666" i="1"/>
  <c r="E861665" i="1"/>
  <c r="E861664" i="1"/>
  <c r="E861663" i="1"/>
  <c r="E861662" i="1"/>
  <c r="E861661" i="1"/>
  <c r="E861660" i="1"/>
  <c r="E861659" i="1"/>
  <c r="E861658" i="1"/>
  <c r="E861657" i="1"/>
  <c r="E861656" i="1"/>
  <c r="E861655" i="1"/>
  <c r="E861654" i="1"/>
  <c r="E861653" i="1"/>
  <c r="E861652" i="1"/>
  <c r="E861651" i="1"/>
  <c r="E861650" i="1"/>
  <c r="E861649" i="1"/>
  <c r="E861648" i="1"/>
  <c r="E861647" i="1"/>
  <c r="E861646" i="1"/>
  <c r="E861645" i="1"/>
  <c r="E861644" i="1"/>
  <c r="E861643" i="1"/>
  <c r="E861642" i="1"/>
  <c r="E861641" i="1"/>
  <c r="E861640" i="1"/>
  <c r="E861639" i="1"/>
  <c r="E861638" i="1"/>
  <c r="E861637" i="1"/>
  <c r="E861636" i="1"/>
  <c r="E861635" i="1"/>
  <c r="E861634" i="1"/>
  <c r="E861633" i="1"/>
  <c r="E861632" i="1"/>
  <c r="E861631" i="1"/>
  <c r="E861630" i="1"/>
  <c r="E861629" i="1"/>
  <c r="E861628" i="1"/>
  <c r="E861627" i="1"/>
  <c r="E861626" i="1"/>
  <c r="E861625" i="1"/>
  <c r="E861624" i="1"/>
  <c r="E861623" i="1"/>
  <c r="E861622" i="1"/>
  <c r="E861621" i="1"/>
  <c r="E861620" i="1"/>
  <c r="E861619" i="1"/>
  <c r="E861618" i="1"/>
  <c r="E861617" i="1"/>
  <c r="E861616" i="1"/>
  <c r="E861615" i="1"/>
  <c r="E861614" i="1"/>
  <c r="E861613" i="1"/>
  <c r="E861612" i="1"/>
  <c r="E861611" i="1"/>
  <c r="E861610" i="1"/>
  <c r="E861609" i="1"/>
  <c r="E861608" i="1"/>
  <c r="E861607" i="1"/>
  <c r="E861606" i="1"/>
  <c r="E861605" i="1"/>
  <c r="E861604" i="1"/>
  <c r="E861603" i="1"/>
  <c r="E861602" i="1"/>
  <c r="E861601" i="1"/>
  <c r="E861600" i="1"/>
  <c r="E861599" i="1"/>
  <c r="E861598" i="1"/>
  <c r="E861597" i="1"/>
  <c r="E861596" i="1"/>
  <c r="E861595" i="1"/>
  <c r="E861594" i="1"/>
  <c r="E861593" i="1"/>
  <c r="E861592" i="1"/>
  <c r="E861591" i="1"/>
  <c r="E861590" i="1"/>
  <c r="E861589" i="1"/>
  <c r="E861588" i="1"/>
  <c r="E861587" i="1"/>
  <c r="E861586" i="1"/>
  <c r="E861585" i="1"/>
  <c r="E861584" i="1"/>
  <c r="E861583" i="1"/>
  <c r="E861582" i="1"/>
  <c r="E861581" i="1"/>
  <c r="E861580" i="1"/>
  <c r="E861579" i="1"/>
  <c r="E861578" i="1"/>
  <c r="E861577" i="1"/>
  <c r="E861576" i="1"/>
  <c r="E861575" i="1"/>
  <c r="E861574" i="1"/>
  <c r="E861573" i="1"/>
  <c r="E861572" i="1"/>
  <c r="E861571" i="1"/>
  <c r="E861570" i="1"/>
  <c r="E861569" i="1"/>
  <c r="E861568" i="1"/>
  <c r="E861567" i="1"/>
  <c r="E861566" i="1"/>
  <c r="E861565" i="1"/>
  <c r="E861564" i="1"/>
  <c r="E861563" i="1"/>
  <c r="E861562" i="1"/>
  <c r="E861561" i="1"/>
  <c r="E861560" i="1"/>
  <c r="E861559" i="1"/>
  <c r="E861558" i="1"/>
  <c r="E861557" i="1"/>
  <c r="E861556" i="1"/>
  <c r="E861555" i="1"/>
  <c r="E861554" i="1"/>
  <c r="E861553" i="1"/>
  <c r="E861552" i="1"/>
  <c r="E861551" i="1"/>
  <c r="E861550" i="1"/>
  <c r="E861549" i="1"/>
  <c r="E861548" i="1"/>
  <c r="E861547" i="1"/>
  <c r="E861546" i="1"/>
  <c r="E861545" i="1"/>
  <c r="E861544" i="1"/>
  <c r="E861543" i="1"/>
  <c r="E861542" i="1"/>
  <c r="E861541" i="1"/>
  <c r="E861540" i="1"/>
  <c r="E861539" i="1"/>
  <c r="E861538" i="1"/>
  <c r="E861537" i="1"/>
  <c r="E861536" i="1"/>
  <c r="E861535" i="1"/>
  <c r="E861534" i="1"/>
  <c r="E861533" i="1"/>
  <c r="E861532" i="1"/>
  <c r="E861531" i="1"/>
  <c r="E861530" i="1"/>
  <c r="E861529" i="1"/>
  <c r="E861528" i="1"/>
  <c r="E861527" i="1"/>
  <c r="E861526" i="1"/>
  <c r="E861525" i="1"/>
  <c r="E861524" i="1"/>
  <c r="E861523" i="1"/>
  <c r="E861522" i="1"/>
  <c r="E861521" i="1"/>
  <c r="E861520" i="1"/>
  <c r="E861519" i="1"/>
  <c r="E861518" i="1"/>
  <c r="E861517" i="1"/>
  <c r="E861516" i="1"/>
  <c r="E861515" i="1"/>
  <c r="E861514" i="1"/>
  <c r="E861513" i="1"/>
  <c r="E861512" i="1"/>
  <c r="E861511" i="1"/>
  <c r="E861510" i="1"/>
  <c r="E861509" i="1"/>
  <c r="E861508" i="1"/>
  <c r="E861507" i="1"/>
  <c r="E861506" i="1"/>
  <c r="E861505" i="1"/>
  <c r="E861504" i="1"/>
  <c r="E861503" i="1"/>
  <c r="E861502" i="1"/>
  <c r="E861501" i="1"/>
  <c r="E861500" i="1"/>
  <c r="E861499" i="1"/>
  <c r="E861498" i="1"/>
  <c r="E861497" i="1"/>
  <c r="E861496" i="1"/>
  <c r="E861495" i="1"/>
  <c r="E861494" i="1"/>
  <c r="E861493" i="1"/>
  <c r="E861492" i="1"/>
  <c r="E861491" i="1"/>
  <c r="E861490" i="1"/>
  <c r="E861489" i="1"/>
  <c r="E861488" i="1"/>
  <c r="E861487" i="1"/>
  <c r="E861486" i="1"/>
  <c r="E861485" i="1"/>
  <c r="E861484" i="1"/>
  <c r="E861483" i="1"/>
  <c r="E861482" i="1"/>
  <c r="E861481" i="1"/>
  <c r="E861480" i="1"/>
  <c r="E861479" i="1"/>
  <c r="E861478" i="1"/>
  <c r="E861477" i="1"/>
  <c r="E861476" i="1"/>
  <c r="E861475" i="1"/>
  <c r="E861474" i="1"/>
  <c r="E861473" i="1"/>
  <c r="E861472" i="1"/>
  <c r="E861471" i="1"/>
  <c r="E861470" i="1"/>
  <c r="E861469" i="1"/>
  <c r="E861468" i="1"/>
  <c r="E861467" i="1"/>
  <c r="E861466" i="1"/>
  <c r="E861465" i="1"/>
  <c r="E861464" i="1"/>
  <c r="E861463" i="1"/>
  <c r="E861462" i="1"/>
  <c r="E861461" i="1"/>
  <c r="E861460" i="1"/>
  <c r="E861459" i="1"/>
  <c r="E861458" i="1"/>
  <c r="E861457" i="1"/>
  <c r="E861456" i="1"/>
  <c r="E861455" i="1"/>
  <c r="E861454" i="1"/>
  <c r="E861453" i="1"/>
  <c r="E861452" i="1"/>
  <c r="E861451" i="1"/>
  <c r="E861450" i="1"/>
  <c r="E861449" i="1"/>
  <c r="E861448" i="1"/>
  <c r="E861447" i="1"/>
  <c r="E861446" i="1"/>
  <c r="E861445" i="1"/>
  <c r="E861444" i="1"/>
  <c r="E861443" i="1"/>
  <c r="E861442" i="1"/>
  <c r="E861441" i="1"/>
  <c r="E861440" i="1"/>
  <c r="E861439" i="1"/>
  <c r="E861438" i="1"/>
  <c r="E861437" i="1"/>
  <c r="E861436" i="1"/>
  <c r="E861435" i="1"/>
  <c r="E861434" i="1"/>
  <c r="E861433" i="1"/>
  <c r="E861432" i="1"/>
  <c r="E861431" i="1"/>
  <c r="E861430" i="1"/>
  <c r="E861429" i="1"/>
  <c r="E861428" i="1"/>
  <c r="E861427" i="1"/>
  <c r="E861426" i="1"/>
  <c r="E861425" i="1"/>
  <c r="E861424" i="1"/>
  <c r="E861423" i="1"/>
  <c r="E861422" i="1"/>
  <c r="E861421" i="1"/>
  <c r="E861420" i="1"/>
  <c r="E861419" i="1"/>
  <c r="E861418" i="1"/>
  <c r="E861417" i="1"/>
  <c r="E861416" i="1"/>
  <c r="E861415" i="1"/>
  <c r="E861414" i="1"/>
  <c r="E861413" i="1"/>
  <c r="E861412" i="1"/>
  <c r="E861411" i="1"/>
  <c r="E861410" i="1"/>
  <c r="E861409" i="1"/>
  <c r="E861408" i="1"/>
  <c r="E861407" i="1"/>
  <c r="E861406" i="1"/>
  <c r="E861405" i="1"/>
  <c r="E861404" i="1"/>
  <c r="E861403" i="1"/>
  <c r="E861402" i="1"/>
  <c r="E861401" i="1"/>
  <c r="E861400" i="1"/>
  <c r="E861399" i="1"/>
  <c r="E861398" i="1"/>
  <c r="E861397" i="1"/>
  <c r="E861396" i="1"/>
  <c r="E861395" i="1"/>
  <c r="E861394" i="1"/>
  <c r="E861393" i="1"/>
  <c r="E861392" i="1"/>
  <c r="E861391" i="1"/>
  <c r="E861390" i="1"/>
  <c r="E861389" i="1"/>
  <c r="E861388" i="1"/>
  <c r="E861387" i="1"/>
  <c r="E861386" i="1"/>
  <c r="E861385" i="1"/>
  <c r="E861384" i="1"/>
  <c r="E861383" i="1"/>
  <c r="E861382" i="1"/>
  <c r="E861381" i="1"/>
  <c r="E861380" i="1"/>
  <c r="E861379" i="1"/>
  <c r="E861378" i="1"/>
  <c r="E861377" i="1"/>
  <c r="E861376" i="1"/>
  <c r="E861375" i="1"/>
  <c r="E861374" i="1"/>
  <c r="E861373" i="1"/>
  <c r="E861372" i="1"/>
  <c r="E861371" i="1"/>
  <c r="E861370" i="1"/>
  <c r="E861369" i="1"/>
  <c r="E861368" i="1"/>
  <c r="E861367" i="1"/>
  <c r="E861366" i="1"/>
  <c r="E861365" i="1"/>
  <c r="E861364" i="1"/>
  <c r="E861363" i="1"/>
  <c r="E861362" i="1"/>
  <c r="E861361" i="1"/>
  <c r="E861360" i="1"/>
  <c r="E861359" i="1"/>
  <c r="E861358" i="1"/>
  <c r="E861357" i="1"/>
  <c r="E861356" i="1"/>
  <c r="E861355" i="1"/>
  <c r="E861354" i="1"/>
  <c r="E861353" i="1"/>
  <c r="E861352" i="1"/>
  <c r="E861351" i="1"/>
  <c r="E861350" i="1"/>
  <c r="E861349" i="1"/>
  <c r="E861348" i="1"/>
  <c r="E861347" i="1"/>
  <c r="E861346" i="1"/>
  <c r="E861345" i="1"/>
  <c r="E861344" i="1"/>
  <c r="E861343" i="1"/>
  <c r="E861342" i="1"/>
  <c r="E861341" i="1"/>
  <c r="E861340" i="1"/>
  <c r="E861339" i="1"/>
  <c r="E861338" i="1"/>
  <c r="E861337" i="1"/>
  <c r="E861336" i="1"/>
  <c r="E861335" i="1"/>
  <c r="E861334" i="1"/>
  <c r="E861333" i="1"/>
  <c r="E861332" i="1"/>
  <c r="E861331" i="1"/>
  <c r="E861330" i="1"/>
  <c r="E861329" i="1"/>
  <c r="E861328" i="1"/>
  <c r="E861327" i="1"/>
  <c r="E861326" i="1"/>
  <c r="E861325" i="1"/>
  <c r="E861324" i="1"/>
  <c r="E861323" i="1"/>
  <c r="E861322" i="1"/>
  <c r="E861321" i="1"/>
  <c r="E861320" i="1"/>
  <c r="E861319" i="1"/>
  <c r="E861318" i="1"/>
  <c r="E861317" i="1"/>
  <c r="E861316" i="1"/>
  <c r="E861315" i="1"/>
  <c r="E861314" i="1"/>
  <c r="E861313" i="1"/>
  <c r="E861312" i="1"/>
  <c r="E861311" i="1"/>
  <c r="E861310" i="1"/>
  <c r="E861309" i="1"/>
  <c r="E861308" i="1"/>
  <c r="E861307" i="1"/>
  <c r="E861306" i="1"/>
  <c r="E861305" i="1"/>
  <c r="E861304" i="1"/>
  <c r="E861303" i="1"/>
  <c r="E861302" i="1"/>
  <c r="E861301" i="1"/>
  <c r="E861300" i="1"/>
  <c r="E861299" i="1"/>
  <c r="E861298" i="1"/>
  <c r="E861297" i="1"/>
  <c r="E861296" i="1"/>
  <c r="E861295" i="1"/>
  <c r="E861294" i="1"/>
  <c r="E861293" i="1"/>
  <c r="E861292" i="1"/>
  <c r="E861291" i="1"/>
  <c r="E861290" i="1"/>
  <c r="E861289" i="1"/>
  <c r="E861288" i="1"/>
  <c r="E861287" i="1"/>
  <c r="E861286" i="1"/>
  <c r="E861285" i="1"/>
  <c r="E861284" i="1"/>
  <c r="E861283" i="1"/>
  <c r="E861282" i="1"/>
  <c r="E861281" i="1"/>
  <c r="E861280" i="1"/>
  <c r="E861279" i="1"/>
  <c r="E861278" i="1"/>
  <c r="E861277" i="1"/>
  <c r="E861276" i="1"/>
  <c r="E861275" i="1"/>
  <c r="E861274" i="1"/>
  <c r="E861273" i="1"/>
  <c r="E861272" i="1"/>
  <c r="E861271" i="1"/>
  <c r="E861270" i="1"/>
  <c r="E861269" i="1"/>
  <c r="E861268" i="1"/>
  <c r="E861267" i="1"/>
  <c r="E861266" i="1"/>
  <c r="E861265" i="1"/>
  <c r="E861264" i="1"/>
  <c r="E861263" i="1"/>
  <c r="E861262" i="1"/>
  <c r="E861261" i="1"/>
  <c r="E861260" i="1"/>
  <c r="E861259" i="1"/>
  <c r="E861258" i="1"/>
  <c r="E861257" i="1"/>
  <c r="E861256" i="1"/>
  <c r="E861255" i="1"/>
  <c r="E861254" i="1"/>
  <c r="E861253" i="1"/>
  <c r="E861252" i="1"/>
  <c r="E861251" i="1"/>
  <c r="E861250" i="1"/>
  <c r="E861249" i="1"/>
  <c r="E861248" i="1"/>
  <c r="E861247" i="1"/>
  <c r="E861246" i="1"/>
  <c r="E861245" i="1"/>
  <c r="E861244" i="1"/>
  <c r="E861243" i="1"/>
  <c r="E861242" i="1"/>
  <c r="E861241" i="1"/>
  <c r="E861240" i="1"/>
  <c r="E861239" i="1"/>
  <c r="E861238" i="1"/>
  <c r="E861237" i="1"/>
  <c r="E861236" i="1"/>
  <c r="E861235" i="1"/>
  <c r="E861234" i="1"/>
  <c r="E861233" i="1"/>
  <c r="E861232" i="1"/>
  <c r="E861231" i="1"/>
  <c r="E861230" i="1"/>
  <c r="E861229" i="1"/>
  <c r="E861228" i="1"/>
  <c r="E861227" i="1"/>
  <c r="E861226" i="1"/>
  <c r="E861225" i="1"/>
  <c r="E861224" i="1"/>
  <c r="E861223" i="1"/>
  <c r="E861222" i="1"/>
  <c r="E861221" i="1"/>
  <c r="E861220" i="1"/>
  <c r="E861219" i="1"/>
  <c r="E861218" i="1"/>
  <c r="E861217" i="1"/>
  <c r="E861216" i="1"/>
  <c r="E861215" i="1"/>
  <c r="E861214" i="1"/>
  <c r="E861213" i="1"/>
  <c r="E861212" i="1"/>
  <c r="E861211" i="1"/>
  <c r="E861210" i="1"/>
  <c r="E861209" i="1"/>
  <c r="E861208" i="1"/>
  <c r="E861207" i="1"/>
  <c r="E861206" i="1"/>
  <c r="E861205" i="1"/>
  <c r="E861204" i="1"/>
  <c r="E861203" i="1"/>
  <c r="E861202" i="1"/>
  <c r="E861201" i="1"/>
  <c r="E861200" i="1"/>
  <c r="E861199" i="1"/>
  <c r="E861198" i="1"/>
  <c r="E861197" i="1"/>
  <c r="E861196" i="1"/>
  <c r="E861195" i="1"/>
  <c r="E861194" i="1"/>
  <c r="E861193" i="1"/>
  <c r="E861192" i="1"/>
  <c r="E861191" i="1"/>
  <c r="E861190" i="1"/>
  <c r="E861189" i="1"/>
  <c r="E861188" i="1"/>
  <c r="E861187" i="1"/>
  <c r="E861186" i="1"/>
  <c r="E861185" i="1"/>
  <c r="E861184" i="1"/>
  <c r="E861183" i="1"/>
  <c r="E861182" i="1"/>
  <c r="E861181" i="1"/>
  <c r="E861180" i="1"/>
  <c r="E861179" i="1"/>
  <c r="E861178" i="1"/>
  <c r="E861177" i="1"/>
  <c r="E861176" i="1"/>
  <c r="E861175" i="1"/>
  <c r="E861174" i="1"/>
  <c r="E861173" i="1"/>
  <c r="E861172" i="1"/>
  <c r="E861171" i="1"/>
  <c r="E861170" i="1"/>
  <c r="E861169" i="1"/>
  <c r="E861168" i="1"/>
  <c r="E861167" i="1"/>
  <c r="E861166" i="1"/>
  <c r="E861165" i="1"/>
  <c r="E861164" i="1"/>
  <c r="E861163" i="1"/>
  <c r="E861162" i="1"/>
  <c r="E861161" i="1"/>
  <c r="E861160" i="1"/>
  <c r="E861159" i="1"/>
  <c r="E861158" i="1"/>
  <c r="E861157" i="1"/>
  <c r="E861156" i="1"/>
  <c r="E861155" i="1"/>
  <c r="E861154" i="1"/>
  <c r="E861153" i="1"/>
  <c r="E861152" i="1"/>
  <c r="E861151" i="1"/>
  <c r="E861150" i="1"/>
  <c r="E861149" i="1"/>
  <c r="E861148" i="1"/>
  <c r="E861147" i="1"/>
  <c r="E861146" i="1"/>
  <c r="E861145" i="1"/>
  <c r="E861144" i="1"/>
  <c r="E861143" i="1"/>
  <c r="E861142" i="1"/>
  <c r="E861141" i="1"/>
  <c r="E861140" i="1"/>
  <c r="E861139" i="1"/>
  <c r="E861138" i="1"/>
  <c r="E861137" i="1"/>
  <c r="E861136" i="1"/>
  <c r="E861135" i="1"/>
  <c r="E861134" i="1"/>
  <c r="E861133" i="1"/>
  <c r="E861132" i="1"/>
  <c r="E861131" i="1"/>
  <c r="E861130" i="1"/>
  <c r="E861129" i="1"/>
  <c r="E861128" i="1"/>
  <c r="E861127" i="1"/>
  <c r="E861126" i="1"/>
  <c r="E861125" i="1"/>
  <c r="E861124" i="1"/>
  <c r="E861123" i="1"/>
  <c r="E861122" i="1"/>
  <c r="E861121" i="1"/>
  <c r="E861120" i="1"/>
  <c r="E861119" i="1"/>
  <c r="E861118" i="1"/>
  <c r="E861117" i="1"/>
  <c r="E861116" i="1"/>
  <c r="E861115" i="1"/>
  <c r="E861114" i="1"/>
  <c r="E861113" i="1"/>
  <c r="E861112" i="1"/>
  <c r="E861111" i="1"/>
  <c r="E861110" i="1"/>
  <c r="E861109" i="1"/>
  <c r="E861108" i="1"/>
  <c r="E861107" i="1"/>
  <c r="E861106" i="1"/>
  <c r="E861105" i="1"/>
  <c r="E861104" i="1"/>
  <c r="E861103" i="1"/>
  <c r="E861102" i="1"/>
  <c r="E861101" i="1"/>
  <c r="E861100" i="1"/>
  <c r="E861099" i="1"/>
  <c r="E861098" i="1"/>
  <c r="E861097" i="1"/>
  <c r="E861096" i="1"/>
  <c r="E861095" i="1"/>
  <c r="E861094" i="1"/>
  <c r="E861093" i="1"/>
  <c r="E861092" i="1"/>
  <c r="E861091" i="1"/>
  <c r="E861090" i="1"/>
  <c r="E861089" i="1"/>
  <c r="E861088" i="1"/>
  <c r="E861087" i="1"/>
  <c r="E861086" i="1"/>
  <c r="E861085" i="1"/>
  <c r="E861084" i="1"/>
  <c r="E861083" i="1"/>
  <c r="E861082" i="1"/>
  <c r="E861081" i="1"/>
  <c r="E861080" i="1"/>
  <c r="E861079" i="1"/>
  <c r="E861078" i="1"/>
  <c r="E861077" i="1"/>
  <c r="E861076" i="1"/>
  <c r="E861075" i="1"/>
  <c r="E861074" i="1"/>
  <c r="E861073" i="1"/>
  <c r="E861072" i="1"/>
  <c r="E861071" i="1"/>
  <c r="E861070" i="1"/>
  <c r="E861069" i="1"/>
  <c r="E861068" i="1"/>
  <c r="E861067" i="1"/>
  <c r="E861066" i="1"/>
  <c r="E861065" i="1"/>
  <c r="E861064" i="1"/>
  <c r="E861063" i="1"/>
  <c r="E861062" i="1"/>
  <c r="E861061" i="1"/>
  <c r="E861060" i="1"/>
  <c r="E861059" i="1"/>
  <c r="E861058" i="1"/>
  <c r="E861057" i="1"/>
  <c r="E861056" i="1"/>
  <c r="E861055" i="1"/>
  <c r="E861054" i="1"/>
  <c r="E861053" i="1"/>
  <c r="E861052" i="1"/>
  <c r="E861051" i="1"/>
  <c r="E861050" i="1"/>
  <c r="E861049" i="1"/>
  <c r="E861048" i="1"/>
  <c r="E861047" i="1"/>
  <c r="E861046" i="1"/>
  <c r="E861045" i="1"/>
  <c r="E861044" i="1"/>
  <c r="E861043" i="1"/>
  <c r="E861042" i="1"/>
  <c r="E861041" i="1"/>
  <c r="E861040" i="1"/>
  <c r="E861039" i="1"/>
  <c r="E861038" i="1"/>
  <c r="E861037" i="1"/>
  <c r="E861036" i="1"/>
  <c r="E861035" i="1"/>
  <c r="E861034" i="1"/>
  <c r="E861033" i="1"/>
  <c r="E861032" i="1"/>
  <c r="E861031" i="1"/>
  <c r="E861030" i="1"/>
  <c r="E861029" i="1"/>
  <c r="E861028" i="1"/>
  <c r="E861027" i="1"/>
  <c r="E861026" i="1"/>
  <c r="E861025" i="1"/>
  <c r="E861024" i="1"/>
  <c r="E861023" i="1"/>
  <c r="E861022" i="1"/>
  <c r="E861021" i="1"/>
  <c r="E861020" i="1"/>
  <c r="E861019" i="1"/>
  <c r="E861018" i="1"/>
  <c r="E861017" i="1"/>
  <c r="E861016" i="1"/>
  <c r="E861015" i="1"/>
  <c r="E861014" i="1"/>
  <c r="E861013" i="1"/>
  <c r="E861012" i="1"/>
  <c r="E861011" i="1"/>
  <c r="E861010" i="1"/>
  <c r="E861009" i="1"/>
  <c r="E861008" i="1"/>
  <c r="E861007" i="1"/>
  <c r="E861006" i="1"/>
  <c r="E861005" i="1"/>
  <c r="E861004" i="1"/>
  <c r="E861003" i="1"/>
  <c r="E861002" i="1"/>
  <c r="E861001" i="1"/>
  <c r="E861000" i="1"/>
  <c r="E860999" i="1"/>
  <c r="E860998" i="1"/>
  <c r="E860997" i="1"/>
  <c r="E860996" i="1"/>
  <c r="E860995" i="1"/>
  <c r="E860994" i="1"/>
  <c r="E860993" i="1"/>
  <c r="E860992" i="1"/>
  <c r="E860991" i="1"/>
  <c r="E860990" i="1"/>
  <c r="E860989" i="1"/>
  <c r="E860988" i="1"/>
  <c r="E860987" i="1"/>
  <c r="E860986" i="1"/>
  <c r="E860985" i="1"/>
  <c r="E860984" i="1"/>
  <c r="E860983" i="1"/>
  <c r="E860982" i="1"/>
  <c r="E860981" i="1"/>
  <c r="E860980" i="1"/>
  <c r="E860979" i="1"/>
  <c r="E860978" i="1"/>
  <c r="E860977" i="1"/>
  <c r="E860976" i="1"/>
  <c r="E860975" i="1"/>
  <c r="E860974" i="1"/>
  <c r="E860973" i="1"/>
  <c r="E860972" i="1"/>
  <c r="E860971" i="1"/>
  <c r="E860970" i="1"/>
  <c r="E860969" i="1"/>
  <c r="E860968" i="1"/>
  <c r="E860967" i="1"/>
  <c r="E860966" i="1"/>
  <c r="E860965" i="1"/>
  <c r="E860964" i="1"/>
  <c r="E860963" i="1"/>
  <c r="E860962" i="1"/>
  <c r="E860961" i="1"/>
  <c r="E860960" i="1"/>
  <c r="E860959" i="1"/>
  <c r="E860958" i="1"/>
  <c r="E860957" i="1"/>
  <c r="E860956" i="1"/>
  <c r="E860955" i="1"/>
  <c r="E860954" i="1"/>
  <c r="E860953" i="1"/>
  <c r="E860952" i="1"/>
  <c r="E860951" i="1"/>
  <c r="E860950" i="1"/>
  <c r="E860949" i="1"/>
  <c r="E860948" i="1"/>
  <c r="E860947" i="1"/>
  <c r="E860946" i="1"/>
  <c r="E860945" i="1"/>
  <c r="E860944" i="1"/>
  <c r="E860943" i="1"/>
  <c r="E860942" i="1"/>
  <c r="E860941" i="1"/>
  <c r="E860940" i="1"/>
  <c r="E860939" i="1"/>
  <c r="E860938" i="1"/>
  <c r="E860937" i="1"/>
  <c r="E860936" i="1"/>
  <c r="E860935" i="1"/>
  <c r="E860934" i="1"/>
  <c r="E860933" i="1"/>
  <c r="E860932" i="1"/>
  <c r="E860931" i="1"/>
  <c r="E860930" i="1"/>
  <c r="E860929" i="1"/>
  <c r="E860928" i="1"/>
  <c r="E860927" i="1"/>
  <c r="E860926" i="1"/>
  <c r="E860925" i="1"/>
  <c r="E860924" i="1"/>
  <c r="E860923" i="1"/>
  <c r="E860922" i="1"/>
  <c r="E860921" i="1"/>
  <c r="E860920" i="1"/>
  <c r="E860919" i="1"/>
  <c r="E860918" i="1"/>
  <c r="E860917" i="1"/>
  <c r="E860916" i="1"/>
  <c r="E860915" i="1"/>
  <c r="E860914" i="1"/>
  <c r="E860913" i="1"/>
  <c r="E860912" i="1"/>
  <c r="E860911" i="1"/>
  <c r="E860910" i="1"/>
  <c r="E860909" i="1"/>
  <c r="E860908" i="1"/>
  <c r="E860907" i="1"/>
  <c r="E860906" i="1"/>
  <c r="E860905" i="1"/>
  <c r="E860904" i="1"/>
  <c r="E860903" i="1"/>
  <c r="E860902" i="1"/>
  <c r="E860901" i="1"/>
  <c r="E860900" i="1"/>
  <c r="E860899" i="1"/>
  <c r="E860898" i="1"/>
  <c r="E860897" i="1"/>
  <c r="E860896" i="1"/>
  <c r="E860895" i="1"/>
  <c r="E860894" i="1"/>
  <c r="E860893" i="1"/>
  <c r="E860892" i="1"/>
  <c r="E860891" i="1"/>
  <c r="E860890" i="1"/>
  <c r="E860889" i="1"/>
  <c r="E860888" i="1"/>
  <c r="E860887" i="1"/>
  <c r="E860886" i="1"/>
  <c r="E860885" i="1"/>
  <c r="E860884" i="1"/>
  <c r="E860883" i="1"/>
  <c r="E860882" i="1"/>
  <c r="E860881" i="1"/>
  <c r="E860880" i="1"/>
  <c r="E860879" i="1"/>
  <c r="E860878" i="1"/>
  <c r="E860877" i="1"/>
  <c r="E860876" i="1"/>
  <c r="E860875" i="1"/>
  <c r="E860874" i="1"/>
  <c r="E860873" i="1"/>
  <c r="E860872" i="1"/>
  <c r="E860871" i="1"/>
  <c r="E860870" i="1"/>
  <c r="E860869" i="1"/>
  <c r="E860868" i="1"/>
  <c r="E860867" i="1"/>
  <c r="E860866" i="1"/>
  <c r="E860865" i="1"/>
  <c r="E860864" i="1"/>
  <c r="E860863" i="1"/>
  <c r="E860862" i="1"/>
  <c r="E860861" i="1"/>
  <c r="E860860" i="1"/>
  <c r="E860859" i="1"/>
  <c r="E860858" i="1"/>
  <c r="E860857" i="1"/>
  <c r="E860856" i="1"/>
  <c r="E860855" i="1"/>
  <c r="E860854" i="1"/>
  <c r="E860853" i="1"/>
  <c r="E860852" i="1"/>
  <c r="E860851" i="1"/>
  <c r="E860850" i="1"/>
  <c r="E860849" i="1"/>
  <c r="E860848" i="1"/>
  <c r="E860847" i="1"/>
  <c r="E860846" i="1"/>
  <c r="E860845" i="1"/>
  <c r="E860844" i="1"/>
  <c r="E860843" i="1"/>
  <c r="E860842" i="1"/>
  <c r="E860841" i="1"/>
  <c r="E860840" i="1"/>
  <c r="E860839" i="1"/>
  <c r="E860838" i="1"/>
  <c r="E860837" i="1"/>
  <c r="E860836" i="1"/>
  <c r="E860835" i="1"/>
  <c r="E860834" i="1"/>
  <c r="E860833" i="1"/>
  <c r="E860832" i="1"/>
  <c r="E860831" i="1"/>
  <c r="E860830" i="1"/>
  <c r="E860829" i="1"/>
  <c r="E860828" i="1"/>
  <c r="E860827" i="1"/>
  <c r="E860826" i="1"/>
  <c r="E860825" i="1"/>
  <c r="E860824" i="1"/>
  <c r="E860823" i="1"/>
  <c r="E860822" i="1"/>
  <c r="E860821" i="1"/>
  <c r="E860820" i="1"/>
  <c r="E860819" i="1"/>
  <c r="E860818" i="1"/>
  <c r="E860817" i="1"/>
  <c r="E860816" i="1"/>
  <c r="E860815" i="1"/>
  <c r="E860814" i="1"/>
  <c r="E860813" i="1"/>
  <c r="E860812" i="1"/>
  <c r="E860811" i="1"/>
  <c r="E860810" i="1"/>
  <c r="E860809" i="1"/>
  <c r="E860808" i="1"/>
  <c r="E860807" i="1"/>
  <c r="E860806" i="1"/>
  <c r="E860805" i="1"/>
  <c r="E860804" i="1"/>
  <c r="E860803" i="1"/>
  <c r="E860802" i="1"/>
  <c r="E860801" i="1"/>
  <c r="E860800" i="1"/>
  <c r="E860799" i="1"/>
  <c r="E860798" i="1"/>
  <c r="E860797" i="1"/>
  <c r="E860796" i="1"/>
  <c r="E860795" i="1"/>
  <c r="E860794" i="1"/>
  <c r="E860793" i="1"/>
  <c r="E860792" i="1"/>
  <c r="E860791" i="1"/>
  <c r="E860790" i="1"/>
  <c r="E860789" i="1"/>
  <c r="E860788" i="1"/>
  <c r="E860787" i="1"/>
  <c r="E860786" i="1"/>
  <c r="E860785" i="1"/>
  <c r="E860784" i="1"/>
  <c r="E860783" i="1"/>
  <c r="E860782" i="1"/>
  <c r="E860781" i="1"/>
  <c r="E860780" i="1"/>
  <c r="E860779" i="1"/>
  <c r="E860778" i="1"/>
  <c r="E860777" i="1"/>
  <c r="E860776" i="1"/>
  <c r="E860775" i="1"/>
  <c r="E860774" i="1"/>
  <c r="E860773" i="1"/>
  <c r="E860772" i="1"/>
  <c r="E860771" i="1"/>
  <c r="E860770" i="1"/>
  <c r="E860769" i="1"/>
  <c r="E860768" i="1"/>
  <c r="E860767" i="1"/>
  <c r="E860766" i="1"/>
  <c r="E860765" i="1"/>
  <c r="E860764" i="1"/>
  <c r="E860763" i="1"/>
  <c r="E860762" i="1"/>
  <c r="E860761" i="1"/>
  <c r="E860760" i="1"/>
  <c r="E860759" i="1"/>
  <c r="E860758" i="1"/>
  <c r="E860757" i="1"/>
  <c r="E860756" i="1"/>
  <c r="E860755" i="1"/>
  <c r="E860754" i="1"/>
  <c r="E860753" i="1"/>
  <c r="E860752" i="1"/>
  <c r="E860751" i="1"/>
  <c r="E860750" i="1"/>
  <c r="E860749" i="1"/>
  <c r="E860748" i="1"/>
  <c r="E860747" i="1"/>
  <c r="E860746" i="1"/>
  <c r="E860745" i="1"/>
  <c r="E860744" i="1"/>
  <c r="E860743" i="1"/>
  <c r="E860742" i="1"/>
  <c r="E860741" i="1"/>
  <c r="E860740" i="1"/>
  <c r="E860739" i="1"/>
  <c r="E860738" i="1"/>
  <c r="E860737" i="1"/>
  <c r="E860736" i="1"/>
  <c r="E860735" i="1"/>
  <c r="E860734" i="1"/>
  <c r="E860733" i="1"/>
  <c r="E860732" i="1"/>
  <c r="E860731" i="1"/>
  <c r="E860730" i="1"/>
  <c r="E860729" i="1"/>
  <c r="E860728" i="1"/>
  <c r="E860727" i="1"/>
  <c r="E860726" i="1"/>
  <c r="E860725" i="1"/>
  <c r="E860724" i="1"/>
  <c r="E860723" i="1"/>
  <c r="E860722" i="1"/>
  <c r="E860721" i="1"/>
  <c r="E860720" i="1"/>
  <c r="E860719" i="1"/>
  <c r="E860718" i="1"/>
  <c r="E860717" i="1"/>
  <c r="E860716" i="1"/>
  <c r="E860715" i="1"/>
  <c r="E860714" i="1"/>
  <c r="E860713" i="1"/>
  <c r="E860712" i="1"/>
  <c r="E860711" i="1"/>
  <c r="E860710" i="1"/>
  <c r="E860709" i="1"/>
  <c r="E860708" i="1"/>
  <c r="E860707" i="1"/>
  <c r="E860706" i="1"/>
  <c r="E860705" i="1"/>
  <c r="E860704" i="1"/>
  <c r="E860703" i="1"/>
  <c r="E860702" i="1"/>
  <c r="E860701" i="1"/>
  <c r="E860700" i="1"/>
  <c r="E860699" i="1"/>
  <c r="E860698" i="1"/>
  <c r="E860697" i="1"/>
  <c r="E860696" i="1"/>
  <c r="E860695" i="1"/>
  <c r="E860694" i="1"/>
  <c r="E860693" i="1"/>
  <c r="E860692" i="1"/>
  <c r="E860691" i="1"/>
  <c r="E860690" i="1"/>
  <c r="E860689" i="1"/>
  <c r="E860688" i="1"/>
  <c r="E860687" i="1"/>
  <c r="E860686" i="1"/>
  <c r="E860685" i="1"/>
  <c r="E860684" i="1"/>
  <c r="E860683" i="1"/>
  <c r="E860682" i="1"/>
  <c r="E860681" i="1"/>
  <c r="E860680" i="1"/>
  <c r="E860679" i="1"/>
  <c r="E860678" i="1"/>
  <c r="E860677" i="1"/>
  <c r="E860676" i="1"/>
  <c r="E860675" i="1"/>
  <c r="E860674" i="1"/>
  <c r="E860673" i="1"/>
  <c r="E860672" i="1"/>
  <c r="E860671" i="1"/>
  <c r="E860670" i="1"/>
  <c r="E860669" i="1"/>
  <c r="E860668" i="1"/>
  <c r="E860667" i="1"/>
  <c r="E860666" i="1"/>
  <c r="E860665" i="1"/>
  <c r="E860664" i="1"/>
  <c r="E860663" i="1"/>
  <c r="E860662" i="1"/>
  <c r="E860661" i="1"/>
  <c r="E860660" i="1"/>
  <c r="E860659" i="1"/>
  <c r="E860658" i="1"/>
  <c r="E860657" i="1"/>
  <c r="E860656" i="1"/>
  <c r="E860655" i="1"/>
  <c r="E860654" i="1"/>
  <c r="E860653" i="1"/>
  <c r="E860652" i="1"/>
  <c r="E860651" i="1"/>
  <c r="E860650" i="1"/>
  <c r="E860649" i="1"/>
  <c r="E860648" i="1"/>
  <c r="E860647" i="1"/>
  <c r="E860646" i="1"/>
  <c r="E860645" i="1"/>
  <c r="E860644" i="1"/>
  <c r="E860643" i="1"/>
  <c r="E860642" i="1"/>
  <c r="E860641" i="1"/>
  <c r="E860640" i="1"/>
  <c r="E860639" i="1"/>
  <c r="E860638" i="1"/>
  <c r="E860637" i="1"/>
  <c r="E860636" i="1"/>
  <c r="E860635" i="1"/>
  <c r="E860634" i="1"/>
  <c r="E860633" i="1"/>
  <c r="E860632" i="1"/>
  <c r="E860631" i="1"/>
  <c r="E860630" i="1"/>
  <c r="E860629" i="1"/>
  <c r="E860628" i="1"/>
  <c r="E860627" i="1"/>
  <c r="E860626" i="1"/>
  <c r="E860625" i="1"/>
  <c r="E860624" i="1"/>
  <c r="E860623" i="1"/>
  <c r="E860622" i="1"/>
  <c r="E860621" i="1"/>
  <c r="E860620" i="1"/>
  <c r="E860619" i="1"/>
  <c r="E860618" i="1"/>
  <c r="E860617" i="1"/>
  <c r="E860616" i="1"/>
  <c r="E860615" i="1"/>
  <c r="E860614" i="1"/>
  <c r="E860613" i="1"/>
  <c r="E860612" i="1"/>
  <c r="E860611" i="1"/>
  <c r="E860610" i="1"/>
  <c r="E860609" i="1"/>
  <c r="E860608" i="1"/>
  <c r="E860607" i="1"/>
  <c r="E860606" i="1"/>
  <c r="E860605" i="1"/>
  <c r="E860604" i="1"/>
  <c r="E860603" i="1"/>
  <c r="E860602" i="1"/>
  <c r="E860601" i="1"/>
  <c r="E860600" i="1"/>
  <c r="E860599" i="1"/>
  <c r="E860598" i="1"/>
  <c r="E860597" i="1"/>
  <c r="E860596" i="1"/>
  <c r="E860595" i="1"/>
  <c r="E860594" i="1"/>
  <c r="E860593" i="1"/>
  <c r="E860592" i="1"/>
  <c r="E860591" i="1"/>
  <c r="E860590" i="1"/>
  <c r="E860589" i="1"/>
  <c r="E860588" i="1"/>
  <c r="E860587" i="1"/>
  <c r="E860586" i="1"/>
  <c r="E860585" i="1"/>
  <c r="E860584" i="1"/>
  <c r="E860583" i="1"/>
  <c r="E860582" i="1"/>
  <c r="E860581" i="1"/>
  <c r="E860580" i="1"/>
  <c r="E860579" i="1"/>
  <c r="E860578" i="1"/>
  <c r="E860577" i="1"/>
  <c r="E860576" i="1"/>
  <c r="E860575" i="1"/>
  <c r="E860574" i="1"/>
  <c r="E860573" i="1"/>
  <c r="E860572" i="1"/>
  <c r="E860571" i="1"/>
  <c r="E860570" i="1"/>
  <c r="E860569" i="1"/>
  <c r="E860568" i="1"/>
  <c r="E860567" i="1"/>
  <c r="E860566" i="1"/>
  <c r="E860565" i="1"/>
  <c r="E860564" i="1"/>
  <c r="E860563" i="1"/>
  <c r="E860562" i="1"/>
  <c r="E860561" i="1"/>
  <c r="E860560" i="1"/>
  <c r="E860559" i="1"/>
  <c r="E860558" i="1"/>
  <c r="E860557" i="1"/>
  <c r="E860556" i="1"/>
  <c r="E860555" i="1"/>
  <c r="E860554" i="1"/>
  <c r="E860553" i="1"/>
  <c r="E860552" i="1"/>
  <c r="E860551" i="1"/>
  <c r="E860550" i="1"/>
  <c r="E860549" i="1"/>
  <c r="E860548" i="1"/>
  <c r="E860547" i="1"/>
  <c r="E860546" i="1"/>
  <c r="E860545" i="1"/>
  <c r="E860544" i="1"/>
  <c r="E860543" i="1"/>
  <c r="E860542" i="1"/>
  <c r="E860541" i="1"/>
  <c r="E860540" i="1"/>
  <c r="E860539" i="1"/>
  <c r="E860538" i="1"/>
  <c r="E860537" i="1"/>
  <c r="E860536" i="1"/>
  <c r="E860535" i="1"/>
  <c r="E860534" i="1"/>
  <c r="E860533" i="1"/>
  <c r="E860532" i="1"/>
  <c r="E860531" i="1"/>
  <c r="E860530" i="1"/>
  <c r="E860529" i="1"/>
  <c r="E860528" i="1"/>
  <c r="E860527" i="1"/>
  <c r="E860526" i="1"/>
  <c r="E860525" i="1"/>
  <c r="E860524" i="1"/>
  <c r="E860523" i="1"/>
  <c r="E860522" i="1"/>
  <c r="E860521" i="1"/>
  <c r="E860520" i="1"/>
  <c r="E860519" i="1"/>
  <c r="E860518" i="1"/>
  <c r="E860517" i="1"/>
  <c r="E860516" i="1"/>
  <c r="E860515" i="1"/>
  <c r="E860514" i="1"/>
  <c r="E860513" i="1"/>
  <c r="E860512" i="1"/>
  <c r="E860511" i="1"/>
  <c r="E860510" i="1"/>
  <c r="E860509" i="1"/>
  <c r="E860508" i="1"/>
  <c r="E860507" i="1"/>
  <c r="E860506" i="1"/>
  <c r="E860505" i="1"/>
  <c r="E860504" i="1"/>
  <c r="E860503" i="1"/>
  <c r="E860502" i="1"/>
  <c r="E860501" i="1"/>
  <c r="E860500" i="1"/>
  <c r="E860499" i="1"/>
  <c r="E860498" i="1"/>
  <c r="E860497" i="1"/>
  <c r="E860496" i="1"/>
  <c r="E860495" i="1"/>
  <c r="E860494" i="1"/>
  <c r="E860493" i="1"/>
  <c r="E860492" i="1"/>
  <c r="E860491" i="1"/>
  <c r="E860490" i="1"/>
  <c r="E860489" i="1"/>
  <c r="E860488" i="1"/>
  <c r="E860487" i="1"/>
  <c r="E860486" i="1"/>
  <c r="E860485" i="1"/>
  <c r="E860484" i="1"/>
  <c r="E860483" i="1"/>
  <c r="E860482" i="1"/>
  <c r="E860481" i="1"/>
  <c r="E860480" i="1"/>
  <c r="E860479" i="1"/>
  <c r="E860478" i="1"/>
  <c r="E860477" i="1"/>
  <c r="E860476" i="1"/>
  <c r="E860475" i="1"/>
  <c r="E860474" i="1"/>
  <c r="E860473" i="1"/>
  <c r="E860472" i="1"/>
  <c r="E860471" i="1"/>
  <c r="E860470" i="1"/>
  <c r="E860469" i="1"/>
  <c r="E860468" i="1"/>
  <c r="E860467" i="1"/>
  <c r="E860466" i="1"/>
  <c r="E860465" i="1"/>
  <c r="E860464" i="1"/>
  <c r="E860463" i="1"/>
  <c r="E860462" i="1"/>
  <c r="E860461" i="1"/>
  <c r="E860460" i="1"/>
  <c r="E860459" i="1"/>
  <c r="E860458" i="1"/>
  <c r="E860457" i="1"/>
  <c r="E860456" i="1"/>
  <c r="E860455" i="1"/>
  <c r="E860454" i="1"/>
  <c r="E860453" i="1"/>
  <c r="E860452" i="1"/>
  <c r="E860451" i="1"/>
  <c r="E860450" i="1"/>
  <c r="E860449" i="1"/>
  <c r="E860448" i="1"/>
  <c r="E860447" i="1"/>
  <c r="E860446" i="1"/>
  <c r="E860445" i="1"/>
  <c r="E860444" i="1"/>
  <c r="E860443" i="1"/>
  <c r="E860442" i="1"/>
  <c r="E860441" i="1"/>
  <c r="E860440" i="1"/>
  <c r="E860439" i="1"/>
  <c r="E860438" i="1"/>
  <c r="E860437" i="1"/>
  <c r="E860436" i="1"/>
  <c r="E860435" i="1"/>
  <c r="E860434" i="1"/>
  <c r="E860433" i="1"/>
  <c r="E860432" i="1"/>
  <c r="E860431" i="1"/>
  <c r="E860430" i="1"/>
  <c r="E860429" i="1"/>
  <c r="E860428" i="1"/>
  <c r="E860427" i="1"/>
  <c r="E860426" i="1"/>
  <c r="E860425" i="1"/>
  <c r="E860424" i="1"/>
  <c r="E860423" i="1"/>
  <c r="E860422" i="1"/>
  <c r="E860421" i="1"/>
  <c r="E860420" i="1"/>
  <c r="E860419" i="1"/>
  <c r="E860418" i="1"/>
  <c r="E860417" i="1"/>
  <c r="E860416" i="1"/>
  <c r="E860415" i="1"/>
  <c r="E860414" i="1"/>
  <c r="E860413" i="1"/>
  <c r="E860412" i="1"/>
  <c r="E860411" i="1"/>
  <c r="E860410" i="1"/>
  <c r="E860409" i="1"/>
  <c r="E860408" i="1"/>
  <c r="E860407" i="1"/>
  <c r="E860406" i="1"/>
  <c r="E860405" i="1"/>
  <c r="E860404" i="1"/>
  <c r="E860403" i="1"/>
  <c r="E860402" i="1"/>
  <c r="E860401" i="1"/>
  <c r="E860400" i="1"/>
  <c r="E860399" i="1"/>
  <c r="E860398" i="1"/>
  <c r="E860397" i="1"/>
  <c r="E860396" i="1"/>
  <c r="E860395" i="1"/>
  <c r="E860394" i="1"/>
  <c r="E860393" i="1"/>
  <c r="E860392" i="1"/>
  <c r="E860391" i="1"/>
  <c r="E860390" i="1"/>
  <c r="E860389" i="1"/>
  <c r="E860388" i="1"/>
  <c r="E860387" i="1"/>
  <c r="E860386" i="1"/>
  <c r="E860385" i="1"/>
  <c r="E860384" i="1"/>
  <c r="E860383" i="1"/>
  <c r="E860382" i="1"/>
  <c r="E860381" i="1"/>
  <c r="E860380" i="1"/>
  <c r="E860379" i="1"/>
  <c r="E860378" i="1"/>
  <c r="E860377" i="1"/>
  <c r="E860376" i="1"/>
  <c r="E860375" i="1"/>
  <c r="E860374" i="1"/>
  <c r="E860373" i="1"/>
  <c r="E860372" i="1"/>
  <c r="E860371" i="1"/>
  <c r="E860370" i="1"/>
  <c r="E860369" i="1"/>
  <c r="E860368" i="1"/>
  <c r="E860367" i="1"/>
  <c r="E860366" i="1"/>
  <c r="E860365" i="1"/>
  <c r="E860364" i="1"/>
  <c r="E860363" i="1"/>
  <c r="E860362" i="1"/>
  <c r="E860361" i="1"/>
  <c r="E860360" i="1"/>
  <c r="E860359" i="1"/>
  <c r="E860358" i="1"/>
  <c r="E860357" i="1"/>
  <c r="E860356" i="1"/>
  <c r="E860355" i="1"/>
  <c r="E860354" i="1"/>
  <c r="E860353" i="1"/>
  <c r="E860352" i="1"/>
  <c r="E860351" i="1"/>
  <c r="E860350" i="1"/>
  <c r="E860349" i="1"/>
  <c r="E860348" i="1"/>
  <c r="E860347" i="1"/>
  <c r="E860346" i="1"/>
  <c r="E860345" i="1"/>
  <c r="E860344" i="1"/>
  <c r="E860343" i="1"/>
  <c r="E860342" i="1"/>
  <c r="E860341" i="1"/>
  <c r="E860340" i="1"/>
  <c r="E860339" i="1"/>
  <c r="E860338" i="1"/>
  <c r="E860337" i="1"/>
  <c r="E860336" i="1"/>
  <c r="E860335" i="1"/>
  <c r="E860334" i="1"/>
  <c r="E860333" i="1"/>
  <c r="E860332" i="1"/>
  <c r="E860331" i="1"/>
  <c r="E860330" i="1"/>
  <c r="E860329" i="1"/>
  <c r="E860328" i="1"/>
  <c r="E860327" i="1"/>
  <c r="E860326" i="1"/>
  <c r="E860325" i="1"/>
  <c r="E860324" i="1"/>
  <c r="E860323" i="1"/>
  <c r="E860322" i="1"/>
  <c r="E860321" i="1"/>
  <c r="E860320" i="1"/>
  <c r="E860319" i="1"/>
  <c r="E860318" i="1"/>
  <c r="E860317" i="1"/>
  <c r="E860316" i="1"/>
  <c r="E860315" i="1"/>
  <c r="E860314" i="1"/>
  <c r="E860313" i="1"/>
  <c r="E860312" i="1"/>
  <c r="E860311" i="1"/>
  <c r="E860310" i="1"/>
  <c r="E860309" i="1"/>
  <c r="E860308" i="1"/>
  <c r="E860307" i="1"/>
  <c r="E860306" i="1"/>
  <c r="E860305" i="1"/>
  <c r="E860304" i="1"/>
  <c r="E860303" i="1"/>
  <c r="E860302" i="1"/>
  <c r="E860301" i="1"/>
  <c r="E860300" i="1"/>
  <c r="E860299" i="1"/>
  <c r="E860298" i="1"/>
  <c r="E860297" i="1"/>
  <c r="E860296" i="1"/>
  <c r="E860295" i="1"/>
  <c r="E860294" i="1"/>
  <c r="E860293" i="1"/>
  <c r="E860292" i="1"/>
  <c r="E860291" i="1"/>
  <c r="E860290" i="1"/>
  <c r="E860289" i="1"/>
  <c r="E860288" i="1"/>
  <c r="E860287" i="1"/>
  <c r="E860286" i="1"/>
  <c r="E860285" i="1"/>
  <c r="E860284" i="1"/>
  <c r="E860283" i="1"/>
  <c r="E860282" i="1"/>
  <c r="E860281" i="1"/>
  <c r="E860280" i="1"/>
  <c r="E860279" i="1"/>
  <c r="E860278" i="1"/>
  <c r="E860277" i="1"/>
  <c r="E860276" i="1"/>
  <c r="E860275" i="1"/>
  <c r="E860274" i="1"/>
  <c r="E860273" i="1"/>
  <c r="E860272" i="1"/>
  <c r="E860271" i="1"/>
  <c r="E860270" i="1"/>
  <c r="E860269" i="1"/>
  <c r="E860268" i="1"/>
  <c r="E860267" i="1"/>
  <c r="E860266" i="1"/>
  <c r="E860265" i="1"/>
  <c r="E860264" i="1"/>
  <c r="E860263" i="1"/>
  <c r="E860262" i="1"/>
  <c r="E860261" i="1"/>
  <c r="E860260" i="1"/>
  <c r="E860259" i="1"/>
  <c r="E860258" i="1"/>
  <c r="E860257" i="1"/>
  <c r="E860256" i="1"/>
  <c r="E860255" i="1"/>
  <c r="E860254" i="1"/>
  <c r="E860253" i="1"/>
  <c r="E860252" i="1"/>
  <c r="E860251" i="1"/>
  <c r="E860250" i="1"/>
  <c r="E860249" i="1"/>
  <c r="E860248" i="1"/>
  <c r="E860247" i="1"/>
  <c r="E860246" i="1"/>
  <c r="E860245" i="1"/>
  <c r="E860244" i="1"/>
  <c r="E860243" i="1"/>
  <c r="E860242" i="1"/>
  <c r="E860241" i="1"/>
  <c r="E860240" i="1"/>
  <c r="E860239" i="1"/>
  <c r="E860238" i="1"/>
  <c r="E860237" i="1"/>
  <c r="E860236" i="1"/>
  <c r="E860235" i="1"/>
  <c r="E860234" i="1"/>
  <c r="E860233" i="1"/>
  <c r="E860232" i="1"/>
  <c r="E860231" i="1"/>
  <c r="E860230" i="1"/>
  <c r="E860229" i="1"/>
  <c r="E860228" i="1"/>
  <c r="E860227" i="1"/>
  <c r="E860226" i="1"/>
  <c r="E860225" i="1"/>
  <c r="E860224" i="1"/>
  <c r="E860223" i="1"/>
  <c r="E860222" i="1"/>
  <c r="E860221" i="1"/>
  <c r="E860220" i="1"/>
  <c r="E860219" i="1"/>
  <c r="E860218" i="1"/>
  <c r="E860217" i="1"/>
  <c r="E860216" i="1"/>
  <c r="E860215" i="1"/>
  <c r="E860214" i="1"/>
  <c r="E860213" i="1"/>
  <c r="E860212" i="1"/>
  <c r="E860211" i="1"/>
  <c r="E860210" i="1"/>
  <c r="E860209" i="1"/>
  <c r="E860208" i="1"/>
  <c r="E860207" i="1"/>
  <c r="E860206" i="1"/>
  <c r="E860205" i="1"/>
  <c r="E860204" i="1"/>
  <c r="E860203" i="1"/>
  <c r="E860202" i="1"/>
  <c r="E860201" i="1"/>
  <c r="E860200" i="1"/>
  <c r="E860199" i="1"/>
  <c r="E860198" i="1"/>
  <c r="E860197" i="1"/>
  <c r="E860196" i="1"/>
  <c r="E860195" i="1"/>
  <c r="E860194" i="1"/>
  <c r="E860193" i="1"/>
  <c r="E860192" i="1"/>
  <c r="E860191" i="1"/>
  <c r="E860190" i="1"/>
  <c r="E860189" i="1"/>
  <c r="E860188" i="1"/>
  <c r="E860187" i="1"/>
  <c r="E860186" i="1"/>
  <c r="E860185" i="1"/>
  <c r="E860184" i="1"/>
  <c r="E860183" i="1"/>
  <c r="E860182" i="1"/>
  <c r="E860181" i="1"/>
  <c r="E860180" i="1"/>
  <c r="E860179" i="1"/>
  <c r="E860178" i="1"/>
  <c r="E860177" i="1"/>
  <c r="E860176" i="1"/>
  <c r="E860175" i="1"/>
  <c r="E860174" i="1"/>
  <c r="E860173" i="1"/>
  <c r="E860172" i="1"/>
  <c r="E860171" i="1"/>
  <c r="E860170" i="1"/>
  <c r="E860169" i="1"/>
  <c r="E860168" i="1"/>
  <c r="E860167" i="1"/>
  <c r="E860166" i="1"/>
  <c r="E860165" i="1"/>
  <c r="E860164" i="1"/>
  <c r="E860163" i="1"/>
  <c r="E860162" i="1"/>
  <c r="E860161" i="1"/>
  <c r="E860160" i="1"/>
  <c r="E860159" i="1"/>
  <c r="E860158" i="1"/>
  <c r="E860157" i="1"/>
  <c r="E860156" i="1"/>
  <c r="E860155" i="1"/>
  <c r="E860154" i="1"/>
  <c r="E860153" i="1"/>
  <c r="E860152" i="1"/>
  <c r="E860151" i="1"/>
  <c r="E860150" i="1"/>
  <c r="E860149" i="1"/>
  <c r="E860148" i="1"/>
  <c r="E860147" i="1"/>
  <c r="E860146" i="1"/>
  <c r="E860145" i="1"/>
  <c r="E860144" i="1"/>
  <c r="E860143" i="1"/>
  <c r="E860142" i="1"/>
  <c r="E860141" i="1"/>
  <c r="E860140" i="1"/>
  <c r="E860139" i="1"/>
  <c r="E860138" i="1"/>
  <c r="E860137" i="1"/>
  <c r="E860136" i="1"/>
  <c r="E860135" i="1"/>
  <c r="E860134" i="1"/>
  <c r="E860133" i="1"/>
  <c r="E860132" i="1"/>
  <c r="E860131" i="1"/>
  <c r="E860130" i="1"/>
  <c r="E860129" i="1"/>
  <c r="E860128" i="1"/>
  <c r="E860127" i="1"/>
  <c r="E860126" i="1"/>
  <c r="E860125" i="1"/>
  <c r="E860124" i="1"/>
  <c r="E860123" i="1"/>
  <c r="E860122" i="1"/>
  <c r="E860121" i="1"/>
  <c r="E860120" i="1"/>
  <c r="E860119" i="1"/>
  <c r="E860118" i="1"/>
  <c r="E860117" i="1"/>
  <c r="E860116" i="1"/>
  <c r="E860115" i="1"/>
  <c r="E860114" i="1"/>
  <c r="E860113" i="1"/>
  <c r="E860112" i="1"/>
  <c r="E860111" i="1"/>
  <c r="E860110" i="1"/>
  <c r="E860109" i="1"/>
  <c r="E860108" i="1"/>
  <c r="E860107" i="1"/>
  <c r="E860106" i="1"/>
  <c r="E860105" i="1"/>
  <c r="E860104" i="1"/>
  <c r="E860103" i="1"/>
  <c r="E860102" i="1"/>
  <c r="E860101" i="1"/>
  <c r="E860100" i="1"/>
  <c r="E860099" i="1"/>
  <c r="E860098" i="1"/>
  <c r="E860097" i="1"/>
  <c r="E860096" i="1"/>
  <c r="E860095" i="1"/>
  <c r="E860094" i="1"/>
  <c r="E860093" i="1"/>
  <c r="E860092" i="1"/>
  <c r="E860091" i="1"/>
  <c r="E860090" i="1"/>
  <c r="E860089" i="1"/>
  <c r="E860088" i="1"/>
  <c r="E860087" i="1"/>
  <c r="E860086" i="1"/>
  <c r="E860085" i="1"/>
  <c r="E860084" i="1"/>
  <c r="E860083" i="1"/>
  <c r="E860082" i="1"/>
  <c r="E860081" i="1"/>
  <c r="E860080" i="1"/>
  <c r="E860079" i="1"/>
  <c r="E860078" i="1"/>
  <c r="E860077" i="1"/>
  <c r="E860076" i="1"/>
  <c r="E860075" i="1"/>
  <c r="E860074" i="1"/>
  <c r="E860073" i="1"/>
  <c r="E860072" i="1"/>
  <c r="E860071" i="1"/>
  <c r="E860070" i="1"/>
  <c r="E860069" i="1"/>
  <c r="E860068" i="1"/>
  <c r="E860067" i="1"/>
  <c r="E860066" i="1"/>
  <c r="E860065" i="1"/>
  <c r="E860064" i="1"/>
  <c r="E860063" i="1"/>
  <c r="E860062" i="1"/>
  <c r="E860061" i="1"/>
  <c r="E860060" i="1"/>
  <c r="E860059" i="1"/>
  <c r="E860058" i="1"/>
  <c r="E860057" i="1"/>
  <c r="E860056" i="1"/>
  <c r="E860055" i="1"/>
  <c r="E860054" i="1"/>
  <c r="E860053" i="1"/>
  <c r="E860052" i="1"/>
  <c r="E860051" i="1"/>
  <c r="E860050" i="1"/>
  <c r="E860049" i="1"/>
  <c r="E860048" i="1"/>
  <c r="E860047" i="1"/>
  <c r="E860046" i="1"/>
  <c r="E860045" i="1"/>
  <c r="E860044" i="1"/>
  <c r="E860043" i="1"/>
  <c r="E860042" i="1"/>
  <c r="E860041" i="1"/>
  <c r="E860040" i="1"/>
  <c r="E860039" i="1"/>
  <c r="E860038" i="1"/>
  <c r="E860037" i="1"/>
  <c r="E860036" i="1"/>
  <c r="E860035" i="1"/>
  <c r="E860034" i="1"/>
  <c r="E860033" i="1"/>
  <c r="E860032" i="1"/>
  <c r="E860031" i="1"/>
  <c r="E860030" i="1"/>
  <c r="E860029" i="1"/>
  <c r="E860028" i="1"/>
  <c r="E860027" i="1"/>
  <c r="E860026" i="1"/>
  <c r="E860025" i="1"/>
  <c r="E860024" i="1"/>
  <c r="E860023" i="1"/>
  <c r="E860022" i="1"/>
  <c r="E860021" i="1"/>
  <c r="E860020" i="1"/>
  <c r="E860019" i="1"/>
  <c r="E860018" i="1"/>
  <c r="E860017" i="1"/>
  <c r="E860016" i="1"/>
  <c r="E860015" i="1"/>
  <c r="E860014" i="1"/>
  <c r="E860013" i="1"/>
  <c r="E860012" i="1"/>
  <c r="E860011" i="1"/>
  <c r="E860010" i="1"/>
  <c r="E860009" i="1"/>
  <c r="E860008" i="1"/>
  <c r="E860007" i="1"/>
  <c r="E860006" i="1"/>
  <c r="E860005" i="1"/>
  <c r="E860004" i="1"/>
  <c r="E860003" i="1"/>
  <c r="E860002" i="1"/>
  <c r="E860001" i="1"/>
  <c r="E860000" i="1"/>
  <c r="E859999" i="1"/>
  <c r="E859998" i="1"/>
  <c r="E859997" i="1"/>
  <c r="E859996" i="1"/>
  <c r="E859995" i="1"/>
  <c r="E859994" i="1"/>
  <c r="E859993" i="1"/>
  <c r="E859992" i="1"/>
  <c r="E859991" i="1"/>
  <c r="E859990" i="1"/>
  <c r="E859989" i="1"/>
  <c r="E859988" i="1"/>
  <c r="E859987" i="1"/>
  <c r="E859986" i="1"/>
  <c r="E859985" i="1"/>
  <c r="E859984" i="1"/>
  <c r="E859983" i="1"/>
  <c r="E859982" i="1"/>
  <c r="E859981" i="1"/>
  <c r="E859980" i="1"/>
  <c r="E859979" i="1"/>
  <c r="E859978" i="1"/>
  <c r="E859977" i="1"/>
  <c r="E859976" i="1"/>
  <c r="E859975" i="1"/>
  <c r="E859974" i="1"/>
  <c r="E859973" i="1"/>
  <c r="E859972" i="1"/>
  <c r="E859971" i="1"/>
  <c r="E859970" i="1"/>
  <c r="E859969" i="1"/>
  <c r="E859968" i="1"/>
  <c r="E859967" i="1"/>
  <c r="E859966" i="1"/>
  <c r="E859965" i="1"/>
  <c r="E859964" i="1"/>
  <c r="E859963" i="1"/>
  <c r="E859962" i="1"/>
  <c r="E859961" i="1"/>
  <c r="E859960" i="1"/>
  <c r="E859959" i="1"/>
  <c r="E859958" i="1"/>
  <c r="E859957" i="1"/>
  <c r="E859956" i="1"/>
  <c r="E859955" i="1"/>
  <c r="E859954" i="1"/>
  <c r="E859953" i="1"/>
  <c r="E859952" i="1"/>
  <c r="E859951" i="1"/>
  <c r="E859950" i="1"/>
  <c r="E859949" i="1"/>
  <c r="E859948" i="1"/>
  <c r="E859947" i="1"/>
  <c r="E859946" i="1"/>
  <c r="E859945" i="1"/>
  <c r="E859944" i="1"/>
  <c r="E859943" i="1"/>
  <c r="E859942" i="1"/>
  <c r="E859941" i="1"/>
  <c r="E859940" i="1"/>
  <c r="E859939" i="1"/>
  <c r="E859938" i="1"/>
  <c r="E859937" i="1"/>
  <c r="E859936" i="1"/>
  <c r="E859935" i="1"/>
  <c r="E859934" i="1"/>
  <c r="E859933" i="1"/>
  <c r="E859932" i="1"/>
  <c r="E859931" i="1"/>
  <c r="E859930" i="1"/>
  <c r="E859929" i="1"/>
  <c r="E859928" i="1"/>
  <c r="E859927" i="1"/>
  <c r="E859926" i="1"/>
  <c r="E859925" i="1"/>
  <c r="E859924" i="1"/>
  <c r="E859923" i="1"/>
  <c r="E859922" i="1"/>
  <c r="E859921" i="1"/>
  <c r="E859920" i="1"/>
  <c r="E859919" i="1"/>
  <c r="E859918" i="1"/>
  <c r="E859917" i="1"/>
  <c r="E859916" i="1"/>
  <c r="E859915" i="1"/>
  <c r="E859914" i="1"/>
  <c r="E859913" i="1"/>
  <c r="E859912" i="1"/>
  <c r="E859911" i="1"/>
  <c r="E859910" i="1"/>
  <c r="E859909" i="1"/>
  <c r="E859908" i="1"/>
  <c r="E859907" i="1"/>
  <c r="E859906" i="1"/>
  <c r="E859905" i="1"/>
  <c r="E859904" i="1"/>
  <c r="E859903" i="1"/>
  <c r="E859902" i="1"/>
  <c r="E859901" i="1"/>
  <c r="E859900" i="1"/>
  <c r="E859899" i="1"/>
  <c r="E859898" i="1"/>
  <c r="E859897" i="1"/>
  <c r="E859896" i="1"/>
  <c r="E859895" i="1"/>
  <c r="E859894" i="1"/>
  <c r="E859893" i="1"/>
  <c r="E859892" i="1"/>
  <c r="E859891" i="1"/>
  <c r="E859890" i="1"/>
  <c r="E859889" i="1"/>
  <c r="E859888" i="1"/>
  <c r="E859887" i="1"/>
  <c r="E859886" i="1"/>
  <c r="E859885" i="1"/>
  <c r="E859884" i="1"/>
  <c r="E859883" i="1"/>
  <c r="E859882" i="1"/>
  <c r="E859881" i="1"/>
  <c r="E859880" i="1"/>
  <c r="E859879" i="1"/>
  <c r="E859878" i="1"/>
  <c r="E859877" i="1"/>
  <c r="E859876" i="1"/>
  <c r="E859875" i="1"/>
  <c r="E859874" i="1"/>
  <c r="E859873" i="1"/>
  <c r="E859872" i="1"/>
  <c r="E859871" i="1"/>
  <c r="E859870" i="1"/>
  <c r="E859869" i="1"/>
  <c r="E859868" i="1"/>
  <c r="E859867" i="1"/>
  <c r="E859866" i="1"/>
  <c r="E859865" i="1"/>
  <c r="E859864" i="1"/>
  <c r="E859863" i="1"/>
  <c r="E859862" i="1"/>
  <c r="E859861" i="1"/>
  <c r="E859860" i="1"/>
  <c r="E859859" i="1"/>
  <c r="E859858" i="1"/>
  <c r="E859857" i="1"/>
  <c r="E859856" i="1"/>
  <c r="E859855" i="1"/>
  <c r="E859854" i="1"/>
  <c r="E859853" i="1"/>
  <c r="E859852" i="1"/>
  <c r="E859851" i="1"/>
  <c r="E859850" i="1"/>
  <c r="E859849" i="1"/>
  <c r="E859848" i="1"/>
  <c r="E859847" i="1"/>
  <c r="E859846" i="1"/>
  <c r="E859845" i="1"/>
  <c r="E859844" i="1"/>
  <c r="E859843" i="1"/>
  <c r="E859842" i="1"/>
  <c r="E859841" i="1"/>
  <c r="E859840" i="1"/>
  <c r="E859839" i="1"/>
  <c r="E859838" i="1"/>
  <c r="E859837" i="1"/>
  <c r="E859836" i="1"/>
  <c r="E859835" i="1"/>
  <c r="E859834" i="1"/>
  <c r="E859833" i="1"/>
  <c r="E859832" i="1"/>
  <c r="E859831" i="1"/>
  <c r="E859830" i="1"/>
  <c r="E859829" i="1"/>
  <c r="E859828" i="1"/>
  <c r="E859827" i="1"/>
  <c r="E859826" i="1"/>
  <c r="E859825" i="1"/>
  <c r="E859824" i="1"/>
  <c r="E859823" i="1"/>
  <c r="E859822" i="1"/>
  <c r="E859821" i="1"/>
  <c r="E859820" i="1"/>
  <c r="E859819" i="1"/>
  <c r="E859818" i="1"/>
  <c r="E859817" i="1"/>
  <c r="E859816" i="1"/>
  <c r="E859815" i="1"/>
  <c r="E859814" i="1"/>
  <c r="E859813" i="1"/>
  <c r="E859812" i="1"/>
  <c r="E859811" i="1"/>
  <c r="E859810" i="1"/>
  <c r="E859809" i="1"/>
  <c r="E859808" i="1"/>
  <c r="E859807" i="1"/>
  <c r="E859806" i="1"/>
  <c r="E859805" i="1"/>
  <c r="E859804" i="1"/>
  <c r="E859803" i="1"/>
  <c r="E859802" i="1"/>
  <c r="E859801" i="1"/>
  <c r="E859800" i="1"/>
  <c r="E859799" i="1"/>
  <c r="E859798" i="1"/>
  <c r="E859797" i="1"/>
  <c r="E859796" i="1"/>
  <c r="E859795" i="1"/>
  <c r="E859794" i="1"/>
  <c r="E859793" i="1"/>
  <c r="E859792" i="1"/>
  <c r="E859791" i="1"/>
  <c r="E859790" i="1"/>
  <c r="E859789" i="1"/>
  <c r="E859788" i="1"/>
  <c r="E859787" i="1"/>
  <c r="E859786" i="1"/>
  <c r="E859785" i="1"/>
  <c r="E859784" i="1"/>
  <c r="E859783" i="1"/>
  <c r="E859782" i="1"/>
  <c r="E859781" i="1"/>
  <c r="E859780" i="1"/>
  <c r="E859779" i="1"/>
  <c r="E859778" i="1"/>
  <c r="E859777" i="1"/>
  <c r="E859776" i="1"/>
  <c r="E859775" i="1"/>
  <c r="E859774" i="1"/>
  <c r="E859773" i="1"/>
  <c r="E859772" i="1"/>
  <c r="E859771" i="1"/>
  <c r="E859770" i="1"/>
  <c r="E859769" i="1"/>
  <c r="E859768" i="1"/>
  <c r="E859767" i="1"/>
  <c r="E859766" i="1"/>
  <c r="E859765" i="1"/>
  <c r="E859764" i="1"/>
  <c r="E859763" i="1"/>
  <c r="E859762" i="1"/>
  <c r="E859761" i="1"/>
  <c r="E859760" i="1"/>
  <c r="E859759" i="1"/>
  <c r="E859758" i="1"/>
  <c r="E859757" i="1"/>
  <c r="E859756" i="1"/>
  <c r="E859755" i="1"/>
  <c r="E859754" i="1"/>
  <c r="E859753" i="1"/>
  <c r="E859752" i="1"/>
  <c r="E859751" i="1"/>
  <c r="E859750" i="1"/>
  <c r="E859749" i="1"/>
  <c r="E859748" i="1"/>
  <c r="E859747" i="1"/>
  <c r="E859746" i="1"/>
  <c r="E859745" i="1"/>
  <c r="E859744" i="1"/>
  <c r="E859743" i="1"/>
  <c r="E859742" i="1"/>
  <c r="E859741" i="1"/>
  <c r="E859740" i="1"/>
  <c r="E859739" i="1"/>
  <c r="E859738" i="1"/>
  <c r="E859737" i="1"/>
  <c r="E859736" i="1"/>
  <c r="E859735" i="1"/>
  <c r="E859734" i="1"/>
  <c r="E859733" i="1"/>
  <c r="E859732" i="1"/>
  <c r="E859731" i="1"/>
  <c r="E859730" i="1"/>
  <c r="E859729" i="1"/>
  <c r="E859728" i="1"/>
  <c r="E859727" i="1"/>
  <c r="E859726" i="1"/>
  <c r="E859725" i="1"/>
  <c r="E859724" i="1"/>
  <c r="E859723" i="1"/>
  <c r="E859722" i="1"/>
  <c r="E859721" i="1"/>
  <c r="E859720" i="1"/>
  <c r="E859719" i="1"/>
  <c r="E859718" i="1"/>
  <c r="E859717" i="1"/>
  <c r="E859716" i="1"/>
  <c r="E859715" i="1"/>
  <c r="E859714" i="1"/>
  <c r="E859713" i="1"/>
  <c r="E859712" i="1"/>
  <c r="E859711" i="1"/>
  <c r="E859710" i="1"/>
  <c r="E859709" i="1"/>
  <c r="E859708" i="1"/>
  <c r="E859707" i="1"/>
  <c r="E859706" i="1"/>
  <c r="E859705" i="1"/>
  <c r="E859704" i="1"/>
  <c r="E859703" i="1"/>
  <c r="E859702" i="1"/>
  <c r="E859701" i="1"/>
  <c r="E859700" i="1"/>
  <c r="E859699" i="1"/>
  <c r="E859698" i="1"/>
  <c r="E859697" i="1"/>
  <c r="E859696" i="1"/>
  <c r="E859695" i="1"/>
  <c r="E859694" i="1"/>
  <c r="E859693" i="1"/>
  <c r="E859692" i="1"/>
  <c r="E859691" i="1"/>
  <c r="E859690" i="1"/>
  <c r="E859689" i="1"/>
  <c r="E859688" i="1"/>
  <c r="E859687" i="1"/>
  <c r="E859686" i="1"/>
  <c r="E859685" i="1"/>
  <c r="E859684" i="1"/>
  <c r="E859683" i="1"/>
  <c r="E859682" i="1"/>
  <c r="E859681" i="1"/>
  <c r="E859680" i="1"/>
  <c r="E859679" i="1"/>
  <c r="E859678" i="1"/>
  <c r="E859677" i="1"/>
  <c r="E859676" i="1"/>
  <c r="E859675" i="1"/>
  <c r="E859674" i="1"/>
  <c r="E859673" i="1"/>
  <c r="E859672" i="1"/>
  <c r="E859671" i="1"/>
  <c r="E859670" i="1"/>
  <c r="E859669" i="1"/>
  <c r="E859668" i="1"/>
  <c r="E859667" i="1"/>
  <c r="E859666" i="1"/>
  <c r="E859665" i="1"/>
  <c r="E859664" i="1"/>
  <c r="E859663" i="1"/>
  <c r="E859662" i="1"/>
  <c r="E859661" i="1"/>
  <c r="E859660" i="1"/>
  <c r="E859659" i="1"/>
  <c r="E859658" i="1"/>
  <c r="E859657" i="1"/>
  <c r="E859656" i="1"/>
  <c r="E859655" i="1"/>
  <c r="E859654" i="1"/>
  <c r="E859653" i="1"/>
  <c r="E859652" i="1"/>
  <c r="E859651" i="1"/>
  <c r="E859650" i="1"/>
  <c r="E859649" i="1"/>
  <c r="E859648" i="1"/>
  <c r="E859647" i="1"/>
  <c r="E859646" i="1"/>
  <c r="E859645" i="1"/>
  <c r="E859644" i="1"/>
  <c r="E859643" i="1"/>
  <c r="E859642" i="1"/>
  <c r="E859641" i="1"/>
  <c r="E859640" i="1"/>
  <c r="E859639" i="1"/>
  <c r="E859638" i="1"/>
  <c r="E859637" i="1"/>
  <c r="E859636" i="1"/>
  <c r="E859635" i="1"/>
  <c r="E859634" i="1"/>
  <c r="E859633" i="1"/>
  <c r="E859632" i="1"/>
  <c r="E859631" i="1"/>
  <c r="E859630" i="1"/>
  <c r="E859629" i="1"/>
  <c r="E859628" i="1"/>
  <c r="E859627" i="1"/>
  <c r="E859626" i="1"/>
  <c r="E859625" i="1"/>
  <c r="E859624" i="1"/>
  <c r="E859623" i="1"/>
  <c r="E859622" i="1"/>
  <c r="E859621" i="1"/>
  <c r="E859620" i="1"/>
  <c r="E859619" i="1"/>
  <c r="E859618" i="1"/>
  <c r="E859617" i="1"/>
  <c r="E859616" i="1"/>
  <c r="E859615" i="1"/>
  <c r="E859614" i="1"/>
  <c r="E859613" i="1"/>
  <c r="E859612" i="1"/>
  <c r="E859611" i="1"/>
  <c r="E859610" i="1"/>
  <c r="E859609" i="1"/>
  <c r="E859608" i="1"/>
  <c r="E859607" i="1"/>
  <c r="E859606" i="1"/>
  <c r="E859605" i="1"/>
  <c r="E859604" i="1"/>
  <c r="E859603" i="1"/>
  <c r="E859602" i="1"/>
  <c r="E859601" i="1"/>
  <c r="E859600" i="1"/>
  <c r="E859599" i="1"/>
  <c r="E859598" i="1"/>
  <c r="E859597" i="1"/>
  <c r="E859596" i="1"/>
  <c r="E859595" i="1"/>
  <c r="E859594" i="1"/>
  <c r="E859593" i="1"/>
  <c r="E859592" i="1"/>
  <c r="E859591" i="1"/>
  <c r="E859590" i="1"/>
  <c r="E859589" i="1"/>
  <c r="E859588" i="1"/>
  <c r="E859587" i="1"/>
  <c r="E859586" i="1"/>
  <c r="E859585" i="1"/>
  <c r="E859584" i="1"/>
  <c r="E859583" i="1"/>
  <c r="E859582" i="1"/>
  <c r="E859581" i="1"/>
  <c r="E859580" i="1"/>
  <c r="E859579" i="1"/>
  <c r="E859578" i="1"/>
  <c r="E859577" i="1"/>
  <c r="E859576" i="1"/>
  <c r="E859575" i="1"/>
  <c r="E859574" i="1"/>
  <c r="E859573" i="1"/>
  <c r="E859572" i="1"/>
  <c r="E859571" i="1"/>
  <c r="E859570" i="1"/>
  <c r="E859569" i="1"/>
  <c r="E859568" i="1"/>
  <c r="E859567" i="1"/>
  <c r="E859566" i="1"/>
  <c r="E859565" i="1"/>
  <c r="E859564" i="1"/>
  <c r="E859563" i="1"/>
  <c r="E859562" i="1"/>
  <c r="E859561" i="1"/>
  <c r="E859560" i="1"/>
  <c r="E859559" i="1"/>
  <c r="E859558" i="1"/>
  <c r="E859557" i="1"/>
  <c r="E859556" i="1"/>
  <c r="E859555" i="1"/>
  <c r="E859554" i="1"/>
  <c r="E859553" i="1"/>
  <c r="E859552" i="1"/>
  <c r="E859551" i="1"/>
  <c r="E859550" i="1"/>
  <c r="E859549" i="1"/>
  <c r="E859548" i="1"/>
  <c r="E859547" i="1"/>
  <c r="E859546" i="1"/>
  <c r="E859545" i="1"/>
  <c r="E859544" i="1"/>
  <c r="E859543" i="1"/>
  <c r="E859542" i="1"/>
  <c r="E859541" i="1"/>
  <c r="E859540" i="1"/>
  <c r="E859539" i="1"/>
  <c r="E859538" i="1"/>
  <c r="E859537" i="1"/>
  <c r="E859536" i="1"/>
  <c r="E859535" i="1"/>
  <c r="E859534" i="1"/>
  <c r="E859533" i="1"/>
  <c r="E859532" i="1"/>
  <c r="E859531" i="1"/>
  <c r="E859530" i="1"/>
  <c r="E859529" i="1"/>
  <c r="E859528" i="1"/>
  <c r="E859527" i="1"/>
  <c r="E859526" i="1"/>
  <c r="E859525" i="1"/>
  <c r="E859524" i="1"/>
  <c r="E859523" i="1"/>
  <c r="E859522" i="1"/>
  <c r="E859521" i="1"/>
  <c r="E859520" i="1"/>
  <c r="E859519" i="1"/>
  <c r="E859518" i="1"/>
  <c r="E859517" i="1"/>
  <c r="E859516" i="1"/>
  <c r="E859515" i="1"/>
  <c r="E859514" i="1"/>
  <c r="E859513" i="1"/>
  <c r="E859512" i="1"/>
  <c r="E859511" i="1"/>
  <c r="E859510" i="1"/>
  <c r="E859509" i="1"/>
  <c r="E859508" i="1"/>
  <c r="E859507" i="1"/>
  <c r="E859506" i="1"/>
  <c r="E859505" i="1"/>
  <c r="E859504" i="1"/>
  <c r="E859503" i="1"/>
  <c r="E859502" i="1"/>
  <c r="E859501" i="1"/>
  <c r="E859500" i="1"/>
  <c r="E859499" i="1"/>
  <c r="E859498" i="1"/>
  <c r="E859497" i="1"/>
  <c r="E859496" i="1"/>
  <c r="E859495" i="1"/>
  <c r="E859494" i="1"/>
  <c r="E859493" i="1"/>
  <c r="E859492" i="1"/>
  <c r="E859491" i="1"/>
  <c r="E859490" i="1"/>
  <c r="E859489" i="1"/>
  <c r="E859488" i="1"/>
  <c r="E859487" i="1"/>
  <c r="E859486" i="1"/>
  <c r="E859485" i="1"/>
  <c r="E859484" i="1"/>
  <c r="E859483" i="1"/>
  <c r="E859482" i="1"/>
  <c r="E859481" i="1"/>
  <c r="E859480" i="1"/>
  <c r="E859479" i="1"/>
  <c r="E859478" i="1"/>
  <c r="E859477" i="1"/>
  <c r="E859476" i="1"/>
  <c r="E859475" i="1"/>
  <c r="E859474" i="1"/>
  <c r="E859473" i="1"/>
  <c r="E859472" i="1"/>
  <c r="E859471" i="1"/>
  <c r="E859470" i="1"/>
  <c r="E859469" i="1"/>
  <c r="E859468" i="1"/>
  <c r="E859467" i="1"/>
  <c r="E859466" i="1"/>
  <c r="E859465" i="1"/>
  <c r="E859464" i="1"/>
  <c r="E859463" i="1"/>
  <c r="E859462" i="1"/>
  <c r="E859461" i="1"/>
  <c r="E859460" i="1"/>
  <c r="E859459" i="1"/>
  <c r="E859458" i="1"/>
  <c r="E859457" i="1"/>
  <c r="E859456" i="1"/>
  <c r="E859455" i="1"/>
  <c r="E859454" i="1"/>
  <c r="E859453" i="1"/>
  <c r="E859452" i="1"/>
  <c r="E859451" i="1"/>
  <c r="E859450" i="1"/>
  <c r="E859449" i="1"/>
  <c r="E859448" i="1"/>
  <c r="E859447" i="1"/>
  <c r="E859446" i="1"/>
  <c r="E859445" i="1"/>
  <c r="E859444" i="1"/>
  <c r="E859443" i="1"/>
  <c r="E859442" i="1"/>
  <c r="E859441" i="1"/>
  <c r="E859440" i="1"/>
  <c r="E859439" i="1"/>
  <c r="E859438" i="1"/>
  <c r="E859437" i="1"/>
  <c r="E859436" i="1"/>
  <c r="E859435" i="1"/>
  <c r="E859434" i="1"/>
  <c r="E859433" i="1"/>
  <c r="E859432" i="1"/>
  <c r="E859431" i="1"/>
  <c r="E859430" i="1"/>
  <c r="E859429" i="1"/>
  <c r="E859428" i="1"/>
  <c r="E859427" i="1"/>
  <c r="E859426" i="1"/>
  <c r="E859425" i="1"/>
  <c r="E859424" i="1"/>
  <c r="E859423" i="1"/>
  <c r="E859422" i="1"/>
  <c r="E859421" i="1"/>
  <c r="E859420" i="1"/>
  <c r="E859419" i="1"/>
  <c r="E859418" i="1"/>
  <c r="E859417" i="1"/>
  <c r="E859416" i="1"/>
  <c r="E859415" i="1"/>
  <c r="E859414" i="1"/>
  <c r="E859413" i="1"/>
  <c r="E859412" i="1"/>
  <c r="E859411" i="1"/>
  <c r="E859410" i="1"/>
  <c r="E859409" i="1"/>
  <c r="E859408" i="1"/>
  <c r="E859407" i="1"/>
  <c r="E859406" i="1"/>
  <c r="E859405" i="1"/>
  <c r="E859404" i="1"/>
  <c r="E859403" i="1"/>
  <c r="E859402" i="1"/>
  <c r="E859401" i="1"/>
  <c r="E859400" i="1"/>
  <c r="E859399" i="1"/>
  <c r="E859398" i="1"/>
  <c r="E859397" i="1"/>
  <c r="E859396" i="1"/>
  <c r="E859395" i="1"/>
  <c r="E859394" i="1"/>
  <c r="E859393" i="1"/>
  <c r="E859392" i="1"/>
  <c r="E859391" i="1"/>
  <c r="E859390" i="1"/>
  <c r="E859389" i="1"/>
  <c r="E859388" i="1"/>
  <c r="E859387" i="1"/>
  <c r="E859386" i="1"/>
  <c r="E859385" i="1"/>
  <c r="E859384" i="1"/>
  <c r="E859383" i="1"/>
  <c r="E859382" i="1"/>
  <c r="E859381" i="1"/>
  <c r="E859380" i="1"/>
  <c r="E859379" i="1"/>
  <c r="E859378" i="1"/>
  <c r="E859377" i="1"/>
  <c r="E859376" i="1"/>
  <c r="E859375" i="1"/>
  <c r="E859374" i="1"/>
  <c r="E859373" i="1"/>
  <c r="E859372" i="1"/>
  <c r="E859371" i="1"/>
  <c r="E859370" i="1"/>
  <c r="E859369" i="1"/>
  <c r="E859368" i="1"/>
  <c r="E859367" i="1"/>
  <c r="E859366" i="1"/>
  <c r="E859365" i="1"/>
  <c r="E859364" i="1"/>
  <c r="E859363" i="1"/>
  <c r="E859362" i="1"/>
  <c r="E859361" i="1"/>
  <c r="E859360" i="1"/>
  <c r="E859359" i="1"/>
  <c r="E859358" i="1"/>
  <c r="E859357" i="1"/>
  <c r="E859356" i="1"/>
  <c r="E859355" i="1"/>
  <c r="E859354" i="1"/>
  <c r="E859353" i="1"/>
  <c r="E859352" i="1"/>
  <c r="E859351" i="1"/>
  <c r="E859350" i="1"/>
  <c r="E859349" i="1"/>
  <c r="E859348" i="1"/>
  <c r="E859347" i="1"/>
  <c r="E859346" i="1"/>
  <c r="E859345" i="1"/>
  <c r="E859344" i="1"/>
  <c r="E859343" i="1"/>
  <c r="E859342" i="1"/>
  <c r="E859341" i="1"/>
  <c r="E859340" i="1"/>
  <c r="E859339" i="1"/>
  <c r="E859338" i="1"/>
  <c r="E859337" i="1"/>
  <c r="E859336" i="1"/>
  <c r="E859335" i="1"/>
  <c r="E859334" i="1"/>
  <c r="E859333" i="1"/>
  <c r="E859332" i="1"/>
  <c r="E859331" i="1"/>
  <c r="E859330" i="1"/>
  <c r="E859329" i="1"/>
  <c r="E859328" i="1"/>
  <c r="E859327" i="1"/>
  <c r="E859326" i="1"/>
  <c r="E859325" i="1"/>
  <c r="E859324" i="1"/>
  <c r="E859323" i="1"/>
  <c r="E859322" i="1"/>
  <c r="E859321" i="1"/>
  <c r="E859320" i="1"/>
  <c r="E859319" i="1"/>
  <c r="E859318" i="1"/>
  <c r="E859317" i="1"/>
  <c r="E859316" i="1"/>
  <c r="E859315" i="1"/>
  <c r="E859314" i="1"/>
  <c r="E859313" i="1"/>
  <c r="E859312" i="1"/>
  <c r="E859311" i="1"/>
  <c r="E859310" i="1"/>
  <c r="E859309" i="1"/>
  <c r="E859308" i="1"/>
  <c r="E859307" i="1"/>
  <c r="E859306" i="1"/>
  <c r="E859305" i="1"/>
  <c r="E859304" i="1"/>
  <c r="E859303" i="1"/>
  <c r="E859302" i="1"/>
  <c r="E859301" i="1"/>
  <c r="E859300" i="1"/>
  <c r="E859299" i="1"/>
  <c r="E859298" i="1"/>
  <c r="E859297" i="1"/>
  <c r="E859296" i="1"/>
  <c r="E859295" i="1"/>
  <c r="E859294" i="1"/>
  <c r="E859293" i="1"/>
  <c r="E859292" i="1"/>
  <c r="E859291" i="1"/>
  <c r="E859290" i="1"/>
  <c r="E859289" i="1"/>
  <c r="E859288" i="1"/>
  <c r="E859287" i="1"/>
  <c r="E859286" i="1"/>
  <c r="E859285" i="1"/>
  <c r="E859284" i="1"/>
  <c r="E859283" i="1"/>
  <c r="E859282" i="1"/>
  <c r="E859281" i="1"/>
  <c r="E859280" i="1"/>
  <c r="E859279" i="1"/>
  <c r="E859278" i="1"/>
  <c r="E859277" i="1"/>
  <c r="E859276" i="1"/>
  <c r="E859275" i="1"/>
  <c r="E859274" i="1"/>
  <c r="E859273" i="1"/>
  <c r="E859272" i="1"/>
  <c r="E859271" i="1"/>
  <c r="E859270" i="1"/>
  <c r="E859269" i="1"/>
  <c r="E859268" i="1"/>
  <c r="E859267" i="1"/>
  <c r="E859266" i="1"/>
  <c r="E859265" i="1"/>
  <c r="E859264" i="1"/>
  <c r="E859263" i="1"/>
  <c r="E859262" i="1"/>
  <c r="E859261" i="1"/>
  <c r="E859260" i="1"/>
  <c r="E859259" i="1"/>
  <c r="E859258" i="1"/>
  <c r="E859257" i="1"/>
  <c r="E859256" i="1"/>
  <c r="E859255" i="1"/>
  <c r="E859254" i="1"/>
  <c r="E859253" i="1"/>
  <c r="E859252" i="1"/>
  <c r="E859251" i="1"/>
  <c r="E859250" i="1"/>
  <c r="E859249" i="1"/>
  <c r="E859248" i="1"/>
  <c r="E859247" i="1"/>
  <c r="E859246" i="1"/>
  <c r="E859245" i="1"/>
  <c r="E859244" i="1"/>
  <c r="E859243" i="1"/>
  <c r="E859242" i="1"/>
  <c r="E859241" i="1"/>
  <c r="E859240" i="1"/>
  <c r="E859239" i="1"/>
  <c r="E859238" i="1"/>
  <c r="E859237" i="1"/>
  <c r="E859236" i="1"/>
  <c r="E859235" i="1"/>
  <c r="E859234" i="1"/>
  <c r="E859233" i="1"/>
  <c r="E859232" i="1"/>
  <c r="E859231" i="1"/>
  <c r="E859230" i="1"/>
  <c r="E859229" i="1"/>
  <c r="E859228" i="1"/>
  <c r="E859227" i="1"/>
  <c r="E859226" i="1"/>
  <c r="E859225" i="1"/>
  <c r="E859224" i="1"/>
  <c r="E859223" i="1"/>
  <c r="E859222" i="1"/>
  <c r="E859221" i="1"/>
  <c r="E859220" i="1"/>
  <c r="E859219" i="1"/>
  <c r="E859218" i="1"/>
  <c r="E859217" i="1"/>
  <c r="E859216" i="1"/>
  <c r="E859215" i="1"/>
  <c r="E859214" i="1"/>
  <c r="E859213" i="1"/>
  <c r="E859212" i="1"/>
  <c r="E859211" i="1"/>
  <c r="E859210" i="1"/>
  <c r="E859209" i="1"/>
  <c r="E859208" i="1"/>
  <c r="E859207" i="1"/>
  <c r="E859206" i="1"/>
  <c r="E859205" i="1"/>
  <c r="E859204" i="1"/>
  <c r="E859203" i="1"/>
  <c r="E859202" i="1"/>
  <c r="E859201" i="1"/>
  <c r="E859200" i="1"/>
  <c r="E859199" i="1"/>
  <c r="E859198" i="1"/>
  <c r="E859197" i="1"/>
  <c r="E859196" i="1"/>
  <c r="E859195" i="1"/>
  <c r="E859194" i="1"/>
  <c r="E859193" i="1"/>
  <c r="E859192" i="1"/>
  <c r="E859191" i="1"/>
  <c r="E859190" i="1"/>
  <c r="E859189" i="1"/>
  <c r="E859188" i="1"/>
  <c r="E859187" i="1"/>
  <c r="E859186" i="1"/>
  <c r="E859185" i="1"/>
  <c r="E859184" i="1"/>
  <c r="E859183" i="1"/>
  <c r="E859182" i="1"/>
  <c r="E859181" i="1"/>
  <c r="E859180" i="1"/>
  <c r="E859179" i="1"/>
  <c r="E859178" i="1"/>
  <c r="E859177" i="1"/>
  <c r="E859176" i="1"/>
  <c r="E859175" i="1"/>
  <c r="E859174" i="1"/>
  <c r="E859173" i="1"/>
  <c r="E859172" i="1"/>
  <c r="E859171" i="1"/>
  <c r="E859170" i="1"/>
  <c r="E859169" i="1"/>
  <c r="E859168" i="1"/>
  <c r="E859167" i="1"/>
  <c r="E859166" i="1"/>
  <c r="E859165" i="1"/>
  <c r="E859164" i="1"/>
  <c r="E859163" i="1"/>
  <c r="E859162" i="1"/>
  <c r="E859161" i="1"/>
  <c r="E859160" i="1"/>
  <c r="E859159" i="1"/>
  <c r="E859158" i="1"/>
  <c r="E859157" i="1"/>
  <c r="E859156" i="1"/>
  <c r="E859155" i="1"/>
  <c r="E859154" i="1"/>
  <c r="E859153" i="1"/>
  <c r="E859152" i="1"/>
  <c r="E859151" i="1"/>
  <c r="E859150" i="1"/>
  <c r="E859149" i="1"/>
  <c r="E859148" i="1"/>
  <c r="E859147" i="1"/>
  <c r="E859146" i="1"/>
  <c r="E859145" i="1"/>
  <c r="E859144" i="1"/>
  <c r="E859143" i="1"/>
  <c r="E859142" i="1"/>
  <c r="E859141" i="1"/>
  <c r="E859140" i="1"/>
  <c r="E859139" i="1"/>
  <c r="E859138" i="1"/>
  <c r="E859137" i="1"/>
  <c r="E859136" i="1"/>
  <c r="E859135" i="1"/>
  <c r="E859134" i="1"/>
  <c r="E859133" i="1"/>
  <c r="E859132" i="1"/>
  <c r="E859131" i="1"/>
  <c r="E859130" i="1"/>
  <c r="E859129" i="1"/>
  <c r="E859128" i="1"/>
  <c r="E859127" i="1"/>
  <c r="E859126" i="1"/>
  <c r="E859125" i="1"/>
  <c r="E859124" i="1"/>
  <c r="E859123" i="1"/>
  <c r="E859122" i="1"/>
  <c r="E859121" i="1"/>
  <c r="E859120" i="1"/>
  <c r="E859119" i="1"/>
  <c r="E859118" i="1"/>
  <c r="E859117" i="1"/>
  <c r="E859116" i="1"/>
  <c r="E859115" i="1"/>
  <c r="E859114" i="1"/>
  <c r="E859113" i="1"/>
  <c r="E859112" i="1"/>
  <c r="E859111" i="1"/>
  <c r="E859110" i="1"/>
  <c r="E859109" i="1"/>
  <c r="E859108" i="1"/>
  <c r="E859107" i="1"/>
  <c r="E859106" i="1"/>
  <c r="E859105" i="1"/>
  <c r="E859104" i="1"/>
  <c r="E859103" i="1"/>
  <c r="E859102" i="1"/>
  <c r="E859101" i="1"/>
  <c r="E859100" i="1"/>
  <c r="E859099" i="1"/>
  <c r="E859098" i="1"/>
  <c r="E859097" i="1"/>
  <c r="E859096" i="1"/>
  <c r="E859095" i="1"/>
  <c r="E859094" i="1"/>
  <c r="E859093" i="1"/>
  <c r="E859092" i="1"/>
  <c r="E859091" i="1"/>
  <c r="E859090" i="1"/>
  <c r="E859089" i="1"/>
  <c r="E859088" i="1"/>
  <c r="E859087" i="1"/>
  <c r="E859086" i="1"/>
  <c r="E859085" i="1"/>
  <c r="E859084" i="1"/>
  <c r="E859083" i="1"/>
  <c r="E859082" i="1"/>
  <c r="E859081" i="1"/>
  <c r="E859080" i="1"/>
  <c r="E859079" i="1"/>
  <c r="E859078" i="1"/>
  <c r="E859077" i="1"/>
  <c r="E859076" i="1"/>
  <c r="E859075" i="1"/>
  <c r="E859074" i="1"/>
  <c r="E859073" i="1"/>
  <c r="E859072" i="1"/>
  <c r="E859071" i="1"/>
  <c r="E859070" i="1"/>
  <c r="E859069" i="1"/>
  <c r="E859068" i="1"/>
  <c r="E859067" i="1"/>
  <c r="E859066" i="1"/>
  <c r="E859065" i="1"/>
  <c r="E859064" i="1"/>
  <c r="E859063" i="1"/>
  <c r="E859062" i="1"/>
  <c r="E859061" i="1"/>
  <c r="E859060" i="1"/>
  <c r="E859059" i="1"/>
  <c r="E859058" i="1"/>
  <c r="E859057" i="1"/>
  <c r="E859056" i="1"/>
  <c r="E859055" i="1"/>
  <c r="E859054" i="1"/>
  <c r="E859053" i="1"/>
  <c r="E859052" i="1"/>
  <c r="E859051" i="1"/>
  <c r="E859050" i="1"/>
  <c r="E859049" i="1"/>
  <c r="E859048" i="1"/>
  <c r="E859047" i="1"/>
  <c r="E859046" i="1"/>
  <c r="E859045" i="1"/>
  <c r="E859044" i="1"/>
  <c r="E859043" i="1"/>
  <c r="E859042" i="1"/>
  <c r="E859041" i="1"/>
  <c r="E859040" i="1"/>
  <c r="E859039" i="1"/>
  <c r="E859038" i="1"/>
  <c r="E859037" i="1"/>
  <c r="E859036" i="1"/>
  <c r="E859035" i="1"/>
  <c r="E859034" i="1"/>
  <c r="E859033" i="1"/>
  <c r="E859032" i="1"/>
  <c r="E859031" i="1"/>
  <c r="E859030" i="1"/>
  <c r="E859029" i="1"/>
  <c r="E859028" i="1"/>
  <c r="E859027" i="1"/>
  <c r="E859026" i="1"/>
  <c r="E859025" i="1"/>
  <c r="E859024" i="1"/>
  <c r="E859023" i="1"/>
  <c r="E859022" i="1"/>
  <c r="E859021" i="1"/>
  <c r="E859020" i="1"/>
  <c r="E859019" i="1"/>
  <c r="E859018" i="1"/>
  <c r="E859017" i="1"/>
  <c r="E859016" i="1"/>
  <c r="E859015" i="1"/>
  <c r="E859014" i="1"/>
  <c r="E859013" i="1"/>
  <c r="E859012" i="1"/>
  <c r="E859011" i="1"/>
  <c r="E859010" i="1"/>
  <c r="E859009" i="1"/>
  <c r="E859008" i="1"/>
  <c r="E859007" i="1"/>
  <c r="E859006" i="1"/>
  <c r="E859005" i="1"/>
  <c r="E859004" i="1"/>
  <c r="E859003" i="1"/>
  <c r="E859002" i="1"/>
  <c r="E859001" i="1"/>
  <c r="E859000" i="1"/>
  <c r="E858999" i="1"/>
  <c r="E858998" i="1"/>
  <c r="E858997" i="1"/>
  <c r="E858996" i="1"/>
  <c r="E858995" i="1"/>
  <c r="E858994" i="1"/>
  <c r="E858993" i="1"/>
  <c r="E858992" i="1"/>
  <c r="E858991" i="1"/>
  <c r="E858990" i="1"/>
  <c r="E858989" i="1"/>
  <c r="E858988" i="1"/>
  <c r="E858987" i="1"/>
  <c r="E858986" i="1"/>
  <c r="E858985" i="1"/>
  <c r="E858984" i="1"/>
  <c r="E858983" i="1"/>
  <c r="E858982" i="1"/>
  <c r="E858981" i="1"/>
  <c r="E858980" i="1"/>
  <c r="E858979" i="1"/>
  <c r="E858978" i="1"/>
  <c r="E858977" i="1"/>
  <c r="E858976" i="1"/>
  <c r="E858975" i="1"/>
  <c r="E858974" i="1"/>
  <c r="E858973" i="1"/>
  <c r="E858972" i="1"/>
  <c r="E858971" i="1"/>
  <c r="E858970" i="1"/>
  <c r="E858969" i="1"/>
  <c r="E858968" i="1"/>
  <c r="E858967" i="1"/>
  <c r="E858966" i="1"/>
  <c r="E858965" i="1"/>
  <c r="E858964" i="1"/>
  <c r="E858963" i="1"/>
  <c r="E858962" i="1"/>
  <c r="E858961" i="1"/>
  <c r="E858960" i="1"/>
  <c r="E858959" i="1"/>
  <c r="E858958" i="1"/>
  <c r="E858957" i="1"/>
  <c r="E858956" i="1"/>
  <c r="E858955" i="1"/>
  <c r="E858954" i="1"/>
  <c r="E858953" i="1"/>
  <c r="E858952" i="1"/>
  <c r="E858951" i="1"/>
  <c r="E858950" i="1"/>
  <c r="E858949" i="1"/>
  <c r="E858948" i="1"/>
  <c r="E858947" i="1"/>
  <c r="E858946" i="1"/>
  <c r="E858945" i="1"/>
  <c r="E858944" i="1"/>
  <c r="E858943" i="1"/>
  <c r="E858942" i="1"/>
  <c r="E858941" i="1"/>
  <c r="E858940" i="1"/>
  <c r="E858939" i="1"/>
  <c r="E858938" i="1"/>
  <c r="E858937" i="1"/>
  <c r="E858936" i="1"/>
  <c r="E858935" i="1"/>
  <c r="E858934" i="1"/>
  <c r="E858933" i="1"/>
  <c r="E858932" i="1"/>
  <c r="E858931" i="1"/>
  <c r="E858930" i="1"/>
  <c r="E858929" i="1"/>
  <c r="E858928" i="1"/>
  <c r="E858927" i="1"/>
  <c r="E858926" i="1"/>
  <c r="E858925" i="1"/>
  <c r="E858924" i="1"/>
  <c r="E858923" i="1"/>
  <c r="E858922" i="1"/>
  <c r="E858921" i="1"/>
  <c r="E858920" i="1"/>
  <c r="E858919" i="1"/>
  <c r="E858918" i="1"/>
  <c r="E858917" i="1"/>
  <c r="E858916" i="1"/>
  <c r="E858915" i="1"/>
  <c r="E858914" i="1"/>
  <c r="E858913" i="1"/>
  <c r="E858912" i="1"/>
  <c r="E858911" i="1"/>
  <c r="E858910" i="1"/>
  <c r="E858909" i="1"/>
  <c r="E858908" i="1"/>
  <c r="E858907" i="1"/>
  <c r="E858906" i="1"/>
  <c r="E858905" i="1"/>
  <c r="E858904" i="1"/>
  <c r="E858903" i="1"/>
  <c r="E858902" i="1"/>
  <c r="E858901" i="1"/>
  <c r="E858900" i="1"/>
  <c r="E858899" i="1"/>
  <c r="E858898" i="1"/>
  <c r="E858897" i="1"/>
  <c r="E858896" i="1"/>
  <c r="E858895" i="1"/>
  <c r="E858894" i="1"/>
  <c r="E858893" i="1"/>
  <c r="E858892" i="1"/>
  <c r="E858891" i="1"/>
  <c r="E858890" i="1"/>
  <c r="E858889" i="1"/>
  <c r="E858888" i="1"/>
  <c r="E858887" i="1"/>
  <c r="E858886" i="1"/>
  <c r="E858885" i="1"/>
  <c r="E858884" i="1"/>
  <c r="E858883" i="1"/>
  <c r="E858882" i="1"/>
  <c r="E858881" i="1"/>
  <c r="E858880" i="1"/>
  <c r="E858879" i="1"/>
  <c r="E858878" i="1"/>
  <c r="E858877" i="1"/>
  <c r="E858876" i="1"/>
  <c r="E858875" i="1"/>
  <c r="E858874" i="1"/>
  <c r="E858873" i="1"/>
  <c r="E858872" i="1"/>
  <c r="E858871" i="1"/>
  <c r="E858870" i="1"/>
  <c r="E858869" i="1"/>
  <c r="E858868" i="1"/>
  <c r="E858867" i="1"/>
  <c r="E858866" i="1"/>
  <c r="E858865" i="1"/>
  <c r="E858864" i="1"/>
  <c r="E858863" i="1"/>
  <c r="E858862" i="1"/>
  <c r="E858861" i="1"/>
  <c r="E858860" i="1"/>
  <c r="E858859" i="1"/>
  <c r="E858858" i="1"/>
  <c r="E858857" i="1"/>
  <c r="E858856" i="1"/>
  <c r="E858855" i="1"/>
  <c r="E858854" i="1"/>
  <c r="E858853" i="1"/>
  <c r="E858852" i="1"/>
  <c r="E858851" i="1"/>
  <c r="E858850" i="1"/>
  <c r="E858849" i="1"/>
  <c r="E858848" i="1"/>
  <c r="E858847" i="1"/>
  <c r="E858846" i="1"/>
  <c r="E858845" i="1"/>
  <c r="E858844" i="1"/>
  <c r="E858843" i="1"/>
  <c r="E858842" i="1"/>
  <c r="E858841" i="1"/>
  <c r="E858840" i="1"/>
  <c r="E858839" i="1"/>
  <c r="E858838" i="1"/>
  <c r="E858837" i="1"/>
  <c r="E858836" i="1"/>
  <c r="E858835" i="1"/>
  <c r="E858834" i="1"/>
  <c r="E858833" i="1"/>
  <c r="E858832" i="1"/>
  <c r="E858831" i="1"/>
  <c r="E858830" i="1"/>
  <c r="E858829" i="1"/>
  <c r="E858828" i="1"/>
  <c r="E858827" i="1"/>
  <c r="E858826" i="1"/>
  <c r="E858825" i="1"/>
  <c r="E858824" i="1"/>
  <c r="E858823" i="1"/>
  <c r="E858822" i="1"/>
  <c r="E858821" i="1"/>
  <c r="E858820" i="1"/>
  <c r="E858819" i="1"/>
  <c r="E858818" i="1"/>
  <c r="E858817" i="1"/>
  <c r="E858816" i="1"/>
  <c r="E858815" i="1"/>
  <c r="E858814" i="1"/>
  <c r="E858813" i="1"/>
  <c r="E858812" i="1"/>
  <c r="E858811" i="1"/>
  <c r="E858810" i="1"/>
  <c r="E858809" i="1"/>
  <c r="E858808" i="1"/>
  <c r="E858807" i="1"/>
  <c r="E858806" i="1"/>
  <c r="E858805" i="1"/>
  <c r="E858804" i="1"/>
  <c r="E858803" i="1"/>
  <c r="E858802" i="1"/>
  <c r="E858801" i="1"/>
  <c r="E858800" i="1"/>
  <c r="E858799" i="1"/>
  <c r="E858798" i="1"/>
  <c r="E858797" i="1"/>
  <c r="E858796" i="1"/>
  <c r="E858795" i="1"/>
  <c r="E858794" i="1"/>
  <c r="E858793" i="1"/>
  <c r="E858792" i="1"/>
  <c r="E858791" i="1"/>
  <c r="E858790" i="1"/>
  <c r="E858789" i="1"/>
  <c r="E858788" i="1"/>
  <c r="E858787" i="1"/>
  <c r="E858786" i="1"/>
  <c r="E858785" i="1"/>
  <c r="E858784" i="1"/>
  <c r="E858783" i="1"/>
  <c r="E858782" i="1"/>
  <c r="E858781" i="1"/>
  <c r="E858780" i="1"/>
  <c r="E858779" i="1"/>
  <c r="E858778" i="1"/>
  <c r="E858777" i="1"/>
  <c r="E858776" i="1"/>
  <c r="E858775" i="1"/>
  <c r="E858774" i="1"/>
  <c r="E858773" i="1"/>
  <c r="E858772" i="1"/>
  <c r="E858771" i="1"/>
  <c r="E858770" i="1"/>
  <c r="E858769" i="1"/>
  <c r="E858768" i="1"/>
  <c r="E858767" i="1"/>
  <c r="E858766" i="1"/>
  <c r="E858765" i="1"/>
  <c r="E858764" i="1"/>
  <c r="E858763" i="1"/>
  <c r="E858762" i="1"/>
  <c r="E858761" i="1"/>
  <c r="E858760" i="1"/>
  <c r="E858759" i="1"/>
  <c r="E858758" i="1"/>
  <c r="E858757" i="1"/>
  <c r="E858756" i="1"/>
  <c r="E858755" i="1"/>
  <c r="E858754" i="1"/>
  <c r="E858753" i="1"/>
  <c r="E858752" i="1"/>
  <c r="E858751" i="1"/>
  <c r="E858750" i="1"/>
  <c r="E858749" i="1"/>
  <c r="E858748" i="1"/>
  <c r="E858747" i="1"/>
  <c r="E858746" i="1"/>
  <c r="E858745" i="1"/>
  <c r="E858744" i="1"/>
  <c r="E858743" i="1"/>
  <c r="E858742" i="1"/>
  <c r="E858741" i="1"/>
  <c r="E858740" i="1"/>
  <c r="E858739" i="1"/>
  <c r="E858738" i="1"/>
  <c r="E858737" i="1"/>
  <c r="E858736" i="1"/>
  <c r="E858735" i="1"/>
  <c r="E858734" i="1"/>
  <c r="E858733" i="1"/>
  <c r="E858732" i="1"/>
  <c r="E858731" i="1"/>
  <c r="E858730" i="1"/>
  <c r="E858729" i="1"/>
  <c r="E858728" i="1"/>
  <c r="E858727" i="1"/>
  <c r="E858726" i="1"/>
  <c r="E858725" i="1"/>
  <c r="E858724" i="1"/>
  <c r="E858723" i="1"/>
  <c r="E858722" i="1"/>
  <c r="E858721" i="1"/>
  <c r="E858720" i="1"/>
  <c r="E858719" i="1"/>
  <c r="E858718" i="1"/>
  <c r="E858717" i="1"/>
  <c r="E858716" i="1"/>
  <c r="E858715" i="1"/>
  <c r="E858714" i="1"/>
  <c r="E858713" i="1"/>
  <c r="E858712" i="1"/>
  <c r="E858711" i="1"/>
  <c r="E858710" i="1"/>
  <c r="E858709" i="1"/>
  <c r="E858708" i="1"/>
  <c r="E858707" i="1"/>
  <c r="E858706" i="1"/>
  <c r="E858705" i="1"/>
  <c r="E858704" i="1"/>
  <c r="E858703" i="1"/>
  <c r="E858702" i="1"/>
  <c r="E858701" i="1"/>
  <c r="E858700" i="1"/>
  <c r="E858699" i="1"/>
  <c r="E858698" i="1"/>
  <c r="E858697" i="1"/>
  <c r="E858696" i="1"/>
  <c r="E858695" i="1"/>
  <c r="E858694" i="1"/>
  <c r="E858693" i="1"/>
  <c r="E858692" i="1"/>
  <c r="E858691" i="1"/>
  <c r="E858690" i="1"/>
  <c r="E858689" i="1"/>
  <c r="E858688" i="1"/>
  <c r="E858687" i="1"/>
  <c r="E858686" i="1"/>
  <c r="E858685" i="1"/>
  <c r="E858684" i="1"/>
  <c r="E858683" i="1"/>
  <c r="E858682" i="1"/>
  <c r="E858681" i="1"/>
  <c r="E858680" i="1"/>
  <c r="E858679" i="1"/>
  <c r="E858678" i="1"/>
  <c r="E858677" i="1"/>
  <c r="E858676" i="1"/>
  <c r="E858675" i="1"/>
  <c r="E858674" i="1"/>
  <c r="E858673" i="1"/>
  <c r="E858672" i="1"/>
  <c r="E858671" i="1"/>
  <c r="E858670" i="1"/>
  <c r="E858669" i="1"/>
  <c r="E858668" i="1"/>
  <c r="E858667" i="1"/>
  <c r="E858666" i="1"/>
  <c r="E858665" i="1"/>
  <c r="E858664" i="1"/>
  <c r="E858663" i="1"/>
  <c r="E858662" i="1"/>
  <c r="E858661" i="1"/>
  <c r="E858660" i="1"/>
  <c r="E858659" i="1"/>
  <c r="E858658" i="1"/>
  <c r="E858657" i="1"/>
  <c r="E858656" i="1"/>
  <c r="E858655" i="1"/>
  <c r="E858654" i="1"/>
  <c r="E858653" i="1"/>
  <c r="E858652" i="1"/>
  <c r="E858651" i="1"/>
  <c r="E858650" i="1"/>
  <c r="E858649" i="1"/>
  <c r="E858648" i="1"/>
  <c r="E858647" i="1"/>
  <c r="E858646" i="1"/>
  <c r="E858645" i="1"/>
  <c r="E858644" i="1"/>
  <c r="E858643" i="1"/>
  <c r="E858642" i="1"/>
  <c r="E858641" i="1"/>
  <c r="E858640" i="1"/>
  <c r="E858639" i="1"/>
  <c r="E858638" i="1"/>
  <c r="E858637" i="1"/>
  <c r="E858636" i="1"/>
  <c r="E858635" i="1"/>
  <c r="E858634" i="1"/>
  <c r="E858633" i="1"/>
  <c r="E858632" i="1"/>
  <c r="E858631" i="1"/>
  <c r="E858630" i="1"/>
  <c r="E858629" i="1"/>
  <c r="E858628" i="1"/>
  <c r="E858627" i="1"/>
  <c r="E858626" i="1"/>
  <c r="E858625" i="1"/>
  <c r="E858624" i="1"/>
  <c r="E858623" i="1"/>
  <c r="E858622" i="1"/>
  <c r="E858621" i="1"/>
  <c r="E858620" i="1"/>
  <c r="E858619" i="1"/>
  <c r="E858618" i="1"/>
  <c r="E858617" i="1"/>
  <c r="E858616" i="1"/>
  <c r="E858615" i="1"/>
  <c r="E858614" i="1"/>
  <c r="E858613" i="1"/>
  <c r="E858612" i="1"/>
  <c r="E858611" i="1"/>
  <c r="E858610" i="1"/>
  <c r="E858609" i="1"/>
  <c r="E858608" i="1"/>
  <c r="E858607" i="1"/>
  <c r="E858606" i="1"/>
  <c r="E858605" i="1"/>
  <c r="E858604" i="1"/>
  <c r="E858603" i="1"/>
  <c r="E858602" i="1"/>
  <c r="E858601" i="1"/>
  <c r="E858600" i="1"/>
  <c r="E858599" i="1"/>
  <c r="E858598" i="1"/>
  <c r="E858597" i="1"/>
  <c r="E858596" i="1"/>
  <c r="E858595" i="1"/>
  <c r="E858594" i="1"/>
  <c r="E858593" i="1"/>
  <c r="E858592" i="1"/>
  <c r="E858591" i="1"/>
  <c r="E858590" i="1"/>
  <c r="E858589" i="1"/>
  <c r="E858588" i="1"/>
  <c r="E858587" i="1"/>
  <c r="E858586" i="1"/>
  <c r="E858585" i="1"/>
  <c r="E858584" i="1"/>
  <c r="E858583" i="1"/>
  <c r="E858582" i="1"/>
  <c r="E858581" i="1"/>
  <c r="E858580" i="1"/>
  <c r="E858579" i="1"/>
  <c r="E858578" i="1"/>
  <c r="E858577" i="1"/>
  <c r="E858576" i="1"/>
  <c r="E858575" i="1"/>
  <c r="E858574" i="1"/>
  <c r="E858573" i="1"/>
  <c r="E858572" i="1"/>
  <c r="E858571" i="1"/>
  <c r="E858570" i="1"/>
  <c r="E858569" i="1"/>
  <c r="E858568" i="1"/>
  <c r="E858567" i="1"/>
  <c r="E858566" i="1"/>
  <c r="E858565" i="1"/>
  <c r="E858564" i="1"/>
  <c r="E858563" i="1"/>
  <c r="E858562" i="1"/>
  <c r="E858561" i="1"/>
  <c r="E858560" i="1"/>
  <c r="E858559" i="1"/>
  <c r="E858558" i="1"/>
  <c r="E858557" i="1"/>
  <c r="E858556" i="1"/>
  <c r="E858555" i="1"/>
  <c r="E858554" i="1"/>
  <c r="E858553" i="1"/>
  <c r="E858552" i="1"/>
  <c r="E858551" i="1"/>
  <c r="E858550" i="1"/>
  <c r="E858549" i="1"/>
  <c r="E858548" i="1"/>
  <c r="E858547" i="1"/>
  <c r="E858546" i="1"/>
  <c r="E858545" i="1"/>
  <c r="E858544" i="1"/>
  <c r="E858543" i="1"/>
  <c r="E858542" i="1"/>
  <c r="E858541" i="1"/>
  <c r="E858540" i="1"/>
  <c r="E858539" i="1"/>
  <c r="E858538" i="1"/>
  <c r="E858537" i="1"/>
  <c r="E858536" i="1"/>
  <c r="E858535" i="1"/>
  <c r="E858534" i="1"/>
  <c r="E858533" i="1"/>
  <c r="E858532" i="1"/>
  <c r="E858531" i="1"/>
  <c r="E858530" i="1"/>
  <c r="E858529" i="1"/>
  <c r="E858528" i="1"/>
  <c r="E858527" i="1"/>
  <c r="E858526" i="1"/>
  <c r="E858525" i="1"/>
  <c r="E858524" i="1"/>
  <c r="E858523" i="1"/>
  <c r="E858522" i="1"/>
  <c r="E858521" i="1"/>
  <c r="E858520" i="1"/>
  <c r="E858519" i="1"/>
  <c r="E858518" i="1"/>
  <c r="E858517" i="1"/>
  <c r="E858516" i="1"/>
  <c r="E858515" i="1"/>
  <c r="E858514" i="1"/>
  <c r="E858513" i="1"/>
  <c r="E858512" i="1"/>
  <c r="E858511" i="1"/>
  <c r="E858510" i="1"/>
  <c r="E858509" i="1"/>
  <c r="E858508" i="1"/>
  <c r="E858507" i="1"/>
  <c r="E858506" i="1"/>
  <c r="E858505" i="1"/>
  <c r="E858504" i="1"/>
  <c r="E858503" i="1"/>
  <c r="E858502" i="1"/>
  <c r="E858501" i="1"/>
  <c r="E858500" i="1"/>
  <c r="E858499" i="1"/>
  <c r="E858498" i="1"/>
  <c r="E858497" i="1"/>
  <c r="E858496" i="1"/>
  <c r="E858495" i="1"/>
  <c r="E858494" i="1"/>
  <c r="E858493" i="1"/>
  <c r="E858492" i="1"/>
  <c r="E858491" i="1"/>
  <c r="E858490" i="1"/>
  <c r="E858489" i="1"/>
  <c r="E858488" i="1"/>
  <c r="E858487" i="1"/>
  <c r="E858486" i="1"/>
  <c r="E858485" i="1"/>
  <c r="E858484" i="1"/>
  <c r="E858483" i="1"/>
  <c r="E858482" i="1"/>
  <c r="E858481" i="1"/>
  <c r="E858480" i="1"/>
  <c r="E858479" i="1"/>
  <c r="E858478" i="1"/>
  <c r="E858477" i="1"/>
  <c r="E858476" i="1"/>
  <c r="E858475" i="1"/>
  <c r="E858474" i="1"/>
  <c r="E858473" i="1"/>
  <c r="E858472" i="1"/>
  <c r="E858471" i="1"/>
  <c r="E858470" i="1"/>
  <c r="E858469" i="1"/>
  <c r="E858468" i="1"/>
  <c r="E858467" i="1"/>
  <c r="E858466" i="1"/>
  <c r="E858465" i="1"/>
  <c r="E858464" i="1"/>
  <c r="E858463" i="1"/>
  <c r="E858462" i="1"/>
  <c r="E858461" i="1"/>
  <c r="E858460" i="1"/>
  <c r="E858459" i="1"/>
  <c r="E858458" i="1"/>
  <c r="E858457" i="1"/>
  <c r="E858456" i="1"/>
  <c r="E858455" i="1"/>
  <c r="E858454" i="1"/>
  <c r="E858453" i="1"/>
  <c r="E858452" i="1"/>
  <c r="E858451" i="1"/>
  <c r="E858450" i="1"/>
  <c r="E858449" i="1"/>
  <c r="E858448" i="1"/>
  <c r="E858447" i="1"/>
  <c r="E858446" i="1"/>
  <c r="E858445" i="1"/>
  <c r="E858444" i="1"/>
  <c r="E858443" i="1"/>
  <c r="E858442" i="1"/>
  <c r="E858441" i="1"/>
  <c r="E858440" i="1"/>
  <c r="E858439" i="1"/>
  <c r="E858438" i="1"/>
  <c r="E858437" i="1"/>
  <c r="E858436" i="1"/>
  <c r="E858435" i="1"/>
  <c r="E858434" i="1"/>
  <c r="E858433" i="1"/>
  <c r="E858432" i="1"/>
  <c r="E858431" i="1"/>
  <c r="E858430" i="1"/>
  <c r="E858429" i="1"/>
  <c r="E858428" i="1"/>
  <c r="E858427" i="1"/>
  <c r="E858426" i="1"/>
  <c r="E858425" i="1"/>
  <c r="E858424" i="1"/>
  <c r="E858423" i="1"/>
  <c r="E858422" i="1"/>
  <c r="E858421" i="1"/>
  <c r="E858420" i="1"/>
  <c r="E858419" i="1"/>
  <c r="E858418" i="1"/>
  <c r="E858417" i="1"/>
  <c r="E858416" i="1"/>
  <c r="E858415" i="1"/>
  <c r="E858414" i="1"/>
  <c r="E858413" i="1"/>
  <c r="E858412" i="1"/>
  <c r="E858411" i="1"/>
  <c r="E858410" i="1"/>
  <c r="E858409" i="1"/>
  <c r="E858408" i="1"/>
  <c r="E858407" i="1"/>
  <c r="E858406" i="1"/>
  <c r="E858405" i="1"/>
  <c r="E858404" i="1"/>
  <c r="E858403" i="1"/>
  <c r="E858402" i="1"/>
  <c r="E858401" i="1"/>
  <c r="E858400" i="1"/>
  <c r="E858399" i="1"/>
  <c r="E858398" i="1"/>
  <c r="E858397" i="1"/>
  <c r="E858396" i="1"/>
  <c r="E858395" i="1"/>
  <c r="E858394" i="1"/>
  <c r="E858393" i="1"/>
  <c r="E858392" i="1"/>
  <c r="E858391" i="1"/>
  <c r="E858390" i="1"/>
  <c r="E858389" i="1"/>
  <c r="E858388" i="1"/>
  <c r="E858387" i="1"/>
  <c r="E858386" i="1"/>
  <c r="E858385" i="1"/>
  <c r="E858384" i="1"/>
  <c r="E858383" i="1"/>
  <c r="E858382" i="1"/>
  <c r="E858381" i="1"/>
  <c r="E858380" i="1"/>
  <c r="E858379" i="1"/>
  <c r="E858378" i="1"/>
  <c r="E858377" i="1"/>
  <c r="E858376" i="1"/>
  <c r="E858375" i="1"/>
  <c r="E858374" i="1"/>
  <c r="E858373" i="1"/>
  <c r="E858372" i="1"/>
  <c r="E858371" i="1"/>
  <c r="E858370" i="1"/>
  <c r="E858369" i="1"/>
  <c r="E858368" i="1"/>
  <c r="E858367" i="1"/>
  <c r="E858366" i="1"/>
  <c r="E858365" i="1"/>
  <c r="E858364" i="1"/>
  <c r="E858363" i="1"/>
  <c r="E858362" i="1"/>
  <c r="E858361" i="1"/>
  <c r="E858360" i="1"/>
  <c r="E858359" i="1"/>
  <c r="E858358" i="1"/>
  <c r="E858357" i="1"/>
  <c r="E858356" i="1"/>
  <c r="E858355" i="1"/>
  <c r="E858354" i="1"/>
  <c r="E858353" i="1"/>
  <c r="E858352" i="1"/>
  <c r="E858351" i="1"/>
  <c r="E858350" i="1"/>
  <c r="E858349" i="1"/>
  <c r="E858348" i="1"/>
  <c r="E858347" i="1"/>
  <c r="E858346" i="1"/>
  <c r="E858345" i="1"/>
  <c r="E858344" i="1"/>
  <c r="E858343" i="1"/>
  <c r="E858342" i="1"/>
  <c r="E858341" i="1"/>
  <c r="E858340" i="1"/>
  <c r="E858339" i="1"/>
  <c r="E858338" i="1"/>
  <c r="E858337" i="1"/>
  <c r="E858336" i="1"/>
  <c r="E858335" i="1"/>
  <c r="E858334" i="1"/>
  <c r="E858333" i="1"/>
  <c r="E858332" i="1"/>
  <c r="E858331" i="1"/>
  <c r="E858330" i="1"/>
  <c r="E858329" i="1"/>
  <c r="E858328" i="1"/>
  <c r="E858327" i="1"/>
  <c r="E858326" i="1"/>
  <c r="E858325" i="1"/>
  <c r="E858324" i="1"/>
  <c r="E858323" i="1"/>
  <c r="E858322" i="1"/>
  <c r="E858321" i="1"/>
  <c r="E858320" i="1"/>
  <c r="E858319" i="1"/>
  <c r="E858318" i="1"/>
  <c r="E858317" i="1"/>
  <c r="E858316" i="1"/>
  <c r="E858315" i="1"/>
  <c r="E858314" i="1"/>
  <c r="E858313" i="1"/>
  <c r="E858312" i="1"/>
  <c r="E858311" i="1"/>
  <c r="E858310" i="1"/>
  <c r="E858309" i="1"/>
  <c r="E858308" i="1"/>
  <c r="E858307" i="1"/>
  <c r="E858306" i="1"/>
  <c r="E858305" i="1"/>
  <c r="E858304" i="1"/>
  <c r="E858303" i="1"/>
  <c r="E858302" i="1"/>
  <c r="E858301" i="1"/>
  <c r="E858300" i="1"/>
  <c r="E858299" i="1"/>
  <c r="E858298" i="1"/>
  <c r="E858297" i="1"/>
  <c r="E858296" i="1"/>
  <c r="E858295" i="1"/>
  <c r="E858294" i="1"/>
  <c r="E858293" i="1"/>
  <c r="E858292" i="1"/>
  <c r="E858291" i="1"/>
  <c r="E858290" i="1"/>
  <c r="E858289" i="1"/>
  <c r="E858288" i="1"/>
  <c r="E858287" i="1"/>
  <c r="E858286" i="1"/>
  <c r="E858285" i="1"/>
  <c r="E858284" i="1"/>
  <c r="E858283" i="1"/>
  <c r="E858282" i="1"/>
  <c r="E858281" i="1"/>
  <c r="E858280" i="1"/>
  <c r="E858279" i="1"/>
  <c r="E858278" i="1"/>
  <c r="E858277" i="1"/>
  <c r="E858276" i="1"/>
  <c r="E858275" i="1"/>
  <c r="E858274" i="1"/>
  <c r="E858273" i="1"/>
  <c r="E858272" i="1"/>
  <c r="E858271" i="1"/>
  <c r="E858270" i="1"/>
  <c r="E858269" i="1"/>
  <c r="E858268" i="1"/>
  <c r="E858267" i="1"/>
  <c r="E858266" i="1"/>
  <c r="E858265" i="1"/>
  <c r="E858264" i="1"/>
  <c r="E858263" i="1"/>
  <c r="E858262" i="1"/>
  <c r="E858261" i="1"/>
  <c r="E858260" i="1"/>
  <c r="E858259" i="1"/>
  <c r="E858258" i="1"/>
  <c r="E858257" i="1"/>
  <c r="E858256" i="1"/>
  <c r="E858255" i="1"/>
  <c r="E858254" i="1"/>
  <c r="E858253" i="1"/>
  <c r="E858252" i="1"/>
  <c r="E858251" i="1"/>
  <c r="E858250" i="1"/>
  <c r="E858249" i="1"/>
  <c r="E858248" i="1"/>
  <c r="E858247" i="1"/>
  <c r="E858246" i="1"/>
  <c r="E858245" i="1"/>
  <c r="E858244" i="1"/>
  <c r="E858243" i="1"/>
  <c r="E858242" i="1"/>
  <c r="E858241" i="1"/>
  <c r="E858240" i="1"/>
  <c r="E858239" i="1"/>
  <c r="E858238" i="1"/>
  <c r="E858237" i="1"/>
  <c r="E858236" i="1"/>
  <c r="E858235" i="1"/>
  <c r="E858234" i="1"/>
  <c r="E858233" i="1"/>
  <c r="E858232" i="1"/>
  <c r="E858231" i="1"/>
  <c r="E858230" i="1"/>
  <c r="E858229" i="1"/>
  <c r="E858228" i="1"/>
  <c r="E858227" i="1"/>
  <c r="E858226" i="1"/>
  <c r="E858225" i="1"/>
  <c r="E858224" i="1"/>
  <c r="E858223" i="1"/>
  <c r="E858222" i="1"/>
  <c r="E858221" i="1"/>
  <c r="E858220" i="1"/>
  <c r="E858219" i="1"/>
  <c r="E858218" i="1"/>
  <c r="E858217" i="1"/>
  <c r="E858216" i="1"/>
  <c r="E858215" i="1"/>
  <c r="E858214" i="1"/>
  <c r="E858213" i="1"/>
  <c r="E858212" i="1"/>
  <c r="E858211" i="1"/>
  <c r="E858210" i="1"/>
  <c r="E858209" i="1"/>
  <c r="E858208" i="1"/>
  <c r="E858207" i="1"/>
  <c r="E858206" i="1"/>
  <c r="E858205" i="1"/>
  <c r="E858204" i="1"/>
  <c r="E858203" i="1"/>
  <c r="E858202" i="1"/>
  <c r="E858201" i="1"/>
  <c r="E858200" i="1"/>
  <c r="E858199" i="1"/>
  <c r="E858198" i="1"/>
  <c r="E858197" i="1"/>
  <c r="E858196" i="1"/>
  <c r="E858195" i="1"/>
  <c r="E858194" i="1"/>
  <c r="E858193" i="1"/>
  <c r="E858192" i="1"/>
  <c r="E858191" i="1"/>
  <c r="E858190" i="1"/>
  <c r="E858189" i="1"/>
  <c r="E858188" i="1"/>
  <c r="E858187" i="1"/>
  <c r="E858186" i="1"/>
  <c r="E858185" i="1"/>
  <c r="E858184" i="1"/>
  <c r="E858183" i="1"/>
  <c r="E858182" i="1"/>
  <c r="E858181" i="1"/>
  <c r="E858180" i="1"/>
  <c r="E858179" i="1"/>
  <c r="E858178" i="1"/>
  <c r="E858177" i="1"/>
  <c r="E858176" i="1"/>
  <c r="E858175" i="1"/>
  <c r="E858174" i="1"/>
  <c r="E858173" i="1"/>
  <c r="E858172" i="1"/>
  <c r="E858171" i="1"/>
  <c r="E858170" i="1"/>
  <c r="E858169" i="1"/>
  <c r="E858168" i="1"/>
  <c r="E858167" i="1"/>
  <c r="E858166" i="1"/>
  <c r="E858165" i="1"/>
  <c r="E858164" i="1"/>
  <c r="E858163" i="1"/>
  <c r="E858162" i="1"/>
  <c r="E858161" i="1"/>
  <c r="E858160" i="1"/>
  <c r="E858159" i="1"/>
  <c r="E858158" i="1"/>
  <c r="E858157" i="1"/>
  <c r="E858156" i="1"/>
  <c r="E858155" i="1"/>
  <c r="E858154" i="1"/>
  <c r="E858153" i="1"/>
  <c r="E858152" i="1"/>
  <c r="E858151" i="1"/>
  <c r="E858150" i="1"/>
  <c r="E858149" i="1"/>
  <c r="E858148" i="1"/>
  <c r="E858147" i="1"/>
  <c r="E858146" i="1"/>
  <c r="E858145" i="1"/>
  <c r="E858144" i="1"/>
  <c r="E858143" i="1"/>
  <c r="E858142" i="1"/>
  <c r="E858141" i="1"/>
  <c r="E858140" i="1"/>
  <c r="E858139" i="1"/>
  <c r="E858138" i="1"/>
  <c r="E858137" i="1"/>
  <c r="E858136" i="1"/>
  <c r="E858135" i="1"/>
  <c r="E858134" i="1"/>
  <c r="E858133" i="1"/>
  <c r="E858132" i="1"/>
  <c r="E858131" i="1"/>
  <c r="E858130" i="1"/>
  <c r="E858129" i="1"/>
  <c r="E858128" i="1"/>
  <c r="E858127" i="1"/>
  <c r="E858126" i="1"/>
  <c r="E858125" i="1"/>
  <c r="E858124" i="1"/>
  <c r="E858123" i="1"/>
  <c r="E858122" i="1"/>
  <c r="E858121" i="1"/>
  <c r="E858120" i="1"/>
  <c r="E858119" i="1"/>
  <c r="E858118" i="1"/>
  <c r="E858117" i="1"/>
  <c r="E858116" i="1"/>
  <c r="E858115" i="1"/>
  <c r="E858114" i="1"/>
  <c r="E858113" i="1"/>
  <c r="E858112" i="1"/>
  <c r="E858111" i="1"/>
  <c r="E858110" i="1"/>
  <c r="E858109" i="1"/>
  <c r="E858108" i="1"/>
  <c r="E858107" i="1"/>
  <c r="E858106" i="1"/>
  <c r="E858105" i="1"/>
  <c r="E858104" i="1"/>
  <c r="E858103" i="1"/>
  <c r="E858102" i="1"/>
  <c r="E858101" i="1"/>
  <c r="E858100" i="1"/>
  <c r="E858099" i="1"/>
  <c r="E858098" i="1"/>
  <c r="E858097" i="1"/>
  <c r="E858096" i="1"/>
  <c r="E858095" i="1"/>
  <c r="E858094" i="1"/>
  <c r="E858093" i="1"/>
  <c r="E858092" i="1"/>
  <c r="E858091" i="1"/>
  <c r="E858090" i="1"/>
  <c r="E858089" i="1"/>
  <c r="E858088" i="1"/>
  <c r="E858087" i="1"/>
  <c r="E858086" i="1"/>
  <c r="E858085" i="1"/>
  <c r="E858084" i="1"/>
  <c r="E858083" i="1"/>
  <c r="E858082" i="1"/>
  <c r="E858081" i="1"/>
  <c r="E858080" i="1"/>
  <c r="E858079" i="1"/>
  <c r="E858078" i="1"/>
  <c r="E858077" i="1"/>
  <c r="E858076" i="1"/>
  <c r="E858075" i="1"/>
  <c r="E858074" i="1"/>
  <c r="E858073" i="1"/>
  <c r="E858072" i="1"/>
  <c r="E858071" i="1"/>
  <c r="E858070" i="1"/>
  <c r="E858069" i="1"/>
  <c r="E858068" i="1"/>
  <c r="E858067" i="1"/>
  <c r="E858066" i="1"/>
  <c r="E858065" i="1"/>
  <c r="E858064" i="1"/>
  <c r="E858063" i="1"/>
  <c r="E858062" i="1"/>
  <c r="E858061" i="1"/>
  <c r="E858060" i="1"/>
  <c r="E858059" i="1"/>
  <c r="E858058" i="1"/>
  <c r="E858057" i="1"/>
  <c r="E858056" i="1"/>
  <c r="E858055" i="1"/>
  <c r="E858054" i="1"/>
  <c r="E858053" i="1"/>
  <c r="E858052" i="1"/>
  <c r="E858051" i="1"/>
  <c r="E858050" i="1"/>
  <c r="E858049" i="1"/>
  <c r="E858048" i="1"/>
  <c r="E858047" i="1"/>
  <c r="E858046" i="1"/>
  <c r="E858045" i="1"/>
  <c r="E858044" i="1"/>
  <c r="E858043" i="1"/>
  <c r="E858042" i="1"/>
  <c r="E858041" i="1"/>
  <c r="E858040" i="1"/>
  <c r="E858039" i="1"/>
  <c r="E858038" i="1"/>
  <c r="E858037" i="1"/>
  <c r="E858036" i="1"/>
  <c r="E858035" i="1"/>
  <c r="E858034" i="1"/>
  <c r="E858033" i="1"/>
  <c r="E858032" i="1"/>
  <c r="E858031" i="1"/>
  <c r="E858030" i="1"/>
  <c r="E858029" i="1"/>
  <c r="E858028" i="1"/>
  <c r="E858027" i="1"/>
  <c r="E858026" i="1"/>
  <c r="E858025" i="1"/>
  <c r="E858024" i="1"/>
  <c r="E858023" i="1"/>
  <c r="E858022" i="1"/>
  <c r="E858021" i="1"/>
  <c r="E858020" i="1"/>
  <c r="E858019" i="1"/>
  <c r="E858018" i="1"/>
  <c r="E858017" i="1"/>
  <c r="E858016" i="1"/>
  <c r="E858015" i="1"/>
  <c r="E858014" i="1"/>
  <c r="E858013" i="1"/>
  <c r="E858012" i="1"/>
  <c r="E858011" i="1"/>
  <c r="E858010" i="1"/>
  <c r="E858009" i="1"/>
  <c r="E858008" i="1"/>
  <c r="E858007" i="1"/>
  <c r="E858006" i="1"/>
  <c r="E858005" i="1"/>
  <c r="E858004" i="1"/>
  <c r="E858003" i="1"/>
  <c r="E858002" i="1"/>
  <c r="E858001" i="1"/>
  <c r="E858000" i="1"/>
  <c r="E857999" i="1"/>
  <c r="E857998" i="1"/>
  <c r="E857997" i="1"/>
  <c r="E857996" i="1"/>
  <c r="E857995" i="1"/>
  <c r="E857994" i="1"/>
  <c r="E857993" i="1"/>
  <c r="E857992" i="1"/>
  <c r="E857991" i="1"/>
  <c r="E857990" i="1"/>
  <c r="E857989" i="1"/>
  <c r="E857988" i="1"/>
  <c r="E857987" i="1"/>
  <c r="E857986" i="1"/>
  <c r="E857985" i="1"/>
  <c r="E857984" i="1"/>
  <c r="E857983" i="1"/>
  <c r="E857982" i="1"/>
  <c r="E857981" i="1"/>
  <c r="E857980" i="1"/>
  <c r="E857979" i="1"/>
  <c r="E857978" i="1"/>
  <c r="E857977" i="1"/>
  <c r="E857976" i="1"/>
  <c r="E857975" i="1"/>
  <c r="E857974" i="1"/>
  <c r="E857973" i="1"/>
  <c r="E857972" i="1"/>
  <c r="E857971" i="1"/>
  <c r="E857970" i="1"/>
  <c r="E857969" i="1"/>
  <c r="E857968" i="1"/>
  <c r="E857967" i="1"/>
  <c r="E857966" i="1"/>
  <c r="E857965" i="1"/>
  <c r="E857964" i="1"/>
  <c r="E857963" i="1"/>
  <c r="E857962" i="1"/>
  <c r="E857961" i="1"/>
  <c r="E857960" i="1"/>
  <c r="E857959" i="1"/>
  <c r="E857958" i="1"/>
  <c r="E857957" i="1"/>
  <c r="E857956" i="1"/>
  <c r="E857955" i="1"/>
  <c r="E857954" i="1"/>
  <c r="E857953" i="1"/>
  <c r="E857952" i="1"/>
  <c r="E857951" i="1"/>
  <c r="E857950" i="1"/>
  <c r="E857949" i="1"/>
  <c r="E857948" i="1"/>
  <c r="E857947" i="1"/>
  <c r="E857946" i="1"/>
  <c r="E857945" i="1"/>
  <c r="E857944" i="1"/>
  <c r="E857943" i="1"/>
  <c r="E857942" i="1"/>
  <c r="E857941" i="1"/>
  <c r="E857940" i="1"/>
  <c r="E857939" i="1"/>
  <c r="E857938" i="1"/>
  <c r="E857937" i="1"/>
  <c r="E857936" i="1"/>
  <c r="E857935" i="1"/>
  <c r="E857934" i="1"/>
  <c r="E857933" i="1"/>
  <c r="E857932" i="1"/>
  <c r="E857931" i="1"/>
  <c r="E857930" i="1"/>
  <c r="E857929" i="1"/>
  <c r="E857928" i="1"/>
  <c r="E857927" i="1"/>
  <c r="E857926" i="1"/>
  <c r="E857925" i="1"/>
  <c r="E857924" i="1"/>
  <c r="E857923" i="1"/>
  <c r="E857922" i="1"/>
  <c r="E857921" i="1"/>
  <c r="E857920" i="1"/>
  <c r="E857919" i="1"/>
  <c r="E857918" i="1"/>
  <c r="E857917" i="1"/>
  <c r="E857916" i="1"/>
  <c r="E857915" i="1"/>
  <c r="E857914" i="1"/>
  <c r="E857913" i="1"/>
  <c r="E857912" i="1"/>
  <c r="E857911" i="1"/>
  <c r="E857910" i="1"/>
  <c r="E857909" i="1"/>
  <c r="E857908" i="1"/>
  <c r="E857907" i="1"/>
  <c r="E857906" i="1"/>
  <c r="E857905" i="1"/>
  <c r="E857904" i="1"/>
  <c r="E857903" i="1"/>
  <c r="E857902" i="1"/>
  <c r="E857901" i="1"/>
  <c r="E857900" i="1"/>
  <c r="E857899" i="1"/>
  <c r="E857898" i="1"/>
  <c r="E857897" i="1"/>
  <c r="E857896" i="1"/>
  <c r="E857895" i="1"/>
  <c r="E857894" i="1"/>
  <c r="E857893" i="1"/>
  <c r="E857892" i="1"/>
  <c r="E857891" i="1"/>
  <c r="E857890" i="1"/>
  <c r="E857889" i="1"/>
  <c r="E857888" i="1"/>
  <c r="E857887" i="1"/>
  <c r="E857886" i="1"/>
  <c r="E857885" i="1"/>
  <c r="E857884" i="1"/>
  <c r="E857883" i="1"/>
  <c r="E857882" i="1"/>
  <c r="E857881" i="1"/>
  <c r="E857880" i="1"/>
  <c r="E857879" i="1"/>
  <c r="E857878" i="1"/>
  <c r="E857877" i="1"/>
  <c r="E857876" i="1"/>
  <c r="E857875" i="1"/>
  <c r="E857874" i="1"/>
  <c r="E857873" i="1"/>
  <c r="E857872" i="1"/>
  <c r="E857871" i="1"/>
  <c r="E857870" i="1"/>
  <c r="E857869" i="1"/>
  <c r="E857868" i="1"/>
  <c r="E857867" i="1"/>
  <c r="E857866" i="1"/>
  <c r="E857865" i="1"/>
  <c r="E857864" i="1"/>
  <c r="E857863" i="1"/>
  <c r="E857862" i="1"/>
  <c r="E857861" i="1"/>
  <c r="E857860" i="1"/>
  <c r="E857859" i="1"/>
  <c r="E857858" i="1"/>
  <c r="E857857" i="1"/>
  <c r="E857856" i="1"/>
  <c r="E857855" i="1"/>
  <c r="E857854" i="1"/>
  <c r="E857853" i="1"/>
  <c r="E857852" i="1"/>
  <c r="E857851" i="1"/>
  <c r="E857850" i="1"/>
  <c r="E857849" i="1"/>
  <c r="E857848" i="1"/>
  <c r="E857847" i="1"/>
  <c r="E857846" i="1"/>
  <c r="E857845" i="1"/>
  <c r="E857844" i="1"/>
  <c r="E857843" i="1"/>
  <c r="E857842" i="1"/>
  <c r="E857841" i="1"/>
  <c r="E857840" i="1"/>
  <c r="E857839" i="1"/>
  <c r="E857838" i="1"/>
  <c r="E857837" i="1"/>
  <c r="E857836" i="1"/>
  <c r="E857835" i="1"/>
  <c r="E857834" i="1"/>
  <c r="E857833" i="1"/>
  <c r="E857832" i="1"/>
  <c r="E857831" i="1"/>
  <c r="E857830" i="1"/>
  <c r="E857829" i="1"/>
  <c r="E857828" i="1"/>
  <c r="E857827" i="1"/>
  <c r="E857826" i="1"/>
  <c r="E857825" i="1"/>
  <c r="E857824" i="1"/>
  <c r="E857823" i="1"/>
  <c r="E857822" i="1"/>
  <c r="E857821" i="1"/>
  <c r="E857820" i="1"/>
  <c r="E857819" i="1"/>
  <c r="E857818" i="1"/>
  <c r="E857817" i="1"/>
  <c r="E857816" i="1"/>
  <c r="E857815" i="1"/>
  <c r="E857814" i="1"/>
  <c r="E857813" i="1"/>
  <c r="E857812" i="1"/>
  <c r="E857811" i="1"/>
  <c r="E857810" i="1"/>
  <c r="E857809" i="1"/>
  <c r="E857808" i="1"/>
  <c r="E857807" i="1"/>
  <c r="E857806" i="1"/>
  <c r="E857805" i="1"/>
  <c r="E857804" i="1"/>
  <c r="E857803" i="1"/>
  <c r="E857802" i="1"/>
  <c r="E857801" i="1"/>
  <c r="E857800" i="1"/>
  <c r="E857799" i="1"/>
  <c r="E857798" i="1"/>
  <c r="E857797" i="1"/>
  <c r="E857796" i="1"/>
  <c r="E857795" i="1"/>
  <c r="E857794" i="1"/>
  <c r="E857793" i="1"/>
  <c r="E857792" i="1"/>
  <c r="E857791" i="1"/>
  <c r="E857790" i="1"/>
  <c r="E857789" i="1"/>
  <c r="E857788" i="1"/>
  <c r="E857787" i="1"/>
  <c r="E857786" i="1"/>
  <c r="E857785" i="1"/>
  <c r="E857784" i="1"/>
  <c r="E857783" i="1"/>
  <c r="E857782" i="1"/>
  <c r="E857781" i="1"/>
  <c r="E857780" i="1"/>
  <c r="E857779" i="1"/>
  <c r="E857778" i="1"/>
  <c r="E857777" i="1"/>
  <c r="E857776" i="1"/>
  <c r="E857775" i="1"/>
  <c r="E857774" i="1"/>
  <c r="E857773" i="1"/>
  <c r="E857772" i="1"/>
  <c r="E857771" i="1"/>
  <c r="E857770" i="1"/>
  <c r="E857769" i="1"/>
  <c r="E857768" i="1"/>
  <c r="E857767" i="1"/>
  <c r="E857766" i="1"/>
  <c r="E857765" i="1"/>
  <c r="E857764" i="1"/>
  <c r="E857763" i="1"/>
  <c r="E857762" i="1"/>
  <c r="E857761" i="1"/>
  <c r="E857760" i="1"/>
  <c r="E857759" i="1"/>
  <c r="E857758" i="1"/>
  <c r="E857757" i="1"/>
  <c r="E857756" i="1"/>
  <c r="E857755" i="1"/>
  <c r="E857754" i="1"/>
  <c r="E857753" i="1"/>
  <c r="E857752" i="1"/>
  <c r="E857751" i="1"/>
  <c r="E857750" i="1"/>
  <c r="E857749" i="1"/>
  <c r="E857748" i="1"/>
  <c r="E857747" i="1"/>
  <c r="E857746" i="1"/>
  <c r="E857745" i="1"/>
  <c r="E857744" i="1"/>
  <c r="E857743" i="1"/>
  <c r="E857742" i="1"/>
  <c r="E857741" i="1"/>
  <c r="E857740" i="1"/>
  <c r="E857739" i="1"/>
  <c r="E857738" i="1"/>
  <c r="E857737" i="1"/>
  <c r="E857736" i="1"/>
  <c r="E857735" i="1"/>
  <c r="E857734" i="1"/>
  <c r="E857733" i="1"/>
  <c r="E857732" i="1"/>
  <c r="E857731" i="1"/>
  <c r="E857730" i="1"/>
  <c r="E857729" i="1"/>
  <c r="E857728" i="1"/>
  <c r="E857727" i="1"/>
  <c r="E857726" i="1"/>
  <c r="E857725" i="1"/>
  <c r="E857724" i="1"/>
  <c r="E857723" i="1"/>
  <c r="E857722" i="1"/>
  <c r="E857721" i="1"/>
  <c r="E857720" i="1"/>
  <c r="E857719" i="1"/>
  <c r="E857718" i="1"/>
  <c r="E857717" i="1"/>
  <c r="E857716" i="1"/>
  <c r="E857715" i="1"/>
  <c r="E857714" i="1"/>
  <c r="E857713" i="1"/>
  <c r="E857712" i="1"/>
  <c r="E857711" i="1"/>
  <c r="E857710" i="1"/>
  <c r="E857709" i="1"/>
  <c r="E857708" i="1"/>
  <c r="E857707" i="1"/>
  <c r="E857706" i="1"/>
  <c r="E857705" i="1"/>
  <c r="E857704" i="1"/>
  <c r="E857703" i="1"/>
  <c r="E857702" i="1"/>
  <c r="E857701" i="1"/>
  <c r="E857700" i="1"/>
  <c r="E857699" i="1"/>
  <c r="E857698" i="1"/>
  <c r="E857697" i="1"/>
  <c r="E857696" i="1"/>
  <c r="E857695" i="1"/>
  <c r="E857694" i="1"/>
  <c r="E857693" i="1"/>
  <c r="E857692" i="1"/>
  <c r="E857691" i="1"/>
  <c r="E857690" i="1"/>
  <c r="E857689" i="1"/>
  <c r="E857688" i="1"/>
  <c r="E857687" i="1"/>
  <c r="E857686" i="1"/>
  <c r="E857685" i="1"/>
  <c r="E857684" i="1"/>
  <c r="E857683" i="1"/>
  <c r="E857682" i="1"/>
  <c r="E857681" i="1"/>
  <c r="E857680" i="1"/>
  <c r="E857679" i="1"/>
  <c r="E857678" i="1"/>
  <c r="E857677" i="1"/>
  <c r="E857676" i="1"/>
  <c r="E857675" i="1"/>
  <c r="E857674" i="1"/>
  <c r="E857673" i="1"/>
  <c r="E857672" i="1"/>
  <c r="E857671" i="1"/>
  <c r="E857670" i="1"/>
  <c r="E857669" i="1"/>
  <c r="E857668" i="1"/>
  <c r="E857667" i="1"/>
  <c r="E857666" i="1"/>
  <c r="E857665" i="1"/>
  <c r="E857664" i="1"/>
  <c r="E857663" i="1"/>
  <c r="E857662" i="1"/>
  <c r="E857661" i="1"/>
  <c r="E857660" i="1"/>
  <c r="E857659" i="1"/>
  <c r="E857658" i="1"/>
  <c r="E857657" i="1"/>
  <c r="E857656" i="1"/>
  <c r="E857655" i="1"/>
  <c r="E857654" i="1"/>
  <c r="E857653" i="1"/>
  <c r="E857652" i="1"/>
  <c r="E857651" i="1"/>
  <c r="E857650" i="1"/>
  <c r="E857649" i="1"/>
  <c r="E857648" i="1"/>
  <c r="E857647" i="1"/>
  <c r="E857646" i="1"/>
  <c r="E857645" i="1"/>
  <c r="E857644" i="1"/>
  <c r="E857643" i="1"/>
  <c r="E857642" i="1"/>
  <c r="E857641" i="1"/>
  <c r="E857640" i="1"/>
  <c r="E857639" i="1"/>
  <c r="E857638" i="1"/>
  <c r="E857637" i="1"/>
  <c r="E857636" i="1"/>
  <c r="E857635" i="1"/>
  <c r="E857634" i="1"/>
  <c r="E857633" i="1"/>
  <c r="E857632" i="1"/>
  <c r="E857631" i="1"/>
  <c r="E857630" i="1"/>
  <c r="E857629" i="1"/>
  <c r="E857628" i="1"/>
  <c r="E857627" i="1"/>
  <c r="E857626" i="1"/>
  <c r="E857625" i="1"/>
  <c r="E857624" i="1"/>
  <c r="E857623" i="1"/>
  <c r="E857622" i="1"/>
  <c r="E857621" i="1"/>
  <c r="E857620" i="1"/>
  <c r="E857619" i="1"/>
  <c r="E857618" i="1"/>
  <c r="E857617" i="1"/>
  <c r="E857616" i="1"/>
  <c r="E857615" i="1"/>
  <c r="E857614" i="1"/>
  <c r="E857613" i="1"/>
  <c r="E857612" i="1"/>
  <c r="E857611" i="1"/>
  <c r="E857610" i="1"/>
  <c r="E857609" i="1"/>
  <c r="E857608" i="1"/>
  <c r="E857607" i="1"/>
  <c r="E857606" i="1"/>
  <c r="E857605" i="1"/>
  <c r="E857604" i="1"/>
  <c r="E857603" i="1"/>
  <c r="E857602" i="1"/>
  <c r="E857601" i="1"/>
  <c r="E857600" i="1"/>
  <c r="E857599" i="1"/>
  <c r="E857598" i="1"/>
  <c r="E857597" i="1"/>
  <c r="E857596" i="1"/>
  <c r="E857595" i="1"/>
  <c r="E857594" i="1"/>
  <c r="E857593" i="1"/>
  <c r="E857592" i="1"/>
  <c r="E857591" i="1"/>
  <c r="E857590" i="1"/>
  <c r="E857589" i="1"/>
  <c r="E857588" i="1"/>
  <c r="E857587" i="1"/>
  <c r="E857586" i="1"/>
  <c r="E857585" i="1"/>
  <c r="E857584" i="1"/>
  <c r="E857583" i="1"/>
  <c r="E857582" i="1"/>
  <c r="E857581" i="1"/>
  <c r="E857580" i="1"/>
  <c r="E857579" i="1"/>
  <c r="E857578" i="1"/>
  <c r="E857577" i="1"/>
  <c r="E857576" i="1"/>
  <c r="E857575" i="1"/>
  <c r="E857574" i="1"/>
  <c r="E857573" i="1"/>
  <c r="E857572" i="1"/>
  <c r="E857571" i="1"/>
  <c r="E857570" i="1"/>
  <c r="E857569" i="1"/>
  <c r="E857568" i="1"/>
  <c r="E857567" i="1"/>
  <c r="E857566" i="1"/>
  <c r="E857565" i="1"/>
  <c r="E857564" i="1"/>
  <c r="E857563" i="1"/>
  <c r="E857562" i="1"/>
  <c r="E857561" i="1"/>
  <c r="E857560" i="1"/>
  <c r="E857559" i="1"/>
  <c r="E857558" i="1"/>
  <c r="E857557" i="1"/>
  <c r="E857556" i="1"/>
  <c r="E857555" i="1"/>
  <c r="E857554" i="1"/>
  <c r="E857553" i="1"/>
  <c r="E857552" i="1"/>
  <c r="E857551" i="1"/>
  <c r="E857550" i="1"/>
  <c r="E857549" i="1"/>
  <c r="E857548" i="1"/>
  <c r="E857547" i="1"/>
  <c r="E857546" i="1"/>
  <c r="E857545" i="1"/>
  <c r="E857544" i="1"/>
  <c r="E857543" i="1"/>
  <c r="E857542" i="1"/>
  <c r="E857541" i="1"/>
  <c r="E857540" i="1"/>
  <c r="E857539" i="1"/>
  <c r="E857538" i="1"/>
  <c r="E857537" i="1"/>
  <c r="E857536" i="1"/>
  <c r="E857535" i="1"/>
  <c r="E857534" i="1"/>
  <c r="E857533" i="1"/>
  <c r="E857532" i="1"/>
  <c r="E857531" i="1"/>
  <c r="E857530" i="1"/>
  <c r="E857529" i="1"/>
  <c r="E857528" i="1"/>
  <c r="E857527" i="1"/>
  <c r="E857526" i="1"/>
  <c r="E857525" i="1"/>
  <c r="E857524" i="1"/>
  <c r="E857523" i="1"/>
  <c r="E857522" i="1"/>
  <c r="E857521" i="1"/>
  <c r="E857520" i="1"/>
  <c r="E857519" i="1"/>
  <c r="E857518" i="1"/>
  <c r="E857517" i="1"/>
  <c r="E857516" i="1"/>
  <c r="E857515" i="1"/>
  <c r="E857514" i="1"/>
  <c r="E857513" i="1"/>
  <c r="E857512" i="1"/>
  <c r="E857511" i="1"/>
  <c r="E857510" i="1"/>
  <c r="E857509" i="1"/>
  <c r="E857508" i="1"/>
  <c r="E857507" i="1"/>
  <c r="E857506" i="1"/>
  <c r="E857505" i="1"/>
  <c r="E857504" i="1"/>
  <c r="E857503" i="1"/>
  <c r="E857502" i="1"/>
  <c r="E857501" i="1"/>
  <c r="E857500" i="1"/>
  <c r="E857499" i="1"/>
  <c r="E857498" i="1"/>
  <c r="E857497" i="1"/>
  <c r="E857496" i="1"/>
  <c r="E857495" i="1"/>
  <c r="E857494" i="1"/>
  <c r="E857493" i="1"/>
  <c r="E857492" i="1"/>
  <c r="E857491" i="1"/>
  <c r="E857490" i="1"/>
  <c r="E857489" i="1"/>
  <c r="E857488" i="1"/>
  <c r="E857487" i="1"/>
  <c r="E857486" i="1"/>
  <c r="E857485" i="1"/>
  <c r="E857484" i="1"/>
  <c r="E857483" i="1"/>
  <c r="E857482" i="1"/>
  <c r="E857481" i="1"/>
  <c r="E857480" i="1"/>
  <c r="E857479" i="1"/>
  <c r="E857478" i="1"/>
  <c r="E857477" i="1"/>
  <c r="E857476" i="1"/>
  <c r="E857475" i="1"/>
  <c r="E857474" i="1"/>
  <c r="E857473" i="1"/>
  <c r="E857472" i="1"/>
  <c r="E857471" i="1"/>
  <c r="E857470" i="1"/>
  <c r="E857469" i="1"/>
  <c r="E857468" i="1"/>
  <c r="E857467" i="1"/>
  <c r="E857466" i="1"/>
  <c r="E857465" i="1"/>
  <c r="E857464" i="1"/>
  <c r="E857463" i="1"/>
  <c r="E857462" i="1"/>
  <c r="E857461" i="1"/>
  <c r="E857460" i="1"/>
  <c r="E857459" i="1"/>
  <c r="E857458" i="1"/>
  <c r="E857457" i="1"/>
  <c r="E857456" i="1"/>
  <c r="E857455" i="1"/>
  <c r="E857454" i="1"/>
  <c r="E857453" i="1"/>
  <c r="E857452" i="1"/>
  <c r="E857451" i="1"/>
  <c r="E857450" i="1"/>
  <c r="E857449" i="1"/>
  <c r="E857448" i="1"/>
  <c r="E857447" i="1"/>
  <c r="E857446" i="1"/>
  <c r="E857445" i="1"/>
  <c r="E857444" i="1"/>
  <c r="E857443" i="1"/>
  <c r="E857442" i="1"/>
  <c r="E857441" i="1"/>
  <c r="E857440" i="1"/>
  <c r="E857439" i="1"/>
  <c r="E857438" i="1"/>
  <c r="E857437" i="1"/>
  <c r="E857436" i="1"/>
  <c r="E857435" i="1"/>
  <c r="E857434" i="1"/>
  <c r="E857433" i="1"/>
  <c r="E857432" i="1"/>
  <c r="E857431" i="1"/>
  <c r="E857430" i="1"/>
  <c r="E857429" i="1"/>
  <c r="E857428" i="1"/>
  <c r="E857427" i="1"/>
  <c r="E857426" i="1"/>
  <c r="E857425" i="1"/>
  <c r="E857424" i="1"/>
  <c r="E857423" i="1"/>
  <c r="E857422" i="1"/>
  <c r="E857421" i="1"/>
  <c r="E857420" i="1"/>
  <c r="E857419" i="1"/>
  <c r="E857418" i="1"/>
  <c r="E857417" i="1"/>
  <c r="E857416" i="1"/>
  <c r="E857415" i="1"/>
  <c r="E857414" i="1"/>
  <c r="E857413" i="1"/>
  <c r="E857412" i="1"/>
  <c r="E857411" i="1"/>
  <c r="E857410" i="1"/>
  <c r="E857409" i="1"/>
  <c r="E857408" i="1"/>
  <c r="E857407" i="1"/>
  <c r="E857406" i="1"/>
  <c r="E857405" i="1"/>
  <c r="E857404" i="1"/>
  <c r="E857403" i="1"/>
  <c r="E857402" i="1"/>
  <c r="E857401" i="1"/>
  <c r="E857400" i="1"/>
  <c r="E857399" i="1"/>
  <c r="E857398" i="1"/>
  <c r="E857397" i="1"/>
  <c r="E857396" i="1"/>
  <c r="E857395" i="1"/>
  <c r="E857394" i="1"/>
  <c r="E857393" i="1"/>
  <c r="E857392" i="1"/>
  <c r="E857391" i="1"/>
  <c r="E857390" i="1"/>
  <c r="E857389" i="1"/>
  <c r="E857388" i="1"/>
  <c r="E857387" i="1"/>
  <c r="E857386" i="1"/>
  <c r="E857385" i="1"/>
  <c r="E857384" i="1"/>
  <c r="E857383" i="1"/>
  <c r="E857382" i="1"/>
  <c r="E857381" i="1"/>
  <c r="E857380" i="1"/>
  <c r="E857379" i="1"/>
  <c r="E857378" i="1"/>
  <c r="E857377" i="1"/>
  <c r="E857376" i="1"/>
  <c r="E857375" i="1"/>
  <c r="E857374" i="1"/>
  <c r="E857373" i="1"/>
  <c r="E857372" i="1"/>
  <c r="E857371" i="1"/>
  <c r="E857370" i="1"/>
  <c r="E857369" i="1"/>
  <c r="E857368" i="1"/>
  <c r="E857367" i="1"/>
  <c r="E857366" i="1"/>
  <c r="E857365" i="1"/>
  <c r="E857364" i="1"/>
  <c r="E857363" i="1"/>
  <c r="E857362" i="1"/>
  <c r="E857361" i="1"/>
  <c r="E857360" i="1"/>
  <c r="E857359" i="1"/>
  <c r="E857358" i="1"/>
  <c r="E857357" i="1"/>
  <c r="E857356" i="1"/>
  <c r="E857355" i="1"/>
  <c r="E857354" i="1"/>
  <c r="E857353" i="1"/>
  <c r="E857352" i="1"/>
  <c r="E857351" i="1"/>
  <c r="E857350" i="1"/>
  <c r="E857349" i="1"/>
  <c r="E857348" i="1"/>
  <c r="E857347" i="1"/>
  <c r="E857346" i="1"/>
  <c r="E857345" i="1"/>
  <c r="E857344" i="1"/>
  <c r="E857343" i="1"/>
  <c r="E857342" i="1"/>
  <c r="E857341" i="1"/>
  <c r="E857340" i="1"/>
  <c r="E857339" i="1"/>
  <c r="E857338" i="1"/>
  <c r="E857337" i="1"/>
  <c r="E857336" i="1"/>
  <c r="E857335" i="1"/>
  <c r="E857334" i="1"/>
  <c r="E857333" i="1"/>
  <c r="E857332" i="1"/>
  <c r="E857331" i="1"/>
  <c r="E857330" i="1"/>
  <c r="E857329" i="1"/>
  <c r="E857328" i="1"/>
  <c r="E857327" i="1"/>
  <c r="E857326" i="1"/>
  <c r="E857325" i="1"/>
  <c r="E857324" i="1"/>
  <c r="E857323" i="1"/>
  <c r="E857322" i="1"/>
  <c r="E857321" i="1"/>
  <c r="E857320" i="1"/>
  <c r="E857319" i="1"/>
  <c r="E857318" i="1"/>
  <c r="E857317" i="1"/>
  <c r="E857316" i="1"/>
  <c r="E857315" i="1"/>
  <c r="E857314" i="1"/>
  <c r="E857313" i="1"/>
  <c r="E857312" i="1"/>
  <c r="E857311" i="1"/>
  <c r="E857310" i="1"/>
  <c r="E857309" i="1"/>
  <c r="E857308" i="1"/>
  <c r="E857307" i="1"/>
  <c r="E857306" i="1"/>
  <c r="E857305" i="1"/>
  <c r="E857304" i="1"/>
  <c r="E857303" i="1"/>
  <c r="E857302" i="1"/>
  <c r="E857301" i="1"/>
  <c r="E857300" i="1"/>
  <c r="E857299" i="1"/>
  <c r="E857298" i="1"/>
  <c r="E857297" i="1"/>
  <c r="E857296" i="1"/>
  <c r="E857295" i="1"/>
  <c r="E857294" i="1"/>
  <c r="E857293" i="1"/>
  <c r="E857292" i="1"/>
  <c r="E857291" i="1"/>
  <c r="E857290" i="1"/>
  <c r="E857289" i="1"/>
  <c r="E857288" i="1"/>
  <c r="E857287" i="1"/>
  <c r="E857286" i="1"/>
  <c r="E857285" i="1"/>
  <c r="E857284" i="1"/>
  <c r="E857283" i="1"/>
  <c r="E857282" i="1"/>
  <c r="E857281" i="1"/>
  <c r="E857280" i="1"/>
  <c r="E857279" i="1"/>
  <c r="E857278" i="1"/>
  <c r="E857277" i="1"/>
  <c r="E857276" i="1"/>
  <c r="E857275" i="1"/>
  <c r="E857274" i="1"/>
  <c r="E857273" i="1"/>
  <c r="E857272" i="1"/>
  <c r="E857271" i="1"/>
  <c r="E857270" i="1"/>
  <c r="E857269" i="1"/>
  <c r="E857268" i="1"/>
  <c r="E857267" i="1"/>
  <c r="E857266" i="1"/>
  <c r="E857265" i="1"/>
  <c r="E857264" i="1"/>
  <c r="E857263" i="1"/>
  <c r="E857262" i="1"/>
  <c r="E857261" i="1"/>
  <c r="E857260" i="1"/>
  <c r="E857259" i="1"/>
  <c r="E857258" i="1"/>
  <c r="E857257" i="1"/>
  <c r="E857256" i="1"/>
  <c r="E857255" i="1"/>
  <c r="E857254" i="1"/>
  <c r="E857253" i="1"/>
  <c r="E857252" i="1"/>
  <c r="E857251" i="1"/>
  <c r="E857250" i="1"/>
  <c r="E857249" i="1"/>
  <c r="E857248" i="1"/>
  <c r="E857247" i="1"/>
  <c r="E857246" i="1"/>
  <c r="E857245" i="1"/>
  <c r="E857244" i="1"/>
  <c r="E857243" i="1"/>
  <c r="E857242" i="1"/>
  <c r="E857241" i="1"/>
  <c r="E857240" i="1"/>
  <c r="E857239" i="1"/>
  <c r="E857238" i="1"/>
  <c r="E857237" i="1"/>
  <c r="E857236" i="1"/>
  <c r="E857235" i="1"/>
  <c r="E857234" i="1"/>
  <c r="E857233" i="1"/>
  <c r="E857232" i="1"/>
  <c r="E857231" i="1"/>
  <c r="E857230" i="1"/>
  <c r="E857229" i="1"/>
  <c r="E857228" i="1"/>
  <c r="E857227" i="1"/>
  <c r="E857226" i="1"/>
  <c r="E857225" i="1"/>
  <c r="E857224" i="1"/>
  <c r="E857223" i="1"/>
  <c r="E857222" i="1"/>
  <c r="E857221" i="1"/>
  <c r="E857220" i="1"/>
  <c r="E857219" i="1"/>
  <c r="E857218" i="1"/>
  <c r="E857217" i="1"/>
  <c r="E857216" i="1"/>
  <c r="E857215" i="1"/>
  <c r="E857214" i="1"/>
  <c r="E857213" i="1"/>
  <c r="E857212" i="1"/>
  <c r="E857211" i="1"/>
  <c r="E857210" i="1"/>
  <c r="E857209" i="1"/>
  <c r="E857208" i="1"/>
  <c r="E857207" i="1"/>
  <c r="E857206" i="1"/>
  <c r="E857205" i="1"/>
  <c r="E857204" i="1"/>
  <c r="E857203" i="1"/>
  <c r="E857202" i="1"/>
  <c r="E857201" i="1"/>
  <c r="E857200" i="1"/>
  <c r="E857199" i="1"/>
  <c r="E857198" i="1"/>
  <c r="E857197" i="1"/>
  <c r="E857196" i="1"/>
  <c r="E857195" i="1"/>
  <c r="E857194" i="1"/>
  <c r="E857193" i="1"/>
  <c r="E857192" i="1"/>
  <c r="E857191" i="1"/>
  <c r="E857190" i="1"/>
  <c r="E857189" i="1"/>
  <c r="E857188" i="1"/>
  <c r="E857187" i="1"/>
  <c r="E857186" i="1"/>
  <c r="E857185" i="1"/>
  <c r="E857184" i="1"/>
  <c r="E857183" i="1"/>
  <c r="E857182" i="1"/>
  <c r="E857181" i="1"/>
  <c r="E857180" i="1"/>
  <c r="E857179" i="1"/>
  <c r="E857178" i="1"/>
  <c r="E857177" i="1"/>
  <c r="E857176" i="1"/>
  <c r="E857175" i="1"/>
  <c r="E857174" i="1"/>
  <c r="E857173" i="1"/>
  <c r="E857172" i="1"/>
  <c r="E857171" i="1"/>
  <c r="E857170" i="1"/>
  <c r="E857169" i="1"/>
  <c r="E857168" i="1"/>
  <c r="E857167" i="1"/>
  <c r="E857166" i="1"/>
  <c r="E857165" i="1"/>
  <c r="E857164" i="1"/>
  <c r="E857163" i="1"/>
  <c r="E857162" i="1"/>
  <c r="E857161" i="1"/>
  <c r="E857160" i="1"/>
  <c r="E857159" i="1"/>
  <c r="E857158" i="1"/>
  <c r="E857157" i="1"/>
  <c r="E857156" i="1"/>
  <c r="E857155" i="1"/>
  <c r="E857154" i="1"/>
  <c r="E857153" i="1"/>
  <c r="E857152" i="1"/>
  <c r="E857151" i="1"/>
  <c r="E857150" i="1"/>
  <c r="E857149" i="1"/>
  <c r="E857148" i="1"/>
  <c r="E857147" i="1"/>
  <c r="E857146" i="1"/>
  <c r="E857145" i="1"/>
  <c r="E857144" i="1"/>
  <c r="E857143" i="1"/>
  <c r="E857142" i="1"/>
  <c r="E857141" i="1"/>
  <c r="E857140" i="1"/>
  <c r="E857139" i="1"/>
  <c r="E857138" i="1"/>
  <c r="E857137" i="1"/>
  <c r="E857136" i="1"/>
  <c r="E857135" i="1"/>
  <c r="E857134" i="1"/>
  <c r="E857133" i="1"/>
  <c r="E857132" i="1"/>
  <c r="E857131" i="1"/>
  <c r="E857130" i="1"/>
  <c r="E857129" i="1"/>
  <c r="E857128" i="1"/>
  <c r="E857127" i="1"/>
  <c r="E857126" i="1"/>
  <c r="E857125" i="1"/>
  <c r="E857124" i="1"/>
  <c r="E857123" i="1"/>
  <c r="E857122" i="1"/>
  <c r="E857121" i="1"/>
  <c r="E857120" i="1"/>
  <c r="E857119" i="1"/>
  <c r="E857118" i="1"/>
  <c r="E857117" i="1"/>
  <c r="E857116" i="1"/>
  <c r="E857115" i="1"/>
  <c r="E857114" i="1"/>
  <c r="E857113" i="1"/>
  <c r="E857112" i="1"/>
  <c r="E857111" i="1"/>
  <c r="E857110" i="1"/>
  <c r="E857109" i="1"/>
  <c r="E857108" i="1"/>
  <c r="E857107" i="1"/>
  <c r="E857106" i="1"/>
  <c r="E857105" i="1"/>
  <c r="E857104" i="1"/>
  <c r="E857103" i="1"/>
  <c r="E857102" i="1"/>
  <c r="E857101" i="1"/>
  <c r="E857100" i="1"/>
  <c r="E857099" i="1"/>
  <c r="E857098" i="1"/>
  <c r="E857097" i="1"/>
  <c r="E857096" i="1"/>
  <c r="E857095" i="1"/>
  <c r="E857094" i="1"/>
  <c r="E857093" i="1"/>
  <c r="E857092" i="1"/>
  <c r="E857091" i="1"/>
  <c r="E857090" i="1"/>
  <c r="E857089" i="1"/>
  <c r="E857088" i="1"/>
  <c r="E857087" i="1"/>
  <c r="E857086" i="1"/>
  <c r="E857085" i="1"/>
  <c r="E857084" i="1"/>
  <c r="E857083" i="1"/>
  <c r="E857082" i="1"/>
  <c r="E857081" i="1"/>
  <c r="E857080" i="1"/>
  <c r="E857079" i="1"/>
  <c r="E857078" i="1"/>
  <c r="E857077" i="1"/>
  <c r="E857076" i="1"/>
  <c r="E857075" i="1"/>
  <c r="E857074" i="1"/>
  <c r="E857073" i="1"/>
  <c r="E857072" i="1"/>
  <c r="E857071" i="1"/>
  <c r="E857070" i="1"/>
  <c r="E857069" i="1"/>
  <c r="E857068" i="1"/>
  <c r="E857067" i="1"/>
  <c r="E857066" i="1"/>
  <c r="E857065" i="1"/>
  <c r="E857064" i="1"/>
  <c r="E857063" i="1"/>
  <c r="E857062" i="1"/>
  <c r="E857061" i="1"/>
  <c r="E857060" i="1"/>
  <c r="E857059" i="1"/>
  <c r="E857058" i="1"/>
  <c r="E857057" i="1"/>
  <c r="E857056" i="1"/>
  <c r="E857055" i="1"/>
  <c r="E857054" i="1"/>
  <c r="E857053" i="1"/>
  <c r="E857052" i="1"/>
  <c r="E857051" i="1"/>
  <c r="E857050" i="1"/>
  <c r="E857049" i="1"/>
  <c r="E857048" i="1"/>
  <c r="E857047" i="1"/>
  <c r="E857046" i="1"/>
  <c r="E857045" i="1"/>
  <c r="E857044" i="1"/>
  <c r="E857043" i="1"/>
  <c r="E857042" i="1"/>
  <c r="E857041" i="1"/>
  <c r="E857040" i="1"/>
  <c r="E857039" i="1"/>
  <c r="E857038" i="1"/>
  <c r="E857037" i="1"/>
  <c r="E857036" i="1"/>
  <c r="E857035" i="1"/>
  <c r="E857034" i="1"/>
  <c r="E857033" i="1"/>
  <c r="E857032" i="1"/>
  <c r="E857031" i="1"/>
  <c r="E857030" i="1"/>
  <c r="E857029" i="1"/>
  <c r="E857028" i="1"/>
  <c r="E857027" i="1"/>
  <c r="E857026" i="1"/>
  <c r="E857025" i="1"/>
  <c r="E857024" i="1"/>
  <c r="E857023" i="1"/>
  <c r="E857022" i="1"/>
  <c r="E857021" i="1"/>
  <c r="E857020" i="1"/>
  <c r="E857019" i="1"/>
  <c r="E857018" i="1"/>
  <c r="E857017" i="1"/>
  <c r="E857016" i="1"/>
  <c r="E857015" i="1"/>
  <c r="E857014" i="1"/>
  <c r="E857013" i="1"/>
  <c r="E857012" i="1"/>
  <c r="E857011" i="1"/>
  <c r="E857010" i="1"/>
  <c r="E857009" i="1"/>
  <c r="E857008" i="1"/>
  <c r="E857007" i="1"/>
  <c r="E857006" i="1"/>
  <c r="E857005" i="1"/>
  <c r="E857004" i="1"/>
  <c r="E857003" i="1"/>
  <c r="E857002" i="1"/>
  <c r="E857001" i="1"/>
  <c r="E857000" i="1"/>
  <c r="E856999" i="1"/>
  <c r="E856998" i="1"/>
  <c r="E856997" i="1"/>
  <c r="E856996" i="1"/>
  <c r="E856995" i="1"/>
  <c r="E856994" i="1"/>
  <c r="E856993" i="1"/>
  <c r="E856992" i="1"/>
  <c r="E856991" i="1"/>
  <c r="E856990" i="1"/>
  <c r="E856989" i="1"/>
  <c r="E856988" i="1"/>
  <c r="E856987" i="1"/>
  <c r="E856986" i="1"/>
  <c r="E856985" i="1"/>
  <c r="E856984" i="1"/>
  <c r="E856983" i="1"/>
  <c r="E856982" i="1"/>
  <c r="E856981" i="1"/>
  <c r="E856980" i="1"/>
  <c r="E856979" i="1"/>
  <c r="E856978" i="1"/>
  <c r="E856977" i="1"/>
  <c r="E856976" i="1"/>
  <c r="E856975" i="1"/>
  <c r="E856974" i="1"/>
  <c r="E856973" i="1"/>
  <c r="E856972" i="1"/>
  <c r="E856971" i="1"/>
  <c r="E856970" i="1"/>
  <c r="E856969" i="1"/>
  <c r="E856968" i="1"/>
  <c r="E856967" i="1"/>
  <c r="E856966" i="1"/>
  <c r="E856965" i="1"/>
  <c r="E856964" i="1"/>
  <c r="E856963" i="1"/>
  <c r="E856962" i="1"/>
  <c r="E856961" i="1"/>
  <c r="E856960" i="1"/>
  <c r="E856959" i="1"/>
  <c r="E856958" i="1"/>
  <c r="E856957" i="1"/>
  <c r="E856956" i="1"/>
  <c r="E856955" i="1"/>
  <c r="E856954" i="1"/>
  <c r="E856953" i="1"/>
  <c r="E856952" i="1"/>
  <c r="E856951" i="1"/>
  <c r="E856950" i="1"/>
  <c r="E856949" i="1"/>
  <c r="E856948" i="1"/>
  <c r="E856947" i="1"/>
  <c r="E856946" i="1"/>
  <c r="E856945" i="1"/>
  <c r="E856944" i="1"/>
  <c r="E856943" i="1"/>
  <c r="E856942" i="1"/>
  <c r="E856941" i="1"/>
  <c r="E856940" i="1"/>
  <c r="E856939" i="1"/>
  <c r="E856938" i="1"/>
  <c r="E856937" i="1"/>
  <c r="E856936" i="1"/>
  <c r="E856935" i="1"/>
  <c r="E856934" i="1"/>
  <c r="E856933" i="1"/>
  <c r="E856932" i="1"/>
  <c r="E856931" i="1"/>
  <c r="E856930" i="1"/>
  <c r="E856929" i="1"/>
  <c r="E856928" i="1"/>
  <c r="E856927" i="1"/>
  <c r="E856926" i="1"/>
  <c r="E856925" i="1"/>
  <c r="E856924" i="1"/>
  <c r="E856923" i="1"/>
  <c r="E856922" i="1"/>
  <c r="E856921" i="1"/>
  <c r="E856920" i="1"/>
  <c r="E856919" i="1"/>
  <c r="E856918" i="1"/>
  <c r="E856917" i="1"/>
  <c r="E856916" i="1"/>
  <c r="E856915" i="1"/>
  <c r="E856914" i="1"/>
  <c r="E856913" i="1"/>
  <c r="E856912" i="1"/>
  <c r="E856911" i="1"/>
  <c r="E856910" i="1"/>
  <c r="E856909" i="1"/>
  <c r="E856908" i="1"/>
  <c r="E856907" i="1"/>
  <c r="E856906" i="1"/>
  <c r="E856905" i="1"/>
  <c r="E856904" i="1"/>
  <c r="E856903" i="1"/>
  <c r="E856902" i="1"/>
  <c r="E856901" i="1"/>
  <c r="E856900" i="1"/>
  <c r="E856899" i="1"/>
  <c r="E856898" i="1"/>
  <c r="E856897" i="1"/>
  <c r="E856896" i="1"/>
  <c r="E856895" i="1"/>
  <c r="E856894" i="1"/>
  <c r="E856893" i="1"/>
  <c r="E856892" i="1"/>
  <c r="E856891" i="1"/>
  <c r="E856890" i="1"/>
  <c r="E856889" i="1"/>
  <c r="E856888" i="1"/>
  <c r="E856887" i="1"/>
  <c r="E856886" i="1"/>
  <c r="E856885" i="1"/>
  <c r="E856884" i="1"/>
  <c r="E856883" i="1"/>
  <c r="E856882" i="1"/>
  <c r="E856881" i="1"/>
  <c r="E856880" i="1"/>
  <c r="E856879" i="1"/>
  <c r="E856878" i="1"/>
  <c r="E856877" i="1"/>
  <c r="E856876" i="1"/>
  <c r="E856875" i="1"/>
  <c r="E856874" i="1"/>
  <c r="E856873" i="1"/>
  <c r="E856872" i="1"/>
  <c r="E856871" i="1"/>
  <c r="E856870" i="1"/>
  <c r="E856869" i="1"/>
  <c r="E856868" i="1"/>
  <c r="E856867" i="1"/>
  <c r="E856866" i="1"/>
  <c r="E856865" i="1"/>
  <c r="E856864" i="1"/>
  <c r="E856863" i="1"/>
  <c r="E856862" i="1"/>
  <c r="E856861" i="1"/>
  <c r="E856860" i="1"/>
  <c r="E856859" i="1"/>
  <c r="E856858" i="1"/>
  <c r="E856857" i="1"/>
  <c r="E856856" i="1"/>
  <c r="E856855" i="1"/>
  <c r="E856854" i="1"/>
  <c r="E856853" i="1"/>
  <c r="E856852" i="1"/>
  <c r="E856851" i="1"/>
  <c r="E856850" i="1"/>
  <c r="E856849" i="1"/>
  <c r="E856848" i="1"/>
  <c r="E856847" i="1"/>
  <c r="E856846" i="1"/>
  <c r="E856845" i="1"/>
  <c r="E856844" i="1"/>
  <c r="E856843" i="1"/>
  <c r="E856842" i="1"/>
  <c r="E856841" i="1"/>
  <c r="E856840" i="1"/>
  <c r="E856839" i="1"/>
  <c r="E856838" i="1"/>
  <c r="E856837" i="1"/>
  <c r="E856836" i="1"/>
  <c r="E856835" i="1"/>
  <c r="E856834" i="1"/>
  <c r="E856833" i="1"/>
  <c r="E856832" i="1"/>
  <c r="E856831" i="1"/>
  <c r="E856830" i="1"/>
  <c r="E856829" i="1"/>
  <c r="E856828" i="1"/>
  <c r="E856827" i="1"/>
  <c r="E856826" i="1"/>
  <c r="E856825" i="1"/>
  <c r="E856824" i="1"/>
  <c r="E856823" i="1"/>
  <c r="E856822" i="1"/>
  <c r="E856821" i="1"/>
  <c r="E856820" i="1"/>
  <c r="E856819" i="1"/>
  <c r="E856818" i="1"/>
  <c r="E856817" i="1"/>
  <c r="E856816" i="1"/>
  <c r="E856815" i="1"/>
  <c r="E856814" i="1"/>
  <c r="E856813" i="1"/>
  <c r="E856812" i="1"/>
  <c r="E856811" i="1"/>
  <c r="E856810" i="1"/>
  <c r="E856809" i="1"/>
  <c r="E856808" i="1"/>
  <c r="E856807" i="1"/>
  <c r="E856806" i="1"/>
  <c r="E856805" i="1"/>
  <c r="E856804" i="1"/>
  <c r="E856803" i="1"/>
  <c r="E856802" i="1"/>
  <c r="E856801" i="1"/>
  <c r="E856800" i="1"/>
  <c r="E856799" i="1"/>
  <c r="E856798" i="1"/>
  <c r="E856797" i="1"/>
  <c r="E856796" i="1"/>
  <c r="E856795" i="1"/>
  <c r="E856794" i="1"/>
  <c r="E856793" i="1"/>
  <c r="E856792" i="1"/>
  <c r="E856791" i="1"/>
  <c r="E856790" i="1"/>
  <c r="E856789" i="1"/>
  <c r="E856788" i="1"/>
  <c r="E856787" i="1"/>
  <c r="E856786" i="1"/>
  <c r="E856785" i="1"/>
  <c r="E856784" i="1"/>
  <c r="E856783" i="1"/>
  <c r="E856782" i="1"/>
  <c r="E856781" i="1"/>
  <c r="E856780" i="1"/>
  <c r="E856779" i="1"/>
  <c r="E856778" i="1"/>
  <c r="E856777" i="1"/>
  <c r="E856776" i="1"/>
  <c r="E856775" i="1"/>
  <c r="E856774" i="1"/>
  <c r="E856773" i="1"/>
  <c r="E856772" i="1"/>
  <c r="E856771" i="1"/>
  <c r="E856770" i="1"/>
  <c r="E856769" i="1"/>
  <c r="E856768" i="1"/>
  <c r="E856767" i="1"/>
  <c r="E856766" i="1"/>
  <c r="E856765" i="1"/>
  <c r="E856764" i="1"/>
  <c r="E856763" i="1"/>
  <c r="E856762" i="1"/>
  <c r="E856761" i="1"/>
  <c r="E856760" i="1"/>
  <c r="E856759" i="1"/>
  <c r="E856758" i="1"/>
  <c r="E856757" i="1"/>
  <c r="E856756" i="1"/>
  <c r="E856755" i="1"/>
  <c r="E856754" i="1"/>
  <c r="E856753" i="1"/>
  <c r="E856752" i="1"/>
  <c r="E856751" i="1"/>
  <c r="E856750" i="1"/>
  <c r="E856749" i="1"/>
  <c r="E856748" i="1"/>
  <c r="E856747" i="1"/>
  <c r="E856746" i="1"/>
  <c r="E856745" i="1"/>
  <c r="E856744" i="1"/>
  <c r="E856743" i="1"/>
  <c r="E856742" i="1"/>
  <c r="E856741" i="1"/>
  <c r="E856740" i="1"/>
  <c r="E856739" i="1"/>
  <c r="E856738" i="1"/>
  <c r="E856737" i="1"/>
  <c r="E856736" i="1"/>
  <c r="E856735" i="1"/>
  <c r="E856734" i="1"/>
  <c r="E856733" i="1"/>
  <c r="E856732" i="1"/>
  <c r="E856731" i="1"/>
  <c r="E856730" i="1"/>
  <c r="E856729" i="1"/>
  <c r="E856728" i="1"/>
  <c r="E856727" i="1"/>
  <c r="E856726" i="1"/>
  <c r="E856725" i="1"/>
  <c r="E856724" i="1"/>
  <c r="E856723" i="1"/>
  <c r="E856722" i="1"/>
  <c r="E856721" i="1"/>
  <c r="E856720" i="1"/>
  <c r="E856719" i="1"/>
  <c r="E856718" i="1"/>
  <c r="E856717" i="1"/>
  <c r="E856716" i="1"/>
  <c r="E856715" i="1"/>
  <c r="E856714" i="1"/>
  <c r="E856713" i="1"/>
  <c r="E856712" i="1"/>
  <c r="E856711" i="1"/>
  <c r="E856710" i="1"/>
  <c r="E856709" i="1"/>
  <c r="E856708" i="1"/>
  <c r="E856707" i="1"/>
  <c r="E856706" i="1"/>
  <c r="E856705" i="1"/>
  <c r="E856704" i="1"/>
  <c r="E856703" i="1"/>
  <c r="E856702" i="1"/>
  <c r="E856701" i="1"/>
  <c r="E856700" i="1"/>
  <c r="E856699" i="1"/>
  <c r="E856698" i="1"/>
  <c r="E856697" i="1"/>
  <c r="E856696" i="1"/>
  <c r="E856695" i="1"/>
  <c r="E856694" i="1"/>
  <c r="E856693" i="1"/>
  <c r="E856692" i="1"/>
  <c r="E856691" i="1"/>
  <c r="E856690" i="1"/>
  <c r="E856689" i="1"/>
  <c r="E856688" i="1"/>
  <c r="E856687" i="1"/>
  <c r="E856686" i="1"/>
  <c r="E856685" i="1"/>
  <c r="E856684" i="1"/>
  <c r="E856683" i="1"/>
  <c r="E856682" i="1"/>
  <c r="E856681" i="1"/>
  <c r="E856680" i="1"/>
  <c r="E856679" i="1"/>
  <c r="E856678" i="1"/>
  <c r="E856677" i="1"/>
  <c r="E856676" i="1"/>
  <c r="E856675" i="1"/>
  <c r="E856674" i="1"/>
  <c r="E856673" i="1"/>
  <c r="E856672" i="1"/>
  <c r="E856671" i="1"/>
  <c r="E856670" i="1"/>
  <c r="E856669" i="1"/>
  <c r="E856668" i="1"/>
  <c r="E856667" i="1"/>
  <c r="E856666" i="1"/>
  <c r="E856665" i="1"/>
  <c r="E856664" i="1"/>
  <c r="E856663" i="1"/>
  <c r="E856662" i="1"/>
  <c r="E856661" i="1"/>
  <c r="E856660" i="1"/>
  <c r="E856659" i="1"/>
  <c r="E856658" i="1"/>
  <c r="E856657" i="1"/>
  <c r="E856656" i="1"/>
  <c r="E856655" i="1"/>
  <c r="E856654" i="1"/>
  <c r="E856653" i="1"/>
  <c r="E856652" i="1"/>
  <c r="E856651" i="1"/>
  <c r="E856650" i="1"/>
  <c r="E856649" i="1"/>
  <c r="E856648" i="1"/>
  <c r="E856647" i="1"/>
  <c r="E856646" i="1"/>
  <c r="E856645" i="1"/>
  <c r="E856644" i="1"/>
  <c r="E856643" i="1"/>
  <c r="E856642" i="1"/>
  <c r="E856641" i="1"/>
  <c r="E856640" i="1"/>
  <c r="E856639" i="1"/>
  <c r="E856638" i="1"/>
  <c r="E856637" i="1"/>
  <c r="E856636" i="1"/>
  <c r="E856635" i="1"/>
  <c r="E856634" i="1"/>
  <c r="E856633" i="1"/>
  <c r="E856632" i="1"/>
  <c r="E856631" i="1"/>
  <c r="E856630" i="1"/>
  <c r="E856629" i="1"/>
  <c r="E856628" i="1"/>
  <c r="E856627" i="1"/>
  <c r="E856626" i="1"/>
  <c r="E856625" i="1"/>
  <c r="E856624" i="1"/>
  <c r="E856623" i="1"/>
  <c r="E856622" i="1"/>
  <c r="E856621" i="1"/>
  <c r="E856620" i="1"/>
  <c r="E856619" i="1"/>
  <c r="E856618" i="1"/>
  <c r="E856617" i="1"/>
  <c r="E856616" i="1"/>
  <c r="E856615" i="1"/>
  <c r="E856614" i="1"/>
  <c r="E856613" i="1"/>
  <c r="E856612" i="1"/>
  <c r="E856611" i="1"/>
  <c r="E856610" i="1"/>
  <c r="E856609" i="1"/>
  <c r="E856608" i="1"/>
  <c r="E856607" i="1"/>
  <c r="E856606" i="1"/>
  <c r="E856605" i="1"/>
  <c r="E856604" i="1"/>
  <c r="E856603" i="1"/>
  <c r="E856602" i="1"/>
  <c r="E856601" i="1"/>
  <c r="E856600" i="1"/>
  <c r="E856599" i="1"/>
  <c r="E856598" i="1"/>
  <c r="E856597" i="1"/>
  <c r="E856596" i="1"/>
  <c r="E856595" i="1"/>
  <c r="E856594" i="1"/>
  <c r="E856593" i="1"/>
  <c r="E856592" i="1"/>
  <c r="E856591" i="1"/>
  <c r="E856590" i="1"/>
  <c r="E856589" i="1"/>
  <c r="E856588" i="1"/>
  <c r="E856587" i="1"/>
  <c r="E856586" i="1"/>
  <c r="E856585" i="1"/>
  <c r="E856584" i="1"/>
  <c r="E856583" i="1"/>
  <c r="E856582" i="1"/>
  <c r="E856581" i="1"/>
  <c r="E856580" i="1"/>
  <c r="E856579" i="1"/>
  <c r="E856578" i="1"/>
  <c r="E856577" i="1"/>
  <c r="E856576" i="1"/>
  <c r="E856575" i="1"/>
  <c r="E856574" i="1"/>
  <c r="E856573" i="1"/>
  <c r="E856572" i="1"/>
  <c r="E856571" i="1"/>
  <c r="E856570" i="1"/>
  <c r="E856569" i="1"/>
  <c r="E856568" i="1"/>
  <c r="E856567" i="1"/>
  <c r="E856566" i="1"/>
  <c r="E856565" i="1"/>
  <c r="E856564" i="1"/>
  <c r="E856563" i="1"/>
  <c r="E856562" i="1"/>
  <c r="E856561" i="1"/>
  <c r="E856560" i="1"/>
  <c r="E856559" i="1"/>
  <c r="E856558" i="1"/>
  <c r="E856557" i="1"/>
  <c r="E856556" i="1"/>
  <c r="E856555" i="1"/>
  <c r="E856554" i="1"/>
  <c r="E856553" i="1"/>
  <c r="E856552" i="1"/>
  <c r="E856551" i="1"/>
  <c r="E856550" i="1"/>
  <c r="E856549" i="1"/>
  <c r="E856548" i="1"/>
  <c r="E856547" i="1"/>
  <c r="E856546" i="1"/>
  <c r="E856545" i="1"/>
  <c r="E856544" i="1"/>
  <c r="E856543" i="1"/>
  <c r="E856542" i="1"/>
  <c r="E856541" i="1"/>
  <c r="E856540" i="1"/>
  <c r="E856539" i="1"/>
  <c r="E856538" i="1"/>
  <c r="E856537" i="1"/>
  <c r="E856536" i="1"/>
  <c r="E856535" i="1"/>
  <c r="E856534" i="1"/>
  <c r="E856533" i="1"/>
  <c r="E856532" i="1"/>
  <c r="E856531" i="1"/>
  <c r="E856530" i="1"/>
  <c r="E856529" i="1"/>
  <c r="E856528" i="1"/>
  <c r="E856527" i="1"/>
  <c r="E856526" i="1"/>
  <c r="E856525" i="1"/>
  <c r="E856524" i="1"/>
  <c r="E856523" i="1"/>
  <c r="E856522" i="1"/>
  <c r="E856521" i="1"/>
  <c r="E856520" i="1"/>
  <c r="E856519" i="1"/>
  <c r="E856518" i="1"/>
  <c r="E856517" i="1"/>
  <c r="E856516" i="1"/>
  <c r="E856515" i="1"/>
  <c r="E856514" i="1"/>
  <c r="E856513" i="1"/>
  <c r="E856512" i="1"/>
  <c r="E856511" i="1"/>
  <c r="E856510" i="1"/>
  <c r="E856509" i="1"/>
  <c r="E856508" i="1"/>
  <c r="E856507" i="1"/>
  <c r="E856506" i="1"/>
  <c r="E856505" i="1"/>
  <c r="E856504" i="1"/>
  <c r="E856503" i="1"/>
  <c r="E856502" i="1"/>
  <c r="E856501" i="1"/>
  <c r="E856500" i="1"/>
  <c r="E856499" i="1"/>
  <c r="E856498" i="1"/>
  <c r="E856497" i="1"/>
  <c r="E856496" i="1"/>
  <c r="E856495" i="1"/>
  <c r="E856494" i="1"/>
  <c r="E856493" i="1"/>
  <c r="E856492" i="1"/>
  <c r="E856491" i="1"/>
  <c r="E856490" i="1"/>
  <c r="E856489" i="1"/>
  <c r="E856488" i="1"/>
  <c r="E856487" i="1"/>
  <c r="E856486" i="1"/>
  <c r="E856485" i="1"/>
  <c r="E856484" i="1"/>
  <c r="E856483" i="1"/>
  <c r="E856482" i="1"/>
  <c r="E856481" i="1"/>
  <c r="E856480" i="1"/>
  <c r="E856479" i="1"/>
  <c r="E856478" i="1"/>
  <c r="E856477" i="1"/>
  <c r="E856476" i="1"/>
  <c r="E856475" i="1"/>
  <c r="E856474" i="1"/>
  <c r="E856473" i="1"/>
  <c r="E856472" i="1"/>
  <c r="E856471" i="1"/>
  <c r="E856470" i="1"/>
  <c r="E856469" i="1"/>
  <c r="E856468" i="1"/>
  <c r="E856467" i="1"/>
  <c r="E856466" i="1"/>
  <c r="E856465" i="1"/>
  <c r="E856464" i="1"/>
  <c r="E856463" i="1"/>
  <c r="E856462" i="1"/>
  <c r="E856461" i="1"/>
  <c r="E856460" i="1"/>
  <c r="E856459" i="1"/>
  <c r="E856458" i="1"/>
  <c r="E856457" i="1"/>
  <c r="E856456" i="1"/>
  <c r="E856455" i="1"/>
  <c r="E856454" i="1"/>
  <c r="E856453" i="1"/>
  <c r="E856452" i="1"/>
  <c r="E856451" i="1"/>
  <c r="E856450" i="1"/>
  <c r="E856449" i="1"/>
  <c r="E856448" i="1"/>
  <c r="E856447" i="1"/>
  <c r="E856446" i="1"/>
  <c r="E856445" i="1"/>
  <c r="E856444" i="1"/>
  <c r="E856443" i="1"/>
  <c r="E856442" i="1"/>
  <c r="E856441" i="1"/>
  <c r="E856440" i="1"/>
  <c r="E856439" i="1"/>
  <c r="E856438" i="1"/>
  <c r="E856437" i="1"/>
  <c r="E856436" i="1"/>
  <c r="E856435" i="1"/>
  <c r="E856434" i="1"/>
  <c r="E856433" i="1"/>
  <c r="E856432" i="1"/>
  <c r="E856431" i="1"/>
  <c r="E856430" i="1"/>
  <c r="E856429" i="1"/>
  <c r="E856428" i="1"/>
  <c r="E856427" i="1"/>
  <c r="E856426" i="1"/>
  <c r="E856425" i="1"/>
  <c r="E856424" i="1"/>
  <c r="E856423" i="1"/>
  <c r="E856422" i="1"/>
  <c r="E856421" i="1"/>
  <c r="E856420" i="1"/>
  <c r="E856419" i="1"/>
  <c r="E856418" i="1"/>
  <c r="E856417" i="1"/>
  <c r="E856416" i="1"/>
  <c r="E856415" i="1"/>
  <c r="E856414" i="1"/>
  <c r="E856413" i="1"/>
  <c r="E856412" i="1"/>
  <c r="E856411" i="1"/>
  <c r="E856410" i="1"/>
  <c r="E856409" i="1"/>
  <c r="E856408" i="1"/>
  <c r="E856407" i="1"/>
  <c r="E856406" i="1"/>
  <c r="E856405" i="1"/>
  <c r="E856404" i="1"/>
  <c r="E856403" i="1"/>
  <c r="E856402" i="1"/>
  <c r="E856401" i="1"/>
  <c r="E856400" i="1"/>
  <c r="E856399" i="1"/>
  <c r="E856398" i="1"/>
  <c r="E856397" i="1"/>
  <c r="E856396" i="1"/>
  <c r="E856395" i="1"/>
  <c r="E856394" i="1"/>
  <c r="E856393" i="1"/>
  <c r="E856392" i="1"/>
  <c r="E856391" i="1"/>
  <c r="E856390" i="1"/>
  <c r="E856389" i="1"/>
  <c r="E856388" i="1"/>
  <c r="E856387" i="1"/>
  <c r="E856386" i="1"/>
  <c r="E856385" i="1"/>
  <c r="E856384" i="1"/>
  <c r="E856383" i="1"/>
  <c r="E856382" i="1"/>
  <c r="E856381" i="1"/>
  <c r="E856380" i="1"/>
  <c r="E856379" i="1"/>
  <c r="E856378" i="1"/>
  <c r="E856377" i="1"/>
  <c r="E856376" i="1"/>
  <c r="E856375" i="1"/>
  <c r="E856374" i="1"/>
  <c r="E856373" i="1"/>
  <c r="E856372" i="1"/>
  <c r="E856371" i="1"/>
  <c r="E856370" i="1"/>
  <c r="E856369" i="1"/>
  <c r="E856368" i="1"/>
  <c r="E856367" i="1"/>
  <c r="E856366" i="1"/>
  <c r="E856365" i="1"/>
  <c r="E856364" i="1"/>
  <c r="E856363" i="1"/>
  <c r="E856362" i="1"/>
  <c r="E856361" i="1"/>
  <c r="E856360" i="1"/>
  <c r="E856359" i="1"/>
  <c r="E856358" i="1"/>
  <c r="E856357" i="1"/>
  <c r="E856356" i="1"/>
  <c r="E856355" i="1"/>
  <c r="E856354" i="1"/>
  <c r="E856353" i="1"/>
  <c r="E856352" i="1"/>
  <c r="E856351" i="1"/>
  <c r="E856350" i="1"/>
  <c r="E856349" i="1"/>
  <c r="E856348" i="1"/>
  <c r="E856347" i="1"/>
  <c r="E856346" i="1"/>
  <c r="E856345" i="1"/>
  <c r="E856344" i="1"/>
  <c r="E856343" i="1"/>
  <c r="E856342" i="1"/>
  <c r="E856341" i="1"/>
  <c r="E856340" i="1"/>
  <c r="E856339" i="1"/>
  <c r="E856338" i="1"/>
  <c r="E856337" i="1"/>
  <c r="E856336" i="1"/>
  <c r="E856335" i="1"/>
  <c r="E856334" i="1"/>
  <c r="E856333" i="1"/>
  <c r="E856332" i="1"/>
  <c r="E856331" i="1"/>
  <c r="E856330" i="1"/>
  <c r="E856329" i="1"/>
  <c r="E856328" i="1"/>
  <c r="E856327" i="1"/>
  <c r="E856326" i="1"/>
  <c r="E856325" i="1"/>
  <c r="E856324" i="1"/>
  <c r="E856323" i="1"/>
  <c r="E856322" i="1"/>
  <c r="E856321" i="1"/>
  <c r="E856320" i="1"/>
  <c r="E856319" i="1"/>
  <c r="E856318" i="1"/>
  <c r="E856317" i="1"/>
  <c r="E856316" i="1"/>
  <c r="E856315" i="1"/>
  <c r="E856314" i="1"/>
  <c r="E856313" i="1"/>
  <c r="E856312" i="1"/>
  <c r="E856311" i="1"/>
  <c r="E856310" i="1"/>
  <c r="E856309" i="1"/>
  <c r="E856308" i="1"/>
  <c r="E856307" i="1"/>
  <c r="E856306" i="1"/>
  <c r="E856305" i="1"/>
  <c r="E856304" i="1"/>
  <c r="E856303" i="1"/>
  <c r="E856302" i="1"/>
  <c r="E856301" i="1"/>
  <c r="E856300" i="1"/>
  <c r="E856299" i="1"/>
  <c r="E856298" i="1"/>
  <c r="E856297" i="1"/>
  <c r="E856296" i="1"/>
  <c r="E856295" i="1"/>
  <c r="E856294" i="1"/>
  <c r="E856293" i="1"/>
  <c r="E856292" i="1"/>
  <c r="E856291" i="1"/>
  <c r="E856290" i="1"/>
  <c r="E856289" i="1"/>
  <c r="E856288" i="1"/>
  <c r="E856287" i="1"/>
  <c r="E856286" i="1"/>
  <c r="E856285" i="1"/>
  <c r="E856284" i="1"/>
  <c r="E856283" i="1"/>
  <c r="E856282" i="1"/>
  <c r="E856281" i="1"/>
  <c r="E856280" i="1"/>
  <c r="E856279" i="1"/>
  <c r="E856278" i="1"/>
  <c r="E856277" i="1"/>
  <c r="E856276" i="1"/>
  <c r="E856275" i="1"/>
  <c r="E856274" i="1"/>
  <c r="E856273" i="1"/>
  <c r="E856272" i="1"/>
  <c r="E856271" i="1"/>
  <c r="E856270" i="1"/>
  <c r="E856269" i="1"/>
  <c r="E856268" i="1"/>
  <c r="E856267" i="1"/>
  <c r="E856266" i="1"/>
  <c r="E856265" i="1"/>
  <c r="E856264" i="1"/>
  <c r="E856263" i="1"/>
  <c r="E856262" i="1"/>
  <c r="E856261" i="1"/>
  <c r="E856260" i="1"/>
  <c r="E856259" i="1"/>
  <c r="E856258" i="1"/>
  <c r="E856257" i="1"/>
  <c r="E856256" i="1"/>
  <c r="E856255" i="1"/>
  <c r="E856254" i="1"/>
  <c r="E856253" i="1"/>
  <c r="E856252" i="1"/>
  <c r="E856251" i="1"/>
  <c r="E856250" i="1"/>
  <c r="E856249" i="1"/>
  <c r="E856248" i="1"/>
  <c r="E856247" i="1"/>
  <c r="E856246" i="1"/>
  <c r="E856245" i="1"/>
  <c r="E856244" i="1"/>
  <c r="E856243" i="1"/>
  <c r="E856242" i="1"/>
  <c r="E856241" i="1"/>
  <c r="E856240" i="1"/>
  <c r="E856239" i="1"/>
  <c r="E856238" i="1"/>
  <c r="E856237" i="1"/>
  <c r="E856236" i="1"/>
  <c r="E856235" i="1"/>
  <c r="E856234" i="1"/>
  <c r="E856233" i="1"/>
  <c r="E856232" i="1"/>
  <c r="E856231" i="1"/>
  <c r="E856230" i="1"/>
  <c r="E856229" i="1"/>
  <c r="E856228" i="1"/>
  <c r="E856227" i="1"/>
  <c r="E856226" i="1"/>
  <c r="E856225" i="1"/>
  <c r="E856224" i="1"/>
  <c r="E856223" i="1"/>
  <c r="E856222" i="1"/>
  <c r="E856221" i="1"/>
  <c r="E856220" i="1"/>
  <c r="E856219" i="1"/>
  <c r="E856218" i="1"/>
  <c r="E856217" i="1"/>
  <c r="E856216" i="1"/>
  <c r="E856215" i="1"/>
  <c r="E856214" i="1"/>
  <c r="E856213" i="1"/>
  <c r="E856212" i="1"/>
  <c r="E856211" i="1"/>
  <c r="E856210" i="1"/>
  <c r="E856209" i="1"/>
  <c r="E856208" i="1"/>
  <c r="E856207" i="1"/>
  <c r="E856206" i="1"/>
  <c r="E856205" i="1"/>
  <c r="E856204" i="1"/>
  <c r="E856203" i="1"/>
  <c r="E856202" i="1"/>
  <c r="E856201" i="1"/>
  <c r="E856200" i="1"/>
  <c r="E856199" i="1"/>
  <c r="E856198" i="1"/>
  <c r="E856197" i="1"/>
  <c r="E856196" i="1"/>
  <c r="E856195" i="1"/>
  <c r="E856194" i="1"/>
  <c r="E856193" i="1"/>
  <c r="E856192" i="1"/>
  <c r="E856191" i="1"/>
  <c r="E856190" i="1"/>
  <c r="E856189" i="1"/>
  <c r="E856188" i="1"/>
  <c r="E856187" i="1"/>
  <c r="E856186" i="1"/>
  <c r="E856185" i="1"/>
  <c r="E856184" i="1"/>
  <c r="E856183" i="1"/>
  <c r="E856182" i="1"/>
  <c r="E856181" i="1"/>
  <c r="E856180" i="1"/>
  <c r="E856179" i="1"/>
  <c r="E856178" i="1"/>
  <c r="E856177" i="1"/>
  <c r="E856176" i="1"/>
  <c r="E856175" i="1"/>
  <c r="E856174" i="1"/>
  <c r="E856173" i="1"/>
  <c r="E856172" i="1"/>
  <c r="E856171" i="1"/>
  <c r="E856170" i="1"/>
  <c r="E856169" i="1"/>
  <c r="E856168" i="1"/>
  <c r="E856167" i="1"/>
  <c r="E856166" i="1"/>
  <c r="E856165" i="1"/>
  <c r="E856164" i="1"/>
  <c r="E856163" i="1"/>
  <c r="E856162" i="1"/>
  <c r="E856161" i="1"/>
  <c r="E856160" i="1"/>
  <c r="E856159" i="1"/>
  <c r="E856158" i="1"/>
  <c r="E856157" i="1"/>
  <c r="E856156" i="1"/>
  <c r="E856155" i="1"/>
  <c r="E856154" i="1"/>
  <c r="E856153" i="1"/>
  <c r="E856152" i="1"/>
  <c r="E856151" i="1"/>
  <c r="E856150" i="1"/>
  <c r="E856149" i="1"/>
  <c r="E856148" i="1"/>
  <c r="E856147" i="1"/>
  <c r="E856146" i="1"/>
  <c r="E856145" i="1"/>
  <c r="E856144" i="1"/>
  <c r="E856143" i="1"/>
  <c r="E856142" i="1"/>
  <c r="E856141" i="1"/>
  <c r="E856140" i="1"/>
  <c r="E856139" i="1"/>
  <c r="E856138" i="1"/>
  <c r="E856137" i="1"/>
  <c r="E856136" i="1"/>
  <c r="E856135" i="1"/>
  <c r="E856134" i="1"/>
  <c r="E856133" i="1"/>
  <c r="E856132" i="1"/>
  <c r="E856131" i="1"/>
  <c r="E856130" i="1"/>
  <c r="E856129" i="1"/>
  <c r="E856128" i="1"/>
  <c r="E856127" i="1"/>
  <c r="E856126" i="1"/>
  <c r="E856125" i="1"/>
  <c r="E856124" i="1"/>
  <c r="E856123" i="1"/>
  <c r="E856122" i="1"/>
  <c r="E856121" i="1"/>
  <c r="E856120" i="1"/>
  <c r="E856119" i="1"/>
  <c r="E856118" i="1"/>
  <c r="E856117" i="1"/>
  <c r="E856116" i="1"/>
  <c r="E856115" i="1"/>
  <c r="E856114" i="1"/>
  <c r="E856113" i="1"/>
  <c r="E856112" i="1"/>
  <c r="E856111" i="1"/>
  <c r="E856110" i="1"/>
  <c r="E856109" i="1"/>
  <c r="E856108" i="1"/>
  <c r="E856107" i="1"/>
  <c r="E856106" i="1"/>
  <c r="E856105" i="1"/>
  <c r="E856104" i="1"/>
  <c r="E856103" i="1"/>
  <c r="E856102" i="1"/>
  <c r="E856101" i="1"/>
  <c r="E856100" i="1"/>
  <c r="E856099" i="1"/>
  <c r="E856098" i="1"/>
  <c r="E856097" i="1"/>
  <c r="E856096" i="1"/>
  <c r="E856095" i="1"/>
  <c r="E856094" i="1"/>
  <c r="E856093" i="1"/>
  <c r="E856092" i="1"/>
  <c r="E856091" i="1"/>
  <c r="E856090" i="1"/>
  <c r="E856089" i="1"/>
  <c r="E856088" i="1"/>
  <c r="E856087" i="1"/>
  <c r="E856086" i="1"/>
  <c r="E856085" i="1"/>
  <c r="E856084" i="1"/>
  <c r="E856083" i="1"/>
  <c r="E856082" i="1"/>
  <c r="E856081" i="1"/>
  <c r="E856080" i="1"/>
  <c r="E856079" i="1"/>
  <c r="E856078" i="1"/>
  <c r="E856077" i="1"/>
  <c r="E856076" i="1"/>
  <c r="E856075" i="1"/>
  <c r="E856074" i="1"/>
  <c r="E856073" i="1"/>
  <c r="E856072" i="1"/>
  <c r="E856071" i="1"/>
  <c r="E856070" i="1"/>
  <c r="E856069" i="1"/>
  <c r="E856068" i="1"/>
  <c r="E856067" i="1"/>
  <c r="E856066" i="1"/>
  <c r="E856065" i="1"/>
  <c r="E856064" i="1"/>
  <c r="E856063" i="1"/>
  <c r="E856062" i="1"/>
  <c r="E856061" i="1"/>
  <c r="E856060" i="1"/>
  <c r="E856059" i="1"/>
  <c r="E856058" i="1"/>
  <c r="E856057" i="1"/>
  <c r="E856056" i="1"/>
  <c r="E856055" i="1"/>
  <c r="E856054" i="1"/>
  <c r="E856053" i="1"/>
  <c r="E856052" i="1"/>
  <c r="E856051" i="1"/>
  <c r="E856050" i="1"/>
  <c r="E856049" i="1"/>
  <c r="E856048" i="1"/>
  <c r="E856047" i="1"/>
  <c r="E856046" i="1"/>
  <c r="E856045" i="1"/>
  <c r="E856044" i="1"/>
  <c r="E856043" i="1"/>
  <c r="E856042" i="1"/>
  <c r="E856041" i="1"/>
  <c r="E856040" i="1"/>
  <c r="E856039" i="1"/>
  <c r="E856038" i="1"/>
  <c r="E856037" i="1"/>
  <c r="E856036" i="1"/>
  <c r="E856035" i="1"/>
  <c r="E856034" i="1"/>
  <c r="E856033" i="1"/>
  <c r="E856032" i="1"/>
  <c r="E856031" i="1"/>
  <c r="E856030" i="1"/>
  <c r="E856029" i="1"/>
  <c r="E856028" i="1"/>
  <c r="E856027" i="1"/>
  <c r="E856026" i="1"/>
  <c r="E856025" i="1"/>
  <c r="E856024" i="1"/>
  <c r="E856023" i="1"/>
  <c r="E856022" i="1"/>
  <c r="E856021" i="1"/>
  <c r="E856020" i="1"/>
  <c r="E856019" i="1"/>
  <c r="E856018" i="1"/>
  <c r="E856017" i="1"/>
  <c r="E856016" i="1"/>
  <c r="E856015" i="1"/>
  <c r="E856014" i="1"/>
  <c r="E856013" i="1"/>
  <c r="E856012" i="1"/>
  <c r="E856011" i="1"/>
  <c r="E856010" i="1"/>
  <c r="E856009" i="1"/>
  <c r="E856008" i="1"/>
  <c r="E856007" i="1"/>
  <c r="E856006" i="1"/>
  <c r="E856005" i="1"/>
  <c r="E856004" i="1"/>
  <c r="E856003" i="1"/>
  <c r="E856002" i="1"/>
  <c r="E856001" i="1"/>
  <c r="E856000" i="1"/>
  <c r="E855999" i="1"/>
  <c r="E855998" i="1"/>
  <c r="E855997" i="1"/>
  <c r="E855996" i="1"/>
  <c r="E855995" i="1"/>
  <c r="E855994" i="1"/>
  <c r="E855993" i="1"/>
  <c r="E855992" i="1"/>
  <c r="E855991" i="1"/>
  <c r="E855990" i="1"/>
  <c r="E855989" i="1"/>
  <c r="E855988" i="1"/>
  <c r="E855987" i="1"/>
  <c r="E855986" i="1"/>
  <c r="E855985" i="1"/>
  <c r="E855984" i="1"/>
  <c r="E855983" i="1"/>
  <c r="E855982" i="1"/>
  <c r="E855981" i="1"/>
  <c r="E855980" i="1"/>
  <c r="E855979" i="1"/>
  <c r="E855978" i="1"/>
  <c r="E855977" i="1"/>
  <c r="E855976" i="1"/>
  <c r="E855975" i="1"/>
  <c r="E855974" i="1"/>
  <c r="E855973" i="1"/>
  <c r="E855972" i="1"/>
  <c r="E855971" i="1"/>
  <c r="E855970" i="1"/>
  <c r="E855969" i="1"/>
  <c r="E855968" i="1"/>
  <c r="E855967" i="1"/>
  <c r="E855966" i="1"/>
  <c r="E855965" i="1"/>
  <c r="E855964" i="1"/>
  <c r="E855963" i="1"/>
  <c r="E855962" i="1"/>
  <c r="E855961" i="1"/>
  <c r="E855960" i="1"/>
  <c r="E855959" i="1"/>
  <c r="E855958" i="1"/>
  <c r="E855957" i="1"/>
  <c r="E855956" i="1"/>
  <c r="E855955" i="1"/>
  <c r="E855954" i="1"/>
  <c r="E855953" i="1"/>
  <c r="E855952" i="1"/>
  <c r="E855951" i="1"/>
  <c r="E855950" i="1"/>
  <c r="E855949" i="1"/>
  <c r="E855948" i="1"/>
  <c r="E855947" i="1"/>
  <c r="E855946" i="1"/>
  <c r="E855945" i="1"/>
  <c r="E855944" i="1"/>
  <c r="E855943" i="1"/>
  <c r="E855942" i="1"/>
  <c r="E855941" i="1"/>
  <c r="E855940" i="1"/>
  <c r="E855939" i="1"/>
  <c r="E855938" i="1"/>
  <c r="E855937" i="1"/>
  <c r="E855936" i="1"/>
  <c r="E855935" i="1"/>
  <c r="E855934" i="1"/>
  <c r="E855933" i="1"/>
  <c r="E855932" i="1"/>
  <c r="E855931" i="1"/>
  <c r="E855930" i="1"/>
  <c r="E855929" i="1"/>
  <c r="E855928" i="1"/>
  <c r="E855927" i="1"/>
  <c r="E855926" i="1"/>
  <c r="E855925" i="1"/>
  <c r="E855924" i="1"/>
  <c r="E855923" i="1"/>
  <c r="E855922" i="1"/>
  <c r="E855921" i="1"/>
  <c r="E855920" i="1"/>
  <c r="E855919" i="1"/>
  <c r="E855918" i="1"/>
  <c r="E855917" i="1"/>
  <c r="E855916" i="1"/>
  <c r="E855915" i="1"/>
  <c r="E855914" i="1"/>
  <c r="E855913" i="1"/>
  <c r="E855912" i="1"/>
  <c r="E855911" i="1"/>
  <c r="E855910" i="1"/>
  <c r="E855909" i="1"/>
  <c r="E855908" i="1"/>
  <c r="E855907" i="1"/>
  <c r="E855906" i="1"/>
  <c r="E855905" i="1"/>
  <c r="E855904" i="1"/>
  <c r="E855903" i="1"/>
  <c r="E855902" i="1"/>
  <c r="E855901" i="1"/>
  <c r="E855900" i="1"/>
  <c r="E855899" i="1"/>
  <c r="E855898" i="1"/>
  <c r="E855897" i="1"/>
  <c r="E855896" i="1"/>
  <c r="E855895" i="1"/>
  <c r="E855894" i="1"/>
  <c r="E855893" i="1"/>
  <c r="E855892" i="1"/>
  <c r="E855891" i="1"/>
  <c r="E855890" i="1"/>
  <c r="E855889" i="1"/>
  <c r="E855888" i="1"/>
  <c r="E855887" i="1"/>
  <c r="E855886" i="1"/>
  <c r="E855885" i="1"/>
  <c r="E855884" i="1"/>
  <c r="E855883" i="1"/>
  <c r="E855882" i="1"/>
  <c r="E855881" i="1"/>
  <c r="E855880" i="1"/>
  <c r="E855879" i="1"/>
  <c r="E855878" i="1"/>
  <c r="E855877" i="1"/>
  <c r="E855876" i="1"/>
  <c r="E855875" i="1"/>
  <c r="E855874" i="1"/>
  <c r="E855873" i="1"/>
  <c r="E855872" i="1"/>
  <c r="E855871" i="1"/>
  <c r="E855870" i="1"/>
  <c r="E855869" i="1"/>
  <c r="E855868" i="1"/>
  <c r="E855867" i="1"/>
  <c r="E855866" i="1"/>
  <c r="E855865" i="1"/>
  <c r="E855864" i="1"/>
  <c r="E855863" i="1"/>
  <c r="E855862" i="1"/>
  <c r="E855861" i="1"/>
  <c r="E855860" i="1"/>
  <c r="E855859" i="1"/>
  <c r="E855858" i="1"/>
  <c r="E855857" i="1"/>
  <c r="E855856" i="1"/>
  <c r="E855855" i="1"/>
  <c r="E855854" i="1"/>
  <c r="E855853" i="1"/>
  <c r="E855852" i="1"/>
  <c r="E855851" i="1"/>
  <c r="E855850" i="1"/>
  <c r="E855849" i="1"/>
  <c r="E855848" i="1"/>
  <c r="E855847" i="1"/>
  <c r="E855846" i="1"/>
  <c r="E855845" i="1"/>
  <c r="E855844" i="1"/>
  <c r="E855843" i="1"/>
  <c r="E855842" i="1"/>
  <c r="E855841" i="1"/>
  <c r="E855840" i="1"/>
  <c r="E855839" i="1"/>
  <c r="E855838" i="1"/>
  <c r="E855837" i="1"/>
  <c r="E855836" i="1"/>
  <c r="E855835" i="1"/>
  <c r="E855834" i="1"/>
  <c r="E855833" i="1"/>
  <c r="E855832" i="1"/>
  <c r="E855831" i="1"/>
  <c r="E855830" i="1"/>
  <c r="E855829" i="1"/>
  <c r="E855828" i="1"/>
  <c r="E855827" i="1"/>
  <c r="E855826" i="1"/>
  <c r="E855825" i="1"/>
  <c r="E855824" i="1"/>
  <c r="E855823" i="1"/>
  <c r="E855822" i="1"/>
  <c r="E855821" i="1"/>
  <c r="E855820" i="1"/>
  <c r="E855819" i="1"/>
  <c r="E855818" i="1"/>
  <c r="E855817" i="1"/>
  <c r="E855816" i="1"/>
  <c r="E855815" i="1"/>
  <c r="E855814" i="1"/>
  <c r="E855813" i="1"/>
  <c r="E855812" i="1"/>
  <c r="E855811" i="1"/>
  <c r="E855810" i="1"/>
  <c r="E855809" i="1"/>
  <c r="E855808" i="1"/>
  <c r="E855807" i="1"/>
  <c r="E855806" i="1"/>
  <c r="E855805" i="1"/>
  <c r="E855804" i="1"/>
  <c r="E855803" i="1"/>
  <c r="E855802" i="1"/>
  <c r="E855801" i="1"/>
  <c r="E855800" i="1"/>
  <c r="E855799" i="1"/>
  <c r="E855798" i="1"/>
  <c r="E855797" i="1"/>
  <c r="E855796" i="1"/>
  <c r="E855795" i="1"/>
  <c r="E855794" i="1"/>
  <c r="E855793" i="1"/>
  <c r="E855792" i="1"/>
  <c r="E855791" i="1"/>
  <c r="E855790" i="1"/>
  <c r="E855789" i="1"/>
  <c r="E855788" i="1"/>
  <c r="E855787" i="1"/>
  <c r="E855786" i="1"/>
  <c r="E855785" i="1"/>
  <c r="E855784" i="1"/>
  <c r="E855783" i="1"/>
  <c r="E855782" i="1"/>
  <c r="E855781" i="1"/>
  <c r="E855780" i="1"/>
  <c r="E855779" i="1"/>
  <c r="E855778" i="1"/>
  <c r="E855777" i="1"/>
  <c r="E855776" i="1"/>
  <c r="E855775" i="1"/>
  <c r="E855774" i="1"/>
  <c r="E855773" i="1"/>
  <c r="E855772" i="1"/>
  <c r="E855771" i="1"/>
  <c r="E855770" i="1"/>
  <c r="E855769" i="1"/>
  <c r="E855768" i="1"/>
  <c r="E855767" i="1"/>
  <c r="E855766" i="1"/>
  <c r="E855765" i="1"/>
  <c r="E855764" i="1"/>
  <c r="E855763" i="1"/>
  <c r="E855762" i="1"/>
  <c r="E855761" i="1"/>
  <c r="E855760" i="1"/>
  <c r="E855759" i="1"/>
  <c r="E855758" i="1"/>
  <c r="E855757" i="1"/>
  <c r="E855756" i="1"/>
  <c r="E855755" i="1"/>
  <c r="E855754" i="1"/>
  <c r="E855753" i="1"/>
  <c r="E855752" i="1"/>
  <c r="E855751" i="1"/>
  <c r="E855750" i="1"/>
  <c r="E855749" i="1"/>
  <c r="E855748" i="1"/>
  <c r="E855747" i="1"/>
  <c r="E855746" i="1"/>
  <c r="E855745" i="1"/>
  <c r="E855744" i="1"/>
  <c r="E855743" i="1"/>
  <c r="E855742" i="1"/>
  <c r="E855741" i="1"/>
  <c r="E855740" i="1"/>
  <c r="E855739" i="1"/>
  <c r="E855738" i="1"/>
  <c r="E855737" i="1"/>
  <c r="E855736" i="1"/>
  <c r="E855735" i="1"/>
  <c r="E855734" i="1"/>
  <c r="E855733" i="1"/>
  <c r="E855732" i="1"/>
  <c r="E855731" i="1"/>
  <c r="E855730" i="1"/>
  <c r="E855729" i="1"/>
  <c r="E855728" i="1"/>
  <c r="E855727" i="1"/>
  <c r="E855726" i="1"/>
  <c r="E855725" i="1"/>
  <c r="E855724" i="1"/>
  <c r="E855723" i="1"/>
  <c r="E855722" i="1"/>
  <c r="E855721" i="1"/>
  <c r="E855720" i="1"/>
  <c r="E855719" i="1"/>
  <c r="E855718" i="1"/>
  <c r="E855717" i="1"/>
  <c r="E855716" i="1"/>
  <c r="E855715" i="1"/>
  <c r="E855714" i="1"/>
  <c r="E855713" i="1"/>
  <c r="E855712" i="1"/>
  <c r="E855711" i="1"/>
  <c r="E855710" i="1"/>
  <c r="E855709" i="1"/>
  <c r="E855708" i="1"/>
  <c r="E855707" i="1"/>
  <c r="E855706" i="1"/>
  <c r="E855705" i="1"/>
  <c r="E855704" i="1"/>
  <c r="E855703" i="1"/>
  <c r="E855702" i="1"/>
  <c r="E855701" i="1"/>
  <c r="E855700" i="1"/>
  <c r="E855699" i="1"/>
  <c r="E855698" i="1"/>
  <c r="E855697" i="1"/>
  <c r="E855696" i="1"/>
  <c r="E855695" i="1"/>
  <c r="E855694" i="1"/>
  <c r="E855693" i="1"/>
  <c r="E855692" i="1"/>
  <c r="E855691" i="1"/>
  <c r="E855690" i="1"/>
  <c r="E855689" i="1"/>
  <c r="E855688" i="1"/>
  <c r="E855687" i="1"/>
  <c r="E855686" i="1"/>
  <c r="E855685" i="1"/>
  <c r="E855684" i="1"/>
  <c r="E855683" i="1"/>
  <c r="E855682" i="1"/>
  <c r="E855681" i="1"/>
  <c r="E855680" i="1"/>
  <c r="E855679" i="1"/>
  <c r="E855678" i="1"/>
  <c r="E855677" i="1"/>
  <c r="E855676" i="1"/>
  <c r="E855675" i="1"/>
  <c r="E855674" i="1"/>
  <c r="E855673" i="1"/>
  <c r="E855672" i="1"/>
  <c r="E855671" i="1"/>
  <c r="E855670" i="1"/>
  <c r="E855669" i="1"/>
  <c r="E855668" i="1"/>
  <c r="E855667" i="1"/>
  <c r="E855666" i="1"/>
  <c r="E855665" i="1"/>
  <c r="E855664" i="1"/>
  <c r="E855663" i="1"/>
  <c r="E855662" i="1"/>
  <c r="E855661" i="1"/>
  <c r="E855660" i="1"/>
  <c r="E855659" i="1"/>
  <c r="E855658" i="1"/>
  <c r="E855657" i="1"/>
  <c r="E855656" i="1"/>
  <c r="E855655" i="1"/>
  <c r="E855654" i="1"/>
  <c r="E855653" i="1"/>
  <c r="E855652" i="1"/>
  <c r="E855651" i="1"/>
  <c r="E855650" i="1"/>
  <c r="E855649" i="1"/>
  <c r="E855648" i="1"/>
  <c r="E855647" i="1"/>
  <c r="E855646" i="1"/>
  <c r="E855645" i="1"/>
  <c r="E855644" i="1"/>
  <c r="E855643" i="1"/>
  <c r="E855642" i="1"/>
  <c r="E855641" i="1"/>
  <c r="E855640" i="1"/>
  <c r="E855639" i="1"/>
  <c r="E855638" i="1"/>
  <c r="E855637" i="1"/>
  <c r="E855636" i="1"/>
  <c r="E855635" i="1"/>
  <c r="E855634" i="1"/>
  <c r="E855633" i="1"/>
  <c r="E855632" i="1"/>
  <c r="E855631" i="1"/>
  <c r="E855630" i="1"/>
  <c r="E855629" i="1"/>
  <c r="E855628" i="1"/>
  <c r="E855627" i="1"/>
  <c r="E855626" i="1"/>
  <c r="E855625" i="1"/>
  <c r="E855624" i="1"/>
  <c r="E855623" i="1"/>
  <c r="E855622" i="1"/>
  <c r="E855621" i="1"/>
  <c r="E855620" i="1"/>
  <c r="E855619" i="1"/>
  <c r="E855618" i="1"/>
  <c r="E855617" i="1"/>
  <c r="E855616" i="1"/>
  <c r="E855615" i="1"/>
  <c r="E855614" i="1"/>
  <c r="E855613" i="1"/>
  <c r="E855612" i="1"/>
  <c r="E855611" i="1"/>
  <c r="E855610" i="1"/>
  <c r="E855609" i="1"/>
  <c r="E855608" i="1"/>
  <c r="E855607" i="1"/>
  <c r="E855606" i="1"/>
  <c r="E855605" i="1"/>
  <c r="E855604" i="1"/>
  <c r="E855603" i="1"/>
  <c r="E855602" i="1"/>
  <c r="E855601" i="1"/>
  <c r="E855600" i="1"/>
  <c r="E855599" i="1"/>
  <c r="E855598" i="1"/>
  <c r="E855597" i="1"/>
  <c r="E855596" i="1"/>
  <c r="E855595" i="1"/>
  <c r="E855594" i="1"/>
  <c r="E855593" i="1"/>
  <c r="E855592" i="1"/>
  <c r="E855591" i="1"/>
  <c r="E855590" i="1"/>
  <c r="E855589" i="1"/>
  <c r="E855588" i="1"/>
  <c r="E855587" i="1"/>
  <c r="E855586" i="1"/>
  <c r="E855585" i="1"/>
  <c r="E855584" i="1"/>
  <c r="E855583" i="1"/>
  <c r="E855582" i="1"/>
  <c r="E855581" i="1"/>
  <c r="E855580" i="1"/>
  <c r="E855579" i="1"/>
  <c r="E855578" i="1"/>
  <c r="E855577" i="1"/>
  <c r="E855576" i="1"/>
  <c r="E855575" i="1"/>
  <c r="E855574" i="1"/>
  <c r="E855573" i="1"/>
  <c r="E855572" i="1"/>
  <c r="E855571" i="1"/>
  <c r="E855570" i="1"/>
  <c r="E855569" i="1"/>
  <c r="E855568" i="1"/>
  <c r="E855567" i="1"/>
  <c r="E855566" i="1"/>
  <c r="E855565" i="1"/>
  <c r="E855564" i="1"/>
  <c r="E855563" i="1"/>
  <c r="E855562" i="1"/>
  <c r="E855561" i="1"/>
  <c r="E855560" i="1"/>
  <c r="E855559" i="1"/>
  <c r="E855558" i="1"/>
  <c r="E855557" i="1"/>
  <c r="E855556" i="1"/>
  <c r="E855555" i="1"/>
  <c r="E855554" i="1"/>
  <c r="E855553" i="1"/>
  <c r="E855552" i="1"/>
  <c r="E855551" i="1"/>
  <c r="E855550" i="1"/>
  <c r="E855549" i="1"/>
  <c r="E855548" i="1"/>
  <c r="E855547" i="1"/>
  <c r="E855546" i="1"/>
  <c r="E855545" i="1"/>
  <c r="E855544" i="1"/>
  <c r="E855543" i="1"/>
  <c r="E855542" i="1"/>
  <c r="E855541" i="1"/>
  <c r="E855540" i="1"/>
  <c r="E855539" i="1"/>
  <c r="E855538" i="1"/>
  <c r="E855537" i="1"/>
  <c r="E855536" i="1"/>
  <c r="E855535" i="1"/>
  <c r="E855534" i="1"/>
  <c r="E855533" i="1"/>
  <c r="E855532" i="1"/>
  <c r="E855531" i="1"/>
  <c r="E855530" i="1"/>
  <c r="E855529" i="1"/>
  <c r="E855528" i="1"/>
  <c r="E855527" i="1"/>
  <c r="E855526" i="1"/>
  <c r="E855525" i="1"/>
  <c r="E855524" i="1"/>
  <c r="E855523" i="1"/>
  <c r="E855522" i="1"/>
  <c r="E855521" i="1"/>
  <c r="E855520" i="1"/>
  <c r="E855519" i="1"/>
  <c r="E855518" i="1"/>
  <c r="E855517" i="1"/>
  <c r="E855516" i="1"/>
  <c r="E855515" i="1"/>
  <c r="E855514" i="1"/>
  <c r="E855513" i="1"/>
  <c r="E855512" i="1"/>
  <c r="E855511" i="1"/>
  <c r="E855510" i="1"/>
  <c r="E855509" i="1"/>
  <c r="E855508" i="1"/>
  <c r="E855507" i="1"/>
  <c r="E855506" i="1"/>
  <c r="E855505" i="1"/>
  <c r="E855504" i="1"/>
  <c r="E855503" i="1"/>
  <c r="E855502" i="1"/>
  <c r="E855501" i="1"/>
  <c r="E855500" i="1"/>
  <c r="E855499" i="1"/>
  <c r="E855498" i="1"/>
  <c r="E855497" i="1"/>
  <c r="E855496" i="1"/>
  <c r="E855495" i="1"/>
  <c r="E855494" i="1"/>
  <c r="E855493" i="1"/>
  <c r="E855492" i="1"/>
  <c r="E855491" i="1"/>
  <c r="E855490" i="1"/>
  <c r="E855489" i="1"/>
  <c r="E855488" i="1"/>
  <c r="E855487" i="1"/>
  <c r="E855486" i="1"/>
  <c r="E855485" i="1"/>
  <c r="E855484" i="1"/>
  <c r="E855483" i="1"/>
  <c r="E855482" i="1"/>
  <c r="E855481" i="1"/>
  <c r="E855480" i="1"/>
  <c r="E855479" i="1"/>
  <c r="E855478" i="1"/>
  <c r="E855477" i="1"/>
  <c r="E855476" i="1"/>
  <c r="E855475" i="1"/>
  <c r="E855474" i="1"/>
  <c r="E855473" i="1"/>
  <c r="E855472" i="1"/>
  <c r="E855471" i="1"/>
  <c r="E855470" i="1"/>
  <c r="E855469" i="1"/>
  <c r="E855468" i="1"/>
  <c r="E855467" i="1"/>
  <c r="E855466" i="1"/>
  <c r="E855465" i="1"/>
  <c r="E855464" i="1"/>
  <c r="E855463" i="1"/>
  <c r="E855462" i="1"/>
  <c r="E855461" i="1"/>
  <c r="E855460" i="1"/>
  <c r="E855459" i="1"/>
  <c r="E855458" i="1"/>
  <c r="E855457" i="1"/>
  <c r="E855456" i="1"/>
  <c r="E855455" i="1"/>
  <c r="E855454" i="1"/>
  <c r="E855453" i="1"/>
  <c r="E855452" i="1"/>
  <c r="E855451" i="1"/>
  <c r="E855450" i="1"/>
  <c r="E855449" i="1"/>
  <c r="E855448" i="1"/>
  <c r="E855447" i="1"/>
  <c r="E855446" i="1"/>
  <c r="E855445" i="1"/>
  <c r="E855444" i="1"/>
  <c r="E855443" i="1"/>
  <c r="E855442" i="1"/>
  <c r="E855441" i="1"/>
  <c r="E855440" i="1"/>
  <c r="E855439" i="1"/>
  <c r="E855438" i="1"/>
  <c r="E855437" i="1"/>
  <c r="E855436" i="1"/>
  <c r="E855435" i="1"/>
  <c r="E855434" i="1"/>
  <c r="E855433" i="1"/>
  <c r="E855432" i="1"/>
  <c r="E855431" i="1"/>
  <c r="E855430" i="1"/>
  <c r="E855429" i="1"/>
  <c r="E855428" i="1"/>
  <c r="E855427" i="1"/>
  <c r="E855426" i="1"/>
  <c r="E855425" i="1"/>
  <c r="E855424" i="1"/>
  <c r="E855423" i="1"/>
  <c r="E855422" i="1"/>
  <c r="E855421" i="1"/>
  <c r="E855420" i="1"/>
  <c r="E855419" i="1"/>
  <c r="E855418" i="1"/>
  <c r="E855417" i="1"/>
  <c r="E855416" i="1"/>
  <c r="E855415" i="1"/>
  <c r="E855414" i="1"/>
  <c r="E855413" i="1"/>
  <c r="E855412" i="1"/>
  <c r="E855411" i="1"/>
  <c r="E855410" i="1"/>
  <c r="E855409" i="1"/>
  <c r="E855408" i="1"/>
  <c r="E855407" i="1"/>
  <c r="E855406" i="1"/>
  <c r="E855405" i="1"/>
  <c r="E855404" i="1"/>
  <c r="E855403" i="1"/>
  <c r="E855402" i="1"/>
  <c r="E855401" i="1"/>
  <c r="E855400" i="1"/>
  <c r="E855399" i="1"/>
  <c r="E855398" i="1"/>
  <c r="E855397" i="1"/>
  <c r="E855396" i="1"/>
  <c r="E855395" i="1"/>
  <c r="E855394" i="1"/>
  <c r="E855393" i="1"/>
  <c r="E855392" i="1"/>
  <c r="E855391" i="1"/>
  <c r="E855390" i="1"/>
  <c r="E855389" i="1"/>
  <c r="E855388" i="1"/>
  <c r="E855387" i="1"/>
  <c r="E855386" i="1"/>
  <c r="E855385" i="1"/>
  <c r="E855384" i="1"/>
  <c r="E855383" i="1"/>
  <c r="E855382" i="1"/>
  <c r="E855381" i="1"/>
  <c r="E855380" i="1"/>
  <c r="E855379" i="1"/>
  <c r="E855378" i="1"/>
  <c r="E855377" i="1"/>
  <c r="E855376" i="1"/>
  <c r="E855375" i="1"/>
  <c r="E855374" i="1"/>
  <c r="E855373" i="1"/>
  <c r="E855372" i="1"/>
  <c r="E855371" i="1"/>
  <c r="E855370" i="1"/>
  <c r="E855369" i="1"/>
  <c r="E855368" i="1"/>
  <c r="E855367" i="1"/>
  <c r="E855366" i="1"/>
  <c r="E855365" i="1"/>
  <c r="E855364" i="1"/>
  <c r="E855363" i="1"/>
  <c r="E855362" i="1"/>
  <c r="E855361" i="1"/>
  <c r="E855360" i="1"/>
  <c r="E855359" i="1"/>
  <c r="E855358" i="1"/>
  <c r="E855357" i="1"/>
  <c r="E855356" i="1"/>
  <c r="E855355" i="1"/>
  <c r="E855354" i="1"/>
  <c r="E855353" i="1"/>
  <c r="E855352" i="1"/>
  <c r="E855351" i="1"/>
  <c r="E855350" i="1"/>
  <c r="E855349" i="1"/>
  <c r="E855348" i="1"/>
  <c r="E855347" i="1"/>
  <c r="E855346" i="1"/>
  <c r="E855345" i="1"/>
  <c r="E855344" i="1"/>
  <c r="E855343" i="1"/>
  <c r="E855342" i="1"/>
  <c r="E855341" i="1"/>
  <c r="E855340" i="1"/>
  <c r="E855339" i="1"/>
  <c r="E855338" i="1"/>
  <c r="E855337" i="1"/>
  <c r="E855336" i="1"/>
  <c r="E855335" i="1"/>
  <c r="E855334" i="1"/>
  <c r="E855333" i="1"/>
  <c r="E855332" i="1"/>
  <c r="E855331" i="1"/>
  <c r="E855330" i="1"/>
  <c r="E855329" i="1"/>
  <c r="E855328" i="1"/>
  <c r="E855327" i="1"/>
  <c r="E855326" i="1"/>
  <c r="E855325" i="1"/>
  <c r="E855324" i="1"/>
  <c r="E855323" i="1"/>
  <c r="E855322" i="1"/>
  <c r="E855321" i="1"/>
  <c r="E855320" i="1"/>
  <c r="E855319" i="1"/>
  <c r="E855318" i="1"/>
  <c r="E855317" i="1"/>
  <c r="E855316" i="1"/>
  <c r="E855315" i="1"/>
  <c r="E855314" i="1"/>
  <c r="E855313" i="1"/>
  <c r="E855312" i="1"/>
  <c r="E855311" i="1"/>
  <c r="E855310" i="1"/>
  <c r="E855309" i="1"/>
  <c r="E855308" i="1"/>
  <c r="E855307" i="1"/>
  <c r="E855306" i="1"/>
  <c r="E855305" i="1"/>
  <c r="E855304" i="1"/>
  <c r="E855303" i="1"/>
  <c r="E855302" i="1"/>
  <c r="E855301" i="1"/>
  <c r="E855300" i="1"/>
  <c r="E855299" i="1"/>
  <c r="E855298" i="1"/>
  <c r="E855297" i="1"/>
  <c r="E855296" i="1"/>
  <c r="E855295" i="1"/>
  <c r="E855294" i="1"/>
  <c r="E855293" i="1"/>
  <c r="E855292" i="1"/>
  <c r="E855291" i="1"/>
  <c r="E855290" i="1"/>
  <c r="E855289" i="1"/>
  <c r="E855288" i="1"/>
  <c r="E855287" i="1"/>
  <c r="E855286" i="1"/>
  <c r="E855285" i="1"/>
  <c r="E855284" i="1"/>
  <c r="E855283" i="1"/>
  <c r="E855282" i="1"/>
  <c r="E855281" i="1"/>
  <c r="E855280" i="1"/>
  <c r="E855279" i="1"/>
  <c r="E855278" i="1"/>
  <c r="E855277" i="1"/>
  <c r="E855276" i="1"/>
  <c r="E855275" i="1"/>
  <c r="E855274" i="1"/>
  <c r="E855273" i="1"/>
  <c r="E855272" i="1"/>
  <c r="E855271" i="1"/>
  <c r="E855270" i="1"/>
  <c r="E855269" i="1"/>
  <c r="E855268" i="1"/>
  <c r="E855267" i="1"/>
  <c r="E855266" i="1"/>
  <c r="E855265" i="1"/>
  <c r="E855264" i="1"/>
  <c r="E855263" i="1"/>
  <c r="E855262" i="1"/>
  <c r="E855261" i="1"/>
  <c r="E855260" i="1"/>
  <c r="E855259" i="1"/>
  <c r="E855258" i="1"/>
  <c r="E855257" i="1"/>
  <c r="E855256" i="1"/>
  <c r="E855255" i="1"/>
  <c r="E855254" i="1"/>
  <c r="E855253" i="1"/>
  <c r="E855252" i="1"/>
  <c r="E855251" i="1"/>
  <c r="E855250" i="1"/>
  <c r="E855249" i="1"/>
  <c r="E855248" i="1"/>
  <c r="E855247" i="1"/>
  <c r="E855246" i="1"/>
  <c r="E855245" i="1"/>
  <c r="E855244" i="1"/>
  <c r="E855243" i="1"/>
  <c r="E855242" i="1"/>
  <c r="E855241" i="1"/>
  <c r="E855240" i="1"/>
  <c r="E855239" i="1"/>
  <c r="E855238" i="1"/>
  <c r="E855237" i="1"/>
  <c r="E855236" i="1"/>
  <c r="E855235" i="1"/>
  <c r="E855234" i="1"/>
  <c r="E855233" i="1"/>
  <c r="E855232" i="1"/>
  <c r="E855231" i="1"/>
  <c r="E855230" i="1"/>
  <c r="E855229" i="1"/>
  <c r="E855228" i="1"/>
  <c r="E855227" i="1"/>
  <c r="E855226" i="1"/>
  <c r="E855225" i="1"/>
  <c r="E855224" i="1"/>
  <c r="E855223" i="1"/>
  <c r="E855222" i="1"/>
  <c r="E855221" i="1"/>
  <c r="E855220" i="1"/>
  <c r="E855219" i="1"/>
  <c r="E855218" i="1"/>
  <c r="E855217" i="1"/>
  <c r="E855216" i="1"/>
  <c r="E855215" i="1"/>
  <c r="E855214" i="1"/>
  <c r="E855213" i="1"/>
  <c r="E855212" i="1"/>
  <c r="E855211" i="1"/>
  <c r="E855210" i="1"/>
  <c r="E855209" i="1"/>
  <c r="E855208" i="1"/>
  <c r="E855207" i="1"/>
  <c r="E855206" i="1"/>
  <c r="E855205" i="1"/>
  <c r="E855204" i="1"/>
  <c r="E855203" i="1"/>
  <c r="E855202" i="1"/>
  <c r="E855201" i="1"/>
  <c r="E855200" i="1"/>
  <c r="E855199" i="1"/>
  <c r="E855198" i="1"/>
  <c r="E855197" i="1"/>
  <c r="E855196" i="1"/>
  <c r="E855195" i="1"/>
  <c r="E855194" i="1"/>
  <c r="E855193" i="1"/>
  <c r="E855192" i="1"/>
  <c r="E855191" i="1"/>
  <c r="E855190" i="1"/>
  <c r="E855189" i="1"/>
  <c r="E855188" i="1"/>
  <c r="E855187" i="1"/>
  <c r="E855186" i="1"/>
  <c r="E855185" i="1"/>
  <c r="E855184" i="1"/>
  <c r="E855183" i="1"/>
  <c r="E855182" i="1"/>
  <c r="E855181" i="1"/>
  <c r="E855180" i="1"/>
  <c r="E855179" i="1"/>
  <c r="E855178" i="1"/>
  <c r="E855177" i="1"/>
  <c r="E855176" i="1"/>
  <c r="E855175" i="1"/>
  <c r="E855174" i="1"/>
  <c r="E855173" i="1"/>
  <c r="E855172" i="1"/>
  <c r="E855171" i="1"/>
  <c r="E855170" i="1"/>
  <c r="E855169" i="1"/>
  <c r="E855168" i="1"/>
  <c r="E855167" i="1"/>
  <c r="E855166" i="1"/>
  <c r="E855165" i="1"/>
  <c r="E855164" i="1"/>
  <c r="E855163" i="1"/>
  <c r="E855162" i="1"/>
  <c r="E855161" i="1"/>
  <c r="E855160" i="1"/>
  <c r="E855159" i="1"/>
  <c r="E855158" i="1"/>
  <c r="E855157" i="1"/>
  <c r="E855156" i="1"/>
  <c r="E855155" i="1"/>
  <c r="E855154" i="1"/>
  <c r="E855153" i="1"/>
  <c r="E855152" i="1"/>
  <c r="E855151" i="1"/>
  <c r="E855150" i="1"/>
  <c r="E855149" i="1"/>
  <c r="E855148" i="1"/>
  <c r="E855147" i="1"/>
  <c r="E855146" i="1"/>
  <c r="E855145" i="1"/>
  <c r="E855144" i="1"/>
  <c r="E855143" i="1"/>
  <c r="E855142" i="1"/>
  <c r="E855141" i="1"/>
  <c r="E855140" i="1"/>
  <c r="E855139" i="1"/>
  <c r="E855138" i="1"/>
  <c r="E855137" i="1"/>
  <c r="E855136" i="1"/>
  <c r="E855135" i="1"/>
  <c r="E855134" i="1"/>
  <c r="E855133" i="1"/>
  <c r="E855132" i="1"/>
  <c r="E855131" i="1"/>
  <c r="E855130" i="1"/>
  <c r="E855129" i="1"/>
  <c r="E855128" i="1"/>
  <c r="E855127" i="1"/>
  <c r="E855126" i="1"/>
  <c r="E855125" i="1"/>
  <c r="E855124" i="1"/>
  <c r="E855123" i="1"/>
  <c r="E855122" i="1"/>
  <c r="E855121" i="1"/>
  <c r="E855120" i="1"/>
  <c r="E855119" i="1"/>
  <c r="E855118" i="1"/>
  <c r="E855117" i="1"/>
  <c r="E855116" i="1"/>
  <c r="E855115" i="1"/>
  <c r="E855114" i="1"/>
  <c r="E855113" i="1"/>
  <c r="E855112" i="1"/>
  <c r="E855111" i="1"/>
  <c r="E855110" i="1"/>
  <c r="E855109" i="1"/>
  <c r="E855108" i="1"/>
  <c r="E855107" i="1"/>
  <c r="E855106" i="1"/>
  <c r="E855105" i="1"/>
  <c r="E855104" i="1"/>
  <c r="E855103" i="1"/>
  <c r="E855102" i="1"/>
  <c r="E855101" i="1"/>
  <c r="E855100" i="1"/>
  <c r="E855099" i="1"/>
  <c r="E855098" i="1"/>
  <c r="E855097" i="1"/>
  <c r="E855096" i="1"/>
  <c r="E855095" i="1"/>
  <c r="E855094" i="1"/>
  <c r="E855093" i="1"/>
  <c r="E855092" i="1"/>
  <c r="E855091" i="1"/>
  <c r="E855090" i="1"/>
  <c r="E855089" i="1"/>
  <c r="E855088" i="1"/>
  <c r="E855087" i="1"/>
  <c r="E855086" i="1"/>
  <c r="E855085" i="1"/>
  <c r="E855084" i="1"/>
  <c r="E855083" i="1"/>
  <c r="E855082" i="1"/>
  <c r="E855081" i="1"/>
  <c r="E855080" i="1"/>
  <c r="E855079" i="1"/>
  <c r="E855078" i="1"/>
  <c r="E855077" i="1"/>
  <c r="E855076" i="1"/>
  <c r="E855075" i="1"/>
  <c r="E855074" i="1"/>
  <c r="E855073" i="1"/>
  <c r="E855072" i="1"/>
  <c r="E855071" i="1"/>
  <c r="E855070" i="1"/>
  <c r="E855069" i="1"/>
  <c r="E855068" i="1"/>
  <c r="E855067" i="1"/>
  <c r="E855066" i="1"/>
  <c r="E855065" i="1"/>
  <c r="E855064" i="1"/>
  <c r="E855063" i="1"/>
  <c r="E855062" i="1"/>
  <c r="E855061" i="1"/>
  <c r="E855060" i="1"/>
  <c r="E855059" i="1"/>
  <c r="E855058" i="1"/>
  <c r="E855057" i="1"/>
  <c r="E855056" i="1"/>
  <c r="E855055" i="1"/>
  <c r="E855054" i="1"/>
  <c r="E855053" i="1"/>
  <c r="E855052" i="1"/>
  <c r="E855051" i="1"/>
  <c r="E855050" i="1"/>
  <c r="E855049" i="1"/>
  <c r="E855048" i="1"/>
  <c r="E855047" i="1"/>
  <c r="E855046" i="1"/>
  <c r="E855045" i="1"/>
  <c r="E855044" i="1"/>
  <c r="E855043" i="1"/>
  <c r="E855042" i="1"/>
  <c r="E855041" i="1"/>
  <c r="E855040" i="1"/>
  <c r="E855039" i="1"/>
  <c r="E855038" i="1"/>
  <c r="E855037" i="1"/>
  <c r="E855036" i="1"/>
  <c r="E855035" i="1"/>
  <c r="E855034" i="1"/>
  <c r="E855033" i="1"/>
  <c r="E855032" i="1"/>
  <c r="E855031" i="1"/>
  <c r="E855030" i="1"/>
  <c r="E855029" i="1"/>
  <c r="E855028" i="1"/>
  <c r="E855027" i="1"/>
  <c r="E855026" i="1"/>
  <c r="E855025" i="1"/>
  <c r="E855024" i="1"/>
  <c r="E855023" i="1"/>
  <c r="E855022" i="1"/>
  <c r="E855021" i="1"/>
  <c r="E855020" i="1"/>
  <c r="E855019" i="1"/>
  <c r="E855018" i="1"/>
  <c r="E855017" i="1"/>
  <c r="E855016" i="1"/>
  <c r="E855015" i="1"/>
  <c r="E855014" i="1"/>
  <c r="E855013" i="1"/>
  <c r="E855012" i="1"/>
  <c r="E855011" i="1"/>
  <c r="E855010" i="1"/>
  <c r="E855009" i="1"/>
  <c r="E855008" i="1"/>
  <c r="E855007" i="1"/>
  <c r="E855006" i="1"/>
  <c r="E855005" i="1"/>
  <c r="E855004" i="1"/>
  <c r="E855003" i="1"/>
  <c r="E855002" i="1"/>
  <c r="E855001" i="1"/>
  <c r="E855000" i="1"/>
  <c r="E854999" i="1"/>
  <c r="E854998" i="1"/>
  <c r="E854997" i="1"/>
  <c r="E854996" i="1"/>
  <c r="E854995" i="1"/>
  <c r="E854994" i="1"/>
  <c r="E854993" i="1"/>
  <c r="E854992" i="1"/>
  <c r="E854991" i="1"/>
  <c r="E854990" i="1"/>
  <c r="E854989" i="1"/>
  <c r="E854988" i="1"/>
  <c r="E854987" i="1"/>
  <c r="E854986" i="1"/>
  <c r="E854985" i="1"/>
  <c r="E854984" i="1"/>
  <c r="E854983" i="1"/>
  <c r="E854982" i="1"/>
  <c r="E854981" i="1"/>
  <c r="E854980" i="1"/>
  <c r="E854979" i="1"/>
  <c r="E854978" i="1"/>
  <c r="E854977" i="1"/>
  <c r="E854976" i="1"/>
  <c r="E854975" i="1"/>
  <c r="E854974" i="1"/>
  <c r="E854973" i="1"/>
  <c r="E854972" i="1"/>
  <c r="E854971" i="1"/>
  <c r="E854970" i="1"/>
  <c r="E854969" i="1"/>
  <c r="E854968" i="1"/>
  <c r="E854967" i="1"/>
  <c r="E854966" i="1"/>
  <c r="E854965" i="1"/>
  <c r="E854964" i="1"/>
  <c r="E854963" i="1"/>
  <c r="E854962" i="1"/>
  <c r="E854961" i="1"/>
  <c r="E854960" i="1"/>
  <c r="E854959" i="1"/>
  <c r="E854958" i="1"/>
  <c r="E854957" i="1"/>
  <c r="E854956" i="1"/>
  <c r="E854955" i="1"/>
  <c r="E854954" i="1"/>
  <c r="E854953" i="1"/>
  <c r="E854952" i="1"/>
  <c r="E854951" i="1"/>
  <c r="E854950" i="1"/>
  <c r="E854949" i="1"/>
  <c r="E854948" i="1"/>
  <c r="E854947" i="1"/>
  <c r="E854946" i="1"/>
  <c r="E854945" i="1"/>
  <c r="E854944" i="1"/>
  <c r="E854943" i="1"/>
  <c r="E854942" i="1"/>
  <c r="E854941" i="1"/>
  <c r="E854940" i="1"/>
  <c r="E854939" i="1"/>
  <c r="E854938" i="1"/>
  <c r="E854937" i="1"/>
  <c r="E854936" i="1"/>
  <c r="E854935" i="1"/>
  <c r="E854934" i="1"/>
  <c r="E854933" i="1"/>
  <c r="E854932" i="1"/>
  <c r="E854931" i="1"/>
  <c r="E854930" i="1"/>
  <c r="E854929" i="1"/>
  <c r="E854928" i="1"/>
  <c r="E854927" i="1"/>
  <c r="E854926" i="1"/>
  <c r="E854925" i="1"/>
  <c r="E854924" i="1"/>
  <c r="E854923" i="1"/>
  <c r="E854922" i="1"/>
  <c r="E854921" i="1"/>
  <c r="E854920" i="1"/>
  <c r="E854919" i="1"/>
  <c r="E854918" i="1"/>
  <c r="E854917" i="1"/>
  <c r="E854916" i="1"/>
  <c r="E854915" i="1"/>
  <c r="E854914" i="1"/>
  <c r="E854913" i="1"/>
  <c r="E854912" i="1"/>
  <c r="E854911" i="1"/>
  <c r="E854910" i="1"/>
  <c r="E854909" i="1"/>
  <c r="E854908" i="1"/>
  <c r="E854907" i="1"/>
  <c r="E854906" i="1"/>
  <c r="E854905" i="1"/>
  <c r="E854904" i="1"/>
  <c r="E854903" i="1"/>
  <c r="E854902" i="1"/>
  <c r="E854901" i="1"/>
  <c r="E854900" i="1"/>
  <c r="E854899" i="1"/>
  <c r="E854898" i="1"/>
  <c r="E854897" i="1"/>
  <c r="E854896" i="1"/>
  <c r="E854895" i="1"/>
  <c r="E854894" i="1"/>
  <c r="E854893" i="1"/>
  <c r="E854892" i="1"/>
  <c r="E854891" i="1"/>
  <c r="E854890" i="1"/>
  <c r="E854889" i="1"/>
  <c r="E854888" i="1"/>
  <c r="E854887" i="1"/>
  <c r="E854886" i="1"/>
  <c r="E854885" i="1"/>
  <c r="E854884" i="1"/>
  <c r="E854883" i="1"/>
  <c r="E854882" i="1"/>
  <c r="E854881" i="1"/>
  <c r="E854880" i="1"/>
  <c r="E854879" i="1"/>
  <c r="E854878" i="1"/>
  <c r="E854877" i="1"/>
  <c r="E854876" i="1"/>
  <c r="E854875" i="1"/>
  <c r="E854874" i="1"/>
  <c r="E854873" i="1"/>
  <c r="E854872" i="1"/>
  <c r="E854871" i="1"/>
  <c r="E854870" i="1"/>
  <c r="E854869" i="1"/>
  <c r="E854868" i="1"/>
  <c r="E854867" i="1"/>
  <c r="E854866" i="1"/>
  <c r="E854865" i="1"/>
  <c r="E854864" i="1"/>
  <c r="E854863" i="1"/>
  <c r="E854862" i="1"/>
  <c r="E854861" i="1"/>
  <c r="E854860" i="1"/>
  <c r="E854859" i="1"/>
  <c r="E854858" i="1"/>
  <c r="E854857" i="1"/>
  <c r="E854856" i="1"/>
  <c r="E854855" i="1"/>
  <c r="E854854" i="1"/>
  <c r="E854853" i="1"/>
  <c r="E854852" i="1"/>
  <c r="E854851" i="1"/>
  <c r="E854850" i="1"/>
  <c r="E854849" i="1"/>
  <c r="E854848" i="1"/>
  <c r="E854847" i="1"/>
  <c r="E854846" i="1"/>
  <c r="E854845" i="1"/>
  <c r="E854844" i="1"/>
  <c r="E854843" i="1"/>
  <c r="E854842" i="1"/>
  <c r="E854841" i="1"/>
  <c r="E854840" i="1"/>
  <c r="E854839" i="1"/>
  <c r="E854838" i="1"/>
  <c r="E854837" i="1"/>
  <c r="E854836" i="1"/>
  <c r="E854835" i="1"/>
  <c r="E854834" i="1"/>
  <c r="E854833" i="1"/>
  <c r="E854832" i="1"/>
  <c r="E854831" i="1"/>
  <c r="E854830" i="1"/>
  <c r="E854829" i="1"/>
  <c r="E854828" i="1"/>
  <c r="E854827" i="1"/>
  <c r="E854826" i="1"/>
  <c r="E854825" i="1"/>
  <c r="E854824" i="1"/>
  <c r="E854823" i="1"/>
  <c r="E854822" i="1"/>
  <c r="E854821" i="1"/>
  <c r="E854820" i="1"/>
  <c r="E854819" i="1"/>
  <c r="E854818" i="1"/>
  <c r="E854817" i="1"/>
  <c r="E854816" i="1"/>
  <c r="E854815" i="1"/>
  <c r="E854814" i="1"/>
  <c r="E854813" i="1"/>
  <c r="E854812" i="1"/>
  <c r="E854811" i="1"/>
  <c r="E854810" i="1"/>
  <c r="E854809" i="1"/>
  <c r="E854808" i="1"/>
  <c r="E854807" i="1"/>
  <c r="E854806" i="1"/>
  <c r="E854805" i="1"/>
  <c r="E854804" i="1"/>
  <c r="E854803" i="1"/>
  <c r="E854802" i="1"/>
  <c r="E854801" i="1"/>
  <c r="E854800" i="1"/>
  <c r="E854799" i="1"/>
  <c r="E854798" i="1"/>
  <c r="E854797" i="1"/>
  <c r="E854796" i="1"/>
  <c r="E854795" i="1"/>
  <c r="E854794" i="1"/>
  <c r="E854793" i="1"/>
  <c r="E854792" i="1"/>
  <c r="E854791" i="1"/>
  <c r="E854790" i="1"/>
  <c r="E854789" i="1"/>
  <c r="E854788" i="1"/>
  <c r="E854787" i="1"/>
  <c r="E854786" i="1"/>
  <c r="E854785" i="1"/>
  <c r="E854784" i="1"/>
  <c r="E854783" i="1"/>
  <c r="E854782" i="1"/>
  <c r="E854781" i="1"/>
  <c r="E854780" i="1"/>
  <c r="E854779" i="1"/>
  <c r="E854778" i="1"/>
  <c r="E854777" i="1"/>
  <c r="E854776" i="1"/>
  <c r="E854775" i="1"/>
  <c r="E854774" i="1"/>
  <c r="E854773" i="1"/>
  <c r="E854772" i="1"/>
  <c r="E854771" i="1"/>
  <c r="E854770" i="1"/>
  <c r="E854769" i="1"/>
  <c r="E854768" i="1"/>
  <c r="E854767" i="1"/>
  <c r="E854766" i="1"/>
  <c r="E854765" i="1"/>
  <c r="E854764" i="1"/>
  <c r="E854763" i="1"/>
  <c r="E854762" i="1"/>
  <c r="E854761" i="1"/>
  <c r="E854760" i="1"/>
  <c r="E854759" i="1"/>
  <c r="E854758" i="1"/>
  <c r="E854757" i="1"/>
  <c r="E854756" i="1"/>
  <c r="E854755" i="1"/>
  <c r="E854754" i="1"/>
  <c r="E854753" i="1"/>
  <c r="E854752" i="1"/>
  <c r="E854751" i="1"/>
  <c r="E854750" i="1"/>
  <c r="E854749" i="1"/>
  <c r="E854748" i="1"/>
  <c r="E854747" i="1"/>
  <c r="E854746" i="1"/>
  <c r="E854745" i="1"/>
  <c r="E854744" i="1"/>
  <c r="E854743" i="1"/>
  <c r="E854742" i="1"/>
  <c r="E854741" i="1"/>
  <c r="E854740" i="1"/>
  <c r="E854739" i="1"/>
  <c r="E854738" i="1"/>
  <c r="E854737" i="1"/>
  <c r="E854736" i="1"/>
  <c r="E854735" i="1"/>
  <c r="E854734" i="1"/>
  <c r="E854733" i="1"/>
  <c r="E854732" i="1"/>
  <c r="E854731" i="1"/>
  <c r="E854730" i="1"/>
  <c r="E854729" i="1"/>
  <c r="E854728" i="1"/>
  <c r="E854727" i="1"/>
  <c r="E854726" i="1"/>
  <c r="E854725" i="1"/>
  <c r="E854724" i="1"/>
  <c r="E854723" i="1"/>
  <c r="E854722" i="1"/>
  <c r="E854721" i="1"/>
  <c r="E854720" i="1"/>
  <c r="E854719" i="1"/>
  <c r="E854718" i="1"/>
  <c r="E854717" i="1"/>
  <c r="E854716" i="1"/>
  <c r="E854715" i="1"/>
  <c r="E854714" i="1"/>
  <c r="E854713" i="1"/>
  <c r="E854712" i="1"/>
  <c r="E854711" i="1"/>
  <c r="E854710" i="1"/>
  <c r="E854709" i="1"/>
  <c r="E854708" i="1"/>
  <c r="E854707" i="1"/>
  <c r="E854706" i="1"/>
  <c r="E854705" i="1"/>
  <c r="E854704" i="1"/>
  <c r="E854703" i="1"/>
  <c r="E854702" i="1"/>
  <c r="E854701" i="1"/>
  <c r="E854700" i="1"/>
  <c r="E854699" i="1"/>
  <c r="E854698" i="1"/>
  <c r="E854697" i="1"/>
  <c r="E854696" i="1"/>
  <c r="E854695" i="1"/>
  <c r="E854694" i="1"/>
  <c r="E854693" i="1"/>
  <c r="E854692" i="1"/>
  <c r="E854691" i="1"/>
  <c r="E854690" i="1"/>
  <c r="E854689" i="1"/>
  <c r="E854688" i="1"/>
  <c r="E854687" i="1"/>
  <c r="E854686" i="1"/>
  <c r="E854685" i="1"/>
  <c r="E854684" i="1"/>
  <c r="E854683" i="1"/>
  <c r="E854682" i="1"/>
  <c r="E854681" i="1"/>
  <c r="E854680" i="1"/>
  <c r="E854679" i="1"/>
  <c r="E854678" i="1"/>
  <c r="E854677" i="1"/>
  <c r="E854676" i="1"/>
  <c r="E854675" i="1"/>
  <c r="E854674" i="1"/>
  <c r="E854673" i="1"/>
  <c r="E854672" i="1"/>
  <c r="E854671" i="1"/>
  <c r="E854670" i="1"/>
  <c r="E854669" i="1"/>
  <c r="E854668" i="1"/>
  <c r="E854667" i="1"/>
  <c r="E854666" i="1"/>
  <c r="E854665" i="1"/>
  <c r="E854664" i="1"/>
  <c r="E854663" i="1"/>
  <c r="E854662" i="1"/>
  <c r="E854661" i="1"/>
  <c r="E854660" i="1"/>
  <c r="E854659" i="1"/>
  <c r="E854658" i="1"/>
  <c r="E854657" i="1"/>
  <c r="E854656" i="1"/>
  <c r="E854655" i="1"/>
  <c r="E854654" i="1"/>
  <c r="E854653" i="1"/>
  <c r="E854652" i="1"/>
  <c r="E854651" i="1"/>
  <c r="E854650" i="1"/>
  <c r="E854649" i="1"/>
  <c r="E854648" i="1"/>
  <c r="E854647" i="1"/>
  <c r="E854646" i="1"/>
  <c r="E854645" i="1"/>
  <c r="E854644" i="1"/>
  <c r="E854643" i="1"/>
  <c r="E854642" i="1"/>
  <c r="E854641" i="1"/>
  <c r="E854640" i="1"/>
  <c r="E854639" i="1"/>
  <c r="E854638" i="1"/>
  <c r="E854637" i="1"/>
  <c r="E854636" i="1"/>
  <c r="E854635" i="1"/>
  <c r="E854634" i="1"/>
  <c r="E854633" i="1"/>
  <c r="E854632" i="1"/>
  <c r="E854631" i="1"/>
  <c r="E854630" i="1"/>
  <c r="E854629" i="1"/>
  <c r="E854628" i="1"/>
  <c r="E854627" i="1"/>
  <c r="E854626" i="1"/>
  <c r="E854625" i="1"/>
  <c r="E854624" i="1"/>
  <c r="E854623" i="1"/>
  <c r="E854622" i="1"/>
  <c r="E854621" i="1"/>
  <c r="E854620" i="1"/>
  <c r="E854619" i="1"/>
  <c r="E854618" i="1"/>
  <c r="E854617" i="1"/>
  <c r="E854616" i="1"/>
  <c r="E854615" i="1"/>
  <c r="E854614" i="1"/>
  <c r="E854613" i="1"/>
  <c r="E854612" i="1"/>
  <c r="E854611" i="1"/>
  <c r="E854610" i="1"/>
  <c r="E854609" i="1"/>
  <c r="E854608" i="1"/>
  <c r="E854607" i="1"/>
  <c r="E854606" i="1"/>
  <c r="E854605" i="1"/>
  <c r="E854604" i="1"/>
  <c r="E854603" i="1"/>
  <c r="E854602" i="1"/>
  <c r="E854601" i="1"/>
  <c r="E854600" i="1"/>
  <c r="E854599" i="1"/>
  <c r="E854598" i="1"/>
  <c r="E854597" i="1"/>
  <c r="E854596" i="1"/>
  <c r="E854595" i="1"/>
  <c r="E854594" i="1"/>
  <c r="E854593" i="1"/>
  <c r="E854592" i="1"/>
  <c r="E854591" i="1"/>
  <c r="E854590" i="1"/>
  <c r="E854589" i="1"/>
  <c r="E854588" i="1"/>
  <c r="E854587" i="1"/>
  <c r="E854586" i="1"/>
  <c r="E854585" i="1"/>
  <c r="E854584" i="1"/>
  <c r="E854583" i="1"/>
  <c r="E854582" i="1"/>
  <c r="E854581" i="1"/>
  <c r="E854580" i="1"/>
  <c r="E854579" i="1"/>
  <c r="E854578" i="1"/>
  <c r="E854577" i="1"/>
  <c r="E854576" i="1"/>
  <c r="E854575" i="1"/>
  <c r="E854574" i="1"/>
  <c r="E854573" i="1"/>
  <c r="E854572" i="1"/>
  <c r="E854571" i="1"/>
  <c r="E854570" i="1"/>
  <c r="E854569" i="1"/>
  <c r="E854568" i="1"/>
  <c r="E854567" i="1"/>
  <c r="E854566" i="1"/>
  <c r="E854565" i="1"/>
  <c r="E854564" i="1"/>
  <c r="E854563" i="1"/>
  <c r="E854562" i="1"/>
  <c r="E854561" i="1"/>
  <c r="E854560" i="1"/>
  <c r="E854559" i="1"/>
  <c r="E854558" i="1"/>
  <c r="E854557" i="1"/>
  <c r="E854556" i="1"/>
  <c r="E854555" i="1"/>
  <c r="E854554" i="1"/>
  <c r="E854553" i="1"/>
  <c r="E854552" i="1"/>
  <c r="E854551" i="1"/>
  <c r="E854550" i="1"/>
  <c r="E854549" i="1"/>
  <c r="E854548" i="1"/>
  <c r="E854547" i="1"/>
  <c r="E854546" i="1"/>
  <c r="E854545" i="1"/>
  <c r="E854544" i="1"/>
  <c r="E854543" i="1"/>
  <c r="E854542" i="1"/>
  <c r="E854541" i="1"/>
  <c r="E854540" i="1"/>
  <c r="E854539" i="1"/>
  <c r="E854538" i="1"/>
  <c r="E854537" i="1"/>
  <c r="E854536" i="1"/>
  <c r="E854535" i="1"/>
  <c r="E854534" i="1"/>
  <c r="E854533" i="1"/>
  <c r="E854532" i="1"/>
  <c r="E854531" i="1"/>
  <c r="E854530" i="1"/>
  <c r="E854529" i="1"/>
  <c r="E854528" i="1"/>
  <c r="E854527" i="1"/>
  <c r="E854526" i="1"/>
  <c r="E854525" i="1"/>
  <c r="E854524" i="1"/>
  <c r="E854523" i="1"/>
  <c r="E854522" i="1"/>
  <c r="E854521" i="1"/>
  <c r="E854520" i="1"/>
  <c r="E854519" i="1"/>
  <c r="E854518" i="1"/>
  <c r="E854517" i="1"/>
  <c r="E854516" i="1"/>
  <c r="E854515" i="1"/>
  <c r="E854514" i="1"/>
  <c r="E854513" i="1"/>
  <c r="E854512" i="1"/>
  <c r="E854511" i="1"/>
  <c r="E854510" i="1"/>
  <c r="E854509" i="1"/>
  <c r="E854508" i="1"/>
  <c r="E854507" i="1"/>
  <c r="E854506" i="1"/>
  <c r="E854505" i="1"/>
  <c r="E854504" i="1"/>
  <c r="E854503" i="1"/>
  <c r="E854502" i="1"/>
  <c r="E854501" i="1"/>
  <c r="E854500" i="1"/>
  <c r="E854499" i="1"/>
  <c r="E854498" i="1"/>
  <c r="E854497" i="1"/>
  <c r="E854496" i="1"/>
  <c r="E854495" i="1"/>
  <c r="E854494" i="1"/>
  <c r="E854493" i="1"/>
  <c r="E854492" i="1"/>
  <c r="E854491" i="1"/>
  <c r="E854490" i="1"/>
  <c r="E854489" i="1"/>
  <c r="E854488" i="1"/>
  <c r="E854487" i="1"/>
  <c r="E854486" i="1"/>
  <c r="E854485" i="1"/>
  <c r="E854484" i="1"/>
  <c r="E854483" i="1"/>
  <c r="E854482" i="1"/>
  <c r="E854481" i="1"/>
  <c r="E854480" i="1"/>
  <c r="E854479" i="1"/>
  <c r="E854478" i="1"/>
  <c r="E854477" i="1"/>
  <c r="E854476" i="1"/>
  <c r="E854475" i="1"/>
  <c r="E854474" i="1"/>
  <c r="E854473" i="1"/>
  <c r="E854472" i="1"/>
  <c r="E854471" i="1"/>
  <c r="E854470" i="1"/>
  <c r="E854469" i="1"/>
  <c r="E854468" i="1"/>
  <c r="E854467" i="1"/>
  <c r="E854466" i="1"/>
  <c r="E854465" i="1"/>
  <c r="E854464" i="1"/>
  <c r="E854463" i="1"/>
  <c r="E854462" i="1"/>
  <c r="E854461" i="1"/>
  <c r="E854460" i="1"/>
  <c r="E854459" i="1"/>
  <c r="E854458" i="1"/>
  <c r="E854457" i="1"/>
  <c r="E854456" i="1"/>
  <c r="E854455" i="1"/>
  <c r="E854454" i="1"/>
  <c r="E854453" i="1"/>
  <c r="E854452" i="1"/>
  <c r="E854451" i="1"/>
  <c r="E854450" i="1"/>
  <c r="E854449" i="1"/>
  <c r="E854448" i="1"/>
  <c r="E854447" i="1"/>
  <c r="E854446" i="1"/>
  <c r="E854445" i="1"/>
  <c r="E854444" i="1"/>
  <c r="E854443" i="1"/>
  <c r="E854442" i="1"/>
  <c r="E854441" i="1"/>
  <c r="E854440" i="1"/>
  <c r="E854439" i="1"/>
  <c r="E854438" i="1"/>
  <c r="E854437" i="1"/>
  <c r="E854436" i="1"/>
  <c r="E854435" i="1"/>
  <c r="E854434" i="1"/>
  <c r="E854433" i="1"/>
  <c r="E854432" i="1"/>
  <c r="E854431" i="1"/>
  <c r="E854430" i="1"/>
  <c r="E854429" i="1"/>
  <c r="E854428" i="1"/>
  <c r="E854427" i="1"/>
  <c r="E854426" i="1"/>
  <c r="E854425" i="1"/>
  <c r="E854424" i="1"/>
  <c r="E854423" i="1"/>
  <c r="E854422" i="1"/>
  <c r="E854421" i="1"/>
  <c r="E854420" i="1"/>
  <c r="E854419" i="1"/>
  <c r="E854418" i="1"/>
  <c r="E854417" i="1"/>
  <c r="E854416" i="1"/>
  <c r="E854415" i="1"/>
  <c r="E854414" i="1"/>
  <c r="E854413" i="1"/>
  <c r="E854412" i="1"/>
  <c r="E854411" i="1"/>
  <c r="E854410" i="1"/>
  <c r="E854409" i="1"/>
  <c r="E854408" i="1"/>
  <c r="E854407" i="1"/>
  <c r="E854406" i="1"/>
  <c r="E854405" i="1"/>
  <c r="E854404" i="1"/>
  <c r="E854403" i="1"/>
  <c r="E854402" i="1"/>
  <c r="E854401" i="1"/>
  <c r="E854400" i="1"/>
  <c r="E854399" i="1"/>
  <c r="E854398" i="1"/>
  <c r="E854397" i="1"/>
  <c r="E854396" i="1"/>
  <c r="E854395" i="1"/>
  <c r="E854394" i="1"/>
  <c r="E854393" i="1"/>
  <c r="E854392" i="1"/>
  <c r="E854391" i="1"/>
  <c r="E854390" i="1"/>
  <c r="E854389" i="1"/>
  <c r="E854388" i="1"/>
  <c r="E854387" i="1"/>
  <c r="E854386" i="1"/>
  <c r="E854385" i="1"/>
  <c r="E854384" i="1"/>
  <c r="E854383" i="1"/>
  <c r="E854382" i="1"/>
  <c r="E854381" i="1"/>
  <c r="E854380" i="1"/>
  <c r="E854379" i="1"/>
  <c r="E854378" i="1"/>
  <c r="E854377" i="1"/>
  <c r="E854376" i="1"/>
  <c r="E854375" i="1"/>
  <c r="E854374" i="1"/>
  <c r="E854373" i="1"/>
  <c r="E854372" i="1"/>
  <c r="E854371" i="1"/>
  <c r="E854370" i="1"/>
  <c r="E854369" i="1"/>
  <c r="E854368" i="1"/>
  <c r="E854367" i="1"/>
  <c r="E854366" i="1"/>
  <c r="E854365" i="1"/>
  <c r="E854364" i="1"/>
  <c r="E854363" i="1"/>
  <c r="E854362" i="1"/>
  <c r="E854361" i="1"/>
  <c r="E854360" i="1"/>
  <c r="E854359" i="1"/>
  <c r="E854358" i="1"/>
  <c r="E854357" i="1"/>
  <c r="E854356" i="1"/>
  <c r="E854355" i="1"/>
  <c r="E854354" i="1"/>
  <c r="E854353" i="1"/>
  <c r="E854352" i="1"/>
  <c r="E854351" i="1"/>
  <c r="E854350" i="1"/>
  <c r="E854349" i="1"/>
  <c r="E854348" i="1"/>
  <c r="E854347" i="1"/>
  <c r="E854346" i="1"/>
  <c r="E854345" i="1"/>
  <c r="E854344" i="1"/>
  <c r="E854343" i="1"/>
  <c r="E854342" i="1"/>
  <c r="E854341" i="1"/>
  <c r="E854340" i="1"/>
  <c r="E854339" i="1"/>
  <c r="E854338" i="1"/>
  <c r="E854337" i="1"/>
  <c r="E854336" i="1"/>
  <c r="E854335" i="1"/>
  <c r="E854334" i="1"/>
  <c r="E854333" i="1"/>
  <c r="E854332" i="1"/>
  <c r="E854331" i="1"/>
  <c r="E854330" i="1"/>
  <c r="E854329" i="1"/>
  <c r="E854328" i="1"/>
  <c r="E854327" i="1"/>
  <c r="E854326" i="1"/>
  <c r="E854325" i="1"/>
  <c r="E854324" i="1"/>
  <c r="E854323" i="1"/>
  <c r="E854322" i="1"/>
  <c r="E854321" i="1"/>
  <c r="E854320" i="1"/>
  <c r="E854319" i="1"/>
  <c r="E854318" i="1"/>
  <c r="E854317" i="1"/>
  <c r="E854316" i="1"/>
  <c r="E854315" i="1"/>
  <c r="E854314" i="1"/>
  <c r="E854313" i="1"/>
  <c r="E854312" i="1"/>
  <c r="E854311" i="1"/>
  <c r="E854310" i="1"/>
  <c r="E854309" i="1"/>
  <c r="E854308" i="1"/>
  <c r="E854307" i="1"/>
  <c r="E854306" i="1"/>
  <c r="E854305" i="1"/>
  <c r="E854304" i="1"/>
  <c r="E854303" i="1"/>
  <c r="E854302" i="1"/>
  <c r="E854301" i="1"/>
  <c r="E854300" i="1"/>
  <c r="E854299" i="1"/>
  <c r="E854298" i="1"/>
  <c r="E854297" i="1"/>
  <c r="E854296" i="1"/>
  <c r="E854295" i="1"/>
  <c r="E854294" i="1"/>
  <c r="E854293" i="1"/>
  <c r="E854292" i="1"/>
  <c r="E854291" i="1"/>
  <c r="E854290" i="1"/>
  <c r="E854289" i="1"/>
  <c r="E854288" i="1"/>
  <c r="E854287" i="1"/>
  <c r="E854286" i="1"/>
  <c r="E854285" i="1"/>
  <c r="E854284" i="1"/>
  <c r="E854283" i="1"/>
  <c r="E854282" i="1"/>
  <c r="E854281" i="1"/>
  <c r="E854280" i="1"/>
  <c r="E854279" i="1"/>
  <c r="E854278" i="1"/>
  <c r="E854277" i="1"/>
  <c r="E854276" i="1"/>
  <c r="E854275" i="1"/>
  <c r="E854274" i="1"/>
  <c r="E854273" i="1"/>
  <c r="E854272" i="1"/>
  <c r="E854271" i="1"/>
  <c r="E854270" i="1"/>
  <c r="E854269" i="1"/>
  <c r="E854268" i="1"/>
  <c r="E854267" i="1"/>
  <c r="E854266" i="1"/>
  <c r="E854265" i="1"/>
  <c r="E854264" i="1"/>
  <c r="E854263" i="1"/>
  <c r="E854262" i="1"/>
  <c r="E854261" i="1"/>
  <c r="E854260" i="1"/>
  <c r="E854259" i="1"/>
  <c r="E854258" i="1"/>
  <c r="E854257" i="1"/>
  <c r="E854256" i="1"/>
  <c r="E854255" i="1"/>
  <c r="E854254" i="1"/>
  <c r="E854253" i="1"/>
  <c r="E854252" i="1"/>
  <c r="E854251" i="1"/>
  <c r="E854250" i="1"/>
  <c r="E854249" i="1"/>
  <c r="E854248" i="1"/>
  <c r="E854247" i="1"/>
  <c r="E854246" i="1"/>
  <c r="E854245" i="1"/>
  <c r="E854244" i="1"/>
  <c r="E854243" i="1"/>
  <c r="E854242" i="1"/>
  <c r="E854241" i="1"/>
  <c r="E854240" i="1"/>
  <c r="E854239" i="1"/>
  <c r="E854238" i="1"/>
  <c r="E854237" i="1"/>
  <c r="E854236" i="1"/>
  <c r="E854235" i="1"/>
  <c r="E854234" i="1"/>
  <c r="E854233" i="1"/>
  <c r="E854232" i="1"/>
  <c r="E854231" i="1"/>
  <c r="E854230" i="1"/>
  <c r="E854229" i="1"/>
  <c r="E854228" i="1"/>
  <c r="E854227" i="1"/>
  <c r="E854226" i="1"/>
  <c r="E854225" i="1"/>
  <c r="E854224" i="1"/>
  <c r="E854223" i="1"/>
  <c r="E854222" i="1"/>
  <c r="E854221" i="1"/>
  <c r="E854220" i="1"/>
  <c r="E854219" i="1"/>
  <c r="E854218" i="1"/>
  <c r="E854217" i="1"/>
  <c r="E854216" i="1"/>
  <c r="E854215" i="1"/>
  <c r="E854214" i="1"/>
  <c r="E854213" i="1"/>
  <c r="E854212" i="1"/>
  <c r="E854211" i="1"/>
  <c r="E854210" i="1"/>
  <c r="E854209" i="1"/>
  <c r="E854208" i="1"/>
  <c r="E854207" i="1"/>
  <c r="E854206" i="1"/>
  <c r="E854205" i="1"/>
  <c r="E854204" i="1"/>
  <c r="E854203" i="1"/>
  <c r="E854202" i="1"/>
  <c r="E854201" i="1"/>
  <c r="E854200" i="1"/>
  <c r="E854199" i="1"/>
  <c r="E854198" i="1"/>
  <c r="E854197" i="1"/>
  <c r="E854196" i="1"/>
  <c r="E854195" i="1"/>
  <c r="E854194" i="1"/>
  <c r="E854193" i="1"/>
  <c r="E854192" i="1"/>
  <c r="E854191" i="1"/>
  <c r="E854190" i="1"/>
  <c r="E854189" i="1"/>
  <c r="E854188" i="1"/>
  <c r="E854187" i="1"/>
  <c r="E854186" i="1"/>
  <c r="E854185" i="1"/>
  <c r="E854184" i="1"/>
  <c r="E854183" i="1"/>
  <c r="E854182" i="1"/>
  <c r="E854181" i="1"/>
  <c r="E854180" i="1"/>
  <c r="E854179" i="1"/>
  <c r="E854178" i="1"/>
  <c r="E854177" i="1"/>
  <c r="E854176" i="1"/>
  <c r="E854175" i="1"/>
  <c r="E854174" i="1"/>
  <c r="E854173" i="1"/>
  <c r="E854172" i="1"/>
  <c r="E854171" i="1"/>
  <c r="E854170" i="1"/>
  <c r="E854169" i="1"/>
  <c r="E854168" i="1"/>
  <c r="E854167" i="1"/>
  <c r="E854166" i="1"/>
  <c r="E854165" i="1"/>
  <c r="E854164" i="1"/>
  <c r="E854163" i="1"/>
  <c r="E854162" i="1"/>
  <c r="E854161" i="1"/>
  <c r="E854160" i="1"/>
  <c r="E854159" i="1"/>
  <c r="E854158" i="1"/>
  <c r="E854157" i="1"/>
  <c r="E854156" i="1"/>
  <c r="E854155" i="1"/>
  <c r="E854154" i="1"/>
  <c r="E854153" i="1"/>
  <c r="E854152" i="1"/>
  <c r="E854151" i="1"/>
  <c r="E854150" i="1"/>
  <c r="E854149" i="1"/>
  <c r="E854148" i="1"/>
  <c r="E854147" i="1"/>
  <c r="E854146" i="1"/>
  <c r="E854145" i="1"/>
  <c r="E854144" i="1"/>
  <c r="E854143" i="1"/>
  <c r="E854142" i="1"/>
  <c r="E854141" i="1"/>
  <c r="E854140" i="1"/>
  <c r="E854139" i="1"/>
  <c r="E854138" i="1"/>
  <c r="E854137" i="1"/>
  <c r="E854136" i="1"/>
  <c r="E854135" i="1"/>
  <c r="E854134" i="1"/>
  <c r="E854133" i="1"/>
  <c r="E854132" i="1"/>
  <c r="E854131" i="1"/>
  <c r="E854130" i="1"/>
  <c r="E854129" i="1"/>
  <c r="E854128" i="1"/>
  <c r="E854127" i="1"/>
  <c r="E854126" i="1"/>
  <c r="E854125" i="1"/>
  <c r="E854124" i="1"/>
  <c r="E854123" i="1"/>
  <c r="E854122" i="1"/>
  <c r="E854121" i="1"/>
  <c r="E854120" i="1"/>
  <c r="E854119" i="1"/>
  <c r="E854118" i="1"/>
  <c r="E854117" i="1"/>
  <c r="E854116" i="1"/>
  <c r="E854115" i="1"/>
  <c r="E854114" i="1"/>
  <c r="E854113" i="1"/>
  <c r="E854112" i="1"/>
  <c r="E854111" i="1"/>
  <c r="E854110" i="1"/>
  <c r="E854109" i="1"/>
  <c r="E854108" i="1"/>
  <c r="E854107" i="1"/>
  <c r="E854106" i="1"/>
  <c r="E854105" i="1"/>
  <c r="E854104" i="1"/>
  <c r="E854103" i="1"/>
  <c r="E854102" i="1"/>
  <c r="E854101" i="1"/>
  <c r="E854100" i="1"/>
  <c r="E854099" i="1"/>
  <c r="E854098" i="1"/>
  <c r="E854097" i="1"/>
  <c r="E854096" i="1"/>
  <c r="E854095" i="1"/>
  <c r="E854094" i="1"/>
  <c r="E854093" i="1"/>
  <c r="E854092" i="1"/>
  <c r="E854091" i="1"/>
  <c r="E854090" i="1"/>
  <c r="E854089" i="1"/>
  <c r="E854088" i="1"/>
  <c r="E854087" i="1"/>
  <c r="E854086" i="1"/>
  <c r="E854085" i="1"/>
  <c r="E854084" i="1"/>
  <c r="E854083" i="1"/>
  <c r="E854082" i="1"/>
  <c r="E854081" i="1"/>
  <c r="E854080" i="1"/>
  <c r="E854079" i="1"/>
  <c r="E854078" i="1"/>
  <c r="E854077" i="1"/>
  <c r="E854076" i="1"/>
  <c r="E854075" i="1"/>
  <c r="E854074" i="1"/>
  <c r="E854073" i="1"/>
  <c r="E854072" i="1"/>
  <c r="E854071" i="1"/>
  <c r="E854070" i="1"/>
  <c r="E854069" i="1"/>
  <c r="E854068" i="1"/>
  <c r="E854067" i="1"/>
  <c r="E854066" i="1"/>
  <c r="E854065" i="1"/>
  <c r="E854064" i="1"/>
  <c r="E854063" i="1"/>
  <c r="E854062" i="1"/>
  <c r="E854061" i="1"/>
  <c r="E854060" i="1"/>
  <c r="E854059" i="1"/>
  <c r="E854058" i="1"/>
  <c r="E854057" i="1"/>
  <c r="E854056" i="1"/>
  <c r="E854055" i="1"/>
  <c r="E854054" i="1"/>
  <c r="E854053" i="1"/>
  <c r="E854052" i="1"/>
  <c r="E854051" i="1"/>
  <c r="E854050" i="1"/>
  <c r="E854049" i="1"/>
  <c r="E854048" i="1"/>
  <c r="E854047" i="1"/>
  <c r="E854046" i="1"/>
  <c r="E854045" i="1"/>
  <c r="E854044" i="1"/>
  <c r="E854043" i="1"/>
  <c r="E854042" i="1"/>
  <c r="E854041" i="1"/>
  <c r="E854040" i="1"/>
  <c r="E854039" i="1"/>
  <c r="E854038" i="1"/>
  <c r="E854037" i="1"/>
  <c r="E854036" i="1"/>
  <c r="E854035" i="1"/>
  <c r="E854034" i="1"/>
  <c r="E854033" i="1"/>
  <c r="E854032" i="1"/>
  <c r="E854031" i="1"/>
  <c r="E854030" i="1"/>
  <c r="E854029" i="1"/>
  <c r="E854028" i="1"/>
  <c r="E854027" i="1"/>
  <c r="E854026" i="1"/>
  <c r="E854025" i="1"/>
  <c r="E854024" i="1"/>
  <c r="E854023" i="1"/>
  <c r="E854022" i="1"/>
  <c r="E854021" i="1"/>
  <c r="E854020" i="1"/>
  <c r="E854019" i="1"/>
  <c r="E854018" i="1"/>
  <c r="E854017" i="1"/>
  <c r="E854016" i="1"/>
  <c r="E854015" i="1"/>
  <c r="E854014" i="1"/>
  <c r="E854013" i="1"/>
  <c r="E854012" i="1"/>
  <c r="E854011" i="1"/>
  <c r="E854010" i="1"/>
  <c r="E854009" i="1"/>
  <c r="E854008" i="1"/>
  <c r="E854007" i="1"/>
  <c r="E854006" i="1"/>
  <c r="E854005" i="1"/>
  <c r="E854004" i="1"/>
  <c r="E854003" i="1"/>
  <c r="E854002" i="1"/>
  <c r="E854001" i="1"/>
  <c r="E854000" i="1"/>
  <c r="E853999" i="1"/>
  <c r="E853998" i="1"/>
  <c r="E853997" i="1"/>
  <c r="E853996" i="1"/>
  <c r="E853995" i="1"/>
  <c r="E853994" i="1"/>
  <c r="E853993" i="1"/>
  <c r="E853992" i="1"/>
  <c r="E853991" i="1"/>
  <c r="E853990" i="1"/>
  <c r="E853989" i="1"/>
  <c r="E853988" i="1"/>
  <c r="E853987" i="1"/>
  <c r="E853986" i="1"/>
  <c r="E853985" i="1"/>
  <c r="E853984" i="1"/>
  <c r="E853983" i="1"/>
  <c r="E853982" i="1"/>
  <c r="E853981" i="1"/>
  <c r="E853980" i="1"/>
  <c r="E853979" i="1"/>
  <c r="E853978" i="1"/>
  <c r="E853977" i="1"/>
  <c r="E853976" i="1"/>
  <c r="E853975" i="1"/>
  <c r="E853974" i="1"/>
  <c r="E853973" i="1"/>
  <c r="E853972" i="1"/>
  <c r="E853971" i="1"/>
  <c r="E853970" i="1"/>
  <c r="E853969" i="1"/>
  <c r="E853968" i="1"/>
  <c r="E853967" i="1"/>
  <c r="E853966" i="1"/>
  <c r="E853965" i="1"/>
  <c r="E853964" i="1"/>
  <c r="E853963" i="1"/>
  <c r="E853962" i="1"/>
  <c r="E853961" i="1"/>
  <c r="E853960" i="1"/>
  <c r="E853959" i="1"/>
  <c r="E853958" i="1"/>
  <c r="E853957" i="1"/>
  <c r="E853956" i="1"/>
  <c r="E853955" i="1"/>
  <c r="E853954" i="1"/>
  <c r="E853953" i="1"/>
  <c r="E853952" i="1"/>
  <c r="E853951" i="1"/>
  <c r="E853950" i="1"/>
  <c r="E853949" i="1"/>
  <c r="E853948" i="1"/>
  <c r="E853947" i="1"/>
  <c r="E853946" i="1"/>
  <c r="E853945" i="1"/>
  <c r="E853944" i="1"/>
  <c r="E853943" i="1"/>
  <c r="E853942" i="1"/>
  <c r="E853941" i="1"/>
  <c r="E853940" i="1"/>
  <c r="E853939" i="1"/>
  <c r="E853938" i="1"/>
  <c r="E853937" i="1"/>
  <c r="E853936" i="1"/>
  <c r="E853935" i="1"/>
  <c r="E853934" i="1"/>
  <c r="E853933" i="1"/>
  <c r="E853932" i="1"/>
  <c r="E853931" i="1"/>
  <c r="E853930" i="1"/>
  <c r="E853929" i="1"/>
  <c r="E853928" i="1"/>
  <c r="E853927" i="1"/>
  <c r="E853926" i="1"/>
  <c r="E853925" i="1"/>
  <c r="E853924" i="1"/>
  <c r="E853923" i="1"/>
  <c r="E853922" i="1"/>
  <c r="E853921" i="1"/>
  <c r="E853920" i="1"/>
  <c r="E853919" i="1"/>
  <c r="E853918" i="1"/>
  <c r="E853917" i="1"/>
  <c r="E853916" i="1"/>
  <c r="E853915" i="1"/>
  <c r="E853914" i="1"/>
  <c r="E853913" i="1"/>
  <c r="E853912" i="1"/>
  <c r="E853911" i="1"/>
  <c r="E853910" i="1"/>
  <c r="E853909" i="1"/>
  <c r="E853908" i="1"/>
  <c r="E853907" i="1"/>
  <c r="E853906" i="1"/>
  <c r="E853905" i="1"/>
  <c r="E853904" i="1"/>
  <c r="E853903" i="1"/>
  <c r="E853902" i="1"/>
  <c r="E853901" i="1"/>
  <c r="E853900" i="1"/>
  <c r="E853899" i="1"/>
  <c r="E853898" i="1"/>
  <c r="E853897" i="1"/>
  <c r="E853896" i="1"/>
  <c r="E853895" i="1"/>
  <c r="E853894" i="1"/>
  <c r="E853893" i="1"/>
  <c r="E853892" i="1"/>
  <c r="E853891" i="1"/>
  <c r="E853890" i="1"/>
  <c r="E853889" i="1"/>
  <c r="E853888" i="1"/>
  <c r="E853887" i="1"/>
  <c r="E853886" i="1"/>
  <c r="E853885" i="1"/>
  <c r="E853884" i="1"/>
  <c r="E853883" i="1"/>
  <c r="E853882" i="1"/>
  <c r="E853881" i="1"/>
  <c r="E853880" i="1"/>
  <c r="E853879" i="1"/>
  <c r="E853878" i="1"/>
  <c r="E853877" i="1"/>
  <c r="E853876" i="1"/>
  <c r="E853875" i="1"/>
  <c r="E853874" i="1"/>
  <c r="E853873" i="1"/>
  <c r="E853872" i="1"/>
  <c r="E853871" i="1"/>
  <c r="E853870" i="1"/>
  <c r="E853869" i="1"/>
  <c r="E853868" i="1"/>
  <c r="E853867" i="1"/>
  <c r="E853866" i="1"/>
  <c r="E853865" i="1"/>
  <c r="E853864" i="1"/>
  <c r="E853863" i="1"/>
  <c r="E853862" i="1"/>
  <c r="E853861" i="1"/>
  <c r="E853860" i="1"/>
  <c r="E853859" i="1"/>
  <c r="E853858" i="1"/>
  <c r="E853857" i="1"/>
  <c r="E853856" i="1"/>
  <c r="E853855" i="1"/>
  <c r="E853854" i="1"/>
  <c r="E853853" i="1"/>
  <c r="E853852" i="1"/>
  <c r="E853851" i="1"/>
  <c r="E853850" i="1"/>
  <c r="E853849" i="1"/>
  <c r="E853848" i="1"/>
  <c r="E853847" i="1"/>
  <c r="E853846" i="1"/>
  <c r="E853845" i="1"/>
  <c r="E853844" i="1"/>
  <c r="E853843" i="1"/>
  <c r="E853842" i="1"/>
  <c r="E853841" i="1"/>
  <c r="E853840" i="1"/>
  <c r="E853839" i="1"/>
  <c r="E853838" i="1"/>
  <c r="E853837" i="1"/>
  <c r="E853836" i="1"/>
  <c r="E853835" i="1"/>
  <c r="E853834" i="1"/>
  <c r="E853833" i="1"/>
  <c r="E853832" i="1"/>
  <c r="E853831" i="1"/>
  <c r="E853830" i="1"/>
  <c r="E853829" i="1"/>
  <c r="E853828" i="1"/>
  <c r="E853827" i="1"/>
  <c r="E853826" i="1"/>
  <c r="E853825" i="1"/>
  <c r="E853824" i="1"/>
  <c r="E853823" i="1"/>
  <c r="E853822" i="1"/>
  <c r="E853821" i="1"/>
  <c r="E853820" i="1"/>
  <c r="E853819" i="1"/>
  <c r="E853818" i="1"/>
  <c r="E853817" i="1"/>
  <c r="E853816" i="1"/>
  <c r="E853815" i="1"/>
  <c r="E853814" i="1"/>
  <c r="E853813" i="1"/>
  <c r="E853812" i="1"/>
  <c r="E853811" i="1"/>
  <c r="E853810" i="1"/>
  <c r="E853809" i="1"/>
  <c r="E853808" i="1"/>
  <c r="E853807" i="1"/>
  <c r="E853806" i="1"/>
  <c r="E853805" i="1"/>
  <c r="E853804" i="1"/>
  <c r="E853803" i="1"/>
  <c r="E853802" i="1"/>
  <c r="E853801" i="1"/>
  <c r="E853800" i="1"/>
  <c r="E853799" i="1"/>
  <c r="E853798" i="1"/>
  <c r="E853797" i="1"/>
  <c r="E853796" i="1"/>
  <c r="E853795" i="1"/>
  <c r="E853794" i="1"/>
  <c r="E853793" i="1"/>
  <c r="E853792" i="1"/>
  <c r="E853791" i="1"/>
  <c r="E853790" i="1"/>
  <c r="E853789" i="1"/>
  <c r="E853788" i="1"/>
  <c r="E853787" i="1"/>
  <c r="E853786" i="1"/>
  <c r="E853785" i="1"/>
  <c r="E853784" i="1"/>
  <c r="E853783" i="1"/>
  <c r="E853782" i="1"/>
  <c r="E853781" i="1"/>
  <c r="E853780" i="1"/>
  <c r="E853779" i="1"/>
  <c r="E853778" i="1"/>
  <c r="E853777" i="1"/>
  <c r="E853776" i="1"/>
  <c r="E853775" i="1"/>
  <c r="E853774" i="1"/>
  <c r="E853773" i="1"/>
  <c r="E853772" i="1"/>
  <c r="E853771" i="1"/>
  <c r="E853770" i="1"/>
  <c r="E853769" i="1"/>
  <c r="E853768" i="1"/>
  <c r="E853767" i="1"/>
  <c r="E853766" i="1"/>
  <c r="E853765" i="1"/>
  <c r="E853764" i="1"/>
  <c r="E853763" i="1"/>
  <c r="E853762" i="1"/>
  <c r="E853761" i="1"/>
  <c r="E853760" i="1"/>
  <c r="E853759" i="1"/>
  <c r="E853758" i="1"/>
  <c r="E853757" i="1"/>
  <c r="E853756" i="1"/>
  <c r="E853755" i="1"/>
  <c r="E853754" i="1"/>
  <c r="E853753" i="1"/>
  <c r="E853752" i="1"/>
  <c r="E853751" i="1"/>
  <c r="E853750" i="1"/>
  <c r="E853749" i="1"/>
  <c r="E853748" i="1"/>
  <c r="E853747" i="1"/>
  <c r="E853746" i="1"/>
  <c r="E853745" i="1"/>
  <c r="E853744" i="1"/>
  <c r="E853743" i="1"/>
  <c r="E853742" i="1"/>
  <c r="E853741" i="1"/>
  <c r="E853740" i="1"/>
  <c r="E853739" i="1"/>
  <c r="E853738" i="1"/>
  <c r="E853737" i="1"/>
  <c r="E853736" i="1"/>
  <c r="E853735" i="1"/>
  <c r="E853734" i="1"/>
  <c r="E853733" i="1"/>
  <c r="E853732" i="1"/>
  <c r="E853731" i="1"/>
  <c r="E853730" i="1"/>
  <c r="E853729" i="1"/>
  <c r="E853728" i="1"/>
  <c r="E853727" i="1"/>
  <c r="E853726" i="1"/>
  <c r="E853725" i="1"/>
  <c r="E853724" i="1"/>
  <c r="E853723" i="1"/>
  <c r="E853722" i="1"/>
  <c r="E853721" i="1"/>
  <c r="E853720" i="1"/>
  <c r="E853719" i="1"/>
  <c r="E853718" i="1"/>
  <c r="E853717" i="1"/>
  <c r="E853716" i="1"/>
  <c r="E853715" i="1"/>
  <c r="E853714" i="1"/>
  <c r="E853713" i="1"/>
  <c r="E853712" i="1"/>
  <c r="E853711" i="1"/>
  <c r="E853710" i="1"/>
  <c r="E853709" i="1"/>
  <c r="E853708" i="1"/>
  <c r="E853707" i="1"/>
  <c r="E853706" i="1"/>
  <c r="E853705" i="1"/>
  <c r="E853704" i="1"/>
  <c r="E853703" i="1"/>
  <c r="E853702" i="1"/>
  <c r="E853701" i="1"/>
  <c r="E853700" i="1"/>
  <c r="E853699" i="1"/>
  <c r="E853698" i="1"/>
  <c r="E853697" i="1"/>
  <c r="E853696" i="1"/>
  <c r="E853695" i="1"/>
  <c r="E853694" i="1"/>
  <c r="E853693" i="1"/>
  <c r="E853692" i="1"/>
  <c r="E853691" i="1"/>
  <c r="E853690" i="1"/>
  <c r="E853689" i="1"/>
  <c r="E853688" i="1"/>
  <c r="E853687" i="1"/>
  <c r="E853686" i="1"/>
  <c r="E853685" i="1"/>
  <c r="E853684" i="1"/>
  <c r="E853683" i="1"/>
  <c r="E853682" i="1"/>
  <c r="E853681" i="1"/>
  <c r="E853680" i="1"/>
  <c r="E853679" i="1"/>
  <c r="E853678" i="1"/>
  <c r="E853677" i="1"/>
  <c r="E853676" i="1"/>
  <c r="E853675" i="1"/>
  <c r="E853674" i="1"/>
  <c r="E853673" i="1"/>
  <c r="E853672" i="1"/>
  <c r="E853671" i="1"/>
  <c r="E853670" i="1"/>
  <c r="E853669" i="1"/>
  <c r="E853668" i="1"/>
  <c r="E853667" i="1"/>
  <c r="E853666" i="1"/>
  <c r="E853665" i="1"/>
  <c r="E853664" i="1"/>
  <c r="E853663" i="1"/>
  <c r="E853662" i="1"/>
  <c r="E853661" i="1"/>
  <c r="E853660" i="1"/>
  <c r="E853659" i="1"/>
  <c r="E853658" i="1"/>
  <c r="E853657" i="1"/>
  <c r="E853656" i="1"/>
  <c r="E853655" i="1"/>
  <c r="E853654" i="1"/>
  <c r="E853653" i="1"/>
  <c r="E853652" i="1"/>
  <c r="E853651" i="1"/>
  <c r="E853650" i="1"/>
  <c r="E853649" i="1"/>
  <c r="E853648" i="1"/>
  <c r="E853647" i="1"/>
  <c r="E853646" i="1"/>
  <c r="E853645" i="1"/>
  <c r="E853644" i="1"/>
  <c r="E853643" i="1"/>
  <c r="E853642" i="1"/>
  <c r="E853641" i="1"/>
  <c r="E853640" i="1"/>
  <c r="E853639" i="1"/>
  <c r="E853638" i="1"/>
  <c r="E853637" i="1"/>
  <c r="E853636" i="1"/>
  <c r="E853635" i="1"/>
  <c r="E853634" i="1"/>
  <c r="E853633" i="1"/>
  <c r="E853632" i="1"/>
  <c r="E853631" i="1"/>
  <c r="E853630" i="1"/>
  <c r="E853629" i="1"/>
  <c r="E853628" i="1"/>
  <c r="E853627" i="1"/>
  <c r="E853626" i="1"/>
  <c r="E853625" i="1"/>
  <c r="E853624" i="1"/>
  <c r="E853623" i="1"/>
  <c r="E853622" i="1"/>
  <c r="E853621" i="1"/>
  <c r="E853620" i="1"/>
  <c r="E853619" i="1"/>
  <c r="E853618" i="1"/>
  <c r="E853617" i="1"/>
  <c r="E853616" i="1"/>
  <c r="E853615" i="1"/>
  <c r="E853614" i="1"/>
  <c r="E853613" i="1"/>
  <c r="E853612" i="1"/>
  <c r="E853611" i="1"/>
  <c r="E853610" i="1"/>
  <c r="E853609" i="1"/>
  <c r="E853608" i="1"/>
  <c r="E853607" i="1"/>
  <c r="E853606" i="1"/>
  <c r="E853605" i="1"/>
  <c r="E853604" i="1"/>
  <c r="E853603" i="1"/>
  <c r="E853602" i="1"/>
  <c r="E853601" i="1"/>
  <c r="E853600" i="1"/>
  <c r="E853599" i="1"/>
  <c r="E853598" i="1"/>
  <c r="E853597" i="1"/>
  <c r="E853596" i="1"/>
  <c r="E853595" i="1"/>
  <c r="E853594" i="1"/>
  <c r="E853593" i="1"/>
  <c r="E853592" i="1"/>
  <c r="E853591" i="1"/>
  <c r="E853590" i="1"/>
  <c r="E853589" i="1"/>
  <c r="E853588" i="1"/>
  <c r="E853587" i="1"/>
  <c r="E853586" i="1"/>
  <c r="E853585" i="1"/>
  <c r="E853584" i="1"/>
  <c r="E853583" i="1"/>
  <c r="E853582" i="1"/>
  <c r="E853581" i="1"/>
  <c r="E853580" i="1"/>
  <c r="E853579" i="1"/>
  <c r="E853578" i="1"/>
  <c r="E853577" i="1"/>
  <c r="E853576" i="1"/>
  <c r="E853575" i="1"/>
  <c r="E853574" i="1"/>
  <c r="E853573" i="1"/>
  <c r="E853572" i="1"/>
  <c r="E853571" i="1"/>
  <c r="E853570" i="1"/>
  <c r="E853569" i="1"/>
  <c r="E853568" i="1"/>
  <c r="E853567" i="1"/>
  <c r="E853566" i="1"/>
  <c r="E853565" i="1"/>
  <c r="E853564" i="1"/>
  <c r="E853563" i="1"/>
  <c r="E853562" i="1"/>
  <c r="E853561" i="1"/>
  <c r="E853560" i="1"/>
  <c r="E853559" i="1"/>
  <c r="E853558" i="1"/>
  <c r="E853557" i="1"/>
  <c r="E853556" i="1"/>
  <c r="E853555" i="1"/>
  <c r="E853554" i="1"/>
  <c r="E853553" i="1"/>
  <c r="E853552" i="1"/>
  <c r="E853551" i="1"/>
  <c r="E853550" i="1"/>
  <c r="E853549" i="1"/>
  <c r="E853548" i="1"/>
  <c r="E853547" i="1"/>
  <c r="E853546" i="1"/>
  <c r="E853545" i="1"/>
  <c r="E853544" i="1"/>
  <c r="E853543" i="1"/>
  <c r="E853542" i="1"/>
  <c r="E853541" i="1"/>
  <c r="E853540" i="1"/>
  <c r="E853539" i="1"/>
  <c r="E853538" i="1"/>
  <c r="E853537" i="1"/>
  <c r="E853536" i="1"/>
  <c r="E853535" i="1"/>
  <c r="E853534" i="1"/>
  <c r="E853533" i="1"/>
  <c r="E853532" i="1"/>
  <c r="E853531" i="1"/>
  <c r="E853530" i="1"/>
  <c r="E853529" i="1"/>
  <c r="E853528" i="1"/>
  <c r="E853527" i="1"/>
  <c r="E853526" i="1"/>
  <c r="E853525" i="1"/>
  <c r="E853524" i="1"/>
  <c r="E853523" i="1"/>
  <c r="E853522" i="1"/>
  <c r="E853521" i="1"/>
  <c r="E853520" i="1"/>
  <c r="E853519" i="1"/>
  <c r="E853518" i="1"/>
  <c r="E853517" i="1"/>
  <c r="E853516" i="1"/>
  <c r="E853515" i="1"/>
  <c r="E853514" i="1"/>
  <c r="E853513" i="1"/>
  <c r="E853512" i="1"/>
  <c r="E853511" i="1"/>
  <c r="E853510" i="1"/>
  <c r="E853509" i="1"/>
  <c r="E853508" i="1"/>
  <c r="E853507" i="1"/>
  <c r="E853506" i="1"/>
  <c r="E853505" i="1"/>
  <c r="E853504" i="1"/>
  <c r="E853503" i="1"/>
  <c r="E853502" i="1"/>
  <c r="E853501" i="1"/>
  <c r="E853500" i="1"/>
  <c r="E853499" i="1"/>
  <c r="E853498" i="1"/>
  <c r="E853497" i="1"/>
  <c r="E853496" i="1"/>
  <c r="E853495" i="1"/>
  <c r="E853494" i="1"/>
  <c r="E853493" i="1"/>
  <c r="E853492" i="1"/>
  <c r="E853491" i="1"/>
  <c r="E853490" i="1"/>
  <c r="E853489" i="1"/>
  <c r="E853488" i="1"/>
  <c r="E853487" i="1"/>
  <c r="E853486" i="1"/>
  <c r="E853485" i="1"/>
  <c r="E853484" i="1"/>
  <c r="E853483" i="1"/>
  <c r="E853482" i="1"/>
  <c r="E853481" i="1"/>
  <c r="E853480" i="1"/>
  <c r="E853479" i="1"/>
  <c r="E853478" i="1"/>
  <c r="E853477" i="1"/>
  <c r="E853476" i="1"/>
  <c r="E853475" i="1"/>
  <c r="E853474" i="1"/>
  <c r="E853473" i="1"/>
  <c r="E853472" i="1"/>
  <c r="E853471" i="1"/>
  <c r="E853470" i="1"/>
  <c r="E853469" i="1"/>
  <c r="E853468" i="1"/>
  <c r="E853467" i="1"/>
  <c r="E853466" i="1"/>
  <c r="E853465" i="1"/>
  <c r="E853464" i="1"/>
  <c r="E853463" i="1"/>
  <c r="E853462" i="1"/>
  <c r="E853461" i="1"/>
  <c r="E853460" i="1"/>
  <c r="E853459" i="1"/>
  <c r="E853458" i="1"/>
  <c r="E853457" i="1"/>
  <c r="E853456" i="1"/>
  <c r="E853455" i="1"/>
  <c r="E853454" i="1"/>
  <c r="E853453" i="1"/>
  <c r="E853452" i="1"/>
  <c r="E853451" i="1"/>
  <c r="E853450" i="1"/>
  <c r="E853449" i="1"/>
  <c r="E853448" i="1"/>
  <c r="E853447" i="1"/>
  <c r="E853446" i="1"/>
  <c r="E853445" i="1"/>
  <c r="E853444" i="1"/>
  <c r="E853443" i="1"/>
  <c r="E853442" i="1"/>
  <c r="E853441" i="1"/>
  <c r="E853440" i="1"/>
  <c r="E853439" i="1"/>
  <c r="E853438" i="1"/>
  <c r="E853437" i="1"/>
  <c r="E853436" i="1"/>
  <c r="E853435" i="1"/>
  <c r="E853434" i="1"/>
  <c r="E853433" i="1"/>
  <c r="E853432" i="1"/>
  <c r="E853431" i="1"/>
  <c r="E853430" i="1"/>
  <c r="E853429" i="1"/>
  <c r="E853428" i="1"/>
  <c r="E853427" i="1"/>
  <c r="E853426" i="1"/>
  <c r="E853425" i="1"/>
  <c r="E853424" i="1"/>
  <c r="E853423" i="1"/>
  <c r="E853422" i="1"/>
  <c r="E853421" i="1"/>
  <c r="E853420" i="1"/>
  <c r="E853419" i="1"/>
  <c r="E853418" i="1"/>
  <c r="E853417" i="1"/>
  <c r="E853416" i="1"/>
  <c r="E853415" i="1"/>
  <c r="E853414" i="1"/>
  <c r="E853413" i="1"/>
  <c r="E853412" i="1"/>
  <c r="E853411" i="1"/>
  <c r="E853410" i="1"/>
  <c r="E853409" i="1"/>
  <c r="E853408" i="1"/>
  <c r="E853407" i="1"/>
  <c r="E853406" i="1"/>
  <c r="E853405" i="1"/>
  <c r="E853404" i="1"/>
  <c r="E853403" i="1"/>
  <c r="E853402" i="1"/>
  <c r="E853401" i="1"/>
  <c r="E853400" i="1"/>
  <c r="E853399" i="1"/>
  <c r="E853398" i="1"/>
  <c r="E853397" i="1"/>
  <c r="E853396" i="1"/>
  <c r="E853395" i="1"/>
  <c r="E853394" i="1"/>
  <c r="E853393" i="1"/>
  <c r="E853392" i="1"/>
  <c r="E853391" i="1"/>
  <c r="E853390" i="1"/>
  <c r="E853389" i="1"/>
  <c r="E853388" i="1"/>
  <c r="E853387" i="1"/>
  <c r="E853386" i="1"/>
  <c r="E853385" i="1"/>
  <c r="E853384" i="1"/>
  <c r="E853383" i="1"/>
  <c r="E853382" i="1"/>
  <c r="E853381" i="1"/>
  <c r="E853380" i="1"/>
  <c r="E853379" i="1"/>
  <c r="E853378" i="1"/>
  <c r="E853377" i="1"/>
  <c r="E853376" i="1"/>
  <c r="E853375" i="1"/>
  <c r="E853374" i="1"/>
  <c r="E853373" i="1"/>
  <c r="E853372" i="1"/>
  <c r="E853371" i="1"/>
  <c r="E853370" i="1"/>
  <c r="E853369" i="1"/>
  <c r="E853368" i="1"/>
  <c r="E853367" i="1"/>
  <c r="E853366" i="1"/>
  <c r="E853365" i="1"/>
  <c r="E853364" i="1"/>
  <c r="E853363" i="1"/>
  <c r="E853362" i="1"/>
  <c r="E853361" i="1"/>
  <c r="E853360" i="1"/>
  <c r="E853359" i="1"/>
  <c r="E853358" i="1"/>
  <c r="E853357" i="1"/>
  <c r="E853356" i="1"/>
  <c r="E853355" i="1"/>
  <c r="E853354" i="1"/>
  <c r="E853353" i="1"/>
  <c r="E853352" i="1"/>
  <c r="E853351" i="1"/>
  <c r="E853350" i="1"/>
  <c r="E853349" i="1"/>
  <c r="E853348" i="1"/>
  <c r="E853347" i="1"/>
  <c r="E853346" i="1"/>
  <c r="E853345" i="1"/>
  <c r="E853344" i="1"/>
  <c r="E853343" i="1"/>
  <c r="E853342" i="1"/>
  <c r="E853341" i="1"/>
  <c r="E853340" i="1"/>
  <c r="E853339" i="1"/>
  <c r="E853338" i="1"/>
  <c r="E853337" i="1"/>
  <c r="E853336" i="1"/>
  <c r="E853335" i="1"/>
  <c r="E853334" i="1"/>
  <c r="E853333" i="1"/>
  <c r="E853332" i="1"/>
  <c r="E853331" i="1"/>
  <c r="E853330" i="1"/>
  <c r="E853329" i="1"/>
  <c r="E853328" i="1"/>
  <c r="E853327" i="1"/>
  <c r="E853326" i="1"/>
  <c r="E853325" i="1"/>
  <c r="E853324" i="1"/>
  <c r="E853323" i="1"/>
  <c r="E853322" i="1"/>
  <c r="E853321" i="1"/>
  <c r="E853320" i="1"/>
  <c r="E853319" i="1"/>
  <c r="E853318" i="1"/>
  <c r="E853317" i="1"/>
  <c r="E853316" i="1"/>
  <c r="E853315" i="1"/>
  <c r="E853314" i="1"/>
  <c r="E853313" i="1"/>
  <c r="E853312" i="1"/>
  <c r="E853311" i="1"/>
  <c r="E853310" i="1"/>
  <c r="E853309" i="1"/>
  <c r="E853308" i="1"/>
  <c r="E853307" i="1"/>
  <c r="E853306" i="1"/>
  <c r="E853305" i="1"/>
  <c r="E853304" i="1"/>
  <c r="E853303" i="1"/>
  <c r="E853302" i="1"/>
  <c r="E853301" i="1"/>
  <c r="E853300" i="1"/>
  <c r="E853299" i="1"/>
  <c r="E853298" i="1"/>
  <c r="E853297" i="1"/>
  <c r="E853296" i="1"/>
  <c r="E853295" i="1"/>
  <c r="E853294" i="1"/>
  <c r="E853293" i="1"/>
  <c r="E853292" i="1"/>
  <c r="E853291" i="1"/>
  <c r="E853290" i="1"/>
  <c r="E853289" i="1"/>
  <c r="E853288" i="1"/>
  <c r="E853287" i="1"/>
  <c r="E853286" i="1"/>
  <c r="E853285" i="1"/>
  <c r="E853284" i="1"/>
  <c r="E853283" i="1"/>
  <c r="E853282" i="1"/>
  <c r="E853281" i="1"/>
  <c r="E853280" i="1"/>
  <c r="E853279" i="1"/>
  <c r="E853278" i="1"/>
  <c r="E853277" i="1"/>
  <c r="E853276" i="1"/>
  <c r="E853275" i="1"/>
  <c r="E853274" i="1"/>
  <c r="E853273" i="1"/>
  <c r="E853272" i="1"/>
  <c r="E853271" i="1"/>
  <c r="E853270" i="1"/>
  <c r="E853269" i="1"/>
  <c r="E853268" i="1"/>
  <c r="E853267" i="1"/>
  <c r="E853266" i="1"/>
  <c r="E853265" i="1"/>
  <c r="E853264" i="1"/>
  <c r="E853263" i="1"/>
  <c r="E853262" i="1"/>
  <c r="E853261" i="1"/>
  <c r="E853260" i="1"/>
  <c r="E853259" i="1"/>
  <c r="E853258" i="1"/>
  <c r="E853257" i="1"/>
  <c r="E853256" i="1"/>
  <c r="E853255" i="1"/>
  <c r="E853254" i="1"/>
  <c r="E853253" i="1"/>
  <c r="E853252" i="1"/>
  <c r="E853251" i="1"/>
  <c r="E853250" i="1"/>
  <c r="E853249" i="1"/>
  <c r="E853248" i="1"/>
  <c r="E853247" i="1"/>
  <c r="E853246" i="1"/>
  <c r="E853245" i="1"/>
  <c r="E853244" i="1"/>
  <c r="E853243" i="1"/>
  <c r="E853242" i="1"/>
  <c r="E853241" i="1"/>
  <c r="E853240" i="1"/>
  <c r="E853239" i="1"/>
  <c r="E853238" i="1"/>
  <c r="E853237" i="1"/>
  <c r="E853236" i="1"/>
  <c r="E853235" i="1"/>
  <c r="E853234" i="1"/>
  <c r="E853233" i="1"/>
  <c r="E853232" i="1"/>
  <c r="E853231" i="1"/>
  <c r="E853230" i="1"/>
  <c r="E853229" i="1"/>
  <c r="E853228" i="1"/>
  <c r="E853227" i="1"/>
  <c r="E853226" i="1"/>
  <c r="E853225" i="1"/>
  <c r="E853224" i="1"/>
  <c r="E853223" i="1"/>
  <c r="E853222" i="1"/>
  <c r="E853221" i="1"/>
  <c r="E853220" i="1"/>
  <c r="E853219" i="1"/>
  <c r="E853218" i="1"/>
  <c r="E853217" i="1"/>
  <c r="E853216" i="1"/>
  <c r="E853215" i="1"/>
  <c r="E853214" i="1"/>
  <c r="E853213" i="1"/>
  <c r="E853212" i="1"/>
  <c r="E853211" i="1"/>
  <c r="E853210" i="1"/>
  <c r="E853209" i="1"/>
  <c r="E853208" i="1"/>
  <c r="E853207" i="1"/>
  <c r="E853206" i="1"/>
  <c r="E853205" i="1"/>
  <c r="E853204" i="1"/>
  <c r="E853203" i="1"/>
  <c r="E853202" i="1"/>
  <c r="E853201" i="1"/>
  <c r="E853200" i="1"/>
  <c r="E853199" i="1"/>
  <c r="E853198" i="1"/>
  <c r="E853197" i="1"/>
  <c r="E853196" i="1"/>
  <c r="E853195" i="1"/>
  <c r="E853194" i="1"/>
  <c r="E853193" i="1"/>
  <c r="E853192" i="1"/>
  <c r="E853191" i="1"/>
  <c r="E853190" i="1"/>
  <c r="E853189" i="1"/>
  <c r="E853188" i="1"/>
  <c r="E853187" i="1"/>
  <c r="E853186" i="1"/>
  <c r="E853185" i="1"/>
  <c r="E853184" i="1"/>
  <c r="E853183" i="1"/>
  <c r="E853182" i="1"/>
  <c r="E853181" i="1"/>
  <c r="E853180" i="1"/>
  <c r="E853179" i="1"/>
  <c r="E853178" i="1"/>
  <c r="E853177" i="1"/>
  <c r="E853176" i="1"/>
  <c r="E853175" i="1"/>
  <c r="E853174" i="1"/>
  <c r="E853173" i="1"/>
  <c r="E853172" i="1"/>
  <c r="E853171" i="1"/>
  <c r="E853170" i="1"/>
  <c r="E853169" i="1"/>
  <c r="E853168" i="1"/>
  <c r="E853167" i="1"/>
  <c r="E853166" i="1"/>
  <c r="E853165" i="1"/>
  <c r="E853164" i="1"/>
  <c r="E853163" i="1"/>
  <c r="E853162" i="1"/>
  <c r="E853161" i="1"/>
  <c r="E853160" i="1"/>
  <c r="E853159" i="1"/>
  <c r="E853158" i="1"/>
  <c r="E853157" i="1"/>
  <c r="E853156" i="1"/>
  <c r="E853155" i="1"/>
  <c r="E853154" i="1"/>
  <c r="E853153" i="1"/>
  <c r="E853152" i="1"/>
  <c r="E853151" i="1"/>
  <c r="E853150" i="1"/>
  <c r="E853149" i="1"/>
  <c r="E853148" i="1"/>
  <c r="E853147" i="1"/>
  <c r="E853146" i="1"/>
  <c r="E853145" i="1"/>
  <c r="E853144" i="1"/>
  <c r="E853143" i="1"/>
  <c r="E853142" i="1"/>
  <c r="E853141" i="1"/>
  <c r="E853140" i="1"/>
  <c r="E853139" i="1"/>
  <c r="E853138" i="1"/>
  <c r="E853137" i="1"/>
  <c r="E853136" i="1"/>
  <c r="E853135" i="1"/>
  <c r="E853134" i="1"/>
  <c r="E853133" i="1"/>
  <c r="E853132" i="1"/>
  <c r="E853131" i="1"/>
  <c r="E853130" i="1"/>
  <c r="E853129" i="1"/>
  <c r="E853128" i="1"/>
  <c r="E853127" i="1"/>
  <c r="E853126" i="1"/>
  <c r="E853125" i="1"/>
  <c r="E853124" i="1"/>
  <c r="E853123" i="1"/>
  <c r="E853122" i="1"/>
  <c r="E853121" i="1"/>
  <c r="E853120" i="1"/>
  <c r="E853119" i="1"/>
  <c r="E853118" i="1"/>
  <c r="E853117" i="1"/>
  <c r="E853116" i="1"/>
  <c r="E853115" i="1"/>
  <c r="E853114" i="1"/>
  <c r="E853113" i="1"/>
  <c r="E853112" i="1"/>
  <c r="E853111" i="1"/>
  <c r="E853110" i="1"/>
  <c r="E853109" i="1"/>
  <c r="E853108" i="1"/>
  <c r="E853107" i="1"/>
  <c r="E853106" i="1"/>
  <c r="E853105" i="1"/>
  <c r="E853104" i="1"/>
  <c r="E853103" i="1"/>
  <c r="E853102" i="1"/>
  <c r="E853101" i="1"/>
  <c r="E853100" i="1"/>
  <c r="E853099" i="1"/>
  <c r="E853098" i="1"/>
  <c r="E853097" i="1"/>
  <c r="E853096" i="1"/>
  <c r="E853095" i="1"/>
  <c r="E853094" i="1"/>
  <c r="E853093" i="1"/>
  <c r="E853092" i="1"/>
  <c r="E853091" i="1"/>
  <c r="E853090" i="1"/>
  <c r="E853089" i="1"/>
  <c r="E853088" i="1"/>
  <c r="E853087" i="1"/>
  <c r="E853086" i="1"/>
  <c r="E853085" i="1"/>
  <c r="E853084" i="1"/>
  <c r="E853083" i="1"/>
  <c r="E853082" i="1"/>
  <c r="E853081" i="1"/>
  <c r="E853080" i="1"/>
  <c r="E853079" i="1"/>
  <c r="E853078" i="1"/>
  <c r="E853077" i="1"/>
  <c r="E853076" i="1"/>
  <c r="E853075" i="1"/>
  <c r="E853074" i="1"/>
  <c r="E853073" i="1"/>
  <c r="E853072" i="1"/>
  <c r="E853071" i="1"/>
  <c r="E853070" i="1"/>
  <c r="E853069" i="1"/>
  <c r="E853068" i="1"/>
  <c r="E853067" i="1"/>
  <c r="E853066" i="1"/>
  <c r="E853065" i="1"/>
  <c r="E853064" i="1"/>
  <c r="E853063" i="1"/>
  <c r="E853062" i="1"/>
  <c r="E853061" i="1"/>
  <c r="E853060" i="1"/>
  <c r="E853059" i="1"/>
  <c r="E853058" i="1"/>
  <c r="E853057" i="1"/>
  <c r="E853056" i="1"/>
  <c r="E853055" i="1"/>
  <c r="E853054" i="1"/>
  <c r="E853053" i="1"/>
  <c r="E853052" i="1"/>
  <c r="E853051" i="1"/>
  <c r="E853050" i="1"/>
  <c r="E853049" i="1"/>
  <c r="E853048" i="1"/>
  <c r="E853047" i="1"/>
  <c r="E853046" i="1"/>
  <c r="E853045" i="1"/>
  <c r="E853044" i="1"/>
  <c r="E853043" i="1"/>
  <c r="E853042" i="1"/>
  <c r="E853041" i="1"/>
  <c r="E853040" i="1"/>
  <c r="E853039" i="1"/>
  <c r="E853038" i="1"/>
  <c r="E853037" i="1"/>
  <c r="E853036" i="1"/>
  <c r="E853035" i="1"/>
  <c r="E853034" i="1"/>
  <c r="E853033" i="1"/>
  <c r="E853032" i="1"/>
  <c r="E853031" i="1"/>
  <c r="E853030" i="1"/>
  <c r="E853029" i="1"/>
  <c r="E853028" i="1"/>
  <c r="E853027" i="1"/>
  <c r="E853026" i="1"/>
  <c r="E853025" i="1"/>
  <c r="E853024" i="1"/>
  <c r="E853023" i="1"/>
  <c r="E853022" i="1"/>
  <c r="E853021" i="1"/>
  <c r="E853020" i="1"/>
  <c r="E853019" i="1"/>
  <c r="E853018" i="1"/>
  <c r="E853017" i="1"/>
  <c r="E853016" i="1"/>
  <c r="E853015" i="1"/>
  <c r="E853014" i="1"/>
  <c r="E853013" i="1"/>
  <c r="E853012" i="1"/>
  <c r="E853011" i="1"/>
  <c r="E853010" i="1"/>
  <c r="E853009" i="1"/>
  <c r="E853008" i="1"/>
  <c r="E853007" i="1"/>
  <c r="E853006" i="1"/>
  <c r="E853005" i="1"/>
  <c r="E853004" i="1"/>
  <c r="E853003" i="1"/>
  <c r="E853002" i="1"/>
  <c r="E853001" i="1"/>
  <c r="E853000" i="1"/>
  <c r="E852999" i="1"/>
  <c r="E852998" i="1"/>
  <c r="E852997" i="1"/>
  <c r="E852996" i="1"/>
  <c r="E852995" i="1"/>
  <c r="E852994" i="1"/>
  <c r="E852993" i="1"/>
  <c r="E852992" i="1"/>
  <c r="E852991" i="1"/>
  <c r="E852990" i="1"/>
  <c r="E852989" i="1"/>
  <c r="E852988" i="1"/>
  <c r="E852987" i="1"/>
  <c r="E852986" i="1"/>
  <c r="E852985" i="1"/>
  <c r="E852984" i="1"/>
  <c r="E852983" i="1"/>
  <c r="E852982" i="1"/>
  <c r="E852981" i="1"/>
  <c r="E852980" i="1"/>
  <c r="E852979" i="1"/>
  <c r="E852978" i="1"/>
  <c r="E852977" i="1"/>
  <c r="E852976" i="1"/>
  <c r="E852975" i="1"/>
  <c r="E852974" i="1"/>
  <c r="E852973" i="1"/>
  <c r="E852972" i="1"/>
  <c r="E852971" i="1"/>
  <c r="E852970" i="1"/>
  <c r="E852969" i="1"/>
  <c r="E852968" i="1"/>
  <c r="E852967" i="1"/>
  <c r="E852966" i="1"/>
  <c r="E852965" i="1"/>
  <c r="E852964" i="1"/>
  <c r="E852963" i="1"/>
  <c r="E852962" i="1"/>
  <c r="E852961" i="1"/>
  <c r="E852960" i="1"/>
  <c r="E852959" i="1"/>
  <c r="E852958" i="1"/>
  <c r="E852957" i="1"/>
  <c r="E852956" i="1"/>
  <c r="E852955" i="1"/>
  <c r="E852954" i="1"/>
  <c r="E852953" i="1"/>
  <c r="E852952" i="1"/>
  <c r="E852951" i="1"/>
  <c r="E852950" i="1"/>
  <c r="E852949" i="1"/>
  <c r="E852948" i="1"/>
  <c r="E852947" i="1"/>
  <c r="E852946" i="1"/>
  <c r="E852945" i="1"/>
  <c r="E852944" i="1"/>
  <c r="E852943" i="1"/>
  <c r="E852942" i="1"/>
  <c r="E852941" i="1"/>
  <c r="E852940" i="1"/>
  <c r="E852939" i="1"/>
  <c r="E852938" i="1"/>
  <c r="E852937" i="1"/>
  <c r="E852936" i="1"/>
  <c r="E852935" i="1"/>
  <c r="E852934" i="1"/>
  <c r="E852933" i="1"/>
  <c r="E852932" i="1"/>
  <c r="E852931" i="1"/>
  <c r="E852930" i="1"/>
  <c r="E852929" i="1"/>
  <c r="E852928" i="1"/>
  <c r="E852927" i="1"/>
  <c r="E852926" i="1"/>
  <c r="E852925" i="1"/>
  <c r="E852924" i="1"/>
  <c r="E852923" i="1"/>
  <c r="E852922" i="1"/>
  <c r="E852921" i="1"/>
  <c r="E852920" i="1"/>
  <c r="E852919" i="1"/>
  <c r="E852918" i="1"/>
  <c r="E852917" i="1"/>
  <c r="E852916" i="1"/>
  <c r="E852915" i="1"/>
  <c r="E852914" i="1"/>
  <c r="E852913" i="1"/>
  <c r="E852912" i="1"/>
  <c r="E852911" i="1"/>
  <c r="E852910" i="1"/>
  <c r="E852909" i="1"/>
  <c r="E852908" i="1"/>
  <c r="E852907" i="1"/>
  <c r="E852906" i="1"/>
  <c r="E852905" i="1"/>
  <c r="E852904" i="1"/>
  <c r="E852903" i="1"/>
  <c r="E852902" i="1"/>
  <c r="E852901" i="1"/>
  <c r="E852900" i="1"/>
  <c r="E852899" i="1"/>
  <c r="E852898" i="1"/>
  <c r="E852897" i="1"/>
  <c r="E852896" i="1"/>
  <c r="E852895" i="1"/>
  <c r="E852894" i="1"/>
  <c r="E852893" i="1"/>
  <c r="E852892" i="1"/>
  <c r="E852891" i="1"/>
  <c r="E852890" i="1"/>
  <c r="E852889" i="1"/>
  <c r="E852888" i="1"/>
  <c r="E852887" i="1"/>
  <c r="E852886" i="1"/>
  <c r="E852885" i="1"/>
  <c r="E852884" i="1"/>
  <c r="E852883" i="1"/>
  <c r="E852882" i="1"/>
  <c r="E852881" i="1"/>
  <c r="E852880" i="1"/>
  <c r="E852879" i="1"/>
  <c r="E852878" i="1"/>
  <c r="E852877" i="1"/>
  <c r="E852876" i="1"/>
  <c r="E852875" i="1"/>
  <c r="E852874" i="1"/>
  <c r="E852873" i="1"/>
  <c r="E852872" i="1"/>
  <c r="E852871" i="1"/>
  <c r="E852870" i="1"/>
  <c r="E852869" i="1"/>
  <c r="E852868" i="1"/>
  <c r="E852867" i="1"/>
  <c r="E852866" i="1"/>
  <c r="E852865" i="1"/>
  <c r="E852864" i="1"/>
  <c r="E852863" i="1"/>
  <c r="E852862" i="1"/>
  <c r="E852861" i="1"/>
  <c r="E852860" i="1"/>
  <c r="E852859" i="1"/>
  <c r="E852858" i="1"/>
  <c r="E852857" i="1"/>
  <c r="E852856" i="1"/>
  <c r="E852855" i="1"/>
  <c r="E852854" i="1"/>
  <c r="E852853" i="1"/>
  <c r="E852852" i="1"/>
  <c r="E852851" i="1"/>
  <c r="E852850" i="1"/>
  <c r="E852849" i="1"/>
  <c r="E852848" i="1"/>
  <c r="E852847" i="1"/>
  <c r="E852846" i="1"/>
  <c r="E852845" i="1"/>
  <c r="E852844" i="1"/>
  <c r="E852843" i="1"/>
  <c r="E852842" i="1"/>
  <c r="E852841" i="1"/>
  <c r="E852840" i="1"/>
  <c r="E852839" i="1"/>
  <c r="E852838" i="1"/>
  <c r="E852837" i="1"/>
  <c r="E852836" i="1"/>
  <c r="E852835" i="1"/>
  <c r="E852834" i="1"/>
  <c r="E852833" i="1"/>
  <c r="E852832" i="1"/>
  <c r="E852831" i="1"/>
  <c r="E852830" i="1"/>
  <c r="E852829" i="1"/>
  <c r="E852828" i="1"/>
  <c r="E852827" i="1"/>
  <c r="E852826" i="1"/>
  <c r="E852825" i="1"/>
  <c r="E852824" i="1"/>
  <c r="E852823" i="1"/>
  <c r="E852822" i="1"/>
  <c r="E852821" i="1"/>
  <c r="E852820" i="1"/>
  <c r="E852819" i="1"/>
  <c r="E852818" i="1"/>
  <c r="E852817" i="1"/>
  <c r="E852816" i="1"/>
  <c r="E852815" i="1"/>
  <c r="E852814" i="1"/>
  <c r="E852813" i="1"/>
  <c r="E852812" i="1"/>
  <c r="E852811" i="1"/>
  <c r="E852810" i="1"/>
  <c r="E852809" i="1"/>
  <c r="E852808" i="1"/>
  <c r="E852807" i="1"/>
  <c r="E852806" i="1"/>
  <c r="E852805" i="1"/>
  <c r="E852804" i="1"/>
  <c r="E852803" i="1"/>
  <c r="E852802" i="1"/>
  <c r="E852801" i="1"/>
  <c r="E852800" i="1"/>
  <c r="E852799" i="1"/>
  <c r="E852798" i="1"/>
  <c r="E852797" i="1"/>
  <c r="E852796" i="1"/>
  <c r="E852795" i="1"/>
  <c r="E852794" i="1"/>
  <c r="E852793" i="1"/>
  <c r="E852792" i="1"/>
  <c r="E852791" i="1"/>
  <c r="E852790" i="1"/>
  <c r="E852789" i="1"/>
  <c r="E852788" i="1"/>
  <c r="E852787" i="1"/>
  <c r="E852786" i="1"/>
  <c r="E852785" i="1"/>
  <c r="E852784" i="1"/>
  <c r="E852783" i="1"/>
  <c r="E852782" i="1"/>
  <c r="E852781" i="1"/>
  <c r="E852780" i="1"/>
  <c r="E852779" i="1"/>
  <c r="E852778" i="1"/>
  <c r="E852777" i="1"/>
  <c r="E852776" i="1"/>
  <c r="E852775" i="1"/>
  <c r="E852774" i="1"/>
  <c r="E852773" i="1"/>
  <c r="E852772" i="1"/>
  <c r="E852771" i="1"/>
  <c r="E852770" i="1"/>
  <c r="E852769" i="1"/>
  <c r="E852768" i="1"/>
  <c r="E852767" i="1"/>
  <c r="E852766" i="1"/>
  <c r="E852765" i="1"/>
  <c r="E852764" i="1"/>
  <c r="E852763" i="1"/>
  <c r="E852762" i="1"/>
  <c r="E852761" i="1"/>
  <c r="E852760" i="1"/>
  <c r="E852759" i="1"/>
  <c r="E852758" i="1"/>
  <c r="E852757" i="1"/>
  <c r="E852756" i="1"/>
  <c r="E852755" i="1"/>
  <c r="E852754" i="1"/>
  <c r="E852753" i="1"/>
  <c r="E852752" i="1"/>
  <c r="E852751" i="1"/>
  <c r="E852750" i="1"/>
  <c r="E852749" i="1"/>
  <c r="E852748" i="1"/>
  <c r="E852747" i="1"/>
  <c r="E852746" i="1"/>
  <c r="E852745" i="1"/>
  <c r="E852744" i="1"/>
  <c r="E852743" i="1"/>
  <c r="E852742" i="1"/>
  <c r="E852741" i="1"/>
  <c r="E852740" i="1"/>
  <c r="E852739" i="1"/>
  <c r="E852738" i="1"/>
  <c r="E852737" i="1"/>
  <c r="E852736" i="1"/>
  <c r="E852735" i="1"/>
  <c r="E852734" i="1"/>
  <c r="E852733" i="1"/>
  <c r="E852732" i="1"/>
  <c r="E852731" i="1"/>
  <c r="E852730" i="1"/>
  <c r="E852729" i="1"/>
  <c r="E852728" i="1"/>
  <c r="E852727" i="1"/>
  <c r="E852726" i="1"/>
  <c r="E852725" i="1"/>
  <c r="E852724" i="1"/>
  <c r="E852723" i="1"/>
  <c r="E852722" i="1"/>
  <c r="E852721" i="1"/>
  <c r="E852720" i="1"/>
  <c r="E852719" i="1"/>
  <c r="E852718" i="1"/>
  <c r="E852717" i="1"/>
  <c r="E852716" i="1"/>
  <c r="E852715" i="1"/>
  <c r="E852714" i="1"/>
  <c r="E852713" i="1"/>
  <c r="E852712" i="1"/>
  <c r="E852711" i="1"/>
  <c r="E852710" i="1"/>
  <c r="E852709" i="1"/>
  <c r="E852708" i="1"/>
  <c r="E852707" i="1"/>
  <c r="E852706" i="1"/>
  <c r="E852705" i="1"/>
  <c r="E852704" i="1"/>
  <c r="E852703" i="1"/>
  <c r="E852702" i="1"/>
  <c r="E852701" i="1"/>
  <c r="E852700" i="1"/>
  <c r="E852699" i="1"/>
  <c r="E852698" i="1"/>
  <c r="E852697" i="1"/>
  <c r="E852696" i="1"/>
  <c r="E852695" i="1"/>
  <c r="E852694" i="1"/>
  <c r="E852693" i="1"/>
  <c r="E852692" i="1"/>
  <c r="E852691" i="1"/>
  <c r="E852690" i="1"/>
  <c r="E852689" i="1"/>
  <c r="E852688" i="1"/>
  <c r="E852687" i="1"/>
  <c r="E852686" i="1"/>
  <c r="E852685" i="1"/>
  <c r="E852684" i="1"/>
  <c r="E852683" i="1"/>
  <c r="E852682" i="1"/>
  <c r="E852681" i="1"/>
  <c r="E852680" i="1"/>
  <c r="E852679" i="1"/>
  <c r="E852678" i="1"/>
  <c r="E852677" i="1"/>
  <c r="E852676" i="1"/>
  <c r="E852675" i="1"/>
  <c r="E852674" i="1"/>
  <c r="E852673" i="1"/>
  <c r="E852672" i="1"/>
  <c r="E852671" i="1"/>
  <c r="E852670" i="1"/>
  <c r="E852669" i="1"/>
  <c r="E852668" i="1"/>
  <c r="E852667" i="1"/>
  <c r="E852666" i="1"/>
  <c r="E852665" i="1"/>
  <c r="E852664" i="1"/>
  <c r="E852663" i="1"/>
  <c r="E852662" i="1"/>
  <c r="E852661" i="1"/>
  <c r="E852660" i="1"/>
  <c r="E852659" i="1"/>
  <c r="E852658" i="1"/>
  <c r="E852657" i="1"/>
  <c r="E852656" i="1"/>
  <c r="E852655" i="1"/>
  <c r="E852654" i="1"/>
  <c r="E852653" i="1"/>
  <c r="E852652" i="1"/>
  <c r="E852651" i="1"/>
  <c r="E852650" i="1"/>
  <c r="E852649" i="1"/>
  <c r="E852648" i="1"/>
  <c r="E852647" i="1"/>
  <c r="E852646" i="1"/>
  <c r="E852645" i="1"/>
  <c r="E852644" i="1"/>
  <c r="E852643" i="1"/>
  <c r="E852642" i="1"/>
  <c r="E852641" i="1"/>
  <c r="E852640" i="1"/>
  <c r="E852639" i="1"/>
  <c r="E852638" i="1"/>
  <c r="E852637" i="1"/>
  <c r="E852636" i="1"/>
  <c r="E852635" i="1"/>
  <c r="E852634" i="1"/>
  <c r="E852633" i="1"/>
  <c r="E852632" i="1"/>
  <c r="E852631" i="1"/>
  <c r="E852630" i="1"/>
  <c r="E852629" i="1"/>
  <c r="E852628" i="1"/>
  <c r="E852627" i="1"/>
  <c r="E852626" i="1"/>
  <c r="E852625" i="1"/>
  <c r="E852624" i="1"/>
  <c r="E852623" i="1"/>
  <c r="E852622" i="1"/>
  <c r="E852621" i="1"/>
  <c r="E852620" i="1"/>
  <c r="E852619" i="1"/>
  <c r="E852618" i="1"/>
  <c r="E852617" i="1"/>
  <c r="E852616" i="1"/>
  <c r="E852615" i="1"/>
  <c r="E852614" i="1"/>
  <c r="E852613" i="1"/>
  <c r="E852612" i="1"/>
  <c r="E852611" i="1"/>
  <c r="E852610" i="1"/>
  <c r="E852609" i="1"/>
  <c r="E852608" i="1"/>
  <c r="E852607" i="1"/>
  <c r="E852606" i="1"/>
  <c r="E852605" i="1"/>
  <c r="E852604" i="1"/>
  <c r="E852603" i="1"/>
  <c r="E852602" i="1"/>
  <c r="E852601" i="1"/>
  <c r="E852600" i="1"/>
  <c r="E852599" i="1"/>
  <c r="E852598" i="1"/>
  <c r="E852597" i="1"/>
  <c r="E852596" i="1"/>
  <c r="E852595" i="1"/>
  <c r="E852594" i="1"/>
  <c r="E852593" i="1"/>
  <c r="E852592" i="1"/>
  <c r="E852591" i="1"/>
  <c r="E852590" i="1"/>
  <c r="E852589" i="1"/>
  <c r="E852588" i="1"/>
  <c r="E852587" i="1"/>
  <c r="E852586" i="1"/>
  <c r="E852585" i="1"/>
  <c r="E852584" i="1"/>
  <c r="E852583" i="1"/>
  <c r="E852582" i="1"/>
  <c r="E852581" i="1"/>
  <c r="E852580" i="1"/>
  <c r="E852579" i="1"/>
  <c r="E852578" i="1"/>
  <c r="E852577" i="1"/>
  <c r="E852576" i="1"/>
  <c r="E852575" i="1"/>
  <c r="E852574" i="1"/>
  <c r="E852573" i="1"/>
  <c r="E852572" i="1"/>
  <c r="E852571" i="1"/>
  <c r="E852570" i="1"/>
  <c r="E852569" i="1"/>
  <c r="E852568" i="1"/>
  <c r="E852567" i="1"/>
  <c r="E852566" i="1"/>
  <c r="E852565" i="1"/>
  <c r="E852564" i="1"/>
  <c r="E852563" i="1"/>
  <c r="E852562" i="1"/>
  <c r="E852561" i="1"/>
  <c r="E852560" i="1"/>
  <c r="E852559" i="1"/>
  <c r="E852558" i="1"/>
  <c r="E852557" i="1"/>
  <c r="E852556" i="1"/>
  <c r="E852555" i="1"/>
  <c r="E852554" i="1"/>
  <c r="E852553" i="1"/>
  <c r="E852552" i="1"/>
  <c r="E852551" i="1"/>
  <c r="E852550" i="1"/>
  <c r="E852549" i="1"/>
  <c r="E852548" i="1"/>
  <c r="E852547" i="1"/>
  <c r="E852546" i="1"/>
  <c r="E852545" i="1"/>
  <c r="E852544" i="1"/>
  <c r="E852543" i="1"/>
  <c r="E852542" i="1"/>
  <c r="E852541" i="1"/>
  <c r="E852540" i="1"/>
  <c r="E852539" i="1"/>
  <c r="E852538" i="1"/>
  <c r="E852537" i="1"/>
  <c r="E852536" i="1"/>
  <c r="E852535" i="1"/>
  <c r="E852534" i="1"/>
  <c r="E852533" i="1"/>
  <c r="E852532" i="1"/>
  <c r="E852531" i="1"/>
  <c r="E852530" i="1"/>
  <c r="E852529" i="1"/>
  <c r="E852528" i="1"/>
  <c r="E852527" i="1"/>
  <c r="E852526" i="1"/>
  <c r="E852525" i="1"/>
  <c r="E852524" i="1"/>
  <c r="E852523" i="1"/>
  <c r="E852522" i="1"/>
  <c r="E852521" i="1"/>
  <c r="E852520" i="1"/>
  <c r="E852519" i="1"/>
  <c r="E852518" i="1"/>
  <c r="E852517" i="1"/>
  <c r="E852516" i="1"/>
  <c r="E852515" i="1"/>
  <c r="E852514" i="1"/>
  <c r="E852513" i="1"/>
  <c r="E852512" i="1"/>
  <c r="E852511" i="1"/>
  <c r="E852510" i="1"/>
  <c r="E852509" i="1"/>
  <c r="E852508" i="1"/>
  <c r="E852507" i="1"/>
  <c r="E852506" i="1"/>
  <c r="E852505" i="1"/>
  <c r="E852504" i="1"/>
  <c r="E852503" i="1"/>
  <c r="E852502" i="1"/>
  <c r="E852501" i="1"/>
  <c r="E852500" i="1"/>
  <c r="E852499" i="1"/>
  <c r="E852498" i="1"/>
  <c r="E852497" i="1"/>
  <c r="E852496" i="1"/>
  <c r="E852495" i="1"/>
  <c r="E852494" i="1"/>
  <c r="E852493" i="1"/>
  <c r="E852492" i="1"/>
  <c r="E852491" i="1"/>
  <c r="E852490" i="1"/>
  <c r="E852489" i="1"/>
  <c r="E852488" i="1"/>
  <c r="E852487" i="1"/>
  <c r="E852486" i="1"/>
  <c r="E852485" i="1"/>
  <c r="E852484" i="1"/>
  <c r="E852483" i="1"/>
  <c r="E852482" i="1"/>
  <c r="E852481" i="1"/>
  <c r="E852480" i="1"/>
  <c r="E852479" i="1"/>
  <c r="E852478" i="1"/>
  <c r="E852477" i="1"/>
  <c r="E852476" i="1"/>
  <c r="E852475" i="1"/>
  <c r="E852474" i="1"/>
  <c r="E852473" i="1"/>
  <c r="E852472" i="1"/>
  <c r="E852471" i="1"/>
  <c r="E852470" i="1"/>
  <c r="E852469" i="1"/>
  <c r="E852468" i="1"/>
  <c r="E852467" i="1"/>
  <c r="E852466" i="1"/>
  <c r="E852465" i="1"/>
  <c r="E852464" i="1"/>
  <c r="E852463" i="1"/>
  <c r="E852462" i="1"/>
  <c r="E852461" i="1"/>
  <c r="E852460" i="1"/>
  <c r="E852459" i="1"/>
  <c r="E852458" i="1"/>
  <c r="E852457" i="1"/>
  <c r="E852456" i="1"/>
  <c r="E852455" i="1"/>
  <c r="E852454" i="1"/>
  <c r="E852453" i="1"/>
  <c r="E852452" i="1"/>
  <c r="E852451" i="1"/>
  <c r="E852450" i="1"/>
  <c r="E852449" i="1"/>
  <c r="E852448" i="1"/>
  <c r="E852447" i="1"/>
  <c r="E852446" i="1"/>
  <c r="E852445" i="1"/>
  <c r="E852444" i="1"/>
  <c r="E852443" i="1"/>
  <c r="E852442" i="1"/>
  <c r="E852441" i="1"/>
  <c r="E852440" i="1"/>
  <c r="E852439" i="1"/>
  <c r="E852438" i="1"/>
  <c r="E852437" i="1"/>
  <c r="E852436" i="1"/>
  <c r="E852435" i="1"/>
  <c r="E852434" i="1"/>
  <c r="E852433" i="1"/>
  <c r="E852432" i="1"/>
  <c r="E852431" i="1"/>
  <c r="E852430" i="1"/>
  <c r="E852429" i="1"/>
  <c r="E852428" i="1"/>
  <c r="E852427" i="1"/>
  <c r="E852426" i="1"/>
  <c r="E852425" i="1"/>
  <c r="E852424" i="1"/>
  <c r="E852423" i="1"/>
  <c r="E852422" i="1"/>
  <c r="E852421" i="1"/>
  <c r="E852420" i="1"/>
  <c r="E852419" i="1"/>
  <c r="E852418" i="1"/>
  <c r="E852417" i="1"/>
  <c r="E852416" i="1"/>
  <c r="E852415" i="1"/>
  <c r="E852414" i="1"/>
  <c r="E852413" i="1"/>
  <c r="E852412" i="1"/>
  <c r="E852411" i="1"/>
  <c r="E852410" i="1"/>
  <c r="E852409" i="1"/>
  <c r="E852408" i="1"/>
  <c r="E852407" i="1"/>
  <c r="E852406" i="1"/>
  <c r="E852405" i="1"/>
  <c r="E852404" i="1"/>
  <c r="E852403" i="1"/>
  <c r="E852402" i="1"/>
  <c r="E852401" i="1"/>
  <c r="E852400" i="1"/>
  <c r="E852399" i="1"/>
  <c r="E852398" i="1"/>
  <c r="E852397" i="1"/>
  <c r="E852396" i="1"/>
  <c r="E852395" i="1"/>
  <c r="E852394" i="1"/>
  <c r="E852393" i="1"/>
  <c r="E852392" i="1"/>
  <c r="E852391" i="1"/>
  <c r="E852390" i="1"/>
  <c r="E852389" i="1"/>
  <c r="E852388" i="1"/>
  <c r="E852387" i="1"/>
  <c r="E852386" i="1"/>
  <c r="E852385" i="1"/>
  <c r="E852384" i="1"/>
  <c r="E852383" i="1"/>
  <c r="E852382" i="1"/>
  <c r="E852381" i="1"/>
  <c r="E852380" i="1"/>
  <c r="E852379" i="1"/>
  <c r="E852378" i="1"/>
  <c r="E852377" i="1"/>
  <c r="E852376" i="1"/>
  <c r="E852375" i="1"/>
  <c r="E852374" i="1"/>
  <c r="E852373" i="1"/>
  <c r="E852372" i="1"/>
  <c r="E852371" i="1"/>
  <c r="E852370" i="1"/>
  <c r="E852369" i="1"/>
  <c r="E852368" i="1"/>
  <c r="E852367" i="1"/>
  <c r="E852366" i="1"/>
  <c r="E852365" i="1"/>
  <c r="E852364" i="1"/>
  <c r="E852363" i="1"/>
  <c r="E852362" i="1"/>
  <c r="E852361" i="1"/>
  <c r="E852360" i="1"/>
  <c r="E852359" i="1"/>
  <c r="E852358" i="1"/>
  <c r="E852357" i="1"/>
  <c r="E852356" i="1"/>
  <c r="E852355" i="1"/>
  <c r="E852354" i="1"/>
  <c r="E852353" i="1"/>
  <c r="E852352" i="1"/>
  <c r="E852351" i="1"/>
  <c r="E852350" i="1"/>
  <c r="E852349" i="1"/>
  <c r="E852348" i="1"/>
  <c r="E852347" i="1"/>
  <c r="E852346" i="1"/>
  <c r="E852345" i="1"/>
  <c r="E852344" i="1"/>
  <c r="E852343" i="1"/>
  <c r="E852342" i="1"/>
  <c r="E852341" i="1"/>
  <c r="E852340" i="1"/>
  <c r="E852339" i="1"/>
  <c r="E852338" i="1"/>
  <c r="E852337" i="1"/>
  <c r="E852336" i="1"/>
  <c r="E852335" i="1"/>
  <c r="E852334" i="1"/>
  <c r="E852333" i="1"/>
  <c r="E852332" i="1"/>
  <c r="E852331" i="1"/>
  <c r="E852330" i="1"/>
  <c r="E852329" i="1"/>
  <c r="E852328" i="1"/>
  <c r="E852327" i="1"/>
  <c r="E852326" i="1"/>
  <c r="E852325" i="1"/>
  <c r="E852324" i="1"/>
  <c r="E852323" i="1"/>
  <c r="E852322" i="1"/>
  <c r="E852321" i="1"/>
  <c r="E852320" i="1"/>
  <c r="E852319" i="1"/>
  <c r="E852318" i="1"/>
  <c r="E852317" i="1"/>
  <c r="E852316" i="1"/>
  <c r="E852315" i="1"/>
  <c r="E852314" i="1"/>
  <c r="E852313" i="1"/>
  <c r="E852312" i="1"/>
  <c r="E852311" i="1"/>
  <c r="E852310" i="1"/>
  <c r="E852309" i="1"/>
  <c r="E852308" i="1"/>
  <c r="E852307" i="1"/>
  <c r="E852306" i="1"/>
  <c r="E852305" i="1"/>
  <c r="E852304" i="1"/>
  <c r="E852303" i="1"/>
  <c r="E852302" i="1"/>
  <c r="E852301" i="1"/>
  <c r="E852300" i="1"/>
  <c r="E852299" i="1"/>
  <c r="E852298" i="1"/>
  <c r="E852297" i="1"/>
  <c r="E852296" i="1"/>
  <c r="E852295" i="1"/>
  <c r="E852294" i="1"/>
  <c r="E852293" i="1"/>
  <c r="E852292" i="1"/>
  <c r="E852291" i="1"/>
  <c r="E852290" i="1"/>
  <c r="E852289" i="1"/>
  <c r="E852288" i="1"/>
  <c r="E852287" i="1"/>
  <c r="E852286" i="1"/>
  <c r="E852285" i="1"/>
  <c r="E852284" i="1"/>
  <c r="E852283" i="1"/>
  <c r="E852282" i="1"/>
  <c r="E852281" i="1"/>
  <c r="E852280" i="1"/>
  <c r="E852279" i="1"/>
  <c r="E852278" i="1"/>
  <c r="E852277" i="1"/>
  <c r="E852276" i="1"/>
  <c r="E852275" i="1"/>
  <c r="E852274" i="1"/>
  <c r="E852273" i="1"/>
  <c r="E852272" i="1"/>
  <c r="E852271" i="1"/>
  <c r="E852270" i="1"/>
  <c r="E852269" i="1"/>
  <c r="E852268" i="1"/>
  <c r="E852267" i="1"/>
  <c r="E852266" i="1"/>
  <c r="E852265" i="1"/>
  <c r="E852264" i="1"/>
  <c r="E852263" i="1"/>
  <c r="E852262" i="1"/>
  <c r="E852261" i="1"/>
  <c r="E852260" i="1"/>
  <c r="E852259" i="1"/>
  <c r="E852258" i="1"/>
  <c r="E852257" i="1"/>
  <c r="E852256" i="1"/>
  <c r="E852255" i="1"/>
  <c r="E852254" i="1"/>
  <c r="E852253" i="1"/>
  <c r="E852252" i="1"/>
  <c r="E852251" i="1"/>
  <c r="E852250" i="1"/>
  <c r="E852249" i="1"/>
  <c r="E852248" i="1"/>
  <c r="E852247" i="1"/>
  <c r="E852246" i="1"/>
  <c r="E852245" i="1"/>
  <c r="E852244" i="1"/>
  <c r="E852243" i="1"/>
  <c r="E852242" i="1"/>
  <c r="E852241" i="1"/>
  <c r="E852240" i="1"/>
  <c r="E852239" i="1"/>
  <c r="E852238" i="1"/>
  <c r="E852237" i="1"/>
  <c r="E852236" i="1"/>
  <c r="E852235" i="1"/>
  <c r="E852234" i="1"/>
  <c r="E852233" i="1"/>
  <c r="E852232" i="1"/>
  <c r="E852231" i="1"/>
  <c r="E852230" i="1"/>
  <c r="E852229" i="1"/>
  <c r="E852228" i="1"/>
  <c r="E852227" i="1"/>
  <c r="E852226" i="1"/>
  <c r="E852225" i="1"/>
  <c r="E852224" i="1"/>
  <c r="E852223" i="1"/>
  <c r="E852222" i="1"/>
  <c r="E852221" i="1"/>
  <c r="E852220" i="1"/>
  <c r="E852219" i="1"/>
  <c r="E852218" i="1"/>
  <c r="E852217" i="1"/>
  <c r="E852216" i="1"/>
  <c r="E852215" i="1"/>
  <c r="E852214" i="1"/>
  <c r="E852213" i="1"/>
  <c r="E852212" i="1"/>
  <c r="E852211" i="1"/>
  <c r="E852210" i="1"/>
  <c r="E852209" i="1"/>
  <c r="E852208" i="1"/>
  <c r="E852207" i="1"/>
  <c r="E852206" i="1"/>
  <c r="E852205" i="1"/>
  <c r="E852204" i="1"/>
  <c r="E852203" i="1"/>
  <c r="E852202" i="1"/>
  <c r="E852201" i="1"/>
  <c r="E852200" i="1"/>
  <c r="E852199" i="1"/>
  <c r="E852198" i="1"/>
  <c r="E852197" i="1"/>
  <c r="E852196" i="1"/>
  <c r="E852195" i="1"/>
  <c r="E852194" i="1"/>
  <c r="E852193" i="1"/>
  <c r="E852192" i="1"/>
  <c r="E852191" i="1"/>
  <c r="E852190" i="1"/>
  <c r="E852189" i="1"/>
  <c r="E852188" i="1"/>
  <c r="E852187" i="1"/>
  <c r="E852186" i="1"/>
  <c r="E852185" i="1"/>
  <c r="E852184" i="1"/>
  <c r="E852183" i="1"/>
  <c r="E852182" i="1"/>
  <c r="E852181" i="1"/>
  <c r="E852180" i="1"/>
  <c r="E852179" i="1"/>
  <c r="E852178" i="1"/>
  <c r="E852177" i="1"/>
  <c r="E852176" i="1"/>
  <c r="E852175" i="1"/>
  <c r="E852174" i="1"/>
  <c r="E852173" i="1"/>
  <c r="E852172" i="1"/>
  <c r="E852171" i="1"/>
  <c r="E852170" i="1"/>
  <c r="E852169" i="1"/>
  <c r="E852168" i="1"/>
  <c r="E852167" i="1"/>
  <c r="E852166" i="1"/>
  <c r="E852165" i="1"/>
  <c r="E852164" i="1"/>
  <c r="E852163" i="1"/>
  <c r="E852162" i="1"/>
  <c r="E852161" i="1"/>
  <c r="E852160" i="1"/>
  <c r="E852159" i="1"/>
  <c r="E852158" i="1"/>
  <c r="E852157" i="1"/>
  <c r="E852156" i="1"/>
  <c r="E852155" i="1"/>
  <c r="E852154" i="1"/>
  <c r="E852153" i="1"/>
  <c r="E852152" i="1"/>
  <c r="E852151" i="1"/>
  <c r="E852150" i="1"/>
  <c r="E852149" i="1"/>
  <c r="E852148" i="1"/>
  <c r="E852147" i="1"/>
  <c r="E852146" i="1"/>
  <c r="E852145" i="1"/>
  <c r="E852144" i="1"/>
  <c r="E852143" i="1"/>
  <c r="E852142" i="1"/>
  <c r="E852141" i="1"/>
  <c r="E852140" i="1"/>
  <c r="E852139" i="1"/>
  <c r="E852138" i="1"/>
  <c r="E852137" i="1"/>
  <c r="E852136" i="1"/>
  <c r="E852135" i="1"/>
  <c r="E852134" i="1"/>
  <c r="E852133" i="1"/>
  <c r="E852132" i="1"/>
  <c r="E852131" i="1"/>
  <c r="E852130" i="1"/>
  <c r="E852129" i="1"/>
  <c r="E852128" i="1"/>
  <c r="E852127" i="1"/>
  <c r="E852126" i="1"/>
  <c r="E852125" i="1"/>
  <c r="E852124" i="1"/>
  <c r="E852123" i="1"/>
  <c r="E852122" i="1"/>
  <c r="E852121" i="1"/>
  <c r="E852120" i="1"/>
  <c r="E852119" i="1"/>
  <c r="E852118" i="1"/>
  <c r="E852117" i="1"/>
  <c r="E852116" i="1"/>
  <c r="E852115" i="1"/>
  <c r="E852114" i="1"/>
  <c r="E852113" i="1"/>
  <c r="E852112" i="1"/>
  <c r="E852111" i="1"/>
  <c r="E852110" i="1"/>
  <c r="E852109" i="1"/>
  <c r="E852108" i="1"/>
  <c r="E852107" i="1"/>
  <c r="E852106" i="1"/>
  <c r="E852105" i="1"/>
  <c r="E852104" i="1"/>
  <c r="E852103" i="1"/>
  <c r="E852102" i="1"/>
  <c r="E852101" i="1"/>
  <c r="E852100" i="1"/>
  <c r="E852099" i="1"/>
  <c r="E852098" i="1"/>
  <c r="E852097" i="1"/>
  <c r="E852096" i="1"/>
  <c r="E852095" i="1"/>
  <c r="E852094" i="1"/>
  <c r="E852093" i="1"/>
  <c r="E852092" i="1"/>
  <c r="E852091" i="1"/>
  <c r="E852090" i="1"/>
  <c r="E852089" i="1"/>
  <c r="E852088" i="1"/>
  <c r="E852087" i="1"/>
  <c r="E852086" i="1"/>
  <c r="E852085" i="1"/>
  <c r="E852084" i="1"/>
  <c r="E852083" i="1"/>
  <c r="E852082" i="1"/>
  <c r="E852081" i="1"/>
  <c r="E852080" i="1"/>
  <c r="E852079" i="1"/>
  <c r="E852078" i="1"/>
  <c r="E852077" i="1"/>
  <c r="E852076" i="1"/>
  <c r="E852075" i="1"/>
  <c r="E852074" i="1"/>
  <c r="E852073" i="1"/>
  <c r="E852072" i="1"/>
  <c r="E852071" i="1"/>
  <c r="E852070" i="1"/>
  <c r="E852069" i="1"/>
  <c r="E852068" i="1"/>
  <c r="E852067" i="1"/>
  <c r="E852066" i="1"/>
  <c r="E852065" i="1"/>
  <c r="E852064" i="1"/>
  <c r="E852063" i="1"/>
  <c r="E852062" i="1"/>
  <c r="E852061" i="1"/>
  <c r="E852060" i="1"/>
  <c r="E852059" i="1"/>
  <c r="E852058" i="1"/>
  <c r="E852057" i="1"/>
  <c r="E852056" i="1"/>
  <c r="E852055" i="1"/>
  <c r="E852054" i="1"/>
  <c r="E852053" i="1"/>
  <c r="E852052" i="1"/>
  <c r="E852051" i="1"/>
  <c r="E852050" i="1"/>
  <c r="E852049" i="1"/>
  <c r="E852048" i="1"/>
  <c r="E852047" i="1"/>
  <c r="E852046" i="1"/>
  <c r="E852045" i="1"/>
  <c r="E852044" i="1"/>
  <c r="E852043" i="1"/>
  <c r="E852042" i="1"/>
  <c r="E852041" i="1"/>
  <c r="E852040" i="1"/>
  <c r="E852039" i="1"/>
  <c r="E852038" i="1"/>
  <c r="E852037" i="1"/>
  <c r="E852036" i="1"/>
  <c r="E852035" i="1"/>
  <c r="E852034" i="1"/>
  <c r="E852033" i="1"/>
  <c r="E852032" i="1"/>
  <c r="E852031" i="1"/>
  <c r="E852030" i="1"/>
  <c r="E852029" i="1"/>
  <c r="E852028" i="1"/>
  <c r="E852027" i="1"/>
  <c r="E852026" i="1"/>
  <c r="E852025" i="1"/>
  <c r="E852024" i="1"/>
  <c r="E852023" i="1"/>
  <c r="E852022" i="1"/>
  <c r="E852021" i="1"/>
  <c r="E852020" i="1"/>
  <c r="E852019" i="1"/>
  <c r="E852018" i="1"/>
  <c r="E852017" i="1"/>
  <c r="E852016" i="1"/>
  <c r="E852015" i="1"/>
  <c r="E852014" i="1"/>
  <c r="E852013" i="1"/>
  <c r="E852012" i="1"/>
  <c r="E852011" i="1"/>
  <c r="E852010" i="1"/>
  <c r="E852009" i="1"/>
  <c r="E852008" i="1"/>
  <c r="E852007" i="1"/>
  <c r="E852006" i="1"/>
  <c r="E852005" i="1"/>
  <c r="E852004" i="1"/>
  <c r="E852003" i="1"/>
  <c r="E852002" i="1"/>
  <c r="E852001" i="1"/>
  <c r="E852000" i="1"/>
  <c r="E851999" i="1"/>
  <c r="E851998" i="1"/>
  <c r="E851997" i="1"/>
  <c r="E851996" i="1"/>
  <c r="E851995" i="1"/>
  <c r="E851994" i="1"/>
  <c r="E851993" i="1"/>
  <c r="E851992" i="1"/>
  <c r="E851991" i="1"/>
  <c r="E851990" i="1"/>
  <c r="E851989" i="1"/>
  <c r="E851988" i="1"/>
  <c r="E851987" i="1"/>
  <c r="E851986" i="1"/>
  <c r="E851985" i="1"/>
  <c r="E851984" i="1"/>
  <c r="E851983" i="1"/>
  <c r="E851982" i="1"/>
  <c r="E851981" i="1"/>
  <c r="E851980" i="1"/>
  <c r="E851979" i="1"/>
  <c r="E851978" i="1"/>
  <c r="E851977" i="1"/>
  <c r="E851976" i="1"/>
  <c r="E851975" i="1"/>
  <c r="E851974" i="1"/>
  <c r="E851973" i="1"/>
  <c r="E851972" i="1"/>
  <c r="E851971" i="1"/>
  <c r="E851970" i="1"/>
  <c r="E851969" i="1"/>
  <c r="E851968" i="1"/>
  <c r="E851967" i="1"/>
  <c r="E851966" i="1"/>
  <c r="E851965" i="1"/>
  <c r="E851964" i="1"/>
  <c r="E851963" i="1"/>
  <c r="E851962" i="1"/>
  <c r="E851961" i="1"/>
  <c r="E851960" i="1"/>
  <c r="E851959" i="1"/>
  <c r="E851958" i="1"/>
  <c r="E851957" i="1"/>
  <c r="E851956" i="1"/>
  <c r="E851955" i="1"/>
  <c r="E851954" i="1"/>
  <c r="E851953" i="1"/>
  <c r="E851952" i="1"/>
  <c r="E851951" i="1"/>
  <c r="E851950" i="1"/>
  <c r="E851949" i="1"/>
  <c r="E851948" i="1"/>
  <c r="E851947" i="1"/>
  <c r="E851946" i="1"/>
  <c r="E851945" i="1"/>
  <c r="E851944" i="1"/>
  <c r="E851943" i="1"/>
  <c r="E851942" i="1"/>
  <c r="E851941" i="1"/>
  <c r="E851940" i="1"/>
  <c r="E851939" i="1"/>
  <c r="E851938" i="1"/>
  <c r="E851937" i="1"/>
  <c r="E851936" i="1"/>
  <c r="E851935" i="1"/>
  <c r="E851934" i="1"/>
  <c r="E851933" i="1"/>
  <c r="E851932" i="1"/>
  <c r="E851931" i="1"/>
  <c r="E851930" i="1"/>
  <c r="E851929" i="1"/>
  <c r="E851928" i="1"/>
  <c r="E851927" i="1"/>
  <c r="E851926" i="1"/>
  <c r="E851925" i="1"/>
  <c r="E851924" i="1"/>
  <c r="E851923" i="1"/>
  <c r="E851922" i="1"/>
  <c r="E851921" i="1"/>
  <c r="E851920" i="1"/>
  <c r="E851919" i="1"/>
  <c r="E851918" i="1"/>
  <c r="E851917" i="1"/>
  <c r="E851916" i="1"/>
  <c r="E851915" i="1"/>
  <c r="E851914" i="1"/>
  <c r="E851913" i="1"/>
  <c r="E851912" i="1"/>
  <c r="E851911" i="1"/>
  <c r="E851910" i="1"/>
  <c r="E851909" i="1"/>
  <c r="E851908" i="1"/>
  <c r="E851907" i="1"/>
  <c r="E851906" i="1"/>
  <c r="E851905" i="1"/>
  <c r="E851904" i="1"/>
  <c r="E851903" i="1"/>
  <c r="E851902" i="1"/>
  <c r="E851901" i="1"/>
  <c r="E851900" i="1"/>
  <c r="E851899" i="1"/>
  <c r="E851898" i="1"/>
  <c r="E851897" i="1"/>
  <c r="E851896" i="1"/>
  <c r="E851895" i="1"/>
  <c r="E851894" i="1"/>
  <c r="E851893" i="1"/>
  <c r="E851892" i="1"/>
  <c r="E851891" i="1"/>
  <c r="E851890" i="1"/>
  <c r="E851889" i="1"/>
  <c r="E851888" i="1"/>
  <c r="E851887" i="1"/>
  <c r="E851886" i="1"/>
  <c r="E851885" i="1"/>
  <c r="E851884" i="1"/>
  <c r="E851883" i="1"/>
  <c r="E851882" i="1"/>
  <c r="E851881" i="1"/>
  <c r="E851880" i="1"/>
  <c r="E851879" i="1"/>
  <c r="E851878" i="1"/>
  <c r="E851877" i="1"/>
  <c r="E851876" i="1"/>
  <c r="E851875" i="1"/>
  <c r="E851874" i="1"/>
  <c r="E851873" i="1"/>
  <c r="E851872" i="1"/>
  <c r="E851871" i="1"/>
  <c r="E851870" i="1"/>
  <c r="E851869" i="1"/>
  <c r="E851868" i="1"/>
  <c r="E851867" i="1"/>
  <c r="E851866" i="1"/>
  <c r="E851865" i="1"/>
  <c r="E851864" i="1"/>
  <c r="E851863" i="1"/>
  <c r="E851862" i="1"/>
  <c r="E851861" i="1"/>
  <c r="E851860" i="1"/>
  <c r="E851859" i="1"/>
  <c r="E851858" i="1"/>
  <c r="E851857" i="1"/>
  <c r="E851856" i="1"/>
  <c r="E851855" i="1"/>
  <c r="E851854" i="1"/>
  <c r="E851853" i="1"/>
  <c r="E851852" i="1"/>
  <c r="E851851" i="1"/>
  <c r="E851850" i="1"/>
  <c r="E851849" i="1"/>
  <c r="E851848" i="1"/>
  <c r="E851847" i="1"/>
  <c r="E851846" i="1"/>
  <c r="E851845" i="1"/>
  <c r="E851844" i="1"/>
  <c r="E851843" i="1"/>
  <c r="E851842" i="1"/>
  <c r="E851841" i="1"/>
  <c r="E851840" i="1"/>
  <c r="E851839" i="1"/>
  <c r="E851838" i="1"/>
  <c r="E851837" i="1"/>
  <c r="E851836" i="1"/>
  <c r="E851835" i="1"/>
  <c r="E851834" i="1"/>
  <c r="E851833" i="1"/>
  <c r="E851832" i="1"/>
  <c r="E851831" i="1"/>
  <c r="E851830" i="1"/>
  <c r="E851829" i="1"/>
  <c r="E851828" i="1"/>
  <c r="E851827" i="1"/>
  <c r="E851826" i="1"/>
  <c r="E851825" i="1"/>
  <c r="E851824" i="1"/>
  <c r="E851823" i="1"/>
  <c r="E851822" i="1"/>
  <c r="E851821" i="1"/>
  <c r="E851820" i="1"/>
  <c r="E851819" i="1"/>
  <c r="E851818" i="1"/>
  <c r="E851817" i="1"/>
  <c r="E851816" i="1"/>
  <c r="E851815" i="1"/>
  <c r="E851814" i="1"/>
  <c r="E851813" i="1"/>
  <c r="E851812" i="1"/>
  <c r="E851811" i="1"/>
  <c r="E851810" i="1"/>
  <c r="E851809" i="1"/>
  <c r="E851808" i="1"/>
  <c r="E851807" i="1"/>
  <c r="E851806" i="1"/>
  <c r="E851805" i="1"/>
  <c r="E851804" i="1"/>
  <c r="E851803" i="1"/>
  <c r="E851802" i="1"/>
  <c r="E851801" i="1"/>
  <c r="E851800" i="1"/>
  <c r="E851799" i="1"/>
  <c r="E851798" i="1"/>
  <c r="E851797" i="1"/>
  <c r="E851796" i="1"/>
  <c r="E851795" i="1"/>
  <c r="E851794" i="1"/>
  <c r="E851793" i="1"/>
  <c r="E851792" i="1"/>
  <c r="E851791" i="1"/>
  <c r="E851790" i="1"/>
  <c r="E851789" i="1"/>
  <c r="E851788" i="1"/>
  <c r="E851787" i="1"/>
  <c r="E851786" i="1"/>
  <c r="E851785" i="1"/>
  <c r="E851784" i="1"/>
  <c r="E851783" i="1"/>
  <c r="E851782" i="1"/>
  <c r="E851781" i="1"/>
  <c r="E851780" i="1"/>
  <c r="E851779" i="1"/>
  <c r="E851778" i="1"/>
  <c r="E851777" i="1"/>
  <c r="E851776" i="1"/>
  <c r="E851775" i="1"/>
  <c r="E851774" i="1"/>
  <c r="E851773" i="1"/>
  <c r="E851772" i="1"/>
  <c r="E851771" i="1"/>
  <c r="E851770" i="1"/>
  <c r="E851769" i="1"/>
  <c r="E851768" i="1"/>
  <c r="E851767" i="1"/>
  <c r="E851766" i="1"/>
  <c r="E851765" i="1"/>
  <c r="E851764" i="1"/>
  <c r="E851763" i="1"/>
  <c r="E851762" i="1"/>
  <c r="E851761" i="1"/>
  <c r="E851760" i="1"/>
  <c r="E851759" i="1"/>
  <c r="E851758" i="1"/>
  <c r="E851757" i="1"/>
  <c r="E851756" i="1"/>
  <c r="E851755" i="1"/>
  <c r="E851754" i="1"/>
  <c r="E851753" i="1"/>
  <c r="E851752" i="1"/>
  <c r="E851751" i="1"/>
  <c r="E851750" i="1"/>
  <c r="E851749" i="1"/>
  <c r="E851748" i="1"/>
  <c r="E851747" i="1"/>
  <c r="E851746" i="1"/>
  <c r="E851745" i="1"/>
  <c r="E851744" i="1"/>
  <c r="E851743" i="1"/>
  <c r="E851742" i="1"/>
  <c r="E851741" i="1"/>
  <c r="E851740" i="1"/>
  <c r="E851739" i="1"/>
  <c r="E851738" i="1"/>
  <c r="E851737" i="1"/>
  <c r="E851736" i="1"/>
  <c r="E851735" i="1"/>
  <c r="E851734" i="1"/>
  <c r="E851733" i="1"/>
  <c r="E851732" i="1"/>
  <c r="E851731" i="1"/>
  <c r="E851730" i="1"/>
  <c r="E851729" i="1"/>
  <c r="E851728" i="1"/>
  <c r="E851727" i="1"/>
  <c r="E851726" i="1"/>
  <c r="E851725" i="1"/>
  <c r="E851724" i="1"/>
  <c r="E851723" i="1"/>
  <c r="E851722" i="1"/>
  <c r="E851721" i="1"/>
  <c r="E851720" i="1"/>
  <c r="E851719" i="1"/>
  <c r="E851718" i="1"/>
  <c r="E851717" i="1"/>
  <c r="E851716" i="1"/>
  <c r="E851715" i="1"/>
  <c r="E851714" i="1"/>
  <c r="E851713" i="1"/>
  <c r="E851712" i="1"/>
  <c r="E851711" i="1"/>
  <c r="E851710" i="1"/>
  <c r="E851709" i="1"/>
  <c r="E851708" i="1"/>
  <c r="E851707" i="1"/>
  <c r="E851706" i="1"/>
  <c r="E851705" i="1"/>
  <c r="E851704" i="1"/>
  <c r="E851703" i="1"/>
  <c r="E851702" i="1"/>
  <c r="E851701" i="1"/>
  <c r="E851700" i="1"/>
  <c r="E851699" i="1"/>
  <c r="E851698" i="1"/>
  <c r="E851697" i="1"/>
  <c r="E851696" i="1"/>
  <c r="E851695" i="1"/>
  <c r="E851694" i="1"/>
  <c r="E851693" i="1"/>
  <c r="E851692" i="1"/>
  <c r="E851691" i="1"/>
  <c r="E851690" i="1"/>
  <c r="E851689" i="1"/>
  <c r="E851688" i="1"/>
  <c r="E851687" i="1"/>
  <c r="E851686" i="1"/>
  <c r="E851685" i="1"/>
  <c r="E851684" i="1"/>
  <c r="E851683" i="1"/>
  <c r="E851682" i="1"/>
  <c r="E851681" i="1"/>
  <c r="E851680" i="1"/>
  <c r="E851679" i="1"/>
  <c r="E851678" i="1"/>
  <c r="E851677" i="1"/>
  <c r="E851676" i="1"/>
  <c r="E851675" i="1"/>
  <c r="E851674" i="1"/>
  <c r="E851673" i="1"/>
  <c r="E851672" i="1"/>
  <c r="E851671" i="1"/>
  <c r="E851670" i="1"/>
  <c r="E851669" i="1"/>
  <c r="E851668" i="1"/>
  <c r="E851667" i="1"/>
  <c r="E851666" i="1"/>
  <c r="E851665" i="1"/>
  <c r="E851664" i="1"/>
  <c r="E851663" i="1"/>
  <c r="E851662" i="1"/>
  <c r="E851661" i="1"/>
  <c r="E851660" i="1"/>
  <c r="E851659" i="1"/>
  <c r="E851658" i="1"/>
  <c r="E851657" i="1"/>
  <c r="E851656" i="1"/>
  <c r="E851655" i="1"/>
  <c r="E851654" i="1"/>
  <c r="E851653" i="1"/>
  <c r="E851652" i="1"/>
  <c r="E851651" i="1"/>
  <c r="E851650" i="1"/>
  <c r="E851649" i="1"/>
  <c r="E851648" i="1"/>
  <c r="E851647" i="1"/>
  <c r="E851646" i="1"/>
  <c r="E851645" i="1"/>
  <c r="E851644" i="1"/>
  <c r="E851643" i="1"/>
  <c r="E851642" i="1"/>
  <c r="E851641" i="1"/>
  <c r="E851640" i="1"/>
  <c r="E851639" i="1"/>
  <c r="E851638" i="1"/>
  <c r="E851637" i="1"/>
  <c r="E851636" i="1"/>
  <c r="E851635" i="1"/>
  <c r="E851634" i="1"/>
  <c r="E851633" i="1"/>
  <c r="E851632" i="1"/>
  <c r="E851631" i="1"/>
  <c r="E851630" i="1"/>
  <c r="E851629" i="1"/>
  <c r="E851628" i="1"/>
  <c r="E851627" i="1"/>
  <c r="E851626" i="1"/>
  <c r="E851625" i="1"/>
  <c r="E851624" i="1"/>
  <c r="E851623" i="1"/>
  <c r="E851622" i="1"/>
  <c r="E851621" i="1"/>
  <c r="E851620" i="1"/>
  <c r="E851619" i="1"/>
  <c r="E851618" i="1"/>
  <c r="E851617" i="1"/>
  <c r="E851616" i="1"/>
  <c r="E851615" i="1"/>
  <c r="E851614" i="1"/>
  <c r="E851613" i="1"/>
  <c r="E851612" i="1"/>
  <c r="E851611" i="1"/>
  <c r="E851610" i="1"/>
  <c r="E851609" i="1"/>
  <c r="E851608" i="1"/>
  <c r="E851607" i="1"/>
  <c r="E851606" i="1"/>
  <c r="E851605" i="1"/>
  <c r="E851604" i="1"/>
  <c r="E851603" i="1"/>
  <c r="E851602" i="1"/>
  <c r="E851601" i="1"/>
  <c r="E851600" i="1"/>
  <c r="E851599" i="1"/>
  <c r="E851598" i="1"/>
  <c r="E851597" i="1"/>
  <c r="E851596" i="1"/>
  <c r="E851595" i="1"/>
  <c r="E851594" i="1"/>
  <c r="E851593" i="1"/>
  <c r="E851592" i="1"/>
  <c r="E851591" i="1"/>
  <c r="E851590" i="1"/>
  <c r="E851589" i="1"/>
  <c r="E851588" i="1"/>
  <c r="E851587" i="1"/>
  <c r="E851586" i="1"/>
  <c r="E851585" i="1"/>
  <c r="E851584" i="1"/>
  <c r="E851583" i="1"/>
  <c r="E851582" i="1"/>
  <c r="E851581" i="1"/>
  <c r="E851580" i="1"/>
  <c r="E851579" i="1"/>
  <c r="E851578" i="1"/>
  <c r="E851577" i="1"/>
  <c r="E851576" i="1"/>
  <c r="E851575" i="1"/>
  <c r="E851574" i="1"/>
  <c r="E851573" i="1"/>
  <c r="E851572" i="1"/>
  <c r="E851571" i="1"/>
  <c r="E851570" i="1"/>
  <c r="E851569" i="1"/>
  <c r="E851568" i="1"/>
  <c r="E851567" i="1"/>
  <c r="E851566" i="1"/>
  <c r="E851565" i="1"/>
  <c r="E851564" i="1"/>
  <c r="E851563" i="1"/>
  <c r="E851562" i="1"/>
  <c r="E851561" i="1"/>
  <c r="E851560" i="1"/>
  <c r="E851559" i="1"/>
  <c r="E851558" i="1"/>
  <c r="E851557" i="1"/>
  <c r="E851556" i="1"/>
  <c r="E851555" i="1"/>
  <c r="E851554" i="1"/>
  <c r="E851553" i="1"/>
  <c r="E851552" i="1"/>
  <c r="E851551" i="1"/>
  <c r="E851550" i="1"/>
  <c r="E851549" i="1"/>
  <c r="E851548" i="1"/>
  <c r="E851547" i="1"/>
  <c r="E851546" i="1"/>
  <c r="E851545" i="1"/>
  <c r="E851544" i="1"/>
  <c r="E851543" i="1"/>
  <c r="E851542" i="1"/>
  <c r="E851541" i="1"/>
  <c r="E851540" i="1"/>
  <c r="E851539" i="1"/>
  <c r="E851538" i="1"/>
  <c r="E851537" i="1"/>
  <c r="E851536" i="1"/>
  <c r="E851535" i="1"/>
  <c r="E851534" i="1"/>
  <c r="E851533" i="1"/>
  <c r="E851532" i="1"/>
  <c r="E851531" i="1"/>
  <c r="E851530" i="1"/>
  <c r="E851529" i="1"/>
  <c r="E851528" i="1"/>
  <c r="E851527" i="1"/>
  <c r="E851526" i="1"/>
  <c r="E851525" i="1"/>
  <c r="E851524" i="1"/>
  <c r="E851523" i="1"/>
  <c r="E851522" i="1"/>
  <c r="E851521" i="1"/>
  <c r="E851520" i="1"/>
  <c r="E851519" i="1"/>
  <c r="E851518" i="1"/>
  <c r="E851517" i="1"/>
  <c r="E851516" i="1"/>
  <c r="E851515" i="1"/>
  <c r="E851514" i="1"/>
  <c r="E851513" i="1"/>
  <c r="E851512" i="1"/>
  <c r="E851511" i="1"/>
  <c r="E851510" i="1"/>
  <c r="E851509" i="1"/>
  <c r="E851508" i="1"/>
  <c r="E851507" i="1"/>
  <c r="E851506" i="1"/>
  <c r="E851505" i="1"/>
  <c r="E851504" i="1"/>
  <c r="E851503" i="1"/>
  <c r="E851502" i="1"/>
  <c r="E851501" i="1"/>
  <c r="E851500" i="1"/>
  <c r="E851499" i="1"/>
  <c r="E851498" i="1"/>
  <c r="E851497" i="1"/>
  <c r="E851496" i="1"/>
  <c r="E851495" i="1"/>
  <c r="E851494" i="1"/>
  <c r="E851493" i="1"/>
  <c r="E851492" i="1"/>
  <c r="E851491" i="1"/>
  <c r="E851490" i="1"/>
  <c r="E851489" i="1"/>
  <c r="E851488" i="1"/>
  <c r="E851487" i="1"/>
  <c r="E851486" i="1"/>
  <c r="E851485" i="1"/>
  <c r="E851484" i="1"/>
  <c r="E851483" i="1"/>
  <c r="E851482" i="1"/>
  <c r="E851481" i="1"/>
  <c r="E851480" i="1"/>
  <c r="E851479" i="1"/>
  <c r="E851478" i="1"/>
  <c r="E851477" i="1"/>
  <c r="E851476" i="1"/>
  <c r="E851475" i="1"/>
  <c r="E851474" i="1"/>
  <c r="E851473" i="1"/>
  <c r="E851472" i="1"/>
  <c r="E851471" i="1"/>
  <c r="E851470" i="1"/>
  <c r="E851469" i="1"/>
  <c r="E851468" i="1"/>
  <c r="E851467" i="1"/>
  <c r="E851466" i="1"/>
  <c r="E851465" i="1"/>
  <c r="E851464" i="1"/>
  <c r="E851463" i="1"/>
  <c r="E851462" i="1"/>
  <c r="E851461" i="1"/>
  <c r="E851460" i="1"/>
  <c r="E851459" i="1"/>
  <c r="E851458" i="1"/>
  <c r="E851457" i="1"/>
  <c r="E851456" i="1"/>
  <c r="E851455" i="1"/>
  <c r="E851454" i="1"/>
  <c r="E851453" i="1"/>
  <c r="E851452" i="1"/>
  <c r="E851451" i="1"/>
  <c r="E851450" i="1"/>
  <c r="E851449" i="1"/>
  <c r="E851448" i="1"/>
  <c r="E851447" i="1"/>
  <c r="E851446" i="1"/>
  <c r="E851445" i="1"/>
  <c r="E851444" i="1"/>
  <c r="E851443" i="1"/>
  <c r="E851442" i="1"/>
  <c r="E851441" i="1"/>
  <c r="E851440" i="1"/>
  <c r="E851439" i="1"/>
  <c r="E851438" i="1"/>
  <c r="E851437" i="1"/>
  <c r="E851436" i="1"/>
  <c r="E851435" i="1"/>
  <c r="E851434" i="1"/>
  <c r="E851433" i="1"/>
  <c r="E851432" i="1"/>
  <c r="E851431" i="1"/>
  <c r="E851430" i="1"/>
  <c r="E851429" i="1"/>
  <c r="E851428" i="1"/>
  <c r="E851427" i="1"/>
  <c r="E851426" i="1"/>
  <c r="E851425" i="1"/>
  <c r="E851424" i="1"/>
  <c r="E851423" i="1"/>
  <c r="E851422" i="1"/>
  <c r="E851421" i="1"/>
  <c r="E851420" i="1"/>
  <c r="E851419" i="1"/>
  <c r="E851418" i="1"/>
  <c r="E851417" i="1"/>
  <c r="E851416" i="1"/>
  <c r="E851415" i="1"/>
  <c r="E851414" i="1"/>
  <c r="E851413" i="1"/>
  <c r="E851412" i="1"/>
  <c r="E851411" i="1"/>
  <c r="E851410" i="1"/>
  <c r="E851409" i="1"/>
  <c r="E851408" i="1"/>
  <c r="E851407" i="1"/>
  <c r="E851406" i="1"/>
  <c r="E851405" i="1"/>
  <c r="E851404" i="1"/>
  <c r="E851403" i="1"/>
  <c r="E851402" i="1"/>
  <c r="E851401" i="1"/>
  <c r="E851400" i="1"/>
  <c r="E851399" i="1"/>
  <c r="E851398" i="1"/>
  <c r="E851397" i="1"/>
  <c r="E851396" i="1"/>
  <c r="E851395" i="1"/>
  <c r="E851394" i="1"/>
  <c r="E851393" i="1"/>
  <c r="E851392" i="1"/>
  <c r="E851391" i="1"/>
  <c r="E851390" i="1"/>
  <c r="E851389" i="1"/>
  <c r="E851388" i="1"/>
  <c r="E851387" i="1"/>
  <c r="E851386" i="1"/>
  <c r="E851385" i="1"/>
  <c r="E851384" i="1"/>
  <c r="E851383" i="1"/>
  <c r="E851382" i="1"/>
  <c r="E851381" i="1"/>
  <c r="E851380" i="1"/>
  <c r="E851379" i="1"/>
  <c r="E851378" i="1"/>
  <c r="E851377" i="1"/>
  <c r="E851376" i="1"/>
  <c r="E851375" i="1"/>
  <c r="E851374" i="1"/>
  <c r="E851373" i="1"/>
  <c r="E851372" i="1"/>
  <c r="E851371" i="1"/>
  <c r="E851370" i="1"/>
  <c r="E851369" i="1"/>
  <c r="E851368" i="1"/>
  <c r="E851367" i="1"/>
  <c r="E851366" i="1"/>
  <c r="E851365" i="1"/>
  <c r="E851364" i="1"/>
  <c r="E851363" i="1"/>
  <c r="E851362" i="1"/>
  <c r="E851361" i="1"/>
  <c r="E851360" i="1"/>
  <c r="E851359" i="1"/>
  <c r="E851358" i="1"/>
  <c r="E851357" i="1"/>
  <c r="E851356" i="1"/>
  <c r="E851355" i="1"/>
  <c r="E851354" i="1"/>
  <c r="E851353" i="1"/>
  <c r="E851352" i="1"/>
  <c r="E851351" i="1"/>
  <c r="E851350" i="1"/>
  <c r="E851349" i="1"/>
  <c r="E851348" i="1"/>
  <c r="E851347" i="1"/>
  <c r="E851346" i="1"/>
  <c r="E851345" i="1"/>
  <c r="E851344" i="1"/>
  <c r="E851343" i="1"/>
  <c r="E851342" i="1"/>
  <c r="E851341" i="1"/>
  <c r="E851340" i="1"/>
  <c r="E851339" i="1"/>
  <c r="E851338" i="1"/>
  <c r="E851337" i="1"/>
  <c r="E851336" i="1"/>
  <c r="E851335" i="1"/>
  <c r="E851334" i="1"/>
  <c r="E851333" i="1"/>
  <c r="E851332" i="1"/>
  <c r="E851331" i="1"/>
  <c r="E851330" i="1"/>
  <c r="E851329" i="1"/>
  <c r="E851328" i="1"/>
  <c r="E851327" i="1"/>
  <c r="E851326" i="1"/>
  <c r="E851325" i="1"/>
  <c r="E851324" i="1"/>
  <c r="E851323" i="1"/>
  <c r="E851322" i="1"/>
  <c r="E851321" i="1"/>
  <c r="E851320" i="1"/>
  <c r="E851319" i="1"/>
  <c r="E851318" i="1"/>
  <c r="E851317" i="1"/>
  <c r="E851316" i="1"/>
  <c r="E851315" i="1"/>
  <c r="E851314" i="1"/>
  <c r="E851313" i="1"/>
  <c r="E851312" i="1"/>
  <c r="E851311" i="1"/>
  <c r="E851310" i="1"/>
  <c r="E851309" i="1"/>
  <c r="E851308" i="1"/>
  <c r="E851307" i="1"/>
  <c r="E851306" i="1"/>
  <c r="E851305" i="1"/>
  <c r="E851304" i="1"/>
  <c r="E851303" i="1"/>
  <c r="E851302" i="1"/>
  <c r="E851301" i="1"/>
  <c r="E851300" i="1"/>
  <c r="E851299" i="1"/>
  <c r="E851298" i="1"/>
  <c r="E851297" i="1"/>
  <c r="E851296" i="1"/>
  <c r="E851295" i="1"/>
  <c r="E851294" i="1"/>
  <c r="E851293" i="1"/>
  <c r="E851292" i="1"/>
  <c r="E851291" i="1"/>
  <c r="E851290" i="1"/>
  <c r="E851289" i="1"/>
  <c r="E851288" i="1"/>
  <c r="E851287" i="1"/>
  <c r="E851286" i="1"/>
  <c r="E851285" i="1"/>
  <c r="E851284" i="1"/>
  <c r="E851283" i="1"/>
  <c r="E851282" i="1"/>
  <c r="E851281" i="1"/>
  <c r="E851280" i="1"/>
  <c r="E851279" i="1"/>
  <c r="E851278" i="1"/>
  <c r="E851277" i="1"/>
  <c r="E851276" i="1"/>
  <c r="E851275" i="1"/>
  <c r="E851274" i="1"/>
  <c r="E851273" i="1"/>
  <c r="E851272" i="1"/>
  <c r="E851271" i="1"/>
  <c r="E851270" i="1"/>
  <c r="E851269" i="1"/>
  <c r="E851268" i="1"/>
  <c r="E851267" i="1"/>
  <c r="E851266" i="1"/>
  <c r="E851265" i="1"/>
  <c r="E851264" i="1"/>
  <c r="E851263" i="1"/>
  <c r="E851262" i="1"/>
  <c r="E851261" i="1"/>
  <c r="E851260" i="1"/>
  <c r="E851259" i="1"/>
  <c r="E851258" i="1"/>
  <c r="E851257" i="1"/>
  <c r="E851256" i="1"/>
  <c r="E851255" i="1"/>
  <c r="E851254" i="1"/>
  <c r="E851253" i="1"/>
  <c r="E851252" i="1"/>
  <c r="E851251" i="1"/>
  <c r="E851250" i="1"/>
  <c r="E851249" i="1"/>
  <c r="E851248" i="1"/>
  <c r="E851247" i="1"/>
  <c r="E851246" i="1"/>
  <c r="E851245" i="1"/>
  <c r="E851244" i="1"/>
  <c r="E851243" i="1"/>
  <c r="E851242" i="1"/>
  <c r="E851241" i="1"/>
  <c r="E851240" i="1"/>
  <c r="E851239" i="1"/>
  <c r="E851238" i="1"/>
  <c r="E851237" i="1"/>
  <c r="E851236" i="1"/>
  <c r="E851235" i="1"/>
  <c r="E851234" i="1"/>
  <c r="E851233" i="1"/>
  <c r="E851232" i="1"/>
  <c r="E851231" i="1"/>
  <c r="E851230" i="1"/>
  <c r="E851229" i="1"/>
  <c r="E851228" i="1"/>
  <c r="E851227" i="1"/>
  <c r="E851226" i="1"/>
  <c r="E851225" i="1"/>
  <c r="E851224" i="1"/>
  <c r="E851223" i="1"/>
  <c r="E851222" i="1"/>
  <c r="E851221" i="1"/>
  <c r="E851220" i="1"/>
  <c r="E851219" i="1"/>
  <c r="E851218" i="1"/>
  <c r="E851217" i="1"/>
  <c r="E851216" i="1"/>
  <c r="E851215" i="1"/>
  <c r="E851214" i="1"/>
  <c r="E851213" i="1"/>
  <c r="E851212" i="1"/>
  <c r="E851211" i="1"/>
  <c r="E851210" i="1"/>
  <c r="E851209" i="1"/>
  <c r="E851208" i="1"/>
  <c r="E851207" i="1"/>
  <c r="E851206" i="1"/>
  <c r="E851205" i="1"/>
  <c r="E851204" i="1"/>
  <c r="E851203" i="1"/>
  <c r="E851202" i="1"/>
  <c r="E851201" i="1"/>
  <c r="E851200" i="1"/>
  <c r="E851199" i="1"/>
  <c r="E851198" i="1"/>
  <c r="E851197" i="1"/>
  <c r="E851196" i="1"/>
  <c r="E851195" i="1"/>
  <c r="E851194" i="1"/>
  <c r="E851193" i="1"/>
  <c r="E851192" i="1"/>
  <c r="E851191" i="1"/>
  <c r="E851190" i="1"/>
  <c r="E851189" i="1"/>
  <c r="E851188" i="1"/>
  <c r="E851187" i="1"/>
  <c r="E851186" i="1"/>
  <c r="E851185" i="1"/>
  <c r="E851184" i="1"/>
  <c r="E851183" i="1"/>
  <c r="E851182" i="1"/>
  <c r="E851181" i="1"/>
  <c r="E851180" i="1"/>
  <c r="E851179" i="1"/>
  <c r="E851178" i="1"/>
  <c r="E851177" i="1"/>
  <c r="E851176" i="1"/>
  <c r="E851175" i="1"/>
  <c r="E851174" i="1"/>
  <c r="E851173" i="1"/>
  <c r="E851172" i="1"/>
  <c r="E851171" i="1"/>
  <c r="E851170" i="1"/>
  <c r="E851169" i="1"/>
  <c r="E851168" i="1"/>
  <c r="E851167" i="1"/>
  <c r="E851166" i="1"/>
  <c r="E851165" i="1"/>
  <c r="E851164" i="1"/>
  <c r="E851163" i="1"/>
  <c r="E851162" i="1"/>
  <c r="E851161" i="1"/>
  <c r="E851160" i="1"/>
  <c r="E851159" i="1"/>
  <c r="E851158" i="1"/>
  <c r="E851157" i="1"/>
  <c r="E851156" i="1"/>
  <c r="E851155" i="1"/>
  <c r="E851154" i="1"/>
  <c r="E851153" i="1"/>
  <c r="E851152" i="1"/>
  <c r="E851151" i="1"/>
  <c r="E851150" i="1"/>
  <c r="E851149" i="1"/>
  <c r="E851148" i="1"/>
  <c r="E851147" i="1"/>
  <c r="E851146" i="1"/>
  <c r="E851145" i="1"/>
  <c r="E851144" i="1"/>
  <c r="E851143" i="1"/>
  <c r="E851142" i="1"/>
  <c r="E851141" i="1"/>
  <c r="E851140" i="1"/>
  <c r="E851139" i="1"/>
  <c r="E851138" i="1"/>
  <c r="E851137" i="1"/>
  <c r="E851136" i="1"/>
  <c r="E851135" i="1"/>
  <c r="E851134" i="1"/>
  <c r="E851133" i="1"/>
  <c r="E851132" i="1"/>
  <c r="E851131" i="1"/>
  <c r="E851130" i="1"/>
  <c r="E851129" i="1"/>
  <c r="E851128" i="1"/>
  <c r="E851127" i="1"/>
  <c r="E851126" i="1"/>
  <c r="E851125" i="1"/>
  <c r="E851124" i="1"/>
  <c r="E851123" i="1"/>
  <c r="E851122" i="1"/>
  <c r="E851121" i="1"/>
  <c r="E851120" i="1"/>
  <c r="E851119" i="1"/>
  <c r="E851118" i="1"/>
  <c r="E851117" i="1"/>
  <c r="E851116" i="1"/>
  <c r="E851115" i="1"/>
  <c r="E851114" i="1"/>
  <c r="E851113" i="1"/>
  <c r="E851112" i="1"/>
  <c r="E851111" i="1"/>
  <c r="E851110" i="1"/>
  <c r="E851109" i="1"/>
  <c r="E851108" i="1"/>
  <c r="E851107" i="1"/>
  <c r="E851106" i="1"/>
  <c r="E851105" i="1"/>
  <c r="E851104" i="1"/>
  <c r="E851103" i="1"/>
  <c r="E851102" i="1"/>
  <c r="E851101" i="1"/>
  <c r="E851100" i="1"/>
  <c r="E851099" i="1"/>
  <c r="E851098" i="1"/>
  <c r="E851097" i="1"/>
  <c r="E851096" i="1"/>
  <c r="E851095" i="1"/>
  <c r="E851094" i="1"/>
  <c r="E851093" i="1"/>
  <c r="E851092" i="1"/>
  <c r="E851091" i="1"/>
  <c r="E851090" i="1"/>
  <c r="E851089" i="1"/>
  <c r="E851088" i="1"/>
  <c r="E851087" i="1"/>
  <c r="E851086" i="1"/>
  <c r="E851085" i="1"/>
  <c r="E851084" i="1"/>
  <c r="E851083" i="1"/>
  <c r="E851082" i="1"/>
  <c r="E851081" i="1"/>
  <c r="E851080" i="1"/>
  <c r="E851079" i="1"/>
  <c r="E851078" i="1"/>
  <c r="E851077" i="1"/>
  <c r="E851076" i="1"/>
  <c r="E851075" i="1"/>
  <c r="E851074" i="1"/>
  <c r="E851073" i="1"/>
  <c r="E851072" i="1"/>
  <c r="E851071" i="1"/>
  <c r="E851070" i="1"/>
  <c r="E851069" i="1"/>
  <c r="E851068" i="1"/>
  <c r="E851067" i="1"/>
  <c r="E851066" i="1"/>
  <c r="E851065" i="1"/>
  <c r="E851064" i="1"/>
  <c r="E851063" i="1"/>
  <c r="E851062" i="1"/>
  <c r="E851061" i="1"/>
  <c r="E851060" i="1"/>
  <c r="E851059" i="1"/>
  <c r="E851058" i="1"/>
  <c r="E851057" i="1"/>
  <c r="E851056" i="1"/>
  <c r="E851055" i="1"/>
  <c r="E851054" i="1"/>
  <c r="E851053" i="1"/>
  <c r="E851052" i="1"/>
  <c r="E851051" i="1"/>
  <c r="E851050" i="1"/>
  <c r="E851049" i="1"/>
  <c r="E851048" i="1"/>
  <c r="E851047" i="1"/>
  <c r="E851046" i="1"/>
  <c r="E851045" i="1"/>
  <c r="E851044" i="1"/>
  <c r="E851043" i="1"/>
  <c r="E851042" i="1"/>
  <c r="E851041" i="1"/>
  <c r="E851040" i="1"/>
  <c r="E851039" i="1"/>
  <c r="E851038" i="1"/>
  <c r="E851037" i="1"/>
  <c r="E851036" i="1"/>
  <c r="E851035" i="1"/>
  <c r="E851034" i="1"/>
  <c r="E851033" i="1"/>
  <c r="E851032" i="1"/>
  <c r="E851031" i="1"/>
  <c r="E851030" i="1"/>
  <c r="E851029" i="1"/>
  <c r="E851028" i="1"/>
  <c r="E851027" i="1"/>
  <c r="E851026" i="1"/>
  <c r="E851025" i="1"/>
  <c r="E851024" i="1"/>
  <c r="E851023" i="1"/>
  <c r="E851022" i="1"/>
  <c r="E851021" i="1"/>
  <c r="E851020" i="1"/>
  <c r="E851019" i="1"/>
  <c r="E851018" i="1"/>
  <c r="E851017" i="1"/>
  <c r="E851016" i="1"/>
  <c r="E851015" i="1"/>
  <c r="E851014" i="1"/>
  <c r="E851013" i="1"/>
  <c r="E851012" i="1"/>
  <c r="E851011" i="1"/>
  <c r="E851010" i="1"/>
  <c r="E851009" i="1"/>
  <c r="E851008" i="1"/>
  <c r="E851007" i="1"/>
  <c r="E851006" i="1"/>
  <c r="E851005" i="1"/>
  <c r="E851004" i="1"/>
  <c r="E851003" i="1"/>
  <c r="E851002" i="1"/>
  <c r="E851001" i="1"/>
  <c r="E851000" i="1"/>
  <c r="E850999" i="1"/>
  <c r="E850998" i="1"/>
  <c r="E850997" i="1"/>
  <c r="E850996" i="1"/>
  <c r="E850995" i="1"/>
  <c r="E850994" i="1"/>
  <c r="E850993" i="1"/>
  <c r="E850992" i="1"/>
  <c r="E850991" i="1"/>
  <c r="E850990" i="1"/>
  <c r="E850989" i="1"/>
  <c r="E850988" i="1"/>
  <c r="E850987" i="1"/>
  <c r="E850986" i="1"/>
  <c r="E850985" i="1"/>
  <c r="E850984" i="1"/>
  <c r="E850983" i="1"/>
  <c r="E850982" i="1"/>
  <c r="E850981" i="1"/>
  <c r="E850980" i="1"/>
  <c r="E850979" i="1"/>
  <c r="E850978" i="1"/>
  <c r="E850977" i="1"/>
  <c r="E850976" i="1"/>
  <c r="E850975" i="1"/>
  <c r="E850974" i="1"/>
  <c r="E850973" i="1"/>
  <c r="E850972" i="1"/>
  <c r="E850971" i="1"/>
  <c r="E850970" i="1"/>
  <c r="E850969" i="1"/>
  <c r="E850968" i="1"/>
  <c r="E850967" i="1"/>
  <c r="E850966" i="1"/>
  <c r="E850965" i="1"/>
  <c r="E850964" i="1"/>
  <c r="E850963" i="1"/>
  <c r="E850962" i="1"/>
  <c r="E850961" i="1"/>
  <c r="E850960" i="1"/>
  <c r="E850959" i="1"/>
  <c r="E850958" i="1"/>
  <c r="E850957" i="1"/>
  <c r="E850956" i="1"/>
  <c r="E850955" i="1"/>
  <c r="E850954" i="1"/>
  <c r="E850953" i="1"/>
  <c r="E850952" i="1"/>
  <c r="E850951" i="1"/>
  <c r="E850950" i="1"/>
  <c r="E850949" i="1"/>
  <c r="E850948" i="1"/>
  <c r="E850947" i="1"/>
  <c r="E850946" i="1"/>
  <c r="E850945" i="1"/>
  <c r="E850944" i="1"/>
  <c r="E850943" i="1"/>
  <c r="E850942" i="1"/>
  <c r="E850941" i="1"/>
  <c r="E850940" i="1"/>
  <c r="E850939" i="1"/>
  <c r="E850938" i="1"/>
  <c r="E850937" i="1"/>
  <c r="E850936" i="1"/>
  <c r="E850935" i="1"/>
  <c r="E850934" i="1"/>
  <c r="E850933" i="1"/>
  <c r="E850932" i="1"/>
  <c r="E850931" i="1"/>
  <c r="E850930" i="1"/>
  <c r="E850929" i="1"/>
  <c r="E850928" i="1"/>
  <c r="E850927" i="1"/>
  <c r="E850926" i="1"/>
  <c r="E850925" i="1"/>
  <c r="E850924" i="1"/>
  <c r="E850923" i="1"/>
  <c r="E850922" i="1"/>
  <c r="E850921" i="1"/>
  <c r="E850920" i="1"/>
  <c r="E850919" i="1"/>
  <c r="E850918" i="1"/>
  <c r="E850917" i="1"/>
  <c r="E850916" i="1"/>
  <c r="E850915" i="1"/>
  <c r="E850914" i="1"/>
  <c r="E850913" i="1"/>
  <c r="E850912" i="1"/>
  <c r="E850911" i="1"/>
  <c r="E850910" i="1"/>
  <c r="E850909" i="1"/>
  <c r="E850908" i="1"/>
  <c r="E850907" i="1"/>
  <c r="E850906" i="1"/>
  <c r="E850905" i="1"/>
  <c r="E850904" i="1"/>
  <c r="E850903" i="1"/>
  <c r="E850902" i="1"/>
  <c r="E850901" i="1"/>
  <c r="E850900" i="1"/>
  <c r="E850899" i="1"/>
  <c r="E850898" i="1"/>
  <c r="E850897" i="1"/>
  <c r="E850896" i="1"/>
  <c r="E850895" i="1"/>
  <c r="E850894" i="1"/>
  <c r="E850893" i="1"/>
  <c r="E850892" i="1"/>
  <c r="E850891" i="1"/>
  <c r="E850890" i="1"/>
  <c r="E850889" i="1"/>
  <c r="E850888" i="1"/>
  <c r="E850887" i="1"/>
  <c r="E850886" i="1"/>
  <c r="E850885" i="1"/>
  <c r="E850884" i="1"/>
  <c r="E850883" i="1"/>
  <c r="E850882" i="1"/>
  <c r="E850881" i="1"/>
  <c r="E850880" i="1"/>
  <c r="E850879" i="1"/>
  <c r="E850878" i="1"/>
  <c r="E850877" i="1"/>
  <c r="E850876" i="1"/>
  <c r="E850875" i="1"/>
  <c r="E850874" i="1"/>
  <c r="E850873" i="1"/>
  <c r="E850872" i="1"/>
  <c r="E850871" i="1"/>
  <c r="E850870" i="1"/>
  <c r="E850869" i="1"/>
  <c r="E850868" i="1"/>
  <c r="E850867" i="1"/>
  <c r="E850866" i="1"/>
  <c r="E850865" i="1"/>
  <c r="E850864" i="1"/>
  <c r="E850863" i="1"/>
  <c r="E850862" i="1"/>
  <c r="E850861" i="1"/>
  <c r="E850860" i="1"/>
  <c r="E850859" i="1"/>
  <c r="E850858" i="1"/>
  <c r="E850857" i="1"/>
  <c r="E850856" i="1"/>
  <c r="E850855" i="1"/>
  <c r="E850854" i="1"/>
  <c r="E850853" i="1"/>
  <c r="E850852" i="1"/>
  <c r="E850851" i="1"/>
  <c r="E850850" i="1"/>
  <c r="E850849" i="1"/>
  <c r="E850848" i="1"/>
  <c r="E850847" i="1"/>
  <c r="E850846" i="1"/>
  <c r="E850845" i="1"/>
  <c r="E850844" i="1"/>
  <c r="E850843" i="1"/>
  <c r="E850842" i="1"/>
  <c r="E850841" i="1"/>
  <c r="E850840" i="1"/>
  <c r="E850839" i="1"/>
  <c r="E850838" i="1"/>
  <c r="E850837" i="1"/>
  <c r="E850836" i="1"/>
  <c r="E850835" i="1"/>
  <c r="E850834" i="1"/>
  <c r="E850833" i="1"/>
  <c r="E850832" i="1"/>
  <c r="E850831" i="1"/>
  <c r="E850830" i="1"/>
  <c r="E850829" i="1"/>
  <c r="E850828" i="1"/>
  <c r="E850827" i="1"/>
  <c r="E850826" i="1"/>
  <c r="E850825" i="1"/>
  <c r="E850824" i="1"/>
  <c r="E850823" i="1"/>
  <c r="E850822" i="1"/>
  <c r="E850821" i="1"/>
  <c r="E850820" i="1"/>
  <c r="E850819" i="1"/>
  <c r="E850818" i="1"/>
  <c r="E850817" i="1"/>
  <c r="E850816" i="1"/>
  <c r="E850815" i="1"/>
  <c r="E850814" i="1"/>
  <c r="E850813" i="1"/>
  <c r="E850812" i="1"/>
  <c r="E850811" i="1"/>
  <c r="E850810" i="1"/>
  <c r="E850809" i="1"/>
  <c r="E850808" i="1"/>
  <c r="E850807" i="1"/>
  <c r="E850806" i="1"/>
  <c r="E850805" i="1"/>
  <c r="E850804" i="1"/>
  <c r="E850803" i="1"/>
  <c r="E850802" i="1"/>
  <c r="E850801" i="1"/>
  <c r="E850800" i="1"/>
  <c r="E850799" i="1"/>
  <c r="E850798" i="1"/>
  <c r="E850797" i="1"/>
  <c r="E850796" i="1"/>
  <c r="E850795" i="1"/>
  <c r="E850794" i="1"/>
  <c r="E850793" i="1"/>
  <c r="E850792" i="1"/>
  <c r="E850791" i="1"/>
  <c r="E850790" i="1"/>
  <c r="E850789" i="1"/>
  <c r="E850788" i="1"/>
  <c r="E850787" i="1"/>
  <c r="E850786" i="1"/>
  <c r="E850785" i="1"/>
  <c r="E850784" i="1"/>
  <c r="E850783" i="1"/>
  <c r="E850782" i="1"/>
  <c r="E850781" i="1"/>
  <c r="E850780" i="1"/>
  <c r="E850779" i="1"/>
  <c r="E850778" i="1"/>
  <c r="E850777" i="1"/>
  <c r="E850776" i="1"/>
  <c r="E850775" i="1"/>
  <c r="E850774" i="1"/>
  <c r="E850773" i="1"/>
  <c r="E850772" i="1"/>
  <c r="E850771" i="1"/>
  <c r="E850770" i="1"/>
  <c r="E850769" i="1"/>
  <c r="E850768" i="1"/>
  <c r="E850767" i="1"/>
  <c r="E850766" i="1"/>
  <c r="E850765" i="1"/>
  <c r="E850764" i="1"/>
  <c r="E850763" i="1"/>
  <c r="E850762" i="1"/>
  <c r="E850761" i="1"/>
  <c r="E850760" i="1"/>
  <c r="E850759" i="1"/>
  <c r="E850758" i="1"/>
  <c r="E850757" i="1"/>
  <c r="E850756" i="1"/>
  <c r="E850755" i="1"/>
  <c r="E850754" i="1"/>
  <c r="E850753" i="1"/>
  <c r="E850752" i="1"/>
  <c r="E850751" i="1"/>
  <c r="E850750" i="1"/>
  <c r="E850749" i="1"/>
  <c r="E850748" i="1"/>
  <c r="E850747" i="1"/>
  <c r="E850746" i="1"/>
  <c r="E850745" i="1"/>
  <c r="E850744" i="1"/>
  <c r="E850743" i="1"/>
  <c r="E850742" i="1"/>
  <c r="E850741" i="1"/>
  <c r="E850740" i="1"/>
  <c r="E850739" i="1"/>
  <c r="E850738" i="1"/>
  <c r="E850737" i="1"/>
  <c r="E850736" i="1"/>
  <c r="E850735" i="1"/>
  <c r="E850734" i="1"/>
  <c r="E850733" i="1"/>
  <c r="E850732" i="1"/>
  <c r="E850731" i="1"/>
  <c r="E850730" i="1"/>
  <c r="E850729" i="1"/>
  <c r="E850728" i="1"/>
  <c r="E850727" i="1"/>
  <c r="E850726" i="1"/>
  <c r="E850725" i="1"/>
  <c r="E850724" i="1"/>
  <c r="E850723" i="1"/>
  <c r="E850722" i="1"/>
  <c r="E850721" i="1"/>
  <c r="E850720" i="1"/>
  <c r="E850719" i="1"/>
  <c r="E850718" i="1"/>
  <c r="E850717" i="1"/>
  <c r="E850716" i="1"/>
  <c r="E850715" i="1"/>
  <c r="E850714" i="1"/>
  <c r="E850713" i="1"/>
  <c r="E850712" i="1"/>
  <c r="E850711" i="1"/>
  <c r="E850710" i="1"/>
  <c r="E850709" i="1"/>
  <c r="E850708" i="1"/>
  <c r="E850707" i="1"/>
  <c r="E850706" i="1"/>
  <c r="E850705" i="1"/>
  <c r="E850704" i="1"/>
  <c r="E850703" i="1"/>
  <c r="E850702" i="1"/>
  <c r="E850701" i="1"/>
  <c r="E850700" i="1"/>
  <c r="E850699" i="1"/>
  <c r="E850698" i="1"/>
  <c r="E850697" i="1"/>
  <c r="E850696" i="1"/>
  <c r="E850695" i="1"/>
  <c r="E850694" i="1"/>
  <c r="E850693" i="1"/>
  <c r="E850692" i="1"/>
  <c r="E850691" i="1"/>
  <c r="E850690" i="1"/>
  <c r="E850689" i="1"/>
  <c r="E850688" i="1"/>
  <c r="E850687" i="1"/>
  <c r="E850686" i="1"/>
  <c r="E850685" i="1"/>
  <c r="E850684" i="1"/>
  <c r="E850683" i="1"/>
  <c r="E850682" i="1"/>
  <c r="E850681" i="1"/>
  <c r="E850680" i="1"/>
  <c r="E850679" i="1"/>
  <c r="E850678" i="1"/>
  <c r="E850677" i="1"/>
  <c r="E850676" i="1"/>
  <c r="E850675" i="1"/>
  <c r="E850674" i="1"/>
  <c r="E850673" i="1"/>
  <c r="E850672" i="1"/>
  <c r="E850671" i="1"/>
  <c r="E850670" i="1"/>
  <c r="E850669" i="1"/>
  <c r="E850668" i="1"/>
  <c r="E850667" i="1"/>
  <c r="E850666" i="1"/>
  <c r="E850665" i="1"/>
  <c r="E850664" i="1"/>
  <c r="E850663" i="1"/>
  <c r="E850662" i="1"/>
  <c r="E850661" i="1"/>
  <c r="E850660" i="1"/>
  <c r="E850659" i="1"/>
  <c r="E850658" i="1"/>
  <c r="E850657" i="1"/>
  <c r="E850656" i="1"/>
  <c r="E850655" i="1"/>
  <c r="E850654" i="1"/>
  <c r="E850653" i="1"/>
  <c r="E850652" i="1"/>
  <c r="E850651" i="1"/>
  <c r="E850650" i="1"/>
  <c r="E850649" i="1"/>
  <c r="E850648" i="1"/>
  <c r="E850647" i="1"/>
  <c r="E850646" i="1"/>
  <c r="E850645" i="1"/>
  <c r="E850644" i="1"/>
  <c r="E850643" i="1"/>
  <c r="E850642" i="1"/>
  <c r="E850641" i="1"/>
  <c r="E850640" i="1"/>
  <c r="E850639" i="1"/>
  <c r="E850638" i="1"/>
  <c r="E850637" i="1"/>
  <c r="E850636" i="1"/>
  <c r="E850635" i="1"/>
  <c r="E850634" i="1"/>
  <c r="E850633" i="1"/>
  <c r="E850632" i="1"/>
  <c r="E850631" i="1"/>
  <c r="E850630" i="1"/>
  <c r="E850629" i="1"/>
  <c r="E850628" i="1"/>
  <c r="E850627" i="1"/>
  <c r="E850626" i="1"/>
  <c r="E850625" i="1"/>
  <c r="E850624" i="1"/>
  <c r="E850623" i="1"/>
  <c r="E850622" i="1"/>
  <c r="E850621" i="1"/>
  <c r="E850620" i="1"/>
  <c r="E850619" i="1"/>
  <c r="E850618" i="1"/>
  <c r="E850617" i="1"/>
  <c r="E850616" i="1"/>
  <c r="E850615" i="1"/>
  <c r="E850614" i="1"/>
  <c r="E850613" i="1"/>
  <c r="E850612" i="1"/>
  <c r="E850611" i="1"/>
  <c r="E850610" i="1"/>
  <c r="E850609" i="1"/>
  <c r="E850608" i="1"/>
  <c r="E850607" i="1"/>
  <c r="E850606" i="1"/>
  <c r="E850605" i="1"/>
  <c r="E850604" i="1"/>
  <c r="E850603" i="1"/>
  <c r="E850602" i="1"/>
  <c r="E850601" i="1"/>
  <c r="E850600" i="1"/>
  <c r="E850599" i="1"/>
  <c r="E850598" i="1"/>
  <c r="E850597" i="1"/>
  <c r="E850596" i="1"/>
  <c r="E850595" i="1"/>
  <c r="E850594" i="1"/>
  <c r="E850593" i="1"/>
  <c r="E850592" i="1"/>
  <c r="E850591" i="1"/>
  <c r="E850590" i="1"/>
  <c r="E850589" i="1"/>
  <c r="E850588" i="1"/>
  <c r="E850587" i="1"/>
  <c r="E850586" i="1"/>
  <c r="E850585" i="1"/>
  <c r="E850584" i="1"/>
  <c r="E850583" i="1"/>
  <c r="E850582" i="1"/>
  <c r="E850581" i="1"/>
  <c r="E850580" i="1"/>
  <c r="E850579" i="1"/>
  <c r="E850578" i="1"/>
  <c r="E850577" i="1"/>
  <c r="E850576" i="1"/>
  <c r="E850575" i="1"/>
  <c r="E850574" i="1"/>
  <c r="E850573" i="1"/>
  <c r="E850572" i="1"/>
  <c r="E850571" i="1"/>
  <c r="E850570" i="1"/>
  <c r="E850569" i="1"/>
  <c r="E850568" i="1"/>
  <c r="E850567" i="1"/>
  <c r="E850566" i="1"/>
  <c r="E850565" i="1"/>
  <c r="E850564" i="1"/>
  <c r="E850563" i="1"/>
  <c r="E850562" i="1"/>
  <c r="E850561" i="1"/>
  <c r="E850560" i="1"/>
  <c r="E850559" i="1"/>
  <c r="E850558" i="1"/>
  <c r="E850557" i="1"/>
  <c r="E850556" i="1"/>
  <c r="E850555" i="1"/>
  <c r="E850554" i="1"/>
  <c r="E850553" i="1"/>
  <c r="E850552" i="1"/>
  <c r="E850551" i="1"/>
  <c r="E850550" i="1"/>
  <c r="E850549" i="1"/>
  <c r="E850548" i="1"/>
  <c r="E850547" i="1"/>
  <c r="E850546" i="1"/>
  <c r="E850545" i="1"/>
  <c r="E850544" i="1"/>
  <c r="E850543" i="1"/>
  <c r="E850542" i="1"/>
  <c r="E850541" i="1"/>
  <c r="E850540" i="1"/>
  <c r="E850539" i="1"/>
  <c r="E850538" i="1"/>
  <c r="E850537" i="1"/>
  <c r="E850536" i="1"/>
  <c r="E850535" i="1"/>
  <c r="E850534" i="1"/>
  <c r="E850533" i="1"/>
  <c r="E850532" i="1"/>
  <c r="E850531" i="1"/>
  <c r="E850530" i="1"/>
  <c r="E850529" i="1"/>
  <c r="E850528" i="1"/>
  <c r="E850527" i="1"/>
  <c r="E850526" i="1"/>
  <c r="E850525" i="1"/>
  <c r="E850524" i="1"/>
  <c r="E850523" i="1"/>
  <c r="E850522" i="1"/>
  <c r="E850521" i="1"/>
  <c r="E850520" i="1"/>
  <c r="E850519" i="1"/>
  <c r="E850518" i="1"/>
  <c r="E850517" i="1"/>
  <c r="E850516" i="1"/>
  <c r="E850515" i="1"/>
  <c r="E850514" i="1"/>
  <c r="E850513" i="1"/>
  <c r="E850512" i="1"/>
  <c r="E850511" i="1"/>
  <c r="E850510" i="1"/>
  <c r="E850509" i="1"/>
  <c r="E850508" i="1"/>
  <c r="E850507" i="1"/>
  <c r="E850506" i="1"/>
  <c r="E850505" i="1"/>
  <c r="E850504" i="1"/>
  <c r="E850503" i="1"/>
  <c r="E850502" i="1"/>
  <c r="E850501" i="1"/>
  <c r="E850500" i="1"/>
  <c r="E850499" i="1"/>
  <c r="E850498" i="1"/>
  <c r="E850497" i="1"/>
  <c r="E850496" i="1"/>
  <c r="E850495" i="1"/>
  <c r="E850494" i="1"/>
  <c r="E850493" i="1"/>
  <c r="E850492" i="1"/>
  <c r="E850491" i="1"/>
  <c r="E850490" i="1"/>
  <c r="E850489" i="1"/>
  <c r="E850488" i="1"/>
  <c r="E850487" i="1"/>
  <c r="E850486" i="1"/>
  <c r="E850485" i="1"/>
  <c r="E850484" i="1"/>
  <c r="E850483" i="1"/>
  <c r="E850482" i="1"/>
  <c r="E850481" i="1"/>
  <c r="E850480" i="1"/>
  <c r="E850479" i="1"/>
  <c r="E850478" i="1"/>
  <c r="E850477" i="1"/>
  <c r="E850476" i="1"/>
  <c r="E850475" i="1"/>
  <c r="E850474" i="1"/>
  <c r="E850473" i="1"/>
  <c r="E850472" i="1"/>
  <c r="E850471" i="1"/>
  <c r="E850470" i="1"/>
  <c r="E850469" i="1"/>
  <c r="E850468" i="1"/>
  <c r="E850467" i="1"/>
  <c r="E850466" i="1"/>
  <c r="E850465" i="1"/>
  <c r="E850464" i="1"/>
  <c r="E850463" i="1"/>
  <c r="E850462" i="1"/>
  <c r="E850461" i="1"/>
  <c r="E850460" i="1"/>
  <c r="E850459" i="1"/>
  <c r="E850458" i="1"/>
  <c r="E850457" i="1"/>
  <c r="E850456" i="1"/>
  <c r="E850455" i="1"/>
  <c r="E850454" i="1"/>
  <c r="E850453" i="1"/>
  <c r="E850452" i="1"/>
  <c r="E850451" i="1"/>
  <c r="E850450" i="1"/>
  <c r="E850449" i="1"/>
  <c r="E850448" i="1"/>
  <c r="E850447" i="1"/>
  <c r="E850446" i="1"/>
  <c r="E850445" i="1"/>
  <c r="E850444" i="1"/>
  <c r="E850443" i="1"/>
  <c r="E850442" i="1"/>
  <c r="E850441" i="1"/>
  <c r="E850440" i="1"/>
  <c r="E850439" i="1"/>
  <c r="E850438" i="1"/>
  <c r="E850437" i="1"/>
  <c r="E850436" i="1"/>
  <c r="E850435" i="1"/>
  <c r="E850434" i="1"/>
  <c r="E850433" i="1"/>
  <c r="E850432" i="1"/>
  <c r="E850431" i="1"/>
  <c r="E850430" i="1"/>
  <c r="E850429" i="1"/>
  <c r="E850428" i="1"/>
  <c r="E850427" i="1"/>
  <c r="E850426" i="1"/>
  <c r="E850425" i="1"/>
  <c r="E850424" i="1"/>
  <c r="E850423" i="1"/>
  <c r="E850422" i="1"/>
  <c r="E850421" i="1"/>
  <c r="E850420" i="1"/>
  <c r="E850419" i="1"/>
  <c r="E850418" i="1"/>
  <c r="E850417" i="1"/>
  <c r="E850416" i="1"/>
  <c r="E850415" i="1"/>
  <c r="E850414" i="1"/>
  <c r="E850413" i="1"/>
  <c r="E850412" i="1"/>
  <c r="E850411" i="1"/>
  <c r="E850410" i="1"/>
  <c r="E850409" i="1"/>
  <c r="E850408" i="1"/>
  <c r="E850407" i="1"/>
  <c r="E850406" i="1"/>
  <c r="E850405" i="1"/>
  <c r="E850404" i="1"/>
  <c r="E850403" i="1"/>
  <c r="E850402" i="1"/>
  <c r="E850401" i="1"/>
  <c r="E850400" i="1"/>
  <c r="E850399" i="1"/>
  <c r="E850398" i="1"/>
  <c r="E850397" i="1"/>
  <c r="E850396" i="1"/>
  <c r="E850395" i="1"/>
  <c r="E850394" i="1"/>
  <c r="E850393" i="1"/>
  <c r="E850392" i="1"/>
  <c r="E850391" i="1"/>
  <c r="E850390" i="1"/>
  <c r="E850389" i="1"/>
  <c r="E850388" i="1"/>
  <c r="E850387" i="1"/>
  <c r="E850386" i="1"/>
  <c r="E850385" i="1"/>
  <c r="E850384" i="1"/>
  <c r="E850383" i="1"/>
  <c r="E850382" i="1"/>
  <c r="E850381" i="1"/>
  <c r="E850380" i="1"/>
  <c r="E850379" i="1"/>
  <c r="E850378" i="1"/>
  <c r="E850377" i="1"/>
  <c r="E850376" i="1"/>
  <c r="E850375" i="1"/>
  <c r="E850374" i="1"/>
  <c r="E850373" i="1"/>
  <c r="E850372" i="1"/>
  <c r="E850371" i="1"/>
  <c r="E850370" i="1"/>
  <c r="E850369" i="1"/>
  <c r="E850368" i="1"/>
  <c r="E850367" i="1"/>
  <c r="E850366" i="1"/>
  <c r="E850365" i="1"/>
  <c r="E850364" i="1"/>
  <c r="E850363" i="1"/>
  <c r="E850362" i="1"/>
  <c r="E850361" i="1"/>
  <c r="E850360" i="1"/>
  <c r="E850359" i="1"/>
  <c r="E850358" i="1"/>
  <c r="E850357" i="1"/>
  <c r="E850356" i="1"/>
  <c r="E850355" i="1"/>
  <c r="E850354" i="1"/>
  <c r="E850353" i="1"/>
  <c r="E850352" i="1"/>
  <c r="E850351" i="1"/>
  <c r="E850350" i="1"/>
  <c r="E850349" i="1"/>
  <c r="E850348" i="1"/>
  <c r="E850347" i="1"/>
  <c r="E850346" i="1"/>
  <c r="E850345" i="1"/>
  <c r="E850344" i="1"/>
  <c r="E850343" i="1"/>
  <c r="E850342" i="1"/>
  <c r="E850341" i="1"/>
  <c r="E850340" i="1"/>
  <c r="E850339" i="1"/>
  <c r="E850338" i="1"/>
  <c r="E850337" i="1"/>
  <c r="E850336" i="1"/>
  <c r="E850335" i="1"/>
  <c r="E850334" i="1"/>
  <c r="E850333" i="1"/>
  <c r="E850332" i="1"/>
  <c r="E850331" i="1"/>
  <c r="E850330" i="1"/>
  <c r="E850329" i="1"/>
  <c r="E850328" i="1"/>
  <c r="E850327" i="1"/>
  <c r="E850326" i="1"/>
  <c r="E850325" i="1"/>
  <c r="E850324" i="1"/>
  <c r="E850323" i="1"/>
  <c r="E850322" i="1"/>
  <c r="E850321" i="1"/>
  <c r="E850320" i="1"/>
  <c r="E850319" i="1"/>
  <c r="E850318" i="1"/>
  <c r="E850317" i="1"/>
  <c r="E850316" i="1"/>
  <c r="E850315" i="1"/>
  <c r="E850314" i="1"/>
  <c r="E850313" i="1"/>
  <c r="E850312" i="1"/>
  <c r="E850311" i="1"/>
  <c r="E850310" i="1"/>
  <c r="E850309" i="1"/>
  <c r="E850308" i="1"/>
  <c r="E850307" i="1"/>
  <c r="E850306" i="1"/>
  <c r="E850305" i="1"/>
  <c r="E850304" i="1"/>
  <c r="E850303" i="1"/>
  <c r="E850302" i="1"/>
  <c r="E850301" i="1"/>
  <c r="E850300" i="1"/>
  <c r="E850299" i="1"/>
  <c r="E850298" i="1"/>
  <c r="E850297" i="1"/>
  <c r="E850296" i="1"/>
  <c r="E850295" i="1"/>
  <c r="E850294" i="1"/>
  <c r="E850293" i="1"/>
  <c r="E850292" i="1"/>
  <c r="E850291" i="1"/>
  <c r="E850290" i="1"/>
  <c r="E850289" i="1"/>
  <c r="E850288" i="1"/>
  <c r="E850287" i="1"/>
  <c r="E850286" i="1"/>
  <c r="E850285" i="1"/>
  <c r="E850284" i="1"/>
  <c r="E850283" i="1"/>
  <c r="E850282" i="1"/>
  <c r="E850281" i="1"/>
  <c r="E850280" i="1"/>
  <c r="E850279" i="1"/>
  <c r="E850278" i="1"/>
  <c r="E850277" i="1"/>
  <c r="E850276" i="1"/>
  <c r="E850275" i="1"/>
  <c r="E850274" i="1"/>
  <c r="E850273" i="1"/>
  <c r="E850272" i="1"/>
  <c r="E850271" i="1"/>
  <c r="E850270" i="1"/>
  <c r="E850269" i="1"/>
  <c r="E850268" i="1"/>
  <c r="E850267" i="1"/>
  <c r="E850266" i="1"/>
  <c r="E850265" i="1"/>
  <c r="E850264" i="1"/>
  <c r="E850263" i="1"/>
  <c r="E850262" i="1"/>
  <c r="E850261" i="1"/>
  <c r="E850260" i="1"/>
  <c r="E850259" i="1"/>
  <c r="E850258" i="1"/>
  <c r="E850257" i="1"/>
  <c r="E850256" i="1"/>
  <c r="E850255" i="1"/>
  <c r="E850254" i="1"/>
  <c r="E850253" i="1"/>
  <c r="E850252" i="1"/>
  <c r="E850251" i="1"/>
  <c r="E850250" i="1"/>
  <c r="E850249" i="1"/>
  <c r="E850248" i="1"/>
  <c r="E850247" i="1"/>
  <c r="E850246" i="1"/>
  <c r="E850245" i="1"/>
  <c r="E850244" i="1"/>
  <c r="E850243" i="1"/>
  <c r="E850242" i="1"/>
  <c r="E850241" i="1"/>
  <c r="E850240" i="1"/>
  <c r="E850239" i="1"/>
  <c r="E850238" i="1"/>
  <c r="E850237" i="1"/>
  <c r="E850236" i="1"/>
  <c r="E850235" i="1"/>
  <c r="E850234" i="1"/>
  <c r="E850233" i="1"/>
  <c r="E850232" i="1"/>
  <c r="E850231" i="1"/>
  <c r="E850230" i="1"/>
  <c r="E850229" i="1"/>
  <c r="E850228" i="1"/>
  <c r="E850227" i="1"/>
  <c r="E850226" i="1"/>
  <c r="E850225" i="1"/>
  <c r="E850224" i="1"/>
  <c r="E850223" i="1"/>
  <c r="E850222" i="1"/>
  <c r="E850221" i="1"/>
  <c r="E850220" i="1"/>
  <c r="E850219" i="1"/>
  <c r="E850218" i="1"/>
  <c r="E850217" i="1"/>
  <c r="E850216" i="1"/>
  <c r="E850215" i="1"/>
  <c r="E850214" i="1"/>
  <c r="E850213" i="1"/>
  <c r="E850212" i="1"/>
  <c r="E850211" i="1"/>
  <c r="E850210" i="1"/>
  <c r="E850209" i="1"/>
  <c r="E850208" i="1"/>
  <c r="E850207" i="1"/>
  <c r="E850206" i="1"/>
  <c r="E850205" i="1"/>
  <c r="E850204" i="1"/>
  <c r="E850203" i="1"/>
  <c r="E850202" i="1"/>
  <c r="E850201" i="1"/>
  <c r="E850200" i="1"/>
  <c r="E850199" i="1"/>
  <c r="E850198" i="1"/>
  <c r="E850197" i="1"/>
  <c r="E850196" i="1"/>
  <c r="E850195" i="1"/>
  <c r="E850194" i="1"/>
  <c r="E850193" i="1"/>
  <c r="E850192" i="1"/>
  <c r="E850191" i="1"/>
  <c r="E850190" i="1"/>
  <c r="E850189" i="1"/>
  <c r="E850188" i="1"/>
  <c r="E850187" i="1"/>
  <c r="E850186" i="1"/>
  <c r="E850185" i="1"/>
  <c r="E850184" i="1"/>
  <c r="E850183" i="1"/>
  <c r="E850182" i="1"/>
  <c r="E850181" i="1"/>
  <c r="E850180" i="1"/>
  <c r="E850179" i="1"/>
  <c r="E850178" i="1"/>
  <c r="E850177" i="1"/>
  <c r="E850176" i="1"/>
  <c r="E850175" i="1"/>
  <c r="E850174" i="1"/>
  <c r="E850173" i="1"/>
  <c r="E850172" i="1"/>
  <c r="E850171" i="1"/>
  <c r="E850170" i="1"/>
  <c r="E850169" i="1"/>
  <c r="E850168" i="1"/>
  <c r="E850167" i="1"/>
  <c r="E850166" i="1"/>
  <c r="E850165" i="1"/>
  <c r="E850164" i="1"/>
  <c r="E850163" i="1"/>
  <c r="E850162" i="1"/>
  <c r="E850161" i="1"/>
  <c r="E850160" i="1"/>
  <c r="E850159" i="1"/>
  <c r="E850158" i="1"/>
  <c r="E850157" i="1"/>
  <c r="E850156" i="1"/>
  <c r="E850155" i="1"/>
  <c r="E850154" i="1"/>
  <c r="E850153" i="1"/>
  <c r="E850152" i="1"/>
  <c r="E850151" i="1"/>
  <c r="E850150" i="1"/>
  <c r="E850149" i="1"/>
  <c r="E850148" i="1"/>
  <c r="E850147" i="1"/>
  <c r="E850146" i="1"/>
  <c r="E850145" i="1"/>
  <c r="E850144" i="1"/>
  <c r="E850143" i="1"/>
  <c r="E850142" i="1"/>
  <c r="E850141" i="1"/>
  <c r="E850140" i="1"/>
  <c r="E850139" i="1"/>
  <c r="E850138" i="1"/>
  <c r="E850137" i="1"/>
  <c r="E850136" i="1"/>
  <c r="E850135" i="1"/>
  <c r="E850134" i="1"/>
  <c r="E850133" i="1"/>
  <c r="E850132" i="1"/>
  <c r="E850131" i="1"/>
  <c r="E850130" i="1"/>
  <c r="E850129" i="1"/>
  <c r="E850128" i="1"/>
  <c r="E850127" i="1"/>
  <c r="E850126" i="1"/>
  <c r="E850125" i="1"/>
  <c r="E850124" i="1"/>
  <c r="E850123" i="1"/>
  <c r="E850122" i="1"/>
  <c r="E850121" i="1"/>
  <c r="E850120" i="1"/>
  <c r="E850119" i="1"/>
  <c r="E850118" i="1"/>
  <c r="E850117" i="1"/>
  <c r="E850116" i="1"/>
  <c r="E850115" i="1"/>
  <c r="E850114" i="1"/>
  <c r="E850113" i="1"/>
  <c r="E850112" i="1"/>
  <c r="E850111" i="1"/>
  <c r="E850110" i="1"/>
  <c r="E850109" i="1"/>
  <c r="E850108" i="1"/>
  <c r="E850107" i="1"/>
  <c r="E850106" i="1"/>
  <c r="E850105" i="1"/>
  <c r="E850104" i="1"/>
  <c r="E850103" i="1"/>
  <c r="E850102" i="1"/>
  <c r="E850101" i="1"/>
  <c r="E850100" i="1"/>
  <c r="E850099" i="1"/>
  <c r="E850098" i="1"/>
  <c r="E850097" i="1"/>
  <c r="E850096" i="1"/>
  <c r="E850095" i="1"/>
  <c r="E850094" i="1"/>
  <c r="E850093" i="1"/>
  <c r="E850092" i="1"/>
  <c r="E850091" i="1"/>
  <c r="E850090" i="1"/>
  <c r="E850089" i="1"/>
  <c r="E850088" i="1"/>
  <c r="E850087" i="1"/>
  <c r="E850086" i="1"/>
  <c r="E850085" i="1"/>
  <c r="E850084" i="1"/>
  <c r="E850083" i="1"/>
  <c r="E850082" i="1"/>
  <c r="E850081" i="1"/>
  <c r="E850080" i="1"/>
  <c r="E850079" i="1"/>
  <c r="E850078" i="1"/>
  <c r="E850077" i="1"/>
  <c r="E850076" i="1"/>
  <c r="E850075" i="1"/>
  <c r="E850074" i="1"/>
  <c r="E850073" i="1"/>
  <c r="E850072" i="1"/>
  <c r="E850071" i="1"/>
  <c r="E850070" i="1"/>
  <c r="E850069" i="1"/>
  <c r="E850068" i="1"/>
  <c r="E850067" i="1"/>
  <c r="E850066" i="1"/>
  <c r="E850065" i="1"/>
  <c r="E850064" i="1"/>
  <c r="E850063" i="1"/>
  <c r="E850062" i="1"/>
  <c r="E850061" i="1"/>
  <c r="E850060" i="1"/>
  <c r="E850059" i="1"/>
  <c r="E850058" i="1"/>
  <c r="E850057" i="1"/>
  <c r="E850056" i="1"/>
  <c r="E850055" i="1"/>
  <c r="E850054" i="1"/>
  <c r="E850053" i="1"/>
  <c r="E850052" i="1"/>
  <c r="E850051" i="1"/>
  <c r="E850050" i="1"/>
  <c r="E850049" i="1"/>
  <c r="E850048" i="1"/>
  <c r="E850047" i="1"/>
  <c r="E850046" i="1"/>
  <c r="E850045" i="1"/>
  <c r="E850044" i="1"/>
  <c r="E850043" i="1"/>
  <c r="E850042" i="1"/>
  <c r="E850041" i="1"/>
  <c r="E850040" i="1"/>
  <c r="E850039" i="1"/>
  <c r="E850038" i="1"/>
  <c r="E850037" i="1"/>
  <c r="E850036" i="1"/>
  <c r="E850035" i="1"/>
  <c r="E850034" i="1"/>
  <c r="E850033" i="1"/>
  <c r="E850032" i="1"/>
  <c r="E850031" i="1"/>
  <c r="E850030" i="1"/>
  <c r="E850029" i="1"/>
  <c r="E850028" i="1"/>
  <c r="E850027" i="1"/>
  <c r="E850026" i="1"/>
  <c r="E850025" i="1"/>
  <c r="E850024" i="1"/>
  <c r="E850023" i="1"/>
  <c r="E850022" i="1"/>
  <c r="E850021" i="1"/>
  <c r="E850020" i="1"/>
  <c r="E850019" i="1"/>
  <c r="E850018" i="1"/>
  <c r="E850017" i="1"/>
  <c r="E850016" i="1"/>
  <c r="E850015" i="1"/>
  <c r="E850014" i="1"/>
  <c r="E850013" i="1"/>
  <c r="E850012" i="1"/>
  <c r="E850011" i="1"/>
  <c r="E850010" i="1"/>
  <c r="E850009" i="1"/>
  <c r="E850008" i="1"/>
  <c r="E850007" i="1"/>
  <c r="E850006" i="1"/>
  <c r="E850005" i="1"/>
  <c r="E850004" i="1"/>
  <c r="E850003" i="1"/>
  <c r="E850002" i="1"/>
  <c r="E850001" i="1"/>
  <c r="E850000" i="1"/>
  <c r="E849999" i="1"/>
  <c r="E849998" i="1"/>
  <c r="E849997" i="1"/>
  <c r="E849996" i="1"/>
  <c r="E849995" i="1"/>
  <c r="E849994" i="1"/>
  <c r="E849993" i="1"/>
  <c r="E849992" i="1"/>
  <c r="E849991" i="1"/>
  <c r="E849990" i="1"/>
  <c r="E849989" i="1"/>
  <c r="E849988" i="1"/>
  <c r="E849987" i="1"/>
  <c r="E849986" i="1"/>
  <c r="E849985" i="1"/>
  <c r="E849984" i="1"/>
  <c r="E849983" i="1"/>
  <c r="E849982" i="1"/>
  <c r="E849981" i="1"/>
  <c r="E849980" i="1"/>
  <c r="E849979" i="1"/>
  <c r="E849978" i="1"/>
  <c r="E849977" i="1"/>
  <c r="E849976" i="1"/>
  <c r="E849975" i="1"/>
  <c r="E849974" i="1"/>
  <c r="E849973" i="1"/>
  <c r="E849972" i="1"/>
  <c r="E849971" i="1"/>
  <c r="E849970" i="1"/>
  <c r="E849969" i="1"/>
  <c r="E849968" i="1"/>
  <c r="E849967" i="1"/>
  <c r="E849966" i="1"/>
  <c r="E849965" i="1"/>
  <c r="E849964" i="1"/>
  <c r="E849963" i="1"/>
  <c r="E849962" i="1"/>
  <c r="E849961" i="1"/>
  <c r="E849960" i="1"/>
  <c r="E849959" i="1"/>
  <c r="E849958" i="1"/>
  <c r="E849957" i="1"/>
  <c r="E849956" i="1"/>
  <c r="E849955" i="1"/>
  <c r="E849954" i="1"/>
  <c r="E849953" i="1"/>
  <c r="E849952" i="1"/>
  <c r="E849951" i="1"/>
  <c r="E849950" i="1"/>
  <c r="E849949" i="1"/>
  <c r="E849948" i="1"/>
  <c r="E849947" i="1"/>
  <c r="E849946" i="1"/>
  <c r="E849945" i="1"/>
  <c r="E849944" i="1"/>
  <c r="E849943" i="1"/>
  <c r="E849942" i="1"/>
  <c r="E849941" i="1"/>
  <c r="E849940" i="1"/>
  <c r="E849939" i="1"/>
  <c r="E849938" i="1"/>
  <c r="E849937" i="1"/>
  <c r="E849936" i="1"/>
  <c r="E849935" i="1"/>
  <c r="E849934" i="1"/>
  <c r="E849933" i="1"/>
  <c r="E849932" i="1"/>
  <c r="E849931" i="1"/>
  <c r="E849930" i="1"/>
  <c r="E849929" i="1"/>
  <c r="E849928" i="1"/>
  <c r="E849927" i="1"/>
  <c r="E849926" i="1"/>
  <c r="E849925" i="1"/>
  <c r="E849924" i="1"/>
  <c r="E849923" i="1"/>
  <c r="E849922" i="1"/>
  <c r="E849921" i="1"/>
  <c r="E849920" i="1"/>
  <c r="E849919" i="1"/>
  <c r="E849918" i="1"/>
  <c r="E849917" i="1"/>
  <c r="E849916" i="1"/>
  <c r="E849915" i="1"/>
  <c r="E849914" i="1"/>
  <c r="E849913" i="1"/>
  <c r="E849912" i="1"/>
  <c r="E849911" i="1"/>
  <c r="E849910" i="1"/>
  <c r="E849909" i="1"/>
  <c r="E849908" i="1"/>
  <c r="E849907" i="1"/>
  <c r="E849906" i="1"/>
  <c r="E849905" i="1"/>
  <c r="E849904" i="1"/>
  <c r="E849903" i="1"/>
  <c r="E849902" i="1"/>
  <c r="E849901" i="1"/>
  <c r="E849900" i="1"/>
  <c r="E849899" i="1"/>
  <c r="E849898" i="1"/>
  <c r="E849897" i="1"/>
  <c r="E849896" i="1"/>
  <c r="E849895" i="1"/>
  <c r="E849894" i="1"/>
  <c r="E849893" i="1"/>
  <c r="E849892" i="1"/>
  <c r="E849891" i="1"/>
  <c r="E849890" i="1"/>
  <c r="E849889" i="1"/>
  <c r="E849888" i="1"/>
  <c r="E849887" i="1"/>
  <c r="E849886" i="1"/>
  <c r="E849885" i="1"/>
  <c r="E849884" i="1"/>
  <c r="E849883" i="1"/>
  <c r="E849882" i="1"/>
  <c r="E849881" i="1"/>
  <c r="E849880" i="1"/>
  <c r="E849879" i="1"/>
  <c r="E849878" i="1"/>
  <c r="E849877" i="1"/>
  <c r="E849876" i="1"/>
  <c r="E849875" i="1"/>
  <c r="E849874" i="1"/>
  <c r="E849873" i="1"/>
  <c r="E849872" i="1"/>
  <c r="E849871" i="1"/>
  <c r="E849870" i="1"/>
  <c r="E849869" i="1"/>
  <c r="E849868" i="1"/>
  <c r="E849867" i="1"/>
  <c r="E849866" i="1"/>
  <c r="E849865" i="1"/>
  <c r="E849864" i="1"/>
  <c r="E849863" i="1"/>
  <c r="E849862" i="1"/>
  <c r="E849861" i="1"/>
  <c r="E849860" i="1"/>
  <c r="E849859" i="1"/>
  <c r="E849858" i="1"/>
  <c r="E849857" i="1"/>
  <c r="E849856" i="1"/>
  <c r="E849855" i="1"/>
  <c r="E849854" i="1"/>
  <c r="E849853" i="1"/>
  <c r="E849852" i="1"/>
  <c r="E849851" i="1"/>
  <c r="E849850" i="1"/>
  <c r="E849849" i="1"/>
  <c r="E849848" i="1"/>
  <c r="E849847" i="1"/>
  <c r="E849846" i="1"/>
  <c r="E849845" i="1"/>
  <c r="E849844" i="1"/>
  <c r="E849843" i="1"/>
  <c r="E849842" i="1"/>
  <c r="E849841" i="1"/>
  <c r="E849840" i="1"/>
  <c r="E849839" i="1"/>
  <c r="E849838" i="1"/>
  <c r="E849837" i="1"/>
  <c r="E849836" i="1"/>
  <c r="E849835" i="1"/>
  <c r="E849834" i="1"/>
  <c r="E849833" i="1"/>
  <c r="E849832" i="1"/>
  <c r="E849831" i="1"/>
  <c r="E849830" i="1"/>
  <c r="E849829" i="1"/>
  <c r="E849828" i="1"/>
  <c r="E849827" i="1"/>
  <c r="E849826" i="1"/>
  <c r="E849825" i="1"/>
  <c r="E849824" i="1"/>
  <c r="E849823" i="1"/>
  <c r="E849822" i="1"/>
  <c r="E849821" i="1"/>
  <c r="E849820" i="1"/>
  <c r="E849819" i="1"/>
  <c r="E849818" i="1"/>
  <c r="E849817" i="1"/>
  <c r="E849816" i="1"/>
  <c r="E849815" i="1"/>
  <c r="E849814" i="1"/>
  <c r="E849813" i="1"/>
  <c r="E849812" i="1"/>
  <c r="E849811" i="1"/>
  <c r="E849810" i="1"/>
  <c r="E849809" i="1"/>
  <c r="E849808" i="1"/>
  <c r="E849807" i="1"/>
  <c r="E849806" i="1"/>
  <c r="E849805" i="1"/>
  <c r="E849804" i="1"/>
  <c r="E849803" i="1"/>
  <c r="E849802" i="1"/>
  <c r="E849801" i="1"/>
  <c r="E849800" i="1"/>
  <c r="E849799" i="1"/>
  <c r="E849798" i="1"/>
  <c r="E849797" i="1"/>
  <c r="E849796" i="1"/>
  <c r="E849795" i="1"/>
  <c r="E849794" i="1"/>
  <c r="E849793" i="1"/>
  <c r="E849792" i="1"/>
  <c r="E849791" i="1"/>
  <c r="E849790" i="1"/>
  <c r="E849789" i="1"/>
  <c r="E849788" i="1"/>
  <c r="E849787" i="1"/>
  <c r="E849786" i="1"/>
  <c r="E849785" i="1"/>
  <c r="E849784" i="1"/>
  <c r="E849783" i="1"/>
  <c r="E849782" i="1"/>
  <c r="E849781" i="1"/>
  <c r="E849780" i="1"/>
  <c r="E849779" i="1"/>
  <c r="E849778" i="1"/>
  <c r="E849777" i="1"/>
  <c r="E849776" i="1"/>
  <c r="E849775" i="1"/>
  <c r="E849774" i="1"/>
  <c r="E849773" i="1"/>
  <c r="E849772" i="1"/>
  <c r="E849771" i="1"/>
  <c r="E849770" i="1"/>
  <c r="E849769" i="1"/>
  <c r="E849768" i="1"/>
  <c r="E849767" i="1"/>
  <c r="E849766" i="1"/>
  <c r="E849765" i="1"/>
  <c r="E849764" i="1"/>
  <c r="E849763" i="1"/>
  <c r="E849762" i="1"/>
  <c r="E849761" i="1"/>
  <c r="E849760" i="1"/>
  <c r="E849759" i="1"/>
  <c r="E849758" i="1"/>
  <c r="E849757" i="1"/>
  <c r="E849756" i="1"/>
  <c r="E849755" i="1"/>
  <c r="E849754" i="1"/>
  <c r="E849753" i="1"/>
  <c r="E849752" i="1"/>
  <c r="E849751" i="1"/>
  <c r="E849750" i="1"/>
  <c r="E849749" i="1"/>
  <c r="E849748" i="1"/>
  <c r="E849747" i="1"/>
  <c r="E849746" i="1"/>
  <c r="E849745" i="1"/>
  <c r="E849744" i="1"/>
  <c r="E849743" i="1"/>
  <c r="E849742" i="1"/>
  <c r="E849741" i="1"/>
  <c r="E849740" i="1"/>
  <c r="E849739" i="1"/>
  <c r="E849738" i="1"/>
  <c r="E849737" i="1"/>
  <c r="E849736" i="1"/>
  <c r="E849735" i="1"/>
  <c r="E849734" i="1"/>
  <c r="E849733" i="1"/>
  <c r="E849732" i="1"/>
  <c r="E849731" i="1"/>
  <c r="E849730" i="1"/>
  <c r="E849729" i="1"/>
  <c r="E849728" i="1"/>
  <c r="E849727" i="1"/>
  <c r="E849726" i="1"/>
  <c r="E849725" i="1"/>
  <c r="E849724" i="1"/>
  <c r="E849723" i="1"/>
  <c r="E849722" i="1"/>
  <c r="E849721" i="1"/>
  <c r="E849720" i="1"/>
  <c r="E849719" i="1"/>
  <c r="E849718" i="1"/>
  <c r="E849717" i="1"/>
  <c r="E849716" i="1"/>
  <c r="E849715" i="1"/>
  <c r="E849714" i="1"/>
  <c r="E849713" i="1"/>
  <c r="E849712" i="1"/>
  <c r="E849711" i="1"/>
  <c r="E849710" i="1"/>
  <c r="E849709" i="1"/>
  <c r="E849708" i="1"/>
  <c r="E849707" i="1"/>
  <c r="E849706" i="1"/>
  <c r="E849705" i="1"/>
  <c r="E849704" i="1"/>
  <c r="E849703" i="1"/>
  <c r="E849702" i="1"/>
  <c r="E849701" i="1"/>
  <c r="E849700" i="1"/>
  <c r="E849699" i="1"/>
  <c r="E849698" i="1"/>
  <c r="E849697" i="1"/>
  <c r="E849696" i="1"/>
  <c r="E849695" i="1"/>
  <c r="E849694" i="1"/>
  <c r="E849693" i="1"/>
  <c r="E849692" i="1"/>
  <c r="E849691" i="1"/>
  <c r="E849690" i="1"/>
  <c r="E849689" i="1"/>
  <c r="E849688" i="1"/>
  <c r="E849687" i="1"/>
  <c r="E849686" i="1"/>
  <c r="E849685" i="1"/>
  <c r="E849684" i="1"/>
  <c r="E849683" i="1"/>
  <c r="E849682" i="1"/>
  <c r="E849681" i="1"/>
  <c r="E849680" i="1"/>
  <c r="E849679" i="1"/>
  <c r="E849678" i="1"/>
  <c r="E849677" i="1"/>
  <c r="E849676" i="1"/>
  <c r="E849675" i="1"/>
  <c r="E849674" i="1"/>
  <c r="E849673" i="1"/>
  <c r="E849672" i="1"/>
  <c r="E849671" i="1"/>
  <c r="E849670" i="1"/>
  <c r="E849669" i="1"/>
  <c r="E849668" i="1"/>
  <c r="E849667" i="1"/>
  <c r="E849666" i="1"/>
  <c r="E849665" i="1"/>
  <c r="E849664" i="1"/>
  <c r="E849663" i="1"/>
  <c r="E849662" i="1"/>
  <c r="E849661" i="1"/>
  <c r="E849660" i="1"/>
  <c r="E849659" i="1"/>
  <c r="E849658" i="1"/>
  <c r="E849657" i="1"/>
  <c r="E849656" i="1"/>
  <c r="E849655" i="1"/>
  <c r="E849654" i="1"/>
  <c r="E849653" i="1"/>
  <c r="E849652" i="1"/>
  <c r="E849651" i="1"/>
  <c r="E849650" i="1"/>
  <c r="E849649" i="1"/>
  <c r="E849648" i="1"/>
  <c r="E849647" i="1"/>
  <c r="E849646" i="1"/>
  <c r="E849645" i="1"/>
  <c r="E849644" i="1"/>
  <c r="E849643" i="1"/>
  <c r="E849642" i="1"/>
  <c r="E849641" i="1"/>
  <c r="E849640" i="1"/>
  <c r="E849639" i="1"/>
  <c r="E849638" i="1"/>
  <c r="E849637" i="1"/>
  <c r="E849636" i="1"/>
  <c r="E849635" i="1"/>
  <c r="E849634" i="1"/>
  <c r="E849633" i="1"/>
  <c r="E849632" i="1"/>
  <c r="E849631" i="1"/>
  <c r="E849630" i="1"/>
  <c r="E849629" i="1"/>
  <c r="E849628" i="1"/>
  <c r="E849627" i="1"/>
  <c r="E849626" i="1"/>
  <c r="E849625" i="1"/>
  <c r="E849624" i="1"/>
  <c r="E849623" i="1"/>
  <c r="E849622" i="1"/>
  <c r="E849621" i="1"/>
  <c r="E849620" i="1"/>
  <c r="E849619" i="1"/>
  <c r="E849618" i="1"/>
  <c r="E849617" i="1"/>
  <c r="E849616" i="1"/>
  <c r="E849615" i="1"/>
  <c r="E849614" i="1"/>
  <c r="E849613" i="1"/>
  <c r="E849612" i="1"/>
  <c r="E849611" i="1"/>
  <c r="E849610" i="1"/>
  <c r="E849609" i="1"/>
  <c r="E849608" i="1"/>
  <c r="E849607" i="1"/>
  <c r="E849606" i="1"/>
  <c r="E849605" i="1"/>
  <c r="E849604" i="1"/>
  <c r="E849603" i="1"/>
  <c r="E849602" i="1"/>
  <c r="E849601" i="1"/>
  <c r="E849600" i="1"/>
  <c r="E849599" i="1"/>
  <c r="E849598" i="1"/>
  <c r="E849597" i="1"/>
  <c r="E849596" i="1"/>
  <c r="E849595" i="1"/>
  <c r="E849594" i="1"/>
  <c r="E849593" i="1"/>
  <c r="E849592" i="1"/>
  <c r="E849591" i="1"/>
  <c r="E849590" i="1"/>
  <c r="E849589" i="1"/>
  <c r="E849588" i="1"/>
  <c r="E849587" i="1"/>
  <c r="E849586" i="1"/>
  <c r="E849585" i="1"/>
  <c r="E849584" i="1"/>
  <c r="E849583" i="1"/>
  <c r="E849582" i="1"/>
  <c r="E849581" i="1"/>
  <c r="E849580" i="1"/>
  <c r="E849579" i="1"/>
  <c r="E849578" i="1"/>
  <c r="E849577" i="1"/>
  <c r="E849576" i="1"/>
  <c r="E849575" i="1"/>
  <c r="E849574" i="1"/>
  <c r="E849573" i="1"/>
  <c r="E849572" i="1"/>
  <c r="E849571" i="1"/>
  <c r="E849570" i="1"/>
  <c r="E849569" i="1"/>
  <c r="E849568" i="1"/>
  <c r="E849567" i="1"/>
  <c r="E849566" i="1"/>
  <c r="E849565" i="1"/>
  <c r="E849564" i="1"/>
  <c r="E849563" i="1"/>
  <c r="E849562" i="1"/>
  <c r="E849561" i="1"/>
  <c r="E849560" i="1"/>
  <c r="E849559" i="1"/>
  <c r="E849558" i="1"/>
  <c r="E849557" i="1"/>
  <c r="E849556" i="1"/>
  <c r="E849555" i="1"/>
  <c r="E849554" i="1"/>
  <c r="E849553" i="1"/>
  <c r="E849552" i="1"/>
  <c r="E849551" i="1"/>
  <c r="E849550" i="1"/>
  <c r="E849549" i="1"/>
  <c r="E849548" i="1"/>
  <c r="E849547" i="1"/>
  <c r="E849546" i="1"/>
  <c r="E849545" i="1"/>
  <c r="E849544" i="1"/>
  <c r="E849543" i="1"/>
  <c r="E849542" i="1"/>
  <c r="E849541" i="1"/>
  <c r="E849540" i="1"/>
  <c r="E849539" i="1"/>
  <c r="E849538" i="1"/>
  <c r="E849537" i="1"/>
  <c r="E849536" i="1"/>
  <c r="E849535" i="1"/>
  <c r="E849534" i="1"/>
  <c r="E849533" i="1"/>
  <c r="E849532" i="1"/>
  <c r="E849531" i="1"/>
  <c r="E849530" i="1"/>
  <c r="E849529" i="1"/>
  <c r="E849528" i="1"/>
  <c r="E849527" i="1"/>
  <c r="E849526" i="1"/>
  <c r="E849525" i="1"/>
  <c r="E849524" i="1"/>
  <c r="E849523" i="1"/>
  <c r="E849522" i="1"/>
  <c r="E849521" i="1"/>
  <c r="E849520" i="1"/>
  <c r="E849519" i="1"/>
  <c r="E849518" i="1"/>
  <c r="E849517" i="1"/>
  <c r="E849516" i="1"/>
  <c r="E849515" i="1"/>
  <c r="E849514" i="1"/>
  <c r="E849513" i="1"/>
  <c r="E849512" i="1"/>
  <c r="E849511" i="1"/>
  <c r="E849510" i="1"/>
  <c r="E849509" i="1"/>
  <c r="E849508" i="1"/>
  <c r="E849507" i="1"/>
  <c r="E849506" i="1"/>
  <c r="E849505" i="1"/>
  <c r="E849504" i="1"/>
  <c r="E849503" i="1"/>
  <c r="E849502" i="1"/>
  <c r="E849501" i="1"/>
  <c r="E849500" i="1"/>
  <c r="E849499" i="1"/>
  <c r="E849498" i="1"/>
  <c r="E849497" i="1"/>
  <c r="E849496" i="1"/>
  <c r="E849495" i="1"/>
  <c r="E849494" i="1"/>
  <c r="E849493" i="1"/>
  <c r="E849492" i="1"/>
  <c r="E849491" i="1"/>
  <c r="E849490" i="1"/>
  <c r="E849489" i="1"/>
  <c r="E849488" i="1"/>
  <c r="E849487" i="1"/>
  <c r="E849486" i="1"/>
  <c r="E849485" i="1"/>
  <c r="E849484" i="1"/>
  <c r="E849483" i="1"/>
  <c r="E849482" i="1"/>
  <c r="E849481" i="1"/>
  <c r="E849480" i="1"/>
  <c r="E849479" i="1"/>
  <c r="E849478" i="1"/>
  <c r="E849477" i="1"/>
  <c r="E849476" i="1"/>
  <c r="E849475" i="1"/>
  <c r="E849474" i="1"/>
  <c r="E849473" i="1"/>
  <c r="E849472" i="1"/>
  <c r="E849471" i="1"/>
  <c r="E849470" i="1"/>
  <c r="E849469" i="1"/>
  <c r="E849468" i="1"/>
  <c r="E849467" i="1"/>
  <c r="E849466" i="1"/>
  <c r="E849465" i="1"/>
  <c r="E849464" i="1"/>
  <c r="E849463" i="1"/>
  <c r="E849462" i="1"/>
  <c r="E849461" i="1"/>
  <c r="E849460" i="1"/>
  <c r="E849459" i="1"/>
  <c r="E849458" i="1"/>
  <c r="E849457" i="1"/>
  <c r="E849456" i="1"/>
  <c r="E849455" i="1"/>
  <c r="E849454" i="1"/>
  <c r="E849453" i="1"/>
  <c r="E849452" i="1"/>
  <c r="E849451" i="1"/>
  <c r="E849450" i="1"/>
  <c r="E849449" i="1"/>
  <c r="E849448" i="1"/>
  <c r="E849447" i="1"/>
  <c r="E849446" i="1"/>
  <c r="E849445" i="1"/>
  <c r="E849444" i="1"/>
  <c r="E849443" i="1"/>
  <c r="E849442" i="1"/>
  <c r="E849441" i="1"/>
  <c r="E849440" i="1"/>
  <c r="E849439" i="1"/>
  <c r="E849438" i="1"/>
  <c r="E849437" i="1"/>
  <c r="E849436" i="1"/>
  <c r="E849435" i="1"/>
  <c r="E849434" i="1"/>
  <c r="E849433" i="1"/>
  <c r="E849432" i="1"/>
  <c r="E849431" i="1"/>
  <c r="E849430" i="1"/>
  <c r="E849429" i="1"/>
  <c r="E849428" i="1"/>
  <c r="E849427" i="1"/>
  <c r="E849426" i="1"/>
  <c r="E849425" i="1"/>
  <c r="E849424" i="1"/>
  <c r="E849423" i="1"/>
  <c r="E849422" i="1"/>
  <c r="E849421" i="1"/>
  <c r="E849420" i="1"/>
  <c r="E849419" i="1"/>
  <c r="E849418" i="1"/>
  <c r="E849417" i="1"/>
  <c r="E849416" i="1"/>
  <c r="E849415" i="1"/>
  <c r="E849414" i="1"/>
  <c r="E849413" i="1"/>
  <c r="E849412" i="1"/>
  <c r="E849411" i="1"/>
  <c r="E849410" i="1"/>
  <c r="E849409" i="1"/>
  <c r="E849408" i="1"/>
  <c r="E849407" i="1"/>
  <c r="E849406" i="1"/>
  <c r="E849405" i="1"/>
  <c r="E849404" i="1"/>
  <c r="E849403" i="1"/>
  <c r="E849402" i="1"/>
  <c r="E849401" i="1"/>
  <c r="E849400" i="1"/>
  <c r="E849399" i="1"/>
  <c r="E849398" i="1"/>
  <c r="E849397" i="1"/>
  <c r="E849396" i="1"/>
  <c r="E849395" i="1"/>
  <c r="E849394" i="1"/>
  <c r="E849393" i="1"/>
  <c r="E849392" i="1"/>
  <c r="E849391" i="1"/>
  <c r="E849390" i="1"/>
  <c r="E849389" i="1"/>
  <c r="E849388" i="1"/>
  <c r="E849387" i="1"/>
  <c r="E849386" i="1"/>
  <c r="E849385" i="1"/>
  <c r="E849384" i="1"/>
  <c r="E849383" i="1"/>
  <c r="E849382" i="1"/>
  <c r="E849381" i="1"/>
  <c r="E849380" i="1"/>
  <c r="E849379" i="1"/>
  <c r="E849378" i="1"/>
  <c r="E849377" i="1"/>
  <c r="E849376" i="1"/>
  <c r="E849375" i="1"/>
  <c r="E849374" i="1"/>
  <c r="E849373" i="1"/>
  <c r="E849372" i="1"/>
  <c r="E849371" i="1"/>
  <c r="E849370" i="1"/>
  <c r="E849369" i="1"/>
  <c r="E849368" i="1"/>
  <c r="E849367" i="1"/>
  <c r="E849366" i="1"/>
  <c r="E849365" i="1"/>
  <c r="E849364" i="1"/>
  <c r="E849363" i="1"/>
  <c r="E849362" i="1"/>
  <c r="E849361" i="1"/>
  <c r="E849360" i="1"/>
  <c r="E849359" i="1"/>
  <c r="E849358" i="1"/>
  <c r="E849357" i="1"/>
  <c r="E849356" i="1"/>
  <c r="E849355" i="1"/>
  <c r="E849354" i="1"/>
  <c r="E849353" i="1"/>
  <c r="E849352" i="1"/>
  <c r="E849351" i="1"/>
  <c r="E849350" i="1"/>
  <c r="E849349" i="1"/>
  <c r="E849348" i="1"/>
  <c r="E849347" i="1"/>
  <c r="E849346" i="1"/>
  <c r="E849345" i="1"/>
  <c r="E849344" i="1"/>
  <c r="E849343" i="1"/>
  <c r="E849342" i="1"/>
  <c r="E849341" i="1"/>
  <c r="E849340" i="1"/>
  <c r="E849339" i="1"/>
  <c r="E849338" i="1"/>
  <c r="E849337" i="1"/>
  <c r="E849336" i="1"/>
  <c r="E849335" i="1"/>
  <c r="E849334" i="1"/>
  <c r="E849333" i="1"/>
  <c r="E849332" i="1"/>
  <c r="E849331" i="1"/>
  <c r="E849330" i="1"/>
  <c r="E849329" i="1"/>
  <c r="E849328" i="1"/>
  <c r="E849327" i="1"/>
  <c r="E849326" i="1"/>
  <c r="E849325" i="1"/>
  <c r="E849324" i="1"/>
  <c r="E849323" i="1"/>
  <c r="E849322" i="1"/>
  <c r="E849321" i="1"/>
  <c r="E849320" i="1"/>
  <c r="E849319" i="1"/>
  <c r="E849318" i="1"/>
  <c r="E849317" i="1"/>
  <c r="E849316" i="1"/>
  <c r="E849315" i="1"/>
  <c r="E849314" i="1"/>
  <c r="E849313" i="1"/>
  <c r="E849312" i="1"/>
  <c r="E849311" i="1"/>
  <c r="E849310" i="1"/>
  <c r="E849309" i="1"/>
  <c r="E849308" i="1"/>
  <c r="E849307" i="1"/>
  <c r="E849306" i="1"/>
  <c r="E849305" i="1"/>
  <c r="E849304" i="1"/>
  <c r="E849303" i="1"/>
  <c r="E849302" i="1"/>
  <c r="E849301" i="1"/>
  <c r="E849300" i="1"/>
  <c r="E849299" i="1"/>
  <c r="E849298" i="1"/>
  <c r="E849297" i="1"/>
  <c r="E849296" i="1"/>
  <c r="E849295" i="1"/>
  <c r="E849294" i="1"/>
  <c r="E849293" i="1"/>
  <c r="E849292" i="1"/>
  <c r="E849291" i="1"/>
  <c r="E849290" i="1"/>
  <c r="E849289" i="1"/>
  <c r="E849288" i="1"/>
  <c r="E849287" i="1"/>
  <c r="E849286" i="1"/>
  <c r="E849285" i="1"/>
  <c r="E849284" i="1"/>
  <c r="E849283" i="1"/>
  <c r="E849282" i="1"/>
  <c r="E849281" i="1"/>
  <c r="E849280" i="1"/>
  <c r="E849279" i="1"/>
  <c r="E849278" i="1"/>
  <c r="E849277" i="1"/>
  <c r="E849276" i="1"/>
  <c r="E849275" i="1"/>
  <c r="E849274" i="1"/>
  <c r="E849273" i="1"/>
  <c r="E849272" i="1"/>
  <c r="E849271" i="1"/>
  <c r="E849270" i="1"/>
  <c r="E849269" i="1"/>
  <c r="E849268" i="1"/>
  <c r="E849267" i="1"/>
  <c r="E849266" i="1"/>
  <c r="E849265" i="1"/>
  <c r="E849264" i="1"/>
  <c r="E849263" i="1"/>
  <c r="E849262" i="1"/>
  <c r="E849261" i="1"/>
  <c r="E849260" i="1"/>
  <c r="E849259" i="1"/>
  <c r="E849258" i="1"/>
  <c r="E849257" i="1"/>
  <c r="E849256" i="1"/>
  <c r="E849255" i="1"/>
  <c r="E849254" i="1"/>
  <c r="E849253" i="1"/>
  <c r="E849252" i="1"/>
  <c r="E849251" i="1"/>
  <c r="E849250" i="1"/>
  <c r="E849249" i="1"/>
  <c r="E849248" i="1"/>
  <c r="E849247" i="1"/>
  <c r="E849246" i="1"/>
  <c r="E849245" i="1"/>
  <c r="E849244" i="1"/>
  <c r="E849243" i="1"/>
  <c r="E849242" i="1"/>
  <c r="E849241" i="1"/>
  <c r="E849240" i="1"/>
  <c r="E849239" i="1"/>
  <c r="E849238" i="1"/>
  <c r="E849237" i="1"/>
  <c r="E849236" i="1"/>
  <c r="E849235" i="1"/>
  <c r="E849234" i="1"/>
  <c r="E849233" i="1"/>
  <c r="E849232" i="1"/>
  <c r="E849231" i="1"/>
  <c r="E849230" i="1"/>
  <c r="E849229" i="1"/>
  <c r="E849228" i="1"/>
  <c r="E849227" i="1"/>
  <c r="E849226" i="1"/>
  <c r="E849225" i="1"/>
  <c r="E849224" i="1"/>
  <c r="E849223" i="1"/>
  <c r="E849222" i="1"/>
  <c r="E849221" i="1"/>
  <c r="E849220" i="1"/>
  <c r="E849219" i="1"/>
  <c r="E849218" i="1"/>
  <c r="E849217" i="1"/>
  <c r="E849216" i="1"/>
  <c r="E849215" i="1"/>
  <c r="E849214" i="1"/>
  <c r="E849213" i="1"/>
  <c r="E849212" i="1"/>
  <c r="E849211" i="1"/>
  <c r="E849210" i="1"/>
  <c r="E849209" i="1"/>
  <c r="E849208" i="1"/>
  <c r="E849207" i="1"/>
  <c r="E849206" i="1"/>
  <c r="E849205" i="1"/>
  <c r="E849204" i="1"/>
  <c r="E849203" i="1"/>
  <c r="E849202" i="1"/>
  <c r="E849201" i="1"/>
  <c r="E849200" i="1"/>
  <c r="E849199" i="1"/>
  <c r="E849198" i="1"/>
  <c r="E849197" i="1"/>
  <c r="E849196" i="1"/>
  <c r="E849195" i="1"/>
  <c r="E849194" i="1"/>
  <c r="E849193" i="1"/>
  <c r="E849192" i="1"/>
  <c r="E849191" i="1"/>
  <c r="E849190" i="1"/>
  <c r="E849189" i="1"/>
  <c r="E849188" i="1"/>
  <c r="E849187" i="1"/>
  <c r="E849186" i="1"/>
  <c r="E849185" i="1"/>
  <c r="E849184" i="1"/>
  <c r="E849183" i="1"/>
  <c r="E849182" i="1"/>
  <c r="E849181" i="1"/>
  <c r="E849180" i="1"/>
  <c r="E849179" i="1"/>
  <c r="E849178" i="1"/>
  <c r="E849177" i="1"/>
  <c r="E849176" i="1"/>
  <c r="E849175" i="1"/>
  <c r="E849174" i="1"/>
  <c r="E849173" i="1"/>
  <c r="E849172" i="1"/>
  <c r="E849171" i="1"/>
  <c r="E849170" i="1"/>
  <c r="E849169" i="1"/>
  <c r="E849168" i="1"/>
  <c r="E849167" i="1"/>
  <c r="E849166" i="1"/>
  <c r="E849165" i="1"/>
  <c r="E849164" i="1"/>
  <c r="E849163" i="1"/>
  <c r="E849162" i="1"/>
  <c r="E849161" i="1"/>
  <c r="E849160" i="1"/>
  <c r="E849159" i="1"/>
  <c r="E849158" i="1"/>
  <c r="E849157" i="1"/>
  <c r="E849156" i="1"/>
  <c r="E849155" i="1"/>
  <c r="E849154" i="1"/>
  <c r="E849153" i="1"/>
  <c r="E849152" i="1"/>
  <c r="E849151" i="1"/>
  <c r="E849150" i="1"/>
  <c r="E849149" i="1"/>
  <c r="E849148" i="1"/>
  <c r="E849147" i="1"/>
  <c r="E849146" i="1"/>
  <c r="E849145" i="1"/>
  <c r="E849144" i="1"/>
  <c r="E849143" i="1"/>
  <c r="E849142" i="1"/>
  <c r="E849141" i="1"/>
  <c r="E849140" i="1"/>
  <c r="E849139" i="1"/>
  <c r="E849138" i="1"/>
  <c r="E849137" i="1"/>
  <c r="E849136" i="1"/>
  <c r="E849135" i="1"/>
  <c r="E849134" i="1"/>
  <c r="E849133" i="1"/>
  <c r="E849132" i="1"/>
  <c r="E849131" i="1"/>
  <c r="E849130" i="1"/>
  <c r="E849129" i="1"/>
  <c r="E849128" i="1"/>
  <c r="E849127" i="1"/>
  <c r="E849126" i="1"/>
  <c r="E849125" i="1"/>
  <c r="E849124" i="1"/>
  <c r="E849123" i="1"/>
  <c r="E849122" i="1"/>
  <c r="E849121" i="1"/>
  <c r="E849120" i="1"/>
  <c r="E849119" i="1"/>
  <c r="E849118" i="1"/>
  <c r="E849117" i="1"/>
  <c r="E849116" i="1"/>
  <c r="E849115" i="1"/>
  <c r="E849114" i="1"/>
  <c r="E849113" i="1"/>
  <c r="E849112" i="1"/>
  <c r="E849111" i="1"/>
  <c r="E849110" i="1"/>
  <c r="E849109" i="1"/>
  <c r="E849108" i="1"/>
  <c r="E849107" i="1"/>
  <c r="E849106" i="1"/>
  <c r="E849105" i="1"/>
  <c r="E849104" i="1"/>
  <c r="E849103" i="1"/>
  <c r="E849102" i="1"/>
  <c r="E849101" i="1"/>
  <c r="E849100" i="1"/>
  <c r="E849099" i="1"/>
  <c r="E849098" i="1"/>
  <c r="E849097" i="1"/>
  <c r="E849096" i="1"/>
  <c r="E849095" i="1"/>
  <c r="E849094" i="1"/>
  <c r="E849093" i="1"/>
  <c r="E849092" i="1"/>
  <c r="E849091" i="1"/>
  <c r="E849090" i="1"/>
  <c r="E849089" i="1"/>
  <c r="E849088" i="1"/>
  <c r="E849087" i="1"/>
  <c r="E849086" i="1"/>
  <c r="E849085" i="1"/>
  <c r="E849084" i="1"/>
  <c r="E849083" i="1"/>
  <c r="E849082" i="1"/>
  <c r="E849081" i="1"/>
  <c r="E849080" i="1"/>
  <c r="E849079" i="1"/>
  <c r="E849078" i="1"/>
  <c r="E849077" i="1"/>
  <c r="E849076" i="1"/>
  <c r="E849075" i="1"/>
  <c r="E849074" i="1"/>
  <c r="E849073" i="1"/>
  <c r="E849072" i="1"/>
  <c r="E849071" i="1"/>
  <c r="E849070" i="1"/>
  <c r="E849069" i="1"/>
  <c r="E849068" i="1"/>
  <c r="E849067" i="1"/>
  <c r="E849066" i="1"/>
  <c r="E849065" i="1"/>
  <c r="E849064" i="1"/>
  <c r="E849063" i="1"/>
  <c r="E849062" i="1"/>
  <c r="E849061" i="1"/>
  <c r="E849060" i="1"/>
  <c r="E849059" i="1"/>
  <c r="E849058" i="1"/>
  <c r="E849057" i="1"/>
  <c r="E849056" i="1"/>
  <c r="E849055" i="1"/>
  <c r="E849054" i="1"/>
  <c r="E849053" i="1"/>
  <c r="E849052" i="1"/>
  <c r="E849051" i="1"/>
  <c r="E849050" i="1"/>
  <c r="E849049" i="1"/>
  <c r="E849048" i="1"/>
  <c r="E849047" i="1"/>
  <c r="E849046" i="1"/>
  <c r="E849045" i="1"/>
  <c r="E849044" i="1"/>
  <c r="E849043" i="1"/>
  <c r="E849042" i="1"/>
  <c r="E849041" i="1"/>
  <c r="E849040" i="1"/>
  <c r="E849039" i="1"/>
  <c r="E849038" i="1"/>
  <c r="E849037" i="1"/>
  <c r="E849036" i="1"/>
  <c r="E849035" i="1"/>
  <c r="E849034" i="1"/>
  <c r="E849033" i="1"/>
  <c r="E849032" i="1"/>
  <c r="E849031" i="1"/>
  <c r="E849030" i="1"/>
  <c r="E849029" i="1"/>
  <c r="E849028" i="1"/>
  <c r="E849027" i="1"/>
  <c r="E849026" i="1"/>
  <c r="E849025" i="1"/>
  <c r="E849024" i="1"/>
  <c r="E849023" i="1"/>
  <c r="E849022" i="1"/>
  <c r="E849021" i="1"/>
  <c r="E849020" i="1"/>
  <c r="E849019" i="1"/>
  <c r="E849018" i="1"/>
  <c r="E849017" i="1"/>
  <c r="E849016" i="1"/>
  <c r="E849015" i="1"/>
  <c r="E849014" i="1"/>
  <c r="E849013" i="1"/>
  <c r="E849012" i="1"/>
  <c r="E849011" i="1"/>
  <c r="E849010" i="1"/>
  <c r="E849009" i="1"/>
  <c r="E849008" i="1"/>
  <c r="E849007" i="1"/>
  <c r="E849006" i="1"/>
  <c r="E849005" i="1"/>
  <c r="E849004" i="1"/>
  <c r="E849003" i="1"/>
  <c r="E849002" i="1"/>
  <c r="E849001" i="1"/>
  <c r="E849000" i="1"/>
  <c r="E848999" i="1"/>
  <c r="E848998" i="1"/>
  <c r="E848997" i="1"/>
  <c r="E848996" i="1"/>
  <c r="E848995" i="1"/>
  <c r="E848994" i="1"/>
  <c r="E848993" i="1"/>
  <c r="E848992" i="1"/>
  <c r="E848991" i="1"/>
  <c r="E848990" i="1"/>
  <c r="E848989" i="1"/>
  <c r="E848988" i="1"/>
  <c r="E848987" i="1"/>
  <c r="E848986" i="1"/>
  <c r="E848985" i="1"/>
  <c r="E848984" i="1"/>
  <c r="E848983" i="1"/>
  <c r="E848982" i="1"/>
  <c r="E848981" i="1"/>
  <c r="E848980" i="1"/>
  <c r="E848979" i="1"/>
  <c r="E848978" i="1"/>
  <c r="E848977" i="1"/>
  <c r="E848976" i="1"/>
  <c r="E848975" i="1"/>
  <c r="E848974" i="1"/>
  <c r="E848973" i="1"/>
  <c r="E848972" i="1"/>
  <c r="E848971" i="1"/>
  <c r="E848970" i="1"/>
  <c r="E848969" i="1"/>
  <c r="E848968" i="1"/>
  <c r="E848967" i="1"/>
  <c r="E848966" i="1"/>
  <c r="E848965" i="1"/>
  <c r="E848964" i="1"/>
  <c r="E848963" i="1"/>
  <c r="E848962" i="1"/>
  <c r="E848961" i="1"/>
  <c r="E848960" i="1"/>
  <c r="E848959" i="1"/>
  <c r="E848958" i="1"/>
  <c r="E848957" i="1"/>
  <c r="E848956" i="1"/>
  <c r="E848955" i="1"/>
  <c r="E848954" i="1"/>
  <c r="E848953" i="1"/>
  <c r="E848952" i="1"/>
  <c r="E848951" i="1"/>
  <c r="E848950" i="1"/>
  <c r="E848949" i="1"/>
  <c r="E848948" i="1"/>
  <c r="E848947" i="1"/>
  <c r="E848946" i="1"/>
  <c r="E848945" i="1"/>
  <c r="E848944" i="1"/>
  <c r="E848943" i="1"/>
  <c r="E848942" i="1"/>
  <c r="E848941" i="1"/>
  <c r="E848940" i="1"/>
  <c r="E848939" i="1"/>
  <c r="E848938" i="1"/>
  <c r="E848937" i="1"/>
  <c r="E848936" i="1"/>
  <c r="E848935" i="1"/>
  <c r="E848934" i="1"/>
  <c r="E848933" i="1"/>
  <c r="E848932" i="1"/>
  <c r="E848931" i="1"/>
  <c r="E848930" i="1"/>
  <c r="E848929" i="1"/>
  <c r="E848928" i="1"/>
  <c r="E848927" i="1"/>
  <c r="E848926" i="1"/>
  <c r="E848925" i="1"/>
  <c r="E848924" i="1"/>
  <c r="E848923" i="1"/>
  <c r="E848922" i="1"/>
  <c r="E848921" i="1"/>
  <c r="E848920" i="1"/>
  <c r="E848919" i="1"/>
  <c r="E848918" i="1"/>
  <c r="E848917" i="1"/>
  <c r="E848916" i="1"/>
  <c r="E848915" i="1"/>
  <c r="E848914" i="1"/>
  <c r="E848913" i="1"/>
  <c r="E848912" i="1"/>
  <c r="E848911" i="1"/>
  <c r="E848910" i="1"/>
  <c r="E848909" i="1"/>
  <c r="E848908" i="1"/>
  <c r="E848907" i="1"/>
  <c r="E848906" i="1"/>
  <c r="E848905" i="1"/>
  <c r="E848904" i="1"/>
  <c r="E848903" i="1"/>
  <c r="E848902" i="1"/>
  <c r="E848901" i="1"/>
  <c r="E848900" i="1"/>
  <c r="E848899" i="1"/>
  <c r="E848898" i="1"/>
  <c r="E848897" i="1"/>
  <c r="E848896" i="1"/>
  <c r="E848895" i="1"/>
  <c r="E848894" i="1"/>
  <c r="E848893" i="1"/>
  <c r="E848892" i="1"/>
  <c r="E848891" i="1"/>
  <c r="E848890" i="1"/>
  <c r="E848889" i="1"/>
  <c r="E848888" i="1"/>
  <c r="E848887" i="1"/>
  <c r="E848886" i="1"/>
  <c r="E848885" i="1"/>
  <c r="E848884" i="1"/>
  <c r="E848883" i="1"/>
  <c r="E848882" i="1"/>
  <c r="E848881" i="1"/>
  <c r="E848880" i="1"/>
  <c r="E848879" i="1"/>
  <c r="E848878" i="1"/>
  <c r="E848877" i="1"/>
  <c r="E848876" i="1"/>
  <c r="E848875" i="1"/>
  <c r="E848874" i="1"/>
  <c r="E848873" i="1"/>
  <c r="E848872" i="1"/>
  <c r="E848871" i="1"/>
  <c r="E848870" i="1"/>
  <c r="E848869" i="1"/>
  <c r="E848868" i="1"/>
  <c r="E848867" i="1"/>
  <c r="E848866" i="1"/>
  <c r="E848865" i="1"/>
  <c r="E848864" i="1"/>
  <c r="E848863" i="1"/>
  <c r="E848862" i="1"/>
  <c r="E848861" i="1"/>
  <c r="E848860" i="1"/>
  <c r="E848859" i="1"/>
  <c r="E848858" i="1"/>
  <c r="E848857" i="1"/>
  <c r="E848856" i="1"/>
  <c r="E848855" i="1"/>
  <c r="E848854" i="1"/>
  <c r="E848853" i="1"/>
  <c r="E848852" i="1"/>
  <c r="E848851" i="1"/>
  <c r="E848850" i="1"/>
  <c r="E848849" i="1"/>
  <c r="E848848" i="1"/>
  <c r="E848847" i="1"/>
  <c r="E848846" i="1"/>
  <c r="E848845" i="1"/>
  <c r="E848844" i="1"/>
  <c r="E848843" i="1"/>
  <c r="E848842" i="1"/>
  <c r="E848841" i="1"/>
  <c r="E848840" i="1"/>
  <c r="E848839" i="1"/>
  <c r="E848838" i="1"/>
  <c r="E848837" i="1"/>
  <c r="E848836" i="1"/>
  <c r="E848835" i="1"/>
  <c r="E848834" i="1"/>
  <c r="E848833" i="1"/>
  <c r="E848832" i="1"/>
  <c r="E848831" i="1"/>
  <c r="E848830" i="1"/>
  <c r="E848829" i="1"/>
  <c r="E848828" i="1"/>
  <c r="E848827" i="1"/>
  <c r="E848826" i="1"/>
  <c r="E848825" i="1"/>
  <c r="E848824" i="1"/>
  <c r="E848823" i="1"/>
  <c r="E848822" i="1"/>
  <c r="E848821" i="1"/>
  <c r="E848820" i="1"/>
  <c r="E848819" i="1"/>
  <c r="E848818" i="1"/>
  <c r="E848817" i="1"/>
  <c r="E848816" i="1"/>
  <c r="E848815" i="1"/>
  <c r="E848814" i="1"/>
  <c r="E848813" i="1"/>
  <c r="E848812" i="1"/>
  <c r="E848811" i="1"/>
  <c r="E848810" i="1"/>
  <c r="E848809" i="1"/>
  <c r="E848808" i="1"/>
  <c r="E848807" i="1"/>
  <c r="E848806" i="1"/>
  <c r="E848805" i="1"/>
  <c r="E848804" i="1"/>
  <c r="E848803" i="1"/>
  <c r="E848802" i="1"/>
  <c r="E848801" i="1"/>
  <c r="E848800" i="1"/>
  <c r="E848799" i="1"/>
  <c r="E848798" i="1"/>
  <c r="E848797" i="1"/>
  <c r="E848796" i="1"/>
  <c r="E848795" i="1"/>
  <c r="E848794" i="1"/>
  <c r="E848793" i="1"/>
  <c r="E848792" i="1"/>
  <c r="E848791" i="1"/>
  <c r="E848790" i="1"/>
  <c r="E848789" i="1"/>
  <c r="E848788" i="1"/>
  <c r="E848787" i="1"/>
  <c r="E848786" i="1"/>
  <c r="E848785" i="1"/>
  <c r="E848784" i="1"/>
  <c r="E848783" i="1"/>
  <c r="E848782" i="1"/>
  <c r="E848781" i="1"/>
  <c r="E848780" i="1"/>
  <c r="E848779" i="1"/>
  <c r="E848778" i="1"/>
  <c r="E848777" i="1"/>
  <c r="E848776" i="1"/>
  <c r="E848775" i="1"/>
  <c r="E848774" i="1"/>
  <c r="E848773" i="1"/>
  <c r="E848772" i="1"/>
  <c r="E848771" i="1"/>
  <c r="E848770" i="1"/>
  <c r="E848769" i="1"/>
  <c r="E848768" i="1"/>
  <c r="E848767" i="1"/>
  <c r="E848766" i="1"/>
  <c r="E848765" i="1"/>
  <c r="E848764" i="1"/>
  <c r="E848763" i="1"/>
  <c r="E848762" i="1"/>
  <c r="E848761" i="1"/>
  <c r="E848760" i="1"/>
  <c r="E848759" i="1"/>
  <c r="E848758" i="1"/>
  <c r="E848757" i="1"/>
  <c r="E848756" i="1"/>
  <c r="E848755" i="1"/>
  <c r="E848754" i="1"/>
  <c r="E848753" i="1"/>
  <c r="E848752" i="1"/>
  <c r="E848751" i="1"/>
  <c r="E848750" i="1"/>
  <c r="E848749" i="1"/>
  <c r="E848748" i="1"/>
  <c r="E848747" i="1"/>
  <c r="E848746" i="1"/>
  <c r="E848745" i="1"/>
  <c r="E848744" i="1"/>
  <c r="E848743" i="1"/>
  <c r="E848742" i="1"/>
  <c r="E848741" i="1"/>
  <c r="E848740" i="1"/>
  <c r="E848739" i="1"/>
  <c r="E848738" i="1"/>
  <c r="E848737" i="1"/>
  <c r="E848736" i="1"/>
  <c r="E848735" i="1"/>
  <c r="E848734" i="1"/>
  <c r="E848733" i="1"/>
  <c r="E848732" i="1"/>
  <c r="E848731" i="1"/>
  <c r="E848730" i="1"/>
  <c r="E848729" i="1"/>
  <c r="E848728" i="1"/>
  <c r="E848727" i="1"/>
  <c r="E848726" i="1"/>
  <c r="E848725" i="1"/>
  <c r="E848724" i="1"/>
  <c r="E848723" i="1"/>
  <c r="E848722" i="1"/>
  <c r="E848721" i="1"/>
  <c r="E848720" i="1"/>
  <c r="E848719" i="1"/>
  <c r="E848718" i="1"/>
  <c r="E848717" i="1"/>
  <c r="E848716" i="1"/>
  <c r="E848715" i="1"/>
  <c r="E848714" i="1"/>
  <c r="E848713" i="1"/>
  <c r="E848712" i="1"/>
  <c r="E848711" i="1"/>
  <c r="E848710" i="1"/>
  <c r="E848709" i="1"/>
  <c r="E848708" i="1"/>
  <c r="E848707" i="1"/>
  <c r="E848706" i="1"/>
  <c r="E848705" i="1"/>
  <c r="E848704" i="1"/>
  <c r="E848703" i="1"/>
  <c r="E848702" i="1"/>
  <c r="E848701" i="1"/>
  <c r="E848700" i="1"/>
  <c r="E848699" i="1"/>
  <c r="E848698" i="1"/>
  <c r="E848697" i="1"/>
  <c r="E848696" i="1"/>
  <c r="E848695" i="1"/>
  <c r="E848694" i="1"/>
  <c r="E848693" i="1"/>
  <c r="E848692" i="1"/>
  <c r="E848691" i="1"/>
  <c r="E848690" i="1"/>
  <c r="E848689" i="1"/>
  <c r="E848688" i="1"/>
  <c r="E848687" i="1"/>
  <c r="E848686" i="1"/>
  <c r="E848685" i="1"/>
  <c r="E848684" i="1"/>
  <c r="E848683" i="1"/>
  <c r="E848682" i="1"/>
  <c r="E848681" i="1"/>
  <c r="E848680" i="1"/>
  <c r="E848679" i="1"/>
  <c r="E848678" i="1"/>
  <c r="E848677" i="1"/>
  <c r="E848676" i="1"/>
  <c r="E848675" i="1"/>
  <c r="E848674" i="1"/>
  <c r="E848673" i="1"/>
  <c r="E848672" i="1"/>
  <c r="E848671" i="1"/>
  <c r="E848670" i="1"/>
  <c r="E848669" i="1"/>
  <c r="E848668" i="1"/>
  <c r="E848667" i="1"/>
  <c r="E848666" i="1"/>
  <c r="E848665" i="1"/>
  <c r="E848664" i="1"/>
  <c r="E848663" i="1"/>
  <c r="E848662" i="1"/>
  <c r="E848661" i="1"/>
  <c r="E848660" i="1"/>
  <c r="E848659" i="1"/>
  <c r="E848658" i="1"/>
  <c r="E848657" i="1"/>
  <c r="E848656" i="1"/>
  <c r="E848655" i="1"/>
  <c r="E848654" i="1"/>
  <c r="E848653" i="1"/>
  <c r="E848652" i="1"/>
  <c r="E848651" i="1"/>
  <c r="E848650" i="1"/>
  <c r="E848649" i="1"/>
  <c r="E848648" i="1"/>
  <c r="E848647" i="1"/>
  <c r="E848646" i="1"/>
  <c r="E848645" i="1"/>
  <c r="E848644" i="1"/>
  <c r="E848643" i="1"/>
  <c r="E848642" i="1"/>
  <c r="E848641" i="1"/>
  <c r="E848640" i="1"/>
  <c r="E848639" i="1"/>
  <c r="E848638" i="1"/>
  <c r="E848637" i="1"/>
  <c r="E848636" i="1"/>
  <c r="E848635" i="1"/>
  <c r="E848634" i="1"/>
  <c r="E848633" i="1"/>
  <c r="E848632" i="1"/>
  <c r="E848631" i="1"/>
  <c r="E848630" i="1"/>
  <c r="E848629" i="1"/>
  <c r="E848628" i="1"/>
  <c r="E848627" i="1"/>
  <c r="E848626" i="1"/>
  <c r="E848625" i="1"/>
  <c r="E848624" i="1"/>
  <c r="E848623" i="1"/>
  <c r="E848622" i="1"/>
  <c r="E848621" i="1"/>
  <c r="E848620" i="1"/>
  <c r="E848619" i="1"/>
  <c r="E848618" i="1"/>
  <c r="E848617" i="1"/>
  <c r="E848616" i="1"/>
  <c r="E848615" i="1"/>
  <c r="E848614" i="1"/>
  <c r="E848613" i="1"/>
  <c r="E848612" i="1"/>
  <c r="E848611" i="1"/>
  <c r="E848610" i="1"/>
  <c r="E848609" i="1"/>
  <c r="E848608" i="1"/>
  <c r="E848607" i="1"/>
  <c r="E848606" i="1"/>
  <c r="E848605" i="1"/>
  <c r="E848604" i="1"/>
  <c r="E848603" i="1"/>
  <c r="E848602" i="1"/>
  <c r="E848601" i="1"/>
  <c r="E848600" i="1"/>
  <c r="E848599" i="1"/>
  <c r="E848598" i="1"/>
  <c r="E848597" i="1"/>
  <c r="E848596" i="1"/>
  <c r="E848595" i="1"/>
  <c r="E848594" i="1"/>
  <c r="E848593" i="1"/>
  <c r="E848592" i="1"/>
  <c r="E848591" i="1"/>
  <c r="E848590" i="1"/>
  <c r="E848589" i="1"/>
  <c r="E848588" i="1"/>
  <c r="E848587" i="1"/>
  <c r="E848586" i="1"/>
  <c r="E848585" i="1"/>
  <c r="E848584" i="1"/>
  <c r="E848583" i="1"/>
  <c r="E848582" i="1"/>
  <c r="E848581" i="1"/>
  <c r="E848580" i="1"/>
  <c r="E848579" i="1"/>
  <c r="E848578" i="1"/>
  <c r="E848577" i="1"/>
  <c r="E848576" i="1"/>
  <c r="E848575" i="1"/>
  <c r="E848574" i="1"/>
  <c r="E848573" i="1"/>
  <c r="E848572" i="1"/>
  <c r="E848571" i="1"/>
  <c r="E848570" i="1"/>
  <c r="E848569" i="1"/>
  <c r="E848568" i="1"/>
  <c r="E848567" i="1"/>
  <c r="E848566" i="1"/>
  <c r="E848565" i="1"/>
  <c r="E848564" i="1"/>
  <c r="E848563" i="1"/>
  <c r="E848562" i="1"/>
  <c r="E848561" i="1"/>
  <c r="E848560" i="1"/>
  <c r="E848559" i="1"/>
  <c r="E848558" i="1"/>
  <c r="E848557" i="1"/>
  <c r="E848556" i="1"/>
  <c r="E848555" i="1"/>
  <c r="E848554" i="1"/>
  <c r="E848553" i="1"/>
  <c r="E848552" i="1"/>
  <c r="E848551" i="1"/>
  <c r="E848550" i="1"/>
  <c r="E848549" i="1"/>
  <c r="E848548" i="1"/>
  <c r="E848547" i="1"/>
  <c r="E848546" i="1"/>
  <c r="E848545" i="1"/>
  <c r="E848544" i="1"/>
  <c r="E848543" i="1"/>
  <c r="E848542" i="1"/>
  <c r="E848541" i="1"/>
  <c r="E848540" i="1"/>
  <c r="E848539" i="1"/>
  <c r="E848538" i="1"/>
  <c r="E848537" i="1"/>
  <c r="E848536" i="1"/>
  <c r="E848535" i="1"/>
  <c r="E848534" i="1"/>
  <c r="E848533" i="1"/>
  <c r="E848532" i="1"/>
  <c r="E848531" i="1"/>
  <c r="E848530" i="1"/>
  <c r="E848529" i="1"/>
  <c r="E848528" i="1"/>
  <c r="E848527" i="1"/>
  <c r="E848526" i="1"/>
  <c r="E848525" i="1"/>
  <c r="E848524" i="1"/>
  <c r="E848523" i="1"/>
  <c r="E848522" i="1"/>
  <c r="E848521" i="1"/>
  <c r="E848520" i="1"/>
  <c r="E848519" i="1"/>
  <c r="E848518" i="1"/>
  <c r="E848517" i="1"/>
  <c r="E848516" i="1"/>
  <c r="E848515" i="1"/>
  <c r="E848514" i="1"/>
  <c r="E848513" i="1"/>
  <c r="E848512" i="1"/>
  <c r="E848511" i="1"/>
  <c r="E848510" i="1"/>
  <c r="E848509" i="1"/>
  <c r="E848508" i="1"/>
  <c r="E848507" i="1"/>
  <c r="E848506" i="1"/>
  <c r="E848505" i="1"/>
  <c r="E848504" i="1"/>
  <c r="E848503" i="1"/>
  <c r="E848502" i="1"/>
  <c r="E848501" i="1"/>
  <c r="E848500" i="1"/>
  <c r="E848499" i="1"/>
  <c r="E848498" i="1"/>
  <c r="E848497" i="1"/>
  <c r="E848496" i="1"/>
  <c r="E848495" i="1"/>
  <c r="E848494" i="1"/>
  <c r="E848493" i="1"/>
  <c r="E848492" i="1"/>
  <c r="E848491" i="1"/>
  <c r="E848490" i="1"/>
  <c r="E848489" i="1"/>
  <c r="E848488" i="1"/>
  <c r="E848487" i="1"/>
  <c r="E848486" i="1"/>
  <c r="E848485" i="1"/>
  <c r="E848484" i="1"/>
  <c r="E848483" i="1"/>
  <c r="E848482" i="1"/>
  <c r="E848481" i="1"/>
  <c r="E848480" i="1"/>
  <c r="E848479" i="1"/>
  <c r="E848478" i="1"/>
  <c r="E848477" i="1"/>
  <c r="E848476" i="1"/>
  <c r="E848475" i="1"/>
  <c r="E848474" i="1"/>
  <c r="E848473" i="1"/>
  <c r="E848472" i="1"/>
  <c r="E848471" i="1"/>
  <c r="E848470" i="1"/>
  <c r="E848469" i="1"/>
  <c r="E848468" i="1"/>
  <c r="E848467" i="1"/>
  <c r="E848466" i="1"/>
  <c r="E848465" i="1"/>
  <c r="E848464" i="1"/>
  <c r="E848463" i="1"/>
  <c r="E848462" i="1"/>
  <c r="E848461" i="1"/>
  <c r="E848460" i="1"/>
  <c r="E848459" i="1"/>
  <c r="E848458" i="1"/>
  <c r="E848457" i="1"/>
  <c r="E848456" i="1"/>
  <c r="E848455" i="1"/>
  <c r="E848454" i="1"/>
  <c r="E848453" i="1"/>
  <c r="E848452" i="1"/>
  <c r="E848451" i="1"/>
  <c r="E848450" i="1"/>
  <c r="E848449" i="1"/>
  <c r="E848448" i="1"/>
  <c r="E848447" i="1"/>
  <c r="E848446" i="1"/>
  <c r="E848445" i="1"/>
  <c r="E848444" i="1"/>
  <c r="E848443" i="1"/>
  <c r="E848442" i="1"/>
  <c r="E848441" i="1"/>
  <c r="E848440" i="1"/>
  <c r="E848439" i="1"/>
  <c r="E848438" i="1"/>
  <c r="E848437" i="1"/>
  <c r="E848436" i="1"/>
  <c r="E848435" i="1"/>
  <c r="E848434" i="1"/>
  <c r="E848433" i="1"/>
  <c r="E848432" i="1"/>
  <c r="E848431" i="1"/>
  <c r="E848430" i="1"/>
  <c r="E848429" i="1"/>
  <c r="E848428" i="1"/>
  <c r="E848427" i="1"/>
  <c r="E848426" i="1"/>
  <c r="E848425" i="1"/>
  <c r="E848424" i="1"/>
  <c r="E848423" i="1"/>
  <c r="E848422" i="1"/>
  <c r="E848421" i="1"/>
  <c r="E848420" i="1"/>
  <c r="E848419" i="1"/>
  <c r="E848418" i="1"/>
  <c r="E848417" i="1"/>
  <c r="E848416" i="1"/>
  <c r="E848415" i="1"/>
  <c r="E848414" i="1"/>
  <c r="E848413" i="1"/>
  <c r="E848412" i="1"/>
  <c r="E848411" i="1"/>
  <c r="E848410" i="1"/>
  <c r="E848409" i="1"/>
  <c r="E848408" i="1"/>
  <c r="E848407" i="1"/>
  <c r="E848406" i="1"/>
  <c r="E848405" i="1"/>
  <c r="E848404" i="1"/>
  <c r="E848403" i="1"/>
  <c r="E848402" i="1"/>
  <c r="E848401" i="1"/>
  <c r="E848400" i="1"/>
  <c r="E848399" i="1"/>
  <c r="E848398" i="1"/>
  <c r="E848397" i="1"/>
  <c r="E848396" i="1"/>
  <c r="E848395" i="1"/>
  <c r="E848394" i="1"/>
  <c r="E848393" i="1"/>
  <c r="E848392" i="1"/>
  <c r="E848391" i="1"/>
  <c r="E848390" i="1"/>
  <c r="E848389" i="1"/>
  <c r="E848388" i="1"/>
  <c r="E848387" i="1"/>
  <c r="E848386" i="1"/>
  <c r="E848385" i="1"/>
  <c r="E848384" i="1"/>
  <c r="E848383" i="1"/>
  <c r="E848382" i="1"/>
  <c r="E848381" i="1"/>
  <c r="E848380" i="1"/>
  <c r="E848379" i="1"/>
  <c r="E848378" i="1"/>
  <c r="E848377" i="1"/>
  <c r="E848376" i="1"/>
  <c r="E848375" i="1"/>
  <c r="E848374" i="1"/>
  <c r="E848373" i="1"/>
  <c r="E848372" i="1"/>
  <c r="E848371" i="1"/>
  <c r="E848370" i="1"/>
  <c r="E848369" i="1"/>
  <c r="E848368" i="1"/>
  <c r="E848367" i="1"/>
  <c r="E848366" i="1"/>
  <c r="E848365" i="1"/>
  <c r="E848364" i="1"/>
  <c r="E848363" i="1"/>
  <c r="E848362" i="1"/>
  <c r="E848361" i="1"/>
  <c r="E848360" i="1"/>
  <c r="E848359" i="1"/>
  <c r="E848358" i="1"/>
  <c r="E848357" i="1"/>
  <c r="E848356" i="1"/>
  <c r="E848355" i="1"/>
  <c r="E848354" i="1"/>
  <c r="E848353" i="1"/>
  <c r="E848352" i="1"/>
  <c r="E848351" i="1"/>
  <c r="E848350" i="1"/>
  <c r="E848349" i="1"/>
  <c r="E848348" i="1"/>
  <c r="E848347" i="1"/>
  <c r="E848346" i="1"/>
  <c r="E848345" i="1"/>
  <c r="E848344" i="1"/>
  <c r="E848343" i="1"/>
  <c r="E848342" i="1"/>
  <c r="E848341" i="1"/>
  <c r="E848340" i="1"/>
  <c r="E848339" i="1"/>
  <c r="E848338" i="1"/>
  <c r="E848337" i="1"/>
  <c r="E848336" i="1"/>
  <c r="E848335" i="1"/>
  <c r="E848334" i="1"/>
  <c r="E848333" i="1"/>
  <c r="E848332" i="1"/>
  <c r="E848331" i="1"/>
  <c r="E848330" i="1"/>
  <c r="E848329" i="1"/>
  <c r="E848328" i="1"/>
  <c r="E848327" i="1"/>
  <c r="E848326" i="1"/>
  <c r="E848325" i="1"/>
  <c r="E848324" i="1"/>
  <c r="E848323" i="1"/>
  <c r="E848322" i="1"/>
  <c r="E848321" i="1"/>
  <c r="E848320" i="1"/>
  <c r="E848319" i="1"/>
  <c r="E848318" i="1"/>
  <c r="E848317" i="1"/>
  <c r="E848316" i="1"/>
  <c r="E848315" i="1"/>
  <c r="E848314" i="1"/>
  <c r="E848313" i="1"/>
  <c r="E848312" i="1"/>
  <c r="E848311" i="1"/>
  <c r="E848310" i="1"/>
  <c r="E848309" i="1"/>
  <c r="E848308" i="1"/>
  <c r="E848307" i="1"/>
  <c r="E848306" i="1"/>
  <c r="E848305" i="1"/>
  <c r="E848304" i="1"/>
  <c r="E848303" i="1"/>
  <c r="E848302" i="1"/>
  <c r="E848301" i="1"/>
  <c r="E848300" i="1"/>
  <c r="E848299" i="1"/>
  <c r="E848298" i="1"/>
  <c r="E848297" i="1"/>
  <c r="E848296" i="1"/>
  <c r="E848295" i="1"/>
  <c r="E848294" i="1"/>
  <c r="E848293" i="1"/>
  <c r="E848292" i="1"/>
  <c r="E848291" i="1"/>
  <c r="E848290" i="1"/>
  <c r="E848289" i="1"/>
  <c r="E848288" i="1"/>
  <c r="E848287" i="1"/>
  <c r="E848286" i="1"/>
  <c r="E848285" i="1"/>
  <c r="E848284" i="1"/>
  <c r="E848283" i="1"/>
  <c r="E848282" i="1"/>
  <c r="E848281" i="1"/>
  <c r="E848280" i="1"/>
  <c r="E848279" i="1"/>
  <c r="E848278" i="1"/>
  <c r="E848277" i="1"/>
  <c r="E848276" i="1"/>
  <c r="E848275" i="1"/>
  <c r="E848274" i="1"/>
  <c r="E848273" i="1"/>
  <c r="E848272" i="1"/>
  <c r="E848271" i="1"/>
  <c r="E848270" i="1"/>
  <c r="E848269" i="1"/>
  <c r="E848268" i="1"/>
  <c r="E848267" i="1"/>
  <c r="E848266" i="1"/>
  <c r="E848265" i="1"/>
  <c r="E848264" i="1"/>
  <c r="E848263" i="1"/>
  <c r="E848262" i="1"/>
  <c r="E848261" i="1"/>
  <c r="E848260" i="1"/>
  <c r="E848259" i="1"/>
  <c r="E848258" i="1"/>
  <c r="E848257" i="1"/>
  <c r="E848256" i="1"/>
  <c r="E848255" i="1"/>
  <c r="E848254" i="1"/>
  <c r="E848253" i="1"/>
  <c r="E848252" i="1"/>
  <c r="E848251" i="1"/>
  <c r="E848250" i="1"/>
  <c r="E848249" i="1"/>
  <c r="E848248" i="1"/>
  <c r="E848247" i="1"/>
  <c r="E848246" i="1"/>
  <c r="E848245" i="1"/>
  <c r="E848244" i="1"/>
  <c r="E848243" i="1"/>
  <c r="E848242" i="1"/>
  <c r="E848241" i="1"/>
  <c r="E848240" i="1"/>
  <c r="E848239" i="1"/>
  <c r="E848238" i="1"/>
  <c r="E848237" i="1"/>
  <c r="E848236" i="1"/>
  <c r="E848235" i="1"/>
  <c r="E848234" i="1"/>
  <c r="E848233" i="1"/>
  <c r="E848232" i="1"/>
  <c r="E848231" i="1"/>
  <c r="E848230" i="1"/>
  <c r="E848229" i="1"/>
  <c r="E848228" i="1"/>
  <c r="E848227" i="1"/>
  <c r="E848226" i="1"/>
  <c r="E848225" i="1"/>
  <c r="E848224" i="1"/>
  <c r="E848223" i="1"/>
  <c r="E848222" i="1"/>
  <c r="E848221" i="1"/>
  <c r="E848220" i="1"/>
  <c r="E848219" i="1"/>
  <c r="E848218" i="1"/>
  <c r="E848217" i="1"/>
  <c r="E848216" i="1"/>
  <c r="E848215" i="1"/>
  <c r="E848214" i="1"/>
  <c r="E848213" i="1"/>
  <c r="E848212" i="1"/>
  <c r="E848211" i="1"/>
  <c r="E848210" i="1"/>
  <c r="E848209" i="1"/>
  <c r="E848208" i="1"/>
  <c r="E848207" i="1"/>
  <c r="E848206" i="1"/>
  <c r="E848205" i="1"/>
  <c r="E848204" i="1"/>
  <c r="E848203" i="1"/>
  <c r="E848202" i="1"/>
  <c r="E848201" i="1"/>
  <c r="E848200" i="1"/>
  <c r="E848199" i="1"/>
  <c r="E848198" i="1"/>
  <c r="E848197" i="1"/>
  <c r="E848196" i="1"/>
  <c r="E848195" i="1"/>
  <c r="E848194" i="1"/>
  <c r="E848193" i="1"/>
  <c r="E848192" i="1"/>
  <c r="E848191" i="1"/>
  <c r="E848190" i="1"/>
  <c r="E848189" i="1"/>
  <c r="E848188" i="1"/>
  <c r="E848187" i="1"/>
  <c r="E848186" i="1"/>
  <c r="E848185" i="1"/>
  <c r="E848184" i="1"/>
  <c r="E848183" i="1"/>
  <c r="E848182" i="1"/>
  <c r="E848181" i="1"/>
  <c r="E848180" i="1"/>
  <c r="E848179" i="1"/>
  <c r="E848178" i="1"/>
  <c r="E848177" i="1"/>
  <c r="E848176" i="1"/>
  <c r="E848175" i="1"/>
  <c r="E848174" i="1"/>
  <c r="E848173" i="1"/>
  <c r="E848172" i="1"/>
  <c r="E848171" i="1"/>
  <c r="E848170" i="1"/>
  <c r="E848169" i="1"/>
  <c r="E848168" i="1"/>
  <c r="E848167" i="1"/>
  <c r="E848166" i="1"/>
  <c r="E848165" i="1"/>
  <c r="E848164" i="1"/>
  <c r="E848163" i="1"/>
  <c r="E848162" i="1"/>
  <c r="E848161" i="1"/>
  <c r="E848160" i="1"/>
  <c r="E848159" i="1"/>
  <c r="E848158" i="1"/>
  <c r="E848157" i="1"/>
  <c r="E848156" i="1"/>
  <c r="E848155" i="1"/>
  <c r="E848154" i="1"/>
  <c r="E848153" i="1"/>
  <c r="E848152" i="1"/>
  <c r="E848151" i="1"/>
  <c r="E848150" i="1"/>
  <c r="E848149" i="1"/>
  <c r="E848148" i="1"/>
  <c r="E848147" i="1"/>
  <c r="E848146" i="1"/>
  <c r="E848145" i="1"/>
  <c r="E848144" i="1"/>
  <c r="E848143" i="1"/>
  <c r="E848142" i="1"/>
  <c r="E848141" i="1"/>
  <c r="E848140" i="1"/>
  <c r="E848139" i="1"/>
  <c r="E848138" i="1"/>
  <c r="E848137" i="1"/>
  <c r="E848136" i="1"/>
  <c r="E848135" i="1"/>
  <c r="E848134" i="1"/>
  <c r="E848133" i="1"/>
  <c r="E848132" i="1"/>
  <c r="E848131" i="1"/>
  <c r="E848130" i="1"/>
  <c r="E848129" i="1"/>
  <c r="E848128" i="1"/>
  <c r="E848127" i="1"/>
  <c r="E848126" i="1"/>
  <c r="E848125" i="1"/>
  <c r="E848124" i="1"/>
  <c r="E848123" i="1"/>
  <c r="E848122" i="1"/>
  <c r="E848121" i="1"/>
  <c r="E848120" i="1"/>
  <c r="E848119" i="1"/>
  <c r="E848118" i="1"/>
  <c r="E848117" i="1"/>
  <c r="E848116" i="1"/>
  <c r="E848115" i="1"/>
  <c r="E848114" i="1"/>
  <c r="E848113" i="1"/>
  <c r="E848112" i="1"/>
  <c r="E848111" i="1"/>
  <c r="E848110" i="1"/>
  <c r="E848109" i="1"/>
  <c r="E848108" i="1"/>
  <c r="E848107" i="1"/>
  <c r="E848106" i="1"/>
  <c r="E848105" i="1"/>
  <c r="E848104" i="1"/>
  <c r="E848103" i="1"/>
  <c r="E848102" i="1"/>
  <c r="E848101" i="1"/>
  <c r="E848100" i="1"/>
  <c r="E848099" i="1"/>
  <c r="E848098" i="1"/>
  <c r="E848097" i="1"/>
  <c r="E848096" i="1"/>
  <c r="E848095" i="1"/>
  <c r="E848094" i="1"/>
  <c r="E848093" i="1"/>
  <c r="E848092" i="1"/>
  <c r="E848091" i="1"/>
  <c r="E848090" i="1"/>
  <c r="E848089" i="1"/>
  <c r="E848088" i="1"/>
  <c r="E848087" i="1"/>
  <c r="E848086" i="1"/>
  <c r="E848085" i="1"/>
  <c r="E848084" i="1"/>
  <c r="E848083" i="1"/>
  <c r="E848082" i="1"/>
  <c r="E848081" i="1"/>
  <c r="E848080" i="1"/>
  <c r="E848079" i="1"/>
  <c r="E848078" i="1"/>
  <c r="E848077" i="1"/>
  <c r="E848076" i="1"/>
  <c r="E848075" i="1"/>
  <c r="E848074" i="1"/>
  <c r="E848073" i="1"/>
  <c r="E848072" i="1"/>
  <c r="E848071" i="1"/>
  <c r="E848070" i="1"/>
  <c r="E848069" i="1"/>
  <c r="E848068" i="1"/>
  <c r="E848067" i="1"/>
  <c r="E848066" i="1"/>
  <c r="E848065" i="1"/>
  <c r="E848064" i="1"/>
  <c r="E848063" i="1"/>
  <c r="E848062" i="1"/>
  <c r="E848061" i="1"/>
  <c r="E848060" i="1"/>
  <c r="E848059" i="1"/>
  <c r="E848058" i="1"/>
  <c r="E848057" i="1"/>
  <c r="E848056" i="1"/>
  <c r="E848055" i="1"/>
  <c r="E848054" i="1"/>
  <c r="E848053" i="1"/>
  <c r="E848052" i="1"/>
  <c r="E848051" i="1"/>
  <c r="E848050" i="1"/>
  <c r="E848049" i="1"/>
  <c r="E848048" i="1"/>
  <c r="E848047" i="1"/>
  <c r="E848046" i="1"/>
  <c r="E848045" i="1"/>
  <c r="E848044" i="1"/>
  <c r="E848043" i="1"/>
  <c r="E848042" i="1"/>
  <c r="E848041" i="1"/>
  <c r="E848040" i="1"/>
  <c r="E848039" i="1"/>
  <c r="E848038" i="1"/>
  <c r="E848037" i="1"/>
  <c r="E848036" i="1"/>
  <c r="E848035" i="1"/>
  <c r="E848034" i="1"/>
  <c r="E848033" i="1"/>
  <c r="E848032" i="1"/>
  <c r="E848031" i="1"/>
  <c r="E848030" i="1"/>
  <c r="E848029" i="1"/>
  <c r="E848028" i="1"/>
  <c r="E848027" i="1"/>
  <c r="E848026" i="1"/>
  <c r="E848025" i="1"/>
  <c r="E848024" i="1"/>
  <c r="E848023" i="1"/>
  <c r="E848022" i="1"/>
  <c r="E848021" i="1"/>
  <c r="E848020" i="1"/>
  <c r="E848019" i="1"/>
  <c r="E848018" i="1"/>
  <c r="E848017" i="1"/>
  <c r="E848016" i="1"/>
  <c r="E848015" i="1"/>
  <c r="E848014" i="1"/>
  <c r="E848013" i="1"/>
  <c r="E848012" i="1"/>
  <c r="E848011" i="1"/>
  <c r="E848010" i="1"/>
  <c r="E848009" i="1"/>
  <c r="E848008" i="1"/>
  <c r="E848007" i="1"/>
  <c r="E848006" i="1"/>
  <c r="E848005" i="1"/>
  <c r="E848004" i="1"/>
  <c r="E848003" i="1"/>
  <c r="E848002" i="1"/>
  <c r="E848001" i="1"/>
  <c r="E848000" i="1"/>
  <c r="E847999" i="1"/>
  <c r="E847998" i="1"/>
  <c r="E847997" i="1"/>
  <c r="E847996" i="1"/>
  <c r="E847995" i="1"/>
  <c r="E847994" i="1"/>
  <c r="E847993" i="1"/>
  <c r="E847992" i="1"/>
  <c r="E847991" i="1"/>
  <c r="E847990" i="1"/>
  <c r="E847989" i="1"/>
  <c r="E847988" i="1"/>
  <c r="E847987" i="1"/>
  <c r="E847986" i="1"/>
  <c r="E847985" i="1"/>
  <c r="E847984" i="1"/>
  <c r="E847983" i="1"/>
  <c r="E847982" i="1"/>
  <c r="E847981" i="1"/>
  <c r="E847980" i="1"/>
  <c r="E847979" i="1"/>
  <c r="E847978" i="1"/>
  <c r="E847977" i="1"/>
  <c r="E847976" i="1"/>
  <c r="E847975" i="1"/>
  <c r="E847974" i="1"/>
  <c r="E847973" i="1"/>
  <c r="E847972" i="1"/>
  <c r="E847971" i="1"/>
  <c r="E847970" i="1"/>
  <c r="E847969" i="1"/>
  <c r="E847968" i="1"/>
  <c r="E847967" i="1"/>
  <c r="E847966" i="1"/>
  <c r="E847965" i="1"/>
  <c r="E847964" i="1"/>
  <c r="E847963" i="1"/>
  <c r="E847962" i="1"/>
  <c r="E847961" i="1"/>
  <c r="E847960" i="1"/>
  <c r="E847959" i="1"/>
  <c r="E847958" i="1"/>
  <c r="E847957" i="1"/>
  <c r="E847956" i="1"/>
  <c r="E847955" i="1"/>
  <c r="E847954" i="1"/>
  <c r="E847953" i="1"/>
  <c r="E847952" i="1"/>
  <c r="E847951" i="1"/>
  <c r="E847950" i="1"/>
  <c r="E847949" i="1"/>
  <c r="E847948" i="1"/>
  <c r="E847947" i="1"/>
  <c r="E847946" i="1"/>
  <c r="E847945" i="1"/>
  <c r="E847944" i="1"/>
  <c r="E847943" i="1"/>
  <c r="E847942" i="1"/>
  <c r="E847941" i="1"/>
  <c r="E847940" i="1"/>
  <c r="E847939" i="1"/>
  <c r="E847938" i="1"/>
  <c r="E847937" i="1"/>
  <c r="E847936" i="1"/>
  <c r="E847935" i="1"/>
  <c r="E847934" i="1"/>
  <c r="E847933" i="1"/>
  <c r="E847932" i="1"/>
  <c r="E847931" i="1"/>
  <c r="E847930" i="1"/>
  <c r="E847929" i="1"/>
  <c r="E847928" i="1"/>
  <c r="E847927" i="1"/>
  <c r="E847926" i="1"/>
  <c r="E847925" i="1"/>
  <c r="E847924" i="1"/>
  <c r="E847923" i="1"/>
  <c r="E847922" i="1"/>
  <c r="E847921" i="1"/>
  <c r="E847920" i="1"/>
  <c r="E847919" i="1"/>
  <c r="E847918" i="1"/>
  <c r="E847917" i="1"/>
  <c r="E847916" i="1"/>
  <c r="E847915" i="1"/>
  <c r="E847914" i="1"/>
  <c r="E847913" i="1"/>
  <c r="E847912" i="1"/>
  <c r="E847911" i="1"/>
  <c r="E847910" i="1"/>
  <c r="E847909" i="1"/>
  <c r="E847908" i="1"/>
  <c r="E847907" i="1"/>
  <c r="E847906" i="1"/>
  <c r="E847905" i="1"/>
  <c r="E847904" i="1"/>
  <c r="E847903" i="1"/>
  <c r="E847902" i="1"/>
  <c r="E847901" i="1"/>
  <c r="E847900" i="1"/>
  <c r="E847899" i="1"/>
  <c r="E847898" i="1"/>
  <c r="E847897" i="1"/>
  <c r="E847896" i="1"/>
  <c r="E847895" i="1"/>
  <c r="E847894" i="1"/>
  <c r="E847893" i="1"/>
  <c r="E847892" i="1"/>
  <c r="E847891" i="1"/>
  <c r="E847890" i="1"/>
  <c r="E847889" i="1"/>
  <c r="E847888" i="1"/>
  <c r="E847887" i="1"/>
  <c r="E847886" i="1"/>
  <c r="E847885" i="1"/>
  <c r="E847884" i="1"/>
  <c r="E847883" i="1"/>
  <c r="E847882" i="1"/>
  <c r="E847881" i="1"/>
  <c r="E847880" i="1"/>
  <c r="E847879" i="1"/>
  <c r="E847878" i="1"/>
  <c r="E847877" i="1"/>
  <c r="E847876" i="1"/>
  <c r="E847875" i="1"/>
  <c r="E847874" i="1"/>
  <c r="E847873" i="1"/>
  <c r="E847872" i="1"/>
  <c r="E847871" i="1"/>
  <c r="E847870" i="1"/>
  <c r="E847869" i="1"/>
  <c r="E847868" i="1"/>
  <c r="E847867" i="1"/>
  <c r="E847866" i="1"/>
  <c r="E847865" i="1"/>
  <c r="E847864" i="1"/>
  <c r="E847863" i="1"/>
  <c r="E847862" i="1"/>
  <c r="E847861" i="1"/>
  <c r="E847860" i="1"/>
  <c r="E847859" i="1"/>
  <c r="E847858" i="1"/>
  <c r="E847857" i="1"/>
  <c r="E847856" i="1"/>
  <c r="E847855" i="1"/>
  <c r="E847854" i="1"/>
  <c r="E847853" i="1"/>
  <c r="E847852" i="1"/>
  <c r="E847851" i="1"/>
  <c r="E847850" i="1"/>
  <c r="E847849" i="1"/>
  <c r="E847848" i="1"/>
  <c r="E847847" i="1"/>
  <c r="E847846" i="1"/>
  <c r="E847845" i="1"/>
  <c r="E847844" i="1"/>
  <c r="E847843" i="1"/>
  <c r="E847842" i="1"/>
  <c r="E847841" i="1"/>
  <c r="E847840" i="1"/>
  <c r="E847839" i="1"/>
  <c r="E847838" i="1"/>
  <c r="E847837" i="1"/>
  <c r="E847836" i="1"/>
  <c r="E847835" i="1"/>
  <c r="E847834" i="1"/>
  <c r="E847833" i="1"/>
  <c r="E847832" i="1"/>
  <c r="E847831" i="1"/>
  <c r="E847830" i="1"/>
  <c r="E847829" i="1"/>
  <c r="E847828" i="1"/>
  <c r="E847827" i="1"/>
  <c r="E847826" i="1"/>
  <c r="E847825" i="1"/>
  <c r="E847824" i="1"/>
  <c r="E847823" i="1"/>
  <c r="E847822" i="1"/>
  <c r="E847821" i="1"/>
  <c r="E847820" i="1"/>
  <c r="E847819" i="1"/>
  <c r="E847818" i="1"/>
  <c r="E847817" i="1"/>
  <c r="E847816" i="1"/>
  <c r="E847815" i="1"/>
  <c r="E847814" i="1"/>
  <c r="E847813" i="1"/>
  <c r="E847812" i="1"/>
  <c r="E847811" i="1"/>
  <c r="E847810" i="1"/>
  <c r="E847809" i="1"/>
  <c r="E847808" i="1"/>
  <c r="E847807" i="1"/>
  <c r="E847806" i="1"/>
  <c r="E847805" i="1"/>
  <c r="E847804" i="1"/>
  <c r="E847803" i="1"/>
  <c r="E847802" i="1"/>
  <c r="E847801" i="1"/>
  <c r="E847800" i="1"/>
  <c r="E847799" i="1"/>
  <c r="E847798" i="1"/>
  <c r="E847797" i="1"/>
  <c r="E847796" i="1"/>
  <c r="E847795" i="1"/>
  <c r="E847794" i="1"/>
  <c r="E847793" i="1"/>
  <c r="E847792" i="1"/>
  <c r="E847791" i="1"/>
  <c r="E847790" i="1"/>
  <c r="E847789" i="1"/>
  <c r="E847788" i="1"/>
  <c r="E847787" i="1"/>
  <c r="E847786" i="1"/>
  <c r="E847785" i="1"/>
  <c r="E847784" i="1"/>
  <c r="E847783" i="1"/>
  <c r="E847782" i="1"/>
  <c r="E847781" i="1"/>
  <c r="E847780" i="1"/>
  <c r="E847779" i="1"/>
  <c r="E847778" i="1"/>
  <c r="E847777" i="1"/>
  <c r="E847776" i="1"/>
  <c r="E847775" i="1"/>
  <c r="E847774" i="1"/>
  <c r="E847773" i="1"/>
  <c r="E847772" i="1"/>
  <c r="E847771" i="1"/>
  <c r="E847770" i="1"/>
  <c r="E847769" i="1"/>
  <c r="E847768" i="1"/>
  <c r="E847767" i="1"/>
  <c r="E847766" i="1"/>
  <c r="E847765" i="1"/>
  <c r="E847764" i="1"/>
  <c r="E847763" i="1"/>
  <c r="E847762" i="1"/>
  <c r="E847761" i="1"/>
  <c r="E847760" i="1"/>
  <c r="E847759" i="1"/>
  <c r="E847758" i="1"/>
  <c r="E847757" i="1"/>
  <c r="E847756" i="1"/>
  <c r="E847755" i="1"/>
  <c r="E847754" i="1"/>
  <c r="E847753" i="1"/>
  <c r="E847752" i="1"/>
  <c r="E847751" i="1"/>
  <c r="E847750" i="1"/>
  <c r="E847749" i="1"/>
  <c r="E847748" i="1"/>
  <c r="E847747" i="1"/>
  <c r="E847746" i="1"/>
  <c r="E847745" i="1"/>
  <c r="E847744" i="1"/>
  <c r="E847743" i="1"/>
  <c r="E847742" i="1"/>
  <c r="E847741" i="1"/>
  <c r="E847740" i="1"/>
  <c r="E847739" i="1"/>
  <c r="E847738" i="1"/>
  <c r="E847737" i="1"/>
  <c r="E847736" i="1"/>
  <c r="E847735" i="1"/>
  <c r="E847734" i="1"/>
  <c r="E847733" i="1"/>
  <c r="E847732" i="1"/>
  <c r="E847731" i="1"/>
  <c r="E847730" i="1"/>
  <c r="E847729" i="1"/>
  <c r="E847728" i="1"/>
  <c r="E847727" i="1"/>
  <c r="E847726" i="1"/>
  <c r="E847725" i="1"/>
  <c r="E847724" i="1"/>
  <c r="E847723" i="1"/>
  <c r="E847722" i="1"/>
  <c r="E847721" i="1"/>
  <c r="E847720" i="1"/>
  <c r="E847719" i="1"/>
  <c r="E847718" i="1"/>
  <c r="E847717" i="1"/>
  <c r="E847716" i="1"/>
  <c r="E847715" i="1"/>
  <c r="E847714" i="1"/>
  <c r="E847713" i="1"/>
  <c r="E847712" i="1"/>
  <c r="E847711" i="1"/>
  <c r="E847710" i="1"/>
  <c r="E847709" i="1"/>
  <c r="E847708" i="1"/>
  <c r="E847707" i="1"/>
  <c r="E847706" i="1"/>
  <c r="E847705" i="1"/>
  <c r="E847704" i="1"/>
  <c r="E847703" i="1"/>
  <c r="E847702" i="1"/>
  <c r="E847701" i="1"/>
  <c r="E847700" i="1"/>
  <c r="E847699" i="1"/>
  <c r="E847698" i="1"/>
  <c r="E847697" i="1"/>
  <c r="E847696" i="1"/>
  <c r="E847695" i="1"/>
  <c r="E847694" i="1"/>
  <c r="E847693" i="1"/>
  <c r="E847692" i="1"/>
  <c r="E847691" i="1"/>
  <c r="E847690" i="1"/>
  <c r="E847689" i="1"/>
  <c r="E847688" i="1"/>
  <c r="E847687" i="1"/>
  <c r="E847686" i="1"/>
  <c r="E847685" i="1"/>
  <c r="E847684" i="1"/>
  <c r="E847683" i="1"/>
  <c r="E847682" i="1"/>
  <c r="E847681" i="1"/>
  <c r="E847680" i="1"/>
  <c r="E847679" i="1"/>
  <c r="E847678" i="1"/>
  <c r="E847677" i="1"/>
  <c r="E847676" i="1"/>
  <c r="E847675" i="1"/>
  <c r="E847674" i="1"/>
  <c r="E847673" i="1"/>
  <c r="E847672" i="1"/>
  <c r="E847671" i="1"/>
  <c r="E847670" i="1"/>
  <c r="E847669" i="1"/>
  <c r="E847668" i="1"/>
  <c r="E847667" i="1"/>
  <c r="E847666" i="1"/>
  <c r="E847665" i="1"/>
  <c r="E847664" i="1"/>
  <c r="E847663" i="1"/>
  <c r="E847662" i="1"/>
  <c r="E847661" i="1"/>
  <c r="E847660" i="1"/>
  <c r="E847659" i="1"/>
  <c r="E847658" i="1"/>
  <c r="E847657" i="1"/>
  <c r="E847656" i="1"/>
  <c r="E847655" i="1"/>
  <c r="E847654" i="1"/>
  <c r="E847653" i="1"/>
  <c r="E847652" i="1"/>
  <c r="E847651" i="1"/>
  <c r="E847650" i="1"/>
  <c r="E847649" i="1"/>
  <c r="E847648" i="1"/>
  <c r="E847647" i="1"/>
  <c r="E847646" i="1"/>
  <c r="E847645" i="1"/>
  <c r="E847644" i="1"/>
  <c r="E847643" i="1"/>
  <c r="E847642" i="1"/>
  <c r="E847641" i="1"/>
  <c r="E847640" i="1"/>
  <c r="E847639" i="1"/>
  <c r="E847638" i="1"/>
  <c r="E847637" i="1"/>
  <c r="E847636" i="1"/>
  <c r="E847635" i="1"/>
  <c r="E847634" i="1"/>
  <c r="E847633" i="1"/>
  <c r="E847632" i="1"/>
  <c r="E847631" i="1"/>
  <c r="E847630" i="1"/>
  <c r="E847629" i="1"/>
  <c r="E847628" i="1"/>
  <c r="E847627" i="1"/>
  <c r="E847626" i="1"/>
  <c r="E847625" i="1"/>
  <c r="E847624" i="1"/>
  <c r="E847623" i="1"/>
  <c r="E847622" i="1"/>
  <c r="E847621" i="1"/>
  <c r="E847620" i="1"/>
  <c r="E847619" i="1"/>
  <c r="E847618" i="1"/>
  <c r="E847617" i="1"/>
  <c r="E847616" i="1"/>
  <c r="E847615" i="1"/>
  <c r="E847614" i="1"/>
  <c r="E847613" i="1"/>
  <c r="E847612" i="1"/>
  <c r="E847611" i="1"/>
  <c r="E847610" i="1"/>
  <c r="E847609" i="1"/>
  <c r="E847608" i="1"/>
  <c r="E847607" i="1"/>
  <c r="E847606" i="1"/>
  <c r="E847605" i="1"/>
  <c r="E847604" i="1"/>
  <c r="E847603" i="1"/>
  <c r="E847602" i="1"/>
  <c r="E847601" i="1"/>
  <c r="E847600" i="1"/>
  <c r="E847599" i="1"/>
  <c r="E847598" i="1"/>
  <c r="E847597" i="1"/>
  <c r="E847596" i="1"/>
  <c r="E847595" i="1"/>
  <c r="E847594" i="1"/>
  <c r="E847593" i="1"/>
  <c r="E847592" i="1"/>
  <c r="E847591" i="1"/>
  <c r="E847590" i="1"/>
  <c r="E847589" i="1"/>
  <c r="E847588" i="1"/>
  <c r="E847587" i="1"/>
  <c r="E847586" i="1"/>
  <c r="E847585" i="1"/>
  <c r="E847584" i="1"/>
  <c r="E847583" i="1"/>
  <c r="E847582" i="1"/>
  <c r="E847581" i="1"/>
  <c r="E847580" i="1"/>
  <c r="E847579" i="1"/>
  <c r="E847578" i="1"/>
  <c r="E847577" i="1"/>
  <c r="E847576" i="1"/>
  <c r="E847575" i="1"/>
  <c r="E847574" i="1"/>
  <c r="E847573" i="1"/>
  <c r="E847572" i="1"/>
  <c r="E847571" i="1"/>
  <c r="E847570" i="1"/>
  <c r="E847569" i="1"/>
  <c r="E847568" i="1"/>
  <c r="E847567" i="1"/>
  <c r="E847566" i="1"/>
  <c r="E847565" i="1"/>
  <c r="E847564" i="1"/>
  <c r="E847563" i="1"/>
  <c r="E847562" i="1"/>
  <c r="E847561" i="1"/>
  <c r="E847560" i="1"/>
  <c r="E847559" i="1"/>
  <c r="E847558" i="1"/>
  <c r="E847557" i="1"/>
  <c r="E847556" i="1"/>
  <c r="E847555" i="1"/>
  <c r="E847554" i="1"/>
  <c r="E847553" i="1"/>
  <c r="E847552" i="1"/>
  <c r="E847551" i="1"/>
  <c r="E847550" i="1"/>
  <c r="E847549" i="1"/>
  <c r="E847548" i="1"/>
  <c r="E847547" i="1"/>
  <c r="E847546" i="1"/>
  <c r="E847545" i="1"/>
  <c r="E847544" i="1"/>
  <c r="E847543" i="1"/>
  <c r="E847542" i="1"/>
  <c r="E847541" i="1"/>
  <c r="E847540" i="1"/>
  <c r="E847539" i="1"/>
  <c r="E847538" i="1"/>
  <c r="E847537" i="1"/>
  <c r="E847536" i="1"/>
  <c r="E847535" i="1"/>
  <c r="E847534" i="1"/>
  <c r="E847533" i="1"/>
  <c r="E847532" i="1"/>
  <c r="E847531" i="1"/>
  <c r="E847530" i="1"/>
  <c r="E847529" i="1"/>
  <c r="E847528" i="1"/>
  <c r="E847527" i="1"/>
  <c r="E847526" i="1"/>
  <c r="E847525" i="1"/>
  <c r="E847524" i="1"/>
  <c r="E847523" i="1"/>
  <c r="E847522" i="1"/>
  <c r="E847521" i="1"/>
  <c r="E847520" i="1"/>
  <c r="E847519" i="1"/>
  <c r="E847518" i="1"/>
  <c r="E847517" i="1"/>
  <c r="E847516" i="1"/>
  <c r="E847515" i="1"/>
  <c r="E847514" i="1"/>
  <c r="E847513" i="1"/>
  <c r="E847512" i="1"/>
  <c r="E847511" i="1"/>
  <c r="E847510" i="1"/>
  <c r="E847509" i="1"/>
  <c r="E847508" i="1"/>
  <c r="E847507" i="1"/>
  <c r="E847506" i="1"/>
  <c r="E847505" i="1"/>
  <c r="E847504" i="1"/>
  <c r="E847503" i="1"/>
  <c r="E847502" i="1"/>
  <c r="E847501" i="1"/>
  <c r="E847500" i="1"/>
  <c r="E847499" i="1"/>
  <c r="E847498" i="1"/>
  <c r="E847497" i="1"/>
  <c r="E847496" i="1"/>
  <c r="E847495" i="1"/>
  <c r="E847494" i="1"/>
  <c r="E847493" i="1"/>
  <c r="E847492" i="1"/>
  <c r="E847491" i="1"/>
  <c r="E847490" i="1"/>
  <c r="E847489" i="1"/>
  <c r="E847488" i="1"/>
  <c r="E847487" i="1"/>
  <c r="E847486" i="1"/>
  <c r="E847485" i="1"/>
  <c r="E847484" i="1"/>
  <c r="E847483" i="1"/>
  <c r="E847482" i="1"/>
  <c r="E847481" i="1"/>
  <c r="E847480" i="1"/>
  <c r="E847479" i="1"/>
  <c r="E847478" i="1"/>
  <c r="E847477" i="1"/>
  <c r="E847476" i="1"/>
  <c r="E847475" i="1"/>
  <c r="E847474" i="1"/>
  <c r="E847473" i="1"/>
  <c r="E847472" i="1"/>
  <c r="E847471" i="1"/>
  <c r="E847470" i="1"/>
  <c r="E847469" i="1"/>
  <c r="E847468" i="1"/>
  <c r="E847467" i="1"/>
  <c r="E847466" i="1"/>
  <c r="E847465" i="1"/>
  <c r="E847464" i="1"/>
  <c r="E847463" i="1"/>
  <c r="E847462" i="1"/>
  <c r="E847461" i="1"/>
  <c r="E847460" i="1"/>
  <c r="E847459" i="1"/>
  <c r="E847458" i="1"/>
  <c r="E847457" i="1"/>
  <c r="E847456" i="1"/>
  <c r="E847455" i="1"/>
  <c r="E847454" i="1"/>
  <c r="E847453" i="1"/>
  <c r="E847452" i="1"/>
  <c r="E847451" i="1"/>
  <c r="E847450" i="1"/>
  <c r="E847449" i="1"/>
  <c r="E847448" i="1"/>
  <c r="E847447" i="1"/>
  <c r="E847446" i="1"/>
  <c r="E847445" i="1"/>
  <c r="E847444" i="1"/>
  <c r="E847443" i="1"/>
  <c r="E847442" i="1"/>
  <c r="E847441" i="1"/>
  <c r="E847440" i="1"/>
  <c r="E847439" i="1"/>
  <c r="E847438" i="1"/>
  <c r="E847437" i="1"/>
  <c r="E847436" i="1"/>
  <c r="E847435" i="1"/>
  <c r="E847434" i="1"/>
  <c r="E847433" i="1"/>
  <c r="E847432" i="1"/>
  <c r="E847431" i="1"/>
  <c r="E847430" i="1"/>
  <c r="E847429" i="1"/>
  <c r="E847428" i="1"/>
  <c r="E847427" i="1"/>
  <c r="E847426" i="1"/>
  <c r="E847425" i="1"/>
  <c r="E847424" i="1"/>
  <c r="E847423" i="1"/>
  <c r="E847422" i="1"/>
  <c r="E847421" i="1"/>
  <c r="E847420" i="1"/>
  <c r="E847419" i="1"/>
  <c r="E847418" i="1"/>
  <c r="E847417" i="1"/>
  <c r="E847416" i="1"/>
  <c r="E847415" i="1"/>
  <c r="E847414" i="1"/>
  <c r="E847413" i="1"/>
  <c r="E847412" i="1"/>
  <c r="E847411" i="1"/>
  <c r="E847410" i="1"/>
  <c r="E847409" i="1"/>
  <c r="E847408" i="1"/>
  <c r="E847407" i="1"/>
  <c r="E847406" i="1"/>
  <c r="E847405" i="1"/>
  <c r="E847404" i="1"/>
  <c r="E847403" i="1"/>
  <c r="E847402" i="1"/>
  <c r="E847401" i="1"/>
  <c r="E847400" i="1"/>
  <c r="E847399" i="1"/>
  <c r="E847398" i="1"/>
  <c r="E847397" i="1"/>
  <c r="E847396" i="1"/>
  <c r="E847395" i="1"/>
  <c r="E847394" i="1"/>
  <c r="E847393" i="1"/>
  <c r="E847392" i="1"/>
  <c r="E847391" i="1"/>
  <c r="E847390" i="1"/>
  <c r="E847389" i="1"/>
  <c r="E847388" i="1"/>
  <c r="E847387" i="1"/>
  <c r="E847386" i="1"/>
  <c r="E847385" i="1"/>
  <c r="E847384" i="1"/>
  <c r="E847383" i="1"/>
  <c r="E847382" i="1"/>
  <c r="E847381" i="1"/>
  <c r="E847380" i="1"/>
  <c r="E847379" i="1"/>
  <c r="E847378" i="1"/>
  <c r="E847377" i="1"/>
  <c r="E847376" i="1"/>
  <c r="E847375" i="1"/>
  <c r="E847374" i="1"/>
  <c r="E847373" i="1"/>
  <c r="E847372" i="1"/>
  <c r="E847371" i="1"/>
  <c r="E847370" i="1"/>
  <c r="E847369" i="1"/>
  <c r="E847368" i="1"/>
  <c r="E847367" i="1"/>
  <c r="E847366" i="1"/>
  <c r="E847365" i="1"/>
  <c r="E847364" i="1"/>
  <c r="E847363" i="1"/>
  <c r="E847362" i="1"/>
  <c r="E847361" i="1"/>
  <c r="E847360" i="1"/>
  <c r="E847359" i="1"/>
  <c r="E847358" i="1"/>
  <c r="E847357" i="1"/>
  <c r="E847356" i="1"/>
  <c r="E847355" i="1"/>
  <c r="E847354" i="1"/>
  <c r="E847353" i="1"/>
  <c r="E847352" i="1"/>
  <c r="E847351" i="1"/>
  <c r="E847350" i="1"/>
  <c r="E847349" i="1"/>
  <c r="E847348" i="1"/>
  <c r="E847347" i="1"/>
  <c r="E847346" i="1"/>
  <c r="E847345" i="1"/>
  <c r="E847344" i="1"/>
  <c r="E847343" i="1"/>
  <c r="E847342" i="1"/>
  <c r="E847341" i="1"/>
  <c r="E847340" i="1"/>
  <c r="E847339" i="1"/>
  <c r="E847338" i="1"/>
  <c r="E847337" i="1"/>
  <c r="E847336" i="1"/>
  <c r="E847335" i="1"/>
  <c r="E847334" i="1"/>
  <c r="E847333" i="1"/>
  <c r="E847332" i="1"/>
  <c r="E847331" i="1"/>
  <c r="E847330" i="1"/>
  <c r="E847329" i="1"/>
  <c r="E847328" i="1"/>
  <c r="E847327" i="1"/>
  <c r="E847326" i="1"/>
  <c r="E847325" i="1"/>
  <c r="E847324" i="1"/>
  <c r="E847323" i="1"/>
  <c r="E847322" i="1"/>
  <c r="E847321" i="1"/>
  <c r="E847320" i="1"/>
  <c r="E847319" i="1"/>
  <c r="E847318" i="1"/>
  <c r="E847317" i="1"/>
  <c r="E847316" i="1"/>
  <c r="E847315" i="1"/>
  <c r="E847314" i="1"/>
  <c r="E847313" i="1"/>
  <c r="E847312" i="1"/>
  <c r="E847311" i="1"/>
  <c r="E847310" i="1"/>
  <c r="E847309" i="1"/>
  <c r="E847308" i="1"/>
  <c r="E847307" i="1"/>
  <c r="E847306" i="1"/>
  <c r="E847305" i="1"/>
  <c r="E847304" i="1"/>
  <c r="E847303" i="1"/>
  <c r="E847302" i="1"/>
  <c r="E847301" i="1"/>
  <c r="E847300" i="1"/>
  <c r="E847299" i="1"/>
  <c r="E847298" i="1"/>
  <c r="E847297" i="1"/>
  <c r="E847296" i="1"/>
  <c r="E847295" i="1"/>
  <c r="E847294" i="1"/>
  <c r="E847293" i="1"/>
  <c r="E847292" i="1"/>
  <c r="E847291" i="1"/>
  <c r="E847290" i="1"/>
  <c r="E847289" i="1"/>
  <c r="E847288" i="1"/>
  <c r="E847287" i="1"/>
  <c r="E847286" i="1"/>
  <c r="E847285" i="1"/>
  <c r="E847284" i="1"/>
  <c r="E847283" i="1"/>
  <c r="E847282" i="1"/>
  <c r="E847281" i="1"/>
  <c r="E847280" i="1"/>
  <c r="E847279" i="1"/>
  <c r="E847278" i="1"/>
  <c r="E847277" i="1"/>
  <c r="E847276" i="1"/>
  <c r="E847275" i="1"/>
  <c r="E847274" i="1"/>
  <c r="E847273" i="1"/>
  <c r="E847272" i="1"/>
  <c r="E847271" i="1"/>
  <c r="E847270" i="1"/>
  <c r="E847269" i="1"/>
  <c r="E847268" i="1"/>
  <c r="E847267" i="1"/>
  <c r="E847266" i="1"/>
  <c r="E847265" i="1"/>
  <c r="E847264" i="1"/>
  <c r="E847263" i="1"/>
  <c r="E847262" i="1"/>
  <c r="E847261" i="1"/>
  <c r="E847260" i="1"/>
  <c r="E847259" i="1"/>
  <c r="E847258" i="1"/>
  <c r="E847257" i="1"/>
  <c r="E847256" i="1"/>
  <c r="E847255" i="1"/>
  <c r="E847254" i="1"/>
  <c r="E847253" i="1"/>
  <c r="E847252" i="1"/>
  <c r="E847251" i="1"/>
  <c r="E847250" i="1"/>
  <c r="E847249" i="1"/>
  <c r="E847248" i="1"/>
  <c r="E847247" i="1"/>
  <c r="E847246" i="1"/>
  <c r="E847245" i="1"/>
  <c r="E847244" i="1"/>
  <c r="E847243" i="1"/>
  <c r="E847242" i="1"/>
  <c r="E847241" i="1"/>
  <c r="E847240" i="1"/>
  <c r="E847239" i="1"/>
  <c r="E847238" i="1"/>
  <c r="E847237" i="1"/>
  <c r="E847236" i="1"/>
  <c r="E847235" i="1"/>
  <c r="E847234" i="1"/>
  <c r="E847233" i="1"/>
  <c r="E847232" i="1"/>
  <c r="E847231" i="1"/>
  <c r="E847230" i="1"/>
  <c r="E847229" i="1"/>
  <c r="E847228" i="1"/>
  <c r="E847227" i="1"/>
  <c r="E847226" i="1"/>
  <c r="E847225" i="1"/>
  <c r="E847224" i="1"/>
  <c r="E847223" i="1"/>
  <c r="E847222" i="1"/>
  <c r="E847221" i="1"/>
  <c r="E847220" i="1"/>
  <c r="E847219" i="1"/>
  <c r="E847218" i="1"/>
  <c r="E847217" i="1"/>
  <c r="E847216" i="1"/>
  <c r="E847215" i="1"/>
  <c r="E847214" i="1"/>
  <c r="E847213" i="1"/>
  <c r="E847212" i="1"/>
  <c r="E847211" i="1"/>
  <c r="E847210" i="1"/>
  <c r="E847209" i="1"/>
  <c r="E847208" i="1"/>
  <c r="E847207" i="1"/>
  <c r="E847206" i="1"/>
  <c r="E847205" i="1"/>
  <c r="E847204" i="1"/>
  <c r="E847203" i="1"/>
  <c r="E847202" i="1"/>
  <c r="E847201" i="1"/>
  <c r="E847200" i="1"/>
  <c r="E847199" i="1"/>
  <c r="E847198" i="1"/>
  <c r="E847197" i="1"/>
  <c r="E847196" i="1"/>
  <c r="E847195" i="1"/>
  <c r="E847194" i="1"/>
  <c r="E847193" i="1"/>
  <c r="E847192" i="1"/>
  <c r="E847191" i="1"/>
  <c r="E847190" i="1"/>
  <c r="E847189" i="1"/>
  <c r="E847188" i="1"/>
  <c r="E847187" i="1"/>
  <c r="E847186" i="1"/>
  <c r="E847185" i="1"/>
  <c r="E847184" i="1"/>
  <c r="E847183" i="1"/>
  <c r="E847182" i="1"/>
  <c r="E847181" i="1"/>
  <c r="E847180" i="1"/>
  <c r="E847179" i="1"/>
  <c r="E847178" i="1"/>
  <c r="E847177" i="1"/>
  <c r="E847176" i="1"/>
  <c r="E847175" i="1"/>
  <c r="E847174" i="1"/>
  <c r="E847173" i="1"/>
  <c r="E847172" i="1"/>
  <c r="E847171" i="1"/>
  <c r="E847170" i="1"/>
  <c r="E847169" i="1"/>
  <c r="E847168" i="1"/>
  <c r="E847167" i="1"/>
  <c r="E847166" i="1"/>
  <c r="E847165" i="1"/>
  <c r="E847164" i="1"/>
  <c r="E847163" i="1"/>
  <c r="E847162" i="1"/>
  <c r="E847161" i="1"/>
  <c r="E847160" i="1"/>
  <c r="E847159" i="1"/>
  <c r="E847158" i="1"/>
  <c r="E847157" i="1"/>
  <c r="E847156" i="1"/>
  <c r="E847155" i="1"/>
  <c r="E847154" i="1"/>
  <c r="E847153" i="1"/>
  <c r="E847152" i="1"/>
  <c r="E847151" i="1"/>
  <c r="E847150" i="1"/>
  <c r="E847149" i="1"/>
  <c r="E847148" i="1"/>
  <c r="E847147" i="1"/>
  <c r="E847146" i="1"/>
  <c r="E847145" i="1"/>
  <c r="E847144" i="1"/>
  <c r="E847143" i="1"/>
  <c r="E847142" i="1"/>
  <c r="E847141" i="1"/>
  <c r="E847140" i="1"/>
  <c r="E847139" i="1"/>
  <c r="E847138" i="1"/>
  <c r="E847137" i="1"/>
  <c r="E847136" i="1"/>
  <c r="E847135" i="1"/>
  <c r="E847134" i="1"/>
  <c r="E847133" i="1"/>
  <c r="E847132" i="1"/>
  <c r="E847131" i="1"/>
  <c r="E847130" i="1"/>
  <c r="E847129" i="1"/>
  <c r="E847128" i="1"/>
  <c r="E847127" i="1"/>
  <c r="E847126" i="1"/>
  <c r="E847125" i="1"/>
  <c r="E847124" i="1"/>
  <c r="E847123" i="1"/>
  <c r="E847122" i="1"/>
  <c r="E847121" i="1"/>
  <c r="E847120" i="1"/>
  <c r="E847119" i="1"/>
  <c r="E847118" i="1"/>
  <c r="E847117" i="1"/>
  <c r="E847116" i="1"/>
  <c r="E847115" i="1"/>
  <c r="E847114" i="1"/>
  <c r="E847113" i="1"/>
  <c r="E847112" i="1"/>
  <c r="E847111" i="1"/>
  <c r="E847110" i="1"/>
  <c r="E847109" i="1"/>
  <c r="E847108" i="1"/>
  <c r="E847107" i="1"/>
  <c r="E847106" i="1"/>
  <c r="E847105" i="1"/>
  <c r="E847104" i="1"/>
  <c r="E847103" i="1"/>
  <c r="E847102" i="1"/>
  <c r="E847101" i="1"/>
  <c r="E847100" i="1"/>
  <c r="E847099" i="1"/>
  <c r="E847098" i="1"/>
  <c r="E847097" i="1"/>
  <c r="E847096" i="1"/>
  <c r="E847095" i="1"/>
  <c r="E847094" i="1"/>
  <c r="E847093" i="1"/>
  <c r="E847092" i="1"/>
  <c r="E847091" i="1"/>
  <c r="E847090" i="1"/>
  <c r="E847089" i="1"/>
  <c r="E847088" i="1"/>
  <c r="E847087" i="1"/>
  <c r="E847086" i="1"/>
  <c r="E847085" i="1"/>
  <c r="E847084" i="1"/>
  <c r="E847083" i="1"/>
  <c r="E847082" i="1"/>
  <c r="E847081" i="1"/>
  <c r="E847080" i="1"/>
  <c r="E847079" i="1"/>
  <c r="E847078" i="1"/>
  <c r="E847077" i="1"/>
  <c r="E847076" i="1"/>
  <c r="E847075" i="1"/>
  <c r="E847074" i="1"/>
  <c r="E847073" i="1"/>
  <c r="E847072" i="1"/>
  <c r="E847071" i="1"/>
  <c r="E847070" i="1"/>
  <c r="E847069" i="1"/>
  <c r="E847068" i="1"/>
  <c r="E847067" i="1"/>
  <c r="E847066" i="1"/>
  <c r="E847065" i="1"/>
  <c r="E847064" i="1"/>
  <c r="E847063" i="1"/>
  <c r="E847062" i="1"/>
  <c r="E847061" i="1"/>
  <c r="E847060" i="1"/>
  <c r="E847059" i="1"/>
  <c r="E847058" i="1"/>
  <c r="E847057" i="1"/>
  <c r="E847056" i="1"/>
  <c r="E847055" i="1"/>
  <c r="E847054" i="1"/>
  <c r="E847053" i="1"/>
  <c r="E847052" i="1"/>
  <c r="E847051" i="1"/>
  <c r="E847050" i="1"/>
  <c r="E847049" i="1"/>
  <c r="E847048" i="1"/>
  <c r="E847047" i="1"/>
  <c r="E847046" i="1"/>
  <c r="E847045" i="1"/>
  <c r="E847044" i="1"/>
  <c r="E847043" i="1"/>
  <c r="E847042" i="1"/>
  <c r="E847041" i="1"/>
  <c r="E847040" i="1"/>
  <c r="E847039" i="1"/>
  <c r="E847038" i="1"/>
  <c r="E847037" i="1"/>
  <c r="E847036" i="1"/>
  <c r="E847035" i="1"/>
  <c r="E847034" i="1"/>
  <c r="E847033" i="1"/>
  <c r="E847032" i="1"/>
  <c r="E847031" i="1"/>
  <c r="E847030" i="1"/>
  <c r="E847029" i="1"/>
  <c r="E847028" i="1"/>
  <c r="E847027" i="1"/>
  <c r="E847026" i="1"/>
  <c r="E847025" i="1"/>
  <c r="E847024" i="1"/>
  <c r="E847023" i="1"/>
  <c r="E847022" i="1"/>
  <c r="E847021" i="1"/>
  <c r="E847020" i="1"/>
  <c r="E847019" i="1"/>
  <c r="E847018" i="1"/>
  <c r="E847017" i="1"/>
  <c r="E847016" i="1"/>
  <c r="E847015" i="1"/>
  <c r="E847014" i="1"/>
  <c r="E847013" i="1"/>
  <c r="E847012" i="1"/>
  <c r="E847011" i="1"/>
  <c r="E847010" i="1"/>
  <c r="E847009" i="1"/>
  <c r="E847008" i="1"/>
  <c r="E847007" i="1"/>
  <c r="E847006" i="1"/>
  <c r="E847005" i="1"/>
  <c r="E847004" i="1"/>
  <c r="E847003" i="1"/>
  <c r="E847002" i="1"/>
  <c r="E847001" i="1"/>
  <c r="E847000" i="1"/>
  <c r="E846999" i="1"/>
  <c r="E846998" i="1"/>
  <c r="E846997" i="1"/>
  <c r="E846996" i="1"/>
  <c r="E846995" i="1"/>
  <c r="E846994" i="1"/>
  <c r="E846993" i="1"/>
  <c r="E846992" i="1"/>
  <c r="E846991" i="1"/>
  <c r="E846990" i="1"/>
  <c r="E846989" i="1"/>
  <c r="E846988" i="1"/>
  <c r="E846987" i="1"/>
  <c r="E846986" i="1"/>
  <c r="E846985" i="1"/>
  <c r="E846984" i="1"/>
  <c r="E846983" i="1"/>
  <c r="E846982" i="1"/>
  <c r="E846981" i="1"/>
  <c r="E846980" i="1"/>
  <c r="E846979" i="1"/>
  <c r="E846978" i="1"/>
  <c r="E846977" i="1"/>
  <c r="E846976" i="1"/>
  <c r="E846975" i="1"/>
  <c r="E846974" i="1"/>
  <c r="E846973" i="1"/>
  <c r="E846972" i="1"/>
  <c r="E846971" i="1"/>
  <c r="E846970" i="1"/>
  <c r="E846969" i="1"/>
  <c r="E846968" i="1"/>
  <c r="E846967" i="1"/>
  <c r="E846966" i="1"/>
  <c r="E846965" i="1"/>
  <c r="E846964" i="1"/>
  <c r="E846963" i="1"/>
  <c r="E846962" i="1"/>
  <c r="E846961" i="1"/>
  <c r="E846960" i="1"/>
  <c r="E846959" i="1"/>
  <c r="E846958" i="1"/>
  <c r="E846957" i="1"/>
  <c r="E846956" i="1"/>
  <c r="E846955" i="1"/>
  <c r="E846954" i="1"/>
  <c r="E846953" i="1"/>
  <c r="E846952" i="1"/>
  <c r="E846951" i="1"/>
  <c r="E846950" i="1"/>
  <c r="E846949" i="1"/>
  <c r="E846948" i="1"/>
  <c r="E846947" i="1"/>
  <c r="E846946" i="1"/>
  <c r="E846945" i="1"/>
  <c r="E846944" i="1"/>
  <c r="E846943" i="1"/>
  <c r="E846942" i="1"/>
  <c r="E846941" i="1"/>
  <c r="E846940" i="1"/>
  <c r="E846939" i="1"/>
  <c r="E846938" i="1"/>
  <c r="E846937" i="1"/>
  <c r="E846936" i="1"/>
  <c r="E846935" i="1"/>
  <c r="E846934" i="1"/>
  <c r="E846933" i="1"/>
  <c r="E846932" i="1"/>
  <c r="E846931" i="1"/>
  <c r="E846930" i="1"/>
  <c r="E846929" i="1"/>
  <c r="E846928" i="1"/>
  <c r="E846927" i="1"/>
  <c r="E846926" i="1"/>
  <c r="E846925" i="1"/>
  <c r="E846924" i="1"/>
  <c r="E846923" i="1"/>
  <c r="E846922" i="1"/>
  <c r="E846921" i="1"/>
  <c r="E846920" i="1"/>
  <c r="E846919" i="1"/>
  <c r="E846918" i="1"/>
  <c r="E846917" i="1"/>
  <c r="E846916" i="1"/>
  <c r="E846915" i="1"/>
  <c r="E846914" i="1"/>
  <c r="E846913" i="1"/>
  <c r="E846912" i="1"/>
  <c r="E846911" i="1"/>
  <c r="E846910" i="1"/>
  <c r="E846909" i="1"/>
  <c r="E846908" i="1"/>
  <c r="E846907" i="1"/>
  <c r="E846906" i="1"/>
  <c r="E846905" i="1"/>
  <c r="E846904" i="1"/>
  <c r="E846903" i="1"/>
  <c r="E846902" i="1"/>
  <c r="E846901" i="1"/>
  <c r="E846900" i="1"/>
  <c r="E846899" i="1"/>
  <c r="E846898" i="1"/>
  <c r="E846897" i="1"/>
  <c r="E846896" i="1"/>
  <c r="E846895" i="1"/>
  <c r="E846894" i="1"/>
  <c r="E846893" i="1"/>
  <c r="E846892" i="1"/>
  <c r="E846891" i="1"/>
  <c r="E846890" i="1"/>
  <c r="E846889" i="1"/>
  <c r="E846888" i="1"/>
  <c r="E846887" i="1"/>
  <c r="E846886" i="1"/>
  <c r="E846885" i="1"/>
  <c r="E846884" i="1"/>
  <c r="E846883" i="1"/>
  <c r="E846882" i="1"/>
  <c r="E846881" i="1"/>
  <c r="E846880" i="1"/>
  <c r="E846879" i="1"/>
  <c r="E846878" i="1"/>
  <c r="E846877" i="1"/>
  <c r="E846876" i="1"/>
  <c r="E846875" i="1"/>
  <c r="E846874" i="1"/>
  <c r="E846873" i="1"/>
  <c r="E846872" i="1"/>
  <c r="E846871" i="1"/>
  <c r="E846870" i="1"/>
  <c r="E846869" i="1"/>
  <c r="E846868" i="1"/>
  <c r="E846867" i="1"/>
  <c r="E846866" i="1"/>
  <c r="E846865" i="1"/>
  <c r="E846864" i="1"/>
  <c r="E846863" i="1"/>
  <c r="E846862" i="1"/>
  <c r="E846861" i="1"/>
  <c r="E846860" i="1"/>
  <c r="E846859" i="1"/>
  <c r="E846858" i="1"/>
  <c r="E846857" i="1"/>
  <c r="E846856" i="1"/>
  <c r="E846855" i="1"/>
  <c r="E846854" i="1"/>
  <c r="E846853" i="1"/>
  <c r="E846852" i="1"/>
  <c r="E846851" i="1"/>
  <c r="E846850" i="1"/>
  <c r="E846849" i="1"/>
  <c r="E846848" i="1"/>
  <c r="E846847" i="1"/>
  <c r="E846846" i="1"/>
  <c r="E846845" i="1"/>
  <c r="E846844" i="1"/>
  <c r="E846843" i="1"/>
  <c r="E846842" i="1"/>
  <c r="E846841" i="1"/>
  <c r="E846840" i="1"/>
  <c r="E846839" i="1"/>
  <c r="E846838" i="1"/>
  <c r="E846837" i="1"/>
  <c r="E846836" i="1"/>
  <c r="E846835" i="1"/>
  <c r="E846834" i="1"/>
  <c r="E846833" i="1"/>
  <c r="E846832" i="1"/>
  <c r="E846831" i="1"/>
  <c r="E846830" i="1"/>
  <c r="E846829" i="1"/>
  <c r="E846828" i="1"/>
  <c r="E846827" i="1"/>
  <c r="E846826" i="1"/>
  <c r="E846825" i="1"/>
  <c r="E846824" i="1"/>
  <c r="E846823" i="1"/>
  <c r="E846822" i="1"/>
  <c r="E846821" i="1"/>
  <c r="E846820" i="1"/>
  <c r="E846819" i="1"/>
  <c r="E846818" i="1"/>
  <c r="E846817" i="1"/>
  <c r="E846816" i="1"/>
  <c r="E846815" i="1"/>
  <c r="E846814" i="1"/>
  <c r="E846813" i="1"/>
  <c r="E846812" i="1"/>
  <c r="E846811" i="1"/>
  <c r="E846810" i="1"/>
  <c r="E846809" i="1"/>
  <c r="E846808" i="1"/>
  <c r="E846807" i="1"/>
  <c r="E846806" i="1"/>
  <c r="E846805" i="1"/>
  <c r="E846804" i="1"/>
  <c r="E846803" i="1"/>
  <c r="E846802" i="1"/>
  <c r="E846801" i="1"/>
  <c r="E846800" i="1"/>
  <c r="E846799" i="1"/>
  <c r="E846798" i="1"/>
  <c r="E846797" i="1"/>
  <c r="E846796" i="1"/>
  <c r="E846795" i="1"/>
  <c r="E846794" i="1"/>
  <c r="E846793" i="1"/>
  <c r="E846792" i="1"/>
  <c r="E846791" i="1"/>
  <c r="E846790" i="1"/>
  <c r="E846789" i="1"/>
  <c r="E846788" i="1"/>
  <c r="E846787" i="1"/>
  <c r="E846786" i="1"/>
  <c r="E846785" i="1"/>
  <c r="E846784" i="1"/>
  <c r="E846783" i="1"/>
  <c r="E846782" i="1"/>
  <c r="E846781" i="1"/>
  <c r="E846780" i="1"/>
  <c r="E846779" i="1"/>
  <c r="E846778" i="1"/>
  <c r="E846777" i="1"/>
  <c r="E846776" i="1"/>
  <c r="E846775" i="1"/>
  <c r="E846774" i="1"/>
  <c r="E846773" i="1"/>
  <c r="E846772" i="1"/>
  <c r="E846771" i="1"/>
  <c r="E846770" i="1"/>
  <c r="E846769" i="1"/>
  <c r="E846768" i="1"/>
  <c r="E846767" i="1"/>
  <c r="E846766" i="1"/>
  <c r="E846765" i="1"/>
  <c r="E846764" i="1"/>
  <c r="E846763" i="1"/>
  <c r="E846762" i="1"/>
  <c r="E846761" i="1"/>
  <c r="E846760" i="1"/>
  <c r="E846759" i="1"/>
  <c r="E846758" i="1"/>
  <c r="E846757" i="1"/>
  <c r="E846756" i="1"/>
  <c r="E846755" i="1"/>
  <c r="E846754" i="1"/>
  <c r="E846753" i="1"/>
  <c r="E846752" i="1"/>
  <c r="E846751" i="1"/>
  <c r="E846750" i="1"/>
  <c r="E846749" i="1"/>
  <c r="E846748" i="1"/>
  <c r="E846747" i="1"/>
  <c r="E846746" i="1"/>
  <c r="E846745" i="1"/>
  <c r="E846744" i="1"/>
  <c r="E846743" i="1"/>
  <c r="E846742" i="1"/>
  <c r="E846741" i="1"/>
  <c r="E846740" i="1"/>
  <c r="E846739" i="1"/>
  <c r="E846738" i="1"/>
  <c r="E846737" i="1"/>
  <c r="E846736" i="1"/>
  <c r="E846735" i="1"/>
  <c r="E846734" i="1"/>
  <c r="E846733" i="1"/>
  <c r="E846732" i="1"/>
  <c r="E846731" i="1"/>
  <c r="E846730" i="1"/>
  <c r="E846729" i="1"/>
  <c r="E846728" i="1"/>
  <c r="E846727" i="1"/>
  <c r="E846726" i="1"/>
  <c r="E846725" i="1"/>
  <c r="E846724" i="1"/>
  <c r="E846723" i="1"/>
  <c r="E846722" i="1"/>
  <c r="E846721" i="1"/>
  <c r="E846720" i="1"/>
  <c r="E846719" i="1"/>
  <c r="E846718" i="1"/>
  <c r="E846717" i="1"/>
  <c r="E846716" i="1"/>
  <c r="E846715" i="1"/>
  <c r="E846714" i="1"/>
  <c r="E846713" i="1"/>
  <c r="E846712" i="1"/>
  <c r="E846711" i="1"/>
  <c r="E846710" i="1"/>
  <c r="E846709" i="1"/>
  <c r="E846708" i="1"/>
  <c r="E846707" i="1"/>
  <c r="E846706" i="1"/>
  <c r="E846705" i="1"/>
  <c r="E846704" i="1"/>
  <c r="E846703" i="1"/>
  <c r="E846702" i="1"/>
  <c r="E846701" i="1"/>
  <c r="E846700" i="1"/>
  <c r="E846699" i="1"/>
  <c r="E846698" i="1"/>
  <c r="E846697" i="1"/>
  <c r="E846696" i="1"/>
  <c r="E846695" i="1"/>
  <c r="E846694" i="1"/>
  <c r="E846693" i="1"/>
  <c r="E846692" i="1"/>
  <c r="E846691" i="1"/>
  <c r="E846690" i="1"/>
  <c r="E846689" i="1"/>
  <c r="E846688" i="1"/>
  <c r="E846687" i="1"/>
  <c r="E846686" i="1"/>
  <c r="E846685" i="1"/>
  <c r="E846684" i="1"/>
  <c r="E846683" i="1"/>
  <c r="E846682" i="1"/>
  <c r="E846681" i="1"/>
  <c r="E846680" i="1"/>
  <c r="E846679" i="1"/>
  <c r="E846678" i="1"/>
  <c r="E846677" i="1"/>
  <c r="E846676" i="1"/>
  <c r="E846675" i="1"/>
  <c r="E846674" i="1"/>
  <c r="E846673" i="1"/>
  <c r="E846672" i="1"/>
  <c r="E846671" i="1"/>
  <c r="E846670" i="1"/>
  <c r="E846669" i="1"/>
  <c r="E846668" i="1"/>
  <c r="E846667" i="1"/>
  <c r="E846666" i="1"/>
  <c r="E846665" i="1"/>
  <c r="E846664" i="1"/>
  <c r="E846663" i="1"/>
  <c r="E846662" i="1"/>
  <c r="E846661" i="1"/>
  <c r="E846660" i="1"/>
  <c r="E846659" i="1"/>
  <c r="E846658" i="1"/>
  <c r="E846657" i="1"/>
  <c r="E846656" i="1"/>
  <c r="E846655" i="1"/>
  <c r="E846654" i="1"/>
  <c r="E846653" i="1"/>
  <c r="E846652" i="1"/>
  <c r="E846651" i="1"/>
  <c r="E846650" i="1"/>
  <c r="E846649" i="1"/>
  <c r="E846648" i="1"/>
  <c r="E846647" i="1"/>
  <c r="E846646" i="1"/>
  <c r="E846645" i="1"/>
  <c r="E846644" i="1"/>
  <c r="E846643" i="1"/>
  <c r="E846642" i="1"/>
  <c r="E846641" i="1"/>
  <c r="E846640" i="1"/>
  <c r="E846639" i="1"/>
  <c r="E846638" i="1"/>
  <c r="E846637" i="1"/>
  <c r="E846636" i="1"/>
  <c r="E846635" i="1"/>
  <c r="E846634" i="1"/>
  <c r="E846633" i="1"/>
  <c r="E846632" i="1"/>
  <c r="E846631" i="1"/>
  <c r="E846630" i="1"/>
  <c r="E846629" i="1"/>
  <c r="E846628" i="1"/>
  <c r="E846627" i="1"/>
  <c r="E846626" i="1"/>
  <c r="E846625" i="1"/>
  <c r="E846624" i="1"/>
  <c r="E846623" i="1"/>
  <c r="E846622" i="1"/>
  <c r="E846621" i="1"/>
  <c r="E846620" i="1"/>
  <c r="E846619" i="1"/>
  <c r="E846618" i="1"/>
  <c r="E846617" i="1"/>
  <c r="E846616" i="1"/>
  <c r="E846615" i="1"/>
  <c r="E846614" i="1"/>
  <c r="E846613" i="1"/>
  <c r="E846612" i="1"/>
  <c r="E846611" i="1"/>
  <c r="E846610" i="1"/>
  <c r="E846609" i="1"/>
  <c r="E846608" i="1"/>
  <c r="E846607" i="1"/>
  <c r="E846606" i="1"/>
  <c r="E846605" i="1"/>
  <c r="E846604" i="1"/>
  <c r="E846603" i="1"/>
  <c r="E846602" i="1"/>
  <c r="E846601" i="1"/>
  <c r="E846600" i="1"/>
  <c r="E846599" i="1"/>
  <c r="E846598" i="1"/>
  <c r="E846597" i="1"/>
  <c r="E846596" i="1"/>
  <c r="E846595" i="1"/>
  <c r="E846594" i="1"/>
  <c r="E846593" i="1"/>
  <c r="E846592" i="1"/>
  <c r="E846591" i="1"/>
  <c r="E846590" i="1"/>
  <c r="E846589" i="1"/>
  <c r="E846588" i="1"/>
  <c r="E846587" i="1"/>
  <c r="E846586" i="1"/>
  <c r="E846585" i="1"/>
  <c r="E846584" i="1"/>
  <c r="E846583" i="1"/>
  <c r="E846582" i="1"/>
  <c r="E846581" i="1"/>
  <c r="E846580" i="1"/>
  <c r="E846579" i="1"/>
  <c r="E846578" i="1"/>
  <c r="E846577" i="1"/>
  <c r="E846576" i="1"/>
  <c r="E846575" i="1"/>
  <c r="E846574" i="1"/>
  <c r="E846573" i="1"/>
  <c r="E846572" i="1"/>
  <c r="E846571" i="1"/>
  <c r="E846570" i="1"/>
  <c r="E846569" i="1"/>
  <c r="E846568" i="1"/>
  <c r="E846567" i="1"/>
  <c r="E846566" i="1"/>
  <c r="E846565" i="1"/>
  <c r="E846564" i="1"/>
  <c r="E846563" i="1"/>
  <c r="E846562" i="1"/>
  <c r="E846561" i="1"/>
  <c r="E846560" i="1"/>
  <c r="E846559" i="1"/>
  <c r="E846558" i="1"/>
  <c r="E846557" i="1"/>
  <c r="E846556" i="1"/>
  <c r="E846555" i="1"/>
  <c r="E846554" i="1"/>
  <c r="E846553" i="1"/>
  <c r="E846552" i="1"/>
  <c r="E846551" i="1"/>
  <c r="E846550" i="1"/>
  <c r="E846549" i="1"/>
  <c r="E846548" i="1"/>
  <c r="E846547" i="1"/>
  <c r="E846546" i="1"/>
  <c r="E846545" i="1"/>
  <c r="E846544" i="1"/>
  <c r="E846543" i="1"/>
  <c r="E846542" i="1"/>
  <c r="E846541" i="1"/>
  <c r="E846540" i="1"/>
  <c r="E846539" i="1"/>
  <c r="E846538" i="1"/>
  <c r="E846537" i="1"/>
  <c r="E846536" i="1"/>
  <c r="E846535" i="1"/>
  <c r="E846534" i="1"/>
  <c r="E846533" i="1"/>
  <c r="E846532" i="1"/>
  <c r="E846531" i="1"/>
  <c r="E846530" i="1"/>
  <c r="E846529" i="1"/>
  <c r="E846528" i="1"/>
  <c r="E846527" i="1"/>
  <c r="E846526" i="1"/>
  <c r="E846525" i="1"/>
  <c r="E846524" i="1"/>
  <c r="E846523" i="1"/>
  <c r="E846522" i="1"/>
  <c r="E846521" i="1"/>
  <c r="E846520" i="1"/>
  <c r="E846519" i="1"/>
  <c r="E846518" i="1"/>
  <c r="E846517" i="1"/>
  <c r="E846516" i="1"/>
  <c r="E846515" i="1"/>
  <c r="E846514" i="1"/>
  <c r="E846513" i="1"/>
  <c r="E846512" i="1"/>
  <c r="E846511" i="1"/>
  <c r="E846510" i="1"/>
  <c r="E846509" i="1"/>
  <c r="E846508" i="1"/>
  <c r="E846507" i="1"/>
  <c r="E846506" i="1"/>
  <c r="E846505" i="1"/>
  <c r="E846504" i="1"/>
  <c r="E846503" i="1"/>
  <c r="E846502" i="1"/>
  <c r="E846501" i="1"/>
  <c r="E846500" i="1"/>
  <c r="E846499" i="1"/>
  <c r="E846498" i="1"/>
  <c r="E846497" i="1"/>
  <c r="E846496" i="1"/>
  <c r="E846495" i="1"/>
  <c r="E846494" i="1"/>
  <c r="E846493" i="1"/>
  <c r="E846492" i="1"/>
  <c r="E846491" i="1"/>
  <c r="E846490" i="1"/>
  <c r="E846489" i="1"/>
  <c r="E846488" i="1"/>
  <c r="E846487" i="1"/>
  <c r="E846486" i="1"/>
  <c r="E846485" i="1"/>
  <c r="E846484" i="1"/>
  <c r="E846483" i="1"/>
  <c r="E846482" i="1"/>
  <c r="E846481" i="1"/>
  <c r="E846480" i="1"/>
  <c r="E846479" i="1"/>
  <c r="E846478" i="1"/>
  <c r="E846477" i="1"/>
  <c r="E846476" i="1"/>
  <c r="E846475" i="1"/>
  <c r="E846474" i="1"/>
  <c r="E846473" i="1"/>
  <c r="E846472" i="1"/>
  <c r="E846471" i="1"/>
  <c r="E846470" i="1"/>
  <c r="E846469" i="1"/>
  <c r="E846468" i="1"/>
  <c r="E846467" i="1"/>
  <c r="E846466" i="1"/>
  <c r="E846465" i="1"/>
  <c r="E846464" i="1"/>
  <c r="E846463" i="1"/>
  <c r="E846462" i="1"/>
  <c r="E846461" i="1"/>
  <c r="E846460" i="1"/>
  <c r="E846459" i="1"/>
  <c r="E846458" i="1"/>
  <c r="E846457" i="1"/>
  <c r="E846456" i="1"/>
  <c r="E846455" i="1"/>
  <c r="E846454" i="1"/>
  <c r="E846453" i="1"/>
  <c r="E846452" i="1"/>
  <c r="E846451" i="1"/>
  <c r="E846450" i="1"/>
  <c r="E846449" i="1"/>
  <c r="E846448" i="1"/>
  <c r="E846447" i="1"/>
  <c r="E846446" i="1"/>
  <c r="E846445" i="1"/>
  <c r="E846444" i="1"/>
  <c r="E846443" i="1"/>
  <c r="E846442" i="1"/>
  <c r="E846441" i="1"/>
  <c r="E846440" i="1"/>
  <c r="E846439" i="1"/>
  <c r="E846438" i="1"/>
  <c r="E846437" i="1"/>
  <c r="E846436" i="1"/>
  <c r="E846435" i="1"/>
  <c r="E846434" i="1"/>
  <c r="E846433" i="1"/>
  <c r="E846432" i="1"/>
  <c r="E846431" i="1"/>
  <c r="E846430" i="1"/>
  <c r="E846429" i="1"/>
  <c r="E846428" i="1"/>
  <c r="E846427" i="1"/>
  <c r="E846426" i="1"/>
  <c r="E846425" i="1"/>
  <c r="E846424" i="1"/>
  <c r="E846423" i="1"/>
  <c r="E846422" i="1"/>
  <c r="E846421" i="1"/>
  <c r="E846420" i="1"/>
  <c r="E846419" i="1"/>
  <c r="E846418" i="1"/>
  <c r="E846417" i="1"/>
  <c r="E846416" i="1"/>
  <c r="E846415" i="1"/>
  <c r="E846414" i="1"/>
  <c r="E846413" i="1"/>
  <c r="E846412" i="1"/>
  <c r="E846411" i="1"/>
  <c r="E846410" i="1"/>
  <c r="E846409" i="1"/>
  <c r="E846408" i="1"/>
  <c r="E846407" i="1"/>
  <c r="E846406" i="1"/>
  <c r="E846405" i="1"/>
  <c r="E846404" i="1"/>
  <c r="E846403" i="1"/>
  <c r="E846402" i="1"/>
  <c r="E846401" i="1"/>
  <c r="E846400" i="1"/>
  <c r="E846399" i="1"/>
  <c r="E846398" i="1"/>
  <c r="E846397" i="1"/>
  <c r="E846396" i="1"/>
  <c r="E846395" i="1"/>
  <c r="E846394" i="1"/>
  <c r="E846393" i="1"/>
  <c r="E846392" i="1"/>
  <c r="E846391" i="1"/>
  <c r="E846390" i="1"/>
  <c r="E846389" i="1"/>
  <c r="E846388" i="1"/>
  <c r="E846387" i="1"/>
  <c r="E846386" i="1"/>
  <c r="E846385" i="1"/>
  <c r="E846384" i="1"/>
  <c r="E846383" i="1"/>
  <c r="E846382" i="1"/>
  <c r="E846381" i="1"/>
  <c r="E846380" i="1"/>
  <c r="E846379" i="1"/>
  <c r="E846378" i="1"/>
  <c r="E846377" i="1"/>
  <c r="E846376" i="1"/>
  <c r="E846375" i="1"/>
  <c r="E846374" i="1"/>
  <c r="E846373" i="1"/>
  <c r="E846372" i="1"/>
  <c r="E846371" i="1"/>
  <c r="E846370" i="1"/>
  <c r="E846369" i="1"/>
  <c r="E846368" i="1"/>
  <c r="E846367" i="1"/>
  <c r="E846366" i="1"/>
  <c r="E846365" i="1"/>
  <c r="E846364" i="1"/>
  <c r="E846363" i="1"/>
  <c r="E846362" i="1"/>
  <c r="E846361" i="1"/>
  <c r="E846360" i="1"/>
  <c r="E846359" i="1"/>
  <c r="E846358" i="1"/>
  <c r="E846357" i="1"/>
  <c r="E846356" i="1"/>
  <c r="E846355" i="1"/>
  <c r="E846354" i="1"/>
  <c r="E846353" i="1"/>
  <c r="E846352" i="1"/>
  <c r="E846351" i="1"/>
  <c r="E846350" i="1"/>
  <c r="E846349" i="1"/>
  <c r="E846348" i="1"/>
  <c r="E846347" i="1"/>
  <c r="E846346" i="1"/>
  <c r="E846345" i="1"/>
  <c r="E846344" i="1"/>
  <c r="E846343" i="1"/>
  <c r="E846342" i="1"/>
  <c r="E846341" i="1"/>
  <c r="E846340" i="1"/>
  <c r="E846339" i="1"/>
  <c r="E846338" i="1"/>
  <c r="E846337" i="1"/>
  <c r="E846336" i="1"/>
  <c r="E846335" i="1"/>
  <c r="E846334" i="1"/>
  <c r="E846333" i="1"/>
  <c r="E846332" i="1"/>
  <c r="E846331" i="1"/>
  <c r="E846330" i="1"/>
  <c r="E846329" i="1"/>
  <c r="E846328" i="1"/>
  <c r="E846327" i="1"/>
  <c r="E846326" i="1"/>
  <c r="E846325" i="1"/>
  <c r="E846324" i="1"/>
  <c r="E846323" i="1"/>
  <c r="E846322" i="1"/>
  <c r="E846321" i="1"/>
  <c r="E846320" i="1"/>
  <c r="E846319" i="1"/>
  <c r="E846318" i="1"/>
  <c r="E846317" i="1"/>
  <c r="E846316" i="1"/>
  <c r="E846315" i="1"/>
  <c r="E846314" i="1"/>
  <c r="E846313" i="1"/>
  <c r="E846312" i="1"/>
  <c r="E846311" i="1"/>
  <c r="E846310" i="1"/>
  <c r="E846309" i="1"/>
  <c r="E846308" i="1"/>
  <c r="E846307" i="1"/>
  <c r="E846306" i="1"/>
  <c r="E846305" i="1"/>
  <c r="E846304" i="1"/>
  <c r="E846303" i="1"/>
  <c r="E846302" i="1"/>
  <c r="E846301" i="1"/>
  <c r="E846300" i="1"/>
  <c r="E846299" i="1"/>
  <c r="E846298" i="1"/>
  <c r="E846297" i="1"/>
  <c r="E846296" i="1"/>
  <c r="E846295" i="1"/>
  <c r="E846294" i="1"/>
  <c r="E846293" i="1"/>
  <c r="E846292" i="1"/>
  <c r="E846291" i="1"/>
  <c r="E846290" i="1"/>
  <c r="E846289" i="1"/>
  <c r="E846288" i="1"/>
  <c r="E846287" i="1"/>
  <c r="E846286" i="1"/>
  <c r="E846285" i="1"/>
  <c r="E846284" i="1"/>
  <c r="E846283" i="1"/>
  <c r="E846282" i="1"/>
  <c r="E846281" i="1"/>
  <c r="E846280" i="1"/>
  <c r="E846279" i="1"/>
  <c r="E846278" i="1"/>
  <c r="E846277" i="1"/>
  <c r="E846276" i="1"/>
  <c r="E846275" i="1"/>
  <c r="E846274" i="1"/>
  <c r="E846273" i="1"/>
  <c r="E846272" i="1"/>
  <c r="E846271" i="1"/>
  <c r="E846270" i="1"/>
  <c r="E846269" i="1"/>
  <c r="E846268" i="1"/>
  <c r="E846267" i="1"/>
  <c r="E846266" i="1"/>
  <c r="E846265" i="1"/>
  <c r="E846264" i="1"/>
  <c r="E846263" i="1"/>
  <c r="E846262" i="1"/>
  <c r="E846261" i="1"/>
  <c r="E846260" i="1"/>
  <c r="E846259" i="1"/>
  <c r="E846258" i="1"/>
  <c r="E846257" i="1"/>
  <c r="E846256" i="1"/>
  <c r="E846255" i="1"/>
  <c r="E846254" i="1"/>
  <c r="E846253" i="1"/>
  <c r="E846252" i="1"/>
  <c r="E846251" i="1"/>
  <c r="E846250" i="1"/>
  <c r="E846249" i="1"/>
  <c r="E846248" i="1"/>
  <c r="E846247" i="1"/>
  <c r="E846246" i="1"/>
  <c r="E846245" i="1"/>
  <c r="E846244" i="1"/>
  <c r="E846243" i="1"/>
  <c r="E846242" i="1"/>
  <c r="E846241" i="1"/>
  <c r="E846240" i="1"/>
  <c r="E846239" i="1"/>
  <c r="E846238" i="1"/>
  <c r="E846237" i="1"/>
  <c r="E846236" i="1"/>
  <c r="E846235" i="1"/>
  <c r="E846234" i="1"/>
  <c r="E846233" i="1"/>
  <c r="E846232" i="1"/>
  <c r="E846231" i="1"/>
  <c r="E846230" i="1"/>
  <c r="E846229" i="1"/>
  <c r="E846228" i="1"/>
  <c r="E846227" i="1"/>
  <c r="E846226" i="1"/>
  <c r="E846225" i="1"/>
  <c r="E846224" i="1"/>
  <c r="E846223" i="1"/>
  <c r="E846222" i="1"/>
  <c r="E846221" i="1"/>
  <c r="E846220" i="1"/>
  <c r="E846219" i="1"/>
  <c r="E846218" i="1"/>
  <c r="E846217" i="1"/>
  <c r="E846216" i="1"/>
  <c r="E846215" i="1"/>
  <c r="E846214" i="1"/>
  <c r="E846213" i="1"/>
  <c r="E846212" i="1"/>
  <c r="E846211" i="1"/>
  <c r="E846210" i="1"/>
  <c r="E846209" i="1"/>
  <c r="E846208" i="1"/>
  <c r="E846207" i="1"/>
  <c r="E846206" i="1"/>
  <c r="E846205" i="1"/>
  <c r="E846204" i="1"/>
  <c r="E846203" i="1"/>
  <c r="E846202" i="1"/>
  <c r="E846201" i="1"/>
  <c r="E846200" i="1"/>
  <c r="E846199" i="1"/>
  <c r="E846198" i="1"/>
  <c r="E846197" i="1"/>
  <c r="E846196" i="1"/>
  <c r="E846195" i="1"/>
  <c r="E846194" i="1"/>
  <c r="E846193" i="1"/>
  <c r="E846192" i="1"/>
  <c r="E846191" i="1"/>
  <c r="E846190" i="1"/>
  <c r="E846189" i="1"/>
  <c r="E846188" i="1"/>
  <c r="E846187" i="1"/>
  <c r="E846186" i="1"/>
  <c r="E846185" i="1"/>
  <c r="E846184" i="1"/>
  <c r="E846183" i="1"/>
  <c r="E846182" i="1"/>
  <c r="E846181" i="1"/>
  <c r="E846180" i="1"/>
  <c r="E846179" i="1"/>
  <c r="E846178" i="1"/>
  <c r="E846177" i="1"/>
  <c r="E846176" i="1"/>
  <c r="E846175" i="1"/>
  <c r="E846174" i="1"/>
  <c r="E846173" i="1"/>
  <c r="E846172" i="1"/>
  <c r="E846171" i="1"/>
  <c r="E846170" i="1"/>
  <c r="E846169" i="1"/>
  <c r="E846168" i="1"/>
  <c r="E846167" i="1"/>
  <c r="E846166" i="1"/>
  <c r="E846165" i="1"/>
  <c r="E846164" i="1"/>
  <c r="E846163" i="1"/>
  <c r="E846162" i="1"/>
  <c r="E846161" i="1"/>
  <c r="E846160" i="1"/>
  <c r="E846159" i="1"/>
  <c r="E846158" i="1"/>
  <c r="E846157" i="1"/>
  <c r="E846156" i="1"/>
  <c r="E846155" i="1"/>
  <c r="E846154" i="1"/>
  <c r="E846153" i="1"/>
  <c r="E846152" i="1"/>
  <c r="E846151" i="1"/>
  <c r="E846150" i="1"/>
  <c r="E846149" i="1"/>
  <c r="E846148" i="1"/>
  <c r="E846147" i="1"/>
  <c r="E846146" i="1"/>
  <c r="E846145" i="1"/>
  <c r="E846144" i="1"/>
  <c r="E846143" i="1"/>
  <c r="E846142" i="1"/>
  <c r="E846141" i="1"/>
  <c r="E846140" i="1"/>
  <c r="E846139" i="1"/>
  <c r="E846138" i="1"/>
  <c r="E846137" i="1"/>
  <c r="E846136" i="1"/>
  <c r="E846135" i="1"/>
  <c r="E846134" i="1"/>
  <c r="E846133" i="1"/>
  <c r="E846132" i="1"/>
  <c r="E846131" i="1"/>
  <c r="E846130" i="1"/>
  <c r="E846129" i="1"/>
  <c r="E846128" i="1"/>
  <c r="E846127" i="1"/>
  <c r="E846126" i="1"/>
  <c r="E846125" i="1"/>
  <c r="E846124" i="1"/>
  <c r="E846123" i="1"/>
  <c r="E846122" i="1"/>
  <c r="E846121" i="1"/>
  <c r="E846120" i="1"/>
  <c r="E846119" i="1"/>
  <c r="E846118" i="1"/>
  <c r="E846117" i="1"/>
  <c r="E846116" i="1"/>
  <c r="E846115" i="1"/>
  <c r="E846114" i="1"/>
  <c r="E846113" i="1"/>
  <c r="E846112" i="1"/>
  <c r="E846111" i="1"/>
  <c r="E846110" i="1"/>
  <c r="E846109" i="1"/>
  <c r="E846108" i="1"/>
  <c r="E846107" i="1"/>
  <c r="E846106" i="1"/>
  <c r="E846105" i="1"/>
  <c r="E846104" i="1"/>
  <c r="E846103" i="1"/>
  <c r="E846102" i="1"/>
  <c r="E846101" i="1"/>
  <c r="E846100" i="1"/>
  <c r="E846099" i="1"/>
  <c r="E846098" i="1"/>
  <c r="E846097" i="1"/>
  <c r="E846096" i="1"/>
  <c r="E846095" i="1"/>
  <c r="E846094" i="1"/>
  <c r="E846093" i="1"/>
  <c r="E846092" i="1"/>
  <c r="E846091" i="1"/>
  <c r="E846090" i="1"/>
  <c r="E846089" i="1"/>
  <c r="E846088" i="1"/>
  <c r="E846087" i="1"/>
  <c r="E846086" i="1"/>
  <c r="E846085" i="1"/>
  <c r="E846084" i="1"/>
  <c r="E846083" i="1"/>
  <c r="E846082" i="1"/>
  <c r="E846081" i="1"/>
  <c r="E846080" i="1"/>
  <c r="E846079" i="1"/>
  <c r="E846078" i="1"/>
  <c r="E846077" i="1"/>
  <c r="E846076" i="1"/>
  <c r="E846075" i="1"/>
  <c r="E846074" i="1"/>
  <c r="E846073" i="1"/>
  <c r="E846072" i="1"/>
  <c r="E846071" i="1"/>
  <c r="E846070" i="1"/>
  <c r="E846069" i="1"/>
  <c r="E846068" i="1"/>
  <c r="E846067" i="1"/>
  <c r="E846066" i="1"/>
  <c r="E846065" i="1"/>
  <c r="E846064" i="1"/>
  <c r="E846063" i="1"/>
  <c r="E846062" i="1"/>
  <c r="E846061" i="1"/>
  <c r="E846060" i="1"/>
  <c r="E846059" i="1"/>
  <c r="E846058" i="1"/>
  <c r="E846057" i="1"/>
  <c r="E846056" i="1"/>
  <c r="E846055" i="1"/>
  <c r="E846054" i="1"/>
  <c r="E846053" i="1"/>
  <c r="E846052" i="1"/>
  <c r="E846051" i="1"/>
  <c r="E846050" i="1"/>
  <c r="E846049" i="1"/>
  <c r="E846048" i="1"/>
  <c r="E846047" i="1"/>
  <c r="E846046" i="1"/>
  <c r="E846045" i="1"/>
  <c r="E846044" i="1"/>
  <c r="E846043" i="1"/>
  <c r="E846042" i="1"/>
  <c r="E846041" i="1"/>
  <c r="E846040" i="1"/>
  <c r="E846039" i="1"/>
  <c r="E846038" i="1"/>
  <c r="E846037" i="1"/>
  <c r="E846036" i="1"/>
  <c r="E846035" i="1"/>
  <c r="E846034" i="1"/>
  <c r="E846033" i="1"/>
  <c r="E846032" i="1"/>
  <c r="E846031" i="1"/>
  <c r="E846030" i="1"/>
  <c r="E846029" i="1"/>
  <c r="E846028" i="1"/>
  <c r="E846027" i="1"/>
  <c r="E846026" i="1"/>
  <c r="E846025" i="1"/>
  <c r="E846024" i="1"/>
  <c r="E846023" i="1"/>
  <c r="E846022" i="1"/>
  <c r="E846021" i="1"/>
  <c r="E846020" i="1"/>
  <c r="E846019" i="1"/>
  <c r="E846018" i="1"/>
  <c r="E846017" i="1"/>
  <c r="E846016" i="1"/>
  <c r="E846015" i="1"/>
  <c r="E846014" i="1"/>
  <c r="E846013" i="1"/>
  <c r="E846012" i="1"/>
  <c r="E846011" i="1"/>
  <c r="E846010" i="1"/>
  <c r="E846009" i="1"/>
  <c r="E846008" i="1"/>
  <c r="E846007" i="1"/>
  <c r="E846006" i="1"/>
  <c r="E846005" i="1"/>
  <c r="E846004" i="1"/>
  <c r="E846003" i="1"/>
  <c r="E846002" i="1"/>
  <c r="E846001" i="1"/>
  <c r="E846000" i="1"/>
  <c r="E845999" i="1"/>
  <c r="E845998" i="1"/>
  <c r="E845997" i="1"/>
  <c r="E845996" i="1"/>
  <c r="E845995" i="1"/>
  <c r="E845994" i="1"/>
  <c r="E845993" i="1"/>
  <c r="E845992" i="1"/>
  <c r="E845991" i="1"/>
  <c r="E845990" i="1"/>
  <c r="E845989" i="1"/>
  <c r="E845988" i="1"/>
  <c r="E845987" i="1"/>
  <c r="E845986" i="1"/>
  <c r="E845985" i="1"/>
  <c r="E845984" i="1"/>
  <c r="E845983" i="1"/>
  <c r="E845982" i="1"/>
  <c r="E845981" i="1"/>
  <c r="E845980" i="1"/>
  <c r="E845979" i="1"/>
  <c r="E845978" i="1"/>
  <c r="E845977" i="1"/>
  <c r="E845976" i="1"/>
  <c r="E845975" i="1"/>
  <c r="E845974" i="1"/>
  <c r="E845973" i="1"/>
  <c r="E845972" i="1"/>
  <c r="E845971" i="1"/>
  <c r="E845970" i="1"/>
  <c r="E845969" i="1"/>
  <c r="E845968" i="1"/>
  <c r="E845967" i="1"/>
  <c r="E845966" i="1"/>
  <c r="E845965" i="1"/>
  <c r="E845964" i="1"/>
  <c r="E845963" i="1"/>
  <c r="E845962" i="1"/>
  <c r="E845961" i="1"/>
  <c r="E845960" i="1"/>
  <c r="E845959" i="1"/>
  <c r="E845958" i="1"/>
  <c r="E845957" i="1"/>
  <c r="E845956" i="1"/>
  <c r="E845955" i="1"/>
  <c r="E845954" i="1"/>
  <c r="E845953" i="1"/>
  <c r="E845952" i="1"/>
  <c r="E845951" i="1"/>
  <c r="E845950" i="1"/>
  <c r="E845949" i="1"/>
  <c r="E845948" i="1"/>
  <c r="E845947" i="1"/>
  <c r="E845946" i="1"/>
  <c r="E845945" i="1"/>
  <c r="E845944" i="1"/>
  <c r="E845943" i="1"/>
  <c r="E845942" i="1"/>
  <c r="E845941" i="1"/>
  <c r="E845940" i="1"/>
  <c r="E845939" i="1"/>
  <c r="E845938" i="1"/>
  <c r="E845937" i="1"/>
  <c r="E845936" i="1"/>
  <c r="E845935" i="1"/>
  <c r="E845934" i="1"/>
  <c r="E845933" i="1"/>
  <c r="E845932" i="1"/>
  <c r="E845931" i="1"/>
  <c r="E845930" i="1"/>
  <c r="E845929" i="1"/>
  <c r="E845928" i="1"/>
  <c r="E845927" i="1"/>
  <c r="E845926" i="1"/>
  <c r="E845925" i="1"/>
  <c r="E845924" i="1"/>
  <c r="E845923" i="1"/>
  <c r="E845922" i="1"/>
  <c r="E845921" i="1"/>
  <c r="E845920" i="1"/>
  <c r="E845919" i="1"/>
  <c r="E845918" i="1"/>
  <c r="E845917" i="1"/>
  <c r="E845916" i="1"/>
  <c r="E845915" i="1"/>
  <c r="E845914" i="1"/>
  <c r="E845913" i="1"/>
  <c r="E845912" i="1"/>
  <c r="E845911" i="1"/>
  <c r="E845910" i="1"/>
  <c r="E845909" i="1"/>
  <c r="E845908" i="1"/>
  <c r="E845907" i="1"/>
  <c r="E845906" i="1"/>
  <c r="E845905" i="1"/>
  <c r="E845904" i="1"/>
  <c r="E845903" i="1"/>
  <c r="E845902" i="1"/>
  <c r="E845901" i="1"/>
  <c r="E845900" i="1"/>
  <c r="E845899" i="1"/>
  <c r="E845898" i="1"/>
  <c r="E845897" i="1"/>
  <c r="E845896" i="1"/>
  <c r="E845895" i="1"/>
  <c r="E845894" i="1"/>
  <c r="E845893" i="1"/>
  <c r="E845892" i="1"/>
  <c r="E845891" i="1"/>
  <c r="E845890" i="1"/>
  <c r="E845889" i="1"/>
  <c r="E845888" i="1"/>
  <c r="E845887" i="1"/>
  <c r="E845886" i="1"/>
  <c r="E845885" i="1"/>
  <c r="E845884" i="1"/>
  <c r="E845883" i="1"/>
  <c r="E845882" i="1"/>
  <c r="E845881" i="1"/>
  <c r="E845880" i="1"/>
  <c r="E845879" i="1"/>
  <c r="E845878" i="1"/>
  <c r="E845877" i="1"/>
  <c r="E845876" i="1"/>
  <c r="E845875" i="1"/>
  <c r="E845874" i="1"/>
  <c r="E845873" i="1"/>
  <c r="E845872" i="1"/>
  <c r="E845871" i="1"/>
  <c r="E845870" i="1"/>
  <c r="E845869" i="1"/>
  <c r="E845868" i="1"/>
  <c r="E845867" i="1"/>
  <c r="E845866" i="1"/>
  <c r="E845865" i="1"/>
  <c r="E845864" i="1"/>
  <c r="E845863" i="1"/>
  <c r="E845862" i="1"/>
  <c r="E845861" i="1"/>
  <c r="E845860" i="1"/>
  <c r="E845859" i="1"/>
  <c r="E845858" i="1"/>
  <c r="E845857" i="1"/>
  <c r="E845856" i="1"/>
  <c r="E845855" i="1"/>
  <c r="E845854" i="1"/>
  <c r="E845853" i="1"/>
  <c r="E845852" i="1"/>
  <c r="E845851" i="1"/>
  <c r="E845850" i="1"/>
  <c r="E845849" i="1"/>
  <c r="E845848" i="1"/>
  <c r="E845847" i="1"/>
  <c r="E845846" i="1"/>
  <c r="E845845" i="1"/>
  <c r="E845844" i="1"/>
  <c r="E845843" i="1"/>
  <c r="E845842" i="1"/>
  <c r="E845841" i="1"/>
  <c r="E845840" i="1"/>
  <c r="E845839" i="1"/>
  <c r="E845838" i="1"/>
  <c r="E845837" i="1"/>
  <c r="E845836" i="1"/>
  <c r="E845835" i="1"/>
  <c r="E845834" i="1"/>
  <c r="E845833" i="1"/>
  <c r="E845832" i="1"/>
  <c r="E845831" i="1"/>
  <c r="E845830" i="1"/>
  <c r="E845829" i="1"/>
  <c r="E845828" i="1"/>
  <c r="E845827" i="1"/>
  <c r="E845826" i="1"/>
  <c r="E845825" i="1"/>
  <c r="E845824" i="1"/>
  <c r="E845823" i="1"/>
  <c r="E845822" i="1"/>
  <c r="E845821" i="1"/>
  <c r="E845820" i="1"/>
  <c r="E845819" i="1"/>
  <c r="E845818" i="1"/>
  <c r="E845817" i="1"/>
  <c r="E845816" i="1"/>
  <c r="E845815" i="1"/>
  <c r="E845814" i="1"/>
  <c r="E845813" i="1"/>
  <c r="E845812" i="1"/>
  <c r="E845811" i="1"/>
  <c r="E845810" i="1"/>
  <c r="E845809" i="1"/>
  <c r="E845808" i="1"/>
  <c r="E845807" i="1"/>
  <c r="E845806" i="1"/>
  <c r="E845805" i="1"/>
  <c r="E845804" i="1"/>
  <c r="E845803" i="1"/>
  <c r="E845802" i="1"/>
  <c r="E845801" i="1"/>
  <c r="E845800" i="1"/>
  <c r="E845799" i="1"/>
  <c r="E845798" i="1"/>
  <c r="E845797" i="1"/>
  <c r="E845796" i="1"/>
  <c r="E845795" i="1"/>
  <c r="E845794" i="1"/>
  <c r="E845793" i="1"/>
  <c r="E845792" i="1"/>
  <c r="E845791" i="1"/>
  <c r="E845790" i="1"/>
  <c r="E845789" i="1"/>
  <c r="E845788" i="1"/>
  <c r="E845787" i="1"/>
  <c r="E845786" i="1"/>
  <c r="E845785" i="1"/>
  <c r="E845784" i="1"/>
  <c r="E845783" i="1"/>
  <c r="E845782" i="1"/>
  <c r="E845781" i="1"/>
  <c r="E845780" i="1"/>
  <c r="E845779" i="1"/>
  <c r="E845778" i="1"/>
  <c r="E845777" i="1"/>
  <c r="E845776" i="1"/>
  <c r="E845775" i="1"/>
  <c r="E845774" i="1"/>
  <c r="E845773" i="1"/>
  <c r="E845772" i="1"/>
  <c r="E845771" i="1"/>
  <c r="E845770" i="1"/>
  <c r="E845769" i="1"/>
  <c r="E845768" i="1"/>
  <c r="E845767" i="1"/>
  <c r="E845766" i="1"/>
  <c r="E845765" i="1"/>
  <c r="E845764" i="1"/>
  <c r="E845763" i="1"/>
  <c r="E845762" i="1"/>
  <c r="E845761" i="1"/>
  <c r="E845760" i="1"/>
  <c r="E845759" i="1"/>
  <c r="E845758" i="1"/>
  <c r="E845757" i="1"/>
  <c r="E845756" i="1"/>
  <c r="E845755" i="1"/>
  <c r="E845754" i="1"/>
  <c r="E845753" i="1"/>
  <c r="E845752" i="1"/>
  <c r="E845751" i="1"/>
  <c r="E845750" i="1"/>
  <c r="E845749" i="1"/>
  <c r="E845748" i="1"/>
  <c r="E845747" i="1"/>
  <c r="E845746" i="1"/>
  <c r="E845745" i="1"/>
  <c r="E845744" i="1"/>
  <c r="E845743" i="1"/>
  <c r="E845742" i="1"/>
  <c r="E845741" i="1"/>
  <c r="E845740" i="1"/>
  <c r="E845739" i="1"/>
  <c r="E845738" i="1"/>
  <c r="E845737" i="1"/>
  <c r="E845736" i="1"/>
  <c r="E845735" i="1"/>
  <c r="E845734" i="1"/>
  <c r="E845733" i="1"/>
  <c r="E845732" i="1"/>
  <c r="E845731" i="1"/>
  <c r="E845730" i="1"/>
  <c r="E845729" i="1"/>
  <c r="E845728" i="1"/>
  <c r="E845727" i="1"/>
  <c r="E845726" i="1"/>
  <c r="E845725" i="1"/>
  <c r="E845724" i="1"/>
  <c r="E845723" i="1"/>
  <c r="E845722" i="1"/>
  <c r="E845721" i="1"/>
  <c r="E845720" i="1"/>
  <c r="E845719" i="1"/>
  <c r="E845718" i="1"/>
  <c r="E845717" i="1"/>
  <c r="E845716" i="1"/>
  <c r="E845715" i="1"/>
  <c r="E845714" i="1"/>
  <c r="E845713" i="1"/>
  <c r="E845712" i="1"/>
  <c r="E845711" i="1"/>
  <c r="E845710" i="1"/>
  <c r="E845709" i="1"/>
  <c r="E845708" i="1"/>
  <c r="E845707" i="1"/>
  <c r="E845706" i="1"/>
  <c r="E845705" i="1"/>
  <c r="E845704" i="1"/>
  <c r="E845703" i="1"/>
  <c r="E845702" i="1"/>
  <c r="E845701" i="1"/>
  <c r="E845700" i="1"/>
  <c r="E845699" i="1"/>
  <c r="E845698" i="1"/>
  <c r="E845697" i="1"/>
  <c r="E845696" i="1"/>
  <c r="E845695" i="1"/>
  <c r="E845694" i="1"/>
  <c r="E845693" i="1"/>
  <c r="E845692" i="1"/>
  <c r="E845691" i="1"/>
  <c r="E845690" i="1"/>
  <c r="E845689" i="1"/>
  <c r="E845688" i="1"/>
  <c r="E845687" i="1"/>
  <c r="E845686" i="1"/>
  <c r="E845685" i="1"/>
  <c r="E845684" i="1"/>
  <c r="E845683" i="1"/>
  <c r="E845682" i="1"/>
  <c r="E845681" i="1"/>
  <c r="E845680" i="1"/>
  <c r="E845679" i="1"/>
  <c r="E845678" i="1"/>
  <c r="E845677" i="1"/>
  <c r="E845676" i="1"/>
  <c r="E845675" i="1"/>
  <c r="E845674" i="1"/>
  <c r="E845673" i="1"/>
  <c r="E845672" i="1"/>
  <c r="E845671" i="1"/>
  <c r="E845670" i="1"/>
  <c r="E845669" i="1"/>
  <c r="E845668" i="1"/>
  <c r="E845667" i="1"/>
  <c r="E845666" i="1"/>
  <c r="E845665" i="1"/>
  <c r="E845664" i="1"/>
  <c r="E845663" i="1"/>
  <c r="E845662" i="1"/>
  <c r="E845661" i="1"/>
  <c r="E845660" i="1"/>
  <c r="E845659" i="1"/>
  <c r="E845658" i="1"/>
  <c r="E845657" i="1"/>
  <c r="E845656" i="1"/>
  <c r="E845655" i="1"/>
  <c r="E845654" i="1"/>
  <c r="E845653" i="1"/>
  <c r="E845652" i="1"/>
  <c r="E845651" i="1"/>
  <c r="E845650" i="1"/>
  <c r="E845649" i="1"/>
  <c r="E845648" i="1"/>
  <c r="E845647" i="1"/>
  <c r="E845646" i="1"/>
  <c r="E845645" i="1"/>
  <c r="E845644" i="1"/>
  <c r="E845643" i="1"/>
  <c r="E845642" i="1"/>
  <c r="E845641" i="1"/>
  <c r="E845640" i="1"/>
  <c r="E845639" i="1"/>
  <c r="E845638" i="1"/>
  <c r="E845637" i="1"/>
  <c r="E845636" i="1"/>
  <c r="E845635" i="1"/>
  <c r="E845634" i="1"/>
  <c r="E845633" i="1"/>
  <c r="E845632" i="1"/>
  <c r="E845631" i="1"/>
  <c r="E845630" i="1"/>
  <c r="E845629" i="1"/>
  <c r="E845628" i="1"/>
  <c r="E845627" i="1"/>
  <c r="E845626" i="1"/>
  <c r="E845625" i="1"/>
  <c r="E845624" i="1"/>
  <c r="E845623" i="1"/>
  <c r="E845622" i="1"/>
  <c r="E845621" i="1"/>
  <c r="E845620" i="1"/>
  <c r="E845619" i="1"/>
  <c r="E845618" i="1"/>
  <c r="E845617" i="1"/>
  <c r="E845616" i="1"/>
  <c r="E845615" i="1"/>
  <c r="E845614" i="1"/>
  <c r="E845613" i="1"/>
  <c r="E845612" i="1"/>
  <c r="E845611" i="1"/>
  <c r="E845610" i="1"/>
  <c r="E845609" i="1"/>
  <c r="E845608" i="1"/>
  <c r="E845607" i="1"/>
  <c r="E845606" i="1"/>
  <c r="E845605" i="1"/>
  <c r="E845604" i="1"/>
  <c r="E845603" i="1"/>
  <c r="E845602" i="1"/>
  <c r="E845601" i="1"/>
  <c r="E845600" i="1"/>
  <c r="E845599" i="1"/>
  <c r="E845598" i="1"/>
  <c r="E845597" i="1"/>
  <c r="E845596" i="1"/>
  <c r="E845595" i="1"/>
  <c r="E845594" i="1"/>
  <c r="E845593" i="1"/>
  <c r="E845592" i="1"/>
  <c r="E845591" i="1"/>
  <c r="E845590" i="1"/>
  <c r="E845589" i="1"/>
  <c r="E845588" i="1"/>
  <c r="E845587" i="1"/>
  <c r="E845586" i="1"/>
  <c r="E845585" i="1"/>
  <c r="E845584" i="1"/>
  <c r="E845583" i="1"/>
  <c r="E845582" i="1"/>
  <c r="E845581" i="1"/>
  <c r="E845580" i="1"/>
  <c r="E845579" i="1"/>
  <c r="E845578" i="1"/>
  <c r="E845577" i="1"/>
  <c r="E845576" i="1"/>
  <c r="E845575" i="1"/>
  <c r="E845574" i="1"/>
  <c r="E845573" i="1"/>
  <c r="E845572" i="1"/>
  <c r="E845571" i="1"/>
  <c r="E845570" i="1"/>
  <c r="E845569" i="1"/>
  <c r="E845568" i="1"/>
  <c r="E845567" i="1"/>
  <c r="E845566" i="1"/>
  <c r="E845565" i="1"/>
  <c r="E845564" i="1"/>
  <c r="E845563" i="1"/>
  <c r="E845562" i="1"/>
  <c r="E845561" i="1"/>
  <c r="E845560" i="1"/>
  <c r="E845559" i="1"/>
  <c r="E845558" i="1"/>
  <c r="E845557" i="1"/>
  <c r="E845556" i="1"/>
  <c r="E845555" i="1"/>
  <c r="E845554" i="1"/>
  <c r="E845553" i="1"/>
  <c r="E845552" i="1"/>
  <c r="E845551" i="1"/>
  <c r="E845550" i="1"/>
  <c r="E845549" i="1"/>
  <c r="E845548" i="1"/>
  <c r="E845547" i="1"/>
  <c r="E845546" i="1"/>
  <c r="E845545" i="1"/>
  <c r="E845544" i="1"/>
  <c r="E845543" i="1"/>
  <c r="E845542" i="1"/>
  <c r="E845541" i="1"/>
  <c r="E845540" i="1"/>
  <c r="E845539" i="1"/>
  <c r="E845538" i="1"/>
  <c r="E845537" i="1"/>
  <c r="E845536" i="1"/>
  <c r="E845535" i="1"/>
  <c r="E845534" i="1"/>
  <c r="E845533" i="1"/>
  <c r="E845532" i="1"/>
  <c r="E845531" i="1"/>
  <c r="E845530" i="1"/>
  <c r="E845529" i="1"/>
  <c r="E845528" i="1"/>
  <c r="E845527" i="1"/>
  <c r="E845526" i="1"/>
  <c r="E845525" i="1"/>
  <c r="E845524" i="1"/>
  <c r="E845523" i="1"/>
  <c r="E845522" i="1"/>
  <c r="E845521" i="1"/>
  <c r="E845520" i="1"/>
  <c r="E845519" i="1"/>
  <c r="E845518" i="1"/>
  <c r="E845517" i="1"/>
  <c r="E845516" i="1"/>
  <c r="E845515" i="1"/>
  <c r="E845514" i="1"/>
  <c r="E845513" i="1"/>
  <c r="E845512" i="1"/>
  <c r="E845511" i="1"/>
  <c r="E845510" i="1"/>
  <c r="E845509" i="1"/>
  <c r="E845508" i="1"/>
  <c r="E845507" i="1"/>
  <c r="E845506" i="1"/>
  <c r="E845505" i="1"/>
  <c r="E845504" i="1"/>
  <c r="E845503" i="1"/>
  <c r="E845502" i="1"/>
  <c r="E845501" i="1"/>
  <c r="E845500" i="1"/>
  <c r="E845499" i="1"/>
  <c r="E845498" i="1"/>
  <c r="E845497" i="1"/>
  <c r="E845496" i="1"/>
  <c r="E845495" i="1"/>
  <c r="E845494" i="1"/>
  <c r="E845493" i="1"/>
  <c r="E845492" i="1"/>
  <c r="E845491" i="1"/>
  <c r="E845490" i="1"/>
  <c r="E845489" i="1"/>
  <c r="E845488" i="1"/>
  <c r="E845487" i="1"/>
  <c r="E845486" i="1"/>
  <c r="E845485" i="1"/>
  <c r="E845484" i="1"/>
  <c r="E845483" i="1"/>
  <c r="E845482" i="1"/>
  <c r="E845481" i="1"/>
  <c r="E845480" i="1"/>
  <c r="E845479" i="1"/>
  <c r="E845478" i="1"/>
  <c r="E845477" i="1"/>
  <c r="E845476" i="1"/>
  <c r="E845475" i="1"/>
  <c r="E845474" i="1"/>
  <c r="E845473" i="1"/>
  <c r="E845472" i="1"/>
  <c r="E845471" i="1"/>
  <c r="E845470" i="1"/>
  <c r="E845469" i="1"/>
  <c r="E845468" i="1"/>
  <c r="E845467" i="1"/>
  <c r="E845466" i="1"/>
  <c r="E845465" i="1"/>
  <c r="E845464" i="1"/>
  <c r="E845463" i="1"/>
  <c r="E845462" i="1"/>
  <c r="E845461" i="1"/>
  <c r="E845460" i="1"/>
  <c r="E845459" i="1"/>
  <c r="E845458" i="1"/>
  <c r="E845457" i="1"/>
  <c r="E845456" i="1"/>
  <c r="E845455" i="1"/>
  <c r="E845454" i="1"/>
  <c r="E845453" i="1"/>
  <c r="E845452" i="1"/>
  <c r="E845451" i="1"/>
  <c r="E845450" i="1"/>
  <c r="E845449" i="1"/>
  <c r="E845448" i="1"/>
  <c r="E845447" i="1"/>
  <c r="E845446" i="1"/>
  <c r="E845445" i="1"/>
  <c r="E845444" i="1"/>
  <c r="E845443" i="1"/>
  <c r="E845442" i="1"/>
  <c r="E845441" i="1"/>
  <c r="E845440" i="1"/>
  <c r="E845439" i="1"/>
  <c r="E845438" i="1"/>
  <c r="E845437" i="1"/>
  <c r="E845436" i="1"/>
  <c r="E845435" i="1"/>
  <c r="E845434" i="1"/>
  <c r="E845433" i="1"/>
  <c r="E845432" i="1"/>
  <c r="E845431" i="1"/>
  <c r="E845430" i="1"/>
  <c r="E845429" i="1"/>
  <c r="E845428" i="1"/>
  <c r="E845427" i="1"/>
  <c r="E845426" i="1"/>
  <c r="E845425" i="1"/>
  <c r="E845424" i="1"/>
  <c r="E845423" i="1"/>
  <c r="E845422" i="1"/>
  <c r="E845421" i="1"/>
  <c r="E845420" i="1"/>
  <c r="E845419" i="1"/>
  <c r="E845418" i="1"/>
  <c r="E845417" i="1"/>
  <c r="E845416" i="1"/>
  <c r="E845415" i="1"/>
  <c r="E845414" i="1"/>
  <c r="E845413" i="1"/>
  <c r="E845412" i="1"/>
  <c r="E845411" i="1"/>
  <c r="E845410" i="1"/>
  <c r="E845409" i="1"/>
  <c r="E845408" i="1"/>
  <c r="E845407" i="1"/>
  <c r="E845406" i="1"/>
  <c r="E845405" i="1"/>
  <c r="E845404" i="1"/>
  <c r="E845403" i="1"/>
  <c r="E845402" i="1"/>
  <c r="E845401" i="1"/>
  <c r="E845400" i="1"/>
  <c r="E845399" i="1"/>
  <c r="E845398" i="1"/>
  <c r="E845397" i="1"/>
  <c r="E845396" i="1"/>
  <c r="E845395" i="1"/>
  <c r="E845394" i="1"/>
  <c r="E845393" i="1"/>
  <c r="E845392" i="1"/>
  <c r="E845391" i="1"/>
  <c r="E845390" i="1"/>
  <c r="E845389" i="1"/>
  <c r="E845388" i="1"/>
  <c r="E845387" i="1"/>
  <c r="E845386" i="1"/>
  <c r="E845385" i="1"/>
  <c r="E845384" i="1"/>
  <c r="E845383" i="1"/>
  <c r="E845382" i="1"/>
  <c r="E845381" i="1"/>
  <c r="E845380" i="1"/>
  <c r="E845379" i="1"/>
  <c r="E845378" i="1"/>
  <c r="E845377" i="1"/>
  <c r="E845376" i="1"/>
  <c r="E845375" i="1"/>
  <c r="E845374" i="1"/>
  <c r="E845373" i="1"/>
  <c r="E845372" i="1"/>
  <c r="E845371" i="1"/>
  <c r="E845370" i="1"/>
  <c r="E845369" i="1"/>
  <c r="E845368" i="1"/>
  <c r="E845367" i="1"/>
  <c r="E845366" i="1"/>
  <c r="E845365" i="1"/>
  <c r="E845364" i="1"/>
  <c r="E845363" i="1"/>
  <c r="E845362" i="1"/>
  <c r="E845361" i="1"/>
  <c r="E845360" i="1"/>
  <c r="E845359" i="1"/>
  <c r="E845358" i="1"/>
  <c r="E845357" i="1"/>
  <c r="E845356" i="1"/>
  <c r="E845355" i="1"/>
  <c r="E845354" i="1"/>
  <c r="E845353" i="1"/>
  <c r="E845352" i="1"/>
  <c r="E845351" i="1"/>
  <c r="E845350" i="1"/>
  <c r="E845349" i="1"/>
  <c r="E845348" i="1"/>
  <c r="E845347" i="1"/>
  <c r="E845346" i="1"/>
  <c r="E845345" i="1"/>
  <c r="E845344" i="1"/>
  <c r="E845343" i="1"/>
  <c r="E845342" i="1"/>
  <c r="E845341" i="1"/>
  <c r="E845340" i="1"/>
  <c r="E845339" i="1"/>
  <c r="E845338" i="1"/>
  <c r="E845337" i="1"/>
  <c r="E845336" i="1"/>
  <c r="E845335" i="1"/>
  <c r="E845334" i="1"/>
  <c r="E845333" i="1"/>
  <c r="E845332" i="1"/>
  <c r="E845331" i="1"/>
  <c r="E845330" i="1"/>
  <c r="E845329" i="1"/>
  <c r="E845328" i="1"/>
  <c r="E845327" i="1"/>
  <c r="E845326" i="1"/>
  <c r="E845325" i="1"/>
  <c r="E845324" i="1"/>
  <c r="E845323" i="1"/>
  <c r="E845322" i="1"/>
  <c r="E845321" i="1"/>
  <c r="E845320" i="1"/>
  <c r="E845319" i="1"/>
  <c r="E845318" i="1"/>
  <c r="E845317" i="1"/>
  <c r="E845316" i="1"/>
  <c r="E845315" i="1"/>
  <c r="E845314" i="1"/>
  <c r="E845313" i="1"/>
  <c r="E845312" i="1"/>
  <c r="E845311" i="1"/>
  <c r="E845310" i="1"/>
  <c r="E845309" i="1"/>
  <c r="E845308" i="1"/>
  <c r="E845307" i="1"/>
  <c r="E845306" i="1"/>
  <c r="E845305" i="1"/>
  <c r="E845304" i="1"/>
  <c r="E845303" i="1"/>
  <c r="E845302" i="1"/>
  <c r="E845301" i="1"/>
  <c r="E845300" i="1"/>
  <c r="E845299" i="1"/>
  <c r="E845298" i="1"/>
  <c r="E845297" i="1"/>
  <c r="E845296" i="1"/>
  <c r="E845295" i="1"/>
  <c r="E845294" i="1"/>
  <c r="E845293" i="1"/>
  <c r="E845292" i="1"/>
  <c r="E845291" i="1"/>
  <c r="E845290" i="1"/>
  <c r="E845289" i="1"/>
  <c r="E845288" i="1"/>
  <c r="E845287" i="1"/>
  <c r="E845286" i="1"/>
  <c r="E845285" i="1"/>
  <c r="E845284" i="1"/>
  <c r="E845283" i="1"/>
  <c r="E845282" i="1"/>
  <c r="E845281" i="1"/>
  <c r="E845280" i="1"/>
  <c r="E845279" i="1"/>
  <c r="E845278" i="1"/>
  <c r="E845277" i="1"/>
  <c r="E845276" i="1"/>
  <c r="E845275" i="1"/>
  <c r="E845274" i="1"/>
  <c r="E845273" i="1"/>
  <c r="E845272" i="1"/>
  <c r="E845271" i="1"/>
  <c r="E845270" i="1"/>
  <c r="E845269" i="1"/>
  <c r="E845268" i="1"/>
  <c r="E845267" i="1"/>
  <c r="E845266" i="1"/>
  <c r="E845265" i="1"/>
  <c r="E845264" i="1"/>
  <c r="E845263" i="1"/>
  <c r="E845262" i="1"/>
  <c r="E845261" i="1"/>
  <c r="E845260" i="1"/>
  <c r="E845259" i="1"/>
  <c r="E845258" i="1"/>
  <c r="E845257" i="1"/>
  <c r="E845256" i="1"/>
  <c r="E845255" i="1"/>
  <c r="E845254" i="1"/>
  <c r="E845253" i="1"/>
  <c r="E845252" i="1"/>
  <c r="E845251" i="1"/>
  <c r="E845250" i="1"/>
  <c r="E845249" i="1"/>
  <c r="E845248" i="1"/>
  <c r="E845247" i="1"/>
  <c r="E845246" i="1"/>
  <c r="E845245" i="1"/>
  <c r="E845244" i="1"/>
  <c r="E845243" i="1"/>
  <c r="E845242" i="1"/>
  <c r="E845241" i="1"/>
  <c r="E845240" i="1"/>
  <c r="E845239" i="1"/>
  <c r="E845238" i="1"/>
  <c r="E845237" i="1"/>
  <c r="E845236" i="1"/>
  <c r="E845235" i="1"/>
  <c r="E845234" i="1"/>
  <c r="E845233" i="1"/>
  <c r="E845232" i="1"/>
  <c r="E845231" i="1"/>
  <c r="E845230" i="1"/>
  <c r="E845229" i="1"/>
  <c r="E845228" i="1"/>
  <c r="E845227" i="1"/>
  <c r="E845226" i="1"/>
  <c r="E845225" i="1"/>
  <c r="E845224" i="1"/>
  <c r="E845223" i="1"/>
  <c r="E845222" i="1"/>
  <c r="E845221" i="1"/>
  <c r="E845220" i="1"/>
  <c r="E845219" i="1"/>
  <c r="E845218" i="1"/>
  <c r="E845217" i="1"/>
  <c r="E845216" i="1"/>
  <c r="E845215" i="1"/>
  <c r="E845214" i="1"/>
  <c r="E845213" i="1"/>
  <c r="E845212" i="1"/>
  <c r="E845211" i="1"/>
  <c r="E845210" i="1"/>
  <c r="E845209" i="1"/>
  <c r="E845208" i="1"/>
  <c r="E845207" i="1"/>
  <c r="E845206" i="1"/>
  <c r="E845205" i="1"/>
  <c r="E845204" i="1"/>
  <c r="E845203" i="1"/>
  <c r="E845202" i="1"/>
  <c r="E845201" i="1"/>
  <c r="E845200" i="1"/>
  <c r="E845199" i="1"/>
  <c r="E845198" i="1"/>
  <c r="E845197" i="1"/>
  <c r="E845196" i="1"/>
  <c r="E845195" i="1"/>
  <c r="E845194" i="1"/>
  <c r="E845193" i="1"/>
  <c r="E845192" i="1"/>
  <c r="E845191" i="1"/>
  <c r="E845190" i="1"/>
  <c r="E845189" i="1"/>
  <c r="E845188" i="1"/>
  <c r="E845187" i="1"/>
  <c r="E845186" i="1"/>
  <c r="E845185" i="1"/>
  <c r="E845184" i="1"/>
  <c r="E845183" i="1"/>
  <c r="E845182" i="1"/>
  <c r="E845181" i="1"/>
  <c r="E845180" i="1"/>
  <c r="E845179" i="1"/>
  <c r="E845178" i="1"/>
  <c r="E845177" i="1"/>
  <c r="E845176" i="1"/>
  <c r="E845175" i="1"/>
  <c r="E845174" i="1"/>
  <c r="E845173" i="1"/>
  <c r="E845172" i="1"/>
  <c r="E845171" i="1"/>
  <c r="E845170" i="1"/>
  <c r="E845169" i="1"/>
  <c r="E845168" i="1"/>
  <c r="E845167" i="1"/>
  <c r="E845166" i="1"/>
  <c r="E845165" i="1"/>
  <c r="E845164" i="1"/>
  <c r="E845163" i="1"/>
  <c r="E845162" i="1"/>
  <c r="E845161" i="1"/>
  <c r="E845160" i="1"/>
  <c r="E845159" i="1"/>
  <c r="E845158" i="1"/>
  <c r="E845157" i="1"/>
  <c r="E845156" i="1"/>
  <c r="E845155" i="1"/>
  <c r="E845154" i="1"/>
  <c r="E845153" i="1"/>
  <c r="E845152" i="1"/>
  <c r="E845151" i="1"/>
  <c r="E845150" i="1"/>
  <c r="E845149" i="1"/>
  <c r="E845148" i="1"/>
  <c r="E845147" i="1"/>
  <c r="E845146" i="1"/>
  <c r="E845145" i="1"/>
  <c r="E845144" i="1"/>
  <c r="E845143" i="1"/>
  <c r="E845142" i="1"/>
  <c r="E845141" i="1"/>
  <c r="E845140" i="1"/>
  <c r="E845139" i="1"/>
  <c r="E845138" i="1"/>
  <c r="E845137" i="1"/>
  <c r="E845136" i="1"/>
  <c r="E845135" i="1"/>
  <c r="E845134" i="1"/>
  <c r="E845133" i="1"/>
  <c r="E845132" i="1"/>
  <c r="E845131" i="1"/>
  <c r="E845130" i="1"/>
  <c r="E845129" i="1"/>
  <c r="E845128" i="1"/>
  <c r="E845127" i="1"/>
  <c r="E845126" i="1"/>
  <c r="E845125" i="1"/>
  <c r="E845124" i="1"/>
  <c r="E845123" i="1"/>
  <c r="E845122" i="1"/>
  <c r="E845121" i="1"/>
  <c r="E845120" i="1"/>
  <c r="E845119" i="1"/>
  <c r="E845118" i="1"/>
  <c r="E845117" i="1"/>
  <c r="E845116" i="1"/>
  <c r="E845115" i="1"/>
  <c r="E845114" i="1"/>
  <c r="E845113" i="1"/>
  <c r="E845112" i="1"/>
  <c r="E845111" i="1"/>
  <c r="E845110" i="1"/>
  <c r="E845109" i="1"/>
  <c r="E845108" i="1"/>
  <c r="E845107" i="1"/>
  <c r="E845106" i="1"/>
  <c r="E845105" i="1"/>
  <c r="E845104" i="1"/>
  <c r="E845103" i="1"/>
  <c r="E845102" i="1"/>
  <c r="E845101" i="1"/>
  <c r="E845100" i="1"/>
  <c r="E845099" i="1"/>
  <c r="E845098" i="1"/>
  <c r="E845097" i="1"/>
  <c r="E845096" i="1"/>
  <c r="E845095" i="1"/>
  <c r="E845094" i="1"/>
  <c r="E845093" i="1"/>
  <c r="E845092" i="1"/>
  <c r="E845091" i="1"/>
  <c r="E845090" i="1"/>
  <c r="E845089" i="1"/>
  <c r="E845088" i="1"/>
  <c r="E845087" i="1"/>
  <c r="E845086" i="1"/>
  <c r="E845085" i="1"/>
  <c r="E845084" i="1"/>
  <c r="E845083" i="1"/>
  <c r="E845082" i="1"/>
  <c r="E845081" i="1"/>
  <c r="E845080" i="1"/>
  <c r="E845079" i="1"/>
  <c r="E845078" i="1"/>
  <c r="E845077" i="1"/>
  <c r="E845076" i="1"/>
  <c r="E845075" i="1"/>
  <c r="E845074" i="1"/>
  <c r="E845073" i="1"/>
  <c r="E845072" i="1"/>
  <c r="E845071" i="1"/>
  <c r="E845070" i="1"/>
  <c r="E845069" i="1"/>
  <c r="E845068" i="1"/>
  <c r="E845067" i="1"/>
  <c r="E845066" i="1"/>
  <c r="E845065" i="1"/>
  <c r="E845064" i="1"/>
  <c r="E845063" i="1"/>
  <c r="E845062" i="1"/>
  <c r="E845061" i="1"/>
  <c r="E845060" i="1"/>
  <c r="E845059" i="1"/>
  <c r="E845058" i="1"/>
  <c r="E845057" i="1"/>
  <c r="E845056" i="1"/>
  <c r="E845055" i="1"/>
  <c r="E845054" i="1"/>
  <c r="E845053" i="1"/>
  <c r="E845052" i="1"/>
  <c r="E845051" i="1"/>
  <c r="E845050" i="1"/>
  <c r="E845049" i="1"/>
  <c r="E845048" i="1"/>
  <c r="E845047" i="1"/>
  <c r="E845046" i="1"/>
  <c r="E845045" i="1"/>
  <c r="E845044" i="1"/>
  <c r="E845043" i="1"/>
  <c r="E845042" i="1"/>
  <c r="E845041" i="1"/>
  <c r="E845040" i="1"/>
  <c r="E845039" i="1"/>
  <c r="E845038" i="1"/>
  <c r="E845037" i="1"/>
  <c r="E845036" i="1"/>
  <c r="E845035" i="1"/>
  <c r="E845034" i="1"/>
  <c r="E845033" i="1"/>
  <c r="E845032" i="1"/>
  <c r="E845031" i="1"/>
  <c r="E845030" i="1"/>
  <c r="E845029" i="1"/>
  <c r="E845028" i="1"/>
  <c r="E845027" i="1"/>
  <c r="E845026" i="1"/>
  <c r="E845025" i="1"/>
  <c r="E845024" i="1"/>
  <c r="E845023" i="1"/>
  <c r="E845022" i="1"/>
  <c r="E845021" i="1"/>
  <c r="E845020" i="1"/>
  <c r="E845019" i="1"/>
  <c r="E845018" i="1"/>
  <c r="E845017" i="1"/>
  <c r="E845016" i="1"/>
  <c r="E845015" i="1"/>
  <c r="E845014" i="1"/>
  <c r="E845013" i="1"/>
  <c r="E845012" i="1"/>
  <c r="E845011" i="1"/>
  <c r="E845010" i="1"/>
  <c r="E845009" i="1"/>
  <c r="E845008" i="1"/>
  <c r="E845007" i="1"/>
  <c r="E845006" i="1"/>
  <c r="E845005" i="1"/>
  <c r="E845004" i="1"/>
  <c r="E845003" i="1"/>
  <c r="E845002" i="1"/>
  <c r="E845001" i="1"/>
  <c r="E845000" i="1"/>
  <c r="E844999" i="1"/>
  <c r="E844998" i="1"/>
  <c r="E844997" i="1"/>
  <c r="E844996" i="1"/>
  <c r="E844995" i="1"/>
  <c r="E844994" i="1"/>
  <c r="E844993" i="1"/>
  <c r="E844992" i="1"/>
  <c r="E844991" i="1"/>
  <c r="E844990" i="1"/>
  <c r="E844989" i="1"/>
  <c r="E844988" i="1"/>
  <c r="E844987" i="1"/>
  <c r="E844986" i="1"/>
  <c r="E844985" i="1"/>
  <c r="E844984" i="1"/>
  <c r="E844983" i="1"/>
  <c r="E844982" i="1"/>
  <c r="E844981" i="1"/>
  <c r="E844980" i="1"/>
  <c r="E844979" i="1"/>
  <c r="E844978" i="1"/>
  <c r="E844977" i="1"/>
  <c r="E844976" i="1"/>
  <c r="E844975" i="1"/>
  <c r="E844974" i="1"/>
  <c r="E844973" i="1"/>
  <c r="E844972" i="1"/>
  <c r="E844971" i="1"/>
  <c r="E844970" i="1"/>
  <c r="E844969" i="1"/>
  <c r="E844968" i="1"/>
  <c r="E844967" i="1"/>
  <c r="E844966" i="1"/>
  <c r="E844965" i="1"/>
  <c r="E844964" i="1"/>
  <c r="E844963" i="1"/>
  <c r="E844962" i="1"/>
  <c r="E844961" i="1"/>
  <c r="E844960" i="1"/>
  <c r="E844959" i="1"/>
  <c r="E844958" i="1"/>
  <c r="E844957" i="1"/>
  <c r="E844956" i="1"/>
  <c r="E844955" i="1"/>
  <c r="E844954" i="1"/>
  <c r="E844953" i="1"/>
  <c r="E844952" i="1"/>
  <c r="E844951" i="1"/>
  <c r="E844950" i="1"/>
  <c r="E844949" i="1"/>
  <c r="E844948" i="1"/>
  <c r="E844947" i="1"/>
  <c r="E844946" i="1"/>
  <c r="E844945" i="1"/>
  <c r="E844944" i="1"/>
  <c r="E844943" i="1"/>
  <c r="E844942" i="1"/>
  <c r="E844941" i="1"/>
  <c r="E844940" i="1"/>
  <c r="E844939" i="1"/>
  <c r="E844938" i="1"/>
  <c r="E844937" i="1"/>
  <c r="E844936" i="1"/>
  <c r="E844935" i="1"/>
  <c r="E844934" i="1"/>
  <c r="E844933" i="1"/>
  <c r="E844932" i="1"/>
  <c r="E844931" i="1"/>
  <c r="E844930" i="1"/>
  <c r="E844929" i="1"/>
  <c r="E844928" i="1"/>
  <c r="E844927" i="1"/>
  <c r="E844926" i="1"/>
  <c r="E844925" i="1"/>
  <c r="E844924" i="1"/>
  <c r="E844923" i="1"/>
  <c r="E844922" i="1"/>
  <c r="E844921" i="1"/>
  <c r="E844920" i="1"/>
  <c r="E844919" i="1"/>
  <c r="E844918" i="1"/>
  <c r="E844917" i="1"/>
  <c r="E844916" i="1"/>
  <c r="E844915" i="1"/>
  <c r="E844914" i="1"/>
  <c r="E844913" i="1"/>
  <c r="E844912" i="1"/>
  <c r="E844911" i="1"/>
  <c r="E844910" i="1"/>
  <c r="E844909" i="1"/>
  <c r="E844908" i="1"/>
  <c r="E844907" i="1"/>
  <c r="E844906" i="1"/>
  <c r="E844905" i="1"/>
  <c r="E844904" i="1"/>
  <c r="E844903" i="1"/>
  <c r="E844902" i="1"/>
  <c r="E844901" i="1"/>
  <c r="E844900" i="1"/>
  <c r="E844899" i="1"/>
  <c r="E844898" i="1"/>
  <c r="E844897" i="1"/>
  <c r="E844896" i="1"/>
  <c r="E844895" i="1"/>
  <c r="E844894" i="1"/>
  <c r="E844893" i="1"/>
  <c r="E844892" i="1"/>
  <c r="E844891" i="1"/>
  <c r="E844890" i="1"/>
  <c r="E844889" i="1"/>
  <c r="E844888" i="1"/>
  <c r="E844887" i="1"/>
  <c r="E844886" i="1"/>
  <c r="E844885" i="1"/>
  <c r="E844884" i="1"/>
  <c r="E844883" i="1"/>
  <c r="E844882" i="1"/>
  <c r="E844881" i="1"/>
  <c r="E844880" i="1"/>
  <c r="E844879" i="1"/>
  <c r="E844878" i="1"/>
  <c r="E844877" i="1"/>
  <c r="E844876" i="1"/>
  <c r="E844875" i="1"/>
  <c r="E844874" i="1"/>
  <c r="E844873" i="1"/>
  <c r="E844872" i="1"/>
  <c r="E844871" i="1"/>
  <c r="E844870" i="1"/>
  <c r="E844869" i="1"/>
  <c r="E844868" i="1"/>
  <c r="E844867" i="1"/>
  <c r="E844866" i="1"/>
  <c r="E844865" i="1"/>
  <c r="E844864" i="1"/>
  <c r="E844863" i="1"/>
  <c r="E844862" i="1"/>
  <c r="E844861" i="1"/>
  <c r="E844860" i="1"/>
  <c r="E844859" i="1"/>
  <c r="E844858" i="1"/>
  <c r="E844857" i="1"/>
  <c r="E844856" i="1"/>
  <c r="E844855" i="1"/>
  <c r="E844854" i="1"/>
  <c r="E844853" i="1"/>
  <c r="E844852" i="1"/>
  <c r="E844851" i="1"/>
  <c r="E844850" i="1"/>
  <c r="E844849" i="1"/>
  <c r="E844848" i="1"/>
  <c r="E844847" i="1"/>
  <c r="E844846" i="1"/>
  <c r="E844845" i="1"/>
  <c r="E844844" i="1"/>
  <c r="E844843" i="1"/>
  <c r="E844842" i="1"/>
  <c r="E844841" i="1"/>
  <c r="E844840" i="1"/>
  <c r="E844839" i="1"/>
  <c r="E844838" i="1"/>
  <c r="E844837" i="1"/>
  <c r="E844836" i="1"/>
  <c r="E844835" i="1"/>
  <c r="E844834" i="1"/>
  <c r="E844833" i="1"/>
  <c r="E844832" i="1"/>
  <c r="E844831" i="1"/>
  <c r="E844830" i="1"/>
  <c r="E844829" i="1"/>
  <c r="E844828" i="1"/>
  <c r="E844827" i="1"/>
  <c r="E844826" i="1"/>
  <c r="E844825" i="1"/>
  <c r="E844824" i="1"/>
  <c r="E844823" i="1"/>
  <c r="E844822" i="1"/>
  <c r="E844821" i="1"/>
  <c r="E844820" i="1"/>
  <c r="E844819" i="1"/>
  <c r="E844818" i="1"/>
  <c r="E844817" i="1"/>
  <c r="E844816" i="1"/>
  <c r="E844815" i="1"/>
  <c r="E844814" i="1"/>
  <c r="E844813" i="1"/>
  <c r="E844812" i="1"/>
  <c r="E844811" i="1"/>
  <c r="E844810" i="1"/>
  <c r="E844809" i="1"/>
  <c r="E844808" i="1"/>
  <c r="E844807" i="1"/>
  <c r="E844806" i="1"/>
  <c r="E844805" i="1"/>
  <c r="E844804" i="1"/>
  <c r="E844803" i="1"/>
  <c r="E844802" i="1"/>
  <c r="E844801" i="1"/>
  <c r="E844800" i="1"/>
  <c r="E844799" i="1"/>
  <c r="E844798" i="1"/>
  <c r="E844797" i="1"/>
  <c r="E844796" i="1"/>
  <c r="E844795" i="1"/>
  <c r="E844794" i="1"/>
  <c r="E844793" i="1"/>
  <c r="E844792" i="1"/>
  <c r="E844791" i="1"/>
  <c r="E844790" i="1"/>
  <c r="E844789" i="1"/>
  <c r="E844788" i="1"/>
  <c r="E844787" i="1"/>
  <c r="E844786" i="1"/>
  <c r="E844785" i="1"/>
  <c r="E844784" i="1"/>
  <c r="E844783" i="1"/>
  <c r="E844782" i="1"/>
  <c r="E844781" i="1"/>
  <c r="E844780" i="1"/>
  <c r="E844779" i="1"/>
  <c r="E844778" i="1"/>
  <c r="E844777" i="1"/>
  <c r="E844776" i="1"/>
  <c r="E844775" i="1"/>
  <c r="E844774" i="1"/>
  <c r="E844773" i="1"/>
  <c r="E844772" i="1"/>
  <c r="E844771" i="1"/>
  <c r="E844770" i="1"/>
  <c r="E844769" i="1"/>
  <c r="E844768" i="1"/>
  <c r="E844767" i="1"/>
  <c r="E844766" i="1"/>
  <c r="E844765" i="1"/>
  <c r="E844764" i="1"/>
  <c r="E844763" i="1"/>
  <c r="E844762" i="1"/>
  <c r="E844761" i="1"/>
  <c r="E844760" i="1"/>
  <c r="E844759" i="1"/>
  <c r="E844758" i="1"/>
  <c r="E844757" i="1"/>
  <c r="E844756" i="1"/>
  <c r="E844755" i="1"/>
  <c r="E844754" i="1"/>
  <c r="E844753" i="1"/>
  <c r="E844752" i="1"/>
  <c r="E844751" i="1"/>
  <c r="E844750" i="1"/>
  <c r="E844749" i="1"/>
  <c r="E844748" i="1"/>
  <c r="E844747" i="1"/>
  <c r="E844746" i="1"/>
  <c r="E844745" i="1"/>
  <c r="E844744" i="1"/>
  <c r="E844743" i="1"/>
  <c r="E844742" i="1"/>
  <c r="E844741" i="1"/>
  <c r="E844740" i="1"/>
  <c r="E844739" i="1"/>
  <c r="E844738" i="1"/>
  <c r="E844737" i="1"/>
  <c r="E844736" i="1"/>
  <c r="E844735" i="1"/>
  <c r="E844734" i="1"/>
  <c r="E844733" i="1"/>
  <c r="E844732" i="1"/>
  <c r="E844731" i="1"/>
  <c r="E844730" i="1"/>
  <c r="E844729" i="1"/>
  <c r="E844728" i="1"/>
  <c r="E844727" i="1"/>
  <c r="E844726" i="1"/>
  <c r="E844725" i="1"/>
  <c r="E844724" i="1"/>
  <c r="E844723" i="1"/>
  <c r="E844722" i="1"/>
  <c r="E844721" i="1"/>
  <c r="E844720" i="1"/>
  <c r="E844719" i="1"/>
  <c r="E844718" i="1"/>
  <c r="E844717" i="1"/>
  <c r="E844716" i="1"/>
  <c r="E844715" i="1"/>
  <c r="E844714" i="1"/>
  <c r="E844713" i="1"/>
  <c r="E844712" i="1"/>
  <c r="E844711" i="1"/>
  <c r="E844710" i="1"/>
  <c r="E844709" i="1"/>
  <c r="E844708" i="1"/>
  <c r="E844707" i="1"/>
  <c r="E844706" i="1"/>
  <c r="E844705" i="1"/>
  <c r="E844704" i="1"/>
  <c r="E844703" i="1"/>
  <c r="E844702" i="1"/>
  <c r="E844701" i="1"/>
  <c r="E844700" i="1"/>
  <c r="E844699" i="1"/>
  <c r="E844698" i="1"/>
  <c r="E844697" i="1"/>
  <c r="E844696" i="1"/>
  <c r="E844695" i="1"/>
  <c r="E844694" i="1"/>
  <c r="E844693" i="1"/>
  <c r="E844692" i="1"/>
  <c r="E844691" i="1"/>
  <c r="E844690" i="1"/>
  <c r="E844689" i="1"/>
  <c r="E844688" i="1"/>
  <c r="E844687" i="1"/>
  <c r="E844686" i="1"/>
  <c r="E844685" i="1"/>
  <c r="E844684" i="1"/>
  <c r="E844683" i="1"/>
  <c r="E844682" i="1"/>
  <c r="E844681" i="1"/>
  <c r="E844680" i="1"/>
  <c r="E844679" i="1"/>
  <c r="E844678" i="1"/>
  <c r="E844677" i="1"/>
  <c r="E844676" i="1"/>
  <c r="E844675" i="1"/>
  <c r="E844674" i="1"/>
  <c r="E844673" i="1"/>
  <c r="E844672" i="1"/>
  <c r="E844671" i="1"/>
  <c r="E844670" i="1"/>
  <c r="E844669" i="1"/>
  <c r="E844668" i="1"/>
  <c r="E844667" i="1"/>
  <c r="E844666" i="1"/>
  <c r="E844665" i="1"/>
  <c r="E844664" i="1"/>
  <c r="E844663" i="1"/>
  <c r="E844662" i="1"/>
  <c r="E844661" i="1"/>
  <c r="E844660" i="1"/>
  <c r="E844659" i="1"/>
  <c r="E844658" i="1"/>
  <c r="E844657" i="1"/>
  <c r="E844656" i="1"/>
  <c r="E844655" i="1"/>
  <c r="E844654" i="1"/>
  <c r="E844653" i="1"/>
  <c r="E844652" i="1"/>
  <c r="E844651" i="1"/>
  <c r="E844650" i="1"/>
  <c r="E844649" i="1"/>
  <c r="E844648" i="1"/>
  <c r="E844647" i="1"/>
  <c r="E844646" i="1"/>
  <c r="E844645" i="1"/>
  <c r="E844644" i="1"/>
  <c r="E844643" i="1"/>
  <c r="E844642" i="1"/>
  <c r="E844641" i="1"/>
  <c r="E844640" i="1"/>
  <c r="E844639" i="1"/>
  <c r="E844638" i="1"/>
  <c r="E844637" i="1"/>
  <c r="E844636" i="1"/>
  <c r="E844635" i="1"/>
  <c r="E844634" i="1"/>
  <c r="E844633" i="1"/>
  <c r="E844632" i="1"/>
  <c r="E844631" i="1"/>
  <c r="E844630" i="1"/>
  <c r="E844629" i="1"/>
  <c r="E844628" i="1"/>
  <c r="E844627" i="1"/>
  <c r="E844626" i="1"/>
  <c r="E844625" i="1"/>
  <c r="E844624" i="1"/>
  <c r="E844623" i="1"/>
  <c r="E844622" i="1"/>
  <c r="E844621" i="1"/>
  <c r="E844620" i="1"/>
  <c r="E844619" i="1"/>
  <c r="E844618" i="1"/>
  <c r="E844617" i="1"/>
  <c r="E844616" i="1"/>
  <c r="E844615" i="1"/>
  <c r="E844614" i="1"/>
  <c r="E844613" i="1"/>
  <c r="E844612" i="1"/>
  <c r="E844611" i="1"/>
  <c r="E844610" i="1"/>
  <c r="E844609" i="1"/>
  <c r="E844608" i="1"/>
  <c r="E844607" i="1"/>
  <c r="E844606" i="1"/>
  <c r="E844605" i="1"/>
  <c r="E844604" i="1"/>
  <c r="E844603" i="1"/>
  <c r="E844602" i="1"/>
  <c r="E844601" i="1"/>
  <c r="E844600" i="1"/>
  <c r="E844599" i="1"/>
  <c r="E844598" i="1"/>
  <c r="E844597" i="1"/>
  <c r="E844596" i="1"/>
  <c r="E844595" i="1"/>
  <c r="E844594" i="1"/>
  <c r="E844593" i="1"/>
  <c r="E844592" i="1"/>
  <c r="E844591" i="1"/>
  <c r="E844590" i="1"/>
  <c r="E844589" i="1"/>
  <c r="E844588" i="1"/>
  <c r="E844587" i="1"/>
  <c r="E844586" i="1"/>
  <c r="E844585" i="1"/>
  <c r="E844584" i="1"/>
  <c r="E844583" i="1"/>
  <c r="E844582" i="1"/>
  <c r="E844581" i="1"/>
  <c r="E844580" i="1"/>
  <c r="E844579" i="1"/>
  <c r="E844578" i="1"/>
  <c r="E844577" i="1"/>
  <c r="E844576" i="1"/>
  <c r="E844575" i="1"/>
  <c r="E844574" i="1"/>
  <c r="E844573" i="1"/>
  <c r="E844572" i="1"/>
  <c r="E844571" i="1"/>
  <c r="E844570" i="1"/>
  <c r="E844569" i="1"/>
  <c r="E844568" i="1"/>
  <c r="E844567" i="1"/>
  <c r="E844566" i="1"/>
  <c r="E844565" i="1"/>
  <c r="E844564" i="1"/>
  <c r="E844563" i="1"/>
  <c r="E844562" i="1"/>
  <c r="E844561" i="1"/>
  <c r="E844560" i="1"/>
  <c r="E844559" i="1"/>
  <c r="E844558" i="1"/>
  <c r="E844557" i="1"/>
  <c r="E844556" i="1"/>
  <c r="E844555" i="1"/>
  <c r="E844554" i="1"/>
  <c r="E844553" i="1"/>
  <c r="E844552" i="1"/>
  <c r="E844551" i="1"/>
  <c r="E844550" i="1"/>
  <c r="E844549" i="1"/>
  <c r="E844548" i="1"/>
  <c r="E844547" i="1"/>
  <c r="E844546" i="1"/>
  <c r="E844545" i="1"/>
  <c r="E844544" i="1"/>
  <c r="E844543" i="1"/>
  <c r="E844542" i="1"/>
  <c r="E844541" i="1"/>
  <c r="E844540" i="1"/>
  <c r="E844539" i="1"/>
  <c r="E844538" i="1"/>
  <c r="E844537" i="1"/>
  <c r="E844536" i="1"/>
  <c r="E844535" i="1"/>
  <c r="E844534" i="1"/>
  <c r="E844533" i="1"/>
  <c r="E844532" i="1"/>
  <c r="E844531" i="1"/>
  <c r="E844530" i="1"/>
  <c r="E844529" i="1"/>
  <c r="E844528" i="1"/>
  <c r="E844527" i="1"/>
  <c r="E844526" i="1"/>
  <c r="E844525" i="1"/>
  <c r="E844524" i="1"/>
  <c r="E844523" i="1"/>
  <c r="E844522" i="1"/>
  <c r="E844521" i="1"/>
  <c r="E844520" i="1"/>
  <c r="E844519" i="1"/>
  <c r="E844518" i="1"/>
  <c r="E844517" i="1"/>
  <c r="E844516" i="1"/>
  <c r="E844515" i="1"/>
  <c r="E844514" i="1"/>
  <c r="E844513" i="1"/>
  <c r="E844512" i="1"/>
  <c r="E844511" i="1"/>
  <c r="E844510" i="1"/>
  <c r="E844509" i="1"/>
  <c r="E844508" i="1"/>
  <c r="E844507" i="1"/>
  <c r="E844506" i="1"/>
  <c r="E844505" i="1"/>
  <c r="E844504" i="1"/>
  <c r="E844503" i="1"/>
  <c r="E844502" i="1"/>
  <c r="E844501" i="1"/>
  <c r="E844500" i="1"/>
  <c r="E844499" i="1"/>
  <c r="E844498" i="1"/>
  <c r="E844497" i="1"/>
  <c r="E844496" i="1"/>
  <c r="E844495" i="1"/>
  <c r="E844494" i="1"/>
  <c r="E844493" i="1"/>
  <c r="E844492" i="1"/>
  <c r="E844491" i="1"/>
  <c r="E844490" i="1"/>
  <c r="E844489" i="1"/>
  <c r="E844488" i="1"/>
  <c r="E844487" i="1"/>
  <c r="E844486" i="1"/>
  <c r="E844485" i="1"/>
  <c r="E844484" i="1"/>
  <c r="E844483" i="1"/>
  <c r="E844482" i="1"/>
  <c r="E844481" i="1"/>
  <c r="E844480" i="1"/>
  <c r="E844479" i="1"/>
  <c r="E844478" i="1"/>
  <c r="E844477" i="1"/>
  <c r="E844476" i="1"/>
  <c r="E844475" i="1"/>
  <c r="E844474" i="1"/>
  <c r="E844473" i="1"/>
  <c r="E844472" i="1"/>
  <c r="E844471" i="1"/>
  <c r="E844470" i="1"/>
  <c r="E844469" i="1"/>
  <c r="E844468" i="1"/>
  <c r="E844467" i="1"/>
  <c r="E844466" i="1"/>
  <c r="E844465" i="1"/>
  <c r="E844464" i="1"/>
  <c r="E844463" i="1"/>
  <c r="E844462" i="1"/>
  <c r="E844461" i="1"/>
  <c r="E844460" i="1"/>
  <c r="E844459" i="1"/>
  <c r="E844458" i="1"/>
  <c r="E844457" i="1"/>
  <c r="E844456" i="1"/>
  <c r="E844455" i="1"/>
  <c r="E844454" i="1"/>
  <c r="E844453" i="1"/>
  <c r="E844452" i="1"/>
  <c r="E844451" i="1"/>
  <c r="E844450" i="1"/>
  <c r="E844449" i="1"/>
  <c r="E844448" i="1"/>
  <c r="E844447" i="1"/>
  <c r="E844446" i="1"/>
  <c r="E844445" i="1"/>
  <c r="E844444" i="1"/>
  <c r="E844443" i="1"/>
  <c r="E844442" i="1"/>
  <c r="E844441" i="1"/>
  <c r="E844440" i="1"/>
  <c r="E844439" i="1"/>
  <c r="E844438" i="1"/>
  <c r="E844437" i="1"/>
  <c r="E844436" i="1"/>
  <c r="E844435" i="1"/>
  <c r="E844434" i="1"/>
  <c r="E844433" i="1"/>
  <c r="E844432" i="1"/>
  <c r="E844431" i="1"/>
  <c r="E844430" i="1"/>
  <c r="E844429" i="1"/>
  <c r="E844428" i="1"/>
  <c r="E844427" i="1"/>
  <c r="E844426" i="1"/>
  <c r="E844425" i="1"/>
  <c r="E844424" i="1"/>
  <c r="E844423" i="1"/>
  <c r="E844422" i="1"/>
  <c r="E844421" i="1"/>
  <c r="E844420" i="1"/>
  <c r="E844419" i="1"/>
  <c r="E844418" i="1"/>
  <c r="E844417" i="1"/>
  <c r="E844416" i="1"/>
  <c r="E844415" i="1"/>
  <c r="E844414" i="1"/>
  <c r="E844413" i="1"/>
  <c r="E844412" i="1"/>
  <c r="E844411" i="1"/>
  <c r="E844410" i="1"/>
  <c r="E844409" i="1"/>
  <c r="E844408" i="1"/>
  <c r="E844407" i="1"/>
  <c r="E844406" i="1"/>
  <c r="E844405" i="1"/>
  <c r="E844404" i="1"/>
  <c r="E844403" i="1"/>
  <c r="E844402" i="1"/>
  <c r="E844401" i="1"/>
  <c r="E844400" i="1"/>
  <c r="E844399" i="1"/>
  <c r="E844398" i="1"/>
  <c r="E844397" i="1"/>
  <c r="E844396" i="1"/>
  <c r="E844395" i="1"/>
  <c r="E844394" i="1"/>
  <c r="E844393" i="1"/>
  <c r="E844392" i="1"/>
  <c r="E844391" i="1"/>
  <c r="E844390" i="1"/>
  <c r="E844389" i="1"/>
  <c r="E844388" i="1"/>
  <c r="E844387" i="1"/>
  <c r="E844386" i="1"/>
  <c r="E844385" i="1"/>
  <c r="E844384" i="1"/>
  <c r="E844383" i="1"/>
  <c r="E844382" i="1"/>
  <c r="E844381" i="1"/>
  <c r="E844380" i="1"/>
  <c r="E844379" i="1"/>
  <c r="E844378" i="1"/>
  <c r="E844377" i="1"/>
  <c r="E844376" i="1"/>
  <c r="E844375" i="1"/>
  <c r="E844374" i="1"/>
  <c r="E844373" i="1"/>
  <c r="E844372" i="1"/>
  <c r="E844371" i="1"/>
  <c r="E844370" i="1"/>
  <c r="E844369" i="1"/>
  <c r="E844368" i="1"/>
  <c r="E844367" i="1"/>
  <c r="E844366" i="1"/>
  <c r="E844365" i="1"/>
  <c r="E844364" i="1"/>
  <c r="E844363" i="1"/>
  <c r="E844362" i="1"/>
  <c r="E844361" i="1"/>
  <c r="E844360" i="1"/>
  <c r="E844359" i="1"/>
  <c r="E844358" i="1"/>
  <c r="E844357" i="1"/>
  <c r="E844356" i="1"/>
  <c r="E844355" i="1"/>
  <c r="E844354" i="1"/>
  <c r="E844353" i="1"/>
  <c r="E844352" i="1"/>
  <c r="E844351" i="1"/>
  <c r="E844350" i="1"/>
  <c r="E844349" i="1"/>
  <c r="E844348" i="1"/>
  <c r="E844347" i="1"/>
  <c r="E844346" i="1"/>
  <c r="E844345" i="1"/>
  <c r="E844344" i="1"/>
  <c r="E844343" i="1"/>
  <c r="E844342" i="1"/>
  <c r="E844341" i="1"/>
  <c r="E844340" i="1"/>
  <c r="E844339" i="1"/>
  <c r="E844338" i="1"/>
  <c r="E844337" i="1"/>
  <c r="E844336" i="1"/>
  <c r="E844335" i="1"/>
  <c r="E844334" i="1"/>
  <c r="E844333" i="1"/>
  <c r="E844332" i="1"/>
  <c r="E844331" i="1"/>
  <c r="E844330" i="1"/>
  <c r="E844329" i="1"/>
  <c r="E844328" i="1"/>
  <c r="E844327" i="1"/>
  <c r="E844326" i="1"/>
  <c r="E844325" i="1"/>
  <c r="E844324" i="1"/>
  <c r="E844323" i="1"/>
  <c r="E844322" i="1"/>
  <c r="E844321" i="1"/>
  <c r="E844320" i="1"/>
  <c r="E844319" i="1"/>
  <c r="E844318" i="1"/>
  <c r="E844317" i="1"/>
  <c r="E844316" i="1"/>
  <c r="E844315" i="1"/>
  <c r="E844314" i="1"/>
  <c r="E844313" i="1"/>
  <c r="E844312" i="1"/>
  <c r="E844311" i="1"/>
  <c r="E844310" i="1"/>
  <c r="E844309" i="1"/>
  <c r="E844308" i="1"/>
  <c r="E844307" i="1"/>
  <c r="E844306" i="1"/>
  <c r="E844305" i="1"/>
  <c r="E844304" i="1"/>
  <c r="E844303" i="1"/>
  <c r="E844302" i="1"/>
  <c r="E844301" i="1"/>
  <c r="E844300" i="1"/>
  <c r="E844299" i="1"/>
  <c r="E844298" i="1"/>
  <c r="E844297" i="1"/>
  <c r="E844296" i="1"/>
  <c r="E844295" i="1"/>
  <c r="E844294" i="1"/>
  <c r="E844293" i="1"/>
  <c r="E844292" i="1"/>
  <c r="E844291" i="1"/>
  <c r="E844290" i="1"/>
  <c r="E844289" i="1"/>
  <c r="E844288" i="1"/>
  <c r="E844287" i="1"/>
  <c r="E844286" i="1"/>
  <c r="E844285" i="1"/>
  <c r="E844284" i="1"/>
  <c r="E844283" i="1"/>
  <c r="E844282" i="1"/>
  <c r="E844281" i="1"/>
  <c r="E844280" i="1"/>
  <c r="E844279" i="1"/>
  <c r="E844278" i="1"/>
  <c r="E844277" i="1"/>
  <c r="E844276" i="1"/>
  <c r="E844275" i="1"/>
  <c r="E844274" i="1"/>
  <c r="E844273" i="1"/>
  <c r="E844272" i="1"/>
  <c r="E844271" i="1"/>
  <c r="E844270" i="1"/>
  <c r="E844269" i="1"/>
  <c r="E844268" i="1"/>
  <c r="E844267" i="1"/>
  <c r="E844266" i="1"/>
  <c r="E844265" i="1"/>
  <c r="E844264" i="1"/>
  <c r="E844263" i="1"/>
  <c r="E844262" i="1"/>
  <c r="E844261" i="1"/>
  <c r="E844260" i="1"/>
  <c r="E844259" i="1"/>
  <c r="E844258" i="1"/>
  <c r="E844257" i="1"/>
  <c r="E844256" i="1"/>
  <c r="E844255" i="1"/>
  <c r="E844254" i="1"/>
  <c r="E844253" i="1"/>
  <c r="E844252" i="1"/>
  <c r="E844251" i="1"/>
  <c r="E844250" i="1"/>
  <c r="E844249" i="1"/>
  <c r="E844248" i="1"/>
  <c r="E844247" i="1"/>
  <c r="E844246" i="1"/>
  <c r="E844245" i="1"/>
  <c r="E844244" i="1"/>
  <c r="E844243" i="1"/>
  <c r="E844242" i="1"/>
  <c r="E844241" i="1"/>
  <c r="E844240" i="1"/>
  <c r="E844239" i="1"/>
  <c r="E844238" i="1"/>
  <c r="E844237" i="1"/>
  <c r="E844236" i="1"/>
  <c r="E844235" i="1"/>
  <c r="E844234" i="1"/>
  <c r="E844233" i="1"/>
  <c r="E844232" i="1"/>
  <c r="E844231" i="1"/>
  <c r="E844230" i="1"/>
  <c r="E844229" i="1"/>
  <c r="E844228" i="1"/>
  <c r="E844227" i="1"/>
  <c r="E844226" i="1"/>
  <c r="E844225" i="1"/>
  <c r="E844224" i="1"/>
  <c r="E844223" i="1"/>
  <c r="E844222" i="1"/>
  <c r="E844221" i="1"/>
  <c r="E844220" i="1"/>
  <c r="E844219" i="1"/>
  <c r="E844218" i="1"/>
  <c r="E844217" i="1"/>
  <c r="E844216" i="1"/>
  <c r="E844215" i="1"/>
  <c r="E844214" i="1"/>
  <c r="E844213" i="1"/>
  <c r="E844212" i="1"/>
  <c r="E844211" i="1"/>
  <c r="E844210" i="1"/>
  <c r="E844209" i="1"/>
  <c r="E844208" i="1"/>
  <c r="E844207" i="1"/>
  <c r="E844206" i="1"/>
  <c r="E844205" i="1"/>
  <c r="E844204" i="1"/>
  <c r="E844203" i="1"/>
  <c r="E844202" i="1"/>
  <c r="E844201" i="1"/>
  <c r="E844200" i="1"/>
  <c r="E844199" i="1"/>
  <c r="E844198" i="1"/>
  <c r="E844197" i="1"/>
  <c r="E844196" i="1"/>
  <c r="E844195" i="1"/>
  <c r="E844194" i="1"/>
  <c r="E844193" i="1"/>
  <c r="E844192" i="1"/>
  <c r="E844191" i="1"/>
  <c r="E844190" i="1"/>
  <c r="E844189" i="1"/>
  <c r="E844188" i="1"/>
  <c r="E844187" i="1"/>
  <c r="E844186" i="1"/>
  <c r="E844185" i="1"/>
  <c r="E844184" i="1"/>
  <c r="E844183" i="1"/>
  <c r="E844182" i="1"/>
  <c r="E844181" i="1"/>
  <c r="E844180" i="1"/>
  <c r="E844179" i="1"/>
  <c r="E844178" i="1"/>
  <c r="E844177" i="1"/>
  <c r="E844176" i="1"/>
  <c r="E844175" i="1"/>
  <c r="E844174" i="1"/>
  <c r="E844173" i="1"/>
  <c r="E844172" i="1"/>
  <c r="E844171" i="1"/>
  <c r="E844170" i="1"/>
  <c r="E844169" i="1"/>
  <c r="E844168" i="1"/>
  <c r="E844167" i="1"/>
  <c r="E844166" i="1"/>
  <c r="E844165" i="1"/>
  <c r="E844164" i="1"/>
  <c r="E844163" i="1"/>
  <c r="E844162" i="1"/>
  <c r="E844161" i="1"/>
  <c r="E844160" i="1"/>
  <c r="E844159" i="1"/>
  <c r="E844158" i="1"/>
  <c r="E844157" i="1"/>
  <c r="E844156" i="1"/>
  <c r="E844155" i="1"/>
  <c r="E844154" i="1"/>
  <c r="E844153" i="1"/>
  <c r="E844152" i="1"/>
  <c r="E844151" i="1"/>
  <c r="E844150" i="1"/>
  <c r="E844149" i="1"/>
  <c r="E844148" i="1"/>
  <c r="E844147" i="1"/>
  <c r="E844146" i="1"/>
  <c r="E844145" i="1"/>
  <c r="E844144" i="1"/>
  <c r="E844143" i="1"/>
  <c r="E844142" i="1"/>
  <c r="E844141" i="1"/>
  <c r="E844140" i="1"/>
  <c r="E844139" i="1"/>
  <c r="E844138" i="1"/>
  <c r="E844137" i="1"/>
  <c r="E844136" i="1"/>
  <c r="E844135" i="1"/>
  <c r="E844134" i="1"/>
  <c r="E844133" i="1"/>
  <c r="E844132" i="1"/>
  <c r="E844131" i="1"/>
  <c r="E844130" i="1"/>
  <c r="E844129" i="1"/>
  <c r="E844128" i="1"/>
  <c r="E844127" i="1"/>
  <c r="E844126" i="1"/>
  <c r="E844125" i="1"/>
  <c r="E844124" i="1"/>
  <c r="E844123" i="1"/>
  <c r="E844122" i="1"/>
  <c r="E844121" i="1"/>
  <c r="E844120" i="1"/>
  <c r="E844119" i="1"/>
  <c r="E844118" i="1"/>
  <c r="E844117" i="1"/>
  <c r="E844116" i="1"/>
  <c r="E844115" i="1"/>
  <c r="E844114" i="1"/>
  <c r="E844113" i="1"/>
  <c r="E844112" i="1"/>
  <c r="E844111" i="1"/>
  <c r="E844110" i="1"/>
  <c r="E844109" i="1"/>
  <c r="E844108" i="1"/>
  <c r="E844107" i="1"/>
  <c r="E844106" i="1"/>
  <c r="E844105" i="1"/>
  <c r="E844104" i="1"/>
  <c r="E844103" i="1"/>
  <c r="E844102" i="1"/>
  <c r="E844101" i="1"/>
  <c r="E844100" i="1"/>
  <c r="E844099" i="1"/>
  <c r="E844098" i="1"/>
  <c r="E844097" i="1"/>
  <c r="E844096" i="1"/>
  <c r="E844095" i="1"/>
  <c r="E844094" i="1"/>
  <c r="E844093" i="1"/>
  <c r="E844092" i="1"/>
  <c r="E844091" i="1"/>
  <c r="E844090" i="1"/>
  <c r="E844089" i="1"/>
  <c r="E844088" i="1"/>
  <c r="E844087" i="1"/>
  <c r="E844086" i="1"/>
  <c r="E844085" i="1"/>
  <c r="E844084" i="1"/>
  <c r="E844083" i="1"/>
  <c r="E844082" i="1"/>
  <c r="E844081" i="1"/>
  <c r="E844080" i="1"/>
  <c r="E844079" i="1"/>
  <c r="E844078" i="1"/>
  <c r="E844077" i="1"/>
  <c r="E844076" i="1"/>
  <c r="E844075" i="1"/>
  <c r="E844074" i="1"/>
  <c r="E844073" i="1"/>
  <c r="E844072" i="1"/>
  <c r="E844071" i="1"/>
  <c r="E844070" i="1"/>
  <c r="E844069" i="1"/>
  <c r="E844068" i="1"/>
  <c r="E844067" i="1"/>
  <c r="E844066" i="1"/>
  <c r="E844065" i="1"/>
  <c r="E844064" i="1"/>
  <c r="E844063" i="1"/>
  <c r="E844062" i="1"/>
  <c r="E844061" i="1"/>
  <c r="E844060" i="1"/>
  <c r="E844059" i="1"/>
  <c r="E844058" i="1"/>
  <c r="E844057" i="1"/>
  <c r="E844056" i="1"/>
  <c r="E844055" i="1"/>
  <c r="E844054" i="1"/>
  <c r="E844053" i="1"/>
  <c r="E844052" i="1"/>
  <c r="E844051" i="1"/>
  <c r="E844050" i="1"/>
  <c r="E844049" i="1"/>
  <c r="E844048" i="1"/>
  <c r="E844047" i="1"/>
  <c r="E844046" i="1"/>
  <c r="E844045" i="1"/>
  <c r="E844044" i="1"/>
  <c r="E844043" i="1"/>
  <c r="E844042" i="1"/>
  <c r="E844041" i="1"/>
  <c r="E844040" i="1"/>
  <c r="E844039" i="1"/>
  <c r="E844038" i="1"/>
  <c r="E844037" i="1"/>
  <c r="E844036" i="1"/>
  <c r="E844035" i="1"/>
  <c r="E844034" i="1"/>
  <c r="E844033" i="1"/>
  <c r="E844032" i="1"/>
  <c r="E844031" i="1"/>
  <c r="E844030" i="1"/>
  <c r="E844029" i="1"/>
  <c r="E844028" i="1"/>
  <c r="E844027" i="1"/>
  <c r="E844026" i="1"/>
  <c r="E844025" i="1"/>
  <c r="E844024" i="1"/>
  <c r="E844023" i="1"/>
  <c r="E844022" i="1"/>
  <c r="E844021" i="1"/>
  <c r="E844020" i="1"/>
  <c r="E844019" i="1"/>
  <c r="E844018" i="1"/>
  <c r="E844017" i="1"/>
  <c r="E844016" i="1"/>
  <c r="E844015" i="1"/>
  <c r="E844014" i="1"/>
  <c r="E844013" i="1"/>
  <c r="E844012" i="1"/>
  <c r="E844011" i="1"/>
  <c r="E844010" i="1"/>
  <c r="E844009" i="1"/>
  <c r="E844008" i="1"/>
  <c r="E844007" i="1"/>
  <c r="E844006" i="1"/>
  <c r="E844005" i="1"/>
  <c r="E844004" i="1"/>
  <c r="E844003" i="1"/>
  <c r="E844002" i="1"/>
  <c r="E844001" i="1"/>
  <c r="E844000" i="1"/>
  <c r="E843999" i="1"/>
  <c r="E843998" i="1"/>
  <c r="E843997" i="1"/>
  <c r="E843996" i="1"/>
  <c r="E843995" i="1"/>
  <c r="E843994" i="1"/>
  <c r="E843993" i="1"/>
  <c r="E843992" i="1"/>
  <c r="E843991" i="1"/>
  <c r="E843990" i="1"/>
  <c r="E843989" i="1"/>
  <c r="E843988" i="1"/>
  <c r="E843987" i="1"/>
  <c r="E843986" i="1"/>
  <c r="E843985" i="1"/>
  <c r="E843984" i="1"/>
  <c r="E843983" i="1"/>
  <c r="E843982" i="1"/>
  <c r="E843981" i="1"/>
  <c r="E843980" i="1"/>
  <c r="E843979" i="1"/>
  <c r="E843978" i="1"/>
  <c r="E843977" i="1"/>
  <c r="E843976" i="1"/>
  <c r="E843975" i="1"/>
  <c r="E843974" i="1"/>
  <c r="E843973" i="1"/>
  <c r="E843972" i="1"/>
  <c r="E843971" i="1"/>
  <c r="E843970" i="1"/>
  <c r="E843969" i="1"/>
  <c r="E843968" i="1"/>
  <c r="E843967" i="1"/>
  <c r="E843966" i="1"/>
  <c r="E843965" i="1"/>
  <c r="E843964" i="1"/>
  <c r="E843963" i="1"/>
  <c r="E843962" i="1"/>
  <c r="E843961" i="1"/>
  <c r="E843960" i="1"/>
  <c r="E843959" i="1"/>
  <c r="E843958" i="1"/>
  <c r="E843957" i="1"/>
  <c r="E843956" i="1"/>
  <c r="E843955" i="1"/>
  <c r="E843954" i="1"/>
  <c r="E843953" i="1"/>
  <c r="E843952" i="1"/>
  <c r="E843951" i="1"/>
  <c r="E843950" i="1"/>
  <c r="E843949" i="1"/>
  <c r="E843948" i="1"/>
  <c r="E843947" i="1"/>
  <c r="E843946" i="1"/>
  <c r="E843945" i="1"/>
  <c r="E843944" i="1"/>
  <c r="E843943" i="1"/>
  <c r="E843942" i="1"/>
  <c r="E843941" i="1"/>
  <c r="E843940" i="1"/>
  <c r="E843939" i="1"/>
  <c r="E843938" i="1"/>
  <c r="E843937" i="1"/>
  <c r="E843936" i="1"/>
  <c r="E843935" i="1"/>
  <c r="E843934" i="1"/>
  <c r="E843933" i="1"/>
  <c r="E843932" i="1"/>
  <c r="E843931" i="1"/>
  <c r="E843930" i="1"/>
  <c r="E843929" i="1"/>
  <c r="E843928" i="1"/>
  <c r="E843927" i="1"/>
  <c r="E843926" i="1"/>
  <c r="E843925" i="1"/>
  <c r="E843924" i="1"/>
  <c r="E843923" i="1"/>
  <c r="E843922" i="1"/>
  <c r="E843921" i="1"/>
  <c r="E843920" i="1"/>
  <c r="E843919" i="1"/>
  <c r="E843918" i="1"/>
  <c r="E843917" i="1"/>
  <c r="E843916" i="1"/>
  <c r="E843915" i="1"/>
  <c r="E843914" i="1"/>
  <c r="E843913" i="1"/>
  <c r="E843912" i="1"/>
  <c r="E843911" i="1"/>
  <c r="E843910" i="1"/>
  <c r="E843909" i="1"/>
  <c r="E843908" i="1"/>
  <c r="E843907" i="1"/>
  <c r="E843906" i="1"/>
  <c r="E843905" i="1"/>
  <c r="E843904" i="1"/>
  <c r="E843903" i="1"/>
  <c r="E843902" i="1"/>
  <c r="E843901" i="1"/>
  <c r="E843900" i="1"/>
  <c r="E843899" i="1"/>
  <c r="E843898" i="1"/>
  <c r="E843897" i="1"/>
  <c r="E843896" i="1"/>
  <c r="E843895" i="1"/>
  <c r="E843894" i="1"/>
  <c r="E843893" i="1"/>
  <c r="E843892" i="1"/>
  <c r="E843891" i="1"/>
  <c r="E843890" i="1"/>
  <c r="E843889" i="1"/>
  <c r="E843888" i="1"/>
  <c r="E843887" i="1"/>
  <c r="E843886" i="1"/>
  <c r="E843885" i="1"/>
  <c r="E843884" i="1"/>
  <c r="E843883" i="1"/>
  <c r="E843882" i="1"/>
  <c r="E843881" i="1"/>
  <c r="E843880" i="1"/>
  <c r="E843879" i="1"/>
  <c r="E843878" i="1"/>
  <c r="E843877" i="1"/>
  <c r="E843876" i="1"/>
  <c r="E843875" i="1"/>
  <c r="E843874" i="1"/>
  <c r="E843873" i="1"/>
  <c r="E843872" i="1"/>
  <c r="E843871" i="1"/>
  <c r="E843870" i="1"/>
  <c r="E843869" i="1"/>
  <c r="E843868" i="1"/>
  <c r="E843867" i="1"/>
  <c r="E843866" i="1"/>
  <c r="E843865" i="1"/>
  <c r="E843864" i="1"/>
  <c r="E843863" i="1"/>
  <c r="E843862" i="1"/>
  <c r="E843861" i="1"/>
  <c r="E843860" i="1"/>
  <c r="E843859" i="1"/>
  <c r="E843858" i="1"/>
  <c r="E843857" i="1"/>
  <c r="E843856" i="1"/>
  <c r="E843855" i="1"/>
  <c r="E843854" i="1"/>
  <c r="E843853" i="1"/>
  <c r="E843852" i="1"/>
  <c r="E843851" i="1"/>
  <c r="E843850" i="1"/>
  <c r="E843849" i="1"/>
  <c r="E843848" i="1"/>
  <c r="E843847" i="1"/>
  <c r="E843846" i="1"/>
  <c r="E843845" i="1"/>
  <c r="E843844" i="1"/>
  <c r="E843843" i="1"/>
  <c r="E843842" i="1"/>
  <c r="E843841" i="1"/>
  <c r="E843840" i="1"/>
  <c r="E843839" i="1"/>
  <c r="E843838" i="1"/>
  <c r="E843837" i="1"/>
  <c r="E843836" i="1"/>
  <c r="E843835" i="1"/>
  <c r="E843834" i="1"/>
  <c r="E843833" i="1"/>
  <c r="E843832" i="1"/>
  <c r="E843831" i="1"/>
  <c r="E843830" i="1"/>
  <c r="E843829" i="1"/>
  <c r="E843828" i="1"/>
  <c r="E843827" i="1"/>
  <c r="E843826" i="1"/>
  <c r="E843825" i="1"/>
  <c r="E843824" i="1"/>
  <c r="E843823" i="1"/>
  <c r="E843822" i="1"/>
  <c r="E843821" i="1"/>
  <c r="E843820" i="1"/>
  <c r="E843819" i="1"/>
  <c r="E843818" i="1"/>
  <c r="E843817" i="1"/>
  <c r="E843816" i="1"/>
  <c r="E843815" i="1"/>
  <c r="E843814" i="1"/>
  <c r="E843813" i="1"/>
  <c r="E843812" i="1"/>
  <c r="E843811" i="1"/>
  <c r="E843810" i="1"/>
  <c r="E843809" i="1"/>
  <c r="E843808" i="1"/>
  <c r="E843807" i="1"/>
  <c r="E843806" i="1"/>
  <c r="E843805" i="1"/>
  <c r="E843804" i="1"/>
  <c r="E843803" i="1"/>
  <c r="E843802" i="1"/>
  <c r="E843801" i="1"/>
  <c r="E843800" i="1"/>
  <c r="E843799" i="1"/>
  <c r="E843798" i="1"/>
  <c r="E843797" i="1"/>
  <c r="E843796" i="1"/>
  <c r="E843795" i="1"/>
  <c r="E843794" i="1"/>
  <c r="E843793" i="1"/>
  <c r="E843792" i="1"/>
  <c r="E843791" i="1"/>
  <c r="E843790" i="1"/>
  <c r="E843789" i="1"/>
  <c r="E843788" i="1"/>
  <c r="E843787" i="1"/>
  <c r="E843786" i="1"/>
  <c r="E843785" i="1"/>
  <c r="E843784" i="1"/>
  <c r="E843783" i="1"/>
  <c r="E843782" i="1"/>
  <c r="E843781" i="1"/>
  <c r="E843780" i="1"/>
  <c r="E843779" i="1"/>
  <c r="E843778" i="1"/>
  <c r="E843777" i="1"/>
  <c r="E843776" i="1"/>
  <c r="E843775" i="1"/>
  <c r="E843774" i="1"/>
  <c r="E843773" i="1"/>
  <c r="E843772" i="1"/>
  <c r="E843771" i="1"/>
  <c r="E843770" i="1"/>
  <c r="E843769" i="1"/>
  <c r="E843768" i="1"/>
  <c r="E843767" i="1"/>
  <c r="E843766" i="1"/>
  <c r="E843765" i="1"/>
  <c r="E843764" i="1"/>
  <c r="E843763" i="1"/>
  <c r="E843762" i="1"/>
  <c r="E843761" i="1"/>
  <c r="E843760" i="1"/>
  <c r="E843759" i="1"/>
  <c r="E843758" i="1"/>
  <c r="E843757" i="1"/>
  <c r="E843756" i="1"/>
  <c r="E843755" i="1"/>
  <c r="E843754" i="1"/>
  <c r="E843753" i="1"/>
  <c r="E843752" i="1"/>
  <c r="E843751" i="1"/>
  <c r="E843750" i="1"/>
  <c r="E843749" i="1"/>
  <c r="E843748" i="1"/>
  <c r="E843747" i="1"/>
  <c r="E843746" i="1"/>
  <c r="E843745" i="1"/>
  <c r="E843744" i="1"/>
  <c r="E843743" i="1"/>
  <c r="E843742" i="1"/>
  <c r="E843741" i="1"/>
  <c r="E843740" i="1"/>
  <c r="E843739" i="1"/>
  <c r="E843738" i="1"/>
  <c r="E843737" i="1"/>
  <c r="E843736" i="1"/>
  <c r="E843735" i="1"/>
  <c r="E843734" i="1"/>
  <c r="E843733" i="1"/>
  <c r="E843732" i="1"/>
  <c r="E843731" i="1"/>
  <c r="E843730" i="1"/>
  <c r="E843729" i="1"/>
  <c r="E843728" i="1"/>
  <c r="E843727" i="1"/>
  <c r="E843726" i="1"/>
  <c r="E843725" i="1"/>
  <c r="E843724" i="1"/>
  <c r="E843723" i="1"/>
  <c r="E843722" i="1"/>
  <c r="E843721" i="1"/>
  <c r="E843720" i="1"/>
  <c r="E843719" i="1"/>
  <c r="E843718" i="1"/>
  <c r="E843717" i="1"/>
  <c r="E843716" i="1"/>
  <c r="E843715" i="1"/>
  <c r="E843714" i="1"/>
  <c r="E843713" i="1"/>
  <c r="E843712" i="1"/>
  <c r="E843711" i="1"/>
  <c r="E843710" i="1"/>
  <c r="E843709" i="1"/>
  <c r="E843708" i="1"/>
  <c r="E843707" i="1"/>
  <c r="E843706" i="1"/>
  <c r="E843705" i="1"/>
  <c r="E843704" i="1"/>
  <c r="E843703" i="1"/>
  <c r="E843702" i="1"/>
  <c r="E843701" i="1"/>
  <c r="E843700" i="1"/>
  <c r="E843699" i="1"/>
  <c r="E843698" i="1"/>
  <c r="E843697" i="1"/>
  <c r="E843696" i="1"/>
  <c r="E843695" i="1"/>
  <c r="E843694" i="1"/>
  <c r="E843693" i="1"/>
  <c r="E843692" i="1"/>
  <c r="E843691" i="1"/>
  <c r="E843690" i="1"/>
  <c r="E843689" i="1"/>
  <c r="E843688" i="1"/>
  <c r="E843687" i="1"/>
  <c r="E843686" i="1"/>
  <c r="E843685" i="1"/>
  <c r="E843684" i="1"/>
  <c r="E843683" i="1"/>
  <c r="E843682" i="1"/>
  <c r="E843681" i="1"/>
  <c r="E843680" i="1"/>
  <c r="E843679" i="1"/>
  <c r="E843678" i="1"/>
  <c r="E843677" i="1"/>
  <c r="E843676" i="1"/>
  <c r="E843675" i="1"/>
  <c r="E843674" i="1"/>
  <c r="E843673" i="1"/>
  <c r="E843672" i="1"/>
  <c r="E843671" i="1"/>
  <c r="E843670" i="1"/>
  <c r="E843669" i="1"/>
  <c r="E843668" i="1"/>
  <c r="E843667" i="1"/>
  <c r="E843666" i="1"/>
  <c r="E843665" i="1"/>
  <c r="E843664" i="1"/>
  <c r="E843663" i="1"/>
  <c r="E843662" i="1"/>
  <c r="E843661" i="1"/>
  <c r="E843660" i="1"/>
  <c r="E843659" i="1"/>
  <c r="E843658" i="1"/>
  <c r="E843657" i="1"/>
  <c r="E843656" i="1"/>
  <c r="E843655" i="1"/>
  <c r="E843654" i="1"/>
  <c r="E843653" i="1"/>
  <c r="E843652" i="1"/>
  <c r="E843651" i="1"/>
  <c r="E843650" i="1"/>
  <c r="E843649" i="1"/>
  <c r="E843648" i="1"/>
  <c r="E843647" i="1"/>
  <c r="E843646" i="1"/>
  <c r="E843645" i="1"/>
  <c r="E843644" i="1"/>
  <c r="E843643" i="1"/>
  <c r="E843642" i="1"/>
  <c r="E843641" i="1"/>
  <c r="E843640" i="1"/>
  <c r="E843639" i="1"/>
  <c r="E843638" i="1"/>
  <c r="E843637" i="1"/>
  <c r="E843636" i="1"/>
  <c r="E843635" i="1"/>
  <c r="E843634" i="1"/>
  <c r="E843633" i="1"/>
  <c r="E843632" i="1"/>
  <c r="E843631" i="1"/>
  <c r="E843630" i="1"/>
  <c r="E843629" i="1"/>
  <c r="E843628" i="1"/>
  <c r="E843627" i="1"/>
  <c r="E843626" i="1"/>
  <c r="E843625" i="1"/>
  <c r="E843624" i="1"/>
  <c r="E843623" i="1"/>
  <c r="E843622" i="1"/>
  <c r="E843621" i="1"/>
  <c r="E843620" i="1"/>
  <c r="E843619" i="1"/>
  <c r="E843618" i="1"/>
  <c r="E843617" i="1"/>
  <c r="E843616" i="1"/>
  <c r="E843615" i="1"/>
  <c r="E843614" i="1"/>
  <c r="E843613" i="1"/>
  <c r="E843612" i="1"/>
  <c r="E843611" i="1"/>
  <c r="E843610" i="1"/>
  <c r="E843609" i="1"/>
  <c r="E843608" i="1"/>
  <c r="E843607" i="1"/>
  <c r="E843606" i="1"/>
  <c r="E843605" i="1"/>
  <c r="E843604" i="1"/>
  <c r="E843603" i="1"/>
  <c r="E843602" i="1"/>
  <c r="E843601" i="1"/>
  <c r="E843600" i="1"/>
  <c r="E843599" i="1"/>
  <c r="E843598" i="1"/>
  <c r="E843597" i="1"/>
  <c r="E843596" i="1"/>
  <c r="E843595" i="1"/>
  <c r="E843594" i="1"/>
  <c r="E843593" i="1"/>
  <c r="E843592" i="1"/>
  <c r="E843591" i="1"/>
  <c r="E843590" i="1"/>
  <c r="E843589" i="1"/>
  <c r="E843588" i="1"/>
  <c r="E843587" i="1"/>
  <c r="E843586" i="1"/>
  <c r="E843585" i="1"/>
  <c r="E843584" i="1"/>
  <c r="E843583" i="1"/>
  <c r="E843582" i="1"/>
  <c r="E843581" i="1"/>
  <c r="E843580" i="1"/>
  <c r="E843579" i="1"/>
  <c r="E843578" i="1"/>
  <c r="E843577" i="1"/>
  <c r="E843576" i="1"/>
  <c r="E843575" i="1"/>
  <c r="E843574" i="1"/>
  <c r="E843573" i="1"/>
  <c r="E843572" i="1"/>
  <c r="E843571" i="1"/>
  <c r="E843570" i="1"/>
  <c r="E843569" i="1"/>
  <c r="E843568" i="1"/>
  <c r="E843567" i="1"/>
  <c r="E843566" i="1"/>
  <c r="E843565" i="1"/>
  <c r="E843564" i="1"/>
  <c r="E843563" i="1"/>
  <c r="E843562" i="1"/>
  <c r="E843561" i="1"/>
  <c r="E843560" i="1"/>
  <c r="E843559" i="1"/>
  <c r="E843558" i="1"/>
  <c r="E843557" i="1"/>
  <c r="E843556" i="1"/>
  <c r="E843555" i="1"/>
  <c r="E843554" i="1"/>
  <c r="E843553" i="1"/>
  <c r="E843552" i="1"/>
  <c r="E843551" i="1"/>
  <c r="E843550" i="1"/>
  <c r="E843549" i="1"/>
  <c r="E843548" i="1"/>
  <c r="E843547" i="1"/>
  <c r="E843546" i="1"/>
  <c r="E843545" i="1"/>
  <c r="E843544" i="1"/>
  <c r="E843543" i="1"/>
  <c r="E843542" i="1"/>
  <c r="E843541" i="1"/>
  <c r="E843540" i="1"/>
  <c r="E843539" i="1"/>
  <c r="E843538" i="1"/>
  <c r="E843537" i="1"/>
  <c r="E843536" i="1"/>
  <c r="E843535" i="1"/>
  <c r="E843534" i="1"/>
  <c r="E843533" i="1"/>
  <c r="E843532" i="1"/>
  <c r="E843531" i="1"/>
  <c r="E843530" i="1"/>
  <c r="E843529" i="1"/>
  <c r="E843528" i="1"/>
  <c r="E843527" i="1"/>
  <c r="E843526" i="1"/>
  <c r="E843525" i="1"/>
  <c r="E843524" i="1"/>
  <c r="E843523" i="1"/>
  <c r="E843522" i="1"/>
  <c r="E843521" i="1"/>
  <c r="E843520" i="1"/>
  <c r="E843519" i="1"/>
  <c r="E843518" i="1"/>
  <c r="E843517" i="1"/>
  <c r="E843516" i="1"/>
  <c r="E843515" i="1"/>
  <c r="E843514" i="1"/>
  <c r="E843513" i="1"/>
  <c r="E843512" i="1"/>
  <c r="E843511" i="1"/>
  <c r="E843510" i="1"/>
  <c r="E843509" i="1"/>
  <c r="E843508" i="1"/>
  <c r="E843507" i="1"/>
  <c r="E843506" i="1"/>
  <c r="E843505" i="1"/>
  <c r="E843504" i="1"/>
  <c r="E843503" i="1"/>
  <c r="E843502" i="1"/>
  <c r="E843501" i="1"/>
  <c r="E843500" i="1"/>
  <c r="E843499" i="1"/>
  <c r="E843498" i="1"/>
  <c r="E843497" i="1"/>
  <c r="E843496" i="1"/>
  <c r="E843495" i="1"/>
  <c r="E843494" i="1"/>
  <c r="E843493" i="1"/>
  <c r="E843492" i="1"/>
  <c r="E843491" i="1"/>
  <c r="E843490" i="1"/>
  <c r="E843489" i="1"/>
  <c r="E843488" i="1"/>
  <c r="E843487" i="1"/>
  <c r="E843486" i="1"/>
  <c r="E843485" i="1"/>
  <c r="E843484" i="1"/>
  <c r="E843483" i="1"/>
  <c r="E843482" i="1"/>
  <c r="E843481" i="1"/>
  <c r="E843480" i="1"/>
  <c r="E843479" i="1"/>
  <c r="E843478" i="1"/>
  <c r="E843477" i="1"/>
  <c r="E843476" i="1"/>
  <c r="E843475" i="1"/>
  <c r="E843474" i="1"/>
  <c r="E843473" i="1"/>
  <c r="E843472" i="1"/>
  <c r="E843471" i="1"/>
  <c r="E843470" i="1"/>
  <c r="E843469" i="1"/>
  <c r="E843468" i="1"/>
  <c r="E843467" i="1"/>
  <c r="E843466" i="1"/>
  <c r="E843465" i="1"/>
  <c r="E843464" i="1"/>
  <c r="E843463" i="1"/>
  <c r="E843462" i="1"/>
  <c r="E843461" i="1"/>
  <c r="E843460" i="1"/>
  <c r="E843459" i="1"/>
  <c r="E843458" i="1"/>
  <c r="E843457" i="1"/>
  <c r="E843456" i="1"/>
  <c r="E843455" i="1"/>
  <c r="E843454" i="1"/>
  <c r="E843453" i="1"/>
  <c r="E843452" i="1"/>
  <c r="E843451" i="1"/>
  <c r="E843450" i="1"/>
  <c r="E843449" i="1"/>
  <c r="E843448" i="1"/>
  <c r="E843447" i="1"/>
  <c r="E843446" i="1"/>
  <c r="E843445" i="1"/>
  <c r="E843444" i="1"/>
  <c r="E843443" i="1"/>
  <c r="E843442" i="1"/>
  <c r="E843441" i="1"/>
  <c r="E843440" i="1"/>
  <c r="E843439" i="1"/>
  <c r="E843438" i="1"/>
  <c r="E843437" i="1"/>
  <c r="E843436" i="1"/>
  <c r="E843435" i="1"/>
  <c r="E843434" i="1"/>
  <c r="E843433" i="1"/>
  <c r="E843432" i="1"/>
  <c r="E843431" i="1"/>
  <c r="E843430" i="1"/>
  <c r="E843429" i="1"/>
  <c r="E843428" i="1"/>
  <c r="E843427" i="1"/>
  <c r="E843426" i="1"/>
  <c r="E843425" i="1"/>
  <c r="E843424" i="1"/>
  <c r="E843423" i="1"/>
  <c r="E843422" i="1"/>
  <c r="E843421" i="1"/>
  <c r="E843420" i="1"/>
  <c r="E843419" i="1"/>
  <c r="E843418" i="1"/>
  <c r="E843417" i="1"/>
  <c r="E843416" i="1"/>
  <c r="E843415" i="1"/>
  <c r="E843414" i="1"/>
  <c r="E843413" i="1"/>
  <c r="E843412" i="1"/>
  <c r="E843411" i="1"/>
  <c r="E843410" i="1"/>
  <c r="E843409" i="1"/>
  <c r="E843408" i="1"/>
  <c r="E843407" i="1"/>
  <c r="E843406" i="1"/>
  <c r="E843405" i="1"/>
  <c r="E843404" i="1"/>
  <c r="E843403" i="1"/>
  <c r="E843402" i="1"/>
  <c r="E843401" i="1"/>
  <c r="E843400" i="1"/>
  <c r="E843399" i="1"/>
  <c r="E843398" i="1"/>
  <c r="E843397" i="1"/>
  <c r="E843396" i="1"/>
  <c r="E843395" i="1"/>
  <c r="E843394" i="1"/>
  <c r="E843393" i="1"/>
  <c r="E843392" i="1"/>
  <c r="E843391" i="1"/>
  <c r="E843390" i="1"/>
  <c r="E843389" i="1"/>
  <c r="E843388" i="1"/>
  <c r="E843387" i="1"/>
  <c r="E843386" i="1"/>
  <c r="E843385" i="1"/>
  <c r="E843384" i="1"/>
  <c r="E843383" i="1"/>
  <c r="E843382" i="1"/>
  <c r="E843381" i="1"/>
  <c r="E843380" i="1"/>
  <c r="E843379" i="1"/>
  <c r="E843378" i="1"/>
  <c r="E843377" i="1"/>
  <c r="E843376" i="1"/>
  <c r="E843375" i="1"/>
  <c r="E843374" i="1"/>
  <c r="E843373" i="1"/>
  <c r="E843372" i="1"/>
  <c r="E843371" i="1"/>
  <c r="E843370" i="1"/>
  <c r="E843369" i="1"/>
  <c r="E843368" i="1"/>
  <c r="E843367" i="1"/>
  <c r="E843366" i="1"/>
  <c r="E843365" i="1"/>
  <c r="E843364" i="1"/>
  <c r="E843363" i="1"/>
  <c r="E843362" i="1"/>
  <c r="E843361" i="1"/>
  <c r="E843360" i="1"/>
  <c r="E843359" i="1"/>
  <c r="E843358" i="1"/>
  <c r="E843357" i="1"/>
  <c r="E843356" i="1"/>
  <c r="E843355" i="1"/>
  <c r="E843354" i="1"/>
  <c r="E843353" i="1"/>
  <c r="E843352" i="1"/>
  <c r="E843351" i="1"/>
  <c r="E843350" i="1"/>
  <c r="E843349" i="1"/>
  <c r="E843348" i="1"/>
  <c r="E843347" i="1"/>
  <c r="E843346" i="1"/>
  <c r="E843345" i="1"/>
  <c r="E843344" i="1"/>
  <c r="E843343" i="1"/>
  <c r="E843342" i="1"/>
  <c r="E843341" i="1"/>
  <c r="E843340" i="1"/>
  <c r="E843339" i="1"/>
  <c r="E843338" i="1"/>
  <c r="E843337" i="1"/>
  <c r="E843336" i="1"/>
  <c r="E843335" i="1"/>
  <c r="E843334" i="1"/>
  <c r="E843333" i="1"/>
  <c r="E843332" i="1"/>
  <c r="E843331" i="1"/>
  <c r="E843330" i="1"/>
  <c r="E843329" i="1"/>
  <c r="E843328" i="1"/>
  <c r="E843327" i="1"/>
  <c r="E843326" i="1"/>
  <c r="E843325" i="1"/>
  <c r="E843324" i="1"/>
  <c r="E843323" i="1"/>
  <c r="E843322" i="1"/>
  <c r="E843321" i="1"/>
  <c r="E843320" i="1"/>
  <c r="E843319" i="1"/>
  <c r="E843318" i="1"/>
  <c r="E843317" i="1"/>
  <c r="E843316" i="1"/>
  <c r="E843315" i="1"/>
  <c r="E843314" i="1"/>
  <c r="E843313" i="1"/>
  <c r="E843312" i="1"/>
  <c r="E843311" i="1"/>
  <c r="E843310" i="1"/>
  <c r="E843309" i="1"/>
  <c r="E843308" i="1"/>
  <c r="E843307" i="1"/>
  <c r="E843306" i="1"/>
  <c r="E843305" i="1"/>
  <c r="E843304" i="1"/>
  <c r="E843303" i="1"/>
  <c r="E843302" i="1"/>
  <c r="E843301" i="1"/>
  <c r="E843300" i="1"/>
  <c r="E843299" i="1"/>
  <c r="E843298" i="1"/>
  <c r="E843297" i="1"/>
  <c r="E843296" i="1"/>
  <c r="E843295" i="1"/>
  <c r="E843294" i="1"/>
  <c r="E843293" i="1"/>
  <c r="E843292" i="1"/>
  <c r="E843291" i="1"/>
  <c r="E843290" i="1"/>
  <c r="E843289" i="1"/>
  <c r="E843288" i="1"/>
  <c r="E843287" i="1"/>
  <c r="E843286" i="1"/>
  <c r="E843285" i="1"/>
  <c r="E843284" i="1"/>
  <c r="E843283" i="1"/>
  <c r="E843282" i="1"/>
  <c r="E843281" i="1"/>
  <c r="E843280" i="1"/>
  <c r="E843279" i="1"/>
  <c r="E843278" i="1"/>
  <c r="E843277" i="1"/>
  <c r="E843276" i="1"/>
  <c r="E843275" i="1"/>
  <c r="E843274" i="1"/>
  <c r="E843273" i="1"/>
  <c r="E843272" i="1"/>
  <c r="E843271" i="1"/>
  <c r="E843270" i="1"/>
  <c r="E843269" i="1"/>
  <c r="E843268" i="1"/>
  <c r="E843267" i="1"/>
  <c r="E843266" i="1"/>
  <c r="E843265" i="1"/>
  <c r="E843264" i="1"/>
  <c r="E843263" i="1"/>
  <c r="E843262" i="1"/>
  <c r="E843261" i="1"/>
  <c r="E843260" i="1"/>
  <c r="E843259" i="1"/>
  <c r="E843258" i="1"/>
  <c r="E843257" i="1"/>
  <c r="E843256" i="1"/>
  <c r="E843255" i="1"/>
  <c r="E843254" i="1"/>
  <c r="E843253" i="1"/>
  <c r="E843252" i="1"/>
  <c r="E843251" i="1"/>
  <c r="E843250" i="1"/>
  <c r="E843249" i="1"/>
  <c r="E843248" i="1"/>
  <c r="E843247" i="1"/>
  <c r="E843246" i="1"/>
  <c r="E843245" i="1"/>
  <c r="E843244" i="1"/>
  <c r="E843243" i="1"/>
  <c r="E843242" i="1"/>
  <c r="E843241" i="1"/>
  <c r="E843240" i="1"/>
  <c r="E843239" i="1"/>
  <c r="E843238" i="1"/>
  <c r="E843237" i="1"/>
  <c r="E843236" i="1"/>
  <c r="E843235" i="1"/>
  <c r="E843234" i="1"/>
  <c r="E843233" i="1"/>
  <c r="E843232" i="1"/>
  <c r="E843231" i="1"/>
  <c r="E843230" i="1"/>
  <c r="E843229" i="1"/>
  <c r="E843228" i="1"/>
  <c r="E843227" i="1"/>
  <c r="E843226" i="1"/>
  <c r="E843225" i="1"/>
  <c r="E843224" i="1"/>
  <c r="E843223" i="1"/>
  <c r="E843222" i="1"/>
  <c r="E843221" i="1"/>
  <c r="E843220" i="1"/>
  <c r="E843219" i="1"/>
  <c r="E843218" i="1"/>
  <c r="E843217" i="1"/>
  <c r="E843216" i="1"/>
  <c r="E843215" i="1"/>
  <c r="E843214" i="1"/>
  <c r="E843213" i="1"/>
  <c r="E843212" i="1"/>
  <c r="E843211" i="1"/>
  <c r="E843210" i="1"/>
  <c r="E843209" i="1"/>
  <c r="E843208" i="1"/>
  <c r="E843207" i="1"/>
  <c r="E843206" i="1"/>
  <c r="E843205" i="1"/>
  <c r="E843204" i="1"/>
  <c r="E843203" i="1"/>
  <c r="E843202" i="1"/>
  <c r="E843201" i="1"/>
  <c r="E843200" i="1"/>
  <c r="E843199" i="1"/>
  <c r="E843198" i="1"/>
  <c r="E843197" i="1"/>
  <c r="E843196" i="1"/>
  <c r="E843195" i="1"/>
  <c r="E843194" i="1"/>
  <c r="E843193" i="1"/>
  <c r="E843192" i="1"/>
  <c r="E843191" i="1"/>
  <c r="E843190" i="1"/>
  <c r="E843189" i="1"/>
  <c r="E843188" i="1"/>
  <c r="E843187" i="1"/>
  <c r="E843186" i="1"/>
  <c r="E843185" i="1"/>
  <c r="E843184" i="1"/>
  <c r="E843183" i="1"/>
  <c r="E843182" i="1"/>
  <c r="E843181" i="1"/>
  <c r="E843180" i="1"/>
  <c r="E843179" i="1"/>
  <c r="E843178" i="1"/>
  <c r="E843177" i="1"/>
  <c r="E843176" i="1"/>
  <c r="E843175" i="1"/>
  <c r="E843174" i="1"/>
  <c r="E843173" i="1"/>
  <c r="E843172" i="1"/>
  <c r="E843171" i="1"/>
  <c r="E843170" i="1"/>
  <c r="E843169" i="1"/>
  <c r="E843168" i="1"/>
  <c r="E843167" i="1"/>
  <c r="E843166" i="1"/>
  <c r="E843165" i="1"/>
  <c r="E843164" i="1"/>
  <c r="E843163" i="1"/>
  <c r="E843162" i="1"/>
  <c r="E843161" i="1"/>
  <c r="E843160" i="1"/>
  <c r="E843159" i="1"/>
  <c r="E843158" i="1"/>
  <c r="E843157" i="1"/>
  <c r="E843156" i="1"/>
  <c r="E843155" i="1"/>
  <c r="E843154" i="1"/>
  <c r="E843153" i="1"/>
  <c r="E843152" i="1"/>
  <c r="E843151" i="1"/>
  <c r="E843150" i="1"/>
  <c r="E843149" i="1"/>
  <c r="E843148" i="1"/>
  <c r="E843147" i="1"/>
  <c r="E843146" i="1"/>
  <c r="E843145" i="1"/>
  <c r="E843144" i="1"/>
  <c r="E843143" i="1"/>
  <c r="E843142" i="1"/>
  <c r="E843141" i="1"/>
  <c r="E843140" i="1"/>
  <c r="E843139" i="1"/>
  <c r="E843138" i="1"/>
  <c r="E843137" i="1"/>
  <c r="E843136" i="1"/>
  <c r="E843135" i="1"/>
  <c r="E843134" i="1"/>
  <c r="E843133" i="1"/>
  <c r="E843132" i="1"/>
  <c r="E843131" i="1"/>
  <c r="E843130" i="1"/>
  <c r="E843129" i="1"/>
  <c r="E843128" i="1"/>
  <c r="E843127" i="1"/>
  <c r="E843126" i="1"/>
  <c r="E843125" i="1"/>
  <c r="E843124" i="1"/>
  <c r="E843123" i="1"/>
  <c r="E843122" i="1"/>
  <c r="E843121" i="1"/>
  <c r="E843120" i="1"/>
  <c r="E843119" i="1"/>
  <c r="E843118" i="1"/>
  <c r="E843117" i="1"/>
  <c r="E843116" i="1"/>
  <c r="E843115" i="1"/>
  <c r="E843114" i="1"/>
  <c r="E843113" i="1"/>
  <c r="E843112" i="1"/>
  <c r="E843111" i="1"/>
  <c r="E843110" i="1"/>
  <c r="E843109" i="1"/>
  <c r="E843108" i="1"/>
  <c r="E843107" i="1"/>
  <c r="E843106" i="1"/>
  <c r="E843105" i="1"/>
  <c r="E843104" i="1"/>
  <c r="E843103" i="1"/>
  <c r="E843102" i="1"/>
  <c r="E843101" i="1"/>
  <c r="E843100" i="1"/>
  <c r="E843099" i="1"/>
  <c r="E843098" i="1"/>
  <c r="E843097" i="1"/>
  <c r="E843096" i="1"/>
  <c r="E843095" i="1"/>
  <c r="E843094" i="1"/>
  <c r="E843093" i="1"/>
  <c r="E843092" i="1"/>
  <c r="E843091" i="1"/>
  <c r="E843090" i="1"/>
  <c r="E843089" i="1"/>
  <c r="E843088" i="1"/>
  <c r="E843087" i="1"/>
  <c r="E843086" i="1"/>
  <c r="E843085" i="1"/>
  <c r="E843084" i="1"/>
  <c r="E843083" i="1"/>
  <c r="E843082" i="1"/>
  <c r="E843081" i="1"/>
  <c r="E843080" i="1"/>
  <c r="E843079" i="1"/>
  <c r="E843078" i="1"/>
  <c r="E843077" i="1"/>
  <c r="E843076" i="1"/>
  <c r="E843075" i="1"/>
  <c r="E843074" i="1"/>
  <c r="E843073" i="1"/>
  <c r="E843072" i="1"/>
  <c r="E843071" i="1"/>
  <c r="E843070" i="1"/>
  <c r="E843069" i="1"/>
  <c r="E843068" i="1"/>
  <c r="E843067" i="1"/>
  <c r="E843066" i="1"/>
  <c r="E843065" i="1"/>
  <c r="E843064" i="1"/>
  <c r="E843063" i="1"/>
  <c r="E843062" i="1"/>
  <c r="E843061" i="1"/>
  <c r="E843060" i="1"/>
  <c r="E843059" i="1"/>
  <c r="E843058" i="1"/>
  <c r="E843057" i="1"/>
  <c r="E843056" i="1"/>
  <c r="E843055" i="1"/>
  <c r="E843054" i="1"/>
  <c r="E843053" i="1"/>
  <c r="E843052" i="1"/>
  <c r="E843051" i="1"/>
  <c r="E843050" i="1"/>
  <c r="E843049" i="1"/>
  <c r="E843048" i="1"/>
  <c r="E843047" i="1"/>
  <c r="E843046" i="1"/>
  <c r="E843045" i="1"/>
  <c r="E843044" i="1"/>
  <c r="E843043" i="1"/>
  <c r="E843042" i="1"/>
  <c r="E843041" i="1"/>
  <c r="E843040" i="1"/>
  <c r="E843039" i="1"/>
  <c r="E843038" i="1"/>
  <c r="E843037" i="1"/>
  <c r="E843036" i="1"/>
  <c r="E843035" i="1"/>
  <c r="E843034" i="1"/>
  <c r="E843033" i="1"/>
  <c r="E843032" i="1"/>
  <c r="E843031" i="1"/>
  <c r="E843030" i="1"/>
  <c r="E843029" i="1"/>
  <c r="E843028" i="1"/>
  <c r="E843027" i="1"/>
  <c r="E843026" i="1"/>
  <c r="E843025" i="1"/>
  <c r="E843024" i="1"/>
  <c r="E843023" i="1"/>
  <c r="E843022" i="1"/>
  <c r="E843021" i="1"/>
  <c r="E843020" i="1"/>
  <c r="E843019" i="1"/>
  <c r="E843018" i="1"/>
  <c r="E843017" i="1"/>
  <c r="E843016" i="1"/>
  <c r="E843015" i="1"/>
  <c r="E843014" i="1"/>
  <c r="E843013" i="1"/>
  <c r="E843012" i="1"/>
  <c r="E843011" i="1"/>
  <c r="E843010" i="1"/>
  <c r="E843009" i="1"/>
  <c r="E843008" i="1"/>
  <c r="E843007" i="1"/>
  <c r="E843006" i="1"/>
  <c r="E843005" i="1"/>
  <c r="E843004" i="1"/>
  <c r="E843003" i="1"/>
  <c r="E843002" i="1"/>
  <c r="E843001" i="1"/>
  <c r="E843000" i="1"/>
  <c r="E842999" i="1"/>
  <c r="E842998" i="1"/>
  <c r="E842997" i="1"/>
  <c r="E842996" i="1"/>
  <c r="E842995" i="1"/>
  <c r="E842994" i="1"/>
  <c r="E842993" i="1"/>
  <c r="E842992" i="1"/>
  <c r="E842991" i="1"/>
  <c r="E842990" i="1"/>
  <c r="E842989" i="1"/>
  <c r="E842988" i="1"/>
  <c r="E842987" i="1"/>
  <c r="E842986" i="1"/>
  <c r="E842985" i="1"/>
  <c r="E842984" i="1"/>
  <c r="E842983" i="1"/>
  <c r="E842982" i="1"/>
  <c r="E842981" i="1"/>
  <c r="E842980" i="1"/>
  <c r="E842979" i="1"/>
  <c r="E842978" i="1"/>
  <c r="E842977" i="1"/>
  <c r="E842976" i="1"/>
  <c r="E842975" i="1"/>
  <c r="E842974" i="1"/>
  <c r="E842973" i="1"/>
  <c r="E842972" i="1"/>
  <c r="E842971" i="1"/>
  <c r="E842970" i="1"/>
  <c r="E842969" i="1"/>
  <c r="E842968" i="1"/>
  <c r="E842967" i="1"/>
  <c r="E842966" i="1"/>
  <c r="E842965" i="1"/>
  <c r="E842964" i="1"/>
  <c r="E842963" i="1"/>
  <c r="E842962" i="1"/>
  <c r="E842961" i="1"/>
  <c r="E842960" i="1"/>
  <c r="E842959" i="1"/>
  <c r="E842958" i="1"/>
  <c r="E842957" i="1"/>
  <c r="E842956" i="1"/>
  <c r="E842955" i="1"/>
  <c r="E842954" i="1"/>
  <c r="E842953" i="1"/>
  <c r="E842952" i="1"/>
  <c r="E842951" i="1"/>
  <c r="E842950" i="1"/>
  <c r="E842949" i="1"/>
  <c r="E842948" i="1"/>
  <c r="E842947" i="1"/>
  <c r="E842946" i="1"/>
  <c r="E842945" i="1"/>
  <c r="E842944" i="1"/>
  <c r="E842943" i="1"/>
  <c r="E842942" i="1"/>
  <c r="E842941" i="1"/>
  <c r="E842940" i="1"/>
  <c r="E842939" i="1"/>
  <c r="E842938" i="1"/>
  <c r="E842937" i="1"/>
  <c r="E842936" i="1"/>
  <c r="E842935" i="1"/>
  <c r="E842934" i="1"/>
  <c r="E842933" i="1"/>
  <c r="E842932" i="1"/>
  <c r="E842931" i="1"/>
  <c r="E842930" i="1"/>
  <c r="E842929" i="1"/>
  <c r="E842928" i="1"/>
  <c r="E842927" i="1"/>
  <c r="E842926" i="1"/>
  <c r="E842925" i="1"/>
  <c r="E842924" i="1"/>
  <c r="E842923" i="1"/>
  <c r="E842922" i="1"/>
  <c r="E842921" i="1"/>
  <c r="E842920" i="1"/>
  <c r="E842919" i="1"/>
  <c r="E842918" i="1"/>
  <c r="E842917" i="1"/>
  <c r="E842916" i="1"/>
  <c r="E842915" i="1"/>
  <c r="E842914" i="1"/>
  <c r="E842913" i="1"/>
  <c r="E842912" i="1"/>
  <c r="E842911" i="1"/>
  <c r="E842910" i="1"/>
  <c r="E842909" i="1"/>
  <c r="E842908" i="1"/>
  <c r="E842907" i="1"/>
  <c r="E842906" i="1"/>
  <c r="E842905" i="1"/>
  <c r="E842904" i="1"/>
  <c r="E842903" i="1"/>
  <c r="E842902" i="1"/>
  <c r="E842901" i="1"/>
  <c r="E842900" i="1"/>
  <c r="E842899" i="1"/>
  <c r="E842898" i="1"/>
  <c r="E842897" i="1"/>
  <c r="E842896" i="1"/>
  <c r="E842895" i="1"/>
  <c r="E842894" i="1"/>
  <c r="E842893" i="1"/>
  <c r="E842892" i="1"/>
  <c r="E842891" i="1"/>
  <c r="E842890" i="1"/>
  <c r="E842889" i="1"/>
  <c r="E842888" i="1"/>
  <c r="E842887" i="1"/>
  <c r="E842886" i="1"/>
  <c r="E842885" i="1"/>
  <c r="E842884" i="1"/>
  <c r="E842883" i="1"/>
  <c r="E842882" i="1"/>
  <c r="E842881" i="1"/>
  <c r="E842880" i="1"/>
  <c r="E842879" i="1"/>
  <c r="E842878" i="1"/>
  <c r="E842877" i="1"/>
  <c r="E842876" i="1"/>
  <c r="E842875" i="1"/>
  <c r="E842874" i="1"/>
  <c r="E842873" i="1"/>
  <c r="E842872" i="1"/>
  <c r="E842871" i="1"/>
  <c r="E842870" i="1"/>
  <c r="E842869" i="1"/>
  <c r="E842868" i="1"/>
  <c r="E842867" i="1"/>
  <c r="E842866" i="1"/>
  <c r="E842865" i="1"/>
  <c r="E842864" i="1"/>
  <c r="E842863" i="1"/>
  <c r="E842862" i="1"/>
  <c r="E842861" i="1"/>
  <c r="E842860" i="1"/>
  <c r="E842859" i="1"/>
  <c r="E842858" i="1"/>
  <c r="E842857" i="1"/>
  <c r="E842856" i="1"/>
  <c r="E842855" i="1"/>
  <c r="E842854" i="1"/>
  <c r="E842853" i="1"/>
  <c r="E842852" i="1"/>
  <c r="E842851" i="1"/>
  <c r="E842850" i="1"/>
  <c r="E842849" i="1"/>
  <c r="E842848" i="1"/>
  <c r="E842847" i="1"/>
  <c r="E842846" i="1"/>
  <c r="E842845" i="1"/>
  <c r="E842844" i="1"/>
  <c r="E842843" i="1"/>
  <c r="E842842" i="1"/>
  <c r="E842841" i="1"/>
  <c r="E842840" i="1"/>
  <c r="E842839" i="1"/>
  <c r="E842838" i="1"/>
  <c r="E842837" i="1"/>
  <c r="E842836" i="1"/>
  <c r="E842835" i="1"/>
  <c r="E842834" i="1"/>
  <c r="E842833" i="1"/>
  <c r="E842832" i="1"/>
  <c r="E842831" i="1"/>
  <c r="E842830" i="1"/>
  <c r="E842829" i="1"/>
  <c r="E842828" i="1"/>
  <c r="E842827" i="1"/>
  <c r="E842826" i="1"/>
  <c r="E842825" i="1"/>
  <c r="E842824" i="1"/>
  <c r="E842823" i="1"/>
  <c r="E842822" i="1"/>
  <c r="E842821" i="1"/>
  <c r="E842820" i="1"/>
  <c r="E842819" i="1"/>
  <c r="E842818" i="1"/>
  <c r="E842817" i="1"/>
  <c r="E842816" i="1"/>
  <c r="E842815" i="1"/>
  <c r="E842814" i="1"/>
  <c r="E842813" i="1"/>
  <c r="E842812" i="1"/>
  <c r="E842811" i="1"/>
  <c r="E842810" i="1"/>
  <c r="E842809" i="1"/>
  <c r="E842808" i="1"/>
  <c r="E842807" i="1"/>
  <c r="E842806" i="1"/>
  <c r="E842805" i="1"/>
  <c r="E842804" i="1"/>
  <c r="E842803" i="1"/>
  <c r="E842802" i="1"/>
  <c r="E842801" i="1"/>
  <c r="E842800" i="1"/>
  <c r="E842799" i="1"/>
  <c r="E842798" i="1"/>
  <c r="E842797" i="1"/>
  <c r="E842796" i="1"/>
  <c r="E842795" i="1"/>
  <c r="E842794" i="1"/>
  <c r="E842793" i="1"/>
  <c r="E842792" i="1"/>
  <c r="E842791" i="1"/>
  <c r="E842790" i="1"/>
  <c r="E842789" i="1"/>
  <c r="E842788" i="1"/>
  <c r="E842787" i="1"/>
  <c r="E842786" i="1"/>
  <c r="E842785" i="1"/>
  <c r="E842784" i="1"/>
  <c r="E842783" i="1"/>
  <c r="E842782" i="1"/>
  <c r="E842781" i="1"/>
  <c r="E842780" i="1"/>
  <c r="E842779" i="1"/>
  <c r="E842778" i="1"/>
  <c r="E842777" i="1"/>
  <c r="E842776" i="1"/>
  <c r="E842775" i="1"/>
  <c r="E842774" i="1"/>
  <c r="E842773" i="1"/>
  <c r="E842772" i="1"/>
  <c r="E842771" i="1"/>
  <c r="E842770" i="1"/>
  <c r="E842769" i="1"/>
  <c r="E842768" i="1"/>
  <c r="E842767" i="1"/>
  <c r="E842766" i="1"/>
  <c r="E842765" i="1"/>
  <c r="E842764" i="1"/>
  <c r="E842763" i="1"/>
  <c r="E842762" i="1"/>
  <c r="E842761" i="1"/>
  <c r="E842760" i="1"/>
  <c r="E842759" i="1"/>
  <c r="E842758" i="1"/>
  <c r="E842757" i="1"/>
  <c r="E842756" i="1"/>
  <c r="E842755" i="1"/>
  <c r="E842754" i="1"/>
  <c r="E842753" i="1"/>
  <c r="E842752" i="1"/>
  <c r="E842751" i="1"/>
  <c r="E842750" i="1"/>
  <c r="E842749" i="1"/>
  <c r="E842748" i="1"/>
  <c r="E842747" i="1"/>
  <c r="E842746" i="1"/>
  <c r="E842745" i="1"/>
  <c r="E842744" i="1"/>
  <c r="E842743" i="1"/>
  <c r="E842742" i="1"/>
  <c r="E842741" i="1"/>
  <c r="E842740" i="1"/>
  <c r="E842739" i="1"/>
  <c r="E842738" i="1"/>
  <c r="E842737" i="1"/>
  <c r="E842736" i="1"/>
  <c r="E842735" i="1"/>
  <c r="E842734" i="1"/>
  <c r="E842733" i="1"/>
  <c r="E842732" i="1"/>
  <c r="E842731" i="1"/>
  <c r="E842730" i="1"/>
  <c r="E842729" i="1"/>
  <c r="E842728" i="1"/>
  <c r="E842727" i="1"/>
  <c r="E842726" i="1"/>
  <c r="E842725" i="1"/>
  <c r="E842724" i="1"/>
  <c r="E842723" i="1"/>
  <c r="E842722" i="1"/>
  <c r="E842721" i="1"/>
  <c r="E842720" i="1"/>
  <c r="E842719" i="1"/>
  <c r="E842718" i="1"/>
  <c r="E842717" i="1"/>
  <c r="E842716" i="1"/>
  <c r="E842715" i="1"/>
  <c r="E842714" i="1"/>
  <c r="E842713" i="1"/>
  <c r="E842712" i="1"/>
  <c r="E842711" i="1"/>
  <c r="E842710" i="1"/>
  <c r="E842709" i="1"/>
  <c r="E842708" i="1"/>
  <c r="E842707" i="1"/>
  <c r="E842706" i="1"/>
  <c r="E842705" i="1"/>
  <c r="E842704" i="1"/>
  <c r="E842703" i="1"/>
  <c r="E842702" i="1"/>
  <c r="E842701" i="1"/>
  <c r="E842700" i="1"/>
  <c r="E842699" i="1"/>
  <c r="E842698" i="1"/>
  <c r="E842697" i="1"/>
  <c r="E842696" i="1"/>
  <c r="E842695" i="1"/>
  <c r="E842694" i="1"/>
  <c r="E842693" i="1"/>
  <c r="E842692" i="1"/>
  <c r="E842691" i="1"/>
  <c r="E842690" i="1"/>
  <c r="E842689" i="1"/>
  <c r="E842688" i="1"/>
  <c r="E842687" i="1"/>
  <c r="E842686" i="1"/>
  <c r="E842685" i="1"/>
  <c r="E842684" i="1"/>
  <c r="E842683" i="1"/>
  <c r="E842682" i="1"/>
  <c r="E842681" i="1"/>
  <c r="E842680" i="1"/>
  <c r="E842679" i="1"/>
  <c r="E842678" i="1"/>
  <c r="E842677" i="1"/>
  <c r="E842676" i="1"/>
  <c r="E842675" i="1"/>
  <c r="E842674" i="1"/>
  <c r="E842673" i="1"/>
  <c r="E842672" i="1"/>
  <c r="E842671" i="1"/>
  <c r="E842670" i="1"/>
  <c r="E842669" i="1"/>
  <c r="E842668" i="1"/>
  <c r="E842667" i="1"/>
  <c r="E842666" i="1"/>
  <c r="E842665" i="1"/>
  <c r="E842664" i="1"/>
  <c r="E842663" i="1"/>
  <c r="E842662" i="1"/>
  <c r="E842661" i="1"/>
  <c r="E842660" i="1"/>
  <c r="E842659" i="1"/>
  <c r="E842658" i="1"/>
  <c r="E842657" i="1"/>
  <c r="E842656" i="1"/>
  <c r="E842655" i="1"/>
  <c r="E842654" i="1"/>
  <c r="E842653" i="1"/>
  <c r="E842652" i="1"/>
  <c r="E842651" i="1"/>
  <c r="E842650" i="1"/>
  <c r="E842649" i="1"/>
  <c r="E842648" i="1"/>
  <c r="E842647" i="1"/>
  <c r="E842646" i="1"/>
  <c r="E842645" i="1"/>
  <c r="E842644" i="1"/>
  <c r="E842643" i="1"/>
  <c r="E842642" i="1"/>
  <c r="E842641" i="1"/>
  <c r="E842640" i="1"/>
  <c r="E842639" i="1"/>
  <c r="E842638" i="1"/>
  <c r="E842637" i="1"/>
  <c r="E842636" i="1"/>
  <c r="E842635" i="1"/>
  <c r="E842634" i="1"/>
  <c r="E842633" i="1"/>
  <c r="E842632" i="1"/>
  <c r="E842631" i="1"/>
  <c r="E842630" i="1"/>
  <c r="E842629" i="1"/>
  <c r="E842628" i="1"/>
  <c r="E842627" i="1"/>
  <c r="E842626" i="1"/>
  <c r="E842625" i="1"/>
  <c r="E842624" i="1"/>
  <c r="E842623" i="1"/>
  <c r="E842622" i="1"/>
  <c r="E842621" i="1"/>
  <c r="E842620" i="1"/>
  <c r="E842619" i="1"/>
  <c r="E842618" i="1"/>
  <c r="E842617" i="1"/>
  <c r="E842616" i="1"/>
  <c r="E842615" i="1"/>
  <c r="E842614" i="1"/>
  <c r="E842613" i="1"/>
  <c r="E842612" i="1"/>
  <c r="E842611" i="1"/>
  <c r="E842610" i="1"/>
  <c r="E842609" i="1"/>
  <c r="E842608" i="1"/>
  <c r="E842607" i="1"/>
  <c r="E842606" i="1"/>
  <c r="E842605" i="1"/>
  <c r="E842604" i="1"/>
  <c r="E842603" i="1"/>
  <c r="E842602" i="1"/>
  <c r="E842601" i="1"/>
  <c r="E842600" i="1"/>
  <c r="E842599" i="1"/>
  <c r="E842598" i="1"/>
  <c r="E842597" i="1"/>
  <c r="E842596" i="1"/>
  <c r="E842595" i="1"/>
  <c r="E842594" i="1"/>
  <c r="E842593" i="1"/>
  <c r="E842592" i="1"/>
  <c r="E842591" i="1"/>
  <c r="E842590" i="1"/>
  <c r="E842589" i="1"/>
  <c r="E842588" i="1"/>
  <c r="E842587" i="1"/>
  <c r="E842586" i="1"/>
  <c r="E842585" i="1"/>
  <c r="E842584" i="1"/>
  <c r="E842583" i="1"/>
  <c r="E842582" i="1"/>
  <c r="E842581" i="1"/>
  <c r="E842580" i="1"/>
  <c r="E842579" i="1"/>
  <c r="E842578" i="1"/>
  <c r="E842577" i="1"/>
  <c r="E842576" i="1"/>
  <c r="E842575" i="1"/>
  <c r="E842574" i="1"/>
  <c r="E842573" i="1"/>
  <c r="E842572" i="1"/>
  <c r="E842571" i="1"/>
  <c r="E842570" i="1"/>
  <c r="E842569" i="1"/>
  <c r="E842568" i="1"/>
  <c r="E842567" i="1"/>
  <c r="E842566" i="1"/>
  <c r="E842565" i="1"/>
  <c r="E842564" i="1"/>
  <c r="E842563" i="1"/>
  <c r="E842562" i="1"/>
  <c r="E842561" i="1"/>
  <c r="E842560" i="1"/>
  <c r="E842559" i="1"/>
  <c r="E842558" i="1"/>
  <c r="E842557" i="1"/>
  <c r="E842556" i="1"/>
  <c r="E842555" i="1"/>
  <c r="E842554" i="1"/>
  <c r="E842553" i="1"/>
  <c r="E842552" i="1"/>
  <c r="E842551" i="1"/>
  <c r="E842550" i="1"/>
  <c r="E842549" i="1"/>
  <c r="E842548" i="1"/>
  <c r="E842547" i="1"/>
  <c r="E842546" i="1"/>
  <c r="E842545" i="1"/>
  <c r="E842544" i="1"/>
  <c r="E842543" i="1"/>
  <c r="E842542" i="1"/>
  <c r="E842541" i="1"/>
  <c r="E842540" i="1"/>
  <c r="E842539" i="1"/>
  <c r="E842538" i="1"/>
  <c r="E842537" i="1"/>
  <c r="E842536" i="1"/>
  <c r="E842535" i="1"/>
  <c r="E842534" i="1"/>
  <c r="E842533" i="1"/>
  <c r="E842532" i="1"/>
  <c r="E842531" i="1"/>
  <c r="E842530" i="1"/>
  <c r="E842529" i="1"/>
  <c r="E842528" i="1"/>
  <c r="E842527" i="1"/>
  <c r="E842526" i="1"/>
  <c r="E842525" i="1"/>
  <c r="E842524" i="1"/>
  <c r="E842523" i="1"/>
  <c r="E842522" i="1"/>
  <c r="E842521" i="1"/>
  <c r="E842520" i="1"/>
  <c r="E842519" i="1"/>
  <c r="E842518" i="1"/>
  <c r="E842517" i="1"/>
  <c r="E842516" i="1"/>
  <c r="E842515" i="1"/>
  <c r="E842514" i="1"/>
  <c r="E842513" i="1"/>
  <c r="E842512" i="1"/>
  <c r="E842511" i="1"/>
  <c r="E842510" i="1"/>
  <c r="E842509" i="1"/>
  <c r="E842508" i="1"/>
  <c r="E842507" i="1"/>
  <c r="E842506" i="1"/>
  <c r="E842505" i="1"/>
  <c r="E842504" i="1"/>
  <c r="E842503" i="1"/>
  <c r="E842502" i="1"/>
  <c r="E842501" i="1"/>
  <c r="E842500" i="1"/>
  <c r="E842499" i="1"/>
  <c r="E842498" i="1"/>
  <c r="E842497" i="1"/>
  <c r="E842496" i="1"/>
  <c r="E842495" i="1"/>
  <c r="E842494" i="1"/>
  <c r="E842493" i="1"/>
  <c r="E842492" i="1"/>
  <c r="E842491" i="1"/>
  <c r="E842490" i="1"/>
  <c r="E842489" i="1"/>
  <c r="E842488" i="1"/>
  <c r="E842487" i="1"/>
  <c r="E842486" i="1"/>
  <c r="E842485" i="1"/>
  <c r="E842484" i="1"/>
  <c r="E842483" i="1"/>
  <c r="E842482" i="1"/>
  <c r="E842481" i="1"/>
  <c r="E842480" i="1"/>
  <c r="E842479" i="1"/>
  <c r="E842478" i="1"/>
  <c r="E842477" i="1"/>
  <c r="E842476" i="1"/>
  <c r="E842475" i="1"/>
  <c r="E842474" i="1"/>
  <c r="E842473" i="1"/>
  <c r="E842472" i="1"/>
  <c r="E842471" i="1"/>
  <c r="E842470" i="1"/>
  <c r="E842469" i="1"/>
  <c r="E842468" i="1"/>
  <c r="E842467" i="1"/>
  <c r="E842466" i="1"/>
  <c r="E842465" i="1"/>
  <c r="E842464" i="1"/>
  <c r="E842463" i="1"/>
  <c r="E842462" i="1"/>
  <c r="E842461" i="1"/>
  <c r="E842460" i="1"/>
  <c r="E842459" i="1"/>
  <c r="E842458" i="1"/>
  <c r="E842457" i="1"/>
  <c r="E842456" i="1"/>
  <c r="E842455" i="1"/>
  <c r="E842454" i="1"/>
  <c r="E842453" i="1"/>
  <c r="E842452" i="1"/>
  <c r="E842451" i="1"/>
  <c r="E842450" i="1"/>
  <c r="E842449" i="1"/>
  <c r="E842448" i="1"/>
  <c r="E842447" i="1"/>
  <c r="E842446" i="1"/>
  <c r="E842445" i="1"/>
  <c r="E842444" i="1"/>
  <c r="E842443" i="1"/>
  <c r="E842442" i="1"/>
  <c r="E842441" i="1"/>
  <c r="E842440" i="1"/>
  <c r="E842439" i="1"/>
  <c r="E842438" i="1"/>
  <c r="E842437" i="1"/>
  <c r="E842436" i="1"/>
  <c r="E842435" i="1"/>
  <c r="E842434" i="1"/>
  <c r="E842433" i="1"/>
  <c r="E842432" i="1"/>
  <c r="E842431" i="1"/>
  <c r="E842430" i="1"/>
  <c r="E842429" i="1"/>
  <c r="E842428" i="1"/>
  <c r="E842427" i="1"/>
  <c r="E842426" i="1"/>
  <c r="E842425" i="1"/>
  <c r="E842424" i="1"/>
  <c r="E842423" i="1"/>
  <c r="E842422" i="1"/>
  <c r="E842421" i="1"/>
  <c r="E842420" i="1"/>
  <c r="E842419" i="1"/>
  <c r="E842418" i="1"/>
  <c r="E842417" i="1"/>
  <c r="E842416" i="1"/>
  <c r="E842415" i="1"/>
  <c r="E842414" i="1"/>
  <c r="E842413" i="1"/>
  <c r="E842412" i="1"/>
  <c r="E842411" i="1"/>
  <c r="E842410" i="1"/>
  <c r="E842409" i="1"/>
  <c r="E842408" i="1"/>
  <c r="E842407" i="1"/>
  <c r="E842406" i="1"/>
  <c r="E842405" i="1"/>
  <c r="E842404" i="1"/>
  <c r="E842403" i="1"/>
  <c r="E842402" i="1"/>
  <c r="E842401" i="1"/>
  <c r="E842400" i="1"/>
  <c r="E842399" i="1"/>
  <c r="E842398" i="1"/>
  <c r="E842397" i="1"/>
  <c r="E842396" i="1"/>
  <c r="E842395" i="1"/>
  <c r="E842394" i="1"/>
  <c r="E842393" i="1"/>
  <c r="E842392" i="1"/>
  <c r="E842391" i="1"/>
  <c r="E842390" i="1"/>
  <c r="E842389" i="1"/>
  <c r="E842388" i="1"/>
  <c r="E842387" i="1"/>
  <c r="E842386" i="1"/>
  <c r="E842385" i="1"/>
  <c r="E842384" i="1"/>
  <c r="E842383" i="1"/>
  <c r="E842382" i="1"/>
  <c r="E842381" i="1"/>
  <c r="E842380" i="1"/>
  <c r="E842379" i="1"/>
  <c r="E842378" i="1"/>
  <c r="E842377" i="1"/>
  <c r="E842376" i="1"/>
  <c r="E842375" i="1"/>
  <c r="E842374" i="1"/>
  <c r="E842373" i="1"/>
  <c r="E842372" i="1"/>
  <c r="E842371" i="1"/>
  <c r="E842370" i="1"/>
  <c r="E842369" i="1"/>
  <c r="E842368" i="1"/>
  <c r="E842367" i="1"/>
  <c r="E842366" i="1"/>
  <c r="E842365" i="1"/>
  <c r="E842364" i="1"/>
  <c r="E842363" i="1"/>
  <c r="E842362" i="1"/>
  <c r="E842361" i="1"/>
  <c r="E842360" i="1"/>
  <c r="E842359" i="1"/>
  <c r="E842358" i="1"/>
  <c r="E842357" i="1"/>
  <c r="E842356" i="1"/>
  <c r="E842355" i="1"/>
  <c r="E842354" i="1"/>
  <c r="E842353" i="1"/>
  <c r="E842352" i="1"/>
  <c r="E842351" i="1"/>
  <c r="E842350" i="1"/>
  <c r="E842349" i="1"/>
  <c r="E842348" i="1"/>
  <c r="E842347" i="1"/>
  <c r="E842346" i="1"/>
  <c r="E842345" i="1"/>
  <c r="E842344" i="1"/>
  <c r="E842343" i="1"/>
  <c r="E842342" i="1"/>
  <c r="E842341" i="1"/>
  <c r="E842340" i="1"/>
  <c r="E842339" i="1"/>
  <c r="E842338" i="1"/>
  <c r="E842337" i="1"/>
  <c r="E842336" i="1"/>
  <c r="E842335" i="1"/>
  <c r="E842334" i="1"/>
  <c r="E842333" i="1"/>
  <c r="E842332" i="1"/>
  <c r="E842331" i="1"/>
  <c r="E842330" i="1"/>
  <c r="E842329" i="1"/>
  <c r="E842328" i="1"/>
  <c r="E842327" i="1"/>
  <c r="E842326" i="1"/>
  <c r="E842325" i="1"/>
  <c r="E842324" i="1"/>
  <c r="E842323" i="1"/>
  <c r="E842322" i="1"/>
  <c r="E842321" i="1"/>
  <c r="E842320" i="1"/>
  <c r="E842319" i="1"/>
  <c r="E842318" i="1"/>
  <c r="E842317" i="1"/>
  <c r="E842316" i="1"/>
  <c r="E842315" i="1"/>
  <c r="E842314" i="1"/>
  <c r="E842313" i="1"/>
  <c r="E842312" i="1"/>
  <c r="E842311" i="1"/>
  <c r="E842310" i="1"/>
  <c r="E842309" i="1"/>
  <c r="E842308" i="1"/>
  <c r="E842307" i="1"/>
  <c r="E842306" i="1"/>
  <c r="E842305" i="1"/>
  <c r="E842304" i="1"/>
  <c r="E842303" i="1"/>
  <c r="E842302" i="1"/>
  <c r="E842301" i="1"/>
  <c r="E842300" i="1"/>
  <c r="E842299" i="1"/>
  <c r="E842298" i="1"/>
  <c r="E842297" i="1"/>
  <c r="E842296" i="1"/>
  <c r="E842295" i="1"/>
  <c r="E842294" i="1"/>
  <c r="E842293" i="1"/>
  <c r="E842292" i="1"/>
  <c r="E842291" i="1"/>
  <c r="E842290" i="1"/>
  <c r="E842289" i="1"/>
  <c r="E842288" i="1"/>
  <c r="E842287" i="1"/>
  <c r="E842286" i="1"/>
  <c r="E842285" i="1"/>
  <c r="E842284" i="1"/>
  <c r="E842283" i="1"/>
  <c r="E842282" i="1"/>
  <c r="E842281" i="1"/>
  <c r="E842280" i="1"/>
  <c r="E842279" i="1"/>
  <c r="E842278" i="1"/>
  <c r="E842277" i="1"/>
  <c r="E842276" i="1"/>
  <c r="E842275" i="1"/>
  <c r="E842274" i="1"/>
  <c r="E842273" i="1"/>
  <c r="E842272" i="1"/>
  <c r="E842271" i="1"/>
  <c r="E842270" i="1"/>
  <c r="E842269" i="1"/>
  <c r="E842268" i="1"/>
  <c r="E842267" i="1"/>
  <c r="E842266" i="1"/>
  <c r="E842265" i="1"/>
  <c r="E842264" i="1"/>
  <c r="E842263" i="1"/>
  <c r="E842262" i="1"/>
  <c r="E842261" i="1"/>
  <c r="E842260" i="1"/>
  <c r="E842259" i="1"/>
  <c r="E842258" i="1"/>
  <c r="E842257" i="1"/>
  <c r="E842256" i="1"/>
  <c r="E842255" i="1"/>
  <c r="E842254" i="1"/>
  <c r="E842253" i="1"/>
  <c r="E842252" i="1"/>
  <c r="E842251" i="1"/>
  <c r="E842250" i="1"/>
  <c r="E842249" i="1"/>
  <c r="E842248" i="1"/>
  <c r="E842247" i="1"/>
  <c r="E842246" i="1"/>
  <c r="E842245" i="1"/>
  <c r="E842244" i="1"/>
  <c r="E842243" i="1"/>
  <c r="E842242" i="1"/>
  <c r="E842241" i="1"/>
  <c r="E842240" i="1"/>
  <c r="E842239" i="1"/>
  <c r="E842238" i="1"/>
  <c r="E842237" i="1"/>
  <c r="E842236" i="1"/>
  <c r="E842235" i="1"/>
  <c r="E842234" i="1"/>
  <c r="E842233" i="1"/>
  <c r="E842232" i="1"/>
  <c r="E842231" i="1"/>
  <c r="E842230" i="1"/>
  <c r="E842229" i="1"/>
  <c r="E842228" i="1"/>
  <c r="E842227" i="1"/>
  <c r="E842226" i="1"/>
  <c r="E842225" i="1"/>
  <c r="E842224" i="1"/>
  <c r="E842223" i="1"/>
  <c r="E842222" i="1"/>
  <c r="E842221" i="1"/>
  <c r="E842220" i="1"/>
  <c r="E842219" i="1"/>
  <c r="E842218" i="1"/>
  <c r="E842217" i="1"/>
  <c r="E842216" i="1"/>
  <c r="E842215" i="1"/>
  <c r="E842214" i="1"/>
  <c r="E842213" i="1"/>
  <c r="E842212" i="1"/>
  <c r="E842211" i="1"/>
  <c r="E842210" i="1"/>
  <c r="E842209" i="1"/>
  <c r="E842208" i="1"/>
  <c r="E842207" i="1"/>
  <c r="E842206" i="1"/>
  <c r="E842205" i="1"/>
  <c r="E842204" i="1"/>
  <c r="E842203" i="1"/>
  <c r="E842202" i="1"/>
  <c r="E842201" i="1"/>
  <c r="E842200" i="1"/>
  <c r="E842199" i="1"/>
  <c r="E842198" i="1"/>
  <c r="E842197" i="1"/>
  <c r="E842196" i="1"/>
  <c r="E842195" i="1"/>
  <c r="E842194" i="1"/>
  <c r="E842193" i="1"/>
  <c r="E842192" i="1"/>
  <c r="E842191" i="1"/>
  <c r="E842190" i="1"/>
  <c r="E842189" i="1"/>
  <c r="E842188" i="1"/>
  <c r="E842187" i="1"/>
  <c r="E842186" i="1"/>
  <c r="E842185" i="1"/>
  <c r="E842184" i="1"/>
  <c r="E842183" i="1"/>
  <c r="E842182" i="1"/>
  <c r="E842181" i="1"/>
  <c r="E842180" i="1"/>
  <c r="E842179" i="1"/>
  <c r="E842178" i="1"/>
  <c r="E842177" i="1"/>
  <c r="E842176" i="1"/>
  <c r="E842175" i="1"/>
  <c r="E842174" i="1"/>
  <c r="E842173" i="1"/>
  <c r="E842172" i="1"/>
  <c r="E842171" i="1"/>
  <c r="E842170" i="1"/>
  <c r="E842169" i="1"/>
  <c r="E842168" i="1"/>
  <c r="E842167" i="1"/>
  <c r="E842166" i="1"/>
  <c r="E842165" i="1"/>
  <c r="E842164" i="1"/>
  <c r="E842163" i="1"/>
  <c r="E842162" i="1"/>
  <c r="E842161" i="1"/>
  <c r="E842160" i="1"/>
  <c r="E842159" i="1"/>
  <c r="E842158" i="1"/>
  <c r="E842157" i="1"/>
  <c r="E842156" i="1"/>
  <c r="E842155" i="1"/>
  <c r="E842154" i="1"/>
  <c r="E842153" i="1"/>
  <c r="E842152" i="1"/>
  <c r="E842151" i="1"/>
  <c r="E842150" i="1"/>
  <c r="E842149" i="1"/>
  <c r="E842148" i="1"/>
  <c r="E842147" i="1"/>
  <c r="E842146" i="1"/>
  <c r="E842145" i="1"/>
  <c r="E842144" i="1"/>
  <c r="E842143" i="1"/>
  <c r="E842142" i="1"/>
  <c r="E842141" i="1"/>
  <c r="E842140" i="1"/>
  <c r="E842139" i="1"/>
  <c r="E842138" i="1"/>
  <c r="E842137" i="1"/>
  <c r="E842136" i="1"/>
  <c r="E842135" i="1"/>
  <c r="E842134" i="1"/>
  <c r="E842133" i="1"/>
  <c r="E842132" i="1"/>
  <c r="E842131" i="1"/>
  <c r="E842130" i="1"/>
  <c r="E842129" i="1"/>
  <c r="E842128" i="1"/>
  <c r="E842127" i="1"/>
  <c r="E842126" i="1"/>
  <c r="E842125" i="1"/>
  <c r="E842124" i="1"/>
  <c r="E842123" i="1"/>
  <c r="E842122" i="1"/>
  <c r="E842121" i="1"/>
  <c r="E842120" i="1"/>
  <c r="E842119" i="1"/>
  <c r="E842118" i="1"/>
  <c r="E842117" i="1"/>
  <c r="E842116" i="1"/>
  <c r="E842115" i="1"/>
  <c r="E842114" i="1"/>
  <c r="E842113" i="1"/>
  <c r="E842112" i="1"/>
  <c r="E842111" i="1"/>
  <c r="E842110" i="1"/>
  <c r="E842109" i="1"/>
  <c r="E842108" i="1"/>
  <c r="E842107" i="1"/>
  <c r="E842106" i="1"/>
  <c r="E842105" i="1"/>
  <c r="E842104" i="1"/>
  <c r="E842103" i="1"/>
  <c r="E842102" i="1"/>
  <c r="E842101" i="1"/>
  <c r="E842100" i="1"/>
  <c r="E842099" i="1"/>
  <c r="E842098" i="1"/>
  <c r="E842097" i="1"/>
  <c r="E842096" i="1"/>
  <c r="E842095" i="1"/>
  <c r="E842094" i="1"/>
  <c r="E842093" i="1"/>
  <c r="E842092" i="1"/>
  <c r="E842091" i="1"/>
  <c r="E842090" i="1"/>
  <c r="E842089" i="1"/>
  <c r="E842088" i="1"/>
  <c r="E842087" i="1"/>
  <c r="E842086" i="1"/>
  <c r="E842085" i="1"/>
  <c r="E842084" i="1"/>
  <c r="E842083" i="1"/>
  <c r="E842082" i="1"/>
  <c r="E842081" i="1"/>
  <c r="E842080" i="1"/>
  <c r="E842079" i="1"/>
  <c r="E842078" i="1"/>
  <c r="E842077" i="1"/>
  <c r="E842076" i="1"/>
  <c r="E842075" i="1"/>
  <c r="E842074" i="1"/>
  <c r="E842073" i="1"/>
  <c r="E842072" i="1"/>
  <c r="E842071" i="1"/>
  <c r="E842070" i="1"/>
  <c r="E842069" i="1"/>
  <c r="E842068" i="1"/>
  <c r="E842067" i="1"/>
  <c r="E842066" i="1"/>
  <c r="E842065" i="1"/>
  <c r="E842064" i="1"/>
  <c r="E842063" i="1"/>
  <c r="E842062" i="1"/>
  <c r="E842061" i="1"/>
  <c r="E842060" i="1"/>
  <c r="E842059" i="1"/>
  <c r="E842058" i="1"/>
  <c r="E842057" i="1"/>
  <c r="E842056" i="1"/>
  <c r="E842055" i="1"/>
  <c r="E842054" i="1"/>
  <c r="E842053" i="1"/>
  <c r="E842052" i="1"/>
  <c r="E842051" i="1"/>
  <c r="E842050" i="1"/>
  <c r="E842049" i="1"/>
  <c r="E842048" i="1"/>
  <c r="E842047" i="1"/>
  <c r="E842046" i="1"/>
  <c r="E842045" i="1"/>
  <c r="E842044" i="1"/>
  <c r="E842043" i="1"/>
  <c r="E842042" i="1"/>
  <c r="E842041" i="1"/>
  <c r="E842040" i="1"/>
  <c r="E842039" i="1"/>
  <c r="E842038" i="1"/>
  <c r="E842037" i="1"/>
  <c r="E842036" i="1"/>
  <c r="E842035" i="1"/>
  <c r="E842034" i="1"/>
  <c r="E842033" i="1"/>
  <c r="E842032" i="1"/>
  <c r="E842031" i="1"/>
  <c r="E842030" i="1"/>
  <c r="E842029" i="1"/>
  <c r="E842028" i="1"/>
  <c r="E842027" i="1"/>
  <c r="E842026" i="1"/>
  <c r="E842025" i="1"/>
  <c r="E842024" i="1"/>
  <c r="E842023" i="1"/>
  <c r="E842022" i="1"/>
  <c r="E842021" i="1"/>
  <c r="E842020" i="1"/>
  <c r="E842019" i="1"/>
  <c r="E842018" i="1"/>
  <c r="E842017" i="1"/>
  <c r="E842016" i="1"/>
  <c r="E842015" i="1"/>
  <c r="E842014" i="1"/>
  <c r="E842013" i="1"/>
  <c r="E842012" i="1"/>
  <c r="E842011" i="1"/>
  <c r="E842010" i="1"/>
  <c r="E842009" i="1"/>
  <c r="E842008" i="1"/>
  <c r="E842007" i="1"/>
  <c r="E842006" i="1"/>
  <c r="E842005" i="1"/>
  <c r="E842004" i="1"/>
  <c r="E842003" i="1"/>
  <c r="E842002" i="1"/>
  <c r="E842001" i="1"/>
  <c r="E842000" i="1"/>
  <c r="E841999" i="1"/>
  <c r="E841998" i="1"/>
  <c r="E841997" i="1"/>
  <c r="E841996" i="1"/>
  <c r="E841995" i="1"/>
  <c r="E841994" i="1"/>
  <c r="E841993" i="1"/>
  <c r="E841992" i="1"/>
  <c r="E841991" i="1"/>
  <c r="E841990" i="1"/>
  <c r="E841989" i="1"/>
  <c r="E841988" i="1"/>
  <c r="E841987" i="1"/>
  <c r="E841986" i="1"/>
  <c r="E841985" i="1"/>
  <c r="E841984" i="1"/>
  <c r="E841983" i="1"/>
  <c r="E841982" i="1"/>
  <c r="E841981" i="1"/>
  <c r="E841980" i="1"/>
  <c r="E841979" i="1"/>
  <c r="E841978" i="1"/>
  <c r="E841977" i="1"/>
  <c r="E841976" i="1"/>
  <c r="E841975" i="1"/>
  <c r="E841974" i="1"/>
  <c r="E841973" i="1"/>
  <c r="E841972" i="1"/>
  <c r="E841971" i="1"/>
  <c r="E841970" i="1"/>
  <c r="E841969" i="1"/>
  <c r="E841968" i="1"/>
  <c r="E841967" i="1"/>
  <c r="E841966" i="1"/>
  <c r="E841965" i="1"/>
  <c r="E841964" i="1"/>
  <c r="E841963" i="1"/>
  <c r="E841962" i="1"/>
  <c r="E841961" i="1"/>
  <c r="E841960" i="1"/>
  <c r="E841959" i="1"/>
  <c r="E841958" i="1"/>
  <c r="E841957" i="1"/>
  <c r="E841956" i="1"/>
  <c r="E841955" i="1"/>
  <c r="E841954" i="1"/>
  <c r="E841953" i="1"/>
  <c r="E841952" i="1"/>
  <c r="E841951" i="1"/>
  <c r="E841950" i="1"/>
  <c r="E841949" i="1"/>
  <c r="E841948" i="1"/>
  <c r="E841947" i="1"/>
  <c r="E841946" i="1"/>
  <c r="E841945" i="1"/>
  <c r="E841944" i="1"/>
  <c r="E841943" i="1"/>
  <c r="E841942" i="1"/>
  <c r="E841941" i="1"/>
  <c r="E841940" i="1"/>
  <c r="E841939" i="1"/>
  <c r="E841938" i="1"/>
  <c r="E841937" i="1"/>
  <c r="E841936" i="1"/>
  <c r="E841935" i="1"/>
  <c r="E841934" i="1"/>
  <c r="E841933" i="1"/>
  <c r="E841932" i="1"/>
  <c r="E841931" i="1"/>
  <c r="E841930" i="1"/>
  <c r="E841929" i="1"/>
  <c r="E841928" i="1"/>
  <c r="E841927" i="1"/>
  <c r="E841926" i="1"/>
  <c r="E841925" i="1"/>
  <c r="E841924" i="1"/>
  <c r="E841923" i="1"/>
  <c r="E841922" i="1"/>
  <c r="E841921" i="1"/>
  <c r="E841920" i="1"/>
  <c r="E841919" i="1"/>
  <c r="E841918" i="1"/>
  <c r="E841917" i="1"/>
  <c r="E841916" i="1"/>
  <c r="E841915" i="1"/>
  <c r="E841914" i="1"/>
  <c r="E841913" i="1"/>
  <c r="E841912" i="1"/>
  <c r="E841911" i="1"/>
  <c r="E841910" i="1"/>
  <c r="E841909" i="1"/>
  <c r="E841908" i="1"/>
  <c r="E841907" i="1"/>
  <c r="E841906" i="1"/>
  <c r="E841905" i="1"/>
  <c r="E841904" i="1"/>
  <c r="E841903" i="1"/>
  <c r="E841902" i="1"/>
  <c r="E841901" i="1"/>
  <c r="E841900" i="1"/>
  <c r="E841899" i="1"/>
  <c r="E841898" i="1"/>
  <c r="E841897" i="1"/>
  <c r="E841896" i="1"/>
  <c r="E841895" i="1"/>
  <c r="E841894" i="1"/>
  <c r="E841893" i="1"/>
  <c r="E841892" i="1"/>
  <c r="E841891" i="1"/>
  <c r="E841890" i="1"/>
  <c r="E841889" i="1"/>
  <c r="E841888" i="1"/>
  <c r="E841887" i="1"/>
  <c r="E841886" i="1"/>
  <c r="E841885" i="1"/>
  <c r="E841884" i="1"/>
  <c r="E841883" i="1"/>
  <c r="E841882" i="1"/>
  <c r="E841881" i="1"/>
  <c r="E841880" i="1"/>
  <c r="E841879" i="1"/>
  <c r="E841878" i="1"/>
  <c r="E841877" i="1"/>
  <c r="E841876" i="1"/>
  <c r="E841875" i="1"/>
  <c r="E841874" i="1"/>
  <c r="E841873" i="1"/>
  <c r="E841872" i="1"/>
  <c r="E841871" i="1"/>
  <c r="E841870" i="1"/>
  <c r="E841869" i="1"/>
  <c r="E841868" i="1"/>
  <c r="E841867" i="1"/>
  <c r="E841866" i="1"/>
  <c r="E841865" i="1"/>
  <c r="E841864" i="1"/>
  <c r="E841863" i="1"/>
  <c r="E841862" i="1"/>
  <c r="E841861" i="1"/>
  <c r="E841860" i="1"/>
  <c r="E841859" i="1"/>
  <c r="E841858" i="1"/>
  <c r="E841857" i="1"/>
  <c r="E841856" i="1"/>
  <c r="E841855" i="1"/>
  <c r="E841854" i="1"/>
  <c r="E841853" i="1"/>
  <c r="E841852" i="1"/>
  <c r="E841851" i="1"/>
  <c r="E841850" i="1"/>
  <c r="E841849" i="1"/>
  <c r="E841848" i="1"/>
  <c r="E841847" i="1"/>
  <c r="E841846" i="1"/>
  <c r="E841845" i="1"/>
  <c r="E841844" i="1"/>
  <c r="E841843" i="1"/>
  <c r="E841842" i="1"/>
  <c r="E841841" i="1"/>
  <c r="E841840" i="1"/>
  <c r="E841839" i="1"/>
  <c r="E841838" i="1"/>
  <c r="E841837" i="1"/>
  <c r="E841836" i="1"/>
  <c r="E841835" i="1"/>
  <c r="E841834" i="1"/>
  <c r="E841833" i="1"/>
  <c r="E841832" i="1"/>
  <c r="E841831" i="1"/>
  <c r="E841830" i="1"/>
  <c r="E841829" i="1"/>
  <c r="E841828" i="1"/>
  <c r="E841827" i="1"/>
  <c r="E841826" i="1"/>
  <c r="E841825" i="1"/>
  <c r="E841824" i="1"/>
  <c r="E841823" i="1"/>
  <c r="E841822" i="1"/>
  <c r="E841821" i="1"/>
  <c r="E841820" i="1"/>
  <c r="E841819" i="1"/>
  <c r="E841818" i="1"/>
  <c r="E841817" i="1"/>
  <c r="E841816" i="1"/>
  <c r="E841815" i="1"/>
  <c r="E841814" i="1"/>
  <c r="E841813" i="1"/>
  <c r="E841812" i="1"/>
  <c r="E841811" i="1"/>
  <c r="E841810" i="1"/>
  <c r="E841809" i="1"/>
  <c r="E841808" i="1"/>
  <c r="E841807" i="1"/>
  <c r="E841806" i="1"/>
  <c r="E841805" i="1"/>
  <c r="E841804" i="1"/>
  <c r="E841803" i="1"/>
  <c r="E841802" i="1"/>
  <c r="E841801" i="1"/>
  <c r="E841800" i="1"/>
  <c r="E841799" i="1"/>
  <c r="E841798" i="1"/>
  <c r="E841797" i="1"/>
  <c r="E841796" i="1"/>
  <c r="E841795" i="1"/>
  <c r="E841794" i="1"/>
  <c r="E841793" i="1"/>
  <c r="E841792" i="1"/>
  <c r="E841791" i="1"/>
  <c r="E841790" i="1"/>
  <c r="E841789" i="1"/>
  <c r="E841788" i="1"/>
  <c r="E841787" i="1"/>
  <c r="E841786" i="1"/>
  <c r="E841785" i="1"/>
  <c r="E841784" i="1"/>
  <c r="E841783" i="1"/>
  <c r="E841782" i="1"/>
  <c r="E841781" i="1"/>
  <c r="E841780" i="1"/>
  <c r="E841779" i="1"/>
  <c r="E841778" i="1"/>
  <c r="E841777" i="1"/>
  <c r="E841776" i="1"/>
  <c r="E841775" i="1"/>
  <c r="E841774" i="1"/>
  <c r="E841773" i="1"/>
  <c r="E841772" i="1"/>
  <c r="E841771" i="1"/>
  <c r="E841770" i="1"/>
  <c r="E841769" i="1"/>
  <c r="E841768" i="1"/>
  <c r="E841767" i="1"/>
  <c r="E841766" i="1"/>
  <c r="E841765" i="1"/>
  <c r="E841764" i="1"/>
  <c r="E841763" i="1"/>
  <c r="E841762" i="1"/>
  <c r="E841761" i="1"/>
  <c r="E841760" i="1"/>
  <c r="E841759" i="1"/>
  <c r="E841758" i="1"/>
  <c r="E841757" i="1"/>
  <c r="E841756" i="1"/>
  <c r="E841755" i="1"/>
  <c r="E841754" i="1"/>
  <c r="E841753" i="1"/>
  <c r="E841752" i="1"/>
  <c r="E841751" i="1"/>
  <c r="E841750" i="1"/>
  <c r="E841749" i="1"/>
  <c r="E841748" i="1"/>
  <c r="E841747" i="1"/>
  <c r="E841746" i="1"/>
  <c r="E841745" i="1"/>
  <c r="E841744" i="1"/>
  <c r="E841743" i="1"/>
  <c r="E841742" i="1"/>
  <c r="E841741" i="1"/>
  <c r="E841740" i="1"/>
  <c r="E841739" i="1"/>
  <c r="E841738" i="1"/>
  <c r="E841737" i="1"/>
  <c r="E841736" i="1"/>
  <c r="E841735" i="1"/>
  <c r="E841734" i="1"/>
  <c r="E841733" i="1"/>
  <c r="E841732" i="1"/>
  <c r="E841731" i="1"/>
  <c r="E841730" i="1"/>
  <c r="E841729" i="1"/>
  <c r="E841728" i="1"/>
  <c r="E841727" i="1"/>
  <c r="E841726" i="1"/>
  <c r="E841725" i="1"/>
  <c r="E841724" i="1"/>
  <c r="E841723" i="1"/>
  <c r="E841722" i="1"/>
  <c r="E841721" i="1"/>
  <c r="E841720" i="1"/>
  <c r="E841719" i="1"/>
  <c r="E841718" i="1"/>
  <c r="E841717" i="1"/>
  <c r="E841716" i="1"/>
  <c r="E841715" i="1"/>
  <c r="E841714" i="1"/>
  <c r="E841713" i="1"/>
  <c r="E841712" i="1"/>
  <c r="E841711" i="1"/>
  <c r="E841710" i="1"/>
  <c r="E841709" i="1"/>
  <c r="E841708" i="1"/>
  <c r="E841707" i="1"/>
  <c r="E841706" i="1"/>
  <c r="E841705" i="1"/>
  <c r="E841704" i="1"/>
  <c r="E841703" i="1"/>
  <c r="E841702" i="1"/>
  <c r="E841701" i="1"/>
  <c r="E841700" i="1"/>
  <c r="E841699" i="1"/>
  <c r="E841698" i="1"/>
  <c r="E841697" i="1"/>
  <c r="E841696" i="1"/>
  <c r="E841695" i="1"/>
  <c r="E841694" i="1"/>
  <c r="E841693" i="1"/>
  <c r="E841692" i="1"/>
  <c r="E841691" i="1"/>
  <c r="E841690" i="1"/>
  <c r="E841689" i="1"/>
  <c r="E841688" i="1"/>
  <c r="E841687" i="1"/>
  <c r="E841686" i="1"/>
  <c r="E841685" i="1"/>
  <c r="E841684" i="1"/>
  <c r="E841683" i="1"/>
  <c r="E841682" i="1"/>
  <c r="E841681" i="1"/>
  <c r="E841680" i="1"/>
  <c r="E841679" i="1"/>
  <c r="E841678" i="1"/>
  <c r="E841677" i="1"/>
  <c r="E841676" i="1"/>
  <c r="E841675" i="1"/>
  <c r="E841674" i="1"/>
  <c r="E841673" i="1"/>
  <c r="E841672" i="1"/>
  <c r="E841671" i="1"/>
  <c r="E841670" i="1"/>
  <c r="E841669" i="1"/>
  <c r="E841668" i="1"/>
  <c r="E841667" i="1"/>
  <c r="E841666" i="1"/>
  <c r="E841665" i="1"/>
  <c r="E841664" i="1"/>
  <c r="E841663" i="1"/>
  <c r="E841662" i="1"/>
  <c r="E841661" i="1"/>
  <c r="E841660" i="1"/>
  <c r="E841659" i="1"/>
  <c r="E841658" i="1"/>
  <c r="E841657" i="1"/>
  <c r="E841656" i="1"/>
  <c r="E841655" i="1"/>
  <c r="E841654" i="1"/>
  <c r="E841653" i="1"/>
  <c r="E841652" i="1"/>
  <c r="E841651" i="1"/>
  <c r="E841650" i="1"/>
  <c r="E841649" i="1"/>
  <c r="E841648" i="1"/>
  <c r="E841647" i="1"/>
  <c r="E841646" i="1"/>
  <c r="E841645" i="1"/>
  <c r="E841644" i="1"/>
  <c r="E841643" i="1"/>
  <c r="E841642" i="1"/>
  <c r="E841641" i="1"/>
  <c r="E841640" i="1"/>
  <c r="E841639" i="1"/>
  <c r="E841638" i="1"/>
  <c r="E841637" i="1"/>
  <c r="E841636" i="1"/>
  <c r="E841635" i="1"/>
  <c r="E841634" i="1"/>
  <c r="E841633" i="1"/>
  <c r="E841632" i="1"/>
  <c r="E841631" i="1"/>
  <c r="E841630" i="1"/>
  <c r="E841629" i="1"/>
  <c r="E841628" i="1"/>
  <c r="E841627" i="1"/>
  <c r="E841626" i="1"/>
  <c r="E841625" i="1"/>
  <c r="E841624" i="1"/>
  <c r="E841623" i="1"/>
  <c r="E841622" i="1"/>
  <c r="E841621" i="1"/>
  <c r="E841620" i="1"/>
  <c r="E841619" i="1"/>
  <c r="E841618" i="1"/>
  <c r="E841617" i="1"/>
  <c r="E841616" i="1"/>
  <c r="E841615" i="1"/>
  <c r="E841614" i="1"/>
  <c r="E841613" i="1"/>
  <c r="E841612" i="1"/>
  <c r="E841611" i="1"/>
  <c r="E841610" i="1"/>
  <c r="E841609" i="1"/>
  <c r="E841608" i="1"/>
  <c r="E841607" i="1"/>
  <c r="E841606" i="1"/>
  <c r="E841605" i="1"/>
  <c r="E841604" i="1"/>
  <c r="E841603" i="1"/>
  <c r="E841602" i="1"/>
  <c r="E841601" i="1"/>
  <c r="E841600" i="1"/>
  <c r="E841599" i="1"/>
  <c r="E841598" i="1"/>
  <c r="E841597" i="1"/>
  <c r="E841596" i="1"/>
  <c r="E841595" i="1"/>
  <c r="E841594" i="1"/>
  <c r="E841593" i="1"/>
  <c r="E841592" i="1"/>
  <c r="E841591" i="1"/>
  <c r="E841590" i="1"/>
  <c r="E841589" i="1"/>
  <c r="E841588" i="1"/>
  <c r="E841587" i="1"/>
  <c r="E841586" i="1"/>
  <c r="E841585" i="1"/>
  <c r="E841584" i="1"/>
  <c r="E841583" i="1"/>
  <c r="E841582" i="1"/>
  <c r="E841581" i="1"/>
  <c r="E841580" i="1"/>
  <c r="E841579" i="1"/>
  <c r="E841578" i="1"/>
  <c r="E841577" i="1"/>
  <c r="E841576" i="1"/>
  <c r="E841575" i="1"/>
  <c r="E841574" i="1"/>
  <c r="E841573" i="1"/>
  <c r="E841572" i="1"/>
  <c r="E841571" i="1"/>
  <c r="E841570" i="1"/>
  <c r="E841569" i="1"/>
  <c r="E841568" i="1"/>
  <c r="E841567" i="1"/>
  <c r="E841566" i="1"/>
  <c r="E841565" i="1"/>
  <c r="E841564" i="1"/>
  <c r="E841563" i="1"/>
  <c r="E841562" i="1"/>
  <c r="E841561" i="1"/>
  <c r="E841560" i="1"/>
  <c r="E841559" i="1"/>
  <c r="E841558" i="1"/>
  <c r="E841557" i="1"/>
  <c r="E841556" i="1"/>
  <c r="E841555" i="1"/>
  <c r="E841554" i="1"/>
  <c r="E841553" i="1"/>
  <c r="E841552" i="1"/>
  <c r="E841551" i="1"/>
  <c r="E841550" i="1"/>
  <c r="E841549" i="1"/>
  <c r="E841548" i="1"/>
  <c r="E841547" i="1"/>
  <c r="E841546" i="1"/>
  <c r="E841545" i="1"/>
  <c r="E841544" i="1"/>
  <c r="E841543" i="1"/>
  <c r="E841542" i="1"/>
  <c r="E841541" i="1"/>
  <c r="E841540" i="1"/>
  <c r="E841539" i="1"/>
  <c r="E841538" i="1"/>
  <c r="E841537" i="1"/>
  <c r="E841536" i="1"/>
  <c r="E841535" i="1"/>
  <c r="E841534" i="1"/>
  <c r="E841533" i="1"/>
  <c r="E841532" i="1"/>
  <c r="E841531" i="1"/>
  <c r="E841530" i="1"/>
  <c r="E841529" i="1"/>
  <c r="E841528" i="1"/>
  <c r="E841527" i="1"/>
  <c r="E841526" i="1"/>
  <c r="E841525" i="1"/>
  <c r="E841524" i="1"/>
  <c r="E841523" i="1"/>
  <c r="E841522" i="1"/>
  <c r="E841521" i="1"/>
  <c r="E841520" i="1"/>
  <c r="E841519" i="1"/>
  <c r="E841518" i="1"/>
  <c r="E841517" i="1"/>
  <c r="E841516" i="1"/>
  <c r="E841515" i="1"/>
  <c r="E841514" i="1"/>
  <c r="E841513" i="1"/>
  <c r="E841512" i="1"/>
  <c r="E841511" i="1"/>
  <c r="E841510" i="1"/>
  <c r="E841509" i="1"/>
  <c r="E841508" i="1"/>
  <c r="E841507" i="1"/>
  <c r="E841506" i="1"/>
  <c r="E841505" i="1"/>
  <c r="E841504" i="1"/>
  <c r="E841503" i="1"/>
  <c r="E841502" i="1"/>
  <c r="E841501" i="1"/>
  <c r="E841500" i="1"/>
  <c r="E841499" i="1"/>
  <c r="E841498" i="1"/>
  <c r="E841497" i="1"/>
  <c r="E841496" i="1"/>
  <c r="E841495" i="1"/>
  <c r="E841494" i="1"/>
  <c r="E841493" i="1"/>
  <c r="E841492" i="1"/>
  <c r="E841491" i="1"/>
  <c r="E841490" i="1"/>
  <c r="E841489" i="1"/>
  <c r="E841488" i="1"/>
  <c r="E841487" i="1"/>
  <c r="E841486" i="1"/>
  <c r="E841485" i="1"/>
  <c r="E841484" i="1"/>
  <c r="E841483" i="1"/>
  <c r="E841482" i="1"/>
  <c r="E841481" i="1"/>
  <c r="E841480" i="1"/>
  <c r="E841479" i="1"/>
  <c r="E841478" i="1"/>
  <c r="E841477" i="1"/>
  <c r="E841476" i="1"/>
  <c r="E841475" i="1"/>
  <c r="E841474" i="1"/>
  <c r="E841473" i="1"/>
  <c r="E841472" i="1"/>
  <c r="E841471" i="1"/>
  <c r="E841470" i="1"/>
  <c r="E841469" i="1"/>
  <c r="E841468" i="1"/>
  <c r="E841467" i="1"/>
  <c r="E841466" i="1"/>
  <c r="E841465" i="1"/>
  <c r="E841464" i="1"/>
  <c r="E841463" i="1"/>
  <c r="E841462" i="1"/>
  <c r="E841461" i="1"/>
  <c r="E841460" i="1"/>
  <c r="E841459" i="1"/>
  <c r="E841458" i="1"/>
  <c r="E841457" i="1"/>
  <c r="E841456" i="1"/>
  <c r="E841455" i="1"/>
  <c r="E841454" i="1"/>
  <c r="E841453" i="1"/>
  <c r="E841452" i="1"/>
  <c r="E841451" i="1"/>
  <c r="E841450" i="1"/>
  <c r="E841449" i="1"/>
  <c r="E841448" i="1"/>
  <c r="E841447" i="1"/>
  <c r="E841446" i="1"/>
  <c r="E841445" i="1"/>
  <c r="E841444" i="1"/>
  <c r="E841443" i="1"/>
  <c r="E841442" i="1"/>
  <c r="E841441" i="1"/>
  <c r="E841440" i="1"/>
  <c r="E841439" i="1"/>
  <c r="E841438" i="1"/>
  <c r="E841437" i="1"/>
  <c r="E841436" i="1"/>
  <c r="E841435" i="1"/>
  <c r="E841434" i="1"/>
  <c r="E841433" i="1"/>
  <c r="E841432" i="1"/>
  <c r="E841431" i="1"/>
  <c r="E841430" i="1"/>
  <c r="E841429" i="1"/>
  <c r="E841428" i="1"/>
  <c r="E841427" i="1"/>
  <c r="E841426" i="1"/>
  <c r="E841425" i="1"/>
  <c r="E841424" i="1"/>
  <c r="E841423" i="1"/>
  <c r="E841422" i="1"/>
  <c r="E841421" i="1"/>
  <c r="E841420" i="1"/>
  <c r="E841419" i="1"/>
  <c r="E841418" i="1"/>
  <c r="E841417" i="1"/>
  <c r="E841416" i="1"/>
  <c r="E841415" i="1"/>
  <c r="E841414" i="1"/>
  <c r="E841413" i="1"/>
  <c r="E841412" i="1"/>
  <c r="E841411" i="1"/>
  <c r="E841410" i="1"/>
  <c r="E841409" i="1"/>
  <c r="E841408" i="1"/>
  <c r="E841407" i="1"/>
  <c r="E841406" i="1"/>
  <c r="E841405" i="1"/>
  <c r="E841404" i="1"/>
  <c r="E841403" i="1"/>
  <c r="E841402" i="1"/>
  <c r="E841401" i="1"/>
  <c r="E841400" i="1"/>
  <c r="E841399" i="1"/>
  <c r="E841398" i="1"/>
  <c r="E841397" i="1"/>
  <c r="E841396" i="1"/>
  <c r="E841395" i="1"/>
  <c r="E841394" i="1"/>
  <c r="E841393" i="1"/>
  <c r="E841392" i="1"/>
  <c r="E841391" i="1"/>
  <c r="E841390" i="1"/>
  <c r="E841389" i="1"/>
  <c r="E841388" i="1"/>
  <c r="E841387" i="1"/>
  <c r="E841386" i="1"/>
  <c r="E841385" i="1"/>
  <c r="E841384" i="1"/>
  <c r="E841383" i="1"/>
  <c r="E841382" i="1"/>
  <c r="E841381" i="1"/>
  <c r="E841380" i="1"/>
  <c r="E841379" i="1"/>
  <c r="E841378" i="1"/>
  <c r="E841377" i="1"/>
  <c r="E841376" i="1"/>
  <c r="E841375" i="1"/>
  <c r="E841374" i="1"/>
  <c r="E841373" i="1"/>
  <c r="E841372" i="1"/>
  <c r="E841371" i="1"/>
  <c r="E841370" i="1"/>
  <c r="E841369" i="1"/>
  <c r="E841368" i="1"/>
  <c r="E841367" i="1"/>
  <c r="E841366" i="1"/>
  <c r="E841365" i="1"/>
  <c r="E841364" i="1"/>
  <c r="E841363" i="1"/>
  <c r="E841362" i="1"/>
  <c r="E841361" i="1"/>
  <c r="E841360" i="1"/>
  <c r="E841359" i="1"/>
  <c r="E841358" i="1"/>
  <c r="E841357" i="1"/>
  <c r="E841356" i="1"/>
  <c r="E841355" i="1"/>
  <c r="E841354" i="1"/>
  <c r="E841353" i="1"/>
  <c r="E841352" i="1"/>
  <c r="E841351" i="1"/>
  <c r="E841350" i="1"/>
  <c r="E841349" i="1"/>
  <c r="E841348" i="1"/>
  <c r="E841347" i="1"/>
  <c r="E841346" i="1"/>
  <c r="E841345" i="1"/>
  <c r="E841344" i="1"/>
  <c r="E841343" i="1"/>
  <c r="E841342" i="1"/>
  <c r="E841341" i="1"/>
  <c r="E841340" i="1"/>
  <c r="E841339" i="1"/>
  <c r="E841338" i="1"/>
  <c r="E841337" i="1"/>
  <c r="E841336" i="1"/>
  <c r="E841335" i="1"/>
  <c r="E841334" i="1"/>
  <c r="E841333" i="1"/>
  <c r="E841332" i="1"/>
  <c r="E841331" i="1"/>
  <c r="E841330" i="1"/>
  <c r="E841329" i="1"/>
  <c r="E841328" i="1"/>
  <c r="E841327" i="1"/>
  <c r="E841326" i="1"/>
  <c r="E841325" i="1"/>
  <c r="E841324" i="1"/>
  <c r="E841323" i="1"/>
  <c r="E841322" i="1"/>
  <c r="E841321" i="1"/>
  <c r="E841320" i="1"/>
  <c r="E841319" i="1"/>
  <c r="E841318" i="1"/>
  <c r="E841317" i="1"/>
  <c r="E841316" i="1"/>
  <c r="E841315" i="1"/>
  <c r="E841314" i="1"/>
  <c r="E841313" i="1"/>
  <c r="E841312" i="1"/>
  <c r="E841311" i="1"/>
  <c r="E841310" i="1"/>
  <c r="E841309" i="1"/>
  <c r="E841308" i="1"/>
  <c r="E841307" i="1"/>
  <c r="E841306" i="1"/>
  <c r="E841305" i="1"/>
  <c r="E841304" i="1"/>
  <c r="E841303" i="1"/>
  <c r="E841302" i="1"/>
  <c r="E841301" i="1"/>
  <c r="E841300" i="1"/>
  <c r="E841299" i="1"/>
  <c r="E841298" i="1"/>
  <c r="E841297" i="1"/>
  <c r="E841296" i="1"/>
  <c r="E841295" i="1"/>
  <c r="E841294" i="1"/>
  <c r="E841293" i="1"/>
  <c r="E841292" i="1"/>
  <c r="E841291" i="1"/>
  <c r="E841290" i="1"/>
  <c r="E841289" i="1"/>
  <c r="E841288" i="1"/>
  <c r="E841287" i="1"/>
  <c r="E841286" i="1"/>
  <c r="E841285" i="1"/>
  <c r="E841284" i="1"/>
  <c r="E841283" i="1"/>
  <c r="E841282" i="1"/>
  <c r="E841281" i="1"/>
  <c r="E841280" i="1"/>
  <c r="E841279" i="1"/>
  <c r="E841278" i="1"/>
  <c r="E841277" i="1"/>
  <c r="E841276" i="1"/>
  <c r="E841275" i="1"/>
  <c r="E841274" i="1"/>
  <c r="E841273" i="1"/>
  <c r="E841272" i="1"/>
  <c r="E841271" i="1"/>
  <c r="E841270" i="1"/>
  <c r="E841269" i="1"/>
  <c r="E841268" i="1"/>
  <c r="E841267" i="1"/>
  <c r="E841266" i="1"/>
  <c r="E841265" i="1"/>
  <c r="E841264" i="1"/>
  <c r="E841263" i="1"/>
  <c r="E841262" i="1"/>
  <c r="E841261" i="1"/>
  <c r="E841260" i="1"/>
  <c r="E841259" i="1"/>
  <c r="E841258" i="1"/>
  <c r="E841257" i="1"/>
  <c r="E841256" i="1"/>
  <c r="E841255" i="1"/>
  <c r="E841254" i="1"/>
  <c r="E841253" i="1"/>
  <c r="E841252" i="1"/>
  <c r="E841251" i="1"/>
  <c r="E841250" i="1"/>
  <c r="E841249" i="1"/>
  <c r="E841248" i="1"/>
  <c r="E841247" i="1"/>
  <c r="E841246" i="1"/>
  <c r="E841245" i="1"/>
  <c r="E841244" i="1"/>
  <c r="E841243" i="1"/>
  <c r="E841242" i="1"/>
  <c r="E841241" i="1"/>
  <c r="E841240" i="1"/>
  <c r="E841239" i="1"/>
  <c r="E841238" i="1"/>
  <c r="E841237" i="1"/>
  <c r="E841236" i="1"/>
  <c r="E841235" i="1"/>
  <c r="E841234" i="1"/>
  <c r="E841233" i="1"/>
  <c r="E841232" i="1"/>
  <c r="E841231" i="1"/>
  <c r="E841230" i="1"/>
  <c r="E841229" i="1"/>
  <c r="E841228" i="1"/>
  <c r="E841227" i="1"/>
  <c r="E841226" i="1"/>
  <c r="E841225" i="1"/>
  <c r="E841224" i="1"/>
  <c r="E841223" i="1"/>
  <c r="E841222" i="1"/>
  <c r="E841221" i="1"/>
  <c r="E841220" i="1"/>
  <c r="E841219" i="1"/>
  <c r="E841218" i="1"/>
  <c r="E841217" i="1"/>
  <c r="E841216" i="1"/>
  <c r="E841215" i="1"/>
  <c r="E841214" i="1"/>
  <c r="E841213" i="1"/>
  <c r="E841212" i="1"/>
  <c r="E841211" i="1"/>
  <c r="E841210" i="1"/>
  <c r="E841209" i="1"/>
  <c r="E841208" i="1"/>
  <c r="E841207" i="1"/>
  <c r="E841206" i="1"/>
  <c r="E841205" i="1"/>
  <c r="E841204" i="1"/>
  <c r="E841203" i="1"/>
  <c r="E841202" i="1"/>
  <c r="E841201" i="1"/>
  <c r="E841200" i="1"/>
  <c r="E841199" i="1"/>
  <c r="E841198" i="1"/>
  <c r="E841197" i="1"/>
  <c r="E841196" i="1"/>
  <c r="E841195" i="1"/>
  <c r="E841194" i="1"/>
  <c r="E841193" i="1"/>
  <c r="E841192" i="1"/>
  <c r="E841191" i="1"/>
  <c r="E841190" i="1"/>
  <c r="E841189" i="1"/>
  <c r="E841188" i="1"/>
  <c r="E841187" i="1"/>
  <c r="E841186" i="1"/>
  <c r="E841185" i="1"/>
  <c r="E841184" i="1"/>
  <c r="E841183" i="1"/>
  <c r="E841182" i="1"/>
  <c r="E841181" i="1"/>
  <c r="E841180" i="1"/>
  <c r="E841179" i="1"/>
  <c r="E841178" i="1"/>
  <c r="E841177" i="1"/>
  <c r="E841176" i="1"/>
  <c r="E841175" i="1"/>
  <c r="E841174" i="1"/>
  <c r="E841173" i="1"/>
  <c r="E841172" i="1"/>
  <c r="E841171" i="1"/>
  <c r="E841170" i="1"/>
  <c r="E841169" i="1"/>
  <c r="E841168" i="1"/>
  <c r="E841167" i="1"/>
  <c r="E841166" i="1"/>
  <c r="E841165" i="1"/>
  <c r="E841164" i="1"/>
  <c r="E841163" i="1"/>
  <c r="E841162" i="1"/>
  <c r="E841161" i="1"/>
  <c r="E841160" i="1"/>
  <c r="E841159" i="1"/>
  <c r="E841158" i="1"/>
  <c r="E841157" i="1"/>
  <c r="E841156" i="1"/>
  <c r="E841155" i="1"/>
  <c r="E841154" i="1"/>
  <c r="E841153" i="1"/>
  <c r="E841152" i="1"/>
  <c r="E841151" i="1"/>
  <c r="E841150" i="1"/>
  <c r="E841149" i="1"/>
  <c r="E841148" i="1"/>
  <c r="E841147" i="1"/>
  <c r="E841146" i="1"/>
  <c r="E841145" i="1"/>
  <c r="E841144" i="1"/>
  <c r="E841143" i="1"/>
  <c r="E841142" i="1"/>
  <c r="E841141" i="1"/>
  <c r="E841140" i="1"/>
  <c r="E841139" i="1"/>
  <c r="E841138" i="1"/>
  <c r="E841137" i="1"/>
  <c r="E841136" i="1"/>
  <c r="E841135" i="1"/>
  <c r="E841134" i="1"/>
  <c r="E841133" i="1"/>
  <c r="E841132" i="1"/>
  <c r="E841131" i="1"/>
  <c r="E841130" i="1"/>
  <c r="E841129" i="1"/>
  <c r="E841128" i="1"/>
  <c r="E841127" i="1"/>
  <c r="E841126" i="1"/>
  <c r="E841125" i="1"/>
  <c r="E841124" i="1"/>
  <c r="E841123" i="1"/>
  <c r="E841122" i="1"/>
  <c r="E841121" i="1"/>
  <c r="E841120" i="1"/>
  <c r="E841119" i="1"/>
  <c r="E841118" i="1"/>
  <c r="E841117" i="1"/>
  <c r="E841116" i="1"/>
  <c r="E841115" i="1"/>
  <c r="E841114" i="1"/>
  <c r="E841113" i="1"/>
  <c r="E841112" i="1"/>
  <c r="E841111" i="1"/>
  <c r="E841110" i="1"/>
  <c r="E841109" i="1"/>
  <c r="E841108" i="1"/>
  <c r="E841107" i="1"/>
  <c r="E841106" i="1"/>
  <c r="E841105" i="1"/>
  <c r="E841104" i="1"/>
  <c r="E841103" i="1"/>
  <c r="E841102" i="1"/>
  <c r="E841101" i="1"/>
  <c r="E841100" i="1"/>
  <c r="E841099" i="1"/>
  <c r="E841098" i="1"/>
  <c r="E841097" i="1"/>
  <c r="E841096" i="1"/>
  <c r="E841095" i="1"/>
  <c r="E841094" i="1"/>
  <c r="E841093" i="1"/>
  <c r="E841092" i="1"/>
  <c r="E841091" i="1"/>
  <c r="E841090" i="1"/>
  <c r="E841089" i="1"/>
  <c r="E841088" i="1"/>
  <c r="E841087" i="1"/>
  <c r="E841086" i="1"/>
  <c r="E841085" i="1"/>
  <c r="E841084" i="1"/>
  <c r="E841083" i="1"/>
  <c r="E841082" i="1"/>
  <c r="E841081" i="1"/>
  <c r="E841080" i="1"/>
  <c r="E841079" i="1"/>
  <c r="E841078" i="1"/>
  <c r="E841077" i="1"/>
  <c r="E841076" i="1"/>
  <c r="E841075" i="1"/>
  <c r="E841074" i="1"/>
  <c r="E841073" i="1"/>
  <c r="E841072" i="1"/>
  <c r="E841071" i="1"/>
  <c r="E841070" i="1"/>
  <c r="E841069" i="1"/>
  <c r="E841068" i="1"/>
  <c r="E841067" i="1"/>
  <c r="E841066" i="1"/>
  <c r="E841065" i="1"/>
  <c r="E841064" i="1"/>
  <c r="E841063" i="1"/>
  <c r="E841062" i="1"/>
  <c r="E841061" i="1"/>
  <c r="E841060" i="1"/>
  <c r="E841059" i="1"/>
  <c r="E841058" i="1"/>
  <c r="E841057" i="1"/>
  <c r="E841056" i="1"/>
  <c r="E841055" i="1"/>
  <c r="E841054" i="1"/>
  <c r="E841053" i="1"/>
  <c r="E841052" i="1"/>
  <c r="E841051" i="1"/>
  <c r="E841050" i="1"/>
  <c r="E841049" i="1"/>
  <c r="E841048" i="1"/>
  <c r="E841047" i="1"/>
  <c r="E841046" i="1"/>
  <c r="E841045" i="1"/>
  <c r="E841044" i="1"/>
  <c r="E841043" i="1"/>
  <c r="E841042" i="1"/>
  <c r="E841041" i="1"/>
  <c r="E841040" i="1"/>
  <c r="E841039" i="1"/>
  <c r="E841038" i="1"/>
  <c r="E841037" i="1"/>
  <c r="E841036" i="1"/>
  <c r="E841035" i="1"/>
  <c r="E841034" i="1"/>
  <c r="E841033" i="1"/>
  <c r="E841032" i="1"/>
  <c r="E841031" i="1"/>
  <c r="E841030" i="1"/>
  <c r="E841029" i="1"/>
  <c r="E841028" i="1"/>
  <c r="E841027" i="1"/>
  <c r="E841026" i="1"/>
  <c r="E841025" i="1"/>
  <c r="E841024" i="1"/>
  <c r="E841023" i="1"/>
  <c r="E841022" i="1"/>
  <c r="E841021" i="1"/>
  <c r="E841020" i="1"/>
  <c r="E841019" i="1"/>
  <c r="E841018" i="1"/>
  <c r="E841017" i="1"/>
  <c r="E841016" i="1"/>
  <c r="E841015" i="1"/>
  <c r="E841014" i="1"/>
  <c r="E841013" i="1"/>
  <c r="E841012" i="1"/>
  <c r="E841011" i="1"/>
  <c r="E841010" i="1"/>
  <c r="E841009" i="1"/>
  <c r="E841008" i="1"/>
  <c r="E841007" i="1"/>
  <c r="E841006" i="1"/>
  <c r="E841005" i="1"/>
  <c r="E841004" i="1"/>
  <c r="E841003" i="1"/>
  <c r="E841002" i="1"/>
  <c r="E841001" i="1"/>
  <c r="E841000" i="1"/>
  <c r="E840999" i="1"/>
  <c r="E840998" i="1"/>
  <c r="E840997" i="1"/>
  <c r="E840996" i="1"/>
  <c r="E840995" i="1"/>
  <c r="E840994" i="1"/>
  <c r="E840993" i="1"/>
  <c r="E840992" i="1"/>
  <c r="E840991" i="1"/>
  <c r="E840990" i="1"/>
  <c r="E840989" i="1"/>
  <c r="E840988" i="1"/>
  <c r="E840987" i="1"/>
  <c r="E840986" i="1"/>
  <c r="E840985" i="1"/>
  <c r="E840984" i="1"/>
  <c r="E840983" i="1"/>
  <c r="E840982" i="1"/>
  <c r="E840981" i="1"/>
  <c r="E840980" i="1"/>
  <c r="E840979" i="1"/>
  <c r="E840978" i="1"/>
  <c r="E840977" i="1"/>
  <c r="E840976" i="1"/>
  <c r="E840975" i="1"/>
  <c r="E840974" i="1"/>
  <c r="E840973" i="1"/>
  <c r="E840972" i="1"/>
  <c r="E840971" i="1"/>
  <c r="E840970" i="1"/>
  <c r="E840969" i="1"/>
  <c r="E840968" i="1"/>
  <c r="E840967" i="1"/>
  <c r="E840966" i="1"/>
  <c r="E840965" i="1"/>
  <c r="E840964" i="1"/>
  <c r="E840963" i="1"/>
  <c r="E840962" i="1"/>
  <c r="E840961" i="1"/>
  <c r="E840960" i="1"/>
  <c r="E840959" i="1"/>
  <c r="E840958" i="1"/>
  <c r="E840957" i="1"/>
  <c r="E840956" i="1"/>
  <c r="E840955" i="1"/>
  <c r="E840954" i="1"/>
  <c r="E840953" i="1"/>
  <c r="E840952" i="1"/>
  <c r="E840951" i="1"/>
  <c r="E840950" i="1"/>
  <c r="E840949" i="1"/>
  <c r="E840948" i="1"/>
  <c r="E840947" i="1"/>
  <c r="E840946" i="1"/>
  <c r="E840945" i="1"/>
  <c r="E840944" i="1"/>
  <c r="E840943" i="1"/>
  <c r="E840942" i="1"/>
  <c r="E840941" i="1"/>
  <c r="E840940" i="1"/>
  <c r="E840939" i="1"/>
  <c r="E840938" i="1"/>
  <c r="E840937" i="1"/>
  <c r="E840936" i="1"/>
  <c r="E840935" i="1"/>
  <c r="E840934" i="1"/>
  <c r="E840933" i="1"/>
  <c r="E840932" i="1"/>
  <c r="E840931" i="1"/>
  <c r="E840930" i="1"/>
  <c r="E840929" i="1"/>
  <c r="E840928" i="1"/>
  <c r="E840927" i="1"/>
  <c r="E840926" i="1"/>
  <c r="E840925" i="1"/>
  <c r="E840924" i="1"/>
  <c r="E840923" i="1"/>
  <c r="E840922" i="1"/>
  <c r="E840921" i="1"/>
  <c r="E840920" i="1"/>
  <c r="E840919" i="1"/>
  <c r="E840918" i="1"/>
  <c r="E840917" i="1"/>
  <c r="E840916" i="1"/>
  <c r="E840915" i="1"/>
  <c r="E840914" i="1"/>
  <c r="E840913" i="1"/>
  <c r="E840912" i="1"/>
  <c r="E840911" i="1"/>
  <c r="E840910" i="1"/>
  <c r="E840909" i="1"/>
  <c r="E840908" i="1"/>
  <c r="E840907" i="1"/>
  <c r="E840906" i="1"/>
  <c r="E840905" i="1"/>
  <c r="E840904" i="1"/>
  <c r="E840903" i="1"/>
  <c r="E840902" i="1"/>
  <c r="E840901" i="1"/>
  <c r="E840900" i="1"/>
  <c r="E840899" i="1"/>
  <c r="E840898" i="1"/>
  <c r="E840897" i="1"/>
  <c r="E840896" i="1"/>
  <c r="E840895" i="1"/>
  <c r="E840894" i="1"/>
  <c r="E840893" i="1"/>
  <c r="E840892" i="1"/>
  <c r="E840891" i="1"/>
  <c r="E840890" i="1"/>
  <c r="E840889" i="1"/>
  <c r="E840888" i="1"/>
  <c r="E840887" i="1"/>
  <c r="E840886" i="1"/>
  <c r="E840885" i="1"/>
  <c r="E840884" i="1"/>
  <c r="E840883" i="1"/>
  <c r="E840882" i="1"/>
  <c r="E840881" i="1"/>
  <c r="E840880" i="1"/>
  <c r="E840879" i="1"/>
  <c r="E840878" i="1"/>
  <c r="E840877" i="1"/>
  <c r="E840876" i="1"/>
  <c r="E840875" i="1"/>
  <c r="E840874" i="1"/>
  <c r="E840873" i="1"/>
  <c r="E840872" i="1"/>
  <c r="E840871" i="1"/>
  <c r="E840870" i="1"/>
  <c r="E840869" i="1"/>
  <c r="E840868" i="1"/>
  <c r="E840867" i="1"/>
  <c r="E840866" i="1"/>
  <c r="E840865" i="1"/>
  <c r="E840864" i="1"/>
  <c r="E840863" i="1"/>
  <c r="E840862" i="1"/>
  <c r="E840861" i="1"/>
  <c r="E840860" i="1"/>
  <c r="E840859" i="1"/>
  <c r="E840858" i="1"/>
  <c r="E840857" i="1"/>
  <c r="E840856" i="1"/>
  <c r="E840855" i="1"/>
  <c r="E840854" i="1"/>
  <c r="E840853" i="1"/>
  <c r="E840852" i="1"/>
  <c r="E840851" i="1"/>
  <c r="E840850" i="1"/>
  <c r="E840849" i="1"/>
  <c r="E840848" i="1"/>
  <c r="E840847" i="1"/>
  <c r="E840846" i="1"/>
  <c r="E840845" i="1"/>
  <c r="E840844" i="1"/>
  <c r="E840843" i="1"/>
  <c r="E840842" i="1"/>
  <c r="E840841" i="1"/>
  <c r="E840840" i="1"/>
  <c r="E840839" i="1"/>
  <c r="E840838" i="1"/>
  <c r="E840837" i="1"/>
  <c r="E840836" i="1"/>
  <c r="E840835" i="1"/>
  <c r="E840834" i="1"/>
  <c r="E840833" i="1"/>
  <c r="E840832" i="1"/>
  <c r="E840831" i="1"/>
  <c r="E840830" i="1"/>
  <c r="E840829" i="1"/>
  <c r="E840828" i="1"/>
  <c r="E840827" i="1"/>
  <c r="E840826" i="1"/>
  <c r="E840825" i="1"/>
  <c r="E840824" i="1"/>
  <c r="E840823" i="1"/>
  <c r="E840822" i="1"/>
  <c r="E840821" i="1"/>
  <c r="E840820" i="1"/>
  <c r="E840819" i="1"/>
  <c r="E840818" i="1"/>
  <c r="E840817" i="1"/>
  <c r="E840816" i="1"/>
  <c r="E840815" i="1"/>
  <c r="E840814" i="1"/>
  <c r="E840813" i="1"/>
  <c r="E840812" i="1"/>
  <c r="E840811" i="1"/>
  <c r="E840810" i="1"/>
  <c r="E840809" i="1"/>
  <c r="E840808" i="1"/>
  <c r="E840807" i="1"/>
  <c r="E840806" i="1"/>
  <c r="E840805" i="1"/>
  <c r="E840804" i="1"/>
  <c r="E840803" i="1"/>
  <c r="E840802" i="1"/>
  <c r="E840801" i="1"/>
  <c r="E840800" i="1"/>
  <c r="E840799" i="1"/>
  <c r="E840798" i="1"/>
  <c r="E840797" i="1"/>
  <c r="E840796" i="1"/>
  <c r="E840795" i="1"/>
  <c r="E840794" i="1"/>
  <c r="E840793" i="1"/>
  <c r="E840792" i="1"/>
  <c r="E840791" i="1"/>
  <c r="E840790" i="1"/>
  <c r="E840789" i="1"/>
  <c r="E840788" i="1"/>
  <c r="E840787" i="1"/>
  <c r="E840786" i="1"/>
  <c r="E840785" i="1"/>
  <c r="E840784" i="1"/>
  <c r="E840783" i="1"/>
  <c r="E840782" i="1"/>
  <c r="E840781" i="1"/>
  <c r="E840780" i="1"/>
  <c r="E840779" i="1"/>
  <c r="E840778" i="1"/>
  <c r="E840777" i="1"/>
  <c r="E840776" i="1"/>
  <c r="E840775" i="1"/>
  <c r="E840774" i="1"/>
  <c r="E840773" i="1"/>
  <c r="E840772" i="1"/>
  <c r="E840771" i="1"/>
  <c r="E840770" i="1"/>
  <c r="E840769" i="1"/>
  <c r="E840768" i="1"/>
  <c r="E840767" i="1"/>
  <c r="E840766" i="1"/>
  <c r="E840765" i="1"/>
  <c r="E840764" i="1"/>
  <c r="E840763" i="1"/>
  <c r="E840762" i="1"/>
  <c r="E840761" i="1"/>
  <c r="E840760" i="1"/>
  <c r="E840759" i="1"/>
  <c r="E840758" i="1"/>
  <c r="E840757" i="1"/>
  <c r="E840756" i="1"/>
  <c r="E840755" i="1"/>
  <c r="E840754" i="1"/>
  <c r="E840753" i="1"/>
  <c r="E840752" i="1"/>
  <c r="E840751" i="1"/>
  <c r="E840750" i="1"/>
  <c r="E840749" i="1"/>
  <c r="E840748" i="1"/>
  <c r="E840747" i="1"/>
  <c r="E840746" i="1"/>
  <c r="E840745" i="1"/>
  <c r="E840744" i="1"/>
  <c r="E840743" i="1"/>
  <c r="E840742" i="1"/>
  <c r="E840741" i="1"/>
  <c r="E840740" i="1"/>
  <c r="E840739" i="1"/>
  <c r="E840738" i="1"/>
  <c r="E840737" i="1"/>
  <c r="E840736" i="1"/>
  <c r="E840735" i="1"/>
  <c r="E840734" i="1"/>
  <c r="E840733" i="1"/>
  <c r="E840732" i="1"/>
  <c r="E840731" i="1"/>
  <c r="E840730" i="1"/>
  <c r="E840729" i="1"/>
  <c r="E840728" i="1"/>
  <c r="E840727" i="1"/>
  <c r="E840726" i="1"/>
  <c r="E840725" i="1"/>
  <c r="E840724" i="1"/>
  <c r="E840723" i="1"/>
  <c r="E840722" i="1"/>
  <c r="E840721" i="1"/>
  <c r="E840720" i="1"/>
  <c r="E840719" i="1"/>
  <c r="E840718" i="1"/>
  <c r="E840717" i="1"/>
  <c r="E840716" i="1"/>
  <c r="E840715" i="1"/>
  <c r="E840714" i="1"/>
  <c r="E840713" i="1"/>
  <c r="E840712" i="1"/>
  <c r="E840711" i="1"/>
  <c r="E840710" i="1"/>
  <c r="E840709" i="1"/>
  <c r="E840708" i="1"/>
  <c r="E840707" i="1"/>
  <c r="E840706" i="1"/>
  <c r="E840705" i="1"/>
  <c r="E840704" i="1"/>
  <c r="E840703" i="1"/>
  <c r="E840702" i="1"/>
  <c r="E840701" i="1"/>
  <c r="E840700" i="1"/>
  <c r="E840699" i="1"/>
  <c r="E840698" i="1"/>
  <c r="E840697" i="1"/>
  <c r="E840696" i="1"/>
  <c r="E840695" i="1"/>
  <c r="E840694" i="1"/>
  <c r="E840693" i="1"/>
  <c r="E840692" i="1"/>
  <c r="E840691" i="1"/>
  <c r="E840690" i="1"/>
  <c r="E840689" i="1"/>
  <c r="E840688" i="1"/>
  <c r="E840687" i="1"/>
  <c r="E840686" i="1"/>
  <c r="E840685" i="1"/>
  <c r="E840684" i="1"/>
  <c r="E840683" i="1"/>
  <c r="E840682" i="1"/>
  <c r="E840681" i="1"/>
  <c r="E840680" i="1"/>
  <c r="E840679" i="1"/>
  <c r="E840678" i="1"/>
  <c r="E840677" i="1"/>
  <c r="E840676" i="1"/>
  <c r="E840675" i="1"/>
  <c r="E840674" i="1"/>
  <c r="E840673" i="1"/>
  <c r="E840672" i="1"/>
  <c r="E840671" i="1"/>
  <c r="E840670" i="1"/>
  <c r="E840669" i="1"/>
  <c r="E840668" i="1"/>
  <c r="E840667" i="1"/>
  <c r="E840666" i="1"/>
  <c r="E840665" i="1"/>
  <c r="E840664" i="1"/>
  <c r="E840663" i="1"/>
  <c r="E840662" i="1"/>
  <c r="E840661" i="1"/>
  <c r="E840660" i="1"/>
  <c r="E840659" i="1"/>
  <c r="E840658" i="1"/>
  <c r="E840657" i="1"/>
  <c r="E840656" i="1"/>
  <c r="E840655" i="1"/>
  <c r="E840654" i="1"/>
  <c r="E840653" i="1"/>
  <c r="E840652" i="1"/>
  <c r="E840651" i="1"/>
  <c r="E840650" i="1"/>
  <c r="E840649" i="1"/>
  <c r="E840648" i="1"/>
  <c r="E840647" i="1"/>
  <c r="E840646" i="1"/>
  <c r="E840645" i="1"/>
  <c r="E840644" i="1"/>
  <c r="E840643" i="1"/>
  <c r="E840642" i="1"/>
  <c r="E840641" i="1"/>
  <c r="E840640" i="1"/>
  <c r="E840639" i="1"/>
  <c r="E840638" i="1"/>
  <c r="E840637" i="1"/>
  <c r="E840636" i="1"/>
  <c r="E840635" i="1"/>
  <c r="E840634" i="1"/>
  <c r="E840633" i="1"/>
  <c r="E840632" i="1"/>
  <c r="E840631" i="1"/>
  <c r="E840630" i="1"/>
  <c r="E840629" i="1"/>
  <c r="E840628" i="1"/>
  <c r="E840627" i="1"/>
  <c r="E840626" i="1"/>
  <c r="E840625" i="1"/>
  <c r="E840624" i="1"/>
  <c r="E840623" i="1"/>
  <c r="E840622" i="1"/>
  <c r="E840621" i="1"/>
  <c r="E840620" i="1"/>
  <c r="E840619" i="1"/>
  <c r="E840618" i="1"/>
  <c r="E840617" i="1"/>
  <c r="E840616" i="1"/>
  <c r="E840615" i="1"/>
  <c r="E840614" i="1"/>
  <c r="E840613" i="1"/>
  <c r="E840612" i="1"/>
  <c r="E840611" i="1"/>
  <c r="E840610" i="1"/>
  <c r="E840609" i="1"/>
  <c r="E840608" i="1"/>
  <c r="E840607" i="1"/>
  <c r="E840606" i="1"/>
  <c r="E840605" i="1"/>
  <c r="E840604" i="1"/>
  <c r="E840603" i="1"/>
  <c r="E840602" i="1"/>
  <c r="E840601" i="1"/>
  <c r="E840600" i="1"/>
  <c r="E840599" i="1"/>
  <c r="E840598" i="1"/>
  <c r="E840597" i="1"/>
  <c r="E840596" i="1"/>
  <c r="E840595" i="1"/>
  <c r="E840594" i="1"/>
  <c r="E840593" i="1"/>
  <c r="E840592" i="1"/>
  <c r="E840591" i="1"/>
  <c r="E840590" i="1"/>
  <c r="E840589" i="1"/>
  <c r="E840588" i="1"/>
  <c r="E840587" i="1"/>
  <c r="E840586" i="1"/>
  <c r="E840585" i="1"/>
  <c r="E840584" i="1"/>
  <c r="E840583" i="1"/>
  <c r="E840582" i="1"/>
  <c r="E840581" i="1"/>
  <c r="E840580" i="1"/>
  <c r="E840579" i="1"/>
  <c r="E840578" i="1"/>
  <c r="E840577" i="1"/>
  <c r="E840576" i="1"/>
  <c r="E840575" i="1"/>
  <c r="E840574" i="1"/>
  <c r="E840573" i="1"/>
  <c r="E840572" i="1"/>
  <c r="E840571" i="1"/>
  <c r="E840570" i="1"/>
  <c r="E840569" i="1"/>
  <c r="E840568" i="1"/>
  <c r="E840567" i="1"/>
  <c r="E840566" i="1"/>
  <c r="E840565" i="1"/>
  <c r="E840564" i="1"/>
  <c r="E840563" i="1"/>
  <c r="E840562" i="1"/>
  <c r="E840561" i="1"/>
  <c r="E840560" i="1"/>
  <c r="E840559" i="1"/>
  <c r="E840558" i="1"/>
  <c r="E840557" i="1"/>
  <c r="E840556" i="1"/>
  <c r="E840555" i="1"/>
  <c r="E840554" i="1"/>
  <c r="E840553" i="1"/>
  <c r="E840552" i="1"/>
  <c r="E840551" i="1"/>
  <c r="E840550" i="1"/>
  <c r="E840549" i="1"/>
  <c r="E840548" i="1"/>
  <c r="E840547" i="1"/>
  <c r="E840546" i="1"/>
  <c r="E840545" i="1"/>
  <c r="E840544" i="1"/>
  <c r="E840543" i="1"/>
  <c r="E840542" i="1"/>
  <c r="E840541" i="1"/>
  <c r="E840540" i="1"/>
  <c r="E840539" i="1"/>
  <c r="E840538" i="1"/>
  <c r="E840537" i="1"/>
  <c r="E840536" i="1"/>
  <c r="E840535" i="1"/>
  <c r="E840534" i="1"/>
  <c r="E840533" i="1"/>
  <c r="E840532" i="1"/>
  <c r="E840531" i="1"/>
  <c r="E840530" i="1"/>
  <c r="E840529" i="1"/>
  <c r="E840528" i="1"/>
  <c r="E840527" i="1"/>
  <c r="E840526" i="1"/>
  <c r="E840525" i="1"/>
  <c r="E840524" i="1"/>
  <c r="E840523" i="1"/>
  <c r="E840522" i="1"/>
  <c r="E840521" i="1"/>
  <c r="E840520" i="1"/>
  <c r="E840519" i="1"/>
  <c r="E840518" i="1"/>
  <c r="E840517" i="1"/>
  <c r="E840516" i="1"/>
  <c r="E840515" i="1"/>
  <c r="E840514" i="1"/>
  <c r="E840513" i="1"/>
  <c r="E840512" i="1"/>
  <c r="E840511" i="1"/>
  <c r="E840510" i="1"/>
  <c r="E840509" i="1"/>
  <c r="E840508" i="1"/>
  <c r="E840507" i="1"/>
  <c r="E840506" i="1"/>
  <c r="E840505" i="1"/>
  <c r="E840504" i="1"/>
  <c r="E840503" i="1"/>
  <c r="E840502" i="1"/>
  <c r="E840501" i="1"/>
  <c r="E840500" i="1"/>
  <c r="E840499" i="1"/>
  <c r="E840498" i="1"/>
  <c r="E840497" i="1"/>
  <c r="E840496" i="1"/>
  <c r="E840495" i="1"/>
  <c r="E840494" i="1"/>
  <c r="E840493" i="1"/>
  <c r="E840492" i="1"/>
  <c r="E840491" i="1"/>
  <c r="E840490" i="1"/>
  <c r="E840489" i="1"/>
  <c r="E840488" i="1"/>
  <c r="E840487" i="1"/>
  <c r="E840486" i="1"/>
  <c r="E840485" i="1"/>
  <c r="E840484" i="1"/>
  <c r="E840483" i="1"/>
  <c r="E840482" i="1"/>
  <c r="E840481" i="1"/>
  <c r="E840480" i="1"/>
  <c r="E840479" i="1"/>
  <c r="E840478" i="1"/>
  <c r="E840477" i="1"/>
  <c r="E840476" i="1"/>
  <c r="E840475" i="1"/>
  <c r="E840474" i="1"/>
  <c r="E840473" i="1"/>
  <c r="E840472" i="1"/>
  <c r="E840471" i="1"/>
  <c r="E840470" i="1"/>
  <c r="E840469" i="1"/>
  <c r="E840468" i="1"/>
  <c r="E840467" i="1"/>
  <c r="E840466" i="1"/>
  <c r="E840465" i="1"/>
  <c r="E840464" i="1"/>
  <c r="E840463" i="1"/>
  <c r="E840462" i="1"/>
  <c r="E840461" i="1"/>
  <c r="E840460" i="1"/>
  <c r="E840459" i="1"/>
  <c r="E840458" i="1"/>
  <c r="E840457" i="1"/>
  <c r="E840456" i="1"/>
  <c r="E840455" i="1"/>
  <c r="E840454" i="1"/>
  <c r="E840453" i="1"/>
  <c r="E840452" i="1"/>
  <c r="E840451" i="1"/>
  <c r="E840450" i="1"/>
  <c r="E840449" i="1"/>
  <c r="E840448" i="1"/>
  <c r="E840447" i="1"/>
  <c r="E840446" i="1"/>
  <c r="E840445" i="1"/>
  <c r="E840444" i="1"/>
  <c r="E840443" i="1"/>
  <c r="E840442" i="1"/>
  <c r="E840441" i="1"/>
  <c r="E840440" i="1"/>
  <c r="E840439" i="1"/>
  <c r="E840438" i="1"/>
  <c r="E840437" i="1"/>
  <c r="E840436" i="1"/>
  <c r="E840435" i="1"/>
  <c r="E840434" i="1"/>
  <c r="E840433" i="1"/>
  <c r="E840432" i="1"/>
  <c r="E840431" i="1"/>
  <c r="E840430" i="1"/>
  <c r="E840429" i="1"/>
  <c r="E840428" i="1"/>
  <c r="E840427" i="1"/>
  <c r="E840426" i="1"/>
  <c r="E840425" i="1"/>
  <c r="E840424" i="1"/>
  <c r="E840423" i="1"/>
  <c r="E840422" i="1"/>
  <c r="E840421" i="1"/>
  <c r="E840420" i="1"/>
  <c r="E840419" i="1"/>
  <c r="E840418" i="1"/>
  <c r="E840417" i="1"/>
  <c r="E840416" i="1"/>
  <c r="E840415" i="1"/>
  <c r="E840414" i="1"/>
  <c r="E840413" i="1"/>
  <c r="E840412" i="1"/>
  <c r="E840411" i="1"/>
  <c r="E840410" i="1"/>
  <c r="E840409" i="1"/>
  <c r="E840408" i="1"/>
  <c r="E840407" i="1"/>
  <c r="E840406" i="1"/>
  <c r="E840405" i="1"/>
  <c r="E840404" i="1"/>
  <c r="E840403" i="1"/>
  <c r="E840402" i="1"/>
  <c r="E840401" i="1"/>
  <c r="E840400" i="1"/>
  <c r="E840399" i="1"/>
  <c r="E840398" i="1"/>
  <c r="E840397" i="1"/>
  <c r="E840396" i="1"/>
  <c r="E840395" i="1"/>
  <c r="E840394" i="1"/>
  <c r="E840393" i="1"/>
  <c r="E840392" i="1"/>
  <c r="E840391" i="1"/>
  <c r="E840390" i="1"/>
  <c r="E840389" i="1"/>
  <c r="E840388" i="1"/>
  <c r="E840387" i="1"/>
  <c r="E840386" i="1"/>
  <c r="E840385" i="1"/>
  <c r="E840384" i="1"/>
  <c r="E840383" i="1"/>
  <c r="E840382" i="1"/>
  <c r="E840381" i="1"/>
  <c r="E840380" i="1"/>
  <c r="E840379" i="1"/>
  <c r="E840378" i="1"/>
  <c r="E840377" i="1"/>
  <c r="E840376" i="1"/>
  <c r="E840375" i="1"/>
  <c r="E840374" i="1"/>
  <c r="E840373" i="1"/>
  <c r="E840372" i="1"/>
  <c r="E840371" i="1"/>
  <c r="E840370" i="1"/>
  <c r="E840369" i="1"/>
  <c r="E840368" i="1"/>
  <c r="E840367" i="1"/>
  <c r="E840366" i="1"/>
  <c r="E840365" i="1"/>
  <c r="E840364" i="1"/>
  <c r="E840363" i="1"/>
  <c r="E840362" i="1"/>
  <c r="E840361" i="1"/>
  <c r="E840360" i="1"/>
  <c r="E840359" i="1"/>
  <c r="E840358" i="1"/>
  <c r="E840357" i="1"/>
  <c r="E840356" i="1"/>
  <c r="E840355" i="1"/>
  <c r="E840354" i="1"/>
  <c r="E840353" i="1"/>
  <c r="E840352" i="1"/>
  <c r="E840351" i="1"/>
  <c r="E840350" i="1"/>
  <c r="E840349" i="1"/>
  <c r="E840348" i="1"/>
  <c r="E840347" i="1"/>
  <c r="E840346" i="1"/>
  <c r="E840345" i="1"/>
  <c r="E840344" i="1"/>
  <c r="E840343" i="1"/>
  <c r="E840342" i="1"/>
  <c r="E840341" i="1"/>
  <c r="E840340" i="1"/>
  <c r="E840339" i="1"/>
  <c r="E840338" i="1"/>
  <c r="E840337" i="1"/>
  <c r="E840336" i="1"/>
  <c r="E840335" i="1"/>
  <c r="E840334" i="1"/>
  <c r="E840333" i="1"/>
  <c r="E840332" i="1"/>
  <c r="E840331" i="1"/>
  <c r="E840330" i="1"/>
  <c r="E840329" i="1"/>
  <c r="E840328" i="1"/>
  <c r="E840327" i="1"/>
  <c r="E840326" i="1"/>
  <c r="E840325" i="1"/>
  <c r="E840324" i="1"/>
  <c r="E840323" i="1"/>
  <c r="E840322" i="1"/>
  <c r="E840321" i="1"/>
  <c r="E840320" i="1"/>
  <c r="E840319" i="1"/>
  <c r="E840318" i="1"/>
  <c r="E840317" i="1"/>
  <c r="E840316" i="1"/>
  <c r="E840315" i="1"/>
  <c r="E840314" i="1"/>
  <c r="E840313" i="1"/>
  <c r="E840312" i="1"/>
  <c r="E840311" i="1"/>
  <c r="E840310" i="1"/>
  <c r="E840309" i="1"/>
  <c r="E840308" i="1"/>
  <c r="E840307" i="1"/>
  <c r="E840306" i="1"/>
  <c r="E840305" i="1"/>
  <c r="E840304" i="1"/>
  <c r="E840303" i="1"/>
  <c r="E840302" i="1"/>
  <c r="E840301" i="1"/>
  <c r="E840300" i="1"/>
  <c r="E840299" i="1"/>
  <c r="E840298" i="1"/>
  <c r="E840297" i="1"/>
  <c r="E840296" i="1"/>
  <c r="E840295" i="1"/>
  <c r="E840294" i="1"/>
  <c r="E840293" i="1"/>
  <c r="E840292" i="1"/>
  <c r="E840291" i="1"/>
  <c r="E840290" i="1"/>
  <c r="E840289" i="1"/>
  <c r="E840288" i="1"/>
  <c r="E840287" i="1"/>
  <c r="E840286" i="1"/>
  <c r="E840285" i="1"/>
  <c r="E840284" i="1"/>
  <c r="E840283" i="1"/>
  <c r="E840282" i="1"/>
  <c r="E840281" i="1"/>
  <c r="E840280" i="1"/>
  <c r="E840279" i="1"/>
  <c r="E840278" i="1"/>
  <c r="E840277" i="1"/>
  <c r="E840276" i="1"/>
  <c r="E840275" i="1"/>
  <c r="E840274" i="1"/>
  <c r="E840273" i="1"/>
  <c r="E840272" i="1"/>
  <c r="E840271" i="1"/>
  <c r="E840270" i="1"/>
  <c r="E840269" i="1"/>
  <c r="E840268" i="1"/>
  <c r="E840267" i="1"/>
  <c r="E840266" i="1"/>
  <c r="E840265" i="1"/>
  <c r="E840264" i="1"/>
  <c r="E840263" i="1"/>
  <c r="E840262" i="1"/>
  <c r="E840261" i="1"/>
  <c r="E840260" i="1"/>
  <c r="E840259" i="1"/>
  <c r="E840258" i="1"/>
  <c r="E840257" i="1"/>
  <c r="E840256" i="1"/>
  <c r="E840255" i="1"/>
  <c r="E840254" i="1"/>
  <c r="E840253" i="1"/>
  <c r="E840252" i="1"/>
  <c r="E840251" i="1"/>
  <c r="E840250" i="1"/>
  <c r="E840249" i="1"/>
  <c r="E840248" i="1"/>
  <c r="E840247" i="1"/>
  <c r="E840246" i="1"/>
  <c r="E840245" i="1"/>
  <c r="E840244" i="1"/>
  <c r="E840243" i="1"/>
  <c r="E840242" i="1"/>
  <c r="E840241" i="1"/>
  <c r="E840240" i="1"/>
  <c r="E840239" i="1"/>
  <c r="E840238" i="1"/>
  <c r="E840237" i="1"/>
  <c r="E840236" i="1"/>
  <c r="E840235" i="1"/>
  <c r="E840234" i="1"/>
  <c r="E840233" i="1"/>
  <c r="E840232" i="1"/>
  <c r="E840231" i="1"/>
  <c r="E840230" i="1"/>
  <c r="E840229" i="1"/>
  <c r="E840228" i="1"/>
  <c r="E840227" i="1"/>
  <c r="E840226" i="1"/>
  <c r="E840225" i="1"/>
  <c r="E840224" i="1"/>
  <c r="E840223" i="1"/>
  <c r="E840222" i="1"/>
  <c r="E840221" i="1"/>
  <c r="E840220" i="1"/>
  <c r="E840219" i="1"/>
  <c r="E840218" i="1"/>
  <c r="E840217" i="1"/>
  <c r="E840216" i="1"/>
  <c r="E840215" i="1"/>
  <c r="E840214" i="1"/>
  <c r="E840213" i="1"/>
  <c r="E840212" i="1"/>
  <c r="E840211" i="1"/>
  <c r="E840210" i="1"/>
  <c r="E840209" i="1"/>
  <c r="E840208" i="1"/>
  <c r="E840207" i="1"/>
  <c r="E840206" i="1"/>
  <c r="E840205" i="1"/>
  <c r="E840204" i="1"/>
  <c r="E840203" i="1"/>
  <c r="E840202" i="1"/>
  <c r="E840201" i="1"/>
  <c r="E840200" i="1"/>
  <c r="E840199" i="1"/>
  <c r="E840198" i="1"/>
  <c r="E840197" i="1"/>
  <c r="E840196" i="1"/>
  <c r="E840195" i="1"/>
  <c r="E840194" i="1"/>
  <c r="E840193" i="1"/>
  <c r="E840192" i="1"/>
  <c r="E840191" i="1"/>
  <c r="E840190" i="1"/>
  <c r="E840189" i="1"/>
  <c r="E840188" i="1"/>
  <c r="E840187" i="1"/>
  <c r="E840186" i="1"/>
  <c r="E840185" i="1"/>
  <c r="E840184" i="1"/>
  <c r="E840183" i="1"/>
  <c r="E840182" i="1"/>
  <c r="E840181" i="1"/>
  <c r="E840180" i="1"/>
  <c r="E840179" i="1"/>
  <c r="E840178" i="1"/>
  <c r="E840177" i="1"/>
  <c r="E840176" i="1"/>
  <c r="E840175" i="1"/>
  <c r="E840174" i="1"/>
  <c r="E840173" i="1"/>
  <c r="E840172" i="1"/>
  <c r="E840171" i="1"/>
  <c r="E840170" i="1"/>
  <c r="E840169" i="1"/>
  <c r="E840168" i="1"/>
  <c r="E840167" i="1"/>
  <c r="E840166" i="1"/>
  <c r="E840165" i="1"/>
  <c r="E840164" i="1"/>
  <c r="E840163" i="1"/>
  <c r="E840162" i="1"/>
  <c r="E840161" i="1"/>
  <c r="E840160" i="1"/>
  <c r="E840159" i="1"/>
  <c r="E840158" i="1"/>
  <c r="E840157" i="1"/>
  <c r="E840156" i="1"/>
  <c r="E840155" i="1"/>
  <c r="E840154" i="1"/>
  <c r="E840153" i="1"/>
  <c r="E840152" i="1"/>
  <c r="E840151" i="1"/>
  <c r="E840150" i="1"/>
  <c r="E840149" i="1"/>
  <c r="E840148" i="1"/>
  <c r="E840147" i="1"/>
  <c r="E840146" i="1"/>
  <c r="E840145" i="1"/>
  <c r="E840144" i="1"/>
  <c r="E840143" i="1"/>
  <c r="E840142" i="1"/>
  <c r="E840141" i="1"/>
  <c r="E840140" i="1"/>
  <c r="E840139" i="1"/>
  <c r="E840138" i="1"/>
  <c r="E840137" i="1"/>
  <c r="E840136" i="1"/>
  <c r="E840135" i="1"/>
  <c r="E840134" i="1"/>
  <c r="E840133" i="1"/>
  <c r="E840132" i="1"/>
  <c r="E840131" i="1"/>
  <c r="E840130" i="1"/>
  <c r="E840129" i="1"/>
  <c r="E840128" i="1"/>
  <c r="E840127" i="1"/>
  <c r="E840126" i="1"/>
  <c r="E840125" i="1"/>
  <c r="E840124" i="1"/>
  <c r="E840123" i="1"/>
  <c r="E840122" i="1"/>
  <c r="E840121" i="1"/>
  <c r="E840120" i="1"/>
  <c r="E840119" i="1"/>
  <c r="E840118" i="1"/>
  <c r="E840117" i="1"/>
  <c r="E840116" i="1"/>
  <c r="E840115" i="1"/>
  <c r="E840114" i="1"/>
  <c r="E840113" i="1"/>
  <c r="E840112" i="1"/>
  <c r="E840111" i="1"/>
  <c r="E840110" i="1"/>
  <c r="E840109" i="1"/>
  <c r="E840108" i="1"/>
  <c r="E840107" i="1"/>
  <c r="E840106" i="1"/>
  <c r="E840105" i="1"/>
  <c r="E840104" i="1"/>
  <c r="E840103" i="1"/>
  <c r="E840102" i="1"/>
  <c r="E840101" i="1"/>
  <c r="E840100" i="1"/>
  <c r="E840099" i="1"/>
  <c r="E840098" i="1"/>
  <c r="E840097" i="1"/>
  <c r="E840096" i="1"/>
  <c r="E840095" i="1"/>
  <c r="E840094" i="1"/>
  <c r="E840093" i="1"/>
  <c r="E840092" i="1"/>
  <c r="E840091" i="1"/>
  <c r="E840090" i="1"/>
  <c r="E840089" i="1"/>
  <c r="E840088" i="1"/>
  <c r="E840087" i="1"/>
  <c r="E840086" i="1"/>
  <c r="E840085" i="1"/>
  <c r="E840084" i="1"/>
  <c r="E840083" i="1"/>
  <c r="E840082" i="1"/>
  <c r="E840081" i="1"/>
  <c r="E840080" i="1"/>
  <c r="E840079" i="1"/>
  <c r="E840078" i="1"/>
  <c r="E840077" i="1"/>
  <c r="E840076" i="1"/>
  <c r="E840075" i="1"/>
  <c r="E840074" i="1"/>
  <c r="E840073" i="1"/>
  <c r="E840072" i="1"/>
  <c r="E840071" i="1"/>
  <c r="E840070" i="1"/>
  <c r="E840069" i="1"/>
  <c r="E840068" i="1"/>
  <c r="E840067" i="1"/>
  <c r="E840066" i="1"/>
  <c r="E840065" i="1"/>
  <c r="E840064" i="1"/>
  <c r="E840063" i="1"/>
  <c r="E840062" i="1"/>
  <c r="E840061" i="1"/>
  <c r="E840060" i="1"/>
  <c r="E840059" i="1"/>
  <c r="E840058" i="1"/>
  <c r="E840057" i="1"/>
  <c r="E840056" i="1"/>
  <c r="E840055" i="1"/>
  <c r="E840054" i="1"/>
  <c r="E840053" i="1"/>
  <c r="E840052" i="1"/>
  <c r="E840051" i="1"/>
  <c r="E840050" i="1"/>
  <c r="E840049" i="1"/>
  <c r="E840048" i="1"/>
  <c r="E840047" i="1"/>
  <c r="E840046" i="1"/>
  <c r="E840045" i="1"/>
  <c r="E840044" i="1"/>
  <c r="E840043" i="1"/>
  <c r="E840042" i="1"/>
  <c r="E840041" i="1"/>
  <c r="E840040" i="1"/>
  <c r="E840039" i="1"/>
  <c r="E840038" i="1"/>
  <c r="E840037" i="1"/>
  <c r="E840036" i="1"/>
  <c r="E840035" i="1"/>
  <c r="E840034" i="1"/>
  <c r="E840033" i="1"/>
  <c r="E840032" i="1"/>
  <c r="E840031" i="1"/>
  <c r="E840030" i="1"/>
  <c r="E840029" i="1"/>
  <c r="E840028" i="1"/>
  <c r="E840027" i="1"/>
  <c r="E840026" i="1"/>
  <c r="E840025" i="1"/>
  <c r="E840024" i="1"/>
  <c r="E840023" i="1"/>
  <c r="E840022" i="1"/>
  <c r="E840021" i="1"/>
  <c r="E840020" i="1"/>
  <c r="E840019" i="1"/>
  <c r="E840018" i="1"/>
  <c r="E840017" i="1"/>
  <c r="E840016" i="1"/>
  <c r="E840015" i="1"/>
  <c r="E840014" i="1"/>
  <c r="E840013" i="1"/>
  <c r="E840012" i="1"/>
  <c r="E840011" i="1"/>
  <c r="E840010" i="1"/>
  <c r="E840009" i="1"/>
  <c r="E840008" i="1"/>
  <c r="E840007" i="1"/>
  <c r="E840006" i="1"/>
  <c r="E840005" i="1"/>
  <c r="E840004" i="1"/>
  <c r="E840003" i="1"/>
  <c r="E840002" i="1"/>
  <c r="E840001" i="1"/>
  <c r="E840000" i="1"/>
  <c r="E839999" i="1"/>
  <c r="E839998" i="1"/>
  <c r="E839997" i="1"/>
  <c r="E839996" i="1"/>
  <c r="E839995" i="1"/>
  <c r="E839994" i="1"/>
  <c r="E839993" i="1"/>
  <c r="E839992" i="1"/>
  <c r="E839991" i="1"/>
  <c r="E839990" i="1"/>
  <c r="E839989" i="1"/>
  <c r="E839988" i="1"/>
  <c r="E839987" i="1"/>
  <c r="E839986" i="1"/>
  <c r="E839985" i="1"/>
  <c r="E839984" i="1"/>
  <c r="E839983" i="1"/>
  <c r="E839982" i="1"/>
  <c r="E839981" i="1"/>
  <c r="E839980" i="1"/>
  <c r="E839979" i="1"/>
  <c r="E839978" i="1"/>
  <c r="E839977" i="1"/>
  <c r="E839976" i="1"/>
  <c r="E839975" i="1"/>
  <c r="E839974" i="1"/>
  <c r="E839973" i="1"/>
  <c r="E839972" i="1"/>
  <c r="E839971" i="1"/>
  <c r="E839970" i="1"/>
  <c r="E839969" i="1"/>
  <c r="E839968" i="1"/>
  <c r="E839967" i="1"/>
  <c r="E839966" i="1"/>
  <c r="E839965" i="1"/>
  <c r="E839964" i="1"/>
  <c r="E839963" i="1"/>
  <c r="E839962" i="1"/>
  <c r="E839961" i="1"/>
  <c r="E839960" i="1"/>
  <c r="E839959" i="1"/>
  <c r="E839958" i="1"/>
  <c r="E839957" i="1"/>
  <c r="E839956" i="1"/>
  <c r="E839955" i="1"/>
  <c r="E839954" i="1"/>
  <c r="E839953" i="1"/>
  <c r="E839952" i="1"/>
  <c r="E839951" i="1"/>
  <c r="E839950" i="1"/>
  <c r="E839949" i="1"/>
  <c r="E839948" i="1"/>
  <c r="E839947" i="1"/>
  <c r="E839946" i="1"/>
  <c r="E839945" i="1"/>
  <c r="E839944" i="1"/>
  <c r="E839943" i="1"/>
  <c r="E839942" i="1"/>
  <c r="E839941" i="1"/>
  <c r="E839940" i="1"/>
  <c r="E839939" i="1"/>
  <c r="E839938" i="1"/>
  <c r="E839937" i="1"/>
  <c r="E839936" i="1"/>
  <c r="E839935" i="1"/>
  <c r="E839934" i="1"/>
  <c r="E839933" i="1"/>
  <c r="E839932" i="1"/>
  <c r="E839931" i="1"/>
  <c r="E839930" i="1"/>
  <c r="E839929" i="1"/>
  <c r="E839928" i="1"/>
  <c r="E839927" i="1"/>
  <c r="E839926" i="1"/>
  <c r="E839925" i="1"/>
  <c r="E839924" i="1"/>
  <c r="E839923" i="1"/>
  <c r="E839922" i="1"/>
  <c r="E839921" i="1"/>
  <c r="E839920" i="1"/>
  <c r="E839919" i="1"/>
  <c r="E839918" i="1"/>
  <c r="E839917" i="1"/>
  <c r="E839916" i="1"/>
  <c r="E839915" i="1"/>
  <c r="E839914" i="1"/>
  <c r="E839913" i="1"/>
  <c r="E839912" i="1"/>
  <c r="E839911" i="1"/>
  <c r="E839910" i="1"/>
  <c r="E839909" i="1"/>
  <c r="E839908" i="1"/>
  <c r="E839907" i="1"/>
  <c r="E839906" i="1"/>
  <c r="E839905" i="1"/>
  <c r="E839904" i="1"/>
  <c r="E839903" i="1"/>
  <c r="E839902" i="1"/>
  <c r="E839901" i="1"/>
  <c r="E839900" i="1"/>
  <c r="E839899" i="1"/>
  <c r="E839898" i="1"/>
  <c r="E839897" i="1"/>
  <c r="E839896" i="1"/>
  <c r="E839895" i="1"/>
  <c r="E839894" i="1"/>
  <c r="E839893" i="1"/>
  <c r="E839892" i="1"/>
  <c r="E839891" i="1"/>
  <c r="E839890" i="1"/>
  <c r="E839889" i="1"/>
  <c r="E839888" i="1"/>
  <c r="E839887" i="1"/>
  <c r="E839886" i="1"/>
  <c r="E839885" i="1"/>
  <c r="E839884" i="1"/>
  <c r="E839883" i="1"/>
  <c r="E839882" i="1"/>
  <c r="E839881" i="1"/>
  <c r="E839880" i="1"/>
  <c r="E839879" i="1"/>
  <c r="E839878" i="1"/>
  <c r="E839877" i="1"/>
  <c r="E839876" i="1"/>
  <c r="E839875" i="1"/>
  <c r="E839874" i="1"/>
  <c r="E839873" i="1"/>
  <c r="E839872" i="1"/>
  <c r="E839871" i="1"/>
  <c r="E839870" i="1"/>
  <c r="E839869" i="1"/>
  <c r="E839868" i="1"/>
  <c r="E839867" i="1"/>
  <c r="E839866" i="1"/>
  <c r="E839865" i="1"/>
  <c r="E839864" i="1"/>
  <c r="E839863" i="1"/>
  <c r="E839862" i="1"/>
  <c r="E839861" i="1"/>
  <c r="E839860" i="1"/>
  <c r="E839859" i="1"/>
  <c r="E839858" i="1"/>
  <c r="E839857" i="1"/>
  <c r="E839856" i="1"/>
  <c r="E839855" i="1"/>
  <c r="E839854" i="1"/>
  <c r="E839853" i="1"/>
  <c r="E839852" i="1"/>
  <c r="E839851" i="1"/>
  <c r="E839850" i="1"/>
  <c r="E839849" i="1"/>
  <c r="E839848" i="1"/>
  <c r="E839847" i="1"/>
  <c r="E839846" i="1"/>
  <c r="E839845" i="1"/>
  <c r="E839844" i="1"/>
  <c r="E839843" i="1"/>
  <c r="E839842" i="1"/>
  <c r="E839841" i="1"/>
  <c r="E839840" i="1"/>
  <c r="E839839" i="1"/>
  <c r="E839838" i="1"/>
  <c r="E839837" i="1"/>
  <c r="E839836" i="1"/>
  <c r="E839835" i="1"/>
  <c r="E839834" i="1"/>
  <c r="E839833" i="1"/>
  <c r="E839832" i="1"/>
  <c r="E839831" i="1"/>
  <c r="E839830" i="1"/>
  <c r="E839829" i="1"/>
  <c r="E839828" i="1"/>
  <c r="E839827" i="1"/>
  <c r="E839826" i="1"/>
  <c r="E839825" i="1"/>
  <c r="E839824" i="1"/>
  <c r="E839823" i="1"/>
  <c r="E839822" i="1"/>
  <c r="E839821" i="1"/>
  <c r="E839820" i="1"/>
  <c r="E839819" i="1"/>
  <c r="E839818" i="1"/>
  <c r="E839817" i="1"/>
  <c r="E839816" i="1"/>
  <c r="E839815" i="1"/>
  <c r="E839814" i="1"/>
  <c r="E839813" i="1"/>
  <c r="E839812" i="1"/>
  <c r="E839811" i="1"/>
  <c r="E839810" i="1"/>
  <c r="E839809" i="1"/>
  <c r="E839808" i="1"/>
  <c r="E839807" i="1"/>
  <c r="E839806" i="1"/>
  <c r="E839805" i="1"/>
  <c r="E839804" i="1"/>
  <c r="E839803" i="1"/>
  <c r="E839802" i="1"/>
  <c r="E839801" i="1"/>
  <c r="E839800" i="1"/>
  <c r="E839799" i="1"/>
  <c r="E839798" i="1"/>
  <c r="E839797" i="1"/>
  <c r="E839796" i="1"/>
  <c r="E839795" i="1"/>
  <c r="E839794" i="1"/>
  <c r="E839793" i="1"/>
  <c r="E839792" i="1"/>
  <c r="E839791" i="1"/>
  <c r="E839790" i="1"/>
  <c r="E839789" i="1"/>
  <c r="E839788" i="1"/>
  <c r="E839787" i="1"/>
  <c r="E839786" i="1"/>
  <c r="E839785" i="1"/>
  <c r="E839784" i="1"/>
  <c r="E839783" i="1"/>
  <c r="E839782" i="1"/>
  <c r="E839781" i="1"/>
  <c r="E839780" i="1"/>
  <c r="E839779" i="1"/>
  <c r="E839778" i="1"/>
  <c r="E839777" i="1"/>
  <c r="E839776" i="1"/>
  <c r="E839775" i="1"/>
  <c r="E839774" i="1"/>
  <c r="E839773" i="1"/>
  <c r="E839772" i="1"/>
  <c r="E839771" i="1"/>
  <c r="E839770" i="1"/>
  <c r="E839769" i="1"/>
  <c r="E839768" i="1"/>
  <c r="E839767" i="1"/>
  <c r="E839766" i="1"/>
  <c r="E839765" i="1"/>
  <c r="E839764" i="1"/>
  <c r="E839763" i="1"/>
  <c r="E839762" i="1"/>
  <c r="E839761" i="1"/>
  <c r="E839760" i="1"/>
  <c r="E839759" i="1"/>
  <c r="E839758" i="1"/>
  <c r="E839757" i="1"/>
  <c r="E839756" i="1"/>
  <c r="E839755" i="1"/>
  <c r="E839754" i="1"/>
  <c r="E839753" i="1"/>
  <c r="E839752" i="1"/>
  <c r="E839751" i="1"/>
  <c r="E839750" i="1"/>
  <c r="E839749" i="1"/>
  <c r="E839748" i="1"/>
  <c r="E839747" i="1"/>
  <c r="E839746" i="1"/>
  <c r="E839745" i="1"/>
  <c r="E839744" i="1"/>
  <c r="E839743" i="1"/>
  <c r="E839742" i="1"/>
  <c r="E839741" i="1"/>
  <c r="E839740" i="1"/>
  <c r="E839739" i="1"/>
  <c r="E839738" i="1"/>
  <c r="E839737" i="1"/>
  <c r="E839736" i="1"/>
  <c r="E839735" i="1"/>
  <c r="E839734" i="1"/>
  <c r="E839733" i="1"/>
  <c r="E839732" i="1"/>
  <c r="E839731" i="1"/>
  <c r="E839730" i="1"/>
  <c r="E839729" i="1"/>
  <c r="E839728" i="1"/>
  <c r="E839727" i="1"/>
  <c r="E839726" i="1"/>
  <c r="E839725" i="1"/>
  <c r="E839724" i="1"/>
  <c r="E839723" i="1"/>
  <c r="E839722" i="1"/>
  <c r="E839721" i="1"/>
  <c r="E839720" i="1"/>
  <c r="E839719" i="1"/>
  <c r="E839718" i="1"/>
  <c r="E839717" i="1"/>
  <c r="E839716" i="1"/>
  <c r="E839715" i="1"/>
  <c r="E839714" i="1"/>
  <c r="E839713" i="1"/>
  <c r="E839712" i="1"/>
  <c r="E839711" i="1"/>
  <c r="E839710" i="1"/>
  <c r="E839709" i="1"/>
  <c r="E839708" i="1"/>
  <c r="E839707" i="1"/>
  <c r="E839706" i="1"/>
  <c r="E839705" i="1"/>
  <c r="E839704" i="1"/>
  <c r="E839703" i="1"/>
  <c r="E839702" i="1"/>
  <c r="E839701" i="1"/>
  <c r="E839700" i="1"/>
  <c r="E839699" i="1"/>
  <c r="E839698" i="1"/>
  <c r="E839697" i="1"/>
  <c r="E839696" i="1"/>
  <c r="E839695" i="1"/>
  <c r="E839694" i="1"/>
  <c r="E839693" i="1"/>
  <c r="E839692" i="1"/>
  <c r="E839691" i="1"/>
  <c r="E839690" i="1"/>
  <c r="E839689" i="1"/>
  <c r="E839688" i="1"/>
  <c r="E839687" i="1"/>
  <c r="E839686" i="1"/>
  <c r="E839685" i="1"/>
  <c r="E839684" i="1"/>
  <c r="E839683" i="1"/>
  <c r="E839682" i="1"/>
  <c r="E839681" i="1"/>
  <c r="E839680" i="1"/>
  <c r="E839679" i="1"/>
  <c r="E839678" i="1"/>
  <c r="E839677" i="1"/>
  <c r="E839676" i="1"/>
  <c r="E839675" i="1"/>
  <c r="E839674" i="1"/>
  <c r="E839673" i="1"/>
  <c r="E839672" i="1"/>
  <c r="E839671" i="1"/>
  <c r="E839670" i="1"/>
  <c r="E839669" i="1"/>
  <c r="E839668" i="1"/>
  <c r="E839667" i="1"/>
  <c r="E839666" i="1"/>
  <c r="E839665" i="1"/>
  <c r="E839664" i="1"/>
  <c r="E839663" i="1"/>
  <c r="E839662" i="1"/>
  <c r="E839661" i="1"/>
  <c r="E839660" i="1"/>
  <c r="E839659" i="1"/>
  <c r="E839658" i="1"/>
  <c r="E839657" i="1"/>
  <c r="E839656" i="1"/>
  <c r="E839655" i="1"/>
  <c r="E839654" i="1"/>
  <c r="E839653" i="1"/>
  <c r="E839652" i="1"/>
  <c r="E839651" i="1"/>
  <c r="E839650" i="1"/>
  <c r="E839649" i="1"/>
  <c r="E839648" i="1"/>
  <c r="E839647" i="1"/>
  <c r="E839646" i="1"/>
  <c r="E839645" i="1"/>
  <c r="E839644" i="1"/>
  <c r="E839643" i="1"/>
  <c r="E839642" i="1"/>
  <c r="E839641" i="1"/>
  <c r="E839640" i="1"/>
  <c r="E839639" i="1"/>
  <c r="E839638" i="1"/>
  <c r="E839637" i="1"/>
  <c r="E839636" i="1"/>
  <c r="E839635" i="1"/>
  <c r="E839634" i="1"/>
  <c r="E839633" i="1"/>
  <c r="E839632" i="1"/>
  <c r="E839631" i="1"/>
  <c r="E839630" i="1"/>
  <c r="E839629" i="1"/>
  <c r="E839628" i="1"/>
  <c r="E839627" i="1"/>
  <c r="E839626" i="1"/>
  <c r="E839625" i="1"/>
  <c r="E839624" i="1"/>
  <c r="E839623" i="1"/>
  <c r="E839622" i="1"/>
  <c r="E839621" i="1"/>
  <c r="E839620" i="1"/>
  <c r="E839619" i="1"/>
  <c r="E839618" i="1"/>
  <c r="E839617" i="1"/>
  <c r="E839616" i="1"/>
  <c r="E839615" i="1"/>
  <c r="E839614" i="1"/>
  <c r="E839613" i="1"/>
  <c r="E839612" i="1"/>
  <c r="E839611" i="1"/>
  <c r="E839610" i="1"/>
  <c r="E839609" i="1"/>
  <c r="E839608" i="1"/>
  <c r="E839607" i="1"/>
  <c r="E839606" i="1"/>
  <c r="E839605" i="1"/>
  <c r="E839604" i="1"/>
  <c r="E839603" i="1"/>
  <c r="E839602" i="1"/>
  <c r="E839601" i="1"/>
  <c r="E839600" i="1"/>
  <c r="E839599" i="1"/>
  <c r="E839598" i="1"/>
  <c r="E839597" i="1"/>
  <c r="E839596" i="1"/>
  <c r="E839595" i="1"/>
  <c r="E839594" i="1"/>
  <c r="E839593" i="1"/>
  <c r="E839592" i="1"/>
  <c r="E839591" i="1"/>
  <c r="E839590" i="1"/>
  <c r="E839589" i="1"/>
  <c r="E839588" i="1"/>
  <c r="E839587" i="1"/>
  <c r="E839586" i="1"/>
  <c r="E839585" i="1"/>
  <c r="E839584" i="1"/>
  <c r="E839583" i="1"/>
  <c r="E839582" i="1"/>
  <c r="E839581" i="1"/>
  <c r="E839580" i="1"/>
  <c r="E839579" i="1"/>
  <c r="E839578" i="1"/>
  <c r="E839577" i="1"/>
  <c r="E839576" i="1"/>
  <c r="E839575" i="1"/>
  <c r="E839574" i="1"/>
  <c r="E839573" i="1"/>
  <c r="E839572" i="1"/>
  <c r="E839571" i="1"/>
  <c r="E839570" i="1"/>
  <c r="E839569" i="1"/>
  <c r="E839568" i="1"/>
  <c r="E839567" i="1"/>
  <c r="E839566" i="1"/>
  <c r="E839565" i="1"/>
  <c r="E839564" i="1"/>
  <c r="E839563" i="1"/>
  <c r="E839562" i="1"/>
  <c r="E839561" i="1"/>
  <c r="E839560" i="1"/>
  <c r="E839559" i="1"/>
  <c r="E839558" i="1"/>
  <c r="E839557" i="1"/>
  <c r="E839556" i="1"/>
  <c r="E839555" i="1"/>
  <c r="E839554" i="1"/>
  <c r="E839553" i="1"/>
  <c r="E839552" i="1"/>
  <c r="E839551" i="1"/>
  <c r="E839550" i="1"/>
  <c r="E839549" i="1"/>
  <c r="E839548" i="1"/>
  <c r="E839547" i="1"/>
  <c r="E839546" i="1"/>
  <c r="E839545" i="1"/>
  <c r="E839544" i="1"/>
  <c r="E839543" i="1"/>
  <c r="E839542" i="1"/>
  <c r="E839541" i="1"/>
  <c r="E839540" i="1"/>
  <c r="E839539" i="1"/>
  <c r="E839538" i="1"/>
  <c r="E839537" i="1"/>
  <c r="E839536" i="1"/>
  <c r="E839535" i="1"/>
  <c r="E839534" i="1"/>
  <c r="E839533" i="1"/>
  <c r="E839532" i="1"/>
  <c r="E839531" i="1"/>
  <c r="E839530" i="1"/>
  <c r="E839529" i="1"/>
  <c r="E839528" i="1"/>
  <c r="E839527" i="1"/>
  <c r="E839526" i="1"/>
  <c r="E839525" i="1"/>
  <c r="E839524" i="1"/>
  <c r="E839523" i="1"/>
  <c r="E839522" i="1"/>
  <c r="E839521" i="1"/>
  <c r="E839520" i="1"/>
  <c r="E839519" i="1"/>
  <c r="E839518" i="1"/>
  <c r="E839517" i="1"/>
  <c r="E839516" i="1"/>
  <c r="E839515" i="1"/>
  <c r="E839514" i="1"/>
  <c r="E839513" i="1"/>
  <c r="E839512" i="1"/>
  <c r="E839511" i="1"/>
  <c r="E839510" i="1"/>
  <c r="E839509" i="1"/>
  <c r="E839508" i="1"/>
  <c r="E839507" i="1"/>
  <c r="E839506" i="1"/>
  <c r="E839505" i="1"/>
  <c r="E839504" i="1"/>
  <c r="E839503" i="1"/>
  <c r="E839502" i="1"/>
  <c r="E839501" i="1"/>
  <c r="E839500" i="1"/>
  <c r="E839499" i="1"/>
  <c r="E839498" i="1"/>
  <c r="E839497" i="1"/>
  <c r="E839496" i="1"/>
  <c r="E839495" i="1"/>
  <c r="E839494" i="1"/>
  <c r="E839493" i="1"/>
  <c r="E839492" i="1"/>
  <c r="E839491" i="1"/>
  <c r="E839490" i="1"/>
  <c r="E839489" i="1"/>
  <c r="E839488" i="1"/>
  <c r="E839487" i="1"/>
  <c r="E839486" i="1"/>
  <c r="E839485" i="1"/>
  <c r="E839484" i="1"/>
  <c r="E839483" i="1"/>
  <c r="E839482" i="1"/>
  <c r="E839481" i="1"/>
  <c r="E839480" i="1"/>
  <c r="E839479" i="1"/>
  <c r="E839478" i="1"/>
  <c r="E839477" i="1"/>
  <c r="E839476" i="1"/>
  <c r="E839475" i="1"/>
  <c r="E839474" i="1"/>
  <c r="E839473" i="1"/>
  <c r="E839472" i="1"/>
  <c r="E839471" i="1"/>
  <c r="E839470" i="1"/>
  <c r="E839469" i="1"/>
  <c r="E839468" i="1"/>
  <c r="E839467" i="1"/>
  <c r="E839466" i="1"/>
  <c r="E839465" i="1"/>
  <c r="E839464" i="1"/>
  <c r="E839463" i="1"/>
  <c r="E839462" i="1"/>
  <c r="E839461" i="1"/>
  <c r="E839460" i="1"/>
  <c r="E839459" i="1"/>
  <c r="E839458" i="1"/>
  <c r="E839457" i="1"/>
  <c r="E839456" i="1"/>
  <c r="E839455" i="1"/>
  <c r="E839454" i="1"/>
  <c r="E839453" i="1"/>
  <c r="E839452" i="1"/>
  <c r="E839451" i="1"/>
  <c r="E839450" i="1"/>
  <c r="E839449" i="1"/>
  <c r="E839448" i="1"/>
  <c r="E839447" i="1"/>
  <c r="E839446" i="1"/>
  <c r="E839445" i="1"/>
  <c r="E839444" i="1"/>
  <c r="E839443" i="1"/>
  <c r="E839442" i="1"/>
  <c r="E839441" i="1"/>
  <c r="E839440" i="1"/>
  <c r="E839439" i="1"/>
  <c r="E839438" i="1"/>
  <c r="E839437" i="1"/>
  <c r="E839436" i="1"/>
  <c r="E839435" i="1"/>
  <c r="E839434" i="1"/>
  <c r="E839433" i="1"/>
  <c r="E839432" i="1"/>
  <c r="E839431" i="1"/>
  <c r="E839430" i="1"/>
  <c r="E839429" i="1"/>
  <c r="E839428" i="1"/>
  <c r="E839427" i="1"/>
  <c r="E839426" i="1"/>
  <c r="E839425" i="1"/>
  <c r="E839424" i="1"/>
  <c r="E839423" i="1"/>
  <c r="E839422" i="1"/>
  <c r="E839421" i="1"/>
  <c r="E839420" i="1"/>
  <c r="E839419" i="1"/>
  <c r="E839418" i="1"/>
  <c r="E839417" i="1"/>
  <c r="E839416" i="1"/>
  <c r="E839415" i="1"/>
  <c r="E839414" i="1"/>
  <c r="E839413" i="1"/>
  <c r="E839412" i="1"/>
  <c r="E839411" i="1"/>
  <c r="E839410" i="1"/>
  <c r="E839409" i="1"/>
  <c r="E839408" i="1"/>
  <c r="E839407" i="1"/>
  <c r="E839406" i="1"/>
  <c r="E839405" i="1"/>
  <c r="E839404" i="1"/>
  <c r="E839403" i="1"/>
  <c r="E839402" i="1"/>
  <c r="E839401" i="1"/>
  <c r="E839400" i="1"/>
  <c r="E839399" i="1"/>
  <c r="E839398" i="1"/>
  <c r="E839397" i="1"/>
  <c r="E839396" i="1"/>
  <c r="E839395" i="1"/>
  <c r="E839394" i="1"/>
  <c r="E839393" i="1"/>
  <c r="E839392" i="1"/>
  <c r="E839391" i="1"/>
  <c r="E839390" i="1"/>
  <c r="E839389" i="1"/>
  <c r="E839388" i="1"/>
  <c r="E839387" i="1"/>
  <c r="E839386" i="1"/>
  <c r="E839385" i="1"/>
  <c r="E839384" i="1"/>
  <c r="E839383" i="1"/>
  <c r="E839382" i="1"/>
  <c r="E839381" i="1"/>
  <c r="E839380" i="1"/>
  <c r="E839379" i="1"/>
  <c r="E839378" i="1"/>
  <c r="E839377" i="1"/>
  <c r="E839376" i="1"/>
  <c r="E839375" i="1"/>
  <c r="E839374" i="1"/>
  <c r="E839373" i="1"/>
  <c r="E839372" i="1"/>
  <c r="E839371" i="1"/>
  <c r="E839370" i="1"/>
  <c r="E839369" i="1"/>
  <c r="E839368" i="1"/>
  <c r="E839367" i="1"/>
  <c r="E839366" i="1"/>
  <c r="E839365" i="1"/>
  <c r="E839364" i="1"/>
  <c r="E839363" i="1"/>
  <c r="E839362" i="1"/>
  <c r="E839361" i="1"/>
  <c r="E839360" i="1"/>
  <c r="E839359" i="1"/>
  <c r="E839358" i="1"/>
  <c r="E839357" i="1"/>
  <c r="E839356" i="1"/>
  <c r="E839355" i="1"/>
  <c r="E839354" i="1"/>
  <c r="E839353" i="1"/>
  <c r="E839352" i="1"/>
  <c r="E839351" i="1"/>
  <c r="E839350" i="1"/>
  <c r="E839349" i="1"/>
  <c r="E839348" i="1"/>
  <c r="E839347" i="1"/>
  <c r="E839346" i="1"/>
  <c r="E839345" i="1"/>
  <c r="E839344" i="1"/>
  <c r="E839343" i="1"/>
  <c r="E839342" i="1"/>
  <c r="E839341" i="1"/>
  <c r="E839340" i="1"/>
  <c r="E839339" i="1"/>
  <c r="E839338" i="1"/>
  <c r="E839337" i="1"/>
  <c r="E839336" i="1"/>
  <c r="E839335" i="1"/>
  <c r="E839334" i="1"/>
  <c r="E839333" i="1"/>
  <c r="E839332" i="1"/>
  <c r="E839331" i="1"/>
  <c r="E839330" i="1"/>
  <c r="E839329" i="1"/>
  <c r="E839328" i="1"/>
  <c r="E839327" i="1"/>
  <c r="E839326" i="1"/>
  <c r="E839325" i="1"/>
  <c r="E839324" i="1"/>
  <c r="E839323" i="1"/>
  <c r="E839322" i="1"/>
  <c r="E839321" i="1"/>
  <c r="E839320" i="1"/>
  <c r="E839319" i="1"/>
  <c r="E839318" i="1"/>
  <c r="E839317" i="1"/>
  <c r="E839316" i="1"/>
  <c r="E839315" i="1"/>
  <c r="E839314" i="1"/>
  <c r="E839313" i="1"/>
  <c r="E839312" i="1"/>
  <c r="E839311" i="1"/>
  <c r="E839310" i="1"/>
  <c r="E839309" i="1"/>
  <c r="E839308" i="1"/>
  <c r="E839307" i="1"/>
  <c r="E839306" i="1"/>
  <c r="E839305" i="1"/>
  <c r="E839304" i="1"/>
  <c r="E839303" i="1"/>
  <c r="E839302" i="1"/>
  <c r="E839301" i="1"/>
  <c r="E839300" i="1"/>
  <c r="E839299" i="1"/>
  <c r="E839298" i="1"/>
  <c r="E839297" i="1"/>
  <c r="E839296" i="1"/>
  <c r="E839295" i="1"/>
  <c r="E839294" i="1"/>
  <c r="E839293" i="1"/>
  <c r="E839292" i="1"/>
  <c r="E839291" i="1"/>
  <c r="E839290" i="1"/>
  <c r="E839289" i="1"/>
  <c r="E839288" i="1"/>
  <c r="E839287" i="1"/>
  <c r="E839286" i="1"/>
  <c r="E839285" i="1"/>
  <c r="E839284" i="1"/>
  <c r="E839283" i="1"/>
  <c r="E839282" i="1"/>
  <c r="E839281" i="1"/>
  <c r="E839280" i="1"/>
  <c r="E839279" i="1"/>
  <c r="E839278" i="1"/>
  <c r="E839277" i="1"/>
  <c r="E839276" i="1"/>
  <c r="E839275" i="1"/>
  <c r="E839274" i="1"/>
  <c r="E839273" i="1"/>
  <c r="E839272" i="1"/>
  <c r="E839271" i="1"/>
  <c r="E839270" i="1"/>
  <c r="E839269" i="1"/>
  <c r="E839268" i="1"/>
  <c r="E839267" i="1"/>
  <c r="E839266" i="1"/>
  <c r="E839265" i="1"/>
  <c r="E839264" i="1"/>
  <c r="E839263" i="1"/>
  <c r="E839262" i="1"/>
  <c r="E839261" i="1"/>
  <c r="E839260" i="1"/>
  <c r="E839259" i="1"/>
  <c r="E839258" i="1"/>
  <c r="E839257" i="1"/>
  <c r="E839256" i="1"/>
  <c r="E839255" i="1"/>
  <c r="E839254" i="1"/>
  <c r="E839253" i="1"/>
  <c r="E839252" i="1"/>
  <c r="E839251" i="1"/>
  <c r="E839250" i="1"/>
  <c r="E839249" i="1"/>
  <c r="E839248" i="1"/>
  <c r="E839247" i="1"/>
  <c r="E839246" i="1"/>
  <c r="E839245" i="1"/>
  <c r="E839244" i="1"/>
  <c r="E839243" i="1"/>
  <c r="E839242" i="1"/>
  <c r="E839241" i="1"/>
  <c r="E839240" i="1"/>
  <c r="E839239" i="1"/>
  <c r="E839238" i="1"/>
  <c r="E839237" i="1"/>
  <c r="E839236" i="1"/>
  <c r="E839235" i="1"/>
  <c r="E839234" i="1"/>
  <c r="E839233" i="1"/>
  <c r="E839232" i="1"/>
  <c r="E839231" i="1"/>
  <c r="E839230" i="1"/>
  <c r="E839229" i="1"/>
  <c r="E839228" i="1"/>
  <c r="E839227" i="1"/>
  <c r="E839226" i="1"/>
  <c r="E839225" i="1"/>
  <c r="E839224" i="1"/>
  <c r="E839223" i="1"/>
  <c r="E839222" i="1"/>
  <c r="E839221" i="1"/>
  <c r="E839220" i="1"/>
  <c r="E839219" i="1"/>
  <c r="E839218" i="1"/>
  <c r="E839217" i="1"/>
  <c r="E839216" i="1"/>
  <c r="E839215" i="1"/>
  <c r="E839214" i="1"/>
  <c r="E839213" i="1"/>
  <c r="E839212" i="1"/>
  <c r="E839211" i="1"/>
  <c r="E839210" i="1"/>
  <c r="E839209" i="1"/>
  <c r="E839208" i="1"/>
  <c r="E839207" i="1"/>
  <c r="E839206" i="1"/>
  <c r="E839205" i="1"/>
  <c r="E839204" i="1"/>
  <c r="E839203" i="1"/>
  <c r="E839202" i="1"/>
  <c r="E839201" i="1"/>
  <c r="E839200" i="1"/>
  <c r="E839199" i="1"/>
  <c r="E839198" i="1"/>
  <c r="E839197" i="1"/>
  <c r="E839196" i="1"/>
  <c r="E839195" i="1"/>
  <c r="E839194" i="1"/>
  <c r="E839193" i="1"/>
  <c r="E839192" i="1"/>
  <c r="E839191" i="1"/>
  <c r="E839190" i="1"/>
  <c r="E839189" i="1"/>
  <c r="E839188" i="1"/>
  <c r="E839187" i="1"/>
  <c r="E839186" i="1"/>
  <c r="E839185" i="1"/>
  <c r="E839184" i="1"/>
  <c r="E839183" i="1"/>
  <c r="E839182" i="1"/>
  <c r="E839181" i="1"/>
  <c r="E839180" i="1"/>
  <c r="E839179" i="1"/>
  <c r="E839178" i="1"/>
  <c r="E839177" i="1"/>
  <c r="E839176" i="1"/>
  <c r="E839175" i="1"/>
  <c r="E839174" i="1"/>
  <c r="E839173" i="1"/>
  <c r="E839172" i="1"/>
  <c r="E839171" i="1"/>
  <c r="E839170" i="1"/>
  <c r="E839169" i="1"/>
  <c r="E839168" i="1"/>
  <c r="E839167" i="1"/>
  <c r="E839166" i="1"/>
  <c r="E839165" i="1"/>
  <c r="E839164" i="1"/>
  <c r="E839163" i="1"/>
  <c r="E839162" i="1"/>
  <c r="E839161" i="1"/>
  <c r="E839160" i="1"/>
  <c r="E839159" i="1"/>
  <c r="E839158" i="1"/>
  <c r="E839157" i="1"/>
  <c r="E839156" i="1"/>
  <c r="E839155" i="1"/>
  <c r="E839154" i="1"/>
  <c r="E839153" i="1"/>
  <c r="E839152" i="1"/>
  <c r="E839151" i="1"/>
  <c r="E839150" i="1"/>
  <c r="E839149" i="1"/>
  <c r="E839148" i="1"/>
  <c r="E839147" i="1"/>
  <c r="E839146" i="1"/>
  <c r="E839145" i="1"/>
  <c r="E839144" i="1"/>
  <c r="E839143" i="1"/>
  <c r="E839142" i="1"/>
  <c r="E839141" i="1"/>
  <c r="E839140" i="1"/>
  <c r="E839139" i="1"/>
  <c r="E839138" i="1"/>
  <c r="E839137" i="1"/>
  <c r="E839136" i="1"/>
  <c r="E839135" i="1"/>
  <c r="E839134" i="1"/>
  <c r="E839133" i="1"/>
  <c r="E839132" i="1"/>
  <c r="E839131" i="1"/>
  <c r="E839130" i="1"/>
  <c r="E839129" i="1"/>
  <c r="E839128" i="1"/>
  <c r="E839127" i="1"/>
  <c r="E839126" i="1"/>
  <c r="E839125" i="1"/>
  <c r="E839124" i="1"/>
  <c r="E839123" i="1"/>
  <c r="E839122" i="1"/>
  <c r="E839121" i="1"/>
  <c r="E839120" i="1"/>
  <c r="E839119" i="1"/>
  <c r="E839118" i="1"/>
  <c r="E839117" i="1"/>
  <c r="E839116" i="1"/>
  <c r="E839115" i="1"/>
  <c r="E839114" i="1"/>
  <c r="E839113" i="1"/>
  <c r="E839112" i="1"/>
  <c r="E839111" i="1"/>
  <c r="E839110" i="1"/>
  <c r="E839109" i="1"/>
  <c r="E839108" i="1"/>
  <c r="E839107" i="1"/>
  <c r="E839106" i="1"/>
  <c r="E839105" i="1"/>
  <c r="E839104" i="1"/>
  <c r="E839103" i="1"/>
  <c r="E839102" i="1"/>
  <c r="E839101" i="1"/>
  <c r="E839100" i="1"/>
  <c r="E839099" i="1"/>
  <c r="E839098" i="1"/>
  <c r="E839097" i="1"/>
  <c r="E839096" i="1"/>
  <c r="E839095" i="1"/>
  <c r="E839094" i="1"/>
  <c r="E839093" i="1"/>
  <c r="E839092" i="1"/>
  <c r="E839091" i="1"/>
  <c r="E839090" i="1"/>
  <c r="E839089" i="1"/>
  <c r="E839088" i="1"/>
  <c r="E839087" i="1"/>
  <c r="E839086" i="1"/>
  <c r="E839085" i="1"/>
  <c r="E839084" i="1"/>
  <c r="E839083" i="1"/>
  <c r="E839082" i="1"/>
  <c r="E839081" i="1"/>
  <c r="E839080" i="1"/>
  <c r="E839079" i="1"/>
  <c r="E839078" i="1"/>
  <c r="E839077" i="1"/>
  <c r="E839076" i="1"/>
  <c r="E839075" i="1"/>
  <c r="E839074" i="1"/>
  <c r="E839073" i="1"/>
  <c r="E839072" i="1"/>
  <c r="E839071" i="1"/>
  <c r="E839070" i="1"/>
  <c r="E839069" i="1"/>
  <c r="E839068" i="1"/>
  <c r="E839067" i="1"/>
  <c r="E839066" i="1"/>
  <c r="E839065" i="1"/>
  <c r="E839064" i="1"/>
  <c r="E839063" i="1"/>
  <c r="E839062" i="1"/>
  <c r="E839061" i="1"/>
  <c r="E839060" i="1"/>
  <c r="E839059" i="1"/>
  <c r="E839058" i="1"/>
  <c r="E839057" i="1"/>
  <c r="E839056" i="1"/>
  <c r="E839055" i="1"/>
  <c r="E839054" i="1"/>
  <c r="E839053" i="1"/>
  <c r="E839052" i="1"/>
  <c r="E839051" i="1"/>
  <c r="E839050" i="1"/>
  <c r="E839049" i="1"/>
  <c r="E839048" i="1"/>
  <c r="E839047" i="1"/>
  <c r="E839046" i="1"/>
  <c r="E839045" i="1"/>
  <c r="E839044" i="1"/>
  <c r="E839043" i="1"/>
  <c r="E839042" i="1"/>
  <c r="E839041" i="1"/>
  <c r="E839040" i="1"/>
  <c r="E839039" i="1"/>
  <c r="E839038" i="1"/>
  <c r="E839037" i="1"/>
  <c r="E839036" i="1"/>
  <c r="E839035" i="1"/>
  <c r="E839034" i="1"/>
  <c r="E839033" i="1"/>
  <c r="E839032" i="1"/>
  <c r="E839031" i="1"/>
  <c r="E839030" i="1"/>
  <c r="E839029" i="1"/>
  <c r="E839028" i="1"/>
  <c r="E839027" i="1"/>
  <c r="E839026" i="1"/>
  <c r="E839025" i="1"/>
  <c r="E839024" i="1"/>
  <c r="E839023" i="1"/>
  <c r="E839022" i="1"/>
  <c r="E839021" i="1"/>
  <c r="E839020" i="1"/>
  <c r="E839019" i="1"/>
  <c r="E839018" i="1"/>
  <c r="E839017" i="1"/>
  <c r="E839016" i="1"/>
  <c r="E839015" i="1"/>
  <c r="E839014" i="1"/>
  <c r="E839013" i="1"/>
  <c r="E839012" i="1"/>
  <c r="E839011" i="1"/>
  <c r="E839010" i="1"/>
  <c r="E839009" i="1"/>
  <c r="E839008" i="1"/>
  <c r="E839007" i="1"/>
  <c r="E839006" i="1"/>
  <c r="E839005" i="1"/>
  <c r="E839004" i="1"/>
  <c r="E839003" i="1"/>
  <c r="E839002" i="1"/>
  <c r="E839001" i="1"/>
  <c r="E839000" i="1"/>
  <c r="E838999" i="1"/>
  <c r="E838998" i="1"/>
  <c r="E838997" i="1"/>
  <c r="E838996" i="1"/>
  <c r="E838995" i="1"/>
  <c r="E838994" i="1"/>
  <c r="E838993" i="1"/>
  <c r="E838992" i="1"/>
  <c r="E838991" i="1"/>
  <c r="E838990" i="1"/>
  <c r="E838989" i="1"/>
  <c r="E838988" i="1"/>
  <c r="E838987" i="1"/>
  <c r="E838986" i="1"/>
  <c r="E838985" i="1"/>
  <c r="E838984" i="1"/>
  <c r="E838983" i="1"/>
  <c r="E838982" i="1"/>
  <c r="E838981" i="1"/>
  <c r="E838980" i="1"/>
  <c r="E838979" i="1"/>
  <c r="E838978" i="1"/>
  <c r="E838977" i="1"/>
  <c r="E838976" i="1"/>
  <c r="E838975" i="1"/>
  <c r="E838974" i="1"/>
  <c r="E838973" i="1"/>
  <c r="E838972" i="1"/>
  <c r="E838971" i="1"/>
  <c r="E838970" i="1"/>
  <c r="E838969" i="1"/>
  <c r="E838968" i="1"/>
  <c r="E838967" i="1"/>
  <c r="E838966" i="1"/>
  <c r="E838965" i="1"/>
  <c r="E838964" i="1"/>
  <c r="E838963" i="1"/>
  <c r="E838962" i="1"/>
  <c r="E838961" i="1"/>
  <c r="E838960" i="1"/>
  <c r="E838959" i="1"/>
  <c r="E838958" i="1"/>
  <c r="E838957" i="1"/>
  <c r="E838956" i="1"/>
  <c r="E838955" i="1"/>
  <c r="E838954" i="1"/>
  <c r="E838953" i="1"/>
  <c r="E838952" i="1"/>
  <c r="E838951" i="1"/>
  <c r="E838950" i="1"/>
  <c r="E838949" i="1"/>
  <c r="E838948" i="1"/>
  <c r="E838947" i="1"/>
  <c r="E838946" i="1"/>
  <c r="E838945" i="1"/>
  <c r="E838944" i="1"/>
  <c r="E838943" i="1"/>
  <c r="E838942" i="1"/>
  <c r="E838941" i="1"/>
  <c r="E838940" i="1"/>
  <c r="E838939" i="1"/>
  <c r="E838938" i="1"/>
  <c r="E838937" i="1"/>
  <c r="E838936" i="1"/>
  <c r="E838935" i="1"/>
  <c r="E838934" i="1"/>
  <c r="E838933" i="1"/>
  <c r="E838932" i="1"/>
  <c r="E838931" i="1"/>
  <c r="E838930" i="1"/>
  <c r="E838929" i="1"/>
  <c r="E838928" i="1"/>
  <c r="E838927" i="1"/>
  <c r="E838926" i="1"/>
  <c r="E838925" i="1"/>
  <c r="E838924" i="1"/>
  <c r="E838923" i="1"/>
  <c r="E838922" i="1"/>
  <c r="E838921" i="1"/>
  <c r="E838920" i="1"/>
  <c r="E838919" i="1"/>
  <c r="E838918" i="1"/>
  <c r="E838917" i="1"/>
  <c r="E838916" i="1"/>
  <c r="E838915" i="1"/>
  <c r="E838914" i="1"/>
  <c r="E838913" i="1"/>
  <c r="E838912" i="1"/>
  <c r="E838911" i="1"/>
  <c r="E838910" i="1"/>
  <c r="E838909" i="1"/>
  <c r="E838908" i="1"/>
  <c r="E838907" i="1"/>
  <c r="E838906" i="1"/>
  <c r="E838905" i="1"/>
  <c r="E838904" i="1"/>
  <c r="E838903" i="1"/>
  <c r="E838902" i="1"/>
  <c r="E838901" i="1"/>
  <c r="E838900" i="1"/>
  <c r="E838899" i="1"/>
  <c r="E838898" i="1"/>
  <c r="E838897" i="1"/>
  <c r="E838896" i="1"/>
  <c r="E838895" i="1"/>
  <c r="E838894" i="1"/>
  <c r="E838893" i="1"/>
  <c r="E838892" i="1"/>
  <c r="E838891" i="1"/>
  <c r="E838890" i="1"/>
  <c r="E838889" i="1"/>
  <c r="E838888" i="1"/>
  <c r="E838887" i="1"/>
  <c r="E838886" i="1"/>
  <c r="E838885" i="1"/>
  <c r="E838884" i="1"/>
  <c r="E838883" i="1"/>
  <c r="E838882" i="1"/>
  <c r="E838881" i="1"/>
  <c r="E838880" i="1"/>
  <c r="E838879" i="1"/>
  <c r="E838878" i="1"/>
  <c r="E838877" i="1"/>
  <c r="E838876" i="1"/>
  <c r="E838875" i="1"/>
  <c r="E838874" i="1"/>
  <c r="E838873" i="1"/>
  <c r="E838872" i="1"/>
  <c r="E838871" i="1"/>
  <c r="E838870" i="1"/>
  <c r="E838869" i="1"/>
  <c r="E838868" i="1"/>
  <c r="E838867" i="1"/>
  <c r="E838866" i="1"/>
  <c r="E838865" i="1"/>
  <c r="E838864" i="1"/>
  <c r="E838863" i="1"/>
  <c r="E838862" i="1"/>
  <c r="E838861" i="1"/>
  <c r="E838860" i="1"/>
  <c r="E838859" i="1"/>
  <c r="E838858" i="1"/>
  <c r="E838857" i="1"/>
  <c r="E838856" i="1"/>
  <c r="E838855" i="1"/>
  <c r="E838854" i="1"/>
  <c r="E838853" i="1"/>
  <c r="E838852" i="1"/>
  <c r="E838851" i="1"/>
  <c r="E838850" i="1"/>
  <c r="E838849" i="1"/>
  <c r="E838848" i="1"/>
  <c r="E838847" i="1"/>
  <c r="E838846" i="1"/>
  <c r="E838845" i="1"/>
  <c r="E838844" i="1"/>
  <c r="E838843" i="1"/>
  <c r="E838842" i="1"/>
  <c r="E838841" i="1"/>
  <c r="E838840" i="1"/>
  <c r="E838839" i="1"/>
  <c r="E838838" i="1"/>
  <c r="E838837" i="1"/>
  <c r="E838836" i="1"/>
  <c r="E838835" i="1"/>
  <c r="E838834" i="1"/>
  <c r="E838833" i="1"/>
  <c r="E838832" i="1"/>
  <c r="E838831" i="1"/>
  <c r="E838830" i="1"/>
  <c r="E838829" i="1"/>
  <c r="E838828" i="1"/>
  <c r="E838827" i="1"/>
  <c r="E838826" i="1"/>
  <c r="E838825" i="1"/>
  <c r="E838824" i="1"/>
  <c r="E838823" i="1"/>
  <c r="E838822" i="1"/>
  <c r="E838821" i="1"/>
  <c r="E838820" i="1"/>
  <c r="E838819" i="1"/>
  <c r="E838818" i="1"/>
  <c r="E838817" i="1"/>
  <c r="E838816" i="1"/>
  <c r="E838815" i="1"/>
  <c r="E838814" i="1"/>
  <c r="E838813" i="1"/>
  <c r="E838812" i="1"/>
  <c r="E838811" i="1"/>
  <c r="E838810" i="1"/>
  <c r="E838809" i="1"/>
  <c r="E838808" i="1"/>
  <c r="E838807" i="1"/>
  <c r="E838806" i="1"/>
  <c r="E838805" i="1"/>
  <c r="E838804" i="1"/>
  <c r="E838803" i="1"/>
  <c r="E838802" i="1"/>
  <c r="E838801" i="1"/>
  <c r="E838800" i="1"/>
  <c r="E838799" i="1"/>
  <c r="E838798" i="1"/>
  <c r="E838797" i="1"/>
  <c r="E838796" i="1"/>
  <c r="E838795" i="1"/>
  <c r="E838794" i="1"/>
  <c r="E838793" i="1"/>
  <c r="E838792" i="1"/>
  <c r="E838791" i="1"/>
  <c r="E838790" i="1"/>
  <c r="E838789" i="1"/>
  <c r="E838788" i="1"/>
  <c r="E838787" i="1"/>
  <c r="E838786" i="1"/>
  <c r="E838785" i="1"/>
  <c r="E838784" i="1"/>
  <c r="E838783" i="1"/>
  <c r="E838782" i="1"/>
  <c r="E838781" i="1"/>
  <c r="E838780" i="1"/>
  <c r="E838779" i="1"/>
  <c r="E838778" i="1"/>
  <c r="E838777" i="1"/>
  <c r="E838776" i="1"/>
  <c r="E838775" i="1"/>
  <c r="E838774" i="1"/>
  <c r="E838773" i="1"/>
  <c r="E838772" i="1"/>
  <c r="E838771" i="1"/>
  <c r="E838770" i="1"/>
  <c r="E838769" i="1"/>
  <c r="E838768" i="1"/>
  <c r="E838767" i="1"/>
  <c r="E838766" i="1"/>
  <c r="E838765" i="1"/>
  <c r="E838764" i="1"/>
  <c r="E838763" i="1"/>
  <c r="E838762" i="1"/>
  <c r="E838761" i="1"/>
  <c r="E838760" i="1"/>
  <c r="E838759" i="1"/>
  <c r="E838758" i="1"/>
  <c r="E838757" i="1"/>
  <c r="E838756" i="1"/>
  <c r="E838755" i="1"/>
  <c r="E838754" i="1"/>
  <c r="E838753" i="1"/>
  <c r="E838752" i="1"/>
  <c r="E838751" i="1"/>
  <c r="E838750" i="1"/>
  <c r="E838749" i="1"/>
  <c r="E838748" i="1"/>
  <c r="E838747" i="1"/>
  <c r="E838746" i="1"/>
  <c r="E838745" i="1"/>
  <c r="E838744" i="1"/>
  <c r="E838743" i="1"/>
  <c r="E838742" i="1"/>
  <c r="E838741" i="1"/>
  <c r="E838740" i="1"/>
  <c r="E838739" i="1"/>
  <c r="E838738" i="1"/>
  <c r="E838737" i="1"/>
  <c r="E838736" i="1"/>
  <c r="E838735" i="1"/>
  <c r="E838734" i="1"/>
  <c r="E838733" i="1"/>
  <c r="E838732" i="1"/>
  <c r="E838731" i="1"/>
  <c r="E838730" i="1"/>
  <c r="E838729" i="1"/>
  <c r="E838728" i="1"/>
  <c r="E838727" i="1"/>
  <c r="E838726" i="1"/>
  <c r="E838725" i="1"/>
  <c r="E838724" i="1"/>
  <c r="E838723" i="1"/>
  <c r="E838722" i="1"/>
  <c r="E838721" i="1"/>
  <c r="E838720" i="1"/>
  <c r="E838719" i="1"/>
  <c r="E838718" i="1"/>
  <c r="E838717" i="1"/>
  <c r="E838716" i="1"/>
  <c r="E838715" i="1"/>
  <c r="E838714" i="1"/>
  <c r="E838713" i="1"/>
  <c r="E838712" i="1"/>
  <c r="E838711" i="1"/>
  <c r="E838710" i="1"/>
  <c r="E838709" i="1"/>
  <c r="E838708" i="1"/>
  <c r="E838707" i="1"/>
  <c r="E838706" i="1"/>
  <c r="E838705" i="1"/>
  <c r="E838704" i="1"/>
  <c r="E838703" i="1"/>
  <c r="E838702" i="1"/>
  <c r="E838701" i="1"/>
  <c r="E838700" i="1"/>
  <c r="E838699" i="1"/>
  <c r="E838698" i="1"/>
  <c r="E838697" i="1"/>
  <c r="E838696" i="1"/>
  <c r="E838695" i="1"/>
  <c r="E838694" i="1"/>
  <c r="E838693" i="1"/>
  <c r="E838692" i="1"/>
  <c r="E838691" i="1"/>
  <c r="E838690" i="1"/>
  <c r="E838689" i="1"/>
  <c r="E838688" i="1"/>
  <c r="E838687" i="1"/>
  <c r="E838686" i="1"/>
  <c r="E838685" i="1"/>
  <c r="E838684" i="1"/>
  <c r="E838683" i="1"/>
  <c r="E838682" i="1"/>
  <c r="E838681" i="1"/>
  <c r="E838680" i="1"/>
  <c r="E838679" i="1"/>
  <c r="E838678" i="1"/>
  <c r="E838677" i="1"/>
  <c r="E838676" i="1"/>
  <c r="E838675" i="1"/>
  <c r="E838674" i="1"/>
  <c r="E838673" i="1"/>
  <c r="E838672" i="1"/>
  <c r="E838671" i="1"/>
  <c r="E838670" i="1"/>
  <c r="E838669" i="1"/>
  <c r="E838668" i="1"/>
  <c r="E838667" i="1"/>
  <c r="E838666" i="1"/>
  <c r="E838665" i="1"/>
  <c r="E838664" i="1"/>
  <c r="E838663" i="1"/>
  <c r="E838662" i="1"/>
  <c r="E838661" i="1"/>
  <c r="E838660" i="1"/>
  <c r="E838659" i="1"/>
  <c r="E838658" i="1"/>
  <c r="E838657" i="1"/>
  <c r="E838656" i="1"/>
  <c r="E838655" i="1"/>
  <c r="E838654" i="1"/>
  <c r="E838653" i="1"/>
  <c r="E838652" i="1"/>
  <c r="E838651" i="1"/>
  <c r="E838650" i="1"/>
  <c r="E838649" i="1"/>
  <c r="E838648" i="1"/>
  <c r="E838647" i="1"/>
  <c r="E838646" i="1"/>
  <c r="E838645" i="1"/>
  <c r="E838644" i="1"/>
  <c r="E838643" i="1"/>
  <c r="E838642" i="1"/>
  <c r="E838641" i="1"/>
  <c r="E838640" i="1"/>
  <c r="E838639" i="1"/>
  <c r="E838638" i="1"/>
  <c r="E838637" i="1"/>
  <c r="E838636" i="1"/>
  <c r="E838635" i="1"/>
  <c r="E838634" i="1"/>
  <c r="E838633" i="1"/>
  <c r="E838632" i="1"/>
  <c r="E838631" i="1"/>
  <c r="E838630" i="1"/>
  <c r="E838629" i="1"/>
  <c r="E838628" i="1"/>
  <c r="E838627" i="1"/>
  <c r="E838626" i="1"/>
  <c r="E838625" i="1"/>
  <c r="E838624" i="1"/>
  <c r="E838623" i="1"/>
  <c r="E838622" i="1"/>
  <c r="E838621" i="1"/>
  <c r="E838620" i="1"/>
  <c r="E838619" i="1"/>
  <c r="E838618" i="1"/>
  <c r="E838617" i="1"/>
  <c r="E838616" i="1"/>
  <c r="E838615" i="1"/>
  <c r="E838614" i="1"/>
  <c r="E838613" i="1"/>
  <c r="E838612" i="1"/>
  <c r="E838611" i="1"/>
  <c r="E838610" i="1"/>
  <c r="E838609" i="1"/>
  <c r="E838608" i="1"/>
  <c r="E838607" i="1"/>
  <c r="E838606" i="1"/>
  <c r="E838605" i="1"/>
  <c r="E838604" i="1"/>
  <c r="E838603" i="1"/>
  <c r="E838602" i="1"/>
  <c r="E838601" i="1"/>
  <c r="E838600" i="1"/>
  <c r="E838599" i="1"/>
  <c r="E838598" i="1"/>
  <c r="E838597" i="1"/>
  <c r="E838596" i="1"/>
  <c r="E838595" i="1"/>
  <c r="E838594" i="1"/>
  <c r="E838593" i="1"/>
  <c r="E838592" i="1"/>
  <c r="E838591" i="1"/>
  <c r="E838590" i="1"/>
  <c r="E838589" i="1"/>
  <c r="E838588" i="1"/>
  <c r="E838587" i="1"/>
  <c r="E838586" i="1"/>
  <c r="E838585" i="1"/>
  <c r="E838584" i="1"/>
  <c r="E838583" i="1"/>
  <c r="E838582" i="1"/>
  <c r="E838581" i="1"/>
  <c r="E838580" i="1"/>
  <c r="E838579" i="1"/>
  <c r="E838578" i="1"/>
  <c r="E838577" i="1"/>
  <c r="E838576" i="1"/>
  <c r="E838575" i="1"/>
  <c r="E838574" i="1"/>
  <c r="E838573" i="1"/>
  <c r="E838572" i="1"/>
  <c r="E838571" i="1"/>
  <c r="E838570" i="1"/>
  <c r="E838569" i="1"/>
  <c r="E838568" i="1"/>
  <c r="E838567" i="1"/>
  <c r="E838566" i="1"/>
  <c r="E838565" i="1"/>
  <c r="E838564" i="1"/>
  <c r="E838563" i="1"/>
  <c r="E838562" i="1"/>
  <c r="E838561" i="1"/>
  <c r="E838560" i="1"/>
  <c r="E838559" i="1"/>
  <c r="E838558" i="1"/>
  <c r="E838557" i="1"/>
  <c r="E838556" i="1"/>
  <c r="E838555" i="1"/>
  <c r="E838554" i="1"/>
  <c r="E838553" i="1"/>
  <c r="E838552" i="1"/>
  <c r="E838551" i="1"/>
  <c r="E838550" i="1"/>
  <c r="E838549" i="1"/>
  <c r="E838548" i="1"/>
  <c r="E838547" i="1"/>
  <c r="E838546" i="1"/>
  <c r="E838545" i="1"/>
  <c r="E838544" i="1"/>
  <c r="E838543" i="1"/>
  <c r="E838542" i="1"/>
  <c r="E838541" i="1"/>
  <c r="E838540" i="1"/>
  <c r="E838539" i="1"/>
  <c r="E838538" i="1"/>
  <c r="E838537" i="1"/>
  <c r="E838536" i="1"/>
  <c r="E838535" i="1"/>
  <c r="E838534" i="1"/>
  <c r="E838533" i="1"/>
  <c r="E838532" i="1"/>
  <c r="E838531" i="1"/>
  <c r="E838530" i="1"/>
  <c r="E838529" i="1"/>
  <c r="E838528" i="1"/>
  <c r="E838527" i="1"/>
  <c r="E838526" i="1"/>
  <c r="E838525" i="1"/>
  <c r="E838524" i="1"/>
  <c r="E838523" i="1"/>
  <c r="E838522" i="1"/>
  <c r="E838521" i="1"/>
  <c r="E838520" i="1"/>
  <c r="E838519" i="1"/>
  <c r="E838518" i="1"/>
  <c r="E838517" i="1"/>
  <c r="E838516" i="1"/>
  <c r="E838515" i="1"/>
  <c r="E838514" i="1"/>
  <c r="E838513" i="1"/>
  <c r="E838512" i="1"/>
  <c r="E838511" i="1"/>
  <c r="E838510" i="1"/>
  <c r="E838509" i="1"/>
  <c r="E838508" i="1"/>
  <c r="E838507" i="1"/>
  <c r="E838506" i="1"/>
  <c r="E838505" i="1"/>
  <c r="E838504" i="1"/>
  <c r="E838503" i="1"/>
  <c r="E838502" i="1"/>
  <c r="E838501" i="1"/>
  <c r="E838500" i="1"/>
  <c r="E838499" i="1"/>
  <c r="E838498" i="1"/>
  <c r="E838497" i="1"/>
  <c r="E838496" i="1"/>
  <c r="E838495" i="1"/>
  <c r="E838494" i="1"/>
  <c r="E838493" i="1"/>
  <c r="E838492" i="1"/>
  <c r="E838491" i="1"/>
  <c r="E838490" i="1"/>
  <c r="E838489" i="1"/>
  <c r="E838488" i="1"/>
  <c r="E838487" i="1"/>
  <c r="E838486" i="1"/>
  <c r="E838485" i="1"/>
  <c r="E838484" i="1"/>
  <c r="E838483" i="1"/>
  <c r="E838482" i="1"/>
  <c r="E838481" i="1"/>
  <c r="E838480" i="1"/>
  <c r="E838479" i="1"/>
  <c r="E838478" i="1"/>
  <c r="E838477" i="1"/>
  <c r="E838476" i="1"/>
  <c r="E838475" i="1"/>
  <c r="E838474" i="1"/>
  <c r="E838473" i="1"/>
  <c r="E838472" i="1"/>
  <c r="E838471" i="1"/>
  <c r="E838470" i="1"/>
  <c r="E838469" i="1"/>
  <c r="E838468" i="1"/>
  <c r="E838467" i="1"/>
  <c r="E838466" i="1"/>
  <c r="E838465" i="1"/>
  <c r="E838464" i="1"/>
  <c r="E838463" i="1"/>
  <c r="E838462" i="1"/>
  <c r="E838461" i="1"/>
  <c r="E838460" i="1"/>
  <c r="E838459" i="1"/>
  <c r="E838458" i="1"/>
  <c r="E838457" i="1"/>
  <c r="E838456" i="1"/>
  <c r="E838455" i="1"/>
  <c r="E838454" i="1"/>
  <c r="E838453" i="1"/>
  <c r="E838452" i="1"/>
  <c r="E838451" i="1"/>
  <c r="E838450" i="1"/>
  <c r="E838449" i="1"/>
  <c r="E838448" i="1"/>
  <c r="E838447" i="1"/>
  <c r="E838446" i="1"/>
  <c r="E838445" i="1"/>
  <c r="E838444" i="1"/>
  <c r="E838443" i="1"/>
  <c r="E838442" i="1"/>
  <c r="E838441" i="1"/>
  <c r="E838440" i="1"/>
  <c r="E838439" i="1"/>
  <c r="E838438" i="1"/>
  <c r="E838437" i="1"/>
  <c r="E838436" i="1"/>
  <c r="E838435" i="1"/>
  <c r="E838434" i="1"/>
  <c r="E838433" i="1"/>
  <c r="E838432" i="1"/>
  <c r="E838431" i="1"/>
  <c r="E838430" i="1"/>
  <c r="E838429" i="1"/>
  <c r="E838428" i="1"/>
  <c r="E838427" i="1"/>
  <c r="E838426" i="1"/>
  <c r="E838425" i="1"/>
  <c r="E838424" i="1"/>
  <c r="E838423" i="1"/>
  <c r="E838422" i="1"/>
  <c r="E838421" i="1"/>
  <c r="E838420" i="1"/>
  <c r="E838419" i="1"/>
  <c r="E838418" i="1"/>
  <c r="E838417" i="1"/>
  <c r="E838416" i="1"/>
  <c r="E838415" i="1"/>
  <c r="E838414" i="1"/>
  <c r="E838413" i="1"/>
  <c r="E838412" i="1"/>
  <c r="E838411" i="1"/>
  <c r="E838410" i="1"/>
  <c r="E838409" i="1"/>
  <c r="E838408" i="1"/>
  <c r="E838407" i="1"/>
  <c r="E838406" i="1"/>
  <c r="E838405" i="1"/>
  <c r="E838404" i="1"/>
  <c r="E838403" i="1"/>
  <c r="E838402" i="1"/>
  <c r="E838401" i="1"/>
  <c r="E838400" i="1"/>
  <c r="E838399" i="1"/>
  <c r="E838398" i="1"/>
  <c r="E838397" i="1"/>
  <c r="E838396" i="1"/>
  <c r="E838395" i="1"/>
  <c r="E838394" i="1"/>
  <c r="E838393" i="1"/>
  <c r="E838392" i="1"/>
  <c r="E838391" i="1"/>
  <c r="E838390" i="1"/>
  <c r="E838389" i="1"/>
  <c r="E838388" i="1"/>
  <c r="E838387" i="1"/>
  <c r="E838386" i="1"/>
  <c r="E838385" i="1"/>
  <c r="E838384" i="1"/>
  <c r="E838383" i="1"/>
  <c r="E838382" i="1"/>
  <c r="E838381" i="1"/>
  <c r="E838380" i="1"/>
  <c r="E838379" i="1"/>
  <c r="E838378" i="1"/>
  <c r="E838377" i="1"/>
  <c r="E838376" i="1"/>
  <c r="E838375" i="1"/>
  <c r="E838374" i="1"/>
  <c r="E838373" i="1"/>
  <c r="E838372" i="1"/>
  <c r="E838371" i="1"/>
  <c r="E838370" i="1"/>
  <c r="E838369" i="1"/>
  <c r="E838368" i="1"/>
  <c r="E838367" i="1"/>
  <c r="E838366" i="1"/>
  <c r="E838365" i="1"/>
  <c r="E838364" i="1"/>
  <c r="E838363" i="1"/>
  <c r="E838362" i="1"/>
  <c r="E838361" i="1"/>
  <c r="E838360" i="1"/>
  <c r="E838359" i="1"/>
  <c r="E838358" i="1"/>
  <c r="E838357" i="1"/>
  <c r="E838356" i="1"/>
  <c r="E838355" i="1"/>
  <c r="E838354" i="1"/>
  <c r="E838353" i="1"/>
  <c r="E838352" i="1"/>
  <c r="E838351" i="1"/>
  <c r="E838350" i="1"/>
  <c r="E838349" i="1"/>
  <c r="E838348" i="1"/>
  <c r="E838347" i="1"/>
  <c r="E838346" i="1"/>
  <c r="E838345" i="1"/>
  <c r="E838344" i="1"/>
  <c r="E838343" i="1"/>
  <c r="E838342" i="1"/>
  <c r="E838341" i="1"/>
  <c r="E838340" i="1"/>
  <c r="E838339" i="1"/>
  <c r="E838338" i="1"/>
  <c r="E838337" i="1"/>
  <c r="E838336" i="1"/>
  <c r="E838335" i="1"/>
  <c r="E838334" i="1"/>
  <c r="E838333" i="1"/>
  <c r="E838332" i="1"/>
  <c r="E838331" i="1"/>
  <c r="E838330" i="1"/>
  <c r="E838329" i="1"/>
  <c r="E838328" i="1"/>
  <c r="E838327" i="1"/>
  <c r="E838326" i="1"/>
  <c r="E838325" i="1"/>
  <c r="E838324" i="1"/>
  <c r="E838323" i="1"/>
  <c r="E838322" i="1"/>
  <c r="E838321" i="1"/>
  <c r="E838320" i="1"/>
  <c r="E838319" i="1"/>
  <c r="E838318" i="1"/>
  <c r="E838317" i="1"/>
  <c r="E838316" i="1"/>
  <c r="E838315" i="1"/>
  <c r="E838314" i="1"/>
  <c r="E838313" i="1"/>
  <c r="E838312" i="1"/>
  <c r="E838311" i="1"/>
  <c r="E838310" i="1"/>
  <c r="E838309" i="1"/>
  <c r="E838308" i="1"/>
  <c r="E838307" i="1"/>
  <c r="E838306" i="1"/>
  <c r="E838305" i="1"/>
  <c r="E838304" i="1"/>
  <c r="E838303" i="1"/>
  <c r="E838302" i="1"/>
  <c r="E838301" i="1"/>
  <c r="E838300" i="1"/>
  <c r="E838299" i="1"/>
  <c r="E838298" i="1"/>
  <c r="E838297" i="1"/>
  <c r="E838296" i="1"/>
  <c r="E838295" i="1"/>
  <c r="E838294" i="1"/>
  <c r="E838293" i="1"/>
  <c r="E838292" i="1"/>
  <c r="E838291" i="1"/>
  <c r="E838290" i="1"/>
  <c r="E838289" i="1"/>
  <c r="E838288" i="1"/>
  <c r="E838287" i="1"/>
  <c r="E838286" i="1"/>
  <c r="E838285" i="1"/>
  <c r="E838284" i="1"/>
  <c r="E838283" i="1"/>
  <c r="E838282" i="1"/>
  <c r="E838281" i="1"/>
  <c r="E838280" i="1"/>
  <c r="E838279" i="1"/>
  <c r="E838278" i="1"/>
  <c r="E838277" i="1"/>
  <c r="E838276" i="1"/>
  <c r="E838275" i="1"/>
  <c r="E838274" i="1"/>
  <c r="E838273" i="1"/>
  <c r="E838272" i="1"/>
  <c r="E838271" i="1"/>
  <c r="E838270" i="1"/>
  <c r="E838269" i="1"/>
  <c r="E838268" i="1"/>
  <c r="E838267" i="1"/>
  <c r="E838266" i="1"/>
  <c r="E838265" i="1"/>
  <c r="E838264" i="1"/>
  <c r="E838263" i="1"/>
  <c r="E838262" i="1"/>
  <c r="E838261" i="1"/>
  <c r="E838260" i="1"/>
  <c r="E838259" i="1"/>
  <c r="E838258" i="1"/>
  <c r="E838257" i="1"/>
  <c r="E838256" i="1"/>
  <c r="E838255" i="1"/>
  <c r="E838254" i="1"/>
  <c r="E838253" i="1"/>
  <c r="E838252" i="1"/>
  <c r="E838251" i="1"/>
  <c r="E838250" i="1"/>
  <c r="E838249" i="1"/>
  <c r="E838248" i="1"/>
  <c r="E838247" i="1"/>
  <c r="E838246" i="1"/>
  <c r="E838245" i="1"/>
  <c r="E838244" i="1"/>
  <c r="E838243" i="1"/>
  <c r="E838242" i="1"/>
  <c r="E838241" i="1"/>
  <c r="E838240" i="1"/>
  <c r="E838239" i="1"/>
  <c r="E838238" i="1"/>
  <c r="E838237" i="1"/>
  <c r="E838236" i="1"/>
  <c r="E838235" i="1"/>
  <c r="E838234" i="1"/>
  <c r="E838233" i="1"/>
  <c r="E838232" i="1"/>
  <c r="E838231" i="1"/>
  <c r="E838230" i="1"/>
  <c r="E838229" i="1"/>
  <c r="E838228" i="1"/>
  <c r="E838227" i="1"/>
  <c r="E838226" i="1"/>
  <c r="E838225" i="1"/>
  <c r="E838224" i="1"/>
  <c r="E838223" i="1"/>
  <c r="E838222" i="1"/>
  <c r="E838221" i="1"/>
  <c r="E838220" i="1"/>
  <c r="E838219" i="1"/>
  <c r="E838218" i="1"/>
  <c r="E838217" i="1"/>
  <c r="E838216" i="1"/>
  <c r="E838215" i="1"/>
  <c r="E838214" i="1"/>
  <c r="E838213" i="1"/>
  <c r="E838212" i="1"/>
  <c r="E838211" i="1"/>
  <c r="E838210" i="1"/>
  <c r="E838209" i="1"/>
  <c r="E838208" i="1"/>
  <c r="E838207" i="1"/>
  <c r="E838206" i="1"/>
  <c r="E838205" i="1"/>
  <c r="E838204" i="1"/>
  <c r="E838203" i="1"/>
  <c r="E838202" i="1"/>
  <c r="E838201" i="1"/>
  <c r="E838200" i="1"/>
  <c r="E838199" i="1"/>
  <c r="E838198" i="1"/>
  <c r="E838197" i="1"/>
  <c r="E838196" i="1"/>
  <c r="E838195" i="1"/>
  <c r="E838194" i="1"/>
  <c r="E838193" i="1"/>
  <c r="E838192" i="1"/>
  <c r="E838191" i="1"/>
  <c r="E838190" i="1"/>
  <c r="E838189" i="1"/>
  <c r="E838188" i="1"/>
  <c r="E838187" i="1"/>
  <c r="E838186" i="1"/>
  <c r="E838185" i="1"/>
  <c r="E838184" i="1"/>
  <c r="E838183" i="1"/>
  <c r="E838182" i="1"/>
  <c r="E838181" i="1"/>
  <c r="E838180" i="1"/>
  <c r="E838179" i="1"/>
  <c r="E838178" i="1"/>
  <c r="E838177" i="1"/>
  <c r="E838176" i="1"/>
  <c r="E838175" i="1"/>
  <c r="E838174" i="1"/>
  <c r="E838173" i="1"/>
  <c r="E838172" i="1"/>
  <c r="E838171" i="1"/>
  <c r="E838170" i="1"/>
  <c r="E838169" i="1"/>
  <c r="E838168" i="1"/>
  <c r="E838167" i="1"/>
  <c r="E838166" i="1"/>
  <c r="E838165" i="1"/>
  <c r="E838164" i="1"/>
  <c r="E838163" i="1"/>
  <c r="E838162" i="1"/>
  <c r="E838161" i="1"/>
  <c r="E838160" i="1"/>
  <c r="E838159" i="1"/>
  <c r="E838158" i="1"/>
  <c r="E838157" i="1"/>
  <c r="E838156" i="1"/>
  <c r="E838155" i="1"/>
  <c r="E838154" i="1"/>
  <c r="E838153" i="1"/>
  <c r="E838152" i="1"/>
  <c r="E838151" i="1"/>
  <c r="E838150" i="1"/>
  <c r="E838149" i="1"/>
  <c r="E838148" i="1"/>
  <c r="E838147" i="1"/>
  <c r="E838146" i="1"/>
  <c r="E838145" i="1"/>
  <c r="E838144" i="1"/>
  <c r="E838143" i="1"/>
  <c r="E838142" i="1"/>
  <c r="E838141" i="1"/>
  <c r="E838140" i="1"/>
  <c r="E838139" i="1"/>
  <c r="E838138" i="1"/>
  <c r="E838137" i="1"/>
  <c r="E838136" i="1"/>
  <c r="E838135" i="1"/>
  <c r="E838134" i="1"/>
  <c r="E838133" i="1"/>
  <c r="E838132" i="1"/>
  <c r="E838131" i="1"/>
  <c r="E838130" i="1"/>
  <c r="E838129" i="1"/>
  <c r="E838128" i="1"/>
  <c r="E838127" i="1"/>
  <c r="E838126" i="1"/>
  <c r="E838125" i="1"/>
  <c r="E838124" i="1"/>
  <c r="E838123" i="1"/>
  <c r="E838122" i="1"/>
  <c r="E838121" i="1"/>
  <c r="E838120" i="1"/>
  <c r="E838119" i="1"/>
  <c r="E838118" i="1"/>
  <c r="E838117" i="1"/>
  <c r="E838116" i="1"/>
  <c r="E838115" i="1"/>
  <c r="E838114" i="1"/>
  <c r="E838113" i="1"/>
  <c r="E838112" i="1"/>
  <c r="E838111" i="1"/>
  <c r="E838110" i="1"/>
  <c r="E838109" i="1"/>
  <c r="E838108" i="1"/>
  <c r="E838107" i="1"/>
  <c r="E838106" i="1"/>
  <c r="E838105" i="1"/>
  <c r="E838104" i="1"/>
  <c r="E838103" i="1"/>
  <c r="E838102" i="1"/>
  <c r="E838101" i="1"/>
  <c r="E838100" i="1"/>
  <c r="E838099" i="1"/>
  <c r="E838098" i="1"/>
  <c r="E838097" i="1"/>
  <c r="E838096" i="1"/>
  <c r="E838095" i="1"/>
  <c r="E838094" i="1"/>
  <c r="E838093" i="1"/>
  <c r="E838092" i="1"/>
  <c r="E838091" i="1"/>
  <c r="E838090" i="1"/>
  <c r="E838089" i="1"/>
  <c r="E838088" i="1"/>
  <c r="E838087" i="1"/>
  <c r="E838086" i="1"/>
  <c r="E838085" i="1"/>
  <c r="E838084" i="1"/>
  <c r="E838083" i="1"/>
  <c r="E838082" i="1"/>
  <c r="E838081" i="1"/>
  <c r="E838080" i="1"/>
  <c r="E838079" i="1"/>
  <c r="E838078" i="1"/>
  <c r="E838077" i="1"/>
  <c r="E838076" i="1"/>
  <c r="E838075" i="1"/>
  <c r="E838074" i="1"/>
  <c r="E838073" i="1"/>
  <c r="E838072" i="1"/>
  <c r="E838071" i="1"/>
  <c r="E838070" i="1"/>
  <c r="E838069" i="1"/>
  <c r="E838068" i="1"/>
  <c r="E838067" i="1"/>
  <c r="E838066" i="1"/>
  <c r="E838065" i="1"/>
  <c r="E838064" i="1"/>
  <c r="E838063" i="1"/>
  <c r="E838062" i="1"/>
  <c r="E838061" i="1"/>
  <c r="E838060" i="1"/>
  <c r="E838059" i="1"/>
  <c r="E838058" i="1"/>
  <c r="E838057" i="1"/>
  <c r="E838056" i="1"/>
  <c r="E838055" i="1"/>
  <c r="E838054" i="1"/>
  <c r="E838053" i="1"/>
  <c r="E838052" i="1"/>
  <c r="E838051" i="1"/>
  <c r="E838050" i="1"/>
  <c r="E838049" i="1"/>
  <c r="E838048" i="1"/>
  <c r="E838047" i="1"/>
  <c r="E838046" i="1"/>
  <c r="E838045" i="1"/>
  <c r="E838044" i="1"/>
  <c r="E838043" i="1"/>
  <c r="E838042" i="1"/>
  <c r="E838041" i="1"/>
  <c r="E838040" i="1"/>
  <c r="E838039" i="1"/>
  <c r="E838038" i="1"/>
  <c r="E838037" i="1"/>
  <c r="E838036" i="1"/>
  <c r="E838035" i="1"/>
  <c r="E838034" i="1"/>
  <c r="E838033" i="1"/>
  <c r="E838032" i="1"/>
  <c r="E838031" i="1"/>
  <c r="E838030" i="1"/>
  <c r="E838029" i="1"/>
  <c r="E838028" i="1"/>
  <c r="E838027" i="1"/>
  <c r="E838026" i="1"/>
  <c r="E838025" i="1"/>
  <c r="E838024" i="1"/>
  <c r="E838023" i="1"/>
  <c r="E838022" i="1"/>
  <c r="E838021" i="1"/>
  <c r="E838020" i="1"/>
  <c r="E838019" i="1"/>
  <c r="E838018" i="1"/>
  <c r="E838017" i="1"/>
  <c r="E838016" i="1"/>
  <c r="E838015" i="1"/>
  <c r="E838014" i="1"/>
  <c r="E838013" i="1"/>
  <c r="E838012" i="1"/>
  <c r="E838011" i="1"/>
  <c r="E838010" i="1"/>
  <c r="E838009" i="1"/>
  <c r="E838008" i="1"/>
  <c r="E838007" i="1"/>
  <c r="E838006" i="1"/>
  <c r="E838005" i="1"/>
  <c r="E838004" i="1"/>
  <c r="E838003" i="1"/>
  <c r="E838002" i="1"/>
  <c r="E838001" i="1"/>
  <c r="E838000" i="1"/>
  <c r="E837999" i="1"/>
  <c r="E837998" i="1"/>
  <c r="E837997" i="1"/>
  <c r="E837996" i="1"/>
  <c r="E837995" i="1"/>
  <c r="E837994" i="1"/>
  <c r="E837993" i="1"/>
  <c r="E837992" i="1"/>
  <c r="E837991" i="1"/>
  <c r="E837990" i="1"/>
  <c r="E837989" i="1"/>
  <c r="E837988" i="1"/>
  <c r="E837987" i="1"/>
  <c r="E837986" i="1"/>
  <c r="E837985" i="1"/>
  <c r="E837984" i="1"/>
  <c r="E837983" i="1"/>
  <c r="E837982" i="1"/>
  <c r="E837981" i="1"/>
  <c r="E837980" i="1"/>
  <c r="E837979" i="1"/>
  <c r="E837978" i="1"/>
  <c r="E837977" i="1"/>
  <c r="E837976" i="1"/>
  <c r="E837975" i="1"/>
  <c r="E837974" i="1"/>
  <c r="E837973" i="1"/>
  <c r="E837972" i="1"/>
  <c r="E837971" i="1"/>
  <c r="E837970" i="1"/>
  <c r="E837969" i="1"/>
  <c r="E837968" i="1"/>
  <c r="E837967" i="1"/>
  <c r="E837966" i="1"/>
  <c r="E837965" i="1"/>
  <c r="E837964" i="1"/>
  <c r="E837963" i="1"/>
  <c r="E837962" i="1"/>
  <c r="E837961" i="1"/>
  <c r="E837960" i="1"/>
  <c r="E837959" i="1"/>
  <c r="E837958" i="1"/>
  <c r="E837957" i="1"/>
  <c r="E837956" i="1"/>
  <c r="E837955" i="1"/>
  <c r="E837954" i="1"/>
  <c r="E837953" i="1"/>
  <c r="E837952" i="1"/>
  <c r="E837951" i="1"/>
  <c r="E837950" i="1"/>
  <c r="E837949" i="1"/>
  <c r="E837948" i="1"/>
  <c r="E837947" i="1"/>
  <c r="E837946" i="1"/>
  <c r="E837945" i="1"/>
  <c r="E837944" i="1"/>
  <c r="E837943" i="1"/>
  <c r="E837942" i="1"/>
  <c r="E837941" i="1"/>
  <c r="E837940" i="1"/>
  <c r="E837939" i="1"/>
  <c r="E837938" i="1"/>
  <c r="E837937" i="1"/>
  <c r="E837936" i="1"/>
  <c r="E837935" i="1"/>
  <c r="E837934" i="1"/>
  <c r="E837933" i="1"/>
  <c r="E837932" i="1"/>
  <c r="E837931" i="1"/>
  <c r="E837930" i="1"/>
  <c r="E837929" i="1"/>
  <c r="E837928" i="1"/>
  <c r="E837927" i="1"/>
  <c r="E837926" i="1"/>
  <c r="E837925" i="1"/>
  <c r="E837924" i="1"/>
  <c r="E837923" i="1"/>
  <c r="E837922" i="1"/>
  <c r="E837921" i="1"/>
  <c r="E837920" i="1"/>
  <c r="E837919" i="1"/>
  <c r="E837918" i="1"/>
  <c r="E837917" i="1"/>
  <c r="E837916" i="1"/>
  <c r="E837915" i="1"/>
  <c r="E837914" i="1"/>
  <c r="E837913" i="1"/>
  <c r="E837912" i="1"/>
  <c r="E837911" i="1"/>
  <c r="E837910" i="1"/>
  <c r="E837909" i="1"/>
  <c r="E837908" i="1"/>
  <c r="E837907" i="1"/>
  <c r="E837906" i="1"/>
  <c r="E837905" i="1"/>
  <c r="E837904" i="1"/>
  <c r="E837903" i="1"/>
  <c r="E837902" i="1"/>
  <c r="E837901" i="1"/>
  <c r="E837900" i="1"/>
  <c r="E837899" i="1"/>
  <c r="E837898" i="1"/>
  <c r="E837897" i="1"/>
  <c r="E837896" i="1"/>
  <c r="E837895" i="1"/>
  <c r="E837894" i="1"/>
  <c r="E837893" i="1"/>
  <c r="E837892" i="1"/>
  <c r="E837891" i="1"/>
  <c r="E837890" i="1"/>
  <c r="E837889" i="1"/>
  <c r="E837888" i="1"/>
  <c r="E837887" i="1"/>
  <c r="E837886" i="1"/>
  <c r="E837885" i="1"/>
  <c r="E837884" i="1"/>
  <c r="E837883" i="1"/>
  <c r="E837882" i="1"/>
  <c r="E837881" i="1"/>
  <c r="E837880" i="1"/>
  <c r="E837879" i="1"/>
  <c r="E837878" i="1"/>
  <c r="E837877" i="1"/>
  <c r="E837876" i="1"/>
  <c r="E837875" i="1"/>
  <c r="E837874" i="1"/>
  <c r="E837873" i="1"/>
  <c r="E837872" i="1"/>
  <c r="E837871" i="1"/>
  <c r="E837870" i="1"/>
  <c r="E837869" i="1"/>
  <c r="E837868" i="1"/>
  <c r="E837867" i="1"/>
  <c r="E837866" i="1"/>
  <c r="E837865" i="1"/>
  <c r="E837864" i="1"/>
  <c r="E837863" i="1"/>
  <c r="E837862" i="1"/>
  <c r="E837861" i="1"/>
  <c r="E837860" i="1"/>
  <c r="E837859" i="1"/>
  <c r="E837858" i="1"/>
  <c r="E837857" i="1"/>
  <c r="E837856" i="1"/>
  <c r="E837855" i="1"/>
  <c r="E837854" i="1"/>
  <c r="E837853" i="1"/>
  <c r="E837852" i="1"/>
  <c r="E837851" i="1"/>
  <c r="E837850" i="1"/>
  <c r="E837849" i="1"/>
  <c r="E837848" i="1"/>
  <c r="E837847" i="1"/>
  <c r="E837846" i="1"/>
  <c r="E837845" i="1"/>
  <c r="E837844" i="1"/>
  <c r="E837843" i="1"/>
  <c r="E837842" i="1"/>
  <c r="E837841" i="1"/>
  <c r="E837840" i="1"/>
  <c r="E837839" i="1"/>
  <c r="E837838" i="1"/>
  <c r="E837837" i="1"/>
  <c r="E837836" i="1"/>
  <c r="E837835" i="1"/>
  <c r="E837834" i="1"/>
  <c r="E837833" i="1"/>
  <c r="E837832" i="1"/>
  <c r="E837831" i="1"/>
  <c r="E837830" i="1"/>
  <c r="E837829" i="1"/>
  <c r="E837828" i="1"/>
  <c r="E837827" i="1"/>
  <c r="E837826" i="1"/>
  <c r="E837825" i="1"/>
  <c r="E837824" i="1"/>
  <c r="E837823" i="1"/>
  <c r="E837822" i="1"/>
  <c r="E837821" i="1"/>
  <c r="E837820" i="1"/>
  <c r="E837819" i="1"/>
  <c r="E837818" i="1"/>
  <c r="E837817" i="1"/>
  <c r="E837816" i="1"/>
  <c r="E837815" i="1"/>
  <c r="E837814" i="1"/>
  <c r="E837813" i="1"/>
  <c r="E837812" i="1"/>
  <c r="E837811" i="1"/>
  <c r="E837810" i="1"/>
  <c r="E837809" i="1"/>
  <c r="E837808" i="1"/>
  <c r="E837807" i="1"/>
  <c r="E837806" i="1"/>
  <c r="E837805" i="1"/>
  <c r="E837804" i="1"/>
  <c r="E837803" i="1"/>
  <c r="E837802" i="1"/>
  <c r="E837801" i="1"/>
  <c r="E837800" i="1"/>
  <c r="E837799" i="1"/>
  <c r="E837798" i="1"/>
  <c r="E837797" i="1"/>
  <c r="E837796" i="1"/>
  <c r="E837795" i="1"/>
  <c r="E837794" i="1"/>
  <c r="E837793" i="1"/>
  <c r="E837792" i="1"/>
  <c r="E837791" i="1"/>
  <c r="E837790" i="1"/>
  <c r="E837789" i="1"/>
  <c r="E837788" i="1"/>
  <c r="E837787" i="1"/>
  <c r="E837786" i="1"/>
  <c r="E837785" i="1"/>
  <c r="E837784" i="1"/>
  <c r="E837783" i="1"/>
  <c r="E837782" i="1"/>
  <c r="E837781" i="1"/>
  <c r="E837780" i="1"/>
  <c r="E837779" i="1"/>
  <c r="E837778" i="1"/>
  <c r="E837777" i="1"/>
  <c r="E837776" i="1"/>
  <c r="E837775" i="1"/>
  <c r="E837774" i="1"/>
  <c r="E837773" i="1"/>
  <c r="E837772" i="1"/>
  <c r="E837771" i="1"/>
  <c r="E837770" i="1"/>
  <c r="E837769" i="1"/>
  <c r="E837768" i="1"/>
  <c r="E837767" i="1"/>
  <c r="E837766" i="1"/>
  <c r="E837765" i="1"/>
  <c r="E837764" i="1"/>
  <c r="E837763" i="1"/>
  <c r="E837762" i="1"/>
  <c r="E837761" i="1"/>
  <c r="E837760" i="1"/>
  <c r="E837759" i="1"/>
  <c r="E837758" i="1"/>
  <c r="E837757" i="1"/>
  <c r="E837756" i="1"/>
  <c r="E837755" i="1"/>
  <c r="E837754" i="1"/>
  <c r="E837753" i="1"/>
  <c r="E837752" i="1"/>
  <c r="E837751" i="1"/>
  <c r="E837750" i="1"/>
  <c r="E837749" i="1"/>
  <c r="E837748" i="1"/>
  <c r="E837747" i="1"/>
  <c r="E837746" i="1"/>
  <c r="E837745" i="1"/>
  <c r="E837744" i="1"/>
  <c r="E837743" i="1"/>
  <c r="E837742" i="1"/>
  <c r="E837741" i="1"/>
  <c r="E837740" i="1"/>
  <c r="E837739" i="1"/>
  <c r="E837738" i="1"/>
  <c r="E837737" i="1"/>
  <c r="E837736" i="1"/>
  <c r="E837735" i="1"/>
  <c r="E837734" i="1"/>
  <c r="E837733" i="1"/>
  <c r="E837732" i="1"/>
  <c r="E837731" i="1"/>
  <c r="E837730" i="1"/>
  <c r="E837729" i="1"/>
  <c r="E837728" i="1"/>
  <c r="E837727" i="1"/>
  <c r="E837726" i="1"/>
  <c r="E837725" i="1"/>
  <c r="E837724" i="1"/>
  <c r="E837723" i="1"/>
  <c r="E837722" i="1"/>
  <c r="E837721" i="1"/>
  <c r="E837720" i="1"/>
  <c r="E837719" i="1"/>
  <c r="E837718" i="1"/>
  <c r="E837717" i="1"/>
  <c r="E837716" i="1"/>
  <c r="E837715" i="1"/>
  <c r="E837714" i="1"/>
  <c r="E837713" i="1"/>
  <c r="E837712" i="1"/>
  <c r="E837711" i="1"/>
  <c r="E837710" i="1"/>
  <c r="E837709" i="1"/>
  <c r="E837708" i="1"/>
  <c r="E837707" i="1"/>
  <c r="E837706" i="1"/>
  <c r="E837705" i="1"/>
  <c r="E837704" i="1"/>
  <c r="E837703" i="1"/>
  <c r="E837702" i="1"/>
  <c r="E837701" i="1"/>
  <c r="E837700" i="1"/>
  <c r="E837699" i="1"/>
  <c r="E837698" i="1"/>
  <c r="E837697" i="1"/>
  <c r="E837696" i="1"/>
  <c r="E837695" i="1"/>
  <c r="E837694" i="1"/>
  <c r="E837693" i="1"/>
  <c r="E837692" i="1"/>
  <c r="E837691" i="1"/>
  <c r="E837690" i="1"/>
  <c r="E837689" i="1"/>
  <c r="E837688" i="1"/>
  <c r="E837687" i="1"/>
  <c r="E837686" i="1"/>
  <c r="E837685" i="1"/>
  <c r="E837684" i="1"/>
  <c r="E837683" i="1"/>
  <c r="E837682" i="1"/>
  <c r="E837681" i="1"/>
  <c r="E837680" i="1"/>
  <c r="E837679" i="1"/>
  <c r="E837678" i="1"/>
  <c r="E837677" i="1"/>
  <c r="E837676" i="1"/>
  <c r="E837675" i="1"/>
  <c r="E837674" i="1"/>
  <c r="E837673" i="1"/>
  <c r="E837672" i="1"/>
  <c r="E837671" i="1"/>
  <c r="E837670" i="1"/>
  <c r="E837669" i="1"/>
  <c r="E837668" i="1"/>
  <c r="E837667" i="1"/>
  <c r="E837666" i="1"/>
  <c r="E837665" i="1"/>
  <c r="E837664" i="1"/>
  <c r="E837663" i="1"/>
  <c r="E837662" i="1"/>
  <c r="E837661" i="1"/>
  <c r="E837660" i="1"/>
  <c r="E837659" i="1"/>
  <c r="E837658" i="1"/>
  <c r="E837657" i="1"/>
  <c r="E837656" i="1"/>
  <c r="E837655" i="1"/>
  <c r="E837654" i="1"/>
  <c r="E837653" i="1"/>
  <c r="E837652" i="1"/>
  <c r="E837651" i="1"/>
  <c r="E837650" i="1"/>
  <c r="E837649" i="1"/>
  <c r="E837648" i="1"/>
  <c r="E837647" i="1"/>
  <c r="E837646" i="1"/>
  <c r="E837645" i="1"/>
  <c r="E837644" i="1"/>
  <c r="E837643" i="1"/>
  <c r="E837642" i="1"/>
  <c r="E837641" i="1"/>
  <c r="E837640" i="1"/>
  <c r="E837639" i="1"/>
  <c r="E837638" i="1"/>
  <c r="E837637" i="1"/>
  <c r="E837636" i="1"/>
  <c r="E837635" i="1"/>
  <c r="E837634" i="1"/>
  <c r="E837633" i="1"/>
  <c r="E837632" i="1"/>
  <c r="E837631" i="1"/>
  <c r="E837630" i="1"/>
  <c r="E837629" i="1"/>
  <c r="E837628" i="1"/>
  <c r="E837627" i="1"/>
  <c r="E837626" i="1"/>
  <c r="E837625" i="1"/>
  <c r="E837624" i="1"/>
  <c r="E837623" i="1"/>
  <c r="E837622" i="1"/>
  <c r="E837621" i="1"/>
  <c r="E837620" i="1"/>
  <c r="E837619" i="1"/>
  <c r="E837618" i="1"/>
  <c r="E837617" i="1"/>
  <c r="E837616" i="1"/>
  <c r="E837615" i="1"/>
  <c r="E837614" i="1"/>
  <c r="E837613" i="1"/>
  <c r="E837612" i="1"/>
  <c r="E837611" i="1"/>
  <c r="E837610" i="1"/>
  <c r="E837609" i="1"/>
  <c r="E837608" i="1"/>
  <c r="E837607" i="1"/>
  <c r="E837606" i="1"/>
  <c r="E837605" i="1"/>
  <c r="E837604" i="1"/>
  <c r="E837603" i="1"/>
  <c r="E837602" i="1"/>
  <c r="E837601" i="1"/>
  <c r="E837600" i="1"/>
  <c r="E837599" i="1"/>
  <c r="E837598" i="1"/>
  <c r="E837597" i="1"/>
  <c r="E837596" i="1"/>
  <c r="E837595" i="1"/>
  <c r="E837594" i="1"/>
  <c r="E837593" i="1"/>
  <c r="E837592" i="1"/>
  <c r="E837591" i="1"/>
  <c r="E837590" i="1"/>
  <c r="E837589" i="1"/>
  <c r="E837588" i="1"/>
  <c r="E837587" i="1"/>
  <c r="E837586" i="1"/>
  <c r="E837585" i="1"/>
  <c r="E837584" i="1"/>
  <c r="E837583" i="1"/>
  <c r="E837582" i="1"/>
  <c r="E837581" i="1"/>
  <c r="E837580" i="1"/>
  <c r="E837579" i="1"/>
  <c r="E837578" i="1"/>
  <c r="E837577" i="1"/>
  <c r="E837576" i="1"/>
  <c r="E837575" i="1"/>
  <c r="E837574" i="1"/>
  <c r="E837573" i="1"/>
  <c r="E837572" i="1"/>
  <c r="E837571" i="1"/>
  <c r="E837570" i="1"/>
  <c r="E837569" i="1"/>
  <c r="E837568" i="1"/>
  <c r="E837567" i="1"/>
  <c r="E837566" i="1"/>
  <c r="E837565" i="1"/>
  <c r="E837564" i="1"/>
  <c r="E837563" i="1"/>
  <c r="E837562" i="1"/>
  <c r="E837561" i="1"/>
  <c r="E837560" i="1"/>
  <c r="E837559" i="1"/>
  <c r="E837558" i="1"/>
  <c r="E837557" i="1"/>
  <c r="E837556" i="1"/>
  <c r="E837555" i="1"/>
  <c r="E837554" i="1"/>
  <c r="E837553" i="1"/>
  <c r="E837552" i="1"/>
  <c r="E837551" i="1"/>
  <c r="E837550" i="1"/>
  <c r="E837549" i="1"/>
  <c r="E837548" i="1"/>
  <c r="E837547" i="1"/>
  <c r="E837546" i="1"/>
  <c r="E837545" i="1"/>
  <c r="E837544" i="1"/>
  <c r="E837543" i="1"/>
  <c r="E837542" i="1"/>
  <c r="E837541" i="1"/>
  <c r="E837540" i="1"/>
  <c r="E837539" i="1"/>
  <c r="E837538" i="1"/>
  <c r="E837537" i="1"/>
  <c r="E837536" i="1"/>
  <c r="E837535" i="1"/>
  <c r="E837534" i="1"/>
  <c r="E837533" i="1"/>
  <c r="E837532" i="1"/>
  <c r="E837531" i="1"/>
  <c r="E837530" i="1"/>
  <c r="E837529" i="1"/>
  <c r="E837528" i="1"/>
  <c r="E837527" i="1"/>
  <c r="E837526" i="1"/>
  <c r="E837525" i="1"/>
  <c r="E837524" i="1"/>
  <c r="E837523" i="1"/>
  <c r="E837522" i="1"/>
  <c r="E837521" i="1"/>
  <c r="E837520" i="1"/>
  <c r="E837519" i="1"/>
  <c r="E837518" i="1"/>
  <c r="E837517" i="1"/>
  <c r="E837516" i="1"/>
  <c r="E837515" i="1"/>
  <c r="E837514" i="1"/>
  <c r="E837513" i="1"/>
  <c r="E837512" i="1"/>
  <c r="E837511" i="1"/>
  <c r="E837510" i="1"/>
  <c r="E837509" i="1"/>
  <c r="E837508" i="1"/>
  <c r="E837507" i="1"/>
  <c r="E837506" i="1"/>
  <c r="E837505" i="1"/>
  <c r="E837504" i="1"/>
  <c r="E837503" i="1"/>
  <c r="E837502" i="1"/>
  <c r="E837501" i="1"/>
  <c r="E837500" i="1"/>
  <c r="E837499" i="1"/>
  <c r="E837498" i="1"/>
  <c r="E837497" i="1"/>
  <c r="E837496" i="1"/>
  <c r="E837495" i="1"/>
  <c r="E837494" i="1"/>
  <c r="E837493" i="1"/>
  <c r="E837492" i="1"/>
  <c r="E837491" i="1"/>
  <c r="E837490" i="1"/>
  <c r="E837489" i="1"/>
  <c r="E837488" i="1"/>
  <c r="E837487" i="1"/>
  <c r="E837486" i="1"/>
  <c r="E837485" i="1"/>
  <c r="E837484" i="1"/>
  <c r="E837483" i="1"/>
  <c r="E837482" i="1"/>
  <c r="E837481" i="1"/>
  <c r="E837480" i="1"/>
  <c r="E837479" i="1"/>
  <c r="E837478" i="1"/>
  <c r="E837477" i="1"/>
  <c r="E837476" i="1"/>
  <c r="E837475" i="1"/>
  <c r="E837474" i="1"/>
  <c r="E837473" i="1"/>
  <c r="E837472" i="1"/>
  <c r="E837471" i="1"/>
  <c r="E837470" i="1"/>
  <c r="E837469" i="1"/>
  <c r="E837468" i="1"/>
  <c r="E837467" i="1"/>
  <c r="E837466" i="1"/>
  <c r="E837465" i="1"/>
  <c r="E837464" i="1"/>
  <c r="E837463" i="1"/>
  <c r="E837462" i="1"/>
  <c r="E837461" i="1"/>
  <c r="E837460" i="1"/>
  <c r="E837459" i="1"/>
  <c r="E837458" i="1"/>
  <c r="E837457" i="1"/>
  <c r="E837456" i="1"/>
  <c r="E837455" i="1"/>
  <c r="E837454" i="1"/>
  <c r="E837453" i="1"/>
  <c r="E837452" i="1"/>
  <c r="E837451" i="1"/>
  <c r="E837450" i="1"/>
  <c r="E837449" i="1"/>
  <c r="E837448" i="1"/>
  <c r="E837447" i="1"/>
  <c r="E837446" i="1"/>
  <c r="E837445" i="1"/>
  <c r="E837444" i="1"/>
  <c r="E837443" i="1"/>
  <c r="E837442" i="1"/>
  <c r="E837441" i="1"/>
  <c r="E837440" i="1"/>
  <c r="E837439" i="1"/>
  <c r="E837438" i="1"/>
  <c r="E837437" i="1"/>
  <c r="E837436" i="1"/>
  <c r="E837435" i="1"/>
  <c r="E837434" i="1"/>
  <c r="E837433" i="1"/>
  <c r="E837432" i="1"/>
  <c r="E837431" i="1"/>
  <c r="E837430" i="1"/>
  <c r="E837429" i="1"/>
  <c r="E837428" i="1"/>
  <c r="E837427" i="1"/>
  <c r="E837426" i="1"/>
  <c r="E837425" i="1"/>
  <c r="E837424" i="1"/>
  <c r="E837423" i="1"/>
  <c r="E837422" i="1"/>
  <c r="E837421" i="1"/>
  <c r="E837420" i="1"/>
  <c r="E837419" i="1"/>
  <c r="E837418" i="1"/>
  <c r="E837417" i="1"/>
  <c r="E837416" i="1"/>
  <c r="E837415" i="1"/>
  <c r="E837414" i="1"/>
  <c r="E837413" i="1"/>
  <c r="E837412" i="1"/>
  <c r="E837411" i="1"/>
  <c r="E837410" i="1"/>
  <c r="E837409" i="1"/>
  <c r="E837408" i="1"/>
  <c r="E837407" i="1"/>
  <c r="E837406" i="1"/>
  <c r="E837405" i="1"/>
  <c r="E837404" i="1"/>
  <c r="E837403" i="1"/>
  <c r="E837402" i="1"/>
  <c r="E837401" i="1"/>
  <c r="E837400" i="1"/>
  <c r="E837399" i="1"/>
  <c r="E837398" i="1"/>
  <c r="E837397" i="1"/>
  <c r="E837396" i="1"/>
  <c r="E837395" i="1"/>
  <c r="E837394" i="1"/>
  <c r="E837393" i="1"/>
  <c r="E837392" i="1"/>
  <c r="E837391" i="1"/>
  <c r="E837390" i="1"/>
  <c r="E837389" i="1"/>
  <c r="E837388" i="1"/>
  <c r="E837387" i="1"/>
  <c r="E837386" i="1"/>
  <c r="E837385" i="1"/>
  <c r="E837384" i="1"/>
  <c r="E837383" i="1"/>
  <c r="E837382" i="1"/>
  <c r="E837381" i="1"/>
  <c r="E837380" i="1"/>
  <c r="E837379" i="1"/>
  <c r="E837378" i="1"/>
  <c r="E837377" i="1"/>
  <c r="E837376" i="1"/>
  <c r="E837375" i="1"/>
  <c r="E837374" i="1"/>
  <c r="E837373" i="1"/>
  <c r="E837372" i="1"/>
  <c r="E837371" i="1"/>
  <c r="E837370" i="1"/>
  <c r="E837369" i="1"/>
  <c r="E837368" i="1"/>
  <c r="E837367" i="1"/>
  <c r="E837366" i="1"/>
  <c r="E837365" i="1"/>
  <c r="E837364" i="1"/>
  <c r="E837363" i="1"/>
  <c r="E837362" i="1"/>
  <c r="E837361" i="1"/>
  <c r="E837360" i="1"/>
  <c r="E837359" i="1"/>
  <c r="E837358" i="1"/>
  <c r="E837357" i="1"/>
  <c r="E837356" i="1"/>
  <c r="E837355" i="1"/>
  <c r="E837354" i="1"/>
  <c r="E837353" i="1"/>
  <c r="E837352" i="1"/>
  <c r="E837351" i="1"/>
  <c r="E837350" i="1"/>
  <c r="E837349" i="1"/>
  <c r="E837348" i="1"/>
  <c r="E837347" i="1"/>
  <c r="E837346" i="1"/>
  <c r="E837345" i="1"/>
  <c r="E837344" i="1"/>
  <c r="E837343" i="1"/>
  <c r="E837342" i="1"/>
  <c r="E837341" i="1"/>
  <c r="E837340" i="1"/>
  <c r="E837339" i="1"/>
  <c r="E837338" i="1"/>
  <c r="E837337" i="1"/>
  <c r="E837336" i="1"/>
  <c r="E837335" i="1"/>
  <c r="E837334" i="1"/>
  <c r="E837333" i="1"/>
  <c r="E837332" i="1"/>
  <c r="E837331" i="1"/>
  <c r="E837330" i="1"/>
  <c r="E837329" i="1"/>
  <c r="E837328" i="1"/>
  <c r="E837327" i="1"/>
  <c r="E837326" i="1"/>
  <c r="E837325" i="1"/>
  <c r="E837324" i="1"/>
  <c r="E837323" i="1"/>
  <c r="E837322" i="1"/>
  <c r="E837321" i="1"/>
  <c r="E837320" i="1"/>
  <c r="E837319" i="1"/>
  <c r="E837318" i="1"/>
  <c r="E837317" i="1"/>
  <c r="E837316" i="1"/>
  <c r="E837315" i="1"/>
  <c r="E837314" i="1"/>
  <c r="E837313" i="1"/>
  <c r="E837312" i="1"/>
  <c r="E837311" i="1"/>
  <c r="E837310" i="1"/>
  <c r="E837309" i="1"/>
  <c r="E837308" i="1"/>
  <c r="E837307" i="1"/>
  <c r="E837306" i="1"/>
  <c r="E837305" i="1"/>
  <c r="E837304" i="1"/>
  <c r="E837303" i="1"/>
  <c r="E837302" i="1"/>
  <c r="E837301" i="1"/>
  <c r="E837300" i="1"/>
  <c r="E837299" i="1"/>
  <c r="E837298" i="1"/>
  <c r="E837297" i="1"/>
  <c r="E837296" i="1"/>
  <c r="E837295" i="1"/>
  <c r="E837294" i="1"/>
  <c r="E837293" i="1"/>
  <c r="E837292" i="1"/>
  <c r="E837291" i="1"/>
  <c r="E837290" i="1"/>
  <c r="E837289" i="1"/>
  <c r="E837288" i="1"/>
  <c r="E837287" i="1"/>
  <c r="E837286" i="1"/>
  <c r="E837285" i="1"/>
  <c r="E837284" i="1"/>
  <c r="E837283" i="1"/>
  <c r="E837282" i="1"/>
  <c r="E837281" i="1"/>
  <c r="E837280" i="1"/>
  <c r="E837279" i="1"/>
  <c r="E837278" i="1"/>
  <c r="E837277" i="1"/>
  <c r="E837276" i="1"/>
  <c r="E837275" i="1"/>
  <c r="E837274" i="1"/>
  <c r="E837273" i="1"/>
  <c r="E837272" i="1"/>
  <c r="E837271" i="1"/>
  <c r="E837270" i="1"/>
  <c r="E837269" i="1"/>
  <c r="E837268" i="1"/>
  <c r="E837267" i="1"/>
  <c r="E837266" i="1"/>
  <c r="E837265" i="1"/>
  <c r="E837264" i="1"/>
  <c r="E837263" i="1"/>
  <c r="E837262" i="1"/>
  <c r="E837261" i="1"/>
  <c r="E837260" i="1"/>
  <c r="E837259" i="1"/>
  <c r="E837258" i="1"/>
  <c r="E837257" i="1"/>
  <c r="E837256" i="1"/>
  <c r="E837255" i="1"/>
  <c r="E837254" i="1"/>
  <c r="E837253" i="1"/>
  <c r="E837252" i="1"/>
  <c r="E837251" i="1"/>
  <c r="E837250" i="1"/>
  <c r="E837249" i="1"/>
  <c r="E837248" i="1"/>
  <c r="E837247" i="1"/>
  <c r="E837246" i="1"/>
  <c r="E837245" i="1"/>
  <c r="E837244" i="1"/>
  <c r="E837243" i="1"/>
  <c r="E837242" i="1"/>
  <c r="E837241" i="1"/>
  <c r="E837240" i="1"/>
  <c r="E837239" i="1"/>
  <c r="E837238" i="1"/>
  <c r="E837237" i="1"/>
  <c r="E837236" i="1"/>
  <c r="E837235" i="1"/>
  <c r="E837234" i="1"/>
  <c r="E837233" i="1"/>
  <c r="E837232" i="1"/>
  <c r="E837231" i="1"/>
  <c r="E837230" i="1"/>
  <c r="E837229" i="1"/>
  <c r="E837228" i="1"/>
  <c r="E837227" i="1"/>
  <c r="E837226" i="1"/>
  <c r="E837225" i="1"/>
  <c r="E837224" i="1"/>
  <c r="E837223" i="1"/>
  <c r="E837222" i="1"/>
  <c r="E837221" i="1"/>
  <c r="E837220" i="1"/>
  <c r="E837219" i="1"/>
  <c r="E837218" i="1"/>
  <c r="E837217" i="1"/>
  <c r="E837216" i="1"/>
  <c r="E837215" i="1"/>
  <c r="E837214" i="1"/>
  <c r="E837213" i="1"/>
  <c r="E837212" i="1"/>
  <c r="E837211" i="1"/>
  <c r="E837210" i="1"/>
  <c r="E837209" i="1"/>
  <c r="E837208" i="1"/>
  <c r="E837207" i="1"/>
  <c r="E837206" i="1"/>
  <c r="E837205" i="1"/>
  <c r="E837204" i="1"/>
  <c r="E837203" i="1"/>
  <c r="E837202" i="1"/>
  <c r="E837201" i="1"/>
  <c r="E837200" i="1"/>
  <c r="E837199" i="1"/>
  <c r="E837198" i="1"/>
  <c r="E837197" i="1"/>
  <c r="E837196" i="1"/>
  <c r="E837195" i="1"/>
  <c r="E837194" i="1"/>
  <c r="E837193" i="1"/>
  <c r="E837192" i="1"/>
  <c r="E837191" i="1"/>
  <c r="E837190" i="1"/>
  <c r="E837189" i="1"/>
  <c r="E837188" i="1"/>
  <c r="E837187" i="1"/>
  <c r="E837186" i="1"/>
  <c r="E837185" i="1"/>
  <c r="E837184" i="1"/>
  <c r="E837183" i="1"/>
  <c r="E837182" i="1"/>
  <c r="E837181" i="1"/>
  <c r="E837180" i="1"/>
  <c r="E837179" i="1"/>
  <c r="E837178" i="1"/>
  <c r="E837177" i="1"/>
  <c r="E837176" i="1"/>
  <c r="E837175" i="1"/>
  <c r="E837174" i="1"/>
  <c r="E837173" i="1"/>
  <c r="E837172" i="1"/>
  <c r="E837171" i="1"/>
  <c r="E837170" i="1"/>
  <c r="E837169" i="1"/>
  <c r="E837168" i="1"/>
  <c r="E837167" i="1"/>
  <c r="E837166" i="1"/>
  <c r="E837165" i="1"/>
  <c r="E837164" i="1"/>
  <c r="E837163" i="1"/>
  <c r="E837162" i="1"/>
  <c r="E837161" i="1"/>
  <c r="E837160" i="1"/>
  <c r="E837159" i="1"/>
  <c r="E837158" i="1"/>
  <c r="E837157" i="1"/>
  <c r="E837156" i="1"/>
  <c r="E837155" i="1"/>
  <c r="E837154" i="1"/>
  <c r="E837153" i="1"/>
  <c r="E837152" i="1"/>
  <c r="E837151" i="1"/>
  <c r="E837150" i="1"/>
  <c r="E837149" i="1"/>
  <c r="E837148" i="1"/>
  <c r="E837147" i="1"/>
  <c r="E837146" i="1"/>
  <c r="E837145" i="1"/>
  <c r="E837144" i="1"/>
  <c r="E837143" i="1"/>
  <c r="E837142" i="1"/>
  <c r="E837141" i="1"/>
  <c r="E837140" i="1"/>
  <c r="E837139" i="1"/>
  <c r="E837138" i="1"/>
  <c r="E837137" i="1"/>
  <c r="E837136" i="1"/>
  <c r="E837135" i="1"/>
  <c r="E837134" i="1"/>
  <c r="E837133" i="1"/>
  <c r="E837132" i="1"/>
  <c r="E837131" i="1"/>
  <c r="E837130" i="1"/>
  <c r="E837129" i="1"/>
  <c r="E837128" i="1"/>
  <c r="E837127" i="1"/>
  <c r="E837126" i="1"/>
  <c r="E837125" i="1"/>
  <c r="E837124" i="1"/>
  <c r="E837123" i="1"/>
  <c r="E837122" i="1"/>
  <c r="E837121" i="1"/>
  <c r="E837120" i="1"/>
  <c r="E837119" i="1"/>
  <c r="E837118" i="1"/>
  <c r="E837117" i="1"/>
  <c r="E837116" i="1"/>
  <c r="E837115" i="1"/>
  <c r="E837114" i="1"/>
  <c r="E837113" i="1"/>
  <c r="E837112" i="1"/>
  <c r="E837111" i="1"/>
  <c r="E837110" i="1"/>
  <c r="E837109" i="1"/>
  <c r="E837108" i="1"/>
  <c r="E837107" i="1"/>
  <c r="E837106" i="1"/>
  <c r="E837105" i="1"/>
  <c r="E837104" i="1"/>
  <c r="E837103" i="1"/>
  <c r="E837102" i="1"/>
  <c r="E837101" i="1"/>
  <c r="E837100" i="1"/>
  <c r="E837099" i="1"/>
  <c r="E837098" i="1"/>
  <c r="E837097" i="1"/>
  <c r="E837096" i="1"/>
  <c r="E837095" i="1"/>
  <c r="E837094" i="1"/>
  <c r="E837093" i="1"/>
  <c r="E837092" i="1"/>
  <c r="E837091" i="1"/>
  <c r="E837090" i="1"/>
  <c r="E837089" i="1"/>
  <c r="E837088" i="1"/>
  <c r="E837087" i="1"/>
  <c r="E837086" i="1"/>
  <c r="E837085" i="1"/>
  <c r="E837084" i="1"/>
  <c r="E837083" i="1"/>
  <c r="E837082" i="1"/>
  <c r="E837081" i="1"/>
  <c r="E837080" i="1"/>
  <c r="E837079" i="1"/>
  <c r="E837078" i="1"/>
  <c r="E837077" i="1"/>
  <c r="E837076" i="1"/>
  <c r="E837075" i="1"/>
  <c r="E837074" i="1"/>
  <c r="E837073" i="1"/>
  <c r="E837072" i="1"/>
  <c r="E837071" i="1"/>
  <c r="E837070" i="1"/>
  <c r="E837069" i="1"/>
  <c r="E837068" i="1"/>
  <c r="E837067" i="1"/>
  <c r="E837066" i="1"/>
  <c r="E837065" i="1"/>
  <c r="E837064" i="1"/>
  <c r="E837063" i="1"/>
  <c r="E837062" i="1"/>
  <c r="E837061" i="1"/>
  <c r="E837060" i="1"/>
  <c r="E837059" i="1"/>
  <c r="E837058" i="1"/>
  <c r="E837057" i="1"/>
  <c r="E837056" i="1"/>
  <c r="E837055" i="1"/>
  <c r="E837054" i="1"/>
  <c r="E837053" i="1"/>
  <c r="E837052" i="1"/>
  <c r="E837051" i="1"/>
  <c r="E837050" i="1"/>
  <c r="E837049" i="1"/>
  <c r="E837048" i="1"/>
  <c r="E837047" i="1"/>
  <c r="E837046" i="1"/>
  <c r="E837045" i="1"/>
  <c r="E837044" i="1"/>
  <c r="E837043" i="1"/>
  <c r="E837042" i="1"/>
  <c r="E837041" i="1"/>
  <c r="E837040" i="1"/>
  <c r="E837039" i="1"/>
  <c r="E837038" i="1"/>
  <c r="E837037" i="1"/>
  <c r="E837036" i="1"/>
  <c r="E837035" i="1"/>
  <c r="E837034" i="1"/>
  <c r="E837033" i="1"/>
  <c r="E837032" i="1"/>
  <c r="E837031" i="1"/>
  <c r="E837030" i="1"/>
  <c r="E837029" i="1"/>
  <c r="E837028" i="1"/>
  <c r="E837027" i="1"/>
  <c r="E837026" i="1"/>
  <c r="E837025" i="1"/>
  <c r="E837024" i="1"/>
  <c r="E837023" i="1"/>
  <c r="E837022" i="1"/>
  <c r="E837021" i="1"/>
  <c r="E837020" i="1"/>
  <c r="E837019" i="1"/>
  <c r="E837018" i="1"/>
  <c r="E837017" i="1"/>
  <c r="E837016" i="1"/>
  <c r="E837015" i="1"/>
  <c r="E837014" i="1"/>
  <c r="E837013" i="1"/>
  <c r="E837012" i="1"/>
  <c r="E837011" i="1"/>
  <c r="E837010" i="1"/>
  <c r="E837009" i="1"/>
  <c r="E837008" i="1"/>
  <c r="E837007" i="1"/>
  <c r="E837006" i="1"/>
  <c r="E837005" i="1"/>
  <c r="E837004" i="1"/>
  <c r="E837003" i="1"/>
  <c r="E837002" i="1"/>
  <c r="E837001" i="1"/>
  <c r="E837000" i="1"/>
  <c r="E836999" i="1"/>
  <c r="E836998" i="1"/>
  <c r="E836997" i="1"/>
  <c r="E836996" i="1"/>
  <c r="E836995" i="1"/>
  <c r="E836994" i="1"/>
  <c r="E836993" i="1"/>
  <c r="E836992" i="1"/>
  <c r="E836991" i="1"/>
  <c r="E836990" i="1"/>
  <c r="E836989" i="1"/>
  <c r="E836988" i="1"/>
  <c r="E836987" i="1"/>
  <c r="E836986" i="1"/>
  <c r="E836985" i="1"/>
  <c r="E836984" i="1"/>
  <c r="E836983" i="1"/>
  <c r="E836982" i="1"/>
  <c r="E836981" i="1"/>
  <c r="E836980" i="1"/>
  <c r="E836979" i="1"/>
  <c r="E836978" i="1"/>
  <c r="E836977" i="1"/>
  <c r="E836976" i="1"/>
  <c r="E836975" i="1"/>
  <c r="E836974" i="1"/>
  <c r="E836973" i="1"/>
  <c r="E836972" i="1"/>
  <c r="E836971" i="1"/>
  <c r="E836970" i="1"/>
  <c r="E836969" i="1"/>
  <c r="E836968" i="1"/>
  <c r="E836967" i="1"/>
  <c r="E836966" i="1"/>
  <c r="E836965" i="1"/>
  <c r="E836964" i="1"/>
  <c r="E836963" i="1"/>
  <c r="E836962" i="1"/>
  <c r="E836961" i="1"/>
  <c r="E836960" i="1"/>
  <c r="E836959" i="1"/>
  <c r="E836958" i="1"/>
  <c r="E836957" i="1"/>
  <c r="E836956" i="1"/>
  <c r="E836955" i="1"/>
  <c r="E836954" i="1"/>
  <c r="E836953" i="1"/>
  <c r="E836952" i="1"/>
  <c r="E836951" i="1"/>
  <c r="E836950" i="1"/>
  <c r="E836949" i="1"/>
  <c r="E836948" i="1"/>
  <c r="E836947" i="1"/>
  <c r="E836946" i="1"/>
  <c r="E836945" i="1"/>
  <c r="E836944" i="1"/>
  <c r="E836943" i="1"/>
  <c r="E836942" i="1"/>
  <c r="E836941" i="1"/>
  <c r="E836940" i="1"/>
  <c r="E836939" i="1"/>
  <c r="E836938" i="1"/>
  <c r="E836937" i="1"/>
  <c r="E836936" i="1"/>
  <c r="E836935" i="1"/>
  <c r="E836934" i="1"/>
  <c r="E836933" i="1"/>
  <c r="E836932" i="1"/>
  <c r="E836931" i="1"/>
  <c r="E836930" i="1"/>
  <c r="E836929" i="1"/>
  <c r="E836928" i="1"/>
  <c r="E836927" i="1"/>
  <c r="E836926" i="1"/>
  <c r="E836925" i="1"/>
  <c r="E836924" i="1"/>
  <c r="E836923" i="1"/>
  <c r="E836922" i="1"/>
  <c r="E836921" i="1"/>
  <c r="E836920" i="1"/>
  <c r="E836919" i="1"/>
  <c r="E836918" i="1"/>
  <c r="E836917" i="1"/>
  <c r="E836916" i="1"/>
  <c r="E836915" i="1"/>
  <c r="E836914" i="1"/>
  <c r="E836913" i="1"/>
  <c r="E836912" i="1"/>
  <c r="E836911" i="1"/>
  <c r="E836910" i="1"/>
  <c r="E836909" i="1"/>
  <c r="E836908" i="1"/>
  <c r="E836907" i="1"/>
  <c r="E836906" i="1"/>
  <c r="E836905" i="1"/>
  <c r="E836904" i="1"/>
  <c r="E836903" i="1"/>
  <c r="E836902" i="1"/>
  <c r="E836901" i="1"/>
  <c r="E836900" i="1"/>
  <c r="E836899" i="1"/>
  <c r="E836898" i="1"/>
  <c r="E836897" i="1"/>
  <c r="E836896" i="1"/>
  <c r="E836895" i="1"/>
  <c r="E836894" i="1"/>
  <c r="E836893" i="1"/>
  <c r="E836892" i="1"/>
  <c r="E836891" i="1"/>
  <c r="E836890" i="1"/>
  <c r="E836889" i="1"/>
  <c r="E836888" i="1"/>
  <c r="E836887" i="1"/>
  <c r="E836886" i="1"/>
  <c r="E836885" i="1"/>
  <c r="E836884" i="1"/>
  <c r="E836883" i="1"/>
  <c r="E836882" i="1"/>
  <c r="E836881" i="1"/>
  <c r="E836880" i="1"/>
  <c r="E836879" i="1"/>
  <c r="E836878" i="1"/>
  <c r="E836877" i="1"/>
  <c r="E836876" i="1"/>
  <c r="E836875" i="1"/>
  <c r="E836874" i="1"/>
  <c r="E836873" i="1"/>
  <c r="E836872" i="1"/>
  <c r="E836871" i="1"/>
  <c r="E836870" i="1"/>
  <c r="E836869" i="1"/>
  <c r="E836868" i="1"/>
  <c r="E836867" i="1"/>
  <c r="E836866" i="1"/>
  <c r="E836865" i="1"/>
  <c r="E836864" i="1"/>
  <c r="E836863" i="1"/>
  <c r="E836862" i="1"/>
  <c r="E836861" i="1"/>
  <c r="E836860" i="1"/>
  <c r="E836859" i="1"/>
  <c r="E836858" i="1"/>
  <c r="E836857" i="1"/>
  <c r="E836856" i="1"/>
  <c r="E836855" i="1"/>
  <c r="E836854" i="1"/>
  <c r="E836853" i="1"/>
  <c r="E836852" i="1"/>
  <c r="E836851" i="1"/>
  <c r="E836850" i="1"/>
  <c r="E836849" i="1"/>
  <c r="E836848" i="1"/>
  <c r="E836847" i="1"/>
  <c r="E836846" i="1"/>
  <c r="E836845" i="1"/>
  <c r="E836844" i="1"/>
  <c r="E836843" i="1"/>
  <c r="E836842" i="1"/>
  <c r="E836841" i="1"/>
  <c r="E836840" i="1"/>
  <c r="E836839" i="1"/>
  <c r="E836838" i="1"/>
  <c r="E836837" i="1"/>
  <c r="E836836" i="1"/>
  <c r="E836835" i="1"/>
  <c r="E836834" i="1"/>
  <c r="E836833" i="1"/>
  <c r="E836832" i="1"/>
  <c r="E836831" i="1"/>
  <c r="E836830" i="1"/>
  <c r="E836829" i="1"/>
  <c r="E836828" i="1"/>
  <c r="E836827" i="1"/>
  <c r="E836826" i="1"/>
  <c r="E836825" i="1"/>
  <c r="E836824" i="1"/>
  <c r="E836823" i="1"/>
  <c r="E836822" i="1"/>
  <c r="E836821" i="1"/>
  <c r="E836820" i="1"/>
  <c r="E836819" i="1"/>
  <c r="E836818" i="1"/>
  <c r="E836817" i="1"/>
  <c r="E836816" i="1"/>
  <c r="E836815" i="1"/>
  <c r="E836814" i="1"/>
  <c r="E836813" i="1"/>
  <c r="E836812" i="1"/>
  <c r="E836811" i="1"/>
  <c r="E836810" i="1"/>
  <c r="E836809" i="1"/>
  <c r="E836808" i="1"/>
  <c r="E836807" i="1"/>
  <c r="E836806" i="1"/>
  <c r="E836805" i="1"/>
  <c r="E836804" i="1"/>
  <c r="E836803" i="1"/>
  <c r="E836802" i="1"/>
  <c r="E836801" i="1"/>
  <c r="E836800" i="1"/>
  <c r="E836799" i="1"/>
  <c r="E836798" i="1"/>
  <c r="E836797" i="1"/>
  <c r="E836796" i="1"/>
  <c r="E836795" i="1"/>
  <c r="E836794" i="1"/>
  <c r="E836793" i="1"/>
  <c r="E836792" i="1"/>
  <c r="E836791" i="1"/>
  <c r="E836790" i="1"/>
  <c r="E836789" i="1"/>
  <c r="E836788" i="1"/>
  <c r="E836787" i="1"/>
  <c r="E836786" i="1"/>
  <c r="E836785" i="1"/>
  <c r="E836784" i="1"/>
  <c r="E836783" i="1"/>
  <c r="E836782" i="1"/>
  <c r="E836781" i="1"/>
  <c r="E836780" i="1"/>
  <c r="E836779" i="1"/>
  <c r="E836778" i="1"/>
  <c r="E836777" i="1"/>
  <c r="E836776" i="1"/>
  <c r="E836775" i="1"/>
  <c r="E836774" i="1"/>
  <c r="E836773" i="1"/>
  <c r="E836772" i="1"/>
  <c r="E836771" i="1"/>
  <c r="E836770" i="1"/>
  <c r="E836769" i="1"/>
  <c r="E836768" i="1"/>
  <c r="E836767" i="1"/>
  <c r="E836766" i="1"/>
  <c r="E836765" i="1"/>
  <c r="E836764" i="1"/>
  <c r="E836763" i="1"/>
  <c r="E836762" i="1"/>
  <c r="E836761" i="1"/>
  <c r="E836760" i="1"/>
  <c r="E836759" i="1"/>
  <c r="E836758" i="1"/>
  <c r="E836757" i="1"/>
  <c r="E836756" i="1"/>
  <c r="E836755" i="1"/>
  <c r="E836754" i="1"/>
  <c r="E836753" i="1"/>
  <c r="E836752" i="1"/>
  <c r="E836751" i="1"/>
  <c r="E836750" i="1"/>
  <c r="E836749" i="1"/>
  <c r="E836748" i="1"/>
  <c r="E836747" i="1"/>
  <c r="E836746" i="1"/>
  <c r="E836745" i="1"/>
  <c r="E836744" i="1"/>
  <c r="E836743" i="1"/>
  <c r="E836742" i="1"/>
  <c r="E836741" i="1"/>
  <c r="E836740" i="1"/>
  <c r="E836739" i="1"/>
  <c r="E836738" i="1"/>
  <c r="E836737" i="1"/>
  <c r="E836736" i="1"/>
  <c r="E836735" i="1"/>
  <c r="E836734" i="1"/>
  <c r="E836733" i="1"/>
  <c r="E836732" i="1"/>
  <c r="E836731" i="1"/>
  <c r="E836730" i="1"/>
  <c r="E836729" i="1"/>
  <c r="E836728" i="1"/>
  <c r="E836727" i="1"/>
  <c r="E836726" i="1"/>
  <c r="E836725" i="1"/>
  <c r="E836724" i="1"/>
  <c r="E836723" i="1"/>
  <c r="E836722" i="1"/>
  <c r="E836721" i="1"/>
  <c r="E836720" i="1"/>
  <c r="E836719" i="1"/>
  <c r="E836718" i="1"/>
  <c r="E836717" i="1"/>
  <c r="E836716" i="1"/>
  <c r="E836715" i="1"/>
  <c r="E836714" i="1"/>
  <c r="E836713" i="1"/>
  <c r="E836712" i="1"/>
  <c r="E836711" i="1"/>
  <c r="E836710" i="1"/>
  <c r="E836709" i="1"/>
  <c r="E836708" i="1"/>
  <c r="E836707" i="1"/>
  <c r="E836706" i="1"/>
  <c r="E836705" i="1"/>
  <c r="E836704" i="1"/>
  <c r="E836703" i="1"/>
  <c r="E836702" i="1"/>
  <c r="E836701" i="1"/>
  <c r="E836700" i="1"/>
  <c r="E836699" i="1"/>
  <c r="E836698" i="1"/>
  <c r="E836697" i="1"/>
  <c r="E836696" i="1"/>
  <c r="E836695" i="1"/>
  <c r="E836694" i="1"/>
  <c r="E836693" i="1"/>
  <c r="E836692" i="1"/>
  <c r="E836691" i="1"/>
  <c r="E836690" i="1"/>
  <c r="E836689" i="1"/>
  <c r="E836688" i="1"/>
  <c r="E836687" i="1"/>
  <c r="E836686" i="1"/>
  <c r="E836685" i="1"/>
  <c r="E836684" i="1"/>
  <c r="E836683" i="1"/>
  <c r="E836682" i="1"/>
  <c r="E836681" i="1"/>
  <c r="E836680" i="1"/>
  <c r="E836679" i="1"/>
  <c r="E836678" i="1"/>
  <c r="E836677" i="1"/>
  <c r="E836676" i="1"/>
  <c r="E836675" i="1"/>
  <c r="E836674" i="1"/>
  <c r="E836673" i="1"/>
  <c r="E836672" i="1"/>
  <c r="E836671" i="1"/>
  <c r="E836670" i="1"/>
  <c r="E836669" i="1"/>
  <c r="E836668" i="1"/>
  <c r="E836667" i="1"/>
  <c r="E836666" i="1"/>
  <c r="E836665" i="1"/>
  <c r="E836664" i="1"/>
  <c r="E836663" i="1"/>
  <c r="E836662" i="1"/>
  <c r="E836661" i="1"/>
  <c r="E836660" i="1"/>
  <c r="E836659" i="1"/>
  <c r="E836658" i="1"/>
  <c r="E836657" i="1"/>
  <c r="E836656" i="1"/>
  <c r="E836655" i="1"/>
  <c r="E836654" i="1"/>
  <c r="E836653" i="1"/>
  <c r="E836652" i="1"/>
  <c r="E836651" i="1"/>
  <c r="E836650" i="1"/>
  <c r="E836649" i="1"/>
  <c r="E836648" i="1"/>
  <c r="E836647" i="1"/>
  <c r="E836646" i="1"/>
  <c r="E836645" i="1"/>
  <c r="E836644" i="1"/>
  <c r="E836643" i="1"/>
  <c r="E836642" i="1"/>
  <c r="E836641" i="1"/>
  <c r="E836640" i="1"/>
  <c r="E836639" i="1"/>
  <c r="E836638" i="1"/>
  <c r="E836637" i="1"/>
  <c r="E836636" i="1"/>
  <c r="E836635" i="1"/>
  <c r="E836634" i="1"/>
  <c r="E836633" i="1"/>
  <c r="E836632" i="1"/>
  <c r="E836631" i="1"/>
  <c r="E836630" i="1"/>
  <c r="E836629" i="1"/>
  <c r="E836628" i="1"/>
  <c r="E836627" i="1"/>
  <c r="E836626" i="1"/>
  <c r="E836625" i="1"/>
  <c r="E836624" i="1"/>
  <c r="E836623" i="1"/>
  <c r="E836622" i="1"/>
  <c r="E836621" i="1"/>
  <c r="E836620" i="1"/>
  <c r="E836619" i="1"/>
  <c r="E836618" i="1"/>
  <c r="E836617" i="1"/>
  <c r="E836616" i="1"/>
  <c r="E836615" i="1"/>
  <c r="E836614" i="1"/>
  <c r="E836613" i="1"/>
  <c r="E836612" i="1"/>
  <c r="E836611" i="1"/>
  <c r="E836610" i="1"/>
  <c r="E836609" i="1"/>
  <c r="E836608" i="1"/>
  <c r="E836607" i="1"/>
  <c r="E836606" i="1"/>
  <c r="E836605" i="1"/>
  <c r="E836604" i="1"/>
  <c r="E836603" i="1"/>
  <c r="E836602" i="1"/>
  <c r="E836601" i="1"/>
  <c r="E836600" i="1"/>
  <c r="E836599" i="1"/>
  <c r="E836598" i="1"/>
  <c r="E836597" i="1"/>
  <c r="E836596" i="1"/>
  <c r="E836595" i="1"/>
  <c r="E836594" i="1"/>
  <c r="E836593" i="1"/>
  <c r="E836592" i="1"/>
  <c r="E836591" i="1"/>
  <c r="E836590" i="1"/>
  <c r="E836589" i="1"/>
  <c r="E836588" i="1"/>
  <c r="E836587" i="1"/>
  <c r="E836586" i="1"/>
  <c r="E836585" i="1"/>
  <c r="E836584" i="1"/>
  <c r="E836583" i="1"/>
  <c r="E836582" i="1"/>
  <c r="E836581" i="1"/>
  <c r="E836580" i="1"/>
  <c r="E836579" i="1"/>
  <c r="E836578" i="1"/>
  <c r="E836577" i="1"/>
  <c r="E836576" i="1"/>
  <c r="E836575" i="1"/>
  <c r="E836574" i="1"/>
  <c r="E836573" i="1"/>
  <c r="E836572" i="1"/>
  <c r="E836571" i="1"/>
  <c r="E836570" i="1"/>
  <c r="E836569" i="1"/>
  <c r="E836568" i="1"/>
  <c r="E836567" i="1"/>
  <c r="E836566" i="1"/>
  <c r="E836565" i="1"/>
  <c r="E836564" i="1"/>
  <c r="E836563" i="1"/>
  <c r="E836562" i="1"/>
  <c r="E836561" i="1"/>
  <c r="E836560" i="1"/>
  <c r="E836559" i="1"/>
  <c r="E836558" i="1"/>
  <c r="E836557" i="1"/>
  <c r="E836556" i="1"/>
  <c r="E836555" i="1"/>
  <c r="E836554" i="1"/>
  <c r="E836553" i="1"/>
  <c r="E836552" i="1"/>
  <c r="E836551" i="1"/>
  <c r="E836550" i="1"/>
  <c r="E836549" i="1"/>
  <c r="E836548" i="1"/>
  <c r="E836547" i="1"/>
  <c r="E836546" i="1"/>
  <c r="E836545" i="1"/>
  <c r="E836544" i="1"/>
  <c r="E836543" i="1"/>
  <c r="E836542" i="1"/>
  <c r="E836541" i="1"/>
  <c r="E836540" i="1"/>
  <c r="E836539" i="1"/>
  <c r="E836538" i="1"/>
  <c r="E836537" i="1"/>
  <c r="E836536" i="1"/>
  <c r="E836535" i="1"/>
  <c r="E836534" i="1"/>
  <c r="E836533" i="1"/>
  <c r="E836532" i="1"/>
  <c r="E836531" i="1"/>
  <c r="E836530" i="1"/>
  <c r="E836529" i="1"/>
  <c r="E836528" i="1"/>
  <c r="E836527" i="1"/>
  <c r="E836526" i="1"/>
  <c r="E836525" i="1"/>
  <c r="E836524" i="1"/>
  <c r="E836523" i="1"/>
  <c r="E836522" i="1"/>
  <c r="E836521" i="1"/>
  <c r="E836520" i="1"/>
  <c r="E836519" i="1"/>
  <c r="E836518" i="1"/>
  <c r="E836517" i="1"/>
  <c r="E836516" i="1"/>
  <c r="E836515" i="1"/>
  <c r="E836514" i="1"/>
  <c r="E836513" i="1"/>
  <c r="E836512" i="1"/>
  <c r="E836511" i="1"/>
  <c r="E836510" i="1"/>
  <c r="E836509" i="1"/>
  <c r="E836508" i="1"/>
  <c r="E836507" i="1"/>
  <c r="E836506" i="1"/>
  <c r="E836505" i="1"/>
  <c r="E836504" i="1"/>
  <c r="E836503" i="1"/>
  <c r="E836502" i="1"/>
  <c r="E836501" i="1"/>
  <c r="E836500" i="1"/>
  <c r="E836499" i="1"/>
  <c r="E836498" i="1"/>
  <c r="E836497" i="1"/>
  <c r="E836496" i="1"/>
  <c r="E836495" i="1"/>
  <c r="E836494" i="1"/>
  <c r="E836493" i="1"/>
  <c r="E836492" i="1"/>
  <c r="E836491" i="1"/>
  <c r="E836490" i="1"/>
  <c r="E836489" i="1"/>
  <c r="E836488" i="1"/>
  <c r="E836487" i="1"/>
  <c r="E836486" i="1"/>
  <c r="E836485" i="1"/>
  <c r="E836484" i="1"/>
  <c r="E836483" i="1"/>
  <c r="E836482" i="1"/>
  <c r="E836481" i="1"/>
  <c r="E836480" i="1"/>
  <c r="E836479" i="1"/>
  <c r="E836478" i="1"/>
  <c r="E836477" i="1"/>
  <c r="E836476" i="1"/>
  <c r="E836475" i="1"/>
  <c r="E836474" i="1"/>
  <c r="E836473" i="1"/>
  <c r="E836472" i="1"/>
  <c r="E836471" i="1"/>
  <c r="E836470" i="1"/>
  <c r="E836469" i="1"/>
  <c r="E836468" i="1"/>
  <c r="E836467" i="1"/>
  <c r="E836466" i="1"/>
  <c r="E836465" i="1"/>
  <c r="E836464" i="1"/>
  <c r="E836463" i="1"/>
  <c r="E836462" i="1"/>
  <c r="E836461" i="1"/>
  <c r="E836460" i="1"/>
  <c r="E836459" i="1"/>
  <c r="E836458" i="1"/>
  <c r="E836457" i="1"/>
  <c r="E836456" i="1"/>
  <c r="E836455" i="1"/>
  <c r="E836454" i="1"/>
  <c r="E836453" i="1"/>
  <c r="E836452" i="1"/>
  <c r="E836451" i="1"/>
  <c r="E836450" i="1"/>
  <c r="E836449" i="1"/>
  <c r="E836448" i="1"/>
  <c r="E836447" i="1"/>
  <c r="E836446" i="1"/>
  <c r="E836445" i="1"/>
  <c r="E836444" i="1"/>
  <c r="E836443" i="1"/>
  <c r="E836442" i="1"/>
  <c r="E836441" i="1"/>
  <c r="E836440" i="1"/>
  <c r="E836439" i="1"/>
  <c r="E836438" i="1"/>
  <c r="E836437" i="1"/>
  <c r="E836436" i="1"/>
  <c r="E836435" i="1"/>
  <c r="E836434" i="1"/>
  <c r="E836433" i="1"/>
  <c r="E836432" i="1"/>
  <c r="E836431" i="1"/>
  <c r="E836430" i="1"/>
  <c r="E836429" i="1"/>
  <c r="E836428" i="1"/>
  <c r="E836427" i="1"/>
  <c r="E836426" i="1"/>
  <c r="E836425" i="1"/>
  <c r="E836424" i="1"/>
  <c r="E836423" i="1"/>
  <c r="E836422" i="1"/>
  <c r="E836421" i="1"/>
  <c r="E836420" i="1"/>
  <c r="E836419" i="1"/>
  <c r="E836418" i="1"/>
  <c r="E836417" i="1"/>
  <c r="E836416" i="1"/>
  <c r="E836415" i="1"/>
  <c r="E836414" i="1"/>
  <c r="E836413" i="1"/>
  <c r="E836412" i="1"/>
  <c r="E836411" i="1"/>
  <c r="E836410" i="1"/>
  <c r="E836409" i="1"/>
  <c r="E836408" i="1"/>
  <c r="E836407" i="1"/>
  <c r="E836406" i="1"/>
  <c r="E836405" i="1"/>
  <c r="E836404" i="1"/>
  <c r="E836403" i="1"/>
  <c r="E836402" i="1"/>
  <c r="E836401" i="1"/>
  <c r="E836400" i="1"/>
  <c r="E836399" i="1"/>
  <c r="E836398" i="1"/>
  <c r="E836397" i="1"/>
  <c r="E836396" i="1"/>
  <c r="E836395" i="1"/>
  <c r="E836394" i="1"/>
  <c r="E836393" i="1"/>
  <c r="E836392" i="1"/>
  <c r="E836391" i="1"/>
  <c r="E836390" i="1"/>
  <c r="E836389" i="1"/>
  <c r="E836388" i="1"/>
  <c r="E836387" i="1"/>
  <c r="E836386" i="1"/>
  <c r="E836385" i="1"/>
  <c r="E836384" i="1"/>
  <c r="E836383" i="1"/>
  <c r="E836382" i="1"/>
  <c r="E836381" i="1"/>
  <c r="E836380" i="1"/>
  <c r="E836379" i="1"/>
  <c r="E836378" i="1"/>
  <c r="E836377" i="1"/>
  <c r="E836376" i="1"/>
  <c r="E836375" i="1"/>
  <c r="E836374" i="1"/>
  <c r="E836373" i="1"/>
  <c r="E836372" i="1"/>
  <c r="E836371" i="1"/>
  <c r="E836370" i="1"/>
  <c r="E836369" i="1"/>
  <c r="E836368" i="1"/>
  <c r="E836367" i="1"/>
  <c r="E836366" i="1"/>
  <c r="E836365" i="1"/>
  <c r="E836364" i="1"/>
  <c r="E836363" i="1"/>
  <c r="E836362" i="1"/>
  <c r="E836361" i="1"/>
  <c r="E836360" i="1"/>
  <c r="E836359" i="1"/>
  <c r="E836358" i="1"/>
  <c r="E836357" i="1"/>
  <c r="E836356" i="1"/>
  <c r="E836355" i="1"/>
  <c r="E836354" i="1"/>
  <c r="E836353" i="1"/>
  <c r="E836352" i="1"/>
  <c r="E836351" i="1"/>
  <c r="E836350" i="1"/>
  <c r="E836349" i="1"/>
  <c r="E836348" i="1"/>
  <c r="E836347" i="1"/>
  <c r="E836346" i="1"/>
  <c r="E836345" i="1"/>
  <c r="E836344" i="1"/>
  <c r="E836343" i="1"/>
  <c r="E836342" i="1"/>
  <c r="E836341" i="1"/>
  <c r="E836340" i="1"/>
  <c r="E836339" i="1"/>
  <c r="E836338" i="1"/>
  <c r="E836337" i="1"/>
  <c r="E836336" i="1"/>
  <c r="E836335" i="1"/>
  <c r="E836334" i="1"/>
  <c r="E836333" i="1"/>
  <c r="E836332" i="1"/>
  <c r="E836331" i="1"/>
  <c r="E836330" i="1"/>
  <c r="E836329" i="1"/>
  <c r="E836328" i="1"/>
  <c r="E836327" i="1"/>
  <c r="E836326" i="1"/>
  <c r="E836325" i="1"/>
  <c r="E836324" i="1"/>
  <c r="E836323" i="1"/>
  <c r="E836322" i="1"/>
  <c r="E836321" i="1"/>
  <c r="E836320" i="1"/>
  <c r="E836319" i="1"/>
  <c r="E836318" i="1"/>
  <c r="E836317" i="1"/>
  <c r="E836316" i="1"/>
  <c r="E836315" i="1"/>
  <c r="E836314" i="1"/>
  <c r="E836313" i="1"/>
  <c r="E836312" i="1"/>
  <c r="E836311" i="1"/>
  <c r="E836310" i="1"/>
  <c r="E836309" i="1"/>
  <c r="E836308" i="1"/>
  <c r="E836307" i="1"/>
  <c r="E836306" i="1"/>
  <c r="E836305" i="1"/>
  <c r="E836304" i="1"/>
  <c r="E836303" i="1"/>
  <c r="E836302" i="1"/>
  <c r="E836301" i="1"/>
  <c r="E836300" i="1"/>
  <c r="E836299" i="1"/>
  <c r="E836298" i="1"/>
  <c r="E836297" i="1"/>
  <c r="E836296" i="1"/>
  <c r="E836295" i="1"/>
  <c r="E836294" i="1"/>
  <c r="E836293" i="1"/>
  <c r="E836292" i="1"/>
  <c r="E836291" i="1"/>
  <c r="E836290" i="1"/>
  <c r="E836289" i="1"/>
  <c r="E836288" i="1"/>
  <c r="E836287" i="1"/>
  <c r="E836286" i="1"/>
  <c r="E836285" i="1"/>
  <c r="E836284" i="1"/>
  <c r="E836283" i="1"/>
  <c r="E836282" i="1"/>
  <c r="E836281" i="1"/>
  <c r="E836280" i="1"/>
  <c r="E836279" i="1"/>
  <c r="E836278" i="1"/>
  <c r="E836277" i="1"/>
  <c r="E836276" i="1"/>
  <c r="E836275" i="1"/>
  <c r="E836274" i="1"/>
  <c r="E836273" i="1"/>
  <c r="E836272" i="1"/>
  <c r="E836271" i="1"/>
  <c r="E836270" i="1"/>
  <c r="E836269" i="1"/>
  <c r="E836268" i="1"/>
  <c r="E836267" i="1"/>
  <c r="E836266" i="1"/>
  <c r="E836265" i="1"/>
  <c r="E836264" i="1"/>
  <c r="E836263" i="1"/>
  <c r="E836262" i="1"/>
  <c r="E836261" i="1"/>
  <c r="E836260" i="1"/>
  <c r="E836259" i="1"/>
  <c r="E836258" i="1"/>
  <c r="E836257" i="1"/>
  <c r="E836256" i="1"/>
  <c r="E836255" i="1"/>
  <c r="E836254" i="1"/>
  <c r="E836253" i="1"/>
  <c r="E836252" i="1"/>
  <c r="E836251" i="1"/>
  <c r="E836250" i="1"/>
  <c r="E836249" i="1"/>
  <c r="E836248" i="1"/>
  <c r="E836247" i="1"/>
  <c r="E836246" i="1"/>
  <c r="E836245" i="1"/>
  <c r="E836244" i="1"/>
  <c r="E836243" i="1"/>
  <c r="E836242" i="1"/>
  <c r="E836241" i="1"/>
  <c r="E836240" i="1"/>
  <c r="E836239" i="1"/>
  <c r="E836238" i="1"/>
  <c r="E836237" i="1"/>
  <c r="E836236" i="1"/>
  <c r="E836235" i="1"/>
  <c r="E836234" i="1"/>
  <c r="E836233" i="1"/>
  <c r="E836232" i="1"/>
  <c r="E836231" i="1"/>
  <c r="E836230" i="1"/>
  <c r="E836229" i="1"/>
  <c r="E836228" i="1"/>
  <c r="E836227" i="1"/>
  <c r="E836226" i="1"/>
  <c r="E836225" i="1"/>
  <c r="E836224" i="1"/>
  <c r="E836223" i="1"/>
  <c r="E836222" i="1"/>
  <c r="E836221" i="1"/>
  <c r="E836220" i="1"/>
  <c r="E836219" i="1"/>
  <c r="E836218" i="1"/>
  <c r="E836217" i="1"/>
  <c r="E836216" i="1"/>
  <c r="E836215" i="1"/>
  <c r="E836214" i="1"/>
  <c r="E836213" i="1"/>
  <c r="E836212" i="1"/>
  <c r="E836211" i="1"/>
  <c r="E836210" i="1"/>
  <c r="E836209" i="1"/>
  <c r="E836208" i="1"/>
  <c r="E836207" i="1"/>
  <c r="E836206" i="1"/>
  <c r="E836205" i="1"/>
  <c r="E836204" i="1"/>
  <c r="E836203" i="1"/>
  <c r="E836202" i="1"/>
  <c r="E836201" i="1"/>
  <c r="E836200" i="1"/>
  <c r="E836199" i="1"/>
  <c r="E836198" i="1"/>
  <c r="E836197" i="1"/>
  <c r="E836196" i="1"/>
  <c r="E836195" i="1"/>
  <c r="E836194" i="1"/>
  <c r="E836193" i="1"/>
  <c r="E836192" i="1"/>
  <c r="E836191" i="1"/>
  <c r="E836190" i="1"/>
  <c r="E836189" i="1"/>
  <c r="E836188" i="1"/>
  <c r="E836187" i="1"/>
  <c r="E836186" i="1"/>
  <c r="E836185" i="1"/>
  <c r="E836184" i="1"/>
  <c r="E836183" i="1"/>
  <c r="E836182" i="1"/>
  <c r="E836181" i="1"/>
  <c r="E836180" i="1"/>
  <c r="E836179" i="1"/>
  <c r="E836178" i="1"/>
  <c r="E836177" i="1"/>
  <c r="E836176" i="1"/>
  <c r="E836175" i="1"/>
  <c r="E836174" i="1"/>
  <c r="E836173" i="1"/>
  <c r="E836172" i="1"/>
  <c r="E836171" i="1"/>
  <c r="E836170" i="1"/>
  <c r="E836169" i="1"/>
  <c r="E836168" i="1"/>
  <c r="E836167" i="1"/>
  <c r="E836166" i="1"/>
  <c r="E836165" i="1"/>
  <c r="E836164" i="1"/>
  <c r="E836163" i="1"/>
  <c r="E836162" i="1"/>
  <c r="E836161" i="1"/>
  <c r="E836160" i="1"/>
  <c r="E836159" i="1"/>
  <c r="E836158" i="1"/>
  <c r="E836157" i="1"/>
  <c r="E836156" i="1"/>
  <c r="E836155" i="1"/>
  <c r="E836154" i="1"/>
  <c r="E836153" i="1"/>
  <c r="E836152" i="1"/>
  <c r="E836151" i="1"/>
  <c r="E836150" i="1"/>
  <c r="E836149" i="1"/>
  <c r="E836148" i="1"/>
  <c r="E836147" i="1"/>
  <c r="E836146" i="1"/>
  <c r="E836145" i="1"/>
  <c r="E836144" i="1"/>
  <c r="E836143" i="1"/>
  <c r="E836142" i="1"/>
  <c r="E836141" i="1"/>
  <c r="E836140" i="1"/>
  <c r="E836139" i="1"/>
  <c r="E836138" i="1"/>
  <c r="E836137" i="1"/>
  <c r="E836136" i="1"/>
  <c r="E836135" i="1"/>
  <c r="E836134" i="1"/>
  <c r="E836133" i="1"/>
  <c r="E836132" i="1"/>
  <c r="E836131" i="1"/>
  <c r="E836130" i="1"/>
  <c r="E836129" i="1"/>
  <c r="E836128" i="1"/>
  <c r="E836127" i="1"/>
  <c r="E836126" i="1"/>
  <c r="E836125" i="1"/>
  <c r="E836124" i="1"/>
  <c r="E836123" i="1"/>
  <c r="E836122" i="1"/>
  <c r="E836121" i="1"/>
  <c r="E836120" i="1"/>
  <c r="E836119" i="1"/>
  <c r="E836118" i="1"/>
  <c r="E836117" i="1"/>
  <c r="E836116" i="1"/>
  <c r="E836115" i="1"/>
  <c r="E836114" i="1"/>
  <c r="E836113" i="1"/>
  <c r="E836112" i="1"/>
  <c r="E836111" i="1"/>
  <c r="E836110" i="1"/>
  <c r="E836109" i="1"/>
  <c r="E836108" i="1"/>
  <c r="E836107" i="1"/>
  <c r="E836106" i="1"/>
  <c r="E836105" i="1"/>
  <c r="E836104" i="1"/>
  <c r="E836103" i="1"/>
  <c r="E836102" i="1"/>
  <c r="E836101" i="1"/>
  <c r="E836100" i="1"/>
  <c r="E836099" i="1"/>
  <c r="E836098" i="1"/>
  <c r="E836097" i="1"/>
  <c r="E836096" i="1"/>
  <c r="E836095" i="1"/>
  <c r="E836094" i="1"/>
  <c r="E836093" i="1"/>
  <c r="E836092" i="1"/>
  <c r="E836091" i="1"/>
  <c r="E836090" i="1"/>
  <c r="E836089" i="1"/>
  <c r="E836088" i="1"/>
  <c r="E836087" i="1"/>
  <c r="E836086" i="1"/>
  <c r="E836085" i="1"/>
  <c r="E836084" i="1"/>
  <c r="E836083" i="1"/>
  <c r="E836082" i="1"/>
  <c r="E836081" i="1"/>
  <c r="E836080" i="1"/>
  <c r="E836079" i="1"/>
  <c r="E836078" i="1"/>
  <c r="E836077" i="1"/>
  <c r="E836076" i="1"/>
  <c r="E836075" i="1"/>
  <c r="E836074" i="1"/>
  <c r="E836073" i="1"/>
  <c r="E836072" i="1"/>
  <c r="E836071" i="1"/>
  <c r="E836070" i="1"/>
  <c r="E836069" i="1"/>
  <c r="E836068" i="1"/>
  <c r="E836067" i="1"/>
  <c r="E836066" i="1"/>
  <c r="E836065" i="1"/>
  <c r="E836064" i="1"/>
  <c r="E836063" i="1"/>
  <c r="E836062" i="1"/>
  <c r="E836061" i="1"/>
  <c r="E836060" i="1"/>
  <c r="E836059" i="1"/>
  <c r="E836058" i="1"/>
  <c r="E836057" i="1"/>
  <c r="E836056" i="1"/>
  <c r="E836055" i="1"/>
  <c r="E836054" i="1"/>
  <c r="E836053" i="1"/>
  <c r="E836052" i="1"/>
  <c r="E836051" i="1"/>
  <c r="E836050" i="1"/>
  <c r="E836049" i="1"/>
  <c r="E836048" i="1"/>
  <c r="E836047" i="1"/>
  <c r="E836046" i="1"/>
  <c r="E836045" i="1"/>
  <c r="E836044" i="1"/>
  <c r="E836043" i="1"/>
  <c r="E836042" i="1"/>
  <c r="E836041" i="1"/>
  <c r="E836040" i="1"/>
  <c r="E836039" i="1"/>
  <c r="E836038" i="1"/>
  <c r="E836037" i="1"/>
  <c r="E836036" i="1"/>
  <c r="E836035" i="1"/>
  <c r="E836034" i="1"/>
  <c r="E836033" i="1"/>
  <c r="E836032" i="1"/>
  <c r="E836031" i="1"/>
  <c r="E836030" i="1"/>
  <c r="E836029" i="1"/>
  <c r="E836028" i="1"/>
  <c r="E836027" i="1"/>
  <c r="E836026" i="1"/>
  <c r="E836025" i="1"/>
  <c r="E836024" i="1"/>
  <c r="E836023" i="1"/>
  <c r="E836022" i="1"/>
  <c r="E836021" i="1"/>
  <c r="E836020" i="1"/>
  <c r="E836019" i="1"/>
  <c r="E836018" i="1"/>
  <c r="E836017" i="1"/>
  <c r="E836016" i="1"/>
  <c r="E836015" i="1"/>
  <c r="E836014" i="1"/>
  <c r="E836013" i="1"/>
  <c r="E836012" i="1"/>
  <c r="E836011" i="1"/>
  <c r="E836010" i="1"/>
  <c r="E836009" i="1"/>
  <c r="E836008" i="1"/>
  <c r="E836007" i="1"/>
  <c r="E836006" i="1"/>
  <c r="E836005" i="1"/>
  <c r="E836004" i="1"/>
  <c r="E836003" i="1"/>
  <c r="E836002" i="1"/>
  <c r="E836001" i="1"/>
  <c r="E836000" i="1"/>
  <c r="E835999" i="1"/>
  <c r="E835998" i="1"/>
  <c r="E835997" i="1"/>
  <c r="E835996" i="1"/>
  <c r="E835995" i="1"/>
  <c r="E835994" i="1"/>
  <c r="E835993" i="1"/>
  <c r="E835992" i="1"/>
  <c r="E835991" i="1"/>
  <c r="E835990" i="1"/>
  <c r="E835989" i="1"/>
  <c r="E835988" i="1"/>
  <c r="E835987" i="1"/>
  <c r="E835986" i="1"/>
  <c r="E835985" i="1"/>
  <c r="E835984" i="1"/>
  <c r="E835983" i="1"/>
  <c r="E835982" i="1"/>
  <c r="E835981" i="1"/>
  <c r="E835980" i="1"/>
  <c r="E835979" i="1"/>
  <c r="E835978" i="1"/>
  <c r="E835977" i="1"/>
  <c r="E835976" i="1"/>
  <c r="E835975" i="1"/>
  <c r="E835974" i="1"/>
  <c r="E835973" i="1"/>
  <c r="E835972" i="1"/>
  <c r="E835971" i="1"/>
  <c r="E835970" i="1"/>
  <c r="E835969" i="1"/>
  <c r="E835968" i="1"/>
  <c r="E835967" i="1"/>
  <c r="E835966" i="1"/>
  <c r="E835965" i="1"/>
  <c r="E835964" i="1"/>
  <c r="E835963" i="1"/>
  <c r="E835962" i="1"/>
  <c r="E835961" i="1"/>
  <c r="E835960" i="1"/>
  <c r="E835959" i="1"/>
  <c r="E835958" i="1"/>
  <c r="E835957" i="1"/>
  <c r="E835956" i="1"/>
  <c r="E835955" i="1"/>
  <c r="E835954" i="1"/>
  <c r="E835953" i="1"/>
  <c r="E835952" i="1"/>
  <c r="E835951" i="1"/>
  <c r="E835950" i="1"/>
  <c r="E835949" i="1"/>
  <c r="E835948" i="1"/>
  <c r="E835947" i="1"/>
  <c r="E835946" i="1"/>
  <c r="E835945" i="1"/>
  <c r="E835944" i="1"/>
  <c r="E835943" i="1"/>
  <c r="E835942" i="1"/>
  <c r="E835941" i="1"/>
  <c r="E835940" i="1"/>
  <c r="E835939" i="1"/>
  <c r="E835938" i="1"/>
  <c r="E835937" i="1"/>
  <c r="E835936" i="1"/>
  <c r="E835935" i="1"/>
  <c r="E835934" i="1"/>
  <c r="E835933" i="1"/>
  <c r="E835932" i="1"/>
  <c r="E835931" i="1"/>
  <c r="E835930" i="1"/>
  <c r="E835929" i="1"/>
  <c r="E835928" i="1"/>
  <c r="E835927" i="1"/>
  <c r="E835926" i="1"/>
  <c r="E835925" i="1"/>
  <c r="E835924" i="1"/>
  <c r="E835923" i="1"/>
  <c r="E835922" i="1"/>
  <c r="E835921" i="1"/>
  <c r="E835920" i="1"/>
  <c r="E835919" i="1"/>
  <c r="E835918" i="1"/>
  <c r="E835917" i="1"/>
  <c r="E835916" i="1"/>
  <c r="E835915" i="1"/>
  <c r="E835914" i="1"/>
  <c r="E835913" i="1"/>
  <c r="E835912" i="1"/>
  <c r="E835911" i="1"/>
  <c r="E835910" i="1"/>
  <c r="E835909" i="1"/>
  <c r="E835908" i="1"/>
  <c r="E835907" i="1"/>
  <c r="E835906" i="1"/>
  <c r="E835905" i="1"/>
  <c r="E835904" i="1"/>
  <c r="E835903" i="1"/>
  <c r="E835902" i="1"/>
  <c r="E835901" i="1"/>
  <c r="E835900" i="1"/>
  <c r="E835899" i="1"/>
  <c r="E835898" i="1"/>
  <c r="E835897" i="1"/>
  <c r="E835896" i="1"/>
  <c r="E835895" i="1"/>
  <c r="E835894" i="1"/>
  <c r="E835893" i="1"/>
  <c r="E835892" i="1"/>
  <c r="E835891" i="1"/>
  <c r="E835890" i="1"/>
  <c r="E835889" i="1"/>
  <c r="E835888" i="1"/>
  <c r="E835887" i="1"/>
  <c r="E835886" i="1"/>
  <c r="E835885" i="1"/>
  <c r="E835884" i="1"/>
  <c r="E835883" i="1"/>
  <c r="E835882" i="1"/>
  <c r="E835881" i="1"/>
  <c r="E835880" i="1"/>
  <c r="E835879" i="1"/>
  <c r="E835878" i="1"/>
  <c r="E835877" i="1"/>
  <c r="E835876" i="1"/>
  <c r="E835875" i="1"/>
  <c r="E835874" i="1"/>
  <c r="E835873" i="1"/>
  <c r="E835872" i="1"/>
  <c r="E835871" i="1"/>
  <c r="E835870" i="1"/>
  <c r="E835869" i="1"/>
  <c r="E835868" i="1"/>
  <c r="E835867" i="1"/>
  <c r="E835866" i="1"/>
  <c r="E835865" i="1"/>
  <c r="E835864" i="1"/>
  <c r="E835863" i="1"/>
  <c r="E835862" i="1"/>
  <c r="E835861" i="1"/>
  <c r="E835860" i="1"/>
  <c r="E835859" i="1"/>
  <c r="E835858" i="1"/>
  <c r="E835857" i="1"/>
  <c r="E835856" i="1"/>
  <c r="E835855" i="1"/>
  <c r="E835854" i="1"/>
  <c r="E835853" i="1"/>
  <c r="E835852" i="1"/>
  <c r="E835851" i="1"/>
  <c r="E835850" i="1"/>
  <c r="E835849" i="1"/>
  <c r="E835848" i="1"/>
  <c r="E835847" i="1"/>
  <c r="E835846" i="1"/>
  <c r="E835845" i="1"/>
  <c r="E835844" i="1"/>
  <c r="E835843" i="1"/>
  <c r="E835842" i="1"/>
  <c r="E835841" i="1"/>
  <c r="E835840" i="1"/>
  <c r="E835839" i="1"/>
  <c r="E835838" i="1"/>
  <c r="E835837" i="1"/>
  <c r="E835836" i="1"/>
  <c r="E835835" i="1"/>
  <c r="E835834" i="1"/>
  <c r="E835833" i="1"/>
  <c r="E835832" i="1"/>
  <c r="E835831" i="1"/>
  <c r="E835830" i="1"/>
  <c r="E835829" i="1"/>
  <c r="E835828" i="1"/>
  <c r="E835827" i="1"/>
  <c r="E835826" i="1"/>
  <c r="E835825" i="1"/>
  <c r="E835824" i="1"/>
  <c r="E835823" i="1"/>
  <c r="E835822" i="1"/>
  <c r="E835821" i="1"/>
  <c r="E835820" i="1"/>
  <c r="E835819" i="1"/>
  <c r="E835818" i="1"/>
  <c r="E835817" i="1"/>
  <c r="E835816" i="1"/>
  <c r="E835815" i="1"/>
  <c r="E835814" i="1"/>
  <c r="E835813" i="1"/>
  <c r="E835812" i="1"/>
  <c r="E835811" i="1"/>
  <c r="E835810" i="1"/>
  <c r="E835809" i="1"/>
  <c r="E835808" i="1"/>
  <c r="E835807" i="1"/>
  <c r="E835806" i="1"/>
  <c r="E835805" i="1"/>
  <c r="E835804" i="1"/>
  <c r="E835803" i="1"/>
  <c r="E835802" i="1"/>
  <c r="E835801" i="1"/>
  <c r="E835800" i="1"/>
  <c r="E835799" i="1"/>
  <c r="E835798" i="1"/>
  <c r="E835797" i="1"/>
  <c r="E835796" i="1"/>
  <c r="E835795" i="1"/>
  <c r="E835794" i="1"/>
  <c r="E835793" i="1"/>
  <c r="E835792" i="1"/>
  <c r="E835791" i="1"/>
  <c r="E835790" i="1"/>
  <c r="E835789" i="1"/>
  <c r="E835788" i="1"/>
  <c r="E835787" i="1"/>
  <c r="E835786" i="1"/>
  <c r="E835785" i="1"/>
  <c r="E835784" i="1"/>
  <c r="E835783" i="1"/>
  <c r="E835782" i="1"/>
  <c r="E835781" i="1"/>
  <c r="E835780" i="1"/>
  <c r="E835779" i="1"/>
  <c r="E835778" i="1"/>
  <c r="E835777" i="1"/>
  <c r="E835776" i="1"/>
  <c r="E835775" i="1"/>
  <c r="E835774" i="1"/>
  <c r="E835773" i="1"/>
  <c r="E835772" i="1"/>
  <c r="E835771" i="1"/>
  <c r="E835770" i="1"/>
  <c r="E835769" i="1"/>
  <c r="E835768" i="1"/>
  <c r="E835767" i="1"/>
  <c r="E835766" i="1"/>
  <c r="E835765" i="1"/>
  <c r="E835764" i="1"/>
  <c r="E835763" i="1"/>
  <c r="E835762" i="1"/>
  <c r="E835761" i="1"/>
  <c r="E835760" i="1"/>
  <c r="E835759" i="1"/>
  <c r="E835758" i="1"/>
  <c r="E835757" i="1"/>
  <c r="E835756" i="1"/>
  <c r="E835755" i="1"/>
  <c r="E835754" i="1"/>
  <c r="E835753" i="1"/>
  <c r="E835752" i="1"/>
  <c r="E835751" i="1"/>
  <c r="E835750" i="1"/>
  <c r="E835749" i="1"/>
  <c r="E835748" i="1"/>
  <c r="E835747" i="1"/>
  <c r="E835746" i="1"/>
  <c r="E835745" i="1"/>
  <c r="E835744" i="1"/>
  <c r="E835743" i="1"/>
  <c r="E835742" i="1"/>
  <c r="E835741" i="1"/>
  <c r="E835740" i="1"/>
  <c r="E835739" i="1"/>
  <c r="E835738" i="1"/>
  <c r="E835737" i="1"/>
  <c r="E835736" i="1"/>
  <c r="E835735" i="1"/>
  <c r="E835734" i="1"/>
  <c r="E835733" i="1"/>
  <c r="E835732" i="1"/>
  <c r="E835731" i="1"/>
  <c r="E835730" i="1"/>
  <c r="E835729" i="1"/>
  <c r="E835728" i="1"/>
  <c r="E835727" i="1"/>
  <c r="E835726" i="1"/>
  <c r="E835725" i="1"/>
  <c r="E835724" i="1"/>
  <c r="E835723" i="1"/>
  <c r="E835722" i="1"/>
  <c r="E835721" i="1"/>
  <c r="E835720" i="1"/>
  <c r="E835719" i="1"/>
  <c r="E835718" i="1"/>
  <c r="E835717" i="1"/>
  <c r="E835716" i="1"/>
  <c r="E835715" i="1"/>
  <c r="E835714" i="1"/>
  <c r="E835713" i="1"/>
  <c r="E835712" i="1"/>
  <c r="E835711" i="1"/>
  <c r="E835710" i="1"/>
  <c r="E835709" i="1"/>
  <c r="E835708" i="1"/>
  <c r="E835707" i="1"/>
  <c r="E835706" i="1"/>
  <c r="E835705" i="1"/>
  <c r="E835704" i="1"/>
  <c r="E835703" i="1"/>
  <c r="E835702" i="1"/>
  <c r="E835701" i="1"/>
  <c r="E835700" i="1"/>
  <c r="E835699" i="1"/>
  <c r="E835698" i="1"/>
  <c r="E835697" i="1"/>
  <c r="E835696" i="1"/>
  <c r="E835695" i="1"/>
  <c r="E835694" i="1"/>
  <c r="E835693" i="1"/>
  <c r="E835692" i="1"/>
  <c r="E835691" i="1"/>
  <c r="E835690" i="1"/>
  <c r="E835689" i="1"/>
  <c r="E835688" i="1"/>
  <c r="E835687" i="1"/>
  <c r="E835686" i="1"/>
  <c r="E835685" i="1"/>
  <c r="E835684" i="1"/>
  <c r="E835683" i="1"/>
  <c r="E835682" i="1"/>
  <c r="E835681" i="1"/>
  <c r="E835680" i="1"/>
  <c r="E835679" i="1"/>
  <c r="E835678" i="1"/>
  <c r="E835677" i="1"/>
  <c r="E835676" i="1"/>
  <c r="E835675" i="1"/>
  <c r="E835674" i="1"/>
  <c r="E835673" i="1"/>
  <c r="E835672" i="1"/>
  <c r="E835671" i="1"/>
  <c r="E835670" i="1"/>
  <c r="E835669" i="1"/>
  <c r="E835668" i="1"/>
  <c r="E835667" i="1"/>
  <c r="E835666" i="1"/>
  <c r="E835665" i="1"/>
  <c r="E835664" i="1"/>
  <c r="E835663" i="1"/>
  <c r="E835662" i="1"/>
  <c r="E835661" i="1"/>
  <c r="E835660" i="1"/>
  <c r="E835659" i="1"/>
  <c r="E835658" i="1"/>
  <c r="E835657" i="1"/>
  <c r="E835656" i="1"/>
  <c r="E835655" i="1"/>
  <c r="E835654" i="1"/>
  <c r="E835653" i="1"/>
  <c r="E835652" i="1"/>
  <c r="E835651" i="1"/>
  <c r="E835650" i="1"/>
  <c r="E835649" i="1"/>
  <c r="E835648" i="1"/>
  <c r="E835647" i="1"/>
  <c r="E835646" i="1"/>
  <c r="E835645" i="1"/>
  <c r="E835644" i="1"/>
  <c r="E835643" i="1"/>
  <c r="E835642" i="1"/>
  <c r="E835641" i="1"/>
  <c r="E835640" i="1"/>
  <c r="E835639" i="1"/>
  <c r="E835638" i="1"/>
  <c r="E835637" i="1"/>
  <c r="E835636" i="1"/>
  <c r="E835635" i="1"/>
  <c r="E835634" i="1"/>
  <c r="E835633" i="1"/>
  <c r="E835632" i="1"/>
  <c r="E835631" i="1"/>
  <c r="E835630" i="1"/>
  <c r="E835629" i="1"/>
  <c r="E835628" i="1"/>
  <c r="E835627" i="1"/>
  <c r="E835626" i="1"/>
  <c r="E835625" i="1"/>
  <c r="E835624" i="1"/>
  <c r="E835623" i="1"/>
  <c r="E835622" i="1"/>
  <c r="E835621" i="1"/>
  <c r="E835620" i="1"/>
  <c r="E835619" i="1"/>
  <c r="E835618" i="1"/>
  <c r="E835617" i="1"/>
  <c r="E835616" i="1"/>
  <c r="E835615" i="1"/>
  <c r="E835614" i="1"/>
  <c r="E835613" i="1"/>
  <c r="E835612" i="1"/>
  <c r="E835611" i="1"/>
  <c r="E835610" i="1"/>
  <c r="E835609" i="1"/>
  <c r="E835608" i="1"/>
  <c r="E835607" i="1"/>
  <c r="E835606" i="1"/>
  <c r="E835605" i="1"/>
  <c r="E835604" i="1"/>
  <c r="E835603" i="1"/>
  <c r="E835602" i="1"/>
  <c r="E835601" i="1"/>
  <c r="E835600" i="1"/>
  <c r="E835599" i="1"/>
  <c r="E835598" i="1"/>
  <c r="E835597" i="1"/>
  <c r="E835596" i="1"/>
  <c r="E835595" i="1"/>
  <c r="E835594" i="1"/>
  <c r="E835593" i="1"/>
  <c r="E835592" i="1"/>
  <c r="E835591" i="1"/>
  <c r="E835590" i="1"/>
  <c r="E835589" i="1"/>
  <c r="E835588" i="1"/>
  <c r="E835587" i="1"/>
  <c r="E835586" i="1"/>
  <c r="E835585" i="1"/>
  <c r="E835584" i="1"/>
  <c r="E835583" i="1"/>
  <c r="E835582" i="1"/>
  <c r="E835581" i="1"/>
  <c r="E835580" i="1"/>
  <c r="E835579" i="1"/>
  <c r="E835578" i="1"/>
  <c r="E835577" i="1"/>
  <c r="E835576" i="1"/>
  <c r="E835575" i="1"/>
  <c r="E835574" i="1"/>
  <c r="E835573" i="1"/>
  <c r="E835572" i="1"/>
  <c r="E835571" i="1"/>
  <c r="E835570" i="1"/>
  <c r="E835569" i="1"/>
  <c r="E835568" i="1"/>
  <c r="E835567" i="1"/>
  <c r="E835566" i="1"/>
  <c r="E835565" i="1"/>
  <c r="E835564" i="1"/>
  <c r="E835563" i="1"/>
  <c r="E835562" i="1"/>
  <c r="E835561" i="1"/>
  <c r="E835560" i="1"/>
  <c r="E835559" i="1"/>
  <c r="E835558" i="1"/>
  <c r="E835557" i="1"/>
  <c r="E835556" i="1"/>
  <c r="E835555" i="1"/>
  <c r="E835554" i="1"/>
  <c r="E835553" i="1"/>
  <c r="E835552" i="1"/>
  <c r="E835551" i="1"/>
  <c r="E835550" i="1"/>
  <c r="E835549" i="1"/>
  <c r="E835548" i="1"/>
  <c r="E835547" i="1"/>
  <c r="E835546" i="1"/>
  <c r="E835545" i="1"/>
  <c r="E835544" i="1"/>
  <c r="E835543" i="1"/>
  <c r="E835542" i="1"/>
  <c r="E835541" i="1"/>
  <c r="E835540" i="1"/>
  <c r="E835539" i="1"/>
  <c r="E835538" i="1"/>
  <c r="E835537" i="1"/>
  <c r="E835536" i="1"/>
  <c r="E835535" i="1"/>
  <c r="E835534" i="1"/>
  <c r="E835533" i="1"/>
  <c r="E835532" i="1"/>
  <c r="E835531" i="1"/>
  <c r="E835530" i="1"/>
  <c r="E835529" i="1"/>
  <c r="E835528" i="1"/>
  <c r="E835527" i="1"/>
  <c r="E835526" i="1"/>
  <c r="E835525" i="1"/>
  <c r="E835524" i="1"/>
  <c r="E835523" i="1"/>
  <c r="E835522" i="1"/>
  <c r="E835521" i="1"/>
  <c r="E835520" i="1"/>
  <c r="E835519" i="1"/>
  <c r="E835518" i="1"/>
  <c r="E835517" i="1"/>
  <c r="E835516" i="1"/>
  <c r="E835515" i="1"/>
  <c r="E835514" i="1"/>
  <c r="E835513" i="1"/>
  <c r="E835512" i="1"/>
  <c r="E835511" i="1"/>
  <c r="E835510" i="1"/>
  <c r="E835509" i="1"/>
  <c r="E835508" i="1"/>
  <c r="E835507" i="1"/>
  <c r="E835506" i="1"/>
  <c r="E835505" i="1"/>
  <c r="E835504" i="1"/>
  <c r="E835503" i="1"/>
  <c r="E835502" i="1"/>
  <c r="E835501" i="1"/>
  <c r="E835500" i="1"/>
  <c r="E835499" i="1"/>
  <c r="E835498" i="1"/>
  <c r="E835497" i="1"/>
  <c r="E835496" i="1"/>
  <c r="E835495" i="1"/>
  <c r="E835494" i="1"/>
  <c r="E835493" i="1"/>
  <c r="E835492" i="1"/>
  <c r="E835491" i="1"/>
  <c r="E835490" i="1"/>
  <c r="E835489" i="1"/>
  <c r="E835488" i="1"/>
  <c r="E835487" i="1"/>
  <c r="E835486" i="1"/>
  <c r="E835485" i="1"/>
  <c r="E835484" i="1"/>
  <c r="E835483" i="1"/>
  <c r="E835482" i="1"/>
  <c r="E835481" i="1"/>
  <c r="E835480" i="1"/>
  <c r="E835479" i="1"/>
  <c r="E835478" i="1"/>
  <c r="E835477" i="1"/>
  <c r="E835476" i="1"/>
  <c r="E835475" i="1"/>
  <c r="E835474" i="1"/>
  <c r="E835473" i="1"/>
  <c r="E835472" i="1"/>
  <c r="E835471" i="1"/>
  <c r="E835470" i="1"/>
  <c r="E835469" i="1"/>
  <c r="E835468" i="1"/>
  <c r="E835467" i="1"/>
  <c r="E835466" i="1"/>
  <c r="E835465" i="1"/>
  <c r="E835464" i="1"/>
  <c r="E835463" i="1"/>
  <c r="E835462" i="1"/>
  <c r="E835461" i="1"/>
  <c r="E835460" i="1"/>
  <c r="E835459" i="1"/>
  <c r="E835458" i="1"/>
  <c r="E835457" i="1"/>
  <c r="E835456" i="1"/>
  <c r="E835455" i="1"/>
  <c r="E835454" i="1"/>
  <c r="E835453" i="1"/>
  <c r="E835452" i="1"/>
  <c r="E835451" i="1"/>
  <c r="E835450" i="1"/>
  <c r="E835449" i="1"/>
  <c r="E835448" i="1"/>
  <c r="E835447" i="1"/>
  <c r="E835446" i="1"/>
  <c r="E835445" i="1"/>
  <c r="E835444" i="1"/>
  <c r="E835443" i="1"/>
  <c r="E835442" i="1"/>
  <c r="E835441" i="1"/>
  <c r="E835440" i="1"/>
  <c r="E835439" i="1"/>
  <c r="E835438" i="1"/>
  <c r="E835437" i="1"/>
  <c r="E835436" i="1"/>
  <c r="E835435" i="1"/>
  <c r="E835434" i="1"/>
  <c r="E835433" i="1"/>
  <c r="E835432" i="1"/>
  <c r="E835431" i="1"/>
  <c r="E835430" i="1"/>
  <c r="E835429" i="1"/>
  <c r="E835428" i="1"/>
  <c r="E835427" i="1"/>
  <c r="E835426" i="1"/>
  <c r="E835425" i="1"/>
  <c r="E835424" i="1"/>
  <c r="E835423" i="1"/>
  <c r="E835422" i="1"/>
  <c r="E835421" i="1"/>
  <c r="E835420" i="1"/>
  <c r="E835419" i="1"/>
  <c r="E835418" i="1"/>
  <c r="E835417" i="1"/>
  <c r="E835416" i="1"/>
  <c r="E835415" i="1"/>
  <c r="E835414" i="1"/>
  <c r="E835413" i="1"/>
  <c r="E835412" i="1"/>
  <c r="E835411" i="1"/>
  <c r="E835410" i="1"/>
  <c r="E835409" i="1"/>
  <c r="E835408" i="1"/>
  <c r="E835407" i="1"/>
  <c r="E835406" i="1"/>
  <c r="E835405" i="1"/>
  <c r="E835404" i="1"/>
  <c r="E835403" i="1"/>
  <c r="E835402" i="1"/>
  <c r="E835401" i="1"/>
  <c r="E835400" i="1"/>
  <c r="E835399" i="1"/>
  <c r="E835398" i="1"/>
  <c r="E835397" i="1"/>
  <c r="E835396" i="1"/>
  <c r="E835395" i="1"/>
  <c r="E835394" i="1"/>
  <c r="E835393" i="1"/>
  <c r="E835392" i="1"/>
  <c r="E835391" i="1"/>
  <c r="E835390" i="1"/>
  <c r="E835389" i="1"/>
  <c r="E835388" i="1"/>
  <c r="E835387" i="1"/>
  <c r="E835386" i="1"/>
  <c r="E835385" i="1"/>
  <c r="E835384" i="1"/>
  <c r="E835383" i="1"/>
  <c r="E835382" i="1"/>
  <c r="E835381" i="1"/>
  <c r="E835380" i="1"/>
  <c r="E835379" i="1"/>
  <c r="E835378" i="1"/>
  <c r="E835377" i="1"/>
  <c r="E835376" i="1"/>
  <c r="E835375" i="1"/>
  <c r="E835374" i="1"/>
  <c r="E835373" i="1"/>
  <c r="E835372" i="1"/>
  <c r="E835371" i="1"/>
  <c r="E835370" i="1"/>
  <c r="E835369" i="1"/>
  <c r="E835368" i="1"/>
  <c r="E835367" i="1"/>
  <c r="E835366" i="1"/>
  <c r="E835365" i="1"/>
  <c r="E835364" i="1"/>
  <c r="E835363" i="1"/>
  <c r="E835362" i="1"/>
  <c r="E835361" i="1"/>
  <c r="E835360" i="1"/>
  <c r="E835359" i="1"/>
  <c r="E835358" i="1"/>
  <c r="E835357" i="1"/>
  <c r="E835356" i="1"/>
  <c r="E835355" i="1"/>
  <c r="E835354" i="1"/>
  <c r="E835353" i="1"/>
  <c r="E835352" i="1"/>
  <c r="E835351" i="1"/>
  <c r="E835350" i="1"/>
  <c r="E835349" i="1"/>
  <c r="E835348" i="1"/>
  <c r="E835347" i="1"/>
  <c r="E835346" i="1"/>
  <c r="E835345" i="1"/>
  <c r="E835344" i="1"/>
  <c r="E835343" i="1"/>
  <c r="E835342" i="1"/>
  <c r="E835341" i="1"/>
  <c r="E835340" i="1"/>
  <c r="E835339" i="1"/>
  <c r="E835338" i="1"/>
  <c r="E835337" i="1"/>
  <c r="E835336" i="1"/>
  <c r="E835335" i="1"/>
  <c r="E835334" i="1"/>
  <c r="E835333" i="1"/>
  <c r="E835332" i="1"/>
  <c r="E835331" i="1"/>
  <c r="E835330" i="1"/>
  <c r="E835329" i="1"/>
  <c r="E835328" i="1"/>
  <c r="E835327" i="1"/>
  <c r="E835326" i="1"/>
  <c r="E835325" i="1"/>
  <c r="E835324" i="1"/>
  <c r="E835323" i="1"/>
  <c r="E835322" i="1"/>
  <c r="E835321" i="1"/>
  <c r="E835320" i="1"/>
  <c r="E835319" i="1"/>
  <c r="E835318" i="1"/>
  <c r="E835317" i="1"/>
  <c r="E835316" i="1"/>
  <c r="E835315" i="1"/>
  <c r="E835314" i="1"/>
  <c r="E835313" i="1"/>
  <c r="E835312" i="1"/>
  <c r="E835311" i="1"/>
  <c r="E835310" i="1"/>
  <c r="E835309" i="1"/>
  <c r="E835308" i="1"/>
  <c r="E835307" i="1"/>
  <c r="E835306" i="1"/>
  <c r="E835305" i="1"/>
  <c r="E835304" i="1"/>
  <c r="E835303" i="1"/>
  <c r="E835302" i="1"/>
  <c r="E835301" i="1"/>
  <c r="E835300" i="1"/>
  <c r="E835299" i="1"/>
  <c r="E835298" i="1"/>
  <c r="E835297" i="1"/>
  <c r="E835296" i="1"/>
  <c r="E835295" i="1"/>
  <c r="E835294" i="1"/>
  <c r="E835293" i="1"/>
  <c r="E835292" i="1"/>
  <c r="E835291" i="1"/>
  <c r="E835290" i="1"/>
  <c r="E835289" i="1"/>
  <c r="E835288" i="1"/>
  <c r="E835287" i="1"/>
  <c r="E835286" i="1"/>
  <c r="E835285" i="1"/>
  <c r="E835284" i="1"/>
  <c r="E835283" i="1"/>
  <c r="E835282" i="1"/>
  <c r="E835281" i="1"/>
  <c r="E835280" i="1"/>
  <c r="E835279" i="1"/>
  <c r="E835278" i="1"/>
  <c r="E835277" i="1"/>
  <c r="E835276" i="1"/>
  <c r="E835275" i="1"/>
  <c r="E835274" i="1"/>
  <c r="E835273" i="1"/>
  <c r="E835272" i="1"/>
  <c r="E835271" i="1"/>
  <c r="E835270" i="1"/>
  <c r="E835269" i="1"/>
  <c r="E835268" i="1"/>
  <c r="E835267" i="1"/>
  <c r="E835266" i="1"/>
  <c r="E835265" i="1"/>
  <c r="E835264" i="1"/>
  <c r="E835263" i="1"/>
  <c r="E835262" i="1"/>
  <c r="E835261" i="1"/>
  <c r="E835260" i="1"/>
  <c r="E835259" i="1"/>
  <c r="E835258" i="1"/>
  <c r="E835257" i="1"/>
  <c r="E835256" i="1"/>
  <c r="E835255" i="1"/>
  <c r="E835254" i="1"/>
  <c r="E835253" i="1"/>
  <c r="E835252" i="1"/>
  <c r="E835251" i="1"/>
  <c r="E835250" i="1"/>
  <c r="E835249" i="1"/>
  <c r="E835248" i="1"/>
  <c r="E835247" i="1"/>
  <c r="E835246" i="1"/>
  <c r="E835245" i="1"/>
  <c r="E835244" i="1"/>
  <c r="E835243" i="1"/>
  <c r="E835242" i="1"/>
  <c r="E835241" i="1"/>
  <c r="E835240" i="1"/>
  <c r="E835239" i="1"/>
  <c r="E835238" i="1"/>
  <c r="E835237" i="1"/>
  <c r="E835236" i="1"/>
  <c r="E835235" i="1"/>
  <c r="E835234" i="1"/>
  <c r="E835233" i="1"/>
  <c r="E835232" i="1"/>
  <c r="E835231" i="1"/>
  <c r="E835230" i="1"/>
  <c r="E835229" i="1"/>
  <c r="E835228" i="1"/>
  <c r="E835227" i="1"/>
  <c r="E835226" i="1"/>
  <c r="E835225" i="1"/>
  <c r="E835224" i="1"/>
  <c r="E835223" i="1"/>
  <c r="E835222" i="1"/>
  <c r="E835221" i="1"/>
  <c r="E835220" i="1"/>
  <c r="E835219" i="1"/>
  <c r="E835218" i="1"/>
  <c r="E835217" i="1"/>
  <c r="E835216" i="1"/>
  <c r="E835215" i="1"/>
  <c r="E835214" i="1"/>
  <c r="E835213" i="1"/>
  <c r="E835212" i="1"/>
  <c r="E835211" i="1"/>
  <c r="E835210" i="1"/>
  <c r="E835209" i="1"/>
  <c r="E835208" i="1"/>
  <c r="E835207" i="1"/>
  <c r="E835206" i="1"/>
  <c r="E835205" i="1"/>
  <c r="E835204" i="1"/>
  <c r="E835203" i="1"/>
  <c r="E835202" i="1"/>
  <c r="E835201" i="1"/>
  <c r="E835200" i="1"/>
  <c r="E835199" i="1"/>
  <c r="E835198" i="1"/>
  <c r="E835197" i="1"/>
  <c r="E835196" i="1"/>
  <c r="E835195" i="1"/>
  <c r="E835194" i="1"/>
  <c r="E835193" i="1"/>
  <c r="E835192" i="1"/>
  <c r="E835191" i="1"/>
  <c r="E835190" i="1"/>
  <c r="E835189" i="1"/>
  <c r="E835188" i="1"/>
  <c r="E835187" i="1"/>
  <c r="E835186" i="1"/>
  <c r="E835185" i="1"/>
  <c r="E835184" i="1"/>
  <c r="E835183" i="1"/>
  <c r="E835182" i="1"/>
  <c r="E835181" i="1"/>
  <c r="E835180" i="1"/>
  <c r="E835179" i="1"/>
  <c r="E835178" i="1"/>
  <c r="E835177" i="1"/>
  <c r="E835176" i="1"/>
  <c r="E835175" i="1"/>
  <c r="E835174" i="1"/>
  <c r="E835173" i="1"/>
  <c r="E835172" i="1"/>
  <c r="E835171" i="1"/>
  <c r="E835170" i="1"/>
  <c r="E835169" i="1"/>
  <c r="E835168" i="1"/>
  <c r="E835167" i="1"/>
  <c r="E835166" i="1"/>
  <c r="E835165" i="1"/>
  <c r="E835164" i="1"/>
  <c r="E835163" i="1"/>
  <c r="E835162" i="1"/>
  <c r="E835161" i="1"/>
  <c r="E835160" i="1"/>
  <c r="E835159" i="1"/>
  <c r="E835158" i="1"/>
  <c r="E835157" i="1"/>
  <c r="E835156" i="1"/>
  <c r="E835155" i="1"/>
  <c r="E835154" i="1"/>
  <c r="E835153" i="1"/>
  <c r="E835152" i="1"/>
  <c r="E835151" i="1"/>
  <c r="E835150" i="1"/>
  <c r="E835149" i="1"/>
  <c r="E835148" i="1"/>
  <c r="E835147" i="1"/>
  <c r="E835146" i="1"/>
  <c r="E835145" i="1"/>
  <c r="E835144" i="1"/>
  <c r="E835143" i="1"/>
  <c r="E835142" i="1"/>
  <c r="E835141" i="1"/>
  <c r="E835140" i="1"/>
  <c r="E835139" i="1"/>
  <c r="E835138" i="1"/>
  <c r="E835137" i="1"/>
  <c r="E835136" i="1"/>
  <c r="E835135" i="1"/>
  <c r="E835134" i="1"/>
  <c r="E835133" i="1"/>
  <c r="E835132" i="1"/>
  <c r="E835131" i="1"/>
  <c r="E835130" i="1"/>
  <c r="E835129" i="1"/>
  <c r="E835128" i="1"/>
  <c r="E835127" i="1"/>
  <c r="E835126" i="1"/>
  <c r="E835125" i="1"/>
  <c r="E835124" i="1"/>
  <c r="E835123" i="1"/>
  <c r="E835122" i="1"/>
  <c r="E835121" i="1"/>
  <c r="E835120" i="1"/>
  <c r="E835119" i="1"/>
  <c r="E835118" i="1"/>
  <c r="E835117" i="1"/>
  <c r="E835116" i="1"/>
  <c r="E835115" i="1"/>
  <c r="E835114" i="1"/>
  <c r="E835113" i="1"/>
  <c r="E835112" i="1"/>
  <c r="E835111" i="1"/>
  <c r="E835110" i="1"/>
  <c r="E835109" i="1"/>
  <c r="E835108" i="1"/>
  <c r="E835107" i="1"/>
  <c r="E835106" i="1"/>
  <c r="E835105" i="1"/>
  <c r="E835104" i="1"/>
  <c r="E835103" i="1"/>
  <c r="E835102" i="1"/>
  <c r="E835101" i="1"/>
  <c r="E835100" i="1"/>
  <c r="E835099" i="1"/>
  <c r="E835098" i="1"/>
  <c r="E835097" i="1"/>
  <c r="E835096" i="1"/>
  <c r="E835095" i="1"/>
  <c r="E835094" i="1"/>
  <c r="E835093" i="1"/>
  <c r="E835092" i="1"/>
  <c r="E835091" i="1"/>
  <c r="E835090" i="1"/>
  <c r="E835089" i="1"/>
  <c r="E835088" i="1"/>
  <c r="E835087" i="1"/>
  <c r="E835086" i="1"/>
  <c r="E835085" i="1"/>
  <c r="E835084" i="1"/>
  <c r="E835083" i="1"/>
  <c r="E835082" i="1"/>
  <c r="E835081" i="1"/>
  <c r="E835080" i="1"/>
  <c r="E835079" i="1"/>
  <c r="E835078" i="1"/>
  <c r="E835077" i="1"/>
  <c r="E835076" i="1"/>
  <c r="E835075" i="1"/>
  <c r="E835074" i="1"/>
  <c r="E835073" i="1"/>
  <c r="E835072" i="1"/>
  <c r="E835071" i="1"/>
  <c r="E835070" i="1"/>
  <c r="E835069" i="1"/>
  <c r="E835068" i="1"/>
  <c r="E835067" i="1"/>
  <c r="E835066" i="1"/>
  <c r="E835065" i="1"/>
  <c r="E835064" i="1"/>
  <c r="E835063" i="1"/>
  <c r="E835062" i="1"/>
  <c r="E835061" i="1"/>
  <c r="E835060" i="1"/>
  <c r="E835059" i="1"/>
  <c r="E835058" i="1"/>
  <c r="E835057" i="1"/>
  <c r="E835056" i="1"/>
  <c r="E835055" i="1"/>
  <c r="E835054" i="1"/>
  <c r="E835053" i="1"/>
  <c r="E835052" i="1"/>
  <c r="E835051" i="1"/>
  <c r="E835050" i="1"/>
  <c r="E835049" i="1"/>
  <c r="E835048" i="1"/>
  <c r="E835047" i="1"/>
  <c r="E835046" i="1"/>
  <c r="E835045" i="1"/>
  <c r="E835044" i="1"/>
  <c r="E835043" i="1"/>
  <c r="E835042" i="1"/>
  <c r="E835041" i="1"/>
  <c r="E835040" i="1"/>
  <c r="E835039" i="1"/>
  <c r="E835038" i="1"/>
  <c r="E835037" i="1"/>
  <c r="E835036" i="1"/>
  <c r="E835035" i="1"/>
  <c r="E835034" i="1"/>
  <c r="E835033" i="1"/>
  <c r="E835032" i="1"/>
  <c r="E835031" i="1"/>
  <c r="E835030" i="1"/>
  <c r="E835029" i="1"/>
  <c r="E835028" i="1"/>
  <c r="E835027" i="1"/>
  <c r="E835026" i="1"/>
  <c r="E835025" i="1"/>
  <c r="E835024" i="1"/>
  <c r="E835023" i="1"/>
  <c r="E835022" i="1"/>
  <c r="E835021" i="1"/>
  <c r="E835020" i="1"/>
  <c r="E835019" i="1"/>
  <c r="E835018" i="1"/>
  <c r="E835017" i="1"/>
  <c r="E835016" i="1"/>
  <c r="E835015" i="1"/>
  <c r="E835014" i="1"/>
  <c r="E835013" i="1"/>
  <c r="E835012" i="1"/>
  <c r="E835011" i="1"/>
  <c r="E835010" i="1"/>
  <c r="E835009" i="1"/>
  <c r="E835008" i="1"/>
  <c r="E835007" i="1"/>
  <c r="E835006" i="1"/>
  <c r="E835005" i="1"/>
  <c r="E835004" i="1"/>
  <c r="E835003" i="1"/>
  <c r="E835002" i="1"/>
  <c r="E835001" i="1"/>
  <c r="E835000" i="1"/>
  <c r="E834999" i="1"/>
  <c r="E834998" i="1"/>
  <c r="E834997" i="1"/>
  <c r="E834996" i="1"/>
  <c r="E834995" i="1"/>
  <c r="E834994" i="1"/>
  <c r="E834993" i="1"/>
  <c r="E834992" i="1"/>
  <c r="E834991" i="1"/>
  <c r="E834990" i="1"/>
  <c r="E834989" i="1"/>
  <c r="E834988" i="1"/>
  <c r="E834987" i="1"/>
  <c r="E834986" i="1"/>
  <c r="E834985" i="1"/>
  <c r="E834984" i="1"/>
  <c r="E834983" i="1"/>
  <c r="E834982" i="1"/>
  <c r="E834981" i="1"/>
  <c r="E834980" i="1"/>
  <c r="E834979" i="1"/>
  <c r="E834978" i="1"/>
  <c r="E834977" i="1"/>
  <c r="E834976" i="1"/>
  <c r="E834975" i="1"/>
  <c r="E834974" i="1"/>
  <c r="E834973" i="1"/>
  <c r="E834972" i="1"/>
  <c r="E834971" i="1"/>
  <c r="E834970" i="1"/>
  <c r="E834969" i="1"/>
  <c r="E834968" i="1"/>
  <c r="E834967" i="1"/>
  <c r="E834966" i="1"/>
  <c r="E834965" i="1"/>
  <c r="E834964" i="1"/>
  <c r="E834963" i="1"/>
  <c r="E834962" i="1"/>
  <c r="E834961" i="1"/>
  <c r="E834960" i="1"/>
  <c r="E834959" i="1"/>
  <c r="E834958" i="1"/>
  <c r="E834957" i="1"/>
  <c r="E834956" i="1"/>
  <c r="E834955" i="1"/>
  <c r="E834954" i="1"/>
  <c r="E834953" i="1"/>
  <c r="E834952" i="1"/>
  <c r="E834951" i="1"/>
  <c r="E834950" i="1"/>
  <c r="E834949" i="1"/>
  <c r="E834948" i="1"/>
  <c r="E834947" i="1"/>
  <c r="E834946" i="1"/>
  <c r="E834945" i="1"/>
  <c r="E834944" i="1"/>
  <c r="E834943" i="1"/>
  <c r="E834942" i="1"/>
  <c r="E834941" i="1"/>
  <c r="E834940" i="1"/>
  <c r="E834939" i="1"/>
  <c r="E834938" i="1"/>
  <c r="E834937" i="1"/>
  <c r="E834936" i="1"/>
  <c r="E834935" i="1"/>
  <c r="E834934" i="1"/>
  <c r="E834933" i="1"/>
  <c r="E834932" i="1"/>
  <c r="E834931" i="1"/>
  <c r="E834930" i="1"/>
  <c r="E834929" i="1"/>
  <c r="E834928" i="1"/>
  <c r="E834927" i="1"/>
  <c r="E834926" i="1"/>
  <c r="E834925" i="1"/>
  <c r="E834924" i="1"/>
  <c r="E834923" i="1"/>
  <c r="E834922" i="1"/>
  <c r="E834921" i="1"/>
  <c r="E834920" i="1"/>
  <c r="E834919" i="1"/>
  <c r="E834918" i="1"/>
  <c r="E834917" i="1"/>
  <c r="E834916" i="1"/>
  <c r="E834915" i="1"/>
  <c r="E834914" i="1"/>
  <c r="E834913" i="1"/>
  <c r="E834912" i="1"/>
  <c r="E834911" i="1"/>
  <c r="E834910" i="1"/>
  <c r="E834909" i="1"/>
  <c r="E834908" i="1"/>
  <c r="E834907" i="1"/>
  <c r="E834906" i="1"/>
  <c r="E834905" i="1"/>
  <c r="E834904" i="1"/>
  <c r="E834903" i="1"/>
  <c r="E834902" i="1"/>
  <c r="E834901" i="1"/>
  <c r="E834900" i="1"/>
  <c r="E834899" i="1"/>
  <c r="E834898" i="1"/>
  <c r="E834897" i="1"/>
  <c r="E834896" i="1"/>
  <c r="E834895" i="1"/>
  <c r="E834894" i="1"/>
  <c r="E834893" i="1"/>
  <c r="E834892" i="1"/>
  <c r="E834891" i="1"/>
  <c r="E834890" i="1"/>
  <c r="E834889" i="1"/>
  <c r="E834888" i="1"/>
  <c r="E834887" i="1"/>
  <c r="E834886" i="1"/>
  <c r="E834885" i="1"/>
  <c r="E834884" i="1"/>
  <c r="E834883" i="1"/>
  <c r="E834882" i="1"/>
  <c r="E834881" i="1"/>
  <c r="E834880" i="1"/>
  <c r="E834879" i="1"/>
  <c r="E834878" i="1"/>
  <c r="E834877" i="1"/>
  <c r="E834876" i="1"/>
  <c r="E834875" i="1"/>
  <c r="E834874" i="1"/>
  <c r="E834873" i="1"/>
  <c r="E834872" i="1"/>
  <c r="E834871" i="1"/>
  <c r="E834870" i="1"/>
  <c r="E834869" i="1"/>
  <c r="E834868" i="1"/>
  <c r="E834867" i="1"/>
  <c r="E834866" i="1"/>
  <c r="E834865" i="1"/>
  <c r="E834864" i="1"/>
  <c r="E834863" i="1"/>
  <c r="E834862" i="1"/>
  <c r="E834861" i="1"/>
  <c r="E834860" i="1"/>
  <c r="E834859" i="1"/>
  <c r="E834858" i="1"/>
  <c r="E834857" i="1"/>
  <c r="E834856" i="1"/>
  <c r="E834855" i="1"/>
  <c r="E834854" i="1"/>
  <c r="E834853" i="1"/>
  <c r="E834852" i="1"/>
  <c r="E834851" i="1"/>
  <c r="E834850" i="1"/>
  <c r="E834849" i="1"/>
  <c r="E834848" i="1"/>
  <c r="E834847" i="1"/>
  <c r="E834846" i="1"/>
  <c r="E834845" i="1"/>
  <c r="E834844" i="1"/>
  <c r="E834843" i="1"/>
  <c r="E834842" i="1"/>
  <c r="E834841" i="1"/>
  <c r="E834840" i="1"/>
  <c r="E834839" i="1"/>
  <c r="E834838" i="1"/>
  <c r="E834837" i="1"/>
  <c r="E834836" i="1"/>
  <c r="E834835" i="1"/>
  <c r="E834834" i="1"/>
  <c r="E834833" i="1"/>
  <c r="E834832" i="1"/>
  <c r="E834831" i="1"/>
  <c r="E834830" i="1"/>
  <c r="E834829" i="1"/>
  <c r="E834828" i="1"/>
  <c r="E834827" i="1"/>
  <c r="E834826" i="1"/>
  <c r="E834825" i="1"/>
  <c r="E834824" i="1"/>
  <c r="E834823" i="1"/>
  <c r="E834822" i="1"/>
  <c r="E834821" i="1"/>
  <c r="E834820" i="1"/>
  <c r="E834819" i="1"/>
  <c r="E834818" i="1"/>
  <c r="E834817" i="1"/>
  <c r="E834816" i="1"/>
  <c r="E834815" i="1"/>
  <c r="E834814" i="1"/>
  <c r="E834813" i="1"/>
  <c r="E834812" i="1"/>
  <c r="E834811" i="1"/>
  <c r="E834810" i="1"/>
  <c r="E834809" i="1"/>
  <c r="E834808" i="1"/>
  <c r="E834807" i="1"/>
  <c r="E834806" i="1"/>
  <c r="E834805" i="1"/>
  <c r="E834804" i="1"/>
  <c r="E834803" i="1"/>
  <c r="E834802" i="1"/>
  <c r="E834801" i="1"/>
  <c r="E834800" i="1"/>
  <c r="E834799" i="1"/>
  <c r="E834798" i="1"/>
  <c r="E834797" i="1"/>
  <c r="E834796" i="1"/>
  <c r="E834795" i="1"/>
  <c r="E834794" i="1"/>
  <c r="E834793" i="1"/>
  <c r="E834792" i="1"/>
  <c r="E834791" i="1"/>
  <c r="E834790" i="1"/>
  <c r="E834789" i="1"/>
  <c r="E834788" i="1"/>
  <c r="E834787" i="1"/>
  <c r="E834786" i="1"/>
  <c r="E834785" i="1"/>
  <c r="E834784" i="1"/>
  <c r="E834783" i="1"/>
  <c r="E834782" i="1"/>
  <c r="E834781" i="1"/>
  <c r="E834780" i="1"/>
  <c r="E834779" i="1"/>
  <c r="E834778" i="1"/>
  <c r="E834777" i="1"/>
  <c r="E834776" i="1"/>
  <c r="E834775" i="1"/>
  <c r="E834774" i="1"/>
  <c r="E834773" i="1"/>
  <c r="E834772" i="1"/>
  <c r="E834771" i="1"/>
  <c r="E834770" i="1"/>
  <c r="E834769" i="1"/>
  <c r="E834768" i="1"/>
  <c r="E834767" i="1"/>
  <c r="E834766" i="1"/>
  <c r="E834765" i="1"/>
  <c r="E834764" i="1"/>
  <c r="E834763" i="1"/>
  <c r="E834762" i="1"/>
  <c r="E834761" i="1"/>
  <c r="E834760" i="1"/>
  <c r="E834759" i="1"/>
  <c r="E834758" i="1"/>
  <c r="E834757" i="1"/>
  <c r="E834756" i="1"/>
  <c r="E834755" i="1"/>
  <c r="E834754" i="1"/>
  <c r="E834753" i="1"/>
  <c r="E834752" i="1"/>
  <c r="E834751" i="1"/>
  <c r="E834750" i="1"/>
  <c r="E834749" i="1"/>
  <c r="E834748" i="1"/>
  <c r="E834747" i="1"/>
  <c r="E834746" i="1"/>
  <c r="E834745" i="1"/>
  <c r="E834744" i="1"/>
  <c r="E834743" i="1"/>
  <c r="E834742" i="1"/>
  <c r="E834741" i="1"/>
  <c r="E834740" i="1"/>
  <c r="E834739" i="1"/>
  <c r="E834738" i="1"/>
  <c r="E834737" i="1"/>
  <c r="E834736" i="1"/>
  <c r="E834735" i="1"/>
  <c r="E834734" i="1"/>
  <c r="E834733" i="1"/>
  <c r="E834732" i="1"/>
  <c r="E834731" i="1"/>
  <c r="E834730" i="1"/>
  <c r="E834729" i="1"/>
  <c r="E834728" i="1"/>
  <c r="E834727" i="1"/>
  <c r="E834726" i="1"/>
  <c r="E834725" i="1"/>
  <c r="E834724" i="1"/>
  <c r="E834723" i="1"/>
  <c r="E834722" i="1"/>
  <c r="E834721" i="1"/>
  <c r="E834720" i="1"/>
  <c r="E834719" i="1"/>
  <c r="E834718" i="1"/>
  <c r="E834717" i="1"/>
  <c r="E834716" i="1"/>
  <c r="E834715" i="1"/>
  <c r="E834714" i="1"/>
  <c r="E834713" i="1"/>
  <c r="E834712" i="1"/>
  <c r="E834711" i="1"/>
  <c r="E834710" i="1"/>
  <c r="E834709" i="1"/>
  <c r="E834708" i="1"/>
  <c r="E834707" i="1"/>
  <c r="E834706" i="1"/>
  <c r="E834705" i="1"/>
  <c r="E834704" i="1"/>
  <c r="E834703" i="1"/>
  <c r="E834702" i="1"/>
  <c r="E834701" i="1"/>
  <c r="E834700" i="1"/>
  <c r="E834699" i="1"/>
  <c r="E834698" i="1"/>
  <c r="E834697" i="1"/>
  <c r="E834696" i="1"/>
  <c r="E834695" i="1"/>
  <c r="E834694" i="1"/>
  <c r="E834693" i="1"/>
  <c r="E834692" i="1"/>
  <c r="E834691" i="1"/>
  <c r="E834690" i="1"/>
  <c r="E834689" i="1"/>
  <c r="E834688" i="1"/>
  <c r="E834687" i="1"/>
  <c r="E834686" i="1"/>
  <c r="E834685" i="1"/>
  <c r="E834684" i="1"/>
  <c r="E834683" i="1"/>
  <c r="E834682" i="1"/>
  <c r="E834681" i="1"/>
  <c r="E834680" i="1"/>
  <c r="E834679" i="1"/>
  <c r="E834678" i="1"/>
  <c r="E834677" i="1"/>
  <c r="E834676" i="1"/>
  <c r="E834675" i="1"/>
  <c r="E834674" i="1"/>
  <c r="E834673" i="1"/>
  <c r="E834672" i="1"/>
  <c r="E834671" i="1"/>
  <c r="E834670" i="1"/>
  <c r="E834669" i="1"/>
  <c r="E834668" i="1"/>
  <c r="E834667" i="1"/>
  <c r="E834666" i="1"/>
  <c r="E834665" i="1"/>
  <c r="E834664" i="1"/>
  <c r="E834663" i="1"/>
  <c r="E834662" i="1"/>
  <c r="E834661" i="1"/>
  <c r="E834660" i="1"/>
  <c r="E834659" i="1"/>
  <c r="E834658" i="1"/>
  <c r="E834657" i="1"/>
  <c r="E834656" i="1"/>
  <c r="E834655" i="1"/>
  <c r="E834654" i="1"/>
  <c r="E834653" i="1"/>
  <c r="E834652" i="1"/>
  <c r="E834651" i="1"/>
  <c r="E834650" i="1"/>
  <c r="E834649" i="1"/>
  <c r="E834648" i="1"/>
  <c r="E834647" i="1"/>
  <c r="E834646" i="1"/>
  <c r="E834645" i="1"/>
  <c r="E834644" i="1"/>
  <c r="E834643" i="1"/>
  <c r="E834642" i="1"/>
  <c r="E834641" i="1"/>
  <c r="E834640" i="1"/>
  <c r="E834639" i="1"/>
  <c r="E834638" i="1"/>
  <c r="E834637" i="1"/>
  <c r="E834636" i="1"/>
  <c r="E834635" i="1"/>
  <c r="E834634" i="1"/>
  <c r="E834633" i="1"/>
  <c r="E834632" i="1"/>
  <c r="E834631" i="1"/>
  <c r="E834630" i="1"/>
  <c r="E834629" i="1"/>
  <c r="E834628" i="1"/>
  <c r="E834627" i="1"/>
  <c r="E834626" i="1"/>
  <c r="E834625" i="1"/>
  <c r="E834624" i="1"/>
  <c r="E834623" i="1"/>
  <c r="E834622" i="1"/>
  <c r="E834621" i="1"/>
  <c r="E834620" i="1"/>
  <c r="E834619" i="1"/>
  <c r="E834618" i="1"/>
  <c r="E834617" i="1"/>
  <c r="E834616" i="1"/>
  <c r="E834615" i="1"/>
  <c r="E834614" i="1"/>
  <c r="E834613" i="1"/>
  <c r="E834612" i="1"/>
  <c r="E834611" i="1"/>
  <c r="E834610" i="1"/>
  <c r="E834609" i="1"/>
  <c r="E834608" i="1"/>
  <c r="E834607" i="1"/>
  <c r="E834606" i="1"/>
  <c r="E834605" i="1"/>
  <c r="E834604" i="1"/>
  <c r="E834603" i="1"/>
  <c r="E834602" i="1"/>
  <c r="E834601" i="1"/>
  <c r="E834600" i="1"/>
  <c r="E834599" i="1"/>
  <c r="E834598" i="1"/>
  <c r="E834597" i="1"/>
  <c r="E834596" i="1"/>
  <c r="E834595" i="1"/>
  <c r="E834594" i="1"/>
  <c r="E834593" i="1"/>
  <c r="E834592" i="1"/>
  <c r="E834591" i="1"/>
  <c r="E834590" i="1"/>
  <c r="E834589" i="1"/>
  <c r="E834588" i="1"/>
  <c r="E834587" i="1"/>
  <c r="E834586" i="1"/>
  <c r="E834585" i="1"/>
  <c r="E834584" i="1"/>
  <c r="E834583" i="1"/>
  <c r="E834582" i="1"/>
  <c r="E834581" i="1"/>
  <c r="E834580" i="1"/>
  <c r="E834579" i="1"/>
  <c r="E834578" i="1"/>
  <c r="E834577" i="1"/>
  <c r="E834576" i="1"/>
  <c r="E834575" i="1"/>
  <c r="E834574" i="1"/>
  <c r="E834573" i="1"/>
  <c r="E834572" i="1"/>
  <c r="E834571" i="1"/>
  <c r="E834570" i="1"/>
  <c r="E834569" i="1"/>
  <c r="E834568" i="1"/>
  <c r="E834567" i="1"/>
  <c r="E834566" i="1"/>
  <c r="E834565" i="1"/>
  <c r="E834564" i="1"/>
  <c r="E834563" i="1"/>
  <c r="E834562" i="1"/>
  <c r="E834561" i="1"/>
  <c r="E834560" i="1"/>
  <c r="E834559" i="1"/>
  <c r="E834558" i="1"/>
  <c r="E834557" i="1"/>
  <c r="E834556" i="1"/>
  <c r="E834555" i="1"/>
  <c r="E834554" i="1"/>
  <c r="E834553" i="1"/>
  <c r="E834552" i="1"/>
  <c r="E834551" i="1"/>
  <c r="E834550" i="1"/>
  <c r="E834549" i="1"/>
  <c r="E834548" i="1"/>
  <c r="E834547" i="1"/>
  <c r="E834546" i="1"/>
  <c r="E834545" i="1"/>
  <c r="E834544" i="1"/>
  <c r="E834543" i="1"/>
  <c r="E834542" i="1"/>
  <c r="E834541" i="1"/>
  <c r="E834540" i="1"/>
  <c r="E834539" i="1"/>
  <c r="E834538" i="1"/>
  <c r="E834537" i="1"/>
  <c r="E834536" i="1"/>
  <c r="E834535" i="1"/>
  <c r="E834534" i="1"/>
  <c r="E834533" i="1"/>
  <c r="E834532" i="1"/>
  <c r="E834531" i="1"/>
  <c r="E834530" i="1"/>
  <c r="E834529" i="1"/>
  <c r="E834528" i="1"/>
  <c r="E834527" i="1"/>
  <c r="E834526" i="1"/>
  <c r="E834525" i="1"/>
  <c r="E834524" i="1"/>
  <c r="E834523" i="1"/>
  <c r="E834522" i="1"/>
  <c r="E834521" i="1"/>
  <c r="E834520" i="1"/>
  <c r="E834519" i="1"/>
  <c r="E834518" i="1"/>
  <c r="E834517" i="1"/>
  <c r="E834516" i="1"/>
  <c r="E834515" i="1"/>
  <c r="E834514" i="1"/>
  <c r="E834513" i="1"/>
  <c r="E834512" i="1"/>
  <c r="E834511" i="1"/>
  <c r="E834510" i="1"/>
  <c r="E834509" i="1"/>
  <c r="E834508" i="1"/>
  <c r="E834507" i="1"/>
  <c r="E834506" i="1"/>
  <c r="E834505" i="1"/>
  <c r="E834504" i="1"/>
  <c r="E834503" i="1"/>
  <c r="E834502" i="1"/>
  <c r="E834501" i="1"/>
  <c r="E834500" i="1"/>
  <c r="E834499" i="1"/>
  <c r="E834498" i="1"/>
  <c r="E834497" i="1"/>
  <c r="E834496" i="1"/>
  <c r="E834495" i="1"/>
  <c r="E834494" i="1"/>
  <c r="E834493" i="1"/>
  <c r="E834492" i="1"/>
  <c r="E834491" i="1"/>
  <c r="E834490" i="1"/>
  <c r="E834489" i="1"/>
  <c r="E834488" i="1"/>
  <c r="E834487" i="1"/>
  <c r="E834486" i="1"/>
  <c r="E834485" i="1"/>
  <c r="E834484" i="1"/>
  <c r="E834483" i="1"/>
  <c r="E834482" i="1"/>
  <c r="E834481" i="1"/>
  <c r="E834480" i="1"/>
  <c r="E834479" i="1"/>
  <c r="E834478" i="1"/>
  <c r="E834477" i="1"/>
  <c r="E834476" i="1"/>
  <c r="E834475" i="1"/>
  <c r="E834474" i="1"/>
  <c r="E834473" i="1"/>
  <c r="E834472" i="1"/>
  <c r="E834471" i="1"/>
  <c r="E834470" i="1"/>
  <c r="E834469" i="1"/>
  <c r="E834468" i="1"/>
  <c r="E834467" i="1"/>
  <c r="E834466" i="1"/>
  <c r="E834465" i="1"/>
  <c r="E834464" i="1"/>
  <c r="E834463" i="1"/>
  <c r="E834462" i="1"/>
  <c r="E834461" i="1"/>
  <c r="E834460" i="1"/>
  <c r="E834459" i="1"/>
  <c r="E834458" i="1"/>
  <c r="E834457" i="1"/>
  <c r="E834456" i="1"/>
  <c r="E834455" i="1"/>
  <c r="E834454" i="1"/>
  <c r="E834453" i="1"/>
  <c r="E834452" i="1"/>
  <c r="E834451" i="1"/>
  <c r="E834450" i="1"/>
  <c r="E834449" i="1"/>
  <c r="E834448" i="1"/>
  <c r="E834447" i="1"/>
  <c r="E834446" i="1"/>
  <c r="E834445" i="1"/>
  <c r="E834444" i="1"/>
  <c r="E834443" i="1"/>
  <c r="E834442" i="1"/>
  <c r="E834441" i="1"/>
  <c r="E834440" i="1"/>
  <c r="E834439" i="1"/>
  <c r="E834438" i="1"/>
  <c r="E834437" i="1"/>
  <c r="E834436" i="1"/>
  <c r="E834435" i="1"/>
  <c r="E834434" i="1"/>
  <c r="E834433" i="1"/>
  <c r="E834432" i="1"/>
  <c r="E834431" i="1"/>
  <c r="E834430" i="1"/>
  <c r="E834429" i="1"/>
  <c r="E834428" i="1"/>
  <c r="E834427" i="1"/>
  <c r="E834426" i="1"/>
  <c r="E834425" i="1"/>
  <c r="E834424" i="1"/>
  <c r="E834423" i="1"/>
  <c r="E834422" i="1"/>
  <c r="E834421" i="1"/>
  <c r="E834420" i="1"/>
  <c r="E834419" i="1"/>
  <c r="E834418" i="1"/>
  <c r="E834417" i="1"/>
  <c r="E834416" i="1"/>
  <c r="E834415" i="1"/>
  <c r="E834414" i="1"/>
  <c r="E834413" i="1"/>
  <c r="E834412" i="1"/>
  <c r="E834411" i="1"/>
  <c r="E834410" i="1"/>
  <c r="E834409" i="1"/>
  <c r="E834408" i="1"/>
  <c r="E834407" i="1"/>
  <c r="E834406" i="1"/>
  <c r="E834405" i="1"/>
  <c r="E834404" i="1"/>
  <c r="E834403" i="1"/>
  <c r="E834402" i="1"/>
  <c r="E834401" i="1"/>
  <c r="E834400" i="1"/>
  <c r="E834399" i="1"/>
  <c r="E834398" i="1"/>
  <c r="E834397" i="1"/>
  <c r="E834396" i="1"/>
  <c r="E834395" i="1"/>
  <c r="E834394" i="1"/>
  <c r="E834393" i="1"/>
  <c r="E834392" i="1"/>
  <c r="E834391" i="1"/>
  <c r="E834390" i="1"/>
  <c r="E834389" i="1"/>
  <c r="E834388" i="1"/>
  <c r="E834387" i="1"/>
  <c r="E834386" i="1"/>
  <c r="E834385" i="1"/>
  <c r="E834384" i="1"/>
  <c r="E834383" i="1"/>
  <c r="E834382" i="1"/>
  <c r="E834381" i="1"/>
  <c r="E834380" i="1"/>
  <c r="E834379" i="1"/>
  <c r="E834378" i="1"/>
  <c r="E834377" i="1"/>
  <c r="E834376" i="1"/>
  <c r="E834375" i="1"/>
  <c r="E834374" i="1"/>
  <c r="E834373" i="1"/>
  <c r="E834372" i="1"/>
  <c r="E834371" i="1"/>
  <c r="E834370" i="1"/>
  <c r="E834369" i="1"/>
  <c r="E834368" i="1"/>
  <c r="E834367" i="1"/>
  <c r="E834366" i="1"/>
  <c r="E834365" i="1"/>
  <c r="E834364" i="1"/>
  <c r="E834363" i="1"/>
  <c r="E834362" i="1"/>
  <c r="E834361" i="1"/>
  <c r="E834360" i="1"/>
  <c r="E834359" i="1"/>
  <c r="E834358" i="1"/>
  <c r="E834357" i="1"/>
  <c r="E834356" i="1"/>
  <c r="E834355" i="1"/>
  <c r="E834354" i="1"/>
  <c r="E834353" i="1"/>
  <c r="E834352" i="1"/>
  <c r="E834351" i="1"/>
  <c r="E834350" i="1"/>
  <c r="E834349" i="1"/>
  <c r="E834348" i="1"/>
  <c r="E834347" i="1"/>
  <c r="E834346" i="1"/>
  <c r="E834345" i="1"/>
  <c r="E834344" i="1"/>
  <c r="E834343" i="1"/>
  <c r="E834342" i="1"/>
  <c r="E834341" i="1"/>
  <c r="E834340" i="1"/>
  <c r="E834339" i="1"/>
  <c r="E834338" i="1"/>
  <c r="E834337" i="1"/>
  <c r="E834336" i="1"/>
  <c r="E834335" i="1"/>
  <c r="E834334" i="1"/>
  <c r="E834333" i="1"/>
  <c r="E834332" i="1"/>
  <c r="E834331" i="1"/>
  <c r="E834330" i="1"/>
  <c r="E834329" i="1"/>
  <c r="E834328" i="1"/>
  <c r="E834327" i="1"/>
  <c r="E834326" i="1"/>
  <c r="E834325" i="1"/>
  <c r="E834324" i="1"/>
  <c r="E834323" i="1"/>
  <c r="E834322" i="1"/>
  <c r="E834321" i="1"/>
  <c r="E834320" i="1"/>
  <c r="E834319" i="1"/>
  <c r="E834318" i="1"/>
  <c r="E834317" i="1"/>
  <c r="E834316" i="1"/>
  <c r="E834315" i="1"/>
  <c r="E834314" i="1"/>
  <c r="E834313" i="1"/>
  <c r="E834312" i="1"/>
  <c r="E834311" i="1"/>
  <c r="E834310" i="1"/>
  <c r="E834309" i="1"/>
  <c r="E834308" i="1"/>
  <c r="E834307" i="1"/>
  <c r="E834306" i="1"/>
  <c r="E834305" i="1"/>
  <c r="E834304" i="1"/>
  <c r="E834303" i="1"/>
  <c r="E834302" i="1"/>
  <c r="E834301" i="1"/>
  <c r="E834300" i="1"/>
  <c r="E834299" i="1"/>
  <c r="E834298" i="1"/>
  <c r="E834297" i="1"/>
  <c r="E834296" i="1"/>
  <c r="E834295" i="1"/>
  <c r="E834294" i="1"/>
  <c r="E834293" i="1"/>
  <c r="E834292" i="1"/>
  <c r="E834291" i="1"/>
  <c r="E834290" i="1"/>
  <c r="E834289" i="1"/>
  <c r="E834288" i="1"/>
  <c r="E834287" i="1"/>
  <c r="E834286" i="1"/>
  <c r="E834285" i="1"/>
  <c r="E834284" i="1"/>
  <c r="E834283" i="1"/>
  <c r="E834282" i="1"/>
  <c r="E834281" i="1"/>
  <c r="E834280" i="1"/>
  <c r="E834279" i="1"/>
  <c r="E834278" i="1"/>
  <c r="E834277" i="1"/>
  <c r="E834276" i="1"/>
  <c r="E834275" i="1"/>
  <c r="E834274" i="1"/>
  <c r="E834273" i="1"/>
  <c r="E834272" i="1"/>
  <c r="E834271" i="1"/>
  <c r="E834270" i="1"/>
  <c r="E834269" i="1"/>
  <c r="E834268" i="1"/>
  <c r="E834267" i="1"/>
  <c r="E834266" i="1"/>
  <c r="E834265" i="1"/>
  <c r="E834264" i="1"/>
  <c r="E834263" i="1"/>
  <c r="E834262" i="1"/>
  <c r="E834261" i="1"/>
  <c r="E834260" i="1"/>
  <c r="E834259" i="1"/>
  <c r="E834258" i="1"/>
  <c r="E834257" i="1"/>
  <c r="E834256" i="1"/>
  <c r="E834255" i="1"/>
  <c r="E834254" i="1"/>
  <c r="E834253" i="1"/>
  <c r="E834252" i="1"/>
  <c r="E834251" i="1"/>
  <c r="E834250" i="1"/>
  <c r="E834249" i="1"/>
  <c r="E834248" i="1"/>
  <c r="E834247" i="1"/>
  <c r="E834246" i="1"/>
  <c r="E834245" i="1"/>
  <c r="E834244" i="1"/>
  <c r="E834243" i="1"/>
  <c r="E834242" i="1"/>
  <c r="E834241" i="1"/>
  <c r="E834240" i="1"/>
  <c r="E834239" i="1"/>
  <c r="E834238" i="1"/>
  <c r="E834237" i="1"/>
  <c r="E834236" i="1"/>
  <c r="E834235" i="1"/>
  <c r="E834234" i="1"/>
  <c r="E834233" i="1"/>
  <c r="E834232" i="1"/>
  <c r="E834231" i="1"/>
  <c r="E834230" i="1"/>
  <c r="E834229" i="1"/>
  <c r="E834228" i="1"/>
  <c r="E834227" i="1"/>
  <c r="E834226" i="1"/>
  <c r="E834225" i="1"/>
  <c r="E834224" i="1"/>
  <c r="E834223" i="1"/>
  <c r="E834222" i="1"/>
  <c r="E834221" i="1"/>
  <c r="E834220" i="1"/>
  <c r="E834219" i="1"/>
  <c r="E834218" i="1"/>
  <c r="E834217" i="1"/>
  <c r="E834216" i="1"/>
  <c r="E834215" i="1"/>
  <c r="E834214" i="1"/>
  <c r="E834213" i="1"/>
  <c r="E834212" i="1"/>
  <c r="E834211" i="1"/>
  <c r="E834210" i="1"/>
  <c r="E834209" i="1"/>
  <c r="E834208" i="1"/>
  <c r="E834207" i="1"/>
  <c r="E834206" i="1"/>
  <c r="E834205" i="1"/>
  <c r="E834204" i="1"/>
  <c r="E834203" i="1"/>
  <c r="E834202" i="1"/>
  <c r="E834201" i="1"/>
  <c r="E834200" i="1"/>
  <c r="E834199" i="1"/>
  <c r="E834198" i="1"/>
  <c r="E834197" i="1"/>
  <c r="E834196" i="1"/>
  <c r="E834195" i="1"/>
  <c r="E834194" i="1"/>
  <c r="E834193" i="1"/>
  <c r="E834192" i="1"/>
  <c r="E834191" i="1"/>
  <c r="E834190" i="1"/>
  <c r="E834189" i="1"/>
  <c r="E834188" i="1"/>
  <c r="E834187" i="1"/>
  <c r="E834186" i="1"/>
  <c r="E834185" i="1"/>
  <c r="E834184" i="1"/>
  <c r="E834183" i="1"/>
  <c r="E834182" i="1"/>
  <c r="E834181" i="1"/>
  <c r="E834180" i="1"/>
  <c r="E834179" i="1"/>
  <c r="E834178" i="1"/>
  <c r="E834177" i="1"/>
  <c r="E834176" i="1"/>
  <c r="E834175" i="1"/>
  <c r="E834174" i="1"/>
  <c r="E834173" i="1"/>
  <c r="E834172" i="1"/>
  <c r="E834171" i="1"/>
  <c r="E834170" i="1"/>
  <c r="E834169" i="1"/>
  <c r="E834168" i="1"/>
  <c r="E834167" i="1"/>
  <c r="E834166" i="1"/>
  <c r="E834165" i="1"/>
  <c r="E834164" i="1"/>
  <c r="E834163" i="1"/>
  <c r="E834162" i="1"/>
  <c r="E834161" i="1"/>
  <c r="E834160" i="1"/>
  <c r="E834159" i="1"/>
  <c r="E834158" i="1"/>
  <c r="E834157" i="1"/>
  <c r="E834156" i="1"/>
  <c r="E834155" i="1"/>
  <c r="E834154" i="1"/>
  <c r="E834153" i="1"/>
  <c r="E834152" i="1"/>
  <c r="E834151" i="1"/>
  <c r="E834150" i="1"/>
  <c r="E834149" i="1"/>
  <c r="E834148" i="1"/>
  <c r="E834147" i="1"/>
  <c r="E834146" i="1"/>
  <c r="E834145" i="1"/>
  <c r="E834144" i="1"/>
  <c r="E834143" i="1"/>
  <c r="E834142" i="1"/>
  <c r="E834141" i="1"/>
  <c r="E834140" i="1"/>
  <c r="E834139" i="1"/>
  <c r="E834138" i="1"/>
  <c r="E834137" i="1"/>
  <c r="E834136" i="1"/>
  <c r="E834135" i="1"/>
  <c r="E834134" i="1"/>
  <c r="E834133" i="1"/>
  <c r="E834132" i="1"/>
  <c r="E834131" i="1"/>
  <c r="E834130" i="1"/>
  <c r="E834129" i="1"/>
  <c r="E834128" i="1"/>
  <c r="E834127" i="1"/>
  <c r="E834126" i="1"/>
  <c r="E834125" i="1"/>
  <c r="E834124" i="1"/>
  <c r="E834123" i="1"/>
  <c r="E834122" i="1"/>
  <c r="E834121" i="1"/>
  <c r="E834120" i="1"/>
  <c r="E834119" i="1"/>
  <c r="E834118" i="1"/>
  <c r="E834117" i="1"/>
  <c r="E834116" i="1"/>
  <c r="E834115" i="1"/>
  <c r="E834114" i="1"/>
  <c r="E834113" i="1"/>
  <c r="E834112" i="1"/>
  <c r="E834111" i="1"/>
  <c r="E834110" i="1"/>
  <c r="E834109" i="1"/>
  <c r="E834108" i="1"/>
  <c r="E834107" i="1"/>
  <c r="E834106" i="1"/>
  <c r="E834105" i="1"/>
  <c r="E834104" i="1"/>
  <c r="E834103" i="1"/>
  <c r="E834102" i="1"/>
  <c r="E834101" i="1"/>
  <c r="E834100" i="1"/>
  <c r="E834099" i="1"/>
  <c r="E834098" i="1"/>
  <c r="E834097" i="1"/>
  <c r="E834096" i="1"/>
  <c r="E834095" i="1"/>
  <c r="E834094" i="1"/>
  <c r="E834093" i="1"/>
  <c r="E834092" i="1"/>
  <c r="E834091" i="1"/>
  <c r="E834090" i="1"/>
  <c r="E834089" i="1"/>
  <c r="E834088" i="1"/>
  <c r="E834087" i="1"/>
  <c r="E834086" i="1"/>
  <c r="E834085" i="1"/>
  <c r="E834084" i="1"/>
  <c r="E834083" i="1"/>
  <c r="E834082" i="1"/>
  <c r="E834081" i="1"/>
  <c r="E834080" i="1"/>
  <c r="E834079" i="1"/>
  <c r="E834078" i="1"/>
  <c r="E834077" i="1"/>
  <c r="E834076" i="1"/>
  <c r="E834075" i="1"/>
  <c r="E834074" i="1"/>
  <c r="E834073" i="1"/>
  <c r="E834072" i="1"/>
  <c r="E834071" i="1"/>
  <c r="E834070" i="1"/>
  <c r="E834069" i="1"/>
  <c r="E834068" i="1"/>
  <c r="E834067" i="1"/>
  <c r="E834066" i="1"/>
  <c r="E834065" i="1"/>
  <c r="E834064" i="1"/>
  <c r="E834063" i="1"/>
  <c r="E834062" i="1"/>
  <c r="E834061" i="1"/>
  <c r="E834060" i="1"/>
  <c r="E834059" i="1"/>
  <c r="E834058" i="1"/>
  <c r="E834057" i="1"/>
  <c r="E834056" i="1"/>
  <c r="E834055" i="1"/>
  <c r="E834054" i="1"/>
  <c r="E834053" i="1"/>
  <c r="E834052" i="1"/>
  <c r="E834051" i="1"/>
  <c r="E834050" i="1"/>
  <c r="E834049" i="1"/>
  <c r="E834048" i="1"/>
  <c r="E834047" i="1"/>
  <c r="E834046" i="1"/>
  <c r="E834045" i="1"/>
  <c r="E834044" i="1"/>
  <c r="E834043" i="1"/>
  <c r="E834042" i="1"/>
  <c r="E834041" i="1"/>
  <c r="E834040" i="1"/>
  <c r="E834039" i="1"/>
  <c r="E834038" i="1"/>
  <c r="E834037" i="1"/>
  <c r="E834036" i="1"/>
  <c r="E834035" i="1"/>
  <c r="E834034" i="1"/>
  <c r="E834033" i="1"/>
  <c r="E834032" i="1"/>
  <c r="E834031" i="1"/>
  <c r="E834030" i="1"/>
  <c r="E834029" i="1"/>
  <c r="E834028" i="1"/>
  <c r="E834027" i="1"/>
  <c r="E834026" i="1"/>
  <c r="E834025" i="1"/>
  <c r="E834024" i="1"/>
  <c r="E834023" i="1"/>
  <c r="E834022" i="1"/>
  <c r="E834021" i="1"/>
  <c r="E834020" i="1"/>
  <c r="E834019" i="1"/>
  <c r="E834018" i="1"/>
  <c r="E834017" i="1"/>
  <c r="E834016" i="1"/>
  <c r="E834015" i="1"/>
  <c r="E834014" i="1"/>
  <c r="E834013" i="1"/>
  <c r="E834012" i="1"/>
  <c r="E834011" i="1"/>
  <c r="E834010" i="1"/>
  <c r="E834009" i="1"/>
  <c r="E834008" i="1"/>
  <c r="E834007" i="1"/>
  <c r="E834006" i="1"/>
  <c r="E834005" i="1"/>
  <c r="E834004" i="1"/>
  <c r="E834003" i="1"/>
  <c r="E834002" i="1"/>
  <c r="E834001" i="1"/>
  <c r="E834000" i="1"/>
  <c r="E833999" i="1"/>
  <c r="E833998" i="1"/>
  <c r="E833997" i="1"/>
  <c r="E833996" i="1"/>
  <c r="E833995" i="1"/>
  <c r="E833994" i="1"/>
  <c r="E833993" i="1"/>
  <c r="E833992" i="1"/>
  <c r="E833991" i="1"/>
  <c r="E833990" i="1"/>
  <c r="E833989" i="1"/>
  <c r="E833988" i="1"/>
  <c r="E833987" i="1"/>
  <c r="E833986" i="1"/>
  <c r="E833985" i="1"/>
  <c r="E833984" i="1"/>
  <c r="E833983" i="1"/>
  <c r="E833982" i="1"/>
  <c r="E833981" i="1"/>
  <c r="E833980" i="1"/>
  <c r="E833979" i="1"/>
  <c r="E833978" i="1"/>
  <c r="E833977" i="1"/>
  <c r="E833976" i="1"/>
  <c r="E833975" i="1"/>
  <c r="E833974" i="1"/>
  <c r="E833973" i="1"/>
  <c r="E833972" i="1"/>
  <c r="E833971" i="1"/>
  <c r="E833970" i="1"/>
  <c r="E833969" i="1"/>
  <c r="E833968" i="1"/>
  <c r="E833967" i="1"/>
  <c r="E833966" i="1"/>
  <c r="E833965" i="1"/>
  <c r="E833964" i="1"/>
  <c r="E833963" i="1"/>
  <c r="E833962" i="1"/>
  <c r="E833961" i="1"/>
  <c r="E833960" i="1"/>
  <c r="E833959" i="1"/>
  <c r="E833958" i="1"/>
  <c r="E833957" i="1"/>
  <c r="E833956" i="1"/>
  <c r="E833955" i="1"/>
  <c r="E833954" i="1"/>
  <c r="E833953" i="1"/>
  <c r="E833952" i="1"/>
  <c r="E833951" i="1"/>
  <c r="E833950" i="1"/>
  <c r="E833949" i="1"/>
  <c r="E833948" i="1"/>
  <c r="E833947" i="1"/>
  <c r="E833946" i="1"/>
  <c r="E833945" i="1"/>
  <c r="E833944" i="1"/>
  <c r="E833943" i="1"/>
  <c r="E833942" i="1"/>
  <c r="E833941" i="1"/>
  <c r="E833940" i="1"/>
  <c r="E833939" i="1"/>
  <c r="E833938" i="1"/>
  <c r="E833937" i="1"/>
  <c r="E833936" i="1"/>
  <c r="E833935" i="1"/>
  <c r="E833934" i="1"/>
  <c r="E833933" i="1"/>
  <c r="E833932" i="1"/>
  <c r="E833931" i="1"/>
  <c r="E833930" i="1"/>
  <c r="E833929" i="1"/>
  <c r="E833928" i="1"/>
  <c r="E833927" i="1"/>
  <c r="E833926" i="1"/>
  <c r="E833925" i="1"/>
  <c r="E833924" i="1"/>
  <c r="E833923" i="1"/>
  <c r="E833922" i="1"/>
  <c r="E833921" i="1"/>
  <c r="E833920" i="1"/>
  <c r="E833919" i="1"/>
  <c r="E833918" i="1"/>
  <c r="E833917" i="1"/>
  <c r="E833916" i="1"/>
  <c r="E833915" i="1"/>
  <c r="E833914" i="1"/>
  <c r="E833913" i="1"/>
  <c r="E833912" i="1"/>
  <c r="E833911" i="1"/>
  <c r="E833910" i="1"/>
  <c r="E833909" i="1"/>
  <c r="E833908" i="1"/>
  <c r="E833907" i="1"/>
  <c r="E833906" i="1"/>
  <c r="E833905" i="1"/>
  <c r="E833904" i="1"/>
  <c r="E833903" i="1"/>
  <c r="E833902" i="1"/>
  <c r="E833901" i="1"/>
  <c r="E833900" i="1"/>
  <c r="E833899" i="1"/>
  <c r="E833898" i="1"/>
  <c r="E833897" i="1"/>
  <c r="E833896" i="1"/>
  <c r="E833895" i="1"/>
  <c r="E833894" i="1"/>
  <c r="E833893" i="1"/>
  <c r="E833892" i="1"/>
  <c r="E833891" i="1"/>
  <c r="E833890" i="1"/>
  <c r="E833889" i="1"/>
  <c r="E833888" i="1"/>
  <c r="E833887" i="1"/>
  <c r="E833886" i="1"/>
  <c r="E833885" i="1"/>
  <c r="E833884" i="1"/>
  <c r="E833883" i="1"/>
  <c r="E833882" i="1"/>
  <c r="E833881" i="1"/>
  <c r="E833880" i="1"/>
  <c r="E833879" i="1"/>
  <c r="E833878" i="1"/>
  <c r="E833877" i="1"/>
  <c r="E833876" i="1"/>
  <c r="E833875" i="1"/>
  <c r="E833874" i="1"/>
  <c r="E833873" i="1"/>
  <c r="E833872" i="1"/>
  <c r="E833871" i="1"/>
  <c r="E833870" i="1"/>
  <c r="E833869" i="1"/>
  <c r="E833868" i="1"/>
  <c r="E833867" i="1"/>
  <c r="E833866" i="1"/>
  <c r="E833865" i="1"/>
  <c r="E833864" i="1"/>
  <c r="E833863" i="1"/>
  <c r="E833862" i="1"/>
  <c r="E833861" i="1"/>
  <c r="E833860" i="1"/>
  <c r="E833859" i="1"/>
  <c r="E833858" i="1"/>
  <c r="E833857" i="1"/>
  <c r="E833856" i="1"/>
  <c r="E833855" i="1"/>
  <c r="E833854" i="1"/>
  <c r="E833853" i="1"/>
  <c r="E833852" i="1"/>
  <c r="E833851" i="1"/>
  <c r="E833850" i="1"/>
  <c r="E833849" i="1"/>
  <c r="E833848" i="1"/>
  <c r="E833847" i="1"/>
  <c r="E833846" i="1"/>
  <c r="E833845" i="1"/>
  <c r="E833844" i="1"/>
  <c r="E833843" i="1"/>
  <c r="E833842" i="1"/>
  <c r="E833841" i="1"/>
  <c r="E833840" i="1"/>
  <c r="E833839" i="1"/>
  <c r="E833838" i="1"/>
  <c r="E833837" i="1"/>
  <c r="E833836" i="1"/>
  <c r="E833835" i="1"/>
  <c r="E833834" i="1"/>
  <c r="E833833" i="1"/>
  <c r="E833832" i="1"/>
  <c r="E833831" i="1"/>
  <c r="E833830" i="1"/>
  <c r="E833829" i="1"/>
  <c r="E833828" i="1"/>
  <c r="E833827" i="1"/>
  <c r="E833826" i="1"/>
  <c r="E833825" i="1"/>
  <c r="E833824" i="1"/>
  <c r="E833823" i="1"/>
  <c r="E833822" i="1"/>
  <c r="E833821" i="1"/>
  <c r="E833820" i="1"/>
  <c r="E833819" i="1"/>
  <c r="E833818" i="1"/>
  <c r="E833817" i="1"/>
  <c r="E833816" i="1"/>
  <c r="E833815" i="1"/>
  <c r="E833814" i="1"/>
  <c r="E833813" i="1"/>
  <c r="E833812" i="1"/>
  <c r="E833811" i="1"/>
  <c r="E833810" i="1"/>
  <c r="E833809" i="1"/>
  <c r="E833808" i="1"/>
  <c r="E833807" i="1"/>
  <c r="E833806" i="1"/>
  <c r="E833805" i="1"/>
  <c r="E833804" i="1"/>
  <c r="E833803" i="1"/>
  <c r="E833802" i="1"/>
  <c r="E833801" i="1"/>
  <c r="E833800" i="1"/>
  <c r="E833799" i="1"/>
  <c r="E833798" i="1"/>
  <c r="E833797" i="1"/>
  <c r="E833796" i="1"/>
  <c r="E833795" i="1"/>
  <c r="E833794" i="1"/>
  <c r="E833793" i="1"/>
  <c r="E833792" i="1"/>
  <c r="E833791" i="1"/>
  <c r="E833790" i="1"/>
  <c r="E833789" i="1"/>
  <c r="E833788" i="1"/>
  <c r="E833787" i="1"/>
  <c r="E833786" i="1"/>
  <c r="E833785" i="1"/>
  <c r="E833784" i="1"/>
  <c r="E833783" i="1"/>
  <c r="E833782" i="1"/>
  <c r="E833781" i="1"/>
  <c r="E833780" i="1"/>
  <c r="E833779" i="1"/>
  <c r="E833778" i="1"/>
  <c r="E833777" i="1"/>
  <c r="E833776" i="1"/>
  <c r="E833775" i="1"/>
  <c r="E833774" i="1"/>
  <c r="E833773" i="1"/>
  <c r="E833772" i="1"/>
  <c r="E833771" i="1"/>
  <c r="E833770" i="1"/>
  <c r="E833769" i="1"/>
  <c r="E833768" i="1"/>
  <c r="E833767" i="1"/>
  <c r="E833766" i="1"/>
  <c r="E833765" i="1"/>
  <c r="E833764" i="1"/>
  <c r="E833763" i="1"/>
  <c r="E833762" i="1"/>
  <c r="E833761" i="1"/>
  <c r="E833760" i="1"/>
  <c r="E833759" i="1"/>
  <c r="E833758" i="1"/>
  <c r="E833757" i="1"/>
  <c r="E833756" i="1"/>
  <c r="E833755" i="1"/>
  <c r="E833754" i="1"/>
  <c r="E833753" i="1"/>
  <c r="E833752" i="1"/>
  <c r="E833751" i="1"/>
  <c r="E833750" i="1"/>
  <c r="E833749" i="1"/>
  <c r="E833748" i="1"/>
  <c r="E833747" i="1"/>
  <c r="E833746" i="1"/>
  <c r="E833745" i="1"/>
  <c r="E833744" i="1"/>
  <c r="E833743" i="1"/>
  <c r="E833742" i="1"/>
  <c r="E833741" i="1"/>
  <c r="E833740" i="1"/>
  <c r="E833739" i="1"/>
  <c r="E833738" i="1"/>
  <c r="E833737" i="1"/>
  <c r="E833736" i="1"/>
  <c r="E833735" i="1"/>
  <c r="E833734" i="1"/>
  <c r="E833733" i="1"/>
  <c r="E833732" i="1"/>
  <c r="E833731" i="1"/>
  <c r="E833730" i="1"/>
  <c r="E833729" i="1"/>
  <c r="E833728" i="1"/>
  <c r="E833727" i="1"/>
  <c r="E833726" i="1"/>
  <c r="E833725" i="1"/>
  <c r="E833724" i="1"/>
  <c r="E833723" i="1"/>
  <c r="E833722" i="1"/>
  <c r="E833721" i="1"/>
  <c r="E833720" i="1"/>
  <c r="E833719" i="1"/>
  <c r="E833718" i="1"/>
  <c r="E833717" i="1"/>
  <c r="E833716" i="1"/>
  <c r="E833715" i="1"/>
  <c r="E833714" i="1"/>
  <c r="E833713" i="1"/>
  <c r="E833712" i="1"/>
  <c r="E833711" i="1"/>
  <c r="E833710" i="1"/>
  <c r="E833709" i="1"/>
  <c r="E833708" i="1"/>
  <c r="E833707" i="1"/>
  <c r="E833706" i="1"/>
  <c r="E833705" i="1"/>
  <c r="E833704" i="1"/>
  <c r="E833703" i="1"/>
  <c r="E833702" i="1"/>
  <c r="E833701" i="1"/>
  <c r="E833700" i="1"/>
  <c r="E833699" i="1"/>
  <c r="E833698" i="1"/>
  <c r="E833697" i="1"/>
  <c r="E833696" i="1"/>
  <c r="E833695" i="1"/>
  <c r="E833694" i="1"/>
  <c r="E833693" i="1"/>
  <c r="E833692" i="1"/>
  <c r="E833691" i="1"/>
  <c r="E833690" i="1"/>
  <c r="E833689" i="1"/>
  <c r="E833688" i="1"/>
  <c r="E833687" i="1"/>
  <c r="E833686" i="1"/>
  <c r="E833685" i="1"/>
  <c r="E833684" i="1"/>
  <c r="E833683" i="1"/>
  <c r="E833682" i="1"/>
  <c r="E833681" i="1"/>
  <c r="E833680" i="1"/>
  <c r="E833679" i="1"/>
  <c r="E833678" i="1"/>
  <c r="E833677" i="1"/>
  <c r="E833676" i="1"/>
  <c r="E833675" i="1"/>
  <c r="E833674" i="1"/>
  <c r="E833673" i="1"/>
  <c r="E833672" i="1"/>
  <c r="E833671" i="1"/>
  <c r="E833670" i="1"/>
  <c r="E833669" i="1"/>
  <c r="E833668" i="1"/>
  <c r="E833667" i="1"/>
  <c r="E833666" i="1"/>
  <c r="E833665" i="1"/>
  <c r="E833664" i="1"/>
  <c r="E833663" i="1"/>
  <c r="E833662" i="1"/>
  <c r="E833661" i="1"/>
  <c r="E833660" i="1"/>
  <c r="E833659" i="1"/>
  <c r="E833658" i="1"/>
  <c r="E833657" i="1"/>
  <c r="E833656" i="1"/>
  <c r="E833655" i="1"/>
  <c r="E833654" i="1"/>
  <c r="E833653" i="1"/>
  <c r="E833652" i="1"/>
  <c r="E833651" i="1"/>
  <c r="E833650" i="1"/>
  <c r="E833649" i="1"/>
  <c r="E833648" i="1"/>
  <c r="E833647" i="1"/>
  <c r="E833646" i="1"/>
  <c r="E833645" i="1"/>
  <c r="E833644" i="1"/>
  <c r="E833643" i="1"/>
  <c r="E833642" i="1"/>
  <c r="E833641" i="1"/>
  <c r="E833640" i="1"/>
  <c r="E833639" i="1"/>
  <c r="E833638" i="1"/>
  <c r="E833637" i="1"/>
  <c r="E833636" i="1"/>
  <c r="E833635" i="1"/>
  <c r="E833634" i="1"/>
  <c r="E833633" i="1"/>
  <c r="E833632" i="1"/>
  <c r="E833631" i="1"/>
  <c r="E833630" i="1"/>
  <c r="E833629" i="1"/>
  <c r="E833628" i="1"/>
  <c r="E833627" i="1"/>
  <c r="E833626" i="1"/>
  <c r="E833625" i="1"/>
  <c r="E833624" i="1"/>
  <c r="E833623" i="1"/>
  <c r="E833622" i="1"/>
  <c r="E833621" i="1"/>
  <c r="E833620" i="1"/>
  <c r="E833619" i="1"/>
  <c r="E833618" i="1"/>
  <c r="E833617" i="1"/>
  <c r="E833616" i="1"/>
  <c r="E833615" i="1"/>
  <c r="E833614" i="1"/>
  <c r="E833613" i="1"/>
  <c r="E833612" i="1"/>
  <c r="E833611" i="1"/>
  <c r="E833610" i="1"/>
  <c r="E833609" i="1"/>
  <c r="E833608" i="1"/>
  <c r="E833607" i="1"/>
  <c r="E833606" i="1"/>
  <c r="E833605" i="1"/>
  <c r="E833604" i="1"/>
  <c r="E833603" i="1"/>
  <c r="E833602" i="1"/>
  <c r="E833601" i="1"/>
  <c r="E833600" i="1"/>
  <c r="E833599" i="1"/>
  <c r="E833598" i="1"/>
  <c r="E833597" i="1"/>
  <c r="E833596" i="1"/>
  <c r="E833595" i="1"/>
  <c r="E833594" i="1"/>
  <c r="E833593" i="1"/>
  <c r="E833592" i="1"/>
  <c r="E833591" i="1"/>
  <c r="E833590" i="1"/>
  <c r="E833589" i="1"/>
  <c r="E833588" i="1"/>
  <c r="E833587" i="1"/>
  <c r="E833586" i="1"/>
  <c r="E833585" i="1"/>
  <c r="E833584" i="1"/>
  <c r="E833583" i="1"/>
  <c r="E833582" i="1"/>
  <c r="E833581" i="1"/>
  <c r="E833580" i="1"/>
  <c r="E833579" i="1"/>
  <c r="E833578" i="1"/>
  <c r="E833577" i="1"/>
  <c r="E833576" i="1"/>
  <c r="E833575" i="1"/>
  <c r="E833574" i="1"/>
  <c r="E833573" i="1"/>
  <c r="E833572" i="1"/>
  <c r="E833571" i="1"/>
  <c r="E833570" i="1"/>
  <c r="E833569" i="1"/>
  <c r="E833568" i="1"/>
  <c r="E833567" i="1"/>
  <c r="E833566" i="1"/>
  <c r="E833565" i="1"/>
  <c r="E833564" i="1"/>
  <c r="E833563" i="1"/>
  <c r="E833562" i="1"/>
  <c r="E833561" i="1"/>
  <c r="E833560" i="1"/>
  <c r="E833559" i="1"/>
  <c r="E833558" i="1"/>
  <c r="E833557" i="1"/>
  <c r="E833556" i="1"/>
  <c r="E833555" i="1"/>
  <c r="E833554" i="1"/>
  <c r="E833553" i="1"/>
  <c r="E833552" i="1"/>
  <c r="E833551" i="1"/>
  <c r="E833550" i="1"/>
  <c r="E833549" i="1"/>
  <c r="E833548" i="1"/>
  <c r="E833547" i="1"/>
  <c r="E833546" i="1"/>
  <c r="E833545" i="1"/>
  <c r="E833544" i="1"/>
  <c r="E833543" i="1"/>
  <c r="E833542" i="1"/>
  <c r="E833541" i="1"/>
  <c r="E833540" i="1"/>
  <c r="E833539" i="1"/>
  <c r="E833538" i="1"/>
  <c r="E833537" i="1"/>
  <c r="E833536" i="1"/>
  <c r="E833535" i="1"/>
  <c r="E833534" i="1"/>
  <c r="E833533" i="1"/>
  <c r="E833532" i="1"/>
  <c r="E833531" i="1"/>
  <c r="E833530" i="1"/>
  <c r="E833529" i="1"/>
  <c r="E833528" i="1"/>
  <c r="E833527" i="1"/>
  <c r="E833526" i="1"/>
  <c r="E833525" i="1"/>
  <c r="E833524" i="1"/>
  <c r="E833523" i="1"/>
  <c r="E833522" i="1"/>
  <c r="E833521" i="1"/>
  <c r="E833520" i="1"/>
  <c r="E833519" i="1"/>
  <c r="E833518" i="1"/>
  <c r="E833517" i="1"/>
  <c r="E833516" i="1"/>
  <c r="E833515" i="1"/>
  <c r="E833514" i="1"/>
  <c r="E833513" i="1"/>
  <c r="E833512" i="1"/>
  <c r="E833511" i="1"/>
  <c r="E833510" i="1"/>
  <c r="E833509" i="1"/>
  <c r="E833508" i="1"/>
  <c r="E833507" i="1"/>
  <c r="E833506" i="1"/>
  <c r="E833505" i="1"/>
  <c r="E833504" i="1"/>
  <c r="E833503" i="1"/>
  <c r="E833502" i="1"/>
  <c r="E833501" i="1"/>
  <c r="E833500" i="1"/>
  <c r="E833499" i="1"/>
  <c r="E833498" i="1"/>
  <c r="E833497" i="1"/>
  <c r="E833496" i="1"/>
  <c r="E833495" i="1"/>
  <c r="E833494" i="1"/>
  <c r="E833493" i="1"/>
  <c r="E833492" i="1"/>
  <c r="E833491" i="1"/>
  <c r="E833490" i="1"/>
  <c r="E833489" i="1"/>
  <c r="E833488" i="1"/>
  <c r="E833487" i="1"/>
  <c r="E833486" i="1"/>
  <c r="E833485" i="1"/>
  <c r="E833484" i="1"/>
  <c r="E833483" i="1"/>
  <c r="E833482" i="1"/>
  <c r="E833481" i="1"/>
  <c r="E833480" i="1"/>
  <c r="E833479" i="1"/>
  <c r="E833478" i="1"/>
  <c r="E833477" i="1"/>
  <c r="E833476" i="1"/>
  <c r="E833475" i="1"/>
  <c r="E833474" i="1"/>
  <c r="E833473" i="1"/>
  <c r="E833472" i="1"/>
  <c r="E833471" i="1"/>
  <c r="E833470" i="1"/>
  <c r="E833469" i="1"/>
  <c r="E833468" i="1"/>
  <c r="E833467" i="1"/>
  <c r="E833466" i="1"/>
  <c r="E833465" i="1"/>
  <c r="E833464" i="1"/>
  <c r="E833463" i="1"/>
  <c r="E833462" i="1"/>
  <c r="E833461" i="1"/>
  <c r="E833460" i="1"/>
  <c r="E833459" i="1"/>
  <c r="E833458" i="1"/>
  <c r="E833457" i="1"/>
  <c r="E833456" i="1"/>
  <c r="E833455" i="1"/>
  <c r="E833454" i="1"/>
  <c r="E833453" i="1"/>
  <c r="E833452" i="1"/>
  <c r="E833451" i="1"/>
  <c r="E833450" i="1"/>
  <c r="E833449" i="1"/>
  <c r="E833448" i="1"/>
  <c r="E833447" i="1"/>
  <c r="E833446" i="1"/>
  <c r="E833445" i="1"/>
  <c r="E833444" i="1"/>
  <c r="E833443" i="1"/>
  <c r="E833442" i="1"/>
  <c r="E833441" i="1"/>
  <c r="E833440" i="1"/>
  <c r="E833439" i="1"/>
  <c r="E833438" i="1"/>
  <c r="E833437" i="1"/>
  <c r="E833436" i="1"/>
  <c r="E833435" i="1"/>
  <c r="E833434" i="1"/>
  <c r="E833433" i="1"/>
  <c r="E833432" i="1"/>
  <c r="E833431" i="1"/>
  <c r="E833430" i="1"/>
  <c r="E833429" i="1"/>
  <c r="E833428" i="1"/>
  <c r="E833427" i="1"/>
  <c r="E833426" i="1"/>
  <c r="E833425" i="1"/>
  <c r="E833424" i="1"/>
  <c r="E833423" i="1"/>
  <c r="E833422" i="1"/>
  <c r="E833421" i="1"/>
  <c r="E833420" i="1"/>
  <c r="E833419" i="1"/>
  <c r="E833418" i="1"/>
  <c r="E833417" i="1"/>
  <c r="E833416" i="1"/>
  <c r="E833415" i="1"/>
  <c r="E833414" i="1"/>
  <c r="E833413" i="1"/>
  <c r="E833412" i="1"/>
  <c r="E833411" i="1"/>
  <c r="E833410" i="1"/>
  <c r="E833409" i="1"/>
  <c r="E833408" i="1"/>
  <c r="E833407" i="1"/>
  <c r="E833406" i="1"/>
  <c r="E833405" i="1"/>
  <c r="E833404" i="1"/>
  <c r="E833403" i="1"/>
  <c r="E833402" i="1"/>
  <c r="E833401" i="1"/>
  <c r="E833400" i="1"/>
  <c r="E833399" i="1"/>
  <c r="E833398" i="1"/>
  <c r="E833397" i="1"/>
  <c r="E833396" i="1"/>
  <c r="E833395" i="1"/>
  <c r="E833394" i="1"/>
  <c r="E833393" i="1"/>
  <c r="E833392" i="1"/>
  <c r="E833391" i="1"/>
  <c r="E833390" i="1"/>
  <c r="E833389" i="1"/>
  <c r="E833388" i="1"/>
  <c r="E833387" i="1"/>
  <c r="E833386" i="1"/>
  <c r="E833385" i="1"/>
  <c r="E833384" i="1"/>
  <c r="E833383" i="1"/>
  <c r="E833382" i="1"/>
  <c r="E833381" i="1"/>
  <c r="E833380" i="1"/>
  <c r="E833379" i="1"/>
  <c r="E833378" i="1"/>
  <c r="E833377" i="1"/>
  <c r="E833376" i="1"/>
  <c r="E833375" i="1"/>
  <c r="E833374" i="1"/>
  <c r="E833373" i="1"/>
  <c r="E833372" i="1"/>
  <c r="E833371" i="1"/>
  <c r="E833370" i="1"/>
  <c r="E833369" i="1"/>
  <c r="E833368" i="1"/>
  <c r="E833367" i="1"/>
  <c r="E833366" i="1"/>
  <c r="E833365" i="1"/>
  <c r="E833364" i="1"/>
  <c r="E833363" i="1"/>
  <c r="E833362" i="1"/>
  <c r="E833361" i="1"/>
  <c r="E833360" i="1"/>
  <c r="E833359" i="1"/>
  <c r="E833358" i="1"/>
  <c r="E833357" i="1"/>
  <c r="E833356" i="1"/>
  <c r="E833355" i="1"/>
  <c r="E833354" i="1"/>
  <c r="E833353" i="1"/>
  <c r="E833352" i="1"/>
  <c r="E833351" i="1"/>
  <c r="E833350" i="1"/>
  <c r="E833349" i="1"/>
  <c r="E833348" i="1"/>
  <c r="E833347" i="1"/>
  <c r="E833346" i="1"/>
  <c r="E833345" i="1"/>
  <c r="E833344" i="1"/>
  <c r="E833343" i="1"/>
  <c r="E833342" i="1"/>
  <c r="E833341" i="1"/>
  <c r="E833340" i="1"/>
  <c r="E833339" i="1"/>
  <c r="E833338" i="1"/>
  <c r="E833337" i="1"/>
  <c r="E833336" i="1"/>
  <c r="E833335" i="1"/>
  <c r="E833334" i="1"/>
  <c r="E833333" i="1"/>
  <c r="E833332" i="1"/>
  <c r="E833331" i="1"/>
  <c r="E833330" i="1"/>
  <c r="E833329" i="1"/>
  <c r="E833328" i="1"/>
  <c r="E833327" i="1"/>
  <c r="E833326" i="1"/>
  <c r="E833325" i="1"/>
  <c r="E833324" i="1"/>
  <c r="E833323" i="1"/>
  <c r="E833322" i="1"/>
  <c r="E833321" i="1"/>
  <c r="E833320" i="1"/>
  <c r="E833319" i="1"/>
  <c r="E833318" i="1"/>
  <c r="E833317" i="1"/>
  <c r="E833316" i="1"/>
  <c r="E833315" i="1"/>
  <c r="E833314" i="1"/>
  <c r="E833313" i="1"/>
  <c r="E833312" i="1"/>
  <c r="E833311" i="1"/>
  <c r="E833310" i="1"/>
  <c r="E833309" i="1"/>
  <c r="E833308" i="1"/>
  <c r="E833307" i="1"/>
  <c r="E833306" i="1"/>
  <c r="E833305" i="1"/>
  <c r="E833304" i="1"/>
  <c r="E833303" i="1"/>
  <c r="E833302" i="1"/>
  <c r="E833301" i="1"/>
  <c r="E833300" i="1"/>
  <c r="E833299" i="1"/>
  <c r="E833298" i="1"/>
  <c r="E833297" i="1"/>
  <c r="E833296" i="1"/>
  <c r="E833295" i="1"/>
  <c r="E833294" i="1"/>
  <c r="E833293" i="1"/>
  <c r="E833292" i="1"/>
  <c r="E833291" i="1"/>
  <c r="E833290" i="1"/>
  <c r="E833289" i="1"/>
  <c r="E833288" i="1"/>
  <c r="E833287" i="1"/>
  <c r="E833286" i="1"/>
  <c r="E833285" i="1"/>
  <c r="E833284" i="1"/>
  <c r="E833283" i="1"/>
  <c r="E833282" i="1"/>
  <c r="E833281" i="1"/>
  <c r="E833280" i="1"/>
  <c r="E833279" i="1"/>
  <c r="E833278" i="1"/>
  <c r="E833277" i="1"/>
  <c r="E833276" i="1"/>
  <c r="E833275" i="1"/>
  <c r="E833274" i="1"/>
  <c r="E833273" i="1"/>
  <c r="E833272" i="1"/>
  <c r="E833271" i="1"/>
  <c r="E833270" i="1"/>
  <c r="E833269" i="1"/>
  <c r="E833268" i="1"/>
  <c r="E833267" i="1"/>
  <c r="E833266" i="1"/>
  <c r="E833265" i="1"/>
  <c r="E833264" i="1"/>
  <c r="E833263" i="1"/>
  <c r="E833262" i="1"/>
  <c r="E833261" i="1"/>
  <c r="E833260" i="1"/>
  <c r="E833259" i="1"/>
  <c r="E833258" i="1"/>
  <c r="E833257" i="1"/>
  <c r="E833256" i="1"/>
  <c r="E833255" i="1"/>
  <c r="E833254" i="1"/>
  <c r="E833253" i="1"/>
  <c r="E833252" i="1"/>
  <c r="E833251" i="1"/>
  <c r="E833250" i="1"/>
  <c r="E833249" i="1"/>
  <c r="E833248" i="1"/>
  <c r="E833247" i="1"/>
  <c r="E833246" i="1"/>
  <c r="E833245" i="1"/>
  <c r="E833244" i="1"/>
  <c r="E833243" i="1"/>
  <c r="E833242" i="1"/>
  <c r="E833241" i="1"/>
  <c r="E833240" i="1"/>
  <c r="E833239" i="1"/>
  <c r="E833238" i="1"/>
  <c r="E833237" i="1"/>
  <c r="E833236" i="1"/>
  <c r="E833235" i="1"/>
  <c r="E833234" i="1"/>
  <c r="E833233" i="1"/>
  <c r="E833232" i="1"/>
  <c r="E833231" i="1"/>
  <c r="E833230" i="1"/>
  <c r="E833229" i="1"/>
  <c r="E833228" i="1"/>
  <c r="E833227" i="1"/>
  <c r="E833226" i="1"/>
  <c r="E833225" i="1"/>
  <c r="E833224" i="1"/>
  <c r="E833223" i="1"/>
  <c r="E833222" i="1"/>
  <c r="E833221" i="1"/>
  <c r="E833220" i="1"/>
  <c r="E833219" i="1"/>
  <c r="E833218" i="1"/>
  <c r="E833217" i="1"/>
  <c r="E833216" i="1"/>
  <c r="E833215" i="1"/>
  <c r="E833214" i="1"/>
  <c r="E833213" i="1"/>
  <c r="E833212" i="1"/>
  <c r="E833211" i="1"/>
  <c r="E833210" i="1"/>
  <c r="E833209" i="1"/>
  <c r="E833208" i="1"/>
  <c r="E833207" i="1"/>
  <c r="E833206" i="1"/>
  <c r="E833205" i="1"/>
  <c r="E833204" i="1"/>
  <c r="E833203" i="1"/>
  <c r="E833202" i="1"/>
  <c r="E833201" i="1"/>
  <c r="E833200" i="1"/>
  <c r="E833199" i="1"/>
  <c r="E833198" i="1"/>
  <c r="E833197" i="1"/>
  <c r="E833196" i="1"/>
  <c r="E833195" i="1"/>
  <c r="E833194" i="1"/>
  <c r="E833193" i="1"/>
  <c r="E833192" i="1"/>
  <c r="E833191" i="1"/>
  <c r="E833190" i="1"/>
  <c r="E833189" i="1"/>
  <c r="E833188" i="1"/>
  <c r="E833187" i="1"/>
  <c r="E833186" i="1"/>
  <c r="E833185" i="1"/>
  <c r="E833184" i="1"/>
  <c r="E833183" i="1"/>
  <c r="E833182" i="1"/>
  <c r="E833181" i="1"/>
  <c r="E833180" i="1"/>
  <c r="E833179" i="1"/>
  <c r="E833178" i="1"/>
  <c r="E833177" i="1"/>
  <c r="E833176" i="1"/>
  <c r="E833175" i="1"/>
  <c r="E833174" i="1"/>
  <c r="E833173" i="1"/>
  <c r="E833172" i="1"/>
  <c r="E833171" i="1"/>
  <c r="E833170" i="1"/>
  <c r="E833169" i="1"/>
  <c r="E833168" i="1"/>
  <c r="E833167" i="1"/>
  <c r="E833166" i="1"/>
  <c r="E833165" i="1"/>
  <c r="E833164" i="1"/>
  <c r="E833163" i="1"/>
  <c r="E833162" i="1"/>
  <c r="E833161" i="1"/>
  <c r="E833160" i="1"/>
  <c r="E833159" i="1"/>
  <c r="E833158" i="1"/>
  <c r="E833157" i="1"/>
  <c r="E833156" i="1"/>
  <c r="E833155" i="1"/>
  <c r="E833154" i="1"/>
  <c r="E833153" i="1"/>
  <c r="E833152" i="1"/>
  <c r="E833151" i="1"/>
  <c r="E833150" i="1"/>
  <c r="E833149" i="1"/>
  <c r="E833148" i="1"/>
  <c r="E833147" i="1"/>
  <c r="E833146" i="1"/>
  <c r="E833145" i="1"/>
  <c r="E833144" i="1"/>
  <c r="E833143" i="1"/>
  <c r="E833142" i="1"/>
  <c r="E833141" i="1"/>
  <c r="E833140" i="1"/>
  <c r="E833139" i="1"/>
  <c r="E833138" i="1"/>
  <c r="E833137" i="1"/>
  <c r="E833136" i="1"/>
  <c r="E833135" i="1"/>
  <c r="E833134" i="1"/>
  <c r="E833133" i="1"/>
  <c r="E833132" i="1"/>
  <c r="E833131" i="1"/>
  <c r="E833130" i="1"/>
  <c r="E833129" i="1"/>
  <c r="E833128" i="1"/>
  <c r="E833127" i="1"/>
  <c r="E833126" i="1"/>
  <c r="E833125" i="1"/>
  <c r="E833124" i="1"/>
  <c r="E833123" i="1"/>
  <c r="E833122" i="1"/>
  <c r="E833121" i="1"/>
  <c r="E833120" i="1"/>
  <c r="E833119" i="1"/>
  <c r="E833118" i="1"/>
  <c r="E833117" i="1"/>
  <c r="E833116" i="1"/>
  <c r="E833115" i="1"/>
  <c r="E833114" i="1"/>
  <c r="E833113" i="1"/>
  <c r="E833112" i="1"/>
  <c r="E833111" i="1"/>
  <c r="E833110" i="1"/>
  <c r="E833109" i="1"/>
  <c r="E833108" i="1"/>
  <c r="E833107" i="1"/>
  <c r="E833106" i="1"/>
  <c r="E833105" i="1"/>
  <c r="E833104" i="1"/>
  <c r="E833103" i="1"/>
  <c r="E833102" i="1"/>
  <c r="E833101" i="1"/>
  <c r="E833100" i="1"/>
  <c r="E833099" i="1"/>
  <c r="E833098" i="1"/>
  <c r="E833097" i="1"/>
  <c r="E833096" i="1"/>
  <c r="E833095" i="1"/>
  <c r="E833094" i="1"/>
  <c r="E833093" i="1"/>
  <c r="E833092" i="1"/>
  <c r="E833091" i="1"/>
  <c r="E833090" i="1"/>
  <c r="E833089" i="1"/>
  <c r="E833088" i="1"/>
  <c r="E833087" i="1"/>
  <c r="E833086" i="1"/>
  <c r="E833085" i="1"/>
  <c r="E833084" i="1"/>
  <c r="E833083" i="1"/>
  <c r="E833082" i="1"/>
  <c r="E833081" i="1"/>
  <c r="E833080" i="1"/>
  <c r="E833079" i="1"/>
  <c r="E833078" i="1"/>
  <c r="E833077" i="1"/>
  <c r="E833076" i="1"/>
  <c r="E833075" i="1"/>
  <c r="E833074" i="1"/>
  <c r="E833073" i="1"/>
  <c r="E833072" i="1"/>
  <c r="E833071" i="1"/>
  <c r="E833070" i="1"/>
  <c r="E833069" i="1"/>
  <c r="E833068" i="1"/>
  <c r="E833067" i="1"/>
  <c r="E833066" i="1"/>
  <c r="E833065" i="1"/>
  <c r="E833064" i="1"/>
  <c r="E833063" i="1"/>
  <c r="E833062" i="1"/>
  <c r="E833061" i="1"/>
  <c r="E833060" i="1"/>
  <c r="E833059" i="1"/>
  <c r="E833058" i="1"/>
  <c r="E833057" i="1"/>
  <c r="E833056" i="1"/>
  <c r="E833055" i="1"/>
  <c r="E833054" i="1"/>
  <c r="E833053" i="1"/>
  <c r="E833052" i="1"/>
  <c r="E833051" i="1"/>
  <c r="E833050" i="1"/>
  <c r="E833049" i="1"/>
  <c r="E833048" i="1"/>
  <c r="E833047" i="1"/>
  <c r="E833046" i="1"/>
  <c r="E833045" i="1"/>
  <c r="E833044" i="1"/>
  <c r="E833043" i="1"/>
  <c r="E833042" i="1"/>
  <c r="E833041" i="1"/>
  <c r="E833040" i="1"/>
  <c r="E833039" i="1"/>
  <c r="E833038" i="1"/>
  <c r="E833037" i="1"/>
  <c r="E833036" i="1"/>
  <c r="E833035" i="1"/>
  <c r="E833034" i="1"/>
  <c r="E833033" i="1"/>
  <c r="E833032" i="1"/>
  <c r="E833031" i="1"/>
  <c r="E833030" i="1"/>
  <c r="E833029" i="1"/>
  <c r="E833028" i="1"/>
  <c r="E833027" i="1"/>
  <c r="E833026" i="1"/>
  <c r="E833025" i="1"/>
  <c r="E833024" i="1"/>
  <c r="E833023" i="1"/>
  <c r="E833022" i="1"/>
  <c r="E833021" i="1"/>
  <c r="E833020" i="1"/>
  <c r="E833019" i="1"/>
  <c r="E833018" i="1"/>
  <c r="E833017" i="1"/>
  <c r="E833016" i="1"/>
  <c r="E833015" i="1"/>
  <c r="E833014" i="1"/>
  <c r="E833013" i="1"/>
  <c r="E833012" i="1"/>
  <c r="E833011" i="1"/>
  <c r="E833010" i="1"/>
  <c r="E833009" i="1"/>
  <c r="E833008" i="1"/>
  <c r="E833007" i="1"/>
  <c r="E833006" i="1"/>
  <c r="E833005" i="1"/>
  <c r="E833004" i="1"/>
  <c r="E833003" i="1"/>
  <c r="E833002" i="1"/>
  <c r="E833001" i="1"/>
  <c r="E833000" i="1"/>
  <c r="E832999" i="1"/>
  <c r="E832998" i="1"/>
  <c r="E832997" i="1"/>
  <c r="E832996" i="1"/>
  <c r="E832995" i="1"/>
  <c r="E832994" i="1"/>
  <c r="E832993" i="1"/>
  <c r="E832992" i="1"/>
  <c r="E832991" i="1"/>
  <c r="E832990" i="1"/>
  <c r="E832989" i="1"/>
  <c r="E832988" i="1"/>
  <c r="E832987" i="1"/>
  <c r="E832986" i="1"/>
  <c r="E832985" i="1"/>
  <c r="E832984" i="1"/>
  <c r="E832983" i="1"/>
  <c r="E832982" i="1"/>
  <c r="E832981" i="1"/>
  <c r="E832980" i="1"/>
  <c r="E832979" i="1"/>
  <c r="E832978" i="1"/>
  <c r="E832977" i="1"/>
  <c r="E832976" i="1"/>
  <c r="E832975" i="1"/>
  <c r="E832974" i="1"/>
  <c r="E832973" i="1"/>
  <c r="E832972" i="1"/>
  <c r="E832971" i="1"/>
  <c r="E832970" i="1"/>
  <c r="E832969" i="1"/>
  <c r="E832968" i="1"/>
  <c r="E832967" i="1"/>
  <c r="E832966" i="1"/>
  <c r="E832965" i="1"/>
  <c r="E832964" i="1"/>
  <c r="E832963" i="1"/>
  <c r="E832962" i="1"/>
  <c r="E832961" i="1"/>
  <c r="E832960" i="1"/>
  <c r="E832959" i="1"/>
  <c r="E832958" i="1"/>
  <c r="E832957" i="1"/>
  <c r="E832956" i="1"/>
  <c r="E832955" i="1"/>
  <c r="E832954" i="1"/>
  <c r="E832953" i="1"/>
  <c r="E832952" i="1"/>
  <c r="E832951" i="1"/>
  <c r="E832950" i="1"/>
  <c r="E832949" i="1"/>
  <c r="E832948" i="1"/>
  <c r="E832947" i="1"/>
  <c r="E832946" i="1"/>
  <c r="E832945" i="1"/>
  <c r="E832944" i="1"/>
  <c r="E832943" i="1"/>
  <c r="E832942" i="1"/>
  <c r="E832941" i="1"/>
  <c r="E832940" i="1"/>
  <c r="E832939" i="1"/>
  <c r="E832938" i="1"/>
  <c r="E832937" i="1"/>
  <c r="E832936" i="1"/>
  <c r="E832935" i="1"/>
  <c r="E832934" i="1"/>
  <c r="E832933" i="1"/>
  <c r="E832932" i="1"/>
  <c r="E832931" i="1"/>
  <c r="E832930" i="1"/>
  <c r="E832929" i="1"/>
  <c r="E832928" i="1"/>
  <c r="E832927" i="1"/>
  <c r="E832926" i="1"/>
  <c r="E832925" i="1"/>
  <c r="E832924" i="1"/>
  <c r="E832923" i="1"/>
  <c r="E832922" i="1"/>
  <c r="E832921" i="1"/>
  <c r="E832920" i="1"/>
  <c r="E832919" i="1"/>
  <c r="E832918" i="1"/>
  <c r="E832917" i="1"/>
  <c r="E832916" i="1"/>
  <c r="E832915" i="1"/>
  <c r="E832914" i="1"/>
  <c r="E832913" i="1"/>
  <c r="E832912" i="1"/>
  <c r="E832911" i="1"/>
  <c r="E832910" i="1"/>
  <c r="E832909" i="1"/>
  <c r="E832908" i="1"/>
  <c r="E832907" i="1"/>
  <c r="E832906" i="1"/>
  <c r="E832905" i="1"/>
  <c r="E832904" i="1"/>
  <c r="E832903" i="1"/>
  <c r="E832902" i="1"/>
  <c r="E832901" i="1"/>
  <c r="E832900" i="1"/>
  <c r="E832899" i="1"/>
  <c r="E832898" i="1"/>
  <c r="E832897" i="1"/>
  <c r="E832896" i="1"/>
  <c r="E832895" i="1"/>
  <c r="E832894" i="1"/>
  <c r="E832893" i="1"/>
  <c r="E832892" i="1"/>
  <c r="E832891" i="1"/>
  <c r="E832890" i="1"/>
  <c r="E832889" i="1"/>
  <c r="E832888" i="1"/>
  <c r="E832887" i="1"/>
  <c r="E832886" i="1"/>
  <c r="E832885" i="1"/>
  <c r="E832884" i="1"/>
  <c r="E832883" i="1"/>
  <c r="E832882" i="1"/>
  <c r="E832881" i="1"/>
  <c r="E832880" i="1"/>
  <c r="E832879" i="1"/>
  <c r="E832878" i="1"/>
  <c r="E832877" i="1"/>
  <c r="E832876" i="1"/>
  <c r="E832875" i="1"/>
  <c r="E832874" i="1"/>
  <c r="E832873" i="1"/>
  <c r="E832872" i="1"/>
  <c r="E832871" i="1"/>
  <c r="E832870" i="1"/>
  <c r="E832869" i="1"/>
  <c r="E832868" i="1"/>
  <c r="E832867" i="1"/>
  <c r="E832866" i="1"/>
  <c r="E832865" i="1"/>
  <c r="E832864" i="1"/>
  <c r="E832863" i="1"/>
  <c r="E832862" i="1"/>
  <c r="E832861" i="1"/>
  <c r="E832860" i="1"/>
  <c r="E832859" i="1"/>
  <c r="E832858" i="1"/>
  <c r="E832857" i="1"/>
  <c r="E832856" i="1"/>
  <c r="E832855" i="1"/>
  <c r="E832854" i="1"/>
  <c r="E832853" i="1"/>
  <c r="E832852" i="1"/>
  <c r="E832851" i="1"/>
  <c r="E832850" i="1"/>
  <c r="E832849" i="1"/>
  <c r="E832848" i="1"/>
  <c r="E832847" i="1"/>
  <c r="E832846" i="1"/>
  <c r="E832845" i="1"/>
  <c r="E832844" i="1"/>
  <c r="E832843" i="1"/>
  <c r="E832842" i="1"/>
  <c r="E832841" i="1"/>
  <c r="E832840" i="1"/>
  <c r="E832839" i="1"/>
  <c r="E832838" i="1"/>
  <c r="E832837" i="1"/>
  <c r="E832836" i="1"/>
  <c r="E832835" i="1"/>
  <c r="E832834" i="1"/>
  <c r="E832833" i="1"/>
  <c r="E832832" i="1"/>
  <c r="E832831" i="1"/>
  <c r="E832830" i="1"/>
  <c r="E832829" i="1"/>
  <c r="E832828" i="1"/>
  <c r="E832827" i="1"/>
  <c r="E832826" i="1"/>
  <c r="E832825" i="1"/>
  <c r="E832824" i="1"/>
  <c r="E832823" i="1"/>
  <c r="E832822" i="1"/>
  <c r="E832821" i="1"/>
  <c r="E832820" i="1"/>
  <c r="E832819" i="1"/>
  <c r="E832818" i="1"/>
  <c r="E832817" i="1"/>
  <c r="E832816" i="1"/>
  <c r="E832815" i="1"/>
  <c r="E832814" i="1"/>
  <c r="E832813" i="1"/>
  <c r="E832812" i="1"/>
  <c r="E832811" i="1"/>
  <c r="E832810" i="1"/>
  <c r="E832809" i="1"/>
  <c r="E832808" i="1"/>
  <c r="E832807" i="1"/>
  <c r="E832806" i="1"/>
  <c r="E832805" i="1"/>
  <c r="E832804" i="1"/>
  <c r="E832803" i="1"/>
  <c r="E832802" i="1"/>
  <c r="E832801" i="1"/>
  <c r="E832800" i="1"/>
  <c r="E832799" i="1"/>
  <c r="E832798" i="1"/>
  <c r="E832797" i="1"/>
  <c r="E832796" i="1"/>
  <c r="E832795" i="1"/>
  <c r="E832794" i="1"/>
  <c r="E832793" i="1"/>
  <c r="E832792" i="1"/>
  <c r="E832791" i="1"/>
  <c r="E832790" i="1"/>
  <c r="E832789" i="1"/>
  <c r="E832788" i="1"/>
  <c r="E832787" i="1"/>
  <c r="E832786" i="1"/>
  <c r="E832785" i="1"/>
  <c r="E832784" i="1"/>
  <c r="E832783" i="1"/>
  <c r="E832782" i="1"/>
  <c r="E832781" i="1"/>
  <c r="E832780" i="1"/>
  <c r="E832779" i="1"/>
  <c r="E832778" i="1"/>
  <c r="E832777" i="1"/>
  <c r="E832776" i="1"/>
  <c r="E832775" i="1"/>
  <c r="E832774" i="1"/>
  <c r="E832773" i="1"/>
  <c r="E832772" i="1"/>
  <c r="E832771" i="1"/>
  <c r="E832770" i="1"/>
  <c r="E832769" i="1"/>
  <c r="E832768" i="1"/>
  <c r="E832767" i="1"/>
  <c r="E832766" i="1"/>
  <c r="E832765" i="1"/>
  <c r="E832764" i="1"/>
  <c r="E832763" i="1"/>
  <c r="E832762" i="1"/>
  <c r="E832761" i="1"/>
  <c r="E832760" i="1"/>
  <c r="E832759" i="1"/>
  <c r="E832758" i="1"/>
  <c r="E832757" i="1"/>
  <c r="E832756" i="1"/>
  <c r="E832755" i="1"/>
  <c r="E832754" i="1"/>
  <c r="E832753" i="1"/>
  <c r="E832752" i="1"/>
  <c r="E832751" i="1"/>
  <c r="E832750" i="1"/>
  <c r="E832749" i="1"/>
  <c r="E832748" i="1"/>
  <c r="E832747" i="1"/>
  <c r="E832746" i="1"/>
  <c r="E832745" i="1"/>
  <c r="E832744" i="1"/>
  <c r="E832743" i="1"/>
  <c r="E832742" i="1"/>
  <c r="E832741" i="1"/>
  <c r="E832740" i="1"/>
  <c r="E832739" i="1"/>
  <c r="E832738" i="1"/>
  <c r="E832737" i="1"/>
  <c r="E832736" i="1"/>
  <c r="E832735" i="1"/>
  <c r="E832734" i="1"/>
  <c r="E832733" i="1"/>
  <c r="E832732" i="1"/>
  <c r="E832731" i="1"/>
  <c r="E832730" i="1"/>
  <c r="E832729" i="1"/>
  <c r="E832728" i="1"/>
  <c r="E832727" i="1"/>
  <c r="E832726" i="1"/>
  <c r="E832725" i="1"/>
  <c r="E832724" i="1"/>
  <c r="E832723" i="1"/>
  <c r="E832722" i="1"/>
  <c r="E832721" i="1"/>
  <c r="E832720" i="1"/>
  <c r="E832719" i="1"/>
  <c r="E832718" i="1"/>
  <c r="E832717" i="1"/>
  <c r="E832716" i="1"/>
  <c r="E832715" i="1"/>
  <c r="E832714" i="1"/>
  <c r="E832713" i="1"/>
  <c r="E832712" i="1"/>
  <c r="E832711" i="1"/>
  <c r="E832710" i="1"/>
  <c r="E832709" i="1"/>
  <c r="E832708" i="1"/>
  <c r="E832707" i="1"/>
  <c r="E832706" i="1"/>
  <c r="E832705" i="1"/>
  <c r="E832704" i="1"/>
  <c r="E832703" i="1"/>
  <c r="E832702" i="1"/>
  <c r="E832701" i="1"/>
  <c r="E832700" i="1"/>
  <c r="E832699" i="1"/>
  <c r="E832698" i="1"/>
  <c r="E832697" i="1"/>
  <c r="E832696" i="1"/>
  <c r="E832695" i="1"/>
  <c r="E832694" i="1"/>
  <c r="E832693" i="1"/>
  <c r="E832692" i="1"/>
  <c r="E832691" i="1"/>
  <c r="E832690" i="1"/>
  <c r="E832689" i="1"/>
  <c r="E832688" i="1"/>
  <c r="E832687" i="1"/>
  <c r="E832686" i="1"/>
  <c r="E832685" i="1"/>
  <c r="E832684" i="1"/>
  <c r="E832683" i="1"/>
  <c r="E832682" i="1"/>
  <c r="E832681" i="1"/>
  <c r="E832680" i="1"/>
  <c r="E832679" i="1"/>
  <c r="E832678" i="1"/>
  <c r="E832677" i="1"/>
  <c r="E832676" i="1"/>
  <c r="E832675" i="1"/>
  <c r="E832674" i="1"/>
  <c r="E832673" i="1"/>
  <c r="E832672" i="1"/>
  <c r="E832671" i="1"/>
  <c r="E832670" i="1"/>
  <c r="E832669" i="1"/>
  <c r="E832668" i="1"/>
  <c r="E832667" i="1"/>
  <c r="E832666" i="1"/>
  <c r="E832665" i="1"/>
  <c r="E832664" i="1"/>
  <c r="E832663" i="1"/>
  <c r="E832662" i="1"/>
  <c r="E832661" i="1"/>
  <c r="E832660" i="1"/>
  <c r="E832659" i="1"/>
  <c r="E832658" i="1"/>
  <c r="E832657" i="1"/>
  <c r="E832656" i="1"/>
  <c r="E832655" i="1"/>
  <c r="E832654" i="1"/>
  <c r="E832653" i="1"/>
  <c r="E832652" i="1"/>
  <c r="E832651" i="1"/>
  <c r="E832650" i="1"/>
  <c r="E832649" i="1"/>
  <c r="E832648" i="1"/>
  <c r="E832647" i="1"/>
  <c r="E832646" i="1"/>
  <c r="E832645" i="1"/>
  <c r="E832644" i="1"/>
  <c r="E832643" i="1"/>
  <c r="E832642" i="1"/>
  <c r="E832641" i="1"/>
  <c r="E832640" i="1"/>
  <c r="E832639" i="1"/>
  <c r="E832638" i="1"/>
  <c r="E832637" i="1"/>
  <c r="E832636" i="1"/>
  <c r="E832635" i="1"/>
  <c r="E832634" i="1"/>
  <c r="E832633" i="1"/>
  <c r="E832632" i="1"/>
  <c r="E832631" i="1"/>
  <c r="E832630" i="1"/>
  <c r="E832629" i="1"/>
  <c r="E832628" i="1"/>
  <c r="E832627" i="1"/>
  <c r="E832626" i="1"/>
  <c r="E832625" i="1"/>
  <c r="E832624" i="1"/>
  <c r="E832623" i="1"/>
  <c r="E832622" i="1"/>
  <c r="E832621" i="1"/>
  <c r="E832620" i="1"/>
  <c r="E832619" i="1"/>
  <c r="E832618" i="1"/>
  <c r="E832617" i="1"/>
  <c r="E832616" i="1"/>
  <c r="E832615" i="1"/>
  <c r="E832614" i="1"/>
  <c r="E832613" i="1"/>
  <c r="E832612" i="1"/>
  <c r="E832611" i="1"/>
  <c r="E832610" i="1"/>
  <c r="E832609" i="1"/>
  <c r="E832608" i="1"/>
  <c r="E832607" i="1"/>
  <c r="E832606" i="1"/>
  <c r="E832605" i="1"/>
  <c r="E832604" i="1"/>
  <c r="E832603" i="1"/>
  <c r="E832602" i="1"/>
  <c r="E832601" i="1"/>
  <c r="E832600" i="1"/>
  <c r="E832599" i="1"/>
  <c r="E832598" i="1"/>
  <c r="E832597" i="1"/>
  <c r="E832596" i="1"/>
  <c r="E832595" i="1"/>
  <c r="E832594" i="1"/>
  <c r="E832593" i="1"/>
  <c r="E832592" i="1"/>
  <c r="E832591" i="1"/>
  <c r="E832590" i="1"/>
  <c r="E832589" i="1"/>
  <c r="E832588" i="1"/>
  <c r="E832587" i="1"/>
  <c r="E832586" i="1"/>
  <c r="E832585" i="1"/>
  <c r="E832584" i="1"/>
  <c r="E832583" i="1"/>
  <c r="E832582" i="1"/>
  <c r="E832581" i="1"/>
  <c r="E832580" i="1"/>
  <c r="E832579" i="1"/>
  <c r="E832578" i="1"/>
  <c r="E832577" i="1"/>
  <c r="E832576" i="1"/>
  <c r="E832575" i="1"/>
  <c r="E832574" i="1"/>
  <c r="E832573" i="1"/>
  <c r="E832572" i="1"/>
  <c r="E832571" i="1"/>
  <c r="E832570" i="1"/>
  <c r="E832569" i="1"/>
  <c r="E832568" i="1"/>
  <c r="E832567" i="1"/>
  <c r="E832566" i="1"/>
  <c r="E832565" i="1"/>
  <c r="E832564" i="1"/>
  <c r="E832563" i="1"/>
  <c r="E832562" i="1"/>
  <c r="E832561" i="1"/>
  <c r="E832560" i="1"/>
  <c r="E832559" i="1"/>
  <c r="E832558" i="1"/>
  <c r="E832557" i="1"/>
  <c r="E832556" i="1"/>
  <c r="E832555" i="1"/>
  <c r="E832554" i="1"/>
  <c r="E832553" i="1"/>
  <c r="E832552" i="1"/>
  <c r="E832551" i="1"/>
  <c r="E832550" i="1"/>
  <c r="E832549" i="1"/>
  <c r="E832548" i="1"/>
  <c r="E832547" i="1"/>
  <c r="E832546" i="1"/>
  <c r="E832545" i="1"/>
  <c r="E832544" i="1"/>
  <c r="E832543" i="1"/>
  <c r="E832542" i="1"/>
  <c r="E832541" i="1"/>
  <c r="E832540" i="1"/>
  <c r="E832539" i="1"/>
  <c r="E832538" i="1"/>
  <c r="E832537" i="1"/>
  <c r="E832536" i="1"/>
  <c r="E832535" i="1"/>
  <c r="E832534" i="1"/>
  <c r="E832533" i="1"/>
  <c r="E832532" i="1"/>
  <c r="E832531" i="1"/>
  <c r="E832530" i="1"/>
  <c r="E832529" i="1"/>
  <c r="E832528" i="1"/>
  <c r="E832527" i="1"/>
  <c r="E832526" i="1"/>
  <c r="E832525" i="1"/>
  <c r="E832524" i="1"/>
  <c r="E832523" i="1"/>
  <c r="E832522" i="1"/>
  <c r="E832521" i="1"/>
  <c r="E832520" i="1"/>
  <c r="E832519" i="1"/>
  <c r="E832518" i="1"/>
  <c r="E832517" i="1"/>
  <c r="E832516" i="1"/>
  <c r="E832515" i="1"/>
  <c r="E832514" i="1"/>
  <c r="E832513" i="1"/>
  <c r="E832512" i="1"/>
  <c r="E832511" i="1"/>
  <c r="E832510" i="1"/>
  <c r="E832509" i="1"/>
  <c r="E832508" i="1"/>
  <c r="E832507" i="1"/>
  <c r="E832506" i="1"/>
  <c r="E832505" i="1"/>
  <c r="E832504" i="1"/>
  <c r="E832503" i="1"/>
  <c r="E832502" i="1"/>
  <c r="E832501" i="1"/>
  <c r="E832500" i="1"/>
  <c r="E832499" i="1"/>
  <c r="E832498" i="1"/>
  <c r="E832497" i="1"/>
  <c r="E832496" i="1"/>
  <c r="E832495" i="1"/>
  <c r="E832494" i="1"/>
  <c r="E832493" i="1"/>
  <c r="E832492" i="1"/>
  <c r="E832491" i="1"/>
  <c r="E832490" i="1"/>
  <c r="E832489" i="1"/>
  <c r="E832488" i="1"/>
  <c r="E832487" i="1"/>
  <c r="E832486" i="1"/>
  <c r="E832485" i="1"/>
  <c r="E832484" i="1"/>
  <c r="E832483" i="1"/>
  <c r="E832482" i="1"/>
  <c r="E832481" i="1"/>
  <c r="E832480" i="1"/>
  <c r="E832479" i="1"/>
  <c r="E832478" i="1"/>
  <c r="E832477" i="1"/>
  <c r="E832476" i="1"/>
  <c r="E832475" i="1"/>
  <c r="E832474" i="1"/>
  <c r="E832473" i="1"/>
  <c r="E832472" i="1"/>
  <c r="E832471" i="1"/>
  <c r="E832470" i="1"/>
  <c r="E832469" i="1"/>
  <c r="E832468" i="1"/>
  <c r="E832467" i="1"/>
  <c r="E832466" i="1"/>
  <c r="E832465" i="1"/>
  <c r="E832464" i="1"/>
  <c r="E832463" i="1"/>
  <c r="E832462" i="1"/>
  <c r="E832461" i="1"/>
  <c r="E832460" i="1"/>
  <c r="E832459" i="1"/>
  <c r="E832458" i="1"/>
  <c r="E832457" i="1"/>
  <c r="E832456" i="1"/>
  <c r="E832455" i="1"/>
  <c r="E832454" i="1"/>
  <c r="E832453" i="1"/>
  <c r="E832452" i="1"/>
  <c r="E832451" i="1"/>
  <c r="E832450" i="1"/>
  <c r="E832449" i="1"/>
  <c r="E832448" i="1"/>
  <c r="E832447" i="1"/>
  <c r="E832446" i="1"/>
  <c r="E832445" i="1"/>
  <c r="E832444" i="1"/>
  <c r="E832443" i="1"/>
  <c r="E832442" i="1"/>
  <c r="E832441" i="1"/>
  <c r="E832440" i="1"/>
  <c r="E832439" i="1"/>
  <c r="E832438" i="1"/>
  <c r="E832437" i="1"/>
  <c r="E832436" i="1"/>
  <c r="E832435" i="1"/>
  <c r="E832434" i="1"/>
  <c r="E832433" i="1"/>
  <c r="E832432" i="1"/>
  <c r="E832431" i="1"/>
  <c r="E832430" i="1"/>
  <c r="E832429" i="1"/>
  <c r="E832428" i="1"/>
  <c r="E832427" i="1"/>
  <c r="E832426" i="1"/>
  <c r="E832425" i="1"/>
  <c r="E832424" i="1"/>
  <c r="E832423" i="1"/>
  <c r="E832422" i="1"/>
  <c r="E832421" i="1"/>
  <c r="E832420" i="1"/>
  <c r="E832419" i="1"/>
  <c r="E832418" i="1"/>
  <c r="E832417" i="1"/>
  <c r="E832416" i="1"/>
  <c r="E832415" i="1"/>
  <c r="E832414" i="1"/>
  <c r="E832413" i="1"/>
  <c r="E832412" i="1"/>
  <c r="E832411" i="1"/>
  <c r="E832410" i="1"/>
  <c r="E832409" i="1"/>
  <c r="E832408" i="1"/>
  <c r="E832407" i="1"/>
  <c r="E832406" i="1"/>
  <c r="E832405" i="1"/>
  <c r="E832404" i="1"/>
  <c r="E832403" i="1"/>
  <c r="E832402" i="1"/>
  <c r="E832401" i="1"/>
  <c r="E832400" i="1"/>
  <c r="E832399" i="1"/>
  <c r="E832398" i="1"/>
  <c r="E832397" i="1"/>
  <c r="E832396" i="1"/>
  <c r="E832395" i="1"/>
  <c r="E832394" i="1"/>
  <c r="E832393" i="1"/>
  <c r="E832392" i="1"/>
  <c r="E832391" i="1"/>
  <c r="E832390" i="1"/>
  <c r="E832389" i="1"/>
  <c r="E832388" i="1"/>
  <c r="E832387" i="1"/>
  <c r="E832386" i="1"/>
  <c r="E832385" i="1"/>
  <c r="E832384" i="1"/>
  <c r="E832383" i="1"/>
  <c r="E832382" i="1"/>
  <c r="E832381" i="1"/>
  <c r="E832380" i="1"/>
  <c r="E832379" i="1"/>
  <c r="E832378" i="1"/>
  <c r="E832377" i="1"/>
  <c r="E832376" i="1"/>
  <c r="E832375" i="1"/>
  <c r="E832374" i="1"/>
  <c r="E832373" i="1"/>
  <c r="E832372" i="1"/>
  <c r="E832371" i="1"/>
  <c r="E832370" i="1"/>
  <c r="E832369" i="1"/>
  <c r="E832368" i="1"/>
  <c r="E832367" i="1"/>
  <c r="E832366" i="1"/>
  <c r="E832365" i="1"/>
  <c r="E832364" i="1"/>
  <c r="E832363" i="1"/>
  <c r="E832362" i="1"/>
  <c r="E832361" i="1"/>
  <c r="E832360" i="1"/>
  <c r="E832359" i="1"/>
  <c r="E832358" i="1"/>
  <c r="E832357" i="1"/>
  <c r="E832356" i="1"/>
  <c r="E832355" i="1"/>
  <c r="E832354" i="1"/>
  <c r="E832353" i="1"/>
  <c r="E832352" i="1"/>
  <c r="E832351" i="1"/>
  <c r="E832350" i="1"/>
  <c r="E832349" i="1"/>
  <c r="E832348" i="1"/>
  <c r="E832347" i="1"/>
  <c r="E832346" i="1"/>
  <c r="E832345" i="1"/>
  <c r="E832344" i="1"/>
  <c r="E832343" i="1"/>
  <c r="E832342" i="1"/>
  <c r="E832341" i="1"/>
  <c r="E832340" i="1"/>
  <c r="E832339" i="1"/>
  <c r="E832338" i="1"/>
  <c r="E832337" i="1"/>
  <c r="E832336" i="1"/>
  <c r="E832335" i="1"/>
  <c r="E832334" i="1"/>
  <c r="E832333" i="1"/>
  <c r="E832332" i="1"/>
  <c r="E832331" i="1"/>
  <c r="E832330" i="1"/>
  <c r="E832329" i="1"/>
  <c r="E832328" i="1"/>
  <c r="E832327" i="1"/>
  <c r="E832326" i="1"/>
  <c r="E832325" i="1"/>
  <c r="E832324" i="1"/>
  <c r="E832323" i="1"/>
  <c r="E832322" i="1"/>
  <c r="E832321" i="1"/>
  <c r="E832320" i="1"/>
  <c r="E832319" i="1"/>
  <c r="E832318" i="1"/>
  <c r="E832317" i="1"/>
  <c r="E832316" i="1"/>
  <c r="E832315" i="1"/>
  <c r="E832314" i="1"/>
  <c r="E832313" i="1"/>
  <c r="E832312" i="1"/>
  <c r="E832311" i="1"/>
  <c r="E832310" i="1"/>
  <c r="E832309" i="1"/>
  <c r="E832308" i="1"/>
  <c r="E832307" i="1"/>
  <c r="E832306" i="1"/>
  <c r="E832305" i="1"/>
  <c r="E832304" i="1"/>
  <c r="E832303" i="1"/>
  <c r="E832302" i="1"/>
  <c r="E832301" i="1"/>
  <c r="E832300" i="1"/>
  <c r="E832299" i="1"/>
  <c r="E832298" i="1"/>
  <c r="E832297" i="1"/>
  <c r="E832296" i="1"/>
  <c r="E832295" i="1"/>
  <c r="E832294" i="1"/>
  <c r="E832293" i="1"/>
  <c r="E832292" i="1"/>
  <c r="E832291" i="1"/>
  <c r="E832290" i="1"/>
  <c r="E832289" i="1"/>
  <c r="E832288" i="1"/>
  <c r="E832287" i="1"/>
  <c r="E832286" i="1"/>
  <c r="E832285" i="1"/>
  <c r="E832284" i="1"/>
  <c r="E832283" i="1"/>
  <c r="E832282" i="1"/>
  <c r="E832281" i="1"/>
  <c r="E832280" i="1"/>
  <c r="E832279" i="1"/>
  <c r="E832278" i="1"/>
  <c r="E832277" i="1"/>
  <c r="E832276" i="1"/>
  <c r="E832275" i="1"/>
  <c r="E832274" i="1"/>
  <c r="E832273" i="1"/>
  <c r="E832272" i="1"/>
  <c r="E832271" i="1"/>
  <c r="E832270" i="1"/>
  <c r="E832269" i="1"/>
  <c r="E832268" i="1"/>
  <c r="E832267" i="1"/>
  <c r="E832266" i="1"/>
  <c r="E832265" i="1"/>
  <c r="E832264" i="1"/>
  <c r="E832263" i="1"/>
  <c r="E832262" i="1"/>
  <c r="E832261" i="1"/>
  <c r="E832260" i="1"/>
  <c r="E832259" i="1"/>
  <c r="E832258" i="1"/>
  <c r="E832257" i="1"/>
  <c r="E832256" i="1"/>
  <c r="E832255" i="1"/>
  <c r="E832254" i="1"/>
  <c r="E832253" i="1"/>
  <c r="E832252" i="1"/>
  <c r="E832251" i="1"/>
  <c r="E832250" i="1"/>
  <c r="E832249" i="1"/>
  <c r="E832248" i="1"/>
  <c r="E832247" i="1"/>
  <c r="E832246" i="1"/>
  <c r="E832245" i="1"/>
  <c r="E832244" i="1"/>
  <c r="E832243" i="1"/>
  <c r="E832242" i="1"/>
  <c r="E832241" i="1"/>
  <c r="E832240" i="1"/>
  <c r="E832239" i="1"/>
  <c r="E832238" i="1"/>
  <c r="E832237" i="1"/>
  <c r="E832236" i="1"/>
  <c r="E832235" i="1"/>
  <c r="E832234" i="1"/>
  <c r="E832233" i="1"/>
  <c r="E832232" i="1"/>
  <c r="E832231" i="1"/>
  <c r="E832230" i="1"/>
  <c r="E832229" i="1"/>
  <c r="E832228" i="1"/>
  <c r="E832227" i="1"/>
  <c r="E832226" i="1"/>
  <c r="E832225" i="1"/>
  <c r="E832224" i="1"/>
  <c r="E832223" i="1"/>
  <c r="E832222" i="1"/>
  <c r="E832221" i="1"/>
  <c r="E832220" i="1"/>
  <c r="E832219" i="1"/>
  <c r="E832218" i="1"/>
  <c r="E832217" i="1"/>
  <c r="E832216" i="1"/>
  <c r="E832215" i="1"/>
  <c r="E832214" i="1"/>
  <c r="E832213" i="1"/>
  <c r="E832212" i="1"/>
  <c r="E832211" i="1"/>
  <c r="E832210" i="1"/>
  <c r="E832209" i="1"/>
  <c r="E832208" i="1"/>
  <c r="E832207" i="1"/>
  <c r="E832206" i="1"/>
  <c r="E832205" i="1"/>
  <c r="E832204" i="1"/>
  <c r="E832203" i="1"/>
  <c r="E832202" i="1"/>
  <c r="E832201" i="1"/>
  <c r="E832200" i="1"/>
  <c r="E832199" i="1"/>
  <c r="E832198" i="1"/>
  <c r="E832197" i="1"/>
  <c r="E832196" i="1"/>
  <c r="E832195" i="1"/>
  <c r="E832194" i="1"/>
  <c r="E832193" i="1"/>
  <c r="E832192" i="1"/>
  <c r="E832191" i="1"/>
  <c r="E832190" i="1"/>
  <c r="E832189" i="1"/>
  <c r="E832188" i="1"/>
  <c r="E832187" i="1"/>
  <c r="E832186" i="1"/>
  <c r="E832185" i="1"/>
  <c r="E832184" i="1"/>
  <c r="E832183" i="1"/>
  <c r="E832182" i="1"/>
  <c r="E832181" i="1"/>
  <c r="E832180" i="1"/>
  <c r="E832179" i="1"/>
  <c r="E832178" i="1"/>
  <c r="E832177" i="1"/>
  <c r="E832176" i="1"/>
  <c r="E832175" i="1"/>
  <c r="E832174" i="1"/>
  <c r="E832173" i="1"/>
  <c r="E832172" i="1"/>
  <c r="E832171" i="1"/>
  <c r="E832170" i="1"/>
  <c r="E832169" i="1"/>
  <c r="E832168" i="1"/>
  <c r="E832167" i="1"/>
  <c r="E832166" i="1"/>
  <c r="E832165" i="1"/>
  <c r="E832164" i="1"/>
  <c r="E832163" i="1"/>
  <c r="E832162" i="1"/>
  <c r="E832161" i="1"/>
  <c r="E832160" i="1"/>
  <c r="E832159" i="1"/>
  <c r="E832158" i="1"/>
  <c r="E832157" i="1"/>
  <c r="E832156" i="1"/>
  <c r="E832155" i="1"/>
  <c r="E832154" i="1"/>
  <c r="E832153" i="1"/>
  <c r="E832152" i="1"/>
  <c r="E832151" i="1"/>
  <c r="E832150" i="1"/>
  <c r="E832149" i="1"/>
  <c r="E832148" i="1"/>
  <c r="E832147" i="1"/>
  <c r="E832146" i="1"/>
  <c r="E832145" i="1"/>
  <c r="E832144" i="1"/>
  <c r="E832143" i="1"/>
  <c r="E832142" i="1"/>
  <c r="E832141" i="1"/>
  <c r="E832140" i="1"/>
  <c r="E832139" i="1"/>
  <c r="E832138" i="1"/>
  <c r="E832137" i="1"/>
  <c r="E832136" i="1"/>
  <c r="E832135" i="1"/>
  <c r="E832134" i="1"/>
  <c r="E832133" i="1"/>
  <c r="E832132" i="1"/>
  <c r="E832131" i="1"/>
  <c r="E832130" i="1"/>
  <c r="E832129" i="1"/>
  <c r="E832128" i="1"/>
  <c r="E832127" i="1"/>
  <c r="E832126" i="1"/>
  <c r="E832125" i="1"/>
  <c r="E832124" i="1"/>
  <c r="E832123" i="1"/>
  <c r="E832122" i="1"/>
  <c r="E832121" i="1"/>
  <c r="E832120" i="1"/>
  <c r="E832119" i="1"/>
  <c r="E832118" i="1"/>
  <c r="E832117" i="1"/>
  <c r="E832116" i="1"/>
  <c r="E832115" i="1"/>
  <c r="E832114" i="1"/>
  <c r="E832113" i="1"/>
  <c r="E832112" i="1"/>
  <c r="E832111" i="1"/>
  <c r="E832110" i="1"/>
  <c r="E832109" i="1"/>
  <c r="E832108" i="1"/>
  <c r="E832107" i="1"/>
  <c r="E832106" i="1"/>
  <c r="E832105" i="1"/>
  <c r="E832104" i="1"/>
  <c r="E832103" i="1"/>
  <c r="E832102" i="1"/>
  <c r="E832101" i="1"/>
  <c r="E832100" i="1"/>
  <c r="E832099" i="1"/>
  <c r="E832098" i="1"/>
  <c r="E832097" i="1"/>
  <c r="E832096" i="1"/>
  <c r="E832095" i="1"/>
  <c r="E832094" i="1"/>
  <c r="E832093" i="1"/>
  <c r="E832092" i="1"/>
  <c r="E832091" i="1"/>
  <c r="E832090" i="1"/>
  <c r="E832089" i="1"/>
  <c r="E832088" i="1"/>
  <c r="E832087" i="1"/>
  <c r="E832086" i="1"/>
  <c r="E832085" i="1"/>
  <c r="E832084" i="1"/>
  <c r="E832083" i="1"/>
  <c r="E832082" i="1"/>
  <c r="E832081" i="1"/>
  <c r="E832080" i="1"/>
  <c r="E832079" i="1"/>
  <c r="E832078" i="1"/>
  <c r="E832077" i="1"/>
  <c r="E832076" i="1"/>
  <c r="E832075" i="1"/>
  <c r="E832074" i="1"/>
  <c r="E832073" i="1"/>
  <c r="E832072" i="1"/>
  <c r="E832071" i="1"/>
  <c r="E832070" i="1"/>
  <c r="E832069" i="1"/>
  <c r="E832068" i="1"/>
  <c r="E832067" i="1"/>
  <c r="E832066" i="1"/>
  <c r="E832065" i="1"/>
  <c r="E832064" i="1"/>
  <c r="E832063" i="1"/>
  <c r="E832062" i="1"/>
  <c r="E832061" i="1"/>
  <c r="E832060" i="1"/>
  <c r="E832059" i="1"/>
  <c r="E832058" i="1"/>
  <c r="E832057" i="1"/>
  <c r="E832056" i="1"/>
  <c r="E832055" i="1"/>
  <c r="E832054" i="1"/>
  <c r="E832053" i="1"/>
  <c r="E832052" i="1"/>
  <c r="E832051" i="1"/>
  <c r="E832050" i="1"/>
  <c r="E832049" i="1"/>
  <c r="E832048" i="1"/>
  <c r="E832047" i="1"/>
  <c r="E832046" i="1"/>
  <c r="E832045" i="1"/>
  <c r="E832044" i="1"/>
  <c r="E832043" i="1"/>
  <c r="E832042" i="1"/>
  <c r="E832041" i="1"/>
  <c r="E832040" i="1"/>
  <c r="E832039" i="1"/>
  <c r="E832038" i="1"/>
  <c r="E832037" i="1"/>
  <c r="E832036" i="1"/>
  <c r="E832035" i="1"/>
  <c r="E832034" i="1"/>
  <c r="E832033" i="1"/>
  <c r="E832032" i="1"/>
  <c r="E832031" i="1"/>
  <c r="E832030" i="1"/>
  <c r="E832029" i="1"/>
  <c r="E832028" i="1"/>
  <c r="E832027" i="1"/>
  <c r="E832026" i="1"/>
  <c r="E832025" i="1"/>
  <c r="E832024" i="1"/>
  <c r="E832023" i="1"/>
  <c r="E832022" i="1"/>
  <c r="E832021" i="1"/>
  <c r="E832020" i="1"/>
  <c r="E832019" i="1"/>
  <c r="E832018" i="1"/>
  <c r="E832017" i="1"/>
  <c r="E832016" i="1"/>
  <c r="E832015" i="1"/>
  <c r="E832014" i="1"/>
  <c r="E832013" i="1"/>
  <c r="E832012" i="1"/>
  <c r="E832011" i="1"/>
  <c r="E832010" i="1"/>
  <c r="E832009" i="1"/>
  <c r="E832008" i="1"/>
  <c r="E832007" i="1"/>
  <c r="E832006" i="1"/>
  <c r="E832005" i="1"/>
  <c r="E832004" i="1"/>
  <c r="E832003" i="1"/>
  <c r="E832002" i="1"/>
  <c r="E832001" i="1"/>
  <c r="E832000" i="1"/>
  <c r="E831999" i="1"/>
  <c r="E831998" i="1"/>
  <c r="E831997" i="1"/>
  <c r="E831996" i="1"/>
  <c r="E831995" i="1"/>
  <c r="E831994" i="1"/>
  <c r="E831993" i="1"/>
  <c r="E831992" i="1"/>
  <c r="E831991" i="1"/>
  <c r="E831990" i="1"/>
  <c r="E831989" i="1"/>
  <c r="E831988" i="1"/>
  <c r="E831987" i="1"/>
  <c r="E831986" i="1"/>
  <c r="E831985" i="1"/>
  <c r="E831984" i="1"/>
  <c r="E831983" i="1"/>
  <c r="E831982" i="1"/>
  <c r="E831981" i="1"/>
  <c r="E831980" i="1"/>
  <c r="E831979" i="1"/>
  <c r="E831978" i="1"/>
  <c r="E831977" i="1"/>
  <c r="E831976" i="1"/>
  <c r="E831975" i="1"/>
  <c r="E831974" i="1"/>
  <c r="E831973" i="1"/>
  <c r="E831972" i="1"/>
  <c r="E831971" i="1"/>
  <c r="E831970" i="1"/>
  <c r="E831969" i="1"/>
  <c r="E831968" i="1"/>
  <c r="E831967" i="1"/>
  <c r="E831966" i="1"/>
  <c r="E831965" i="1"/>
  <c r="E831964" i="1"/>
  <c r="E831963" i="1"/>
  <c r="E831962" i="1"/>
  <c r="E831961" i="1"/>
  <c r="E831960" i="1"/>
  <c r="E831959" i="1"/>
  <c r="E831958" i="1"/>
  <c r="E831957" i="1"/>
  <c r="E831956" i="1"/>
  <c r="E831955" i="1"/>
  <c r="E831954" i="1"/>
  <c r="E831953" i="1"/>
  <c r="E831952" i="1"/>
  <c r="E831951" i="1"/>
  <c r="E831950" i="1"/>
  <c r="E831949" i="1"/>
  <c r="E831948" i="1"/>
  <c r="E831947" i="1"/>
  <c r="E831946" i="1"/>
  <c r="E831945" i="1"/>
  <c r="E831944" i="1"/>
  <c r="E831943" i="1"/>
  <c r="E831942" i="1"/>
  <c r="E831941" i="1"/>
  <c r="E831940" i="1"/>
  <c r="E831939" i="1"/>
  <c r="E831938" i="1"/>
  <c r="E831937" i="1"/>
  <c r="E831936" i="1"/>
  <c r="E831935" i="1"/>
  <c r="E831934" i="1"/>
  <c r="E831933" i="1"/>
  <c r="E831932" i="1"/>
  <c r="E831931" i="1"/>
  <c r="E831930" i="1"/>
  <c r="E831929" i="1"/>
  <c r="E831928" i="1"/>
  <c r="E831927" i="1"/>
  <c r="E831926" i="1"/>
  <c r="E831925" i="1"/>
  <c r="E831924" i="1"/>
  <c r="E831923" i="1"/>
  <c r="E831922" i="1"/>
  <c r="E831921" i="1"/>
  <c r="E831920" i="1"/>
  <c r="E831919" i="1"/>
  <c r="E831918" i="1"/>
  <c r="E831917" i="1"/>
  <c r="E831916" i="1"/>
  <c r="E831915" i="1"/>
  <c r="E831914" i="1"/>
  <c r="E831913" i="1"/>
  <c r="E831912" i="1"/>
  <c r="E831911" i="1"/>
  <c r="E831910" i="1"/>
  <c r="E831909" i="1"/>
  <c r="E831908" i="1"/>
  <c r="E831907" i="1"/>
  <c r="E831906" i="1"/>
  <c r="E831905" i="1"/>
  <c r="E831904" i="1"/>
  <c r="E831903" i="1"/>
  <c r="E831902" i="1"/>
  <c r="E831901" i="1"/>
  <c r="E831900" i="1"/>
  <c r="E831899" i="1"/>
  <c r="E831898" i="1"/>
  <c r="E831897" i="1"/>
  <c r="E831896" i="1"/>
  <c r="E831895" i="1"/>
  <c r="E831894" i="1"/>
  <c r="E831893" i="1"/>
  <c r="E831892" i="1"/>
  <c r="E831891" i="1"/>
  <c r="E831890" i="1"/>
  <c r="E831889" i="1"/>
  <c r="E831888" i="1"/>
  <c r="E831887" i="1"/>
  <c r="E831886" i="1"/>
  <c r="E831885" i="1"/>
  <c r="E831884" i="1"/>
  <c r="E831883" i="1"/>
  <c r="E831882" i="1"/>
  <c r="E831881" i="1"/>
  <c r="E831880" i="1"/>
  <c r="E831879" i="1"/>
  <c r="E831878" i="1"/>
  <c r="E831877" i="1"/>
  <c r="E831876" i="1"/>
  <c r="E831875" i="1"/>
  <c r="E831874" i="1"/>
  <c r="E831873" i="1"/>
  <c r="E831872" i="1"/>
  <c r="E831871" i="1"/>
  <c r="E831870" i="1"/>
  <c r="E831869" i="1"/>
  <c r="E831868" i="1"/>
  <c r="E831867" i="1"/>
  <c r="E831866" i="1"/>
  <c r="E831865" i="1"/>
  <c r="E831864" i="1"/>
  <c r="E831863" i="1"/>
  <c r="E831862" i="1"/>
  <c r="E831861" i="1"/>
  <c r="E831860" i="1"/>
  <c r="E831859" i="1"/>
  <c r="E831858" i="1"/>
  <c r="E831857" i="1"/>
  <c r="E831856" i="1"/>
  <c r="E831855" i="1"/>
  <c r="E831854" i="1"/>
  <c r="E831853" i="1"/>
  <c r="E831852" i="1"/>
  <c r="E831851" i="1"/>
  <c r="E831850" i="1"/>
  <c r="E831849" i="1"/>
  <c r="E831848" i="1"/>
  <c r="E831847" i="1"/>
  <c r="E831846" i="1"/>
  <c r="E831845" i="1"/>
  <c r="E831844" i="1"/>
  <c r="E831843" i="1"/>
  <c r="E831842" i="1"/>
  <c r="E831841" i="1"/>
  <c r="E831840" i="1"/>
  <c r="E831839" i="1"/>
  <c r="E831838" i="1"/>
  <c r="E831837" i="1"/>
  <c r="E831836" i="1"/>
  <c r="E831835" i="1"/>
  <c r="E831834" i="1"/>
  <c r="E831833" i="1"/>
  <c r="E831832" i="1"/>
  <c r="E831831" i="1"/>
  <c r="E831830" i="1"/>
  <c r="E831829" i="1"/>
  <c r="E831828" i="1"/>
  <c r="E831827" i="1"/>
  <c r="E831826" i="1"/>
  <c r="E831825" i="1"/>
  <c r="E831824" i="1"/>
  <c r="E831823" i="1"/>
  <c r="E831822" i="1"/>
  <c r="E831821" i="1"/>
  <c r="E831820" i="1"/>
  <c r="E831819" i="1"/>
  <c r="E831818" i="1"/>
  <c r="E831817" i="1"/>
  <c r="E831816" i="1"/>
  <c r="E831815" i="1"/>
  <c r="E831814" i="1"/>
  <c r="E831813" i="1"/>
  <c r="E831812" i="1"/>
  <c r="E831811" i="1"/>
  <c r="E831810" i="1"/>
  <c r="E831809" i="1"/>
  <c r="E831808" i="1"/>
  <c r="E831807" i="1"/>
  <c r="E831806" i="1"/>
  <c r="E831805" i="1"/>
  <c r="E831804" i="1"/>
  <c r="E831803" i="1"/>
  <c r="E831802" i="1"/>
  <c r="E831801" i="1"/>
  <c r="E831800" i="1"/>
  <c r="E831799" i="1"/>
  <c r="E831798" i="1"/>
  <c r="E831797" i="1"/>
  <c r="E831796" i="1"/>
  <c r="E831795" i="1"/>
  <c r="E831794" i="1"/>
  <c r="E831793" i="1"/>
  <c r="E831792" i="1"/>
  <c r="E831791" i="1"/>
  <c r="E831790" i="1"/>
  <c r="E831789" i="1"/>
  <c r="E831788" i="1"/>
  <c r="E831787" i="1"/>
  <c r="E831786" i="1"/>
  <c r="E831785" i="1"/>
  <c r="E831784" i="1"/>
  <c r="E831783" i="1"/>
  <c r="E831782" i="1"/>
  <c r="E831781" i="1"/>
  <c r="E831780" i="1"/>
  <c r="E831779" i="1"/>
  <c r="E831778" i="1"/>
  <c r="E831777" i="1"/>
  <c r="E831776" i="1"/>
  <c r="E831775" i="1"/>
  <c r="E831774" i="1"/>
  <c r="E831773" i="1"/>
  <c r="E831772" i="1"/>
  <c r="E831771" i="1"/>
  <c r="E831770" i="1"/>
  <c r="E831769" i="1"/>
  <c r="E831768" i="1"/>
  <c r="E831767" i="1"/>
  <c r="E831766" i="1"/>
  <c r="E831765" i="1"/>
  <c r="E831764" i="1"/>
  <c r="E831763" i="1"/>
  <c r="E831762" i="1"/>
  <c r="E831761" i="1"/>
  <c r="E831760" i="1"/>
  <c r="E831759" i="1"/>
  <c r="E831758" i="1"/>
  <c r="E831757" i="1"/>
  <c r="E831756" i="1"/>
  <c r="E831755" i="1"/>
  <c r="E831754" i="1"/>
  <c r="E831753" i="1"/>
  <c r="E831752" i="1"/>
  <c r="E831751" i="1"/>
  <c r="E831750" i="1"/>
  <c r="E831749" i="1"/>
  <c r="E831748" i="1"/>
  <c r="E831747" i="1"/>
  <c r="E831746" i="1"/>
  <c r="E831745" i="1"/>
  <c r="E831744" i="1"/>
  <c r="E831743" i="1"/>
  <c r="E831742" i="1"/>
  <c r="E831741" i="1"/>
  <c r="E831740" i="1"/>
  <c r="E831739" i="1"/>
  <c r="E831738" i="1"/>
  <c r="E831737" i="1"/>
  <c r="E831736" i="1"/>
  <c r="E831735" i="1"/>
  <c r="E831734" i="1"/>
  <c r="E831733" i="1"/>
  <c r="E831732" i="1"/>
  <c r="E831731" i="1"/>
  <c r="E831730" i="1"/>
  <c r="E831729" i="1"/>
  <c r="E831728" i="1"/>
  <c r="E831727" i="1"/>
  <c r="E831726" i="1"/>
  <c r="E831725" i="1"/>
  <c r="E831724" i="1"/>
  <c r="E831723" i="1"/>
  <c r="E831722" i="1"/>
  <c r="E831721" i="1"/>
  <c r="E831720" i="1"/>
  <c r="E831719" i="1"/>
  <c r="E831718" i="1"/>
  <c r="E831717" i="1"/>
  <c r="E831716" i="1"/>
  <c r="E831715" i="1"/>
  <c r="E831714" i="1"/>
  <c r="E831713" i="1"/>
  <c r="E831712" i="1"/>
  <c r="E831711" i="1"/>
  <c r="E831710" i="1"/>
  <c r="E831709" i="1"/>
  <c r="E831708" i="1"/>
  <c r="E831707" i="1"/>
  <c r="E831706" i="1"/>
  <c r="E831705" i="1"/>
  <c r="E831704" i="1"/>
  <c r="E831703" i="1"/>
  <c r="E831702" i="1"/>
  <c r="E831701" i="1"/>
  <c r="E831700" i="1"/>
  <c r="E831699" i="1"/>
  <c r="E831698" i="1"/>
  <c r="E831697" i="1"/>
  <c r="E831696" i="1"/>
  <c r="E831695" i="1"/>
  <c r="E831694" i="1"/>
  <c r="E831693" i="1"/>
  <c r="E831692" i="1"/>
  <c r="E831691" i="1"/>
  <c r="E831690" i="1"/>
  <c r="E831689" i="1"/>
  <c r="E831688" i="1"/>
  <c r="E831687" i="1"/>
  <c r="E831686" i="1"/>
  <c r="E831685" i="1"/>
  <c r="E831684" i="1"/>
  <c r="E831683" i="1"/>
  <c r="E831682" i="1"/>
  <c r="E831681" i="1"/>
  <c r="E831680" i="1"/>
  <c r="E831679" i="1"/>
  <c r="E831678" i="1"/>
  <c r="E831677" i="1"/>
  <c r="E831676" i="1"/>
  <c r="E831675" i="1"/>
  <c r="E831674" i="1"/>
  <c r="E831673" i="1"/>
  <c r="E831672" i="1"/>
  <c r="E831671" i="1"/>
  <c r="E831670" i="1"/>
  <c r="E831669" i="1"/>
  <c r="E831668" i="1"/>
  <c r="E831667" i="1"/>
  <c r="E831666" i="1"/>
  <c r="E831665" i="1"/>
  <c r="E831664" i="1"/>
  <c r="E831663" i="1"/>
  <c r="E831662" i="1"/>
  <c r="E831661" i="1"/>
  <c r="E831660" i="1"/>
  <c r="E831659" i="1"/>
  <c r="E831658" i="1"/>
  <c r="E831657" i="1"/>
  <c r="E831656" i="1"/>
  <c r="E831655" i="1"/>
  <c r="E831654" i="1"/>
  <c r="E831653" i="1"/>
  <c r="E831652" i="1"/>
  <c r="E831651" i="1"/>
  <c r="E831650" i="1"/>
  <c r="E831649" i="1"/>
  <c r="E831648" i="1"/>
  <c r="E831647" i="1"/>
  <c r="E831646" i="1"/>
  <c r="E831645" i="1"/>
  <c r="E831644" i="1"/>
  <c r="E831643" i="1"/>
  <c r="E831642" i="1"/>
  <c r="E831641" i="1"/>
  <c r="E831640" i="1"/>
  <c r="E831639" i="1"/>
  <c r="E831638" i="1"/>
  <c r="E831637" i="1"/>
  <c r="E831636" i="1"/>
  <c r="E831635" i="1"/>
  <c r="E831634" i="1"/>
  <c r="E831633" i="1"/>
  <c r="E831632" i="1"/>
  <c r="E831631" i="1"/>
  <c r="E831630" i="1"/>
  <c r="E831629" i="1"/>
  <c r="E831628" i="1"/>
  <c r="E831627" i="1"/>
  <c r="E831626" i="1"/>
  <c r="E831625" i="1"/>
  <c r="E831624" i="1"/>
  <c r="E831623" i="1"/>
  <c r="E831622" i="1"/>
  <c r="E831621" i="1"/>
  <c r="E831620" i="1"/>
  <c r="E831619" i="1"/>
  <c r="E831618" i="1"/>
  <c r="E831617" i="1"/>
  <c r="E831616" i="1"/>
  <c r="E831615" i="1"/>
  <c r="E831614" i="1"/>
  <c r="E831613" i="1"/>
  <c r="E831612" i="1"/>
  <c r="E831611" i="1"/>
  <c r="E831610" i="1"/>
  <c r="E831609" i="1"/>
  <c r="E831608" i="1"/>
  <c r="E831607" i="1"/>
  <c r="E831606" i="1"/>
  <c r="E831605" i="1"/>
  <c r="E831604" i="1"/>
  <c r="E831603" i="1"/>
  <c r="E831602" i="1"/>
  <c r="E831601" i="1"/>
  <c r="E831600" i="1"/>
  <c r="E831599" i="1"/>
  <c r="E831598" i="1"/>
  <c r="E831597" i="1"/>
  <c r="E831596" i="1"/>
  <c r="E831595" i="1"/>
  <c r="E831594" i="1"/>
  <c r="E831593" i="1"/>
  <c r="E831592" i="1"/>
  <c r="E831591" i="1"/>
  <c r="E831590" i="1"/>
  <c r="E831589" i="1"/>
  <c r="E831588" i="1"/>
  <c r="E831587" i="1"/>
  <c r="E831586" i="1"/>
  <c r="E831585" i="1"/>
  <c r="E831584" i="1"/>
  <c r="E831583" i="1"/>
  <c r="E831582" i="1"/>
  <c r="E831581" i="1"/>
  <c r="E831580" i="1"/>
  <c r="E831579" i="1"/>
  <c r="E831578" i="1"/>
  <c r="E831577" i="1"/>
  <c r="E831576" i="1"/>
  <c r="E831575" i="1"/>
  <c r="E831574" i="1"/>
  <c r="E831573" i="1"/>
  <c r="E831572" i="1"/>
  <c r="E831571" i="1"/>
  <c r="E831570" i="1"/>
  <c r="E831569" i="1"/>
  <c r="E831568" i="1"/>
  <c r="E831567" i="1"/>
  <c r="E831566" i="1"/>
  <c r="E831565" i="1"/>
  <c r="E831564" i="1"/>
  <c r="E831563" i="1"/>
  <c r="E831562" i="1"/>
  <c r="E831561" i="1"/>
  <c r="E831560" i="1"/>
  <c r="E831559" i="1"/>
  <c r="E831558" i="1"/>
  <c r="E831557" i="1"/>
  <c r="E831556" i="1"/>
  <c r="E831555" i="1"/>
  <c r="E831554" i="1"/>
  <c r="E831553" i="1"/>
  <c r="E831552" i="1"/>
  <c r="E831551" i="1"/>
  <c r="E831550" i="1"/>
  <c r="E831549" i="1"/>
  <c r="E831548" i="1"/>
  <c r="E831547" i="1"/>
  <c r="E831546" i="1"/>
  <c r="E831545" i="1"/>
  <c r="E831544" i="1"/>
  <c r="E831543" i="1"/>
  <c r="E831542" i="1"/>
  <c r="E831541" i="1"/>
  <c r="E831540" i="1"/>
  <c r="E831539" i="1"/>
  <c r="E831538" i="1"/>
  <c r="E831537" i="1"/>
  <c r="E831536" i="1"/>
  <c r="E831535" i="1"/>
  <c r="E831534" i="1"/>
  <c r="E831533" i="1"/>
  <c r="E831532" i="1"/>
  <c r="E831531" i="1"/>
  <c r="E831530" i="1"/>
  <c r="E831529" i="1"/>
  <c r="E831528" i="1"/>
  <c r="E831527" i="1"/>
  <c r="E831526" i="1"/>
  <c r="E831525" i="1"/>
  <c r="E831524" i="1"/>
  <c r="E831523" i="1"/>
  <c r="E831522" i="1"/>
  <c r="E831521" i="1"/>
  <c r="E831520" i="1"/>
  <c r="E831519" i="1"/>
  <c r="E831518" i="1"/>
  <c r="E831517" i="1"/>
  <c r="E831516" i="1"/>
  <c r="E831515" i="1"/>
  <c r="E831514" i="1"/>
  <c r="E831513" i="1"/>
  <c r="E831512" i="1"/>
  <c r="E831511" i="1"/>
  <c r="E831510" i="1"/>
  <c r="E831509" i="1"/>
  <c r="E831508" i="1"/>
  <c r="E831507" i="1"/>
  <c r="E831506" i="1"/>
  <c r="E831505" i="1"/>
  <c r="E831504" i="1"/>
  <c r="E831503" i="1"/>
  <c r="E831502" i="1"/>
  <c r="E831501" i="1"/>
  <c r="E831500" i="1"/>
  <c r="E831499" i="1"/>
  <c r="E831498" i="1"/>
  <c r="E831497" i="1"/>
  <c r="E831496" i="1"/>
  <c r="E831495" i="1"/>
  <c r="E831494" i="1"/>
  <c r="E831493" i="1"/>
  <c r="E831492" i="1"/>
  <c r="E831491" i="1"/>
  <c r="E831490" i="1"/>
  <c r="E831489" i="1"/>
  <c r="E831488" i="1"/>
  <c r="E831487" i="1"/>
  <c r="E831486" i="1"/>
  <c r="E831485" i="1"/>
  <c r="E831484" i="1"/>
  <c r="E831483" i="1"/>
  <c r="E831482" i="1"/>
  <c r="E831481" i="1"/>
  <c r="E831480" i="1"/>
  <c r="E831479" i="1"/>
  <c r="E831478" i="1"/>
  <c r="E831477" i="1"/>
  <c r="E831476" i="1"/>
  <c r="E831475" i="1"/>
  <c r="E831474" i="1"/>
  <c r="E831473" i="1"/>
  <c r="E831472" i="1"/>
  <c r="E831471" i="1"/>
  <c r="E831470" i="1"/>
  <c r="E831469" i="1"/>
  <c r="E831468" i="1"/>
  <c r="E831467" i="1"/>
  <c r="E831466" i="1"/>
  <c r="E831465" i="1"/>
  <c r="E831464" i="1"/>
  <c r="E831463" i="1"/>
  <c r="E831462" i="1"/>
  <c r="E831461" i="1"/>
  <c r="E831460" i="1"/>
  <c r="E831459" i="1"/>
  <c r="E831458" i="1"/>
  <c r="E831457" i="1"/>
  <c r="E831456" i="1"/>
  <c r="E831455" i="1"/>
  <c r="E831454" i="1"/>
  <c r="E831453" i="1"/>
  <c r="E831452" i="1"/>
  <c r="E831451" i="1"/>
  <c r="E831450" i="1"/>
  <c r="E831449" i="1"/>
  <c r="E831448" i="1"/>
  <c r="E831447" i="1"/>
  <c r="E831446" i="1"/>
  <c r="E831445" i="1"/>
  <c r="E831444" i="1"/>
  <c r="E831443" i="1"/>
  <c r="E831442" i="1"/>
  <c r="E831441" i="1"/>
  <c r="E831440" i="1"/>
  <c r="E831439" i="1"/>
  <c r="E831438" i="1"/>
  <c r="E831437" i="1"/>
  <c r="E831436" i="1"/>
  <c r="E831435" i="1"/>
  <c r="E831434" i="1"/>
  <c r="E831433" i="1"/>
  <c r="E831432" i="1"/>
  <c r="E831431" i="1"/>
  <c r="E831430" i="1"/>
  <c r="E831429" i="1"/>
  <c r="E831428" i="1"/>
  <c r="E831427" i="1"/>
  <c r="E831426" i="1"/>
  <c r="E831425" i="1"/>
  <c r="E831424" i="1"/>
  <c r="E831423" i="1"/>
  <c r="E831422" i="1"/>
  <c r="E831421" i="1"/>
  <c r="E831420" i="1"/>
  <c r="E831419" i="1"/>
  <c r="E831418" i="1"/>
  <c r="E831417" i="1"/>
  <c r="E831416" i="1"/>
  <c r="E831415" i="1"/>
  <c r="E831414" i="1"/>
  <c r="E831413" i="1"/>
  <c r="E831412" i="1"/>
  <c r="E831411" i="1"/>
  <c r="E831410" i="1"/>
  <c r="E831409" i="1"/>
  <c r="E831408" i="1"/>
  <c r="E831407" i="1"/>
  <c r="E831406" i="1"/>
  <c r="E831405" i="1"/>
  <c r="E831404" i="1"/>
  <c r="E831403" i="1"/>
  <c r="E831402" i="1"/>
  <c r="E831401" i="1"/>
  <c r="E831400" i="1"/>
  <c r="E831399" i="1"/>
  <c r="E831398" i="1"/>
  <c r="E831397" i="1"/>
  <c r="E831396" i="1"/>
  <c r="E831395" i="1"/>
  <c r="E831394" i="1"/>
  <c r="E831393" i="1"/>
  <c r="E831392" i="1"/>
  <c r="E831391" i="1"/>
  <c r="E831390" i="1"/>
  <c r="E831389" i="1"/>
  <c r="E831388" i="1"/>
  <c r="E831387" i="1"/>
  <c r="E831386" i="1"/>
  <c r="E831385" i="1"/>
  <c r="E831384" i="1"/>
  <c r="E831383" i="1"/>
  <c r="E831382" i="1"/>
  <c r="E831381" i="1"/>
  <c r="E831380" i="1"/>
  <c r="E831379" i="1"/>
  <c r="E831378" i="1"/>
  <c r="E831377" i="1"/>
  <c r="E831376" i="1"/>
  <c r="E831375" i="1"/>
  <c r="E831374" i="1"/>
  <c r="E831373" i="1"/>
  <c r="E831372" i="1"/>
  <c r="E831371" i="1"/>
  <c r="E831370" i="1"/>
  <c r="E831369" i="1"/>
  <c r="E831368" i="1"/>
  <c r="E831367" i="1"/>
  <c r="E831366" i="1"/>
  <c r="E831365" i="1"/>
  <c r="E831364" i="1"/>
  <c r="E831363" i="1"/>
  <c r="E831362" i="1"/>
  <c r="E831361" i="1"/>
  <c r="E831360" i="1"/>
  <c r="E831359" i="1"/>
  <c r="E831358" i="1"/>
  <c r="E831357" i="1"/>
  <c r="E831356" i="1"/>
  <c r="E831355" i="1"/>
  <c r="E831354" i="1"/>
  <c r="E831353" i="1"/>
  <c r="E831352" i="1"/>
  <c r="E831351" i="1"/>
  <c r="E831350" i="1"/>
  <c r="E831349" i="1"/>
  <c r="E831348" i="1"/>
  <c r="E831347" i="1"/>
  <c r="E831346" i="1"/>
  <c r="E831345" i="1"/>
  <c r="E831344" i="1"/>
  <c r="E831343" i="1"/>
  <c r="E831342" i="1"/>
  <c r="E831341" i="1"/>
  <c r="E831340" i="1"/>
  <c r="E831339" i="1"/>
  <c r="E831338" i="1"/>
  <c r="E831337" i="1"/>
  <c r="E831336" i="1"/>
  <c r="E831335" i="1"/>
  <c r="E831334" i="1"/>
  <c r="E831333" i="1"/>
  <c r="E831332" i="1"/>
  <c r="E831331" i="1"/>
  <c r="E831330" i="1"/>
  <c r="E831329" i="1"/>
  <c r="E831328" i="1"/>
  <c r="E831327" i="1"/>
  <c r="E831326" i="1"/>
  <c r="E831325" i="1"/>
  <c r="E831324" i="1"/>
  <c r="E831323" i="1"/>
  <c r="E831322" i="1"/>
  <c r="E831321" i="1"/>
  <c r="E831320" i="1"/>
  <c r="E831319" i="1"/>
  <c r="E831318" i="1"/>
  <c r="E831317" i="1"/>
  <c r="E831316" i="1"/>
  <c r="E831315" i="1"/>
  <c r="E831314" i="1"/>
  <c r="E831313" i="1"/>
  <c r="E831312" i="1"/>
  <c r="E831311" i="1"/>
  <c r="E831310" i="1"/>
  <c r="E831309" i="1"/>
  <c r="E831308" i="1"/>
  <c r="E831307" i="1"/>
  <c r="E831306" i="1"/>
  <c r="E831305" i="1"/>
  <c r="E831304" i="1"/>
  <c r="E831303" i="1"/>
  <c r="E831302" i="1"/>
  <c r="E831301" i="1"/>
  <c r="E831300" i="1"/>
  <c r="E831299" i="1"/>
  <c r="E831298" i="1"/>
  <c r="E831297" i="1"/>
  <c r="E831296" i="1"/>
  <c r="E831295" i="1"/>
  <c r="E831294" i="1"/>
  <c r="E831293" i="1"/>
  <c r="E831292" i="1"/>
  <c r="E831291" i="1"/>
  <c r="E831290" i="1"/>
  <c r="E831289" i="1"/>
  <c r="E831288" i="1"/>
  <c r="E831287" i="1"/>
  <c r="E831286" i="1"/>
  <c r="E831285" i="1"/>
  <c r="E831284" i="1"/>
  <c r="E831283" i="1"/>
  <c r="E831282" i="1"/>
  <c r="E831281" i="1"/>
  <c r="E831280" i="1"/>
  <c r="E831279" i="1"/>
  <c r="E831278" i="1"/>
  <c r="E831277" i="1"/>
  <c r="E831276" i="1"/>
  <c r="E831275" i="1"/>
  <c r="E831274" i="1"/>
  <c r="E831273" i="1"/>
  <c r="E831272" i="1"/>
  <c r="E831271" i="1"/>
  <c r="E831270" i="1"/>
  <c r="E831269" i="1"/>
  <c r="E831268" i="1"/>
  <c r="E831267" i="1"/>
  <c r="E831266" i="1"/>
  <c r="E831265" i="1"/>
  <c r="E831264" i="1"/>
  <c r="E831263" i="1"/>
  <c r="E831262" i="1"/>
  <c r="E831261" i="1"/>
  <c r="E831260" i="1"/>
  <c r="E831259" i="1"/>
  <c r="E831258" i="1"/>
  <c r="E831257" i="1"/>
  <c r="E831256" i="1"/>
  <c r="E831255" i="1"/>
  <c r="E831254" i="1"/>
  <c r="E831253" i="1"/>
  <c r="E831252" i="1"/>
  <c r="E831251" i="1"/>
  <c r="E831250" i="1"/>
  <c r="E831249" i="1"/>
  <c r="E831248" i="1"/>
  <c r="E831247" i="1"/>
  <c r="E831246" i="1"/>
  <c r="E831245" i="1"/>
  <c r="E831244" i="1"/>
  <c r="E831243" i="1"/>
  <c r="E831242" i="1"/>
  <c r="E831241" i="1"/>
  <c r="E831240" i="1"/>
  <c r="E831239" i="1"/>
  <c r="E831238" i="1"/>
  <c r="E831237" i="1"/>
  <c r="E831236" i="1"/>
  <c r="E831235" i="1"/>
  <c r="E831234" i="1"/>
  <c r="E831233" i="1"/>
  <c r="E831232" i="1"/>
  <c r="E831231" i="1"/>
  <c r="E831230" i="1"/>
  <c r="E831229" i="1"/>
  <c r="E831228" i="1"/>
  <c r="E831227" i="1"/>
  <c r="E831226" i="1"/>
  <c r="E831225" i="1"/>
  <c r="E831224" i="1"/>
  <c r="E831223" i="1"/>
  <c r="E831222" i="1"/>
  <c r="E831221" i="1"/>
  <c r="E831220" i="1"/>
  <c r="E831219" i="1"/>
  <c r="E831218" i="1"/>
  <c r="E831217" i="1"/>
  <c r="E831216" i="1"/>
  <c r="E831215" i="1"/>
  <c r="E831214" i="1"/>
  <c r="E831213" i="1"/>
  <c r="E831212" i="1"/>
  <c r="E831211" i="1"/>
  <c r="E831210" i="1"/>
  <c r="E831209" i="1"/>
  <c r="E831208" i="1"/>
  <c r="E831207" i="1"/>
  <c r="E831206" i="1"/>
  <c r="E831205" i="1"/>
  <c r="E831204" i="1"/>
  <c r="E831203" i="1"/>
  <c r="E831202" i="1"/>
  <c r="E831201" i="1"/>
  <c r="E831200" i="1"/>
  <c r="E831199" i="1"/>
  <c r="E831198" i="1"/>
  <c r="E831197" i="1"/>
  <c r="E831196" i="1"/>
  <c r="E831195" i="1"/>
  <c r="E831194" i="1"/>
  <c r="E831193" i="1"/>
  <c r="E831192" i="1"/>
  <c r="E831191" i="1"/>
  <c r="E831190" i="1"/>
  <c r="E831189" i="1"/>
  <c r="E831188" i="1"/>
  <c r="E831187" i="1"/>
  <c r="E831186" i="1"/>
  <c r="E831185" i="1"/>
  <c r="E831184" i="1"/>
  <c r="E831183" i="1"/>
  <c r="E831182" i="1"/>
  <c r="E831181" i="1"/>
  <c r="E831180" i="1"/>
  <c r="E831179" i="1"/>
  <c r="E831178" i="1"/>
  <c r="E831177" i="1"/>
  <c r="E831176" i="1"/>
  <c r="E831175" i="1"/>
  <c r="E831174" i="1"/>
  <c r="E831173" i="1"/>
  <c r="E831172" i="1"/>
  <c r="E831171" i="1"/>
  <c r="E831170" i="1"/>
  <c r="E831169" i="1"/>
  <c r="E831168" i="1"/>
  <c r="E831167" i="1"/>
  <c r="E831166" i="1"/>
  <c r="E831165" i="1"/>
  <c r="E831164" i="1"/>
  <c r="E831163" i="1"/>
  <c r="E831162" i="1"/>
  <c r="E831161" i="1"/>
  <c r="E831160" i="1"/>
  <c r="E831159" i="1"/>
  <c r="E831158" i="1"/>
  <c r="E831157" i="1"/>
  <c r="E831156" i="1"/>
  <c r="E831155" i="1"/>
  <c r="E831154" i="1"/>
  <c r="E831153" i="1"/>
  <c r="E831152" i="1"/>
  <c r="E831151" i="1"/>
  <c r="E831150" i="1"/>
  <c r="E831149" i="1"/>
  <c r="E831148" i="1"/>
  <c r="E831147" i="1"/>
  <c r="E831146" i="1"/>
  <c r="E831145" i="1"/>
  <c r="E831144" i="1"/>
  <c r="E831143" i="1"/>
  <c r="E831142" i="1"/>
  <c r="E831141" i="1"/>
  <c r="E831140" i="1"/>
  <c r="E831139" i="1"/>
  <c r="E831138" i="1"/>
  <c r="E831137" i="1"/>
  <c r="E831136" i="1"/>
  <c r="E831135" i="1"/>
  <c r="E831134" i="1"/>
  <c r="E831133" i="1"/>
  <c r="E831132" i="1"/>
  <c r="E831131" i="1"/>
  <c r="E831130" i="1"/>
  <c r="E831129" i="1"/>
  <c r="E831128" i="1"/>
  <c r="E831127" i="1"/>
  <c r="E831126" i="1"/>
  <c r="E831125" i="1"/>
  <c r="E831124" i="1"/>
  <c r="E831123" i="1"/>
  <c r="E831122" i="1"/>
  <c r="E831121" i="1"/>
  <c r="E831120" i="1"/>
  <c r="E831119" i="1"/>
  <c r="E831118" i="1"/>
  <c r="E831117" i="1"/>
  <c r="E831116" i="1"/>
  <c r="E831115" i="1"/>
  <c r="E831114" i="1"/>
  <c r="E831113" i="1"/>
  <c r="E831112" i="1"/>
  <c r="E831111" i="1"/>
  <c r="E831110" i="1"/>
  <c r="E831109" i="1"/>
  <c r="E831108" i="1"/>
  <c r="E831107" i="1"/>
  <c r="E831106" i="1"/>
  <c r="E831105" i="1"/>
  <c r="E831104" i="1"/>
  <c r="E831103" i="1"/>
  <c r="E831102" i="1"/>
  <c r="E831101" i="1"/>
  <c r="E831100" i="1"/>
  <c r="E831099" i="1"/>
  <c r="E831098" i="1"/>
  <c r="E831097" i="1"/>
  <c r="E831096" i="1"/>
  <c r="E831095" i="1"/>
  <c r="E831094" i="1"/>
  <c r="E831093" i="1"/>
  <c r="E831092" i="1"/>
  <c r="E831091" i="1"/>
  <c r="E831090" i="1"/>
  <c r="E831089" i="1"/>
  <c r="E831088" i="1"/>
  <c r="E831087" i="1"/>
  <c r="E831086" i="1"/>
  <c r="E831085" i="1"/>
  <c r="E831084" i="1"/>
  <c r="E831083" i="1"/>
  <c r="E831082" i="1"/>
  <c r="E831081" i="1"/>
  <c r="E831080" i="1"/>
  <c r="E831079" i="1"/>
  <c r="E831078" i="1"/>
  <c r="E831077" i="1"/>
  <c r="E831076" i="1"/>
  <c r="E831075" i="1"/>
  <c r="E831074" i="1"/>
  <c r="E831073" i="1"/>
  <c r="E831072" i="1"/>
  <c r="E831071" i="1"/>
  <c r="E831070" i="1"/>
  <c r="E831069" i="1"/>
  <c r="E831068" i="1"/>
  <c r="E831067" i="1"/>
  <c r="E831066" i="1"/>
  <c r="E831065" i="1"/>
  <c r="E831064" i="1"/>
  <c r="E831063" i="1"/>
  <c r="E831062" i="1"/>
  <c r="E831061" i="1"/>
  <c r="E831060" i="1"/>
  <c r="E831059" i="1"/>
  <c r="E831058" i="1"/>
  <c r="E831057" i="1"/>
  <c r="E831056" i="1"/>
  <c r="E831055" i="1"/>
  <c r="E831054" i="1"/>
  <c r="E831053" i="1"/>
  <c r="E831052" i="1"/>
  <c r="E831051" i="1"/>
  <c r="E831050" i="1"/>
  <c r="E831049" i="1"/>
  <c r="E831048" i="1"/>
  <c r="E831047" i="1"/>
  <c r="E831046" i="1"/>
  <c r="E831045" i="1"/>
  <c r="E831044" i="1"/>
  <c r="E831043" i="1"/>
  <c r="E831042" i="1"/>
  <c r="E831041" i="1"/>
  <c r="E831040" i="1"/>
  <c r="E831039" i="1"/>
  <c r="E831038" i="1"/>
  <c r="E831037" i="1"/>
  <c r="E831036" i="1"/>
  <c r="E831035" i="1"/>
  <c r="E831034" i="1"/>
  <c r="E831033" i="1"/>
  <c r="E831032" i="1"/>
  <c r="E831031" i="1"/>
  <c r="E831030" i="1"/>
  <c r="E831029" i="1"/>
  <c r="E831028" i="1"/>
  <c r="E831027" i="1"/>
  <c r="E831026" i="1"/>
  <c r="E831025" i="1"/>
  <c r="E831024" i="1"/>
  <c r="E831023" i="1"/>
  <c r="E831022" i="1"/>
  <c r="E831021" i="1"/>
  <c r="E831020" i="1"/>
  <c r="E831019" i="1"/>
  <c r="E831018" i="1"/>
  <c r="E831017" i="1"/>
  <c r="E831016" i="1"/>
  <c r="E831015" i="1"/>
  <c r="E831014" i="1"/>
  <c r="E831013" i="1"/>
  <c r="E831012" i="1"/>
  <c r="E831011" i="1"/>
  <c r="E831010" i="1"/>
  <c r="E831009" i="1"/>
  <c r="E831008" i="1"/>
  <c r="E831007" i="1"/>
  <c r="E831006" i="1"/>
  <c r="E831005" i="1"/>
  <c r="E831004" i="1"/>
  <c r="E831003" i="1"/>
  <c r="E831002" i="1"/>
  <c r="E831001" i="1"/>
  <c r="E831000" i="1"/>
  <c r="E830999" i="1"/>
  <c r="E830998" i="1"/>
  <c r="E830997" i="1"/>
  <c r="E830996" i="1"/>
  <c r="E830995" i="1"/>
  <c r="E830994" i="1"/>
  <c r="E830993" i="1"/>
  <c r="E830992" i="1"/>
  <c r="E830991" i="1"/>
  <c r="E830990" i="1"/>
  <c r="E830989" i="1"/>
  <c r="E830988" i="1"/>
  <c r="E830987" i="1"/>
  <c r="E830986" i="1"/>
  <c r="E830985" i="1"/>
  <c r="E830984" i="1"/>
  <c r="E830983" i="1"/>
  <c r="E830982" i="1"/>
  <c r="E830981" i="1"/>
  <c r="E830980" i="1"/>
  <c r="E830979" i="1"/>
  <c r="E830978" i="1"/>
  <c r="E830977" i="1"/>
  <c r="E830976" i="1"/>
  <c r="E830975" i="1"/>
  <c r="E830974" i="1"/>
  <c r="E830973" i="1"/>
  <c r="E830972" i="1"/>
  <c r="E830971" i="1"/>
  <c r="E830970" i="1"/>
  <c r="E830969" i="1"/>
  <c r="E830968" i="1"/>
  <c r="E830967" i="1"/>
  <c r="E830966" i="1"/>
  <c r="E830965" i="1"/>
  <c r="E830964" i="1"/>
  <c r="E830963" i="1"/>
  <c r="E830962" i="1"/>
  <c r="E830961" i="1"/>
  <c r="E830960" i="1"/>
  <c r="E830959" i="1"/>
  <c r="E830958" i="1"/>
  <c r="E830957" i="1"/>
  <c r="E830956" i="1"/>
  <c r="E830955" i="1"/>
  <c r="E830954" i="1"/>
  <c r="E830953" i="1"/>
  <c r="E830952" i="1"/>
  <c r="E830951" i="1"/>
  <c r="E830950" i="1"/>
  <c r="E830949" i="1"/>
  <c r="E830948" i="1"/>
  <c r="E830947" i="1"/>
  <c r="E830946" i="1"/>
  <c r="E830945" i="1"/>
  <c r="E830944" i="1"/>
  <c r="E830943" i="1"/>
  <c r="E830942" i="1"/>
  <c r="E830941" i="1"/>
  <c r="E830940" i="1"/>
  <c r="E830939" i="1"/>
  <c r="E830938" i="1"/>
  <c r="E830937" i="1"/>
  <c r="E830936" i="1"/>
  <c r="E830935" i="1"/>
  <c r="E830934" i="1"/>
  <c r="E830933" i="1"/>
  <c r="E830932" i="1"/>
  <c r="E830931" i="1"/>
  <c r="E830930" i="1"/>
  <c r="E830929" i="1"/>
  <c r="E830928" i="1"/>
  <c r="E830927" i="1"/>
  <c r="E830926" i="1"/>
  <c r="E830925" i="1"/>
  <c r="E830924" i="1"/>
  <c r="E830923" i="1"/>
  <c r="E830922" i="1"/>
  <c r="E830921" i="1"/>
  <c r="E830920" i="1"/>
  <c r="E830919" i="1"/>
  <c r="E830918" i="1"/>
  <c r="E830917" i="1"/>
  <c r="E830916" i="1"/>
  <c r="E830915" i="1"/>
  <c r="E830914" i="1"/>
  <c r="E830913" i="1"/>
  <c r="E830912" i="1"/>
  <c r="E830911" i="1"/>
  <c r="E830910" i="1"/>
  <c r="E830909" i="1"/>
  <c r="E830908" i="1"/>
  <c r="E830907" i="1"/>
  <c r="E830906" i="1"/>
  <c r="E830905" i="1"/>
  <c r="E830904" i="1"/>
  <c r="E830903" i="1"/>
  <c r="E830902" i="1"/>
  <c r="E830901" i="1"/>
  <c r="E830900" i="1"/>
  <c r="E830899" i="1"/>
  <c r="E830898" i="1"/>
  <c r="E830897" i="1"/>
  <c r="E830896" i="1"/>
  <c r="E830895" i="1"/>
  <c r="E830894" i="1"/>
  <c r="E830893" i="1"/>
  <c r="E830892" i="1"/>
  <c r="E830891" i="1"/>
  <c r="E830890" i="1"/>
  <c r="E830889" i="1"/>
  <c r="E830888" i="1"/>
  <c r="E830887" i="1"/>
  <c r="E830886" i="1"/>
  <c r="E830885" i="1"/>
  <c r="E830884" i="1"/>
  <c r="E830883" i="1"/>
  <c r="E830882" i="1"/>
  <c r="E830881" i="1"/>
  <c r="E830880" i="1"/>
  <c r="E830879" i="1"/>
  <c r="E830878" i="1"/>
  <c r="E830877" i="1"/>
  <c r="E830876" i="1"/>
  <c r="E830875" i="1"/>
  <c r="E830874" i="1"/>
  <c r="E830873" i="1"/>
  <c r="E830872" i="1"/>
  <c r="E830871" i="1"/>
  <c r="E830870" i="1"/>
  <c r="E830869" i="1"/>
  <c r="E830868" i="1"/>
  <c r="E830867" i="1"/>
  <c r="E830866" i="1"/>
  <c r="E830865" i="1"/>
  <c r="E830864" i="1"/>
  <c r="E830863" i="1"/>
  <c r="E830862" i="1"/>
  <c r="E830861" i="1"/>
  <c r="E830860" i="1"/>
  <c r="E830859" i="1"/>
  <c r="E830858" i="1"/>
  <c r="E830857" i="1"/>
  <c r="E830856" i="1"/>
  <c r="E830855" i="1"/>
  <c r="E830854" i="1"/>
  <c r="E830853" i="1"/>
  <c r="E830852" i="1"/>
  <c r="E830851" i="1"/>
  <c r="E830850" i="1"/>
  <c r="E830849" i="1"/>
  <c r="E830848" i="1"/>
  <c r="E830847" i="1"/>
  <c r="E830846" i="1"/>
  <c r="E830845" i="1"/>
  <c r="E830844" i="1"/>
  <c r="E830843" i="1"/>
  <c r="E830842" i="1"/>
  <c r="E830841" i="1"/>
  <c r="E830840" i="1"/>
  <c r="E830839" i="1"/>
  <c r="E830838" i="1"/>
  <c r="E830837" i="1"/>
  <c r="E830836" i="1"/>
  <c r="E830835" i="1"/>
  <c r="E830834" i="1"/>
  <c r="E830833" i="1"/>
  <c r="E830832" i="1"/>
  <c r="E830831" i="1"/>
  <c r="E830830" i="1"/>
  <c r="E830829" i="1"/>
  <c r="E830828" i="1"/>
  <c r="E830827" i="1"/>
  <c r="E830826" i="1"/>
  <c r="E830825" i="1"/>
  <c r="E830824" i="1"/>
  <c r="E830823" i="1"/>
  <c r="E830822" i="1"/>
  <c r="E830821" i="1"/>
  <c r="E830820" i="1"/>
  <c r="E830819" i="1"/>
  <c r="E830818" i="1"/>
  <c r="E830817" i="1"/>
  <c r="E830816" i="1"/>
  <c r="E830815" i="1"/>
  <c r="E830814" i="1"/>
  <c r="E830813" i="1"/>
  <c r="E830812" i="1"/>
  <c r="E830811" i="1"/>
  <c r="E830810" i="1"/>
  <c r="E830809" i="1"/>
  <c r="E830808" i="1"/>
  <c r="E830807" i="1"/>
  <c r="E830806" i="1"/>
  <c r="E830805" i="1"/>
  <c r="E830804" i="1"/>
  <c r="E830803" i="1"/>
  <c r="E830802" i="1"/>
  <c r="E830801" i="1"/>
  <c r="E830800" i="1"/>
  <c r="E830799" i="1"/>
  <c r="E830798" i="1"/>
  <c r="E830797" i="1"/>
  <c r="E830796" i="1"/>
  <c r="E830795" i="1"/>
  <c r="E830794" i="1"/>
  <c r="E830793" i="1"/>
  <c r="E830792" i="1"/>
  <c r="E830791" i="1"/>
  <c r="E830790" i="1"/>
  <c r="E830789" i="1"/>
  <c r="E830788" i="1"/>
  <c r="E830787" i="1"/>
  <c r="E830786" i="1"/>
  <c r="E830785" i="1"/>
  <c r="E830784" i="1"/>
  <c r="E830783" i="1"/>
  <c r="E830782" i="1"/>
  <c r="E830781" i="1"/>
  <c r="E830780" i="1"/>
  <c r="E830779" i="1"/>
  <c r="E830778" i="1"/>
  <c r="E830777" i="1"/>
  <c r="E830776" i="1"/>
  <c r="E830775" i="1"/>
  <c r="E830774" i="1"/>
  <c r="E830773" i="1"/>
  <c r="E830772" i="1"/>
  <c r="E830771" i="1"/>
  <c r="E830770" i="1"/>
  <c r="E830769" i="1"/>
  <c r="E830768" i="1"/>
  <c r="E830767" i="1"/>
  <c r="E830766" i="1"/>
  <c r="E830765" i="1"/>
  <c r="E830764" i="1"/>
  <c r="E830763" i="1"/>
  <c r="E830762" i="1"/>
  <c r="E830761" i="1"/>
  <c r="E830760" i="1"/>
  <c r="E830759" i="1"/>
  <c r="E830758" i="1"/>
  <c r="E830757" i="1"/>
  <c r="E830756" i="1"/>
  <c r="E830755" i="1"/>
  <c r="E830754" i="1"/>
  <c r="E830753" i="1"/>
  <c r="E830752" i="1"/>
  <c r="E830751" i="1"/>
  <c r="E830750" i="1"/>
  <c r="E830749" i="1"/>
  <c r="E830748" i="1"/>
  <c r="E830747" i="1"/>
  <c r="E830746" i="1"/>
  <c r="E830745" i="1"/>
  <c r="E830744" i="1"/>
  <c r="E830743" i="1"/>
  <c r="E830742" i="1"/>
  <c r="E830741" i="1"/>
  <c r="E830740" i="1"/>
  <c r="E830739" i="1"/>
  <c r="E830738" i="1"/>
  <c r="E830737" i="1"/>
  <c r="E830736" i="1"/>
  <c r="E830735" i="1"/>
  <c r="E830734" i="1"/>
  <c r="E830733" i="1"/>
  <c r="E830732" i="1"/>
  <c r="E830731" i="1"/>
  <c r="E830730" i="1"/>
  <c r="E830729" i="1"/>
  <c r="E830728" i="1"/>
  <c r="E830727" i="1"/>
  <c r="E830726" i="1"/>
  <c r="E830725" i="1"/>
  <c r="E830724" i="1"/>
  <c r="E830723" i="1"/>
  <c r="E830722" i="1"/>
  <c r="E830721" i="1"/>
  <c r="E830720" i="1"/>
  <c r="E830719" i="1"/>
  <c r="E830718" i="1"/>
  <c r="E830717" i="1"/>
  <c r="E830716" i="1"/>
  <c r="E830715" i="1"/>
  <c r="E830714" i="1"/>
  <c r="E830713" i="1"/>
  <c r="E830712" i="1"/>
  <c r="E830711" i="1"/>
  <c r="E830710" i="1"/>
  <c r="E830709" i="1"/>
  <c r="E830708" i="1"/>
  <c r="E830707" i="1"/>
  <c r="E830706" i="1"/>
  <c r="E830705" i="1"/>
  <c r="E830704" i="1"/>
  <c r="E830703" i="1"/>
  <c r="E830702" i="1"/>
  <c r="E830701" i="1"/>
  <c r="E830700" i="1"/>
  <c r="E830699" i="1"/>
  <c r="E830698" i="1"/>
  <c r="E830697" i="1"/>
  <c r="E830696" i="1"/>
  <c r="E830695" i="1"/>
  <c r="E830694" i="1"/>
  <c r="E830693" i="1"/>
  <c r="E830692" i="1"/>
  <c r="E830691" i="1"/>
  <c r="E830690" i="1"/>
  <c r="E830689" i="1"/>
  <c r="E830688" i="1"/>
  <c r="E830687" i="1"/>
  <c r="E830686" i="1"/>
  <c r="E830685" i="1"/>
  <c r="E830684" i="1"/>
  <c r="E830683" i="1"/>
  <c r="E830682" i="1"/>
  <c r="E830681" i="1"/>
  <c r="E830680" i="1"/>
  <c r="E830679" i="1"/>
  <c r="E830678" i="1"/>
  <c r="E830677" i="1"/>
  <c r="E830676" i="1"/>
  <c r="E830675" i="1"/>
  <c r="E830674" i="1"/>
  <c r="E830673" i="1"/>
  <c r="E830672" i="1"/>
  <c r="E830671" i="1"/>
  <c r="E830670" i="1"/>
  <c r="E830669" i="1"/>
  <c r="E830668" i="1"/>
  <c r="E830667" i="1"/>
  <c r="E830666" i="1"/>
  <c r="E830665" i="1"/>
  <c r="E830664" i="1"/>
  <c r="E830663" i="1"/>
  <c r="E830662" i="1"/>
  <c r="E830661" i="1"/>
  <c r="E830660" i="1"/>
  <c r="E830659" i="1"/>
  <c r="E830658" i="1"/>
  <c r="E830657" i="1"/>
  <c r="E830656" i="1"/>
  <c r="E830655" i="1"/>
  <c r="E830654" i="1"/>
  <c r="E830653" i="1"/>
  <c r="E830652" i="1"/>
  <c r="E830651" i="1"/>
  <c r="E830650" i="1"/>
  <c r="E830649" i="1"/>
  <c r="E830648" i="1"/>
  <c r="E830647" i="1"/>
  <c r="E830646" i="1"/>
  <c r="E830645" i="1"/>
  <c r="E830644" i="1"/>
  <c r="E830643" i="1"/>
  <c r="E830642" i="1"/>
  <c r="E830641" i="1"/>
  <c r="E830640" i="1"/>
  <c r="E830639" i="1"/>
  <c r="E830638" i="1"/>
  <c r="E830637" i="1"/>
  <c r="E830636" i="1"/>
  <c r="E830635" i="1"/>
  <c r="E830634" i="1"/>
  <c r="E830633" i="1"/>
  <c r="E830632" i="1"/>
  <c r="E830631" i="1"/>
  <c r="E830630" i="1"/>
  <c r="E830629" i="1"/>
  <c r="E830628" i="1"/>
  <c r="E830627" i="1"/>
  <c r="E830626" i="1"/>
  <c r="E830625" i="1"/>
  <c r="E830624" i="1"/>
  <c r="E830623" i="1"/>
  <c r="E830622" i="1"/>
  <c r="E830621" i="1"/>
  <c r="E830620" i="1"/>
  <c r="E830619" i="1"/>
  <c r="E830618" i="1"/>
  <c r="E830617" i="1"/>
  <c r="E830616" i="1"/>
  <c r="E830615" i="1"/>
  <c r="E830614" i="1"/>
  <c r="E830613" i="1"/>
  <c r="E830612" i="1"/>
  <c r="E830611" i="1"/>
  <c r="E830610" i="1"/>
  <c r="E830609" i="1"/>
  <c r="E830608" i="1"/>
  <c r="E830607" i="1"/>
  <c r="E830606" i="1"/>
  <c r="E830605" i="1"/>
  <c r="E830604" i="1"/>
  <c r="E830603" i="1"/>
  <c r="E830602" i="1"/>
  <c r="E830601" i="1"/>
  <c r="E830600" i="1"/>
  <c r="E830599" i="1"/>
  <c r="E830598" i="1"/>
  <c r="E830597" i="1"/>
  <c r="E830596" i="1"/>
  <c r="E830595" i="1"/>
  <c r="E830594" i="1"/>
  <c r="E830593" i="1"/>
  <c r="E830592" i="1"/>
  <c r="E830591" i="1"/>
  <c r="E830590" i="1"/>
  <c r="E830589" i="1"/>
  <c r="E830588" i="1"/>
  <c r="E830587" i="1"/>
  <c r="E830586" i="1"/>
  <c r="E830585" i="1"/>
  <c r="E830584" i="1"/>
  <c r="E830583" i="1"/>
  <c r="E830582" i="1"/>
  <c r="E830581" i="1"/>
  <c r="E830580" i="1"/>
  <c r="E830579" i="1"/>
  <c r="E830578" i="1"/>
  <c r="E830577" i="1"/>
  <c r="E830576" i="1"/>
  <c r="E830575" i="1"/>
  <c r="E830574" i="1"/>
  <c r="E830573" i="1"/>
  <c r="E830572" i="1"/>
  <c r="E830571" i="1"/>
  <c r="E830570" i="1"/>
  <c r="E830569" i="1"/>
  <c r="E830568" i="1"/>
  <c r="E830567" i="1"/>
  <c r="E830566" i="1"/>
  <c r="E830565" i="1"/>
  <c r="E830564" i="1"/>
  <c r="E830563" i="1"/>
  <c r="E830562" i="1"/>
  <c r="E830561" i="1"/>
  <c r="E830560" i="1"/>
  <c r="E830559" i="1"/>
  <c r="E830558" i="1"/>
  <c r="E830557" i="1"/>
  <c r="E830556" i="1"/>
  <c r="E830555" i="1"/>
  <c r="E830554" i="1"/>
  <c r="E830553" i="1"/>
  <c r="E830552" i="1"/>
  <c r="E830551" i="1"/>
  <c r="E830550" i="1"/>
  <c r="E830549" i="1"/>
  <c r="E830548" i="1"/>
  <c r="E830547" i="1"/>
  <c r="E830546" i="1"/>
  <c r="E830545" i="1"/>
  <c r="E830544" i="1"/>
  <c r="E830543" i="1"/>
  <c r="E830542" i="1"/>
  <c r="E830541" i="1"/>
  <c r="E830540" i="1"/>
  <c r="E830539" i="1"/>
  <c r="E830538" i="1"/>
  <c r="E830537" i="1"/>
  <c r="E830536" i="1"/>
  <c r="E830535" i="1"/>
  <c r="E830534" i="1"/>
  <c r="E830533" i="1"/>
  <c r="E830532" i="1"/>
  <c r="E830531" i="1"/>
  <c r="E830530" i="1"/>
  <c r="E830529" i="1"/>
  <c r="E830528" i="1"/>
  <c r="E830527" i="1"/>
  <c r="E830526" i="1"/>
  <c r="E830525" i="1"/>
  <c r="E830524" i="1"/>
  <c r="E830523" i="1"/>
  <c r="E830522" i="1"/>
  <c r="E830521" i="1"/>
  <c r="E830520" i="1"/>
  <c r="E830519" i="1"/>
  <c r="E830518" i="1"/>
  <c r="E830517" i="1"/>
  <c r="E830516" i="1"/>
  <c r="E830515" i="1"/>
  <c r="E830514" i="1"/>
  <c r="E830513" i="1"/>
  <c r="E830512" i="1"/>
  <c r="E830511" i="1"/>
  <c r="E830510" i="1"/>
  <c r="E830509" i="1"/>
  <c r="E830508" i="1"/>
  <c r="E830507" i="1"/>
  <c r="E830506" i="1"/>
  <c r="E830505" i="1"/>
  <c r="E830504" i="1"/>
  <c r="E830503" i="1"/>
  <c r="E830502" i="1"/>
  <c r="E830501" i="1"/>
  <c r="E830500" i="1"/>
  <c r="E830499" i="1"/>
  <c r="E830498" i="1"/>
  <c r="E830497" i="1"/>
  <c r="E830496" i="1"/>
  <c r="E830495" i="1"/>
  <c r="E830494" i="1"/>
  <c r="E830493" i="1"/>
  <c r="E830492" i="1"/>
  <c r="E830491" i="1"/>
  <c r="E830490" i="1"/>
  <c r="E830489" i="1"/>
  <c r="E830488" i="1"/>
  <c r="E830487" i="1"/>
  <c r="E830486" i="1"/>
  <c r="E830485" i="1"/>
  <c r="E830484" i="1"/>
  <c r="E830483" i="1"/>
  <c r="E830482" i="1"/>
  <c r="E830481" i="1"/>
  <c r="E830480" i="1"/>
  <c r="E830479" i="1"/>
  <c r="E830478" i="1"/>
  <c r="E830477" i="1"/>
  <c r="E830476" i="1"/>
  <c r="E830475" i="1"/>
  <c r="E830474" i="1"/>
  <c r="E830473" i="1"/>
  <c r="E830472" i="1"/>
  <c r="E830471" i="1"/>
  <c r="E830470" i="1"/>
  <c r="E830469" i="1"/>
  <c r="E830468" i="1"/>
  <c r="E830467" i="1"/>
  <c r="E830466" i="1"/>
  <c r="E830465" i="1"/>
  <c r="E830464" i="1"/>
  <c r="E830463" i="1"/>
  <c r="E830462" i="1"/>
  <c r="E830461" i="1"/>
  <c r="E830460" i="1"/>
  <c r="E830459" i="1"/>
  <c r="E830458" i="1"/>
  <c r="E830457" i="1"/>
  <c r="E830456" i="1"/>
  <c r="E830455" i="1"/>
  <c r="E830454" i="1"/>
  <c r="E830453" i="1"/>
  <c r="E830452" i="1"/>
  <c r="E830451" i="1"/>
  <c r="E830450" i="1"/>
  <c r="E830449" i="1"/>
  <c r="E830448" i="1"/>
  <c r="E830447" i="1"/>
  <c r="E830446" i="1"/>
  <c r="E830445" i="1"/>
  <c r="E830444" i="1"/>
  <c r="E830443" i="1"/>
  <c r="E830442" i="1"/>
  <c r="E830441" i="1"/>
  <c r="E830440" i="1"/>
  <c r="E830439" i="1"/>
  <c r="E830438" i="1"/>
  <c r="E830437" i="1"/>
  <c r="E830436" i="1"/>
  <c r="E830435" i="1"/>
  <c r="E830434" i="1"/>
  <c r="E830433" i="1"/>
  <c r="E830432" i="1"/>
  <c r="E830431" i="1"/>
  <c r="E830430" i="1"/>
  <c r="E830429" i="1"/>
  <c r="E830428" i="1"/>
  <c r="E830427" i="1"/>
  <c r="E830426" i="1"/>
  <c r="E830425" i="1"/>
  <c r="E830424" i="1"/>
  <c r="E830423" i="1"/>
  <c r="E830422" i="1"/>
  <c r="E830421" i="1"/>
  <c r="E830420" i="1"/>
  <c r="E830419" i="1"/>
  <c r="E830418" i="1"/>
  <c r="E830417" i="1"/>
  <c r="E830416" i="1"/>
  <c r="E830415" i="1"/>
  <c r="E830414" i="1"/>
  <c r="E830413" i="1"/>
  <c r="E830412" i="1"/>
  <c r="E830411" i="1"/>
  <c r="E830410" i="1"/>
  <c r="E830409" i="1"/>
  <c r="E830408" i="1"/>
  <c r="E830407" i="1"/>
  <c r="E830406" i="1"/>
  <c r="E830405" i="1"/>
  <c r="E830404" i="1"/>
  <c r="E830403" i="1"/>
  <c r="E830402" i="1"/>
  <c r="E830401" i="1"/>
  <c r="E830400" i="1"/>
  <c r="E830399" i="1"/>
  <c r="E830398" i="1"/>
  <c r="E830397" i="1"/>
  <c r="E830396" i="1"/>
  <c r="E830395" i="1"/>
  <c r="E830394" i="1"/>
  <c r="E830393" i="1"/>
  <c r="E830392" i="1"/>
  <c r="E830391" i="1"/>
  <c r="E830390" i="1"/>
  <c r="E830389" i="1"/>
  <c r="E830388" i="1"/>
  <c r="E830387" i="1"/>
  <c r="E830386" i="1"/>
  <c r="E830385" i="1"/>
  <c r="E830384" i="1"/>
  <c r="E830383" i="1"/>
  <c r="E830382" i="1"/>
  <c r="E830381" i="1"/>
  <c r="E830380" i="1"/>
  <c r="E830379" i="1"/>
  <c r="E830378" i="1"/>
  <c r="E830377" i="1"/>
  <c r="E830376" i="1"/>
  <c r="E830375" i="1"/>
  <c r="E830374" i="1"/>
  <c r="E830373" i="1"/>
  <c r="E830372" i="1"/>
  <c r="E830371" i="1"/>
  <c r="E830370" i="1"/>
  <c r="E830369" i="1"/>
  <c r="E830368" i="1"/>
  <c r="E830367" i="1"/>
  <c r="E830366" i="1"/>
  <c r="E830365" i="1"/>
  <c r="E830364" i="1"/>
  <c r="E830363" i="1"/>
  <c r="E830362" i="1"/>
  <c r="E830361" i="1"/>
  <c r="E830360" i="1"/>
  <c r="E830359" i="1"/>
  <c r="E830358" i="1"/>
  <c r="E830357" i="1"/>
  <c r="E830356" i="1"/>
  <c r="E830355" i="1"/>
  <c r="E830354" i="1"/>
  <c r="E830353" i="1"/>
  <c r="E830352" i="1"/>
  <c r="E830351" i="1"/>
  <c r="E830350" i="1"/>
  <c r="E830349" i="1"/>
  <c r="E830348" i="1"/>
  <c r="E830347" i="1"/>
  <c r="E830346" i="1"/>
  <c r="E830345" i="1"/>
  <c r="E830344" i="1"/>
  <c r="E830343" i="1"/>
  <c r="E830342" i="1"/>
  <c r="E830341" i="1"/>
  <c r="E830340" i="1"/>
  <c r="E830339" i="1"/>
  <c r="E830338" i="1"/>
  <c r="E830337" i="1"/>
  <c r="E830336" i="1"/>
  <c r="E830335" i="1"/>
  <c r="E830334" i="1"/>
  <c r="E830333" i="1"/>
  <c r="E830332" i="1"/>
  <c r="E830331" i="1"/>
  <c r="E830330" i="1"/>
  <c r="E830329" i="1"/>
  <c r="E830328" i="1"/>
  <c r="E830327" i="1"/>
  <c r="E830326" i="1"/>
  <c r="E830325" i="1"/>
  <c r="E830324" i="1"/>
  <c r="E830323" i="1"/>
  <c r="E830322" i="1"/>
  <c r="E830321" i="1"/>
  <c r="E830320" i="1"/>
  <c r="E830319" i="1"/>
  <c r="E830318" i="1"/>
  <c r="E830317" i="1"/>
  <c r="E830316" i="1"/>
  <c r="E830315" i="1"/>
  <c r="E830314" i="1"/>
  <c r="E830313" i="1"/>
  <c r="E830312" i="1"/>
  <c r="E830311" i="1"/>
  <c r="E830310" i="1"/>
  <c r="E830309" i="1"/>
  <c r="E830308" i="1"/>
  <c r="E830307" i="1"/>
  <c r="E830306" i="1"/>
  <c r="E830305" i="1"/>
  <c r="E830304" i="1"/>
  <c r="E830303" i="1"/>
  <c r="E830302" i="1"/>
  <c r="E830301" i="1"/>
  <c r="E830300" i="1"/>
  <c r="E830299" i="1"/>
  <c r="E830298" i="1"/>
  <c r="E830297" i="1"/>
  <c r="E830296" i="1"/>
  <c r="E830295" i="1"/>
  <c r="E830294" i="1"/>
  <c r="E830293" i="1"/>
  <c r="E830292" i="1"/>
  <c r="E830291" i="1"/>
  <c r="E830290" i="1"/>
  <c r="E830289" i="1"/>
  <c r="E830288" i="1"/>
  <c r="E830287" i="1"/>
  <c r="E830286" i="1"/>
  <c r="E830285" i="1"/>
  <c r="E830284" i="1"/>
  <c r="E830283" i="1"/>
  <c r="E830282" i="1"/>
  <c r="E830281" i="1"/>
  <c r="E830280" i="1"/>
  <c r="E830279" i="1"/>
  <c r="E830278" i="1"/>
  <c r="E830277" i="1"/>
  <c r="E830276" i="1"/>
  <c r="E830275" i="1"/>
  <c r="E830274" i="1"/>
  <c r="E830273" i="1"/>
  <c r="E830272" i="1"/>
  <c r="E830271" i="1"/>
  <c r="E830270" i="1"/>
  <c r="E830269" i="1"/>
  <c r="E830268" i="1"/>
  <c r="E830267" i="1"/>
  <c r="E830266" i="1"/>
  <c r="E830265" i="1"/>
  <c r="E830264" i="1"/>
  <c r="E830263" i="1"/>
  <c r="E830262" i="1"/>
  <c r="E830261" i="1"/>
  <c r="E830260" i="1"/>
  <c r="E830259" i="1"/>
  <c r="E830258" i="1"/>
  <c r="E830257" i="1"/>
  <c r="E830256" i="1"/>
  <c r="E830255" i="1"/>
  <c r="E830254" i="1"/>
  <c r="E830253" i="1"/>
  <c r="E830252" i="1"/>
  <c r="E830251" i="1"/>
  <c r="E830250" i="1"/>
  <c r="E830249" i="1"/>
  <c r="E830248" i="1"/>
  <c r="E830247" i="1"/>
  <c r="E830246" i="1"/>
  <c r="E830245" i="1"/>
  <c r="E830244" i="1"/>
  <c r="E830243" i="1"/>
  <c r="E830242" i="1"/>
  <c r="E830241" i="1"/>
  <c r="E830240" i="1"/>
  <c r="E830239" i="1"/>
  <c r="E830238" i="1"/>
  <c r="E830237" i="1"/>
  <c r="E830236" i="1"/>
  <c r="E830235" i="1"/>
  <c r="E830234" i="1"/>
  <c r="E830233" i="1"/>
  <c r="E830232" i="1"/>
  <c r="E830231" i="1"/>
  <c r="E830230" i="1"/>
  <c r="E830229" i="1"/>
  <c r="E830228" i="1"/>
  <c r="E830227" i="1"/>
  <c r="E830226" i="1"/>
  <c r="E830225" i="1"/>
  <c r="E830224" i="1"/>
  <c r="E830223" i="1"/>
  <c r="E830222" i="1"/>
  <c r="E830221" i="1"/>
  <c r="E830220" i="1"/>
  <c r="E830219" i="1"/>
  <c r="E830218" i="1"/>
  <c r="E830217" i="1"/>
  <c r="E830216" i="1"/>
  <c r="E830215" i="1"/>
  <c r="E830214" i="1"/>
  <c r="E830213" i="1"/>
  <c r="E830212" i="1"/>
  <c r="E830211" i="1"/>
  <c r="E830210" i="1"/>
  <c r="E830209" i="1"/>
  <c r="E830208" i="1"/>
  <c r="E830207" i="1"/>
  <c r="E830206" i="1"/>
  <c r="E830205" i="1"/>
  <c r="E830204" i="1"/>
  <c r="E830203" i="1"/>
  <c r="E830202" i="1"/>
  <c r="E830201" i="1"/>
  <c r="E830200" i="1"/>
  <c r="E830199" i="1"/>
  <c r="E830198" i="1"/>
  <c r="E830197" i="1"/>
  <c r="E830196" i="1"/>
  <c r="E830195" i="1"/>
  <c r="E830194" i="1"/>
  <c r="E830193" i="1"/>
  <c r="E830192" i="1"/>
  <c r="E830191" i="1"/>
  <c r="E830190" i="1"/>
  <c r="E830189" i="1"/>
  <c r="E830188" i="1"/>
  <c r="E830187" i="1"/>
  <c r="E830186" i="1"/>
  <c r="E830185" i="1"/>
  <c r="E830184" i="1"/>
  <c r="E830183" i="1"/>
  <c r="E830182" i="1"/>
  <c r="E830181" i="1"/>
  <c r="E830180" i="1"/>
  <c r="E830179" i="1"/>
  <c r="E830178" i="1"/>
  <c r="E830177" i="1"/>
  <c r="E830176" i="1"/>
  <c r="E830175" i="1"/>
  <c r="E830174" i="1"/>
  <c r="E830173" i="1"/>
  <c r="E830172" i="1"/>
  <c r="E830171" i="1"/>
  <c r="E830170" i="1"/>
  <c r="E830169" i="1"/>
  <c r="E830168" i="1"/>
  <c r="E830167" i="1"/>
  <c r="E830166" i="1"/>
  <c r="E830165" i="1"/>
  <c r="E830164" i="1"/>
  <c r="E830163" i="1"/>
  <c r="E830162" i="1"/>
  <c r="E830161" i="1"/>
  <c r="E830160" i="1"/>
  <c r="E830159" i="1"/>
  <c r="E830158" i="1"/>
  <c r="E830157" i="1"/>
  <c r="E830156" i="1"/>
  <c r="E830155" i="1"/>
  <c r="E830154" i="1"/>
  <c r="E830153" i="1"/>
  <c r="E830152" i="1"/>
  <c r="E830151" i="1"/>
  <c r="E830150" i="1"/>
  <c r="E830149" i="1"/>
  <c r="E830148" i="1"/>
  <c r="E830147" i="1"/>
  <c r="E830146" i="1"/>
  <c r="E830145" i="1"/>
  <c r="E830144" i="1"/>
  <c r="E830143" i="1"/>
  <c r="E830142" i="1"/>
  <c r="E830141" i="1"/>
  <c r="E830140" i="1"/>
  <c r="E830139" i="1"/>
  <c r="E830138" i="1"/>
  <c r="E830137" i="1"/>
  <c r="E830136" i="1"/>
  <c r="E830135" i="1"/>
  <c r="E830134" i="1"/>
  <c r="E830133" i="1"/>
  <c r="E830132" i="1"/>
  <c r="E830131" i="1"/>
  <c r="E830130" i="1"/>
  <c r="E830129" i="1"/>
  <c r="E830128" i="1"/>
  <c r="E830127" i="1"/>
  <c r="E830126" i="1"/>
  <c r="E830125" i="1"/>
  <c r="E830124" i="1"/>
  <c r="E830123" i="1"/>
  <c r="E830122" i="1"/>
  <c r="E830121" i="1"/>
  <c r="E830120" i="1"/>
  <c r="E830119" i="1"/>
  <c r="E830118" i="1"/>
  <c r="E830117" i="1"/>
  <c r="E830116" i="1"/>
  <c r="E830115" i="1"/>
  <c r="E830114" i="1"/>
  <c r="E830113" i="1"/>
  <c r="E830112" i="1"/>
  <c r="E830111" i="1"/>
  <c r="E830110" i="1"/>
  <c r="E830109" i="1"/>
  <c r="E830108" i="1"/>
  <c r="E830107" i="1"/>
  <c r="E830106" i="1"/>
  <c r="E830105" i="1"/>
  <c r="E830104" i="1"/>
  <c r="E830103" i="1"/>
  <c r="E830102" i="1"/>
  <c r="E830101" i="1"/>
  <c r="E830100" i="1"/>
  <c r="E830099" i="1"/>
  <c r="E830098" i="1"/>
  <c r="E830097" i="1"/>
  <c r="E830096" i="1"/>
  <c r="E830095" i="1"/>
  <c r="E830094" i="1"/>
  <c r="E830093" i="1"/>
  <c r="E830092" i="1"/>
  <c r="E830091" i="1"/>
  <c r="E830090" i="1"/>
  <c r="E830089" i="1"/>
  <c r="E830088" i="1"/>
  <c r="E830087" i="1"/>
  <c r="E830086" i="1"/>
  <c r="E830085" i="1"/>
  <c r="E830084" i="1"/>
  <c r="E830083" i="1"/>
  <c r="E830082" i="1"/>
  <c r="E830081" i="1"/>
  <c r="E830080" i="1"/>
  <c r="E830079" i="1"/>
  <c r="E830078" i="1"/>
  <c r="E830077" i="1"/>
  <c r="E830076" i="1"/>
  <c r="E830075" i="1"/>
  <c r="E830074" i="1"/>
  <c r="E830073" i="1"/>
  <c r="E830072" i="1"/>
  <c r="E830071" i="1"/>
  <c r="E830070" i="1"/>
  <c r="E830069" i="1"/>
  <c r="E830068" i="1"/>
  <c r="E830067" i="1"/>
  <c r="E830066" i="1"/>
  <c r="E830065" i="1"/>
  <c r="E830064" i="1"/>
  <c r="E830063" i="1"/>
  <c r="E830062" i="1"/>
  <c r="E830061" i="1"/>
  <c r="E830060" i="1"/>
  <c r="E830059" i="1"/>
  <c r="E830058" i="1"/>
  <c r="E830057" i="1"/>
  <c r="E830056" i="1"/>
  <c r="E830055" i="1"/>
  <c r="E830054" i="1"/>
  <c r="E830053" i="1"/>
  <c r="E830052" i="1"/>
  <c r="E830051" i="1"/>
  <c r="E830050" i="1"/>
  <c r="E830049" i="1"/>
  <c r="E830048" i="1"/>
  <c r="E830047" i="1"/>
  <c r="E830046" i="1"/>
  <c r="E830045" i="1"/>
  <c r="E830044" i="1"/>
  <c r="E830043" i="1"/>
  <c r="E830042" i="1"/>
  <c r="E830041" i="1"/>
  <c r="E830040" i="1"/>
  <c r="E830039" i="1"/>
  <c r="E830038" i="1"/>
  <c r="E830037" i="1"/>
  <c r="E830036" i="1"/>
  <c r="E830035" i="1"/>
  <c r="E830034" i="1"/>
  <c r="E830033" i="1"/>
  <c r="E830032" i="1"/>
  <c r="E830031" i="1"/>
  <c r="E830030" i="1"/>
  <c r="E830029" i="1"/>
  <c r="E830028" i="1"/>
  <c r="E830027" i="1"/>
  <c r="E830026" i="1"/>
  <c r="E830025" i="1"/>
  <c r="E830024" i="1"/>
  <c r="E830023" i="1"/>
  <c r="E830022" i="1"/>
  <c r="E830021" i="1"/>
  <c r="E830020" i="1"/>
  <c r="E830019" i="1"/>
  <c r="E830018" i="1"/>
  <c r="E830017" i="1"/>
  <c r="E830016" i="1"/>
  <c r="E830015" i="1"/>
  <c r="E830014" i="1"/>
  <c r="E830013" i="1"/>
  <c r="E830012" i="1"/>
  <c r="E830011" i="1"/>
  <c r="E830010" i="1"/>
  <c r="E830009" i="1"/>
  <c r="E830008" i="1"/>
  <c r="E830007" i="1"/>
  <c r="E830006" i="1"/>
  <c r="E830005" i="1"/>
  <c r="E830004" i="1"/>
  <c r="E830003" i="1"/>
  <c r="E830002" i="1"/>
  <c r="E830001" i="1"/>
  <c r="E830000" i="1"/>
  <c r="E829999" i="1"/>
  <c r="E829998" i="1"/>
  <c r="E829997" i="1"/>
  <c r="E829996" i="1"/>
  <c r="E829995" i="1"/>
  <c r="E829994" i="1"/>
  <c r="E829993" i="1"/>
  <c r="E829992" i="1"/>
  <c r="E829991" i="1"/>
  <c r="E829990" i="1"/>
  <c r="E829989" i="1"/>
  <c r="E829988" i="1"/>
  <c r="E829987" i="1"/>
  <c r="E829986" i="1"/>
  <c r="E829985" i="1"/>
  <c r="E829984" i="1"/>
  <c r="E829983" i="1"/>
  <c r="E829982" i="1"/>
  <c r="E829981" i="1"/>
  <c r="E829980" i="1"/>
  <c r="E829979" i="1"/>
  <c r="E829978" i="1"/>
  <c r="E829977" i="1"/>
  <c r="E829976" i="1"/>
  <c r="E829975" i="1"/>
  <c r="E829974" i="1"/>
  <c r="E829973" i="1"/>
  <c r="E829972" i="1"/>
  <c r="E829971" i="1"/>
  <c r="E829970" i="1"/>
  <c r="E829969" i="1"/>
  <c r="E829968" i="1"/>
  <c r="E829967" i="1"/>
  <c r="E829966" i="1"/>
  <c r="E829965" i="1"/>
  <c r="E829964" i="1"/>
  <c r="E829963" i="1"/>
  <c r="E829962" i="1"/>
  <c r="E829961" i="1"/>
  <c r="E829960" i="1"/>
  <c r="E829959" i="1"/>
  <c r="E829958" i="1"/>
  <c r="E829957" i="1"/>
  <c r="E829956" i="1"/>
  <c r="E829955" i="1"/>
  <c r="E829954" i="1"/>
  <c r="E829953" i="1"/>
  <c r="E829952" i="1"/>
  <c r="E829951" i="1"/>
  <c r="E829950" i="1"/>
  <c r="E829949" i="1"/>
  <c r="E829948" i="1"/>
  <c r="E829947" i="1"/>
  <c r="E829946" i="1"/>
  <c r="E829945" i="1"/>
  <c r="E829944" i="1"/>
  <c r="E829943" i="1"/>
  <c r="E829942" i="1"/>
  <c r="E829941" i="1"/>
  <c r="E829940" i="1"/>
  <c r="E829939" i="1"/>
  <c r="E829938" i="1"/>
  <c r="E829937" i="1"/>
  <c r="E829936" i="1"/>
  <c r="E829935" i="1"/>
  <c r="E829934" i="1"/>
  <c r="E829933" i="1"/>
  <c r="E829932" i="1"/>
  <c r="E829931" i="1"/>
  <c r="E829930" i="1"/>
  <c r="E829929" i="1"/>
  <c r="E829928" i="1"/>
  <c r="E829927" i="1"/>
  <c r="E829926" i="1"/>
  <c r="E829925" i="1"/>
  <c r="E829924" i="1"/>
  <c r="E829923" i="1"/>
  <c r="E829922" i="1"/>
  <c r="E829921" i="1"/>
  <c r="E829920" i="1"/>
  <c r="E829919" i="1"/>
  <c r="E829918" i="1"/>
  <c r="E829917" i="1"/>
  <c r="E829916" i="1"/>
  <c r="E829915" i="1"/>
  <c r="E829914" i="1"/>
  <c r="E829913" i="1"/>
  <c r="E829912" i="1"/>
  <c r="E829911" i="1"/>
  <c r="E829910" i="1"/>
  <c r="E829909" i="1"/>
  <c r="E829908" i="1"/>
  <c r="E829907" i="1"/>
  <c r="E829906" i="1"/>
  <c r="E829905" i="1"/>
  <c r="E829904" i="1"/>
  <c r="E829903" i="1"/>
  <c r="E829902" i="1"/>
  <c r="E829901" i="1"/>
  <c r="E829900" i="1"/>
  <c r="E829899" i="1"/>
  <c r="E829898" i="1"/>
  <c r="E829897" i="1"/>
  <c r="E829896" i="1"/>
  <c r="E829895" i="1"/>
  <c r="E829894" i="1"/>
  <c r="E829893" i="1"/>
  <c r="E829892" i="1"/>
  <c r="E829891" i="1"/>
  <c r="E829890" i="1"/>
  <c r="E829889" i="1"/>
  <c r="E829888" i="1"/>
  <c r="E829887" i="1"/>
  <c r="E829886" i="1"/>
  <c r="E829885" i="1"/>
  <c r="E829884" i="1"/>
  <c r="E829883" i="1"/>
  <c r="E829882" i="1"/>
  <c r="E829881" i="1"/>
  <c r="E829880" i="1"/>
  <c r="E829879" i="1"/>
  <c r="E829878" i="1"/>
  <c r="E829877" i="1"/>
  <c r="E829876" i="1"/>
  <c r="E829875" i="1"/>
  <c r="E829874" i="1"/>
  <c r="E829873" i="1"/>
  <c r="E829872" i="1"/>
  <c r="E829871" i="1"/>
  <c r="E829870" i="1"/>
  <c r="E829869" i="1"/>
  <c r="E829868" i="1"/>
  <c r="E829867" i="1"/>
  <c r="E829866" i="1"/>
  <c r="E829865" i="1"/>
  <c r="E829864" i="1"/>
  <c r="E829863" i="1"/>
  <c r="E829862" i="1"/>
  <c r="E829861" i="1"/>
  <c r="E829860" i="1"/>
  <c r="E829859" i="1"/>
  <c r="E829858" i="1"/>
  <c r="E829857" i="1"/>
  <c r="E829856" i="1"/>
  <c r="E829855" i="1"/>
  <c r="E829854" i="1"/>
  <c r="E829853" i="1"/>
  <c r="E829852" i="1"/>
  <c r="E829851" i="1"/>
  <c r="E829850" i="1"/>
  <c r="E829849" i="1"/>
  <c r="E829848" i="1"/>
  <c r="E829847" i="1"/>
  <c r="E829846" i="1"/>
  <c r="E829845" i="1"/>
  <c r="E829844" i="1"/>
  <c r="E829843" i="1"/>
  <c r="E829842" i="1"/>
  <c r="E829841" i="1"/>
  <c r="E829840" i="1"/>
  <c r="E829839" i="1"/>
  <c r="E829838" i="1"/>
  <c r="E829837" i="1"/>
  <c r="E829836" i="1"/>
  <c r="E829835" i="1"/>
  <c r="E829834" i="1"/>
  <c r="E829833" i="1"/>
  <c r="E829832" i="1"/>
  <c r="E829831" i="1"/>
  <c r="E829830" i="1"/>
  <c r="E829829" i="1"/>
  <c r="E829828" i="1"/>
  <c r="E829827" i="1"/>
  <c r="E829826" i="1"/>
  <c r="E829825" i="1"/>
  <c r="E829824" i="1"/>
  <c r="E829823" i="1"/>
  <c r="E829822" i="1"/>
  <c r="E829821" i="1"/>
  <c r="E829820" i="1"/>
  <c r="E829819" i="1"/>
  <c r="E829818" i="1"/>
  <c r="E829817" i="1"/>
  <c r="E829816" i="1"/>
  <c r="E829815" i="1"/>
  <c r="E829814" i="1"/>
  <c r="E829813" i="1"/>
  <c r="E829812" i="1"/>
  <c r="E829811" i="1"/>
  <c r="E829810" i="1"/>
  <c r="E829809" i="1"/>
  <c r="E829808" i="1"/>
  <c r="E829807" i="1"/>
  <c r="E829806" i="1"/>
  <c r="E829805" i="1"/>
  <c r="E829804" i="1"/>
  <c r="E829803" i="1"/>
  <c r="E829802" i="1"/>
  <c r="E829801" i="1"/>
  <c r="E829800" i="1"/>
  <c r="E829799" i="1"/>
  <c r="E829798" i="1"/>
  <c r="E829797" i="1"/>
  <c r="E829796" i="1"/>
  <c r="E829795" i="1"/>
  <c r="E829794" i="1"/>
  <c r="E829793" i="1"/>
  <c r="E829792" i="1"/>
  <c r="E829791" i="1"/>
  <c r="E829790" i="1"/>
  <c r="E829789" i="1"/>
  <c r="E829788" i="1"/>
  <c r="E829787" i="1"/>
  <c r="E829786" i="1"/>
  <c r="E829785" i="1"/>
  <c r="E829784" i="1"/>
  <c r="E829783" i="1"/>
  <c r="E829782" i="1"/>
  <c r="E829781" i="1"/>
  <c r="E829780" i="1"/>
  <c r="E829779" i="1"/>
  <c r="E829778" i="1"/>
  <c r="E829777" i="1"/>
  <c r="E829776" i="1"/>
  <c r="E829775" i="1"/>
  <c r="E829774" i="1"/>
  <c r="E829773" i="1"/>
  <c r="E829772" i="1"/>
  <c r="E829771" i="1"/>
  <c r="E829770" i="1"/>
  <c r="E829769" i="1"/>
  <c r="E829768" i="1"/>
  <c r="E829767" i="1"/>
  <c r="E829766" i="1"/>
  <c r="E829765" i="1"/>
  <c r="E829764" i="1"/>
  <c r="E829763" i="1"/>
  <c r="E829762" i="1"/>
  <c r="E829761" i="1"/>
  <c r="E829760" i="1"/>
  <c r="E829759" i="1"/>
  <c r="E829758" i="1"/>
  <c r="E829757" i="1"/>
  <c r="E829756" i="1"/>
  <c r="E829755" i="1"/>
  <c r="E829754" i="1"/>
  <c r="E829753" i="1"/>
  <c r="E829752" i="1"/>
  <c r="E829751" i="1"/>
  <c r="E829750" i="1"/>
  <c r="E829749" i="1"/>
  <c r="E829748" i="1"/>
  <c r="E829747" i="1"/>
  <c r="E829746" i="1"/>
  <c r="E829745" i="1"/>
  <c r="E829744" i="1"/>
  <c r="E829743" i="1"/>
  <c r="E829742" i="1"/>
  <c r="E829741" i="1"/>
  <c r="E829740" i="1"/>
  <c r="E829739" i="1"/>
  <c r="E829738" i="1"/>
  <c r="E829737" i="1"/>
  <c r="E829736" i="1"/>
  <c r="E829735" i="1"/>
  <c r="E829734" i="1"/>
  <c r="E829733" i="1"/>
  <c r="E829732" i="1"/>
  <c r="E829731" i="1"/>
  <c r="E829730" i="1"/>
  <c r="E829729" i="1"/>
  <c r="E829728" i="1"/>
  <c r="E829727" i="1"/>
  <c r="E829726" i="1"/>
  <c r="E829725" i="1"/>
  <c r="E829724" i="1"/>
  <c r="E829723" i="1"/>
  <c r="E829722" i="1"/>
  <c r="E829721" i="1"/>
  <c r="E829720" i="1"/>
  <c r="E829719" i="1"/>
  <c r="E829718" i="1"/>
  <c r="E829717" i="1"/>
  <c r="E829716" i="1"/>
  <c r="E829715" i="1"/>
  <c r="E829714" i="1"/>
  <c r="E829713" i="1"/>
  <c r="E829712" i="1"/>
  <c r="E829711" i="1"/>
  <c r="E829710" i="1"/>
  <c r="E829709" i="1"/>
  <c r="E829708" i="1"/>
  <c r="E829707" i="1"/>
  <c r="E829706" i="1"/>
  <c r="E829705" i="1"/>
  <c r="E829704" i="1"/>
  <c r="E829703" i="1"/>
  <c r="E829702" i="1"/>
  <c r="E829701" i="1"/>
  <c r="E829700" i="1"/>
  <c r="E829699" i="1"/>
  <c r="E829698" i="1"/>
  <c r="E829697" i="1"/>
  <c r="E829696" i="1"/>
  <c r="E829695" i="1"/>
  <c r="E829694" i="1"/>
  <c r="E829693" i="1"/>
  <c r="E829692" i="1"/>
  <c r="E829691" i="1"/>
  <c r="E829690" i="1"/>
  <c r="E829689" i="1"/>
  <c r="E829688" i="1"/>
  <c r="E829687" i="1"/>
  <c r="E829686" i="1"/>
  <c r="E829685" i="1"/>
  <c r="E829684" i="1"/>
  <c r="E829683" i="1"/>
  <c r="E829682" i="1"/>
  <c r="E829681" i="1"/>
  <c r="E829680" i="1"/>
  <c r="E829679" i="1"/>
  <c r="E829678" i="1"/>
  <c r="E829677" i="1"/>
  <c r="E829676" i="1"/>
  <c r="E829675" i="1"/>
  <c r="E829674" i="1"/>
  <c r="E829673" i="1"/>
  <c r="E829672" i="1"/>
  <c r="E829671" i="1"/>
  <c r="E829670" i="1"/>
  <c r="E829669" i="1"/>
  <c r="E829668" i="1"/>
  <c r="E829667" i="1"/>
  <c r="E829666" i="1"/>
  <c r="E829665" i="1"/>
  <c r="E829664" i="1"/>
  <c r="E829663" i="1"/>
  <c r="E829662" i="1"/>
  <c r="E829661" i="1"/>
  <c r="E829660" i="1"/>
  <c r="E829659" i="1"/>
  <c r="E829658" i="1"/>
  <c r="E829657" i="1"/>
  <c r="E829656" i="1"/>
  <c r="E829655" i="1"/>
  <c r="E829654" i="1"/>
  <c r="E829653" i="1"/>
  <c r="E829652" i="1"/>
  <c r="E829651" i="1"/>
  <c r="E829650" i="1"/>
  <c r="E829649" i="1"/>
  <c r="E829648" i="1"/>
  <c r="E829647" i="1"/>
  <c r="E829646" i="1"/>
  <c r="E829645" i="1"/>
  <c r="E829644" i="1"/>
  <c r="E829643" i="1"/>
  <c r="E829642" i="1"/>
  <c r="E829641" i="1"/>
  <c r="E829640" i="1"/>
  <c r="E829639" i="1"/>
  <c r="E829638" i="1"/>
  <c r="E829637" i="1"/>
  <c r="E829636" i="1"/>
  <c r="E829635" i="1"/>
  <c r="E829634" i="1"/>
  <c r="E829633" i="1"/>
  <c r="E829632" i="1"/>
  <c r="E829631" i="1"/>
  <c r="E829630" i="1"/>
  <c r="E829629" i="1"/>
  <c r="E829628" i="1"/>
  <c r="E829627" i="1"/>
  <c r="E829626" i="1"/>
  <c r="E829625" i="1"/>
  <c r="E829624" i="1"/>
  <c r="E829623" i="1"/>
  <c r="E829622" i="1"/>
  <c r="E829621" i="1"/>
  <c r="E829620" i="1"/>
  <c r="E829619" i="1"/>
  <c r="E829618" i="1"/>
  <c r="E829617" i="1"/>
  <c r="E829616" i="1"/>
  <c r="E829615" i="1"/>
  <c r="E829614" i="1"/>
  <c r="E829613" i="1"/>
  <c r="E829612" i="1"/>
  <c r="E829611" i="1"/>
  <c r="E829610" i="1"/>
  <c r="E829609" i="1"/>
  <c r="E829608" i="1"/>
  <c r="E829607" i="1"/>
  <c r="E829606" i="1"/>
  <c r="E829605" i="1"/>
  <c r="E829604" i="1"/>
  <c r="E829603" i="1"/>
  <c r="E829602" i="1"/>
  <c r="E829601" i="1"/>
  <c r="E829600" i="1"/>
  <c r="E829599" i="1"/>
  <c r="E829598" i="1"/>
  <c r="E829597" i="1"/>
  <c r="E829596" i="1"/>
  <c r="E829595" i="1"/>
  <c r="E829594" i="1"/>
  <c r="E829593" i="1"/>
  <c r="E829592" i="1"/>
  <c r="E829591" i="1"/>
  <c r="E829590" i="1"/>
  <c r="E829589" i="1"/>
  <c r="E829588" i="1"/>
  <c r="E829587" i="1"/>
  <c r="E829586" i="1"/>
  <c r="E829585" i="1"/>
  <c r="E829584" i="1"/>
  <c r="E829583" i="1"/>
  <c r="E829582" i="1"/>
  <c r="E829581" i="1"/>
  <c r="E829580" i="1"/>
  <c r="E829579" i="1"/>
  <c r="E829578" i="1"/>
  <c r="E829577" i="1"/>
  <c r="E829576" i="1"/>
  <c r="E829575" i="1"/>
  <c r="E829574" i="1"/>
  <c r="E829573" i="1"/>
  <c r="E829572" i="1"/>
  <c r="E829571" i="1"/>
  <c r="E829570" i="1"/>
  <c r="E829569" i="1"/>
  <c r="E829568" i="1"/>
  <c r="E829567" i="1"/>
  <c r="E829566" i="1"/>
  <c r="E829565" i="1"/>
  <c r="E829564" i="1"/>
  <c r="E829563" i="1"/>
  <c r="E829562" i="1"/>
  <c r="E829561" i="1"/>
  <c r="E829560" i="1"/>
  <c r="E829559" i="1"/>
  <c r="E829558" i="1"/>
  <c r="E829557" i="1"/>
  <c r="E829556" i="1"/>
  <c r="E829555" i="1"/>
  <c r="E829554" i="1"/>
  <c r="E829553" i="1"/>
  <c r="E829552" i="1"/>
  <c r="E829551" i="1"/>
  <c r="E829550" i="1"/>
  <c r="E829549" i="1"/>
  <c r="E829548" i="1"/>
  <c r="E829547" i="1"/>
  <c r="E829546" i="1"/>
  <c r="E829545" i="1"/>
  <c r="E829544" i="1"/>
  <c r="E829543" i="1"/>
  <c r="E829542" i="1"/>
  <c r="E829541" i="1"/>
  <c r="E829540" i="1"/>
  <c r="E829539" i="1"/>
  <c r="E829538" i="1"/>
  <c r="E829537" i="1"/>
  <c r="E829536" i="1"/>
  <c r="E829535" i="1"/>
  <c r="E829534" i="1"/>
  <c r="E829533" i="1"/>
  <c r="E829532" i="1"/>
  <c r="E829531" i="1"/>
  <c r="E829530" i="1"/>
  <c r="E829529" i="1"/>
  <c r="E829528" i="1"/>
  <c r="E829527" i="1"/>
  <c r="E829526" i="1"/>
  <c r="E829525" i="1"/>
  <c r="E829524" i="1"/>
  <c r="E829523" i="1"/>
  <c r="E829522" i="1"/>
  <c r="E829521" i="1"/>
  <c r="E829520" i="1"/>
  <c r="E829519" i="1"/>
  <c r="E829518" i="1"/>
  <c r="E829517" i="1"/>
  <c r="E829516" i="1"/>
  <c r="E829515" i="1"/>
  <c r="E829514" i="1"/>
  <c r="E829513" i="1"/>
  <c r="E829512" i="1"/>
  <c r="E829511" i="1"/>
  <c r="E829510" i="1"/>
  <c r="E829509" i="1"/>
  <c r="E829508" i="1"/>
  <c r="E829507" i="1"/>
  <c r="E829506" i="1"/>
  <c r="E829505" i="1"/>
  <c r="E829504" i="1"/>
  <c r="E829503" i="1"/>
  <c r="E829502" i="1"/>
  <c r="E829501" i="1"/>
  <c r="E829500" i="1"/>
  <c r="E829499" i="1"/>
  <c r="E829498" i="1"/>
  <c r="E829497" i="1"/>
  <c r="E829496" i="1"/>
  <c r="E829495" i="1"/>
  <c r="E829494" i="1"/>
  <c r="E829493" i="1"/>
  <c r="E829492" i="1"/>
  <c r="E829491" i="1"/>
  <c r="E829490" i="1"/>
  <c r="E829489" i="1"/>
  <c r="E829488" i="1"/>
  <c r="E829487" i="1"/>
  <c r="E829486" i="1"/>
  <c r="E829485" i="1"/>
  <c r="E829484" i="1"/>
  <c r="E829483" i="1"/>
  <c r="E829482" i="1"/>
  <c r="E829481" i="1"/>
  <c r="E829480" i="1"/>
  <c r="E829479" i="1"/>
  <c r="E829478" i="1"/>
  <c r="E829477" i="1"/>
  <c r="E829476" i="1"/>
  <c r="E829475" i="1"/>
  <c r="E829474" i="1"/>
  <c r="E829473" i="1"/>
  <c r="E829472" i="1"/>
  <c r="E829471" i="1"/>
  <c r="E829470" i="1"/>
  <c r="E829469" i="1"/>
  <c r="E829468" i="1"/>
  <c r="E829467" i="1"/>
  <c r="E829466" i="1"/>
  <c r="E829465" i="1"/>
  <c r="E829464" i="1"/>
  <c r="E829463" i="1"/>
  <c r="E829462" i="1"/>
  <c r="E829461" i="1"/>
  <c r="E829460" i="1"/>
  <c r="E829459" i="1"/>
  <c r="E829458" i="1"/>
  <c r="E829457" i="1"/>
  <c r="E829456" i="1"/>
  <c r="E829455" i="1"/>
  <c r="E829454" i="1"/>
  <c r="E829453" i="1"/>
  <c r="E829452" i="1"/>
  <c r="E829451" i="1"/>
  <c r="E829450" i="1"/>
  <c r="E829449" i="1"/>
  <c r="E829448" i="1"/>
  <c r="E829447" i="1"/>
  <c r="E829446" i="1"/>
  <c r="E829445" i="1"/>
  <c r="E829444" i="1"/>
  <c r="E829443" i="1"/>
  <c r="E829442" i="1"/>
  <c r="E829441" i="1"/>
  <c r="E829440" i="1"/>
  <c r="E829439" i="1"/>
  <c r="E829438" i="1"/>
  <c r="E829437" i="1"/>
  <c r="E829436" i="1"/>
  <c r="E829435" i="1"/>
  <c r="E829434" i="1"/>
  <c r="E829433" i="1"/>
  <c r="E829432" i="1"/>
  <c r="E829431" i="1"/>
  <c r="E829430" i="1"/>
  <c r="E829429" i="1"/>
  <c r="E829428" i="1"/>
  <c r="E829427" i="1"/>
  <c r="E829426" i="1"/>
  <c r="E829425" i="1"/>
  <c r="E829424" i="1"/>
  <c r="E829423" i="1"/>
  <c r="E829422" i="1"/>
  <c r="E829421" i="1"/>
  <c r="E829420" i="1"/>
  <c r="E829419" i="1"/>
  <c r="E829418" i="1"/>
  <c r="E829417" i="1"/>
  <c r="E829416" i="1"/>
  <c r="E829415" i="1"/>
  <c r="E829414" i="1"/>
  <c r="E829413" i="1"/>
  <c r="E829412" i="1"/>
  <c r="E829411" i="1"/>
  <c r="E829410" i="1"/>
  <c r="E829409" i="1"/>
  <c r="E829408" i="1"/>
  <c r="E829407" i="1"/>
  <c r="E829406" i="1"/>
  <c r="E829405" i="1"/>
  <c r="E829404" i="1"/>
  <c r="E829403" i="1"/>
  <c r="E829402" i="1"/>
  <c r="E829401" i="1"/>
  <c r="E829400" i="1"/>
  <c r="E829399" i="1"/>
  <c r="E829398" i="1"/>
  <c r="E829397" i="1"/>
  <c r="E829396" i="1"/>
  <c r="E829395" i="1"/>
  <c r="E829394" i="1"/>
  <c r="E829393" i="1"/>
  <c r="E829392" i="1"/>
  <c r="E829391" i="1"/>
  <c r="E829390" i="1"/>
  <c r="E829389" i="1"/>
  <c r="E829388" i="1"/>
  <c r="E829387" i="1"/>
  <c r="E829386" i="1"/>
  <c r="E829385" i="1"/>
  <c r="E829384" i="1"/>
  <c r="E829383" i="1"/>
  <c r="E829382" i="1"/>
  <c r="E829381" i="1"/>
  <c r="E829380" i="1"/>
  <c r="E829379" i="1"/>
  <c r="E829378" i="1"/>
  <c r="E829377" i="1"/>
  <c r="E829376" i="1"/>
  <c r="E829375" i="1"/>
  <c r="E829374" i="1"/>
  <c r="E829373" i="1"/>
  <c r="E829372" i="1"/>
  <c r="E829371" i="1"/>
  <c r="E829370" i="1"/>
  <c r="E829369" i="1"/>
  <c r="E829368" i="1"/>
  <c r="E829367" i="1"/>
  <c r="E829366" i="1"/>
  <c r="E829365" i="1"/>
  <c r="E829364" i="1"/>
  <c r="E829363" i="1"/>
  <c r="E829362" i="1"/>
  <c r="E829361" i="1"/>
  <c r="E829360" i="1"/>
  <c r="E829359" i="1"/>
  <c r="E829358" i="1"/>
  <c r="E829357" i="1"/>
  <c r="E829356" i="1"/>
  <c r="E829355" i="1"/>
  <c r="E829354" i="1"/>
  <c r="E829353" i="1"/>
  <c r="E829352" i="1"/>
  <c r="E829351" i="1"/>
  <c r="E829350" i="1"/>
  <c r="E829349" i="1"/>
  <c r="E829348" i="1"/>
  <c r="E829347" i="1"/>
  <c r="E829346" i="1"/>
  <c r="E829345" i="1"/>
  <c r="E829344" i="1"/>
  <c r="E829343" i="1"/>
  <c r="E829342" i="1"/>
  <c r="E829341" i="1"/>
  <c r="E829340" i="1"/>
  <c r="E829339" i="1"/>
  <c r="E829338" i="1"/>
  <c r="E829337" i="1"/>
  <c r="E829336" i="1"/>
  <c r="E829335" i="1"/>
  <c r="E829334" i="1"/>
  <c r="E829333" i="1"/>
  <c r="E829332" i="1"/>
  <c r="E829331" i="1"/>
  <c r="E829330" i="1"/>
  <c r="E829329" i="1"/>
  <c r="E829328" i="1"/>
  <c r="E829327" i="1"/>
  <c r="E829326" i="1"/>
  <c r="E829325" i="1"/>
  <c r="E829324" i="1"/>
  <c r="E829323" i="1"/>
  <c r="E829322" i="1"/>
  <c r="E829321" i="1"/>
  <c r="E829320" i="1"/>
  <c r="E829319" i="1"/>
  <c r="E829318" i="1"/>
  <c r="E829317" i="1"/>
  <c r="E829316" i="1"/>
  <c r="E829315" i="1"/>
  <c r="E829314" i="1"/>
  <c r="E829313" i="1"/>
  <c r="E829312" i="1"/>
  <c r="E829311" i="1"/>
  <c r="E829310" i="1"/>
  <c r="E829309" i="1"/>
  <c r="E829308" i="1"/>
  <c r="E829307" i="1"/>
  <c r="E829306" i="1"/>
  <c r="E829305" i="1"/>
  <c r="E829304" i="1"/>
  <c r="E829303" i="1"/>
  <c r="E829302" i="1"/>
  <c r="E829301" i="1"/>
  <c r="E829300" i="1"/>
  <c r="E829299" i="1"/>
  <c r="E829298" i="1"/>
  <c r="E829297" i="1"/>
  <c r="E829296" i="1"/>
  <c r="E829295" i="1"/>
  <c r="E829294" i="1"/>
  <c r="E829293" i="1"/>
  <c r="E829292" i="1"/>
  <c r="E829291" i="1"/>
  <c r="E829290" i="1"/>
  <c r="E829289" i="1"/>
  <c r="E829288" i="1"/>
  <c r="E829287" i="1"/>
  <c r="E829286" i="1"/>
  <c r="E829285" i="1"/>
  <c r="E829284" i="1"/>
  <c r="E829283" i="1"/>
  <c r="E829282" i="1"/>
  <c r="E829281" i="1"/>
  <c r="E829280" i="1"/>
  <c r="E829279" i="1"/>
  <c r="E829278" i="1"/>
  <c r="E829277" i="1"/>
  <c r="E829276" i="1"/>
  <c r="E829275" i="1"/>
  <c r="E829274" i="1"/>
  <c r="E829273" i="1"/>
  <c r="E829272" i="1"/>
  <c r="E829271" i="1"/>
  <c r="E829270" i="1"/>
  <c r="E829269" i="1"/>
  <c r="E829268" i="1"/>
  <c r="E829267" i="1"/>
  <c r="E829266" i="1"/>
  <c r="E829265" i="1"/>
  <c r="E829264" i="1"/>
  <c r="E829263" i="1"/>
  <c r="E829262" i="1"/>
  <c r="E829261" i="1"/>
  <c r="E829260" i="1"/>
  <c r="E829259" i="1"/>
  <c r="E829258" i="1"/>
  <c r="E829257" i="1"/>
  <c r="E829256" i="1"/>
  <c r="E829255" i="1"/>
  <c r="E829254" i="1"/>
  <c r="E829253" i="1"/>
  <c r="E829252" i="1"/>
  <c r="E829251" i="1"/>
  <c r="E829250" i="1"/>
  <c r="E829249" i="1"/>
  <c r="E829248" i="1"/>
  <c r="E829247" i="1"/>
  <c r="E829246" i="1"/>
  <c r="E829245" i="1"/>
  <c r="E829244" i="1"/>
  <c r="E829243" i="1"/>
  <c r="E829242" i="1"/>
  <c r="E829241" i="1"/>
  <c r="E829240" i="1"/>
  <c r="E829239" i="1"/>
  <c r="E829238" i="1"/>
  <c r="E829237" i="1"/>
  <c r="E829236" i="1"/>
  <c r="E829235" i="1"/>
  <c r="E829234" i="1"/>
  <c r="E829233" i="1"/>
  <c r="E829232" i="1"/>
  <c r="E829231" i="1"/>
  <c r="E829230" i="1"/>
  <c r="E829229" i="1"/>
  <c r="E829228" i="1"/>
  <c r="E829227" i="1"/>
  <c r="E829226" i="1"/>
  <c r="E829225" i="1"/>
  <c r="E829224" i="1"/>
  <c r="E829223" i="1"/>
  <c r="E829222" i="1"/>
  <c r="E829221" i="1"/>
  <c r="E829220" i="1"/>
  <c r="E829219" i="1"/>
  <c r="E829218" i="1"/>
  <c r="E829217" i="1"/>
  <c r="E829216" i="1"/>
  <c r="E829215" i="1"/>
  <c r="E829214" i="1"/>
  <c r="E829213" i="1"/>
  <c r="E829212" i="1"/>
  <c r="E829211" i="1"/>
  <c r="E829210" i="1"/>
  <c r="E829209" i="1"/>
  <c r="E829208" i="1"/>
  <c r="E829207" i="1"/>
  <c r="E829206" i="1"/>
  <c r="E829205" i="1"/>
  <c r="E829204" i="1"/>
  <c r="E829203" i="1"/>
  <c r="E829202" i="1"/>
  <c r="E829201" i="1"/>
  <c r="E829200" i="1"/>
  <c r="E829199" i="1"/>
  <c r="E829198" i="1"/>
  <c r="E829197" i="1"/>
  <c r="E829196" i="1"/>
  <c r="E829195" i="1"/>
  <c r="E829194" i="1"/>
  <c r="E829193" i="1"/>
  <c r="E829192" i="1"/>
  <c r="E829191" i="1"/>
  <c r="E829190" i="1"/>
  <c r="E829189" i="1"/>
  <c r="E829188" i="1"/>
  <c r="E829187" i="1"/>
  <c r="E829186" i="1"/>
  <c r="E829185" i="1"/>
  <c r="E829184" i="1"/>
  <c r="E829183" i="1"/>
  <c r="E829182" i="1"/>
  <c r="E829181" i="1"/>
  <c r="E829180" i="1"/>
  <c r="E829179" i="1"/>
  <c r="E829178" i="1"/>
  <c r="E829177" i="1"/>
  <c r="E829176" i="1"/>
  <c r="E829175" i="1"/>
  <c r="E829174" i="1"/>
  <c r="E829173" i="1"/>
  <c r="E829172" i="1"/>
  <c r="E829171" i="1"/>
  <c r="E829170" i="1"/>
  <c r="E829169" i="1"/>
  <c r="E829168" i="1"/>
  <c r="E829167" i="1"/>
  <c r="E829166" i="1"/>
  <c r="E829165" i="1"/>
  <c r="E829164" i="1"/>
  <c r="E829163" i="1"/>
  <c r="E829162" i="1"/>
  <c r="E829161" i="1"/>
  <c r="E829160" i="1"/>
  <c r="E829159" i="1"/>
  <c r="E829158" i="1"/>
  <c r="E829157" i="1"/>
  <c r="E829156" i="1"/>
  <c r="E829155" i="1"/>
  <c r="E829154" i="1"/>
  <c r="E829153" i="1"/>
  <c r="E829152" i="1"/>
  <c r="E829151" i="1"/>
  <c r="E829150" i="1"/>
  <c r="E829149" i="1"/>
  <c r="E829148" i="1"/>
  <c r="E829147" i="1"/>
  <c r="E829146" i="1"/>
  <c r="E829145" i="1"/>
  <c r="E829144" i="1"/>
  <c r="E829143" i="1"/>
  <c r="E829142" i="1"/>
  <c r="E829141" i="1"/>
  <c r="E829140" i="1"/>
  <c r="E829139" i="1"/>
  <c r="E829138" i="1"/>
  <c r="E829137" i="1"/>
  <c r="E829136" i="1"/>
  <c r="E829135" i="1"/>
  <c r="E829134" i="1"/>
  <c r="E829133" i="1"/>
  <c r="E829132" i="1"/>
  <c r="E829131" i="1"/>
  <c r="E829130" i="1"/>
  <c r="E829129" i="1"/>
  <c r="E829128" i="1"/>
  <c r="E829127" i="1"/>
  <c r="E829126" i="1"/>
  <c r="E829125" i="1"/>
  <c r="E829124" i="1"/>
  <c r="E829123" i="1"/>
  <c r="E829122" i="1"/>
  <c r="E829121" i="1"/>
  <c r="E829120" i="1"/>
  <c r="E829119" i="1"/>
  <c r="E829118" i="1"/>
  <c r="E829117" i="1"/>
  <c r="E829116" i="1"/>
  <c r="E829115" i="1"/>
  <c r="E829114" i="1"/>
  <c r="E829113" i="1"/>
  <c r="E829112" i="1"/>
  <c r="E829111" i="1"/>
  <c r="E829110" i="1"/>
  <c r="E829109" i="1"/>
  <c r="E829108" i="1"/>
  <c r="E829107" i="1"/>
  <c r="E829106" i="1"/>
  <c r="E829105" i="1"/>
  <c r="E829104" i="1"/>
  <c r="E829103" i="1"/>
  <c r="E829102" i="1"/>
  <c r="E829101" i="1"/>
  <c r="E829100" i="1"/>
  <c r="E829099" i="1"/>
  <c r="E829098" i="1"/>
  <c r="E829097" i="1"/>
  <c r="E829096" i="1"/>
  <c r="E829095" i="1"/>
  <c r="E829094" i="1"/>
  <c r="E829093" i="1"/>
  <c r="E829092" i="1"/>
  <c r="E829091" i="1"/>
  <c r="E829090" i="1"/>
  <c r="E829089" i="1"/>
  <c r="E829088" i="1"/>
  <c r="E829087" i="1"/>
  <c r="E829086" i="1"/>
  <c r="E829085" i="1"/>
  <c r="E829084" i="1"/>
  <c r="E829083" i="1"/>
  <c r="E829082" i="1"/>
  <c r="E829081" i="1"/>
  <c r="E829080" i="1"/>
  <c r="E829079" i="1"/>
  <c r="E829078" i="1"/>
  <c r="E829077" i="1"/>
  <c r="E829076" i="1"/>
  <c r="E829075" i="1"/>
  <c r="E829074" i="1"/>
  <c r="E829073" i="1"/>
  <c r="E829072" i="1"/>
  <c r="E829071" i="1"/>
  <c r="E829070" i="1"/>
  <c r="E829069" i="1"/>
  <c r="E829068" i="1"/>
  <c r="E829067" i="1"/>
  <c r="E829066" i="1"/>
  <c r="E829065" i="1"/>
  <c r="E829064" i="1"/>
  <c r="E829063" i="1"/>
  <c r="E829062" i="1"/>
  <c r="E829061" i="1"/>
  <c r="E829060" i="1"/>
  <c r="E829059" i="1"/>
  <c r="E829058" i="1"/>
  <c r="E829057" i="1"/>
  <c r="E829056" i="1"/>
  <c r="E829055" i="1"/>
  <c r="E829054" i="1"/>
  <c r="E829053" i="1"/>
  <c r="E829052" i="1"/>
  <c r="E829051" i="1"/>
  <c r="E829050" i="1"/>
  <c r="E829049" i="1"/>
  <c r="E829048" i="1"/>
  <c r="E829047" i="1"/>
  <c r="E829046" i="1"/>
  <c r="E829045" i="1"/>
  <c r="E829044" i="1"/>
  <c r="E829043" i="1"/>
  <c r="E829042" i="1"/>
  <c r="E829041" i="1"/>
  <c r="E829040" i="1"/>
  <c r="E829039" i="1"/>
  <c r="E829038" i="1"/>
  <c r="E829037" i="1"/>
  <c r="E829036" i="1"/>
  <c r="E829035" i="1"/>
  <c r="E829034" i="1"/>
  <c r="E829033" i="1"/>
  <c r="E829032" i="1"/>
  <c r="E829031" i="1"/>
  <c r="E829030" i="1"/>
  <c r="E829029" i="1"/>
  <c r="E829028" i="1"/>
  <c r="E829027" i="1"/>
  <c r="E829026" i="1"/>
  <c r="E829025" i="1"/>
  <c r="E829024" i="1"/>
  <c r="E829023" i="1"/>
  <c r="E829022" i="1"/>
  <c r="E829021" i="1"/>
  <c r="E829020" i="1"/>
  <c r="E829019" i="1"/>
  <c r="E829018" i="1"/>
  <c r="E829017" i="1"/>
  <c r="E829016" i="1"/>
  <c r="E829015" i="1"/>
  <c r="E829014" i="1"/>
  <c r="E829013" i="1"/>
  <c r="E829012" i="1"/>
  <c r="E829011" i="1"/>
  <c r="E829010" i="1"/>
  <c r="E829009" i="1"/>
  <c r="E829008" i="1"/>
  <c r="E829007" i="1"/>
  <c r="E829006" i="1"/>
  <c r="E829005" i="1"/>
  <c r="E829004" i="1"/>
  <c r="E829003" i="1"/>
  <c r="E829002" i="1"/>
  <c r="E829001" i="1"/>
  <c r="E829000" i="1"/>
  <c r="E828999" i="1"/>
  <c r="E828998" i="1"/>
  <c r="E828997" i="1"/>
  <c r="E828996" i="1"/>
  <c r="E828995" i="1"/>
  <c r="E828994" i="1"/>
  <c r="E828993" i="1"/>
  <c r="E828992" i="1"/>
  <c r="E828991" i="1"/>
  <c r="E828990" i="1"/>
  <c r="E828989" i="1"/>
  <c r="E828988" i="1"/>
  <c r="E828987" i="1"/>
  <c r="E828986" i="1"/>
  <c r="E828985" i="1"/>
  <c r="E828984" i="1"/>
  <c r="E828983" i="1"/>
  <c r="E828982" i="1"/>
  <c r="E828981" i="1"/>
  <c r="E828980" i="1"/>
  <c r="E828979" i="1"/>
  <c r="E828978" i="1"/>
  <c r="E828977" i="1"/>
  <c r="E828976" i="1"/>
  <c r="E828975" i="1"/>
  <c r="E828974" i="1"/>
  <c r="E828973" i="1"/>
  <c r="E828972" i="1"/>
  <c r="E828971" i="1"/>
  <c r="E828970" i="1"/>
  <c r="E828969" i="1"/>
  <c r="E828968" i="1"/>
  <c r="E828967" i="1"/>
  <c r="E828966" i="1"/>
  <c r="E828965" i="1"/>
  <c r="E828964" i="1"/>
  <c r="E828963" i="1"/>
  <c r="E828962" i="1"/>
  <c r="E828961" i="1"/>
  <c r="E828960" i="1"/>
  <c r="E828959" i="1"/>
  <c r="E828958" i="1"/>
  <c r="E828957" i="1"/>
  <c r="E828956" i="1"/>
  <c r="E828955" i="1"/>
  <c r="E828954" i="1"/>
  <c r="E828953" i="1"/>
  <c r="E828952" i="1"/>
  <c r="E828951" i="1"/>
  <c r="E828950" i="1"/>
  <c r="E828949" i="1"/>
  <c r="E828948" i="1"/>
  <c r="E828947" i="1"/>
  <c r="E828946" i="1"/>
  <c r="E828945" i="1"/>
  <c r="E828944" i="1"/>
  <c r="E828943" i="1"/>
  <c r="E828942" i="1"/>
  <c r="E828941" i="1"/>
  <c r="E828940" i="1"/>
  <c r="E828939" i="1"/>
  <c r="E828938" i="1"/>
  <c r="E828937" i="1"/>
  <c r="E828936" i="1"/>
  <c r="E828935" i="1"/>
  <c r="E828934" i="1"/>
  <c r="E828933" i="1"/>
  <c r="E828932" i="1"/>
  <c r="E828931" i="1"/>
  <c r="E828930" i="1"/>
  <c r="E828929" i="1"/>
  <c r="E828928" i="1"/>
  <c r="E828927" i="1"/>
  <c r="E828926" i="1"/>
  <c r="E828925" i="1"/>
  <c r="E828924" i="1"/>
  <c r="E828923" i="1"/>
  <c r="E828922" i="1"/>
  <c r="E828921" i="1"/>
  <c r="E828920" i="1"/>
  <c r="E828919" i="1"/>
  <c r="E828918" i="1"/>
  <c r="E828917" i="1"/>
  <c r="E828916" i="1"/>
  <c r="E828915" i="1"/>
  <c r="E828914" i="1"/>
  <c r="E828913" i="1"/>
  <c r="E828912" i="1"/>
  <c r="E828911" i="1"/>
  <c r="E828910" i="1"/>
  <c r="E828909" i="1"/>
  <c r="E828908" i="1"/>
  <c r="E828907" i="1"/>
  <c r="E828906" i="1"/>
  <c r="E828905" i="1"/>
  <c r="E828904" i="1"/>
  <c r="E828903" i="1"/>
  <c r="E828902" i="1"/>
  <c r="E828901" i="1"/>
  <c r="E828900" i="1"/>
  <c r="E828899" i="1"/>
  <c r="E828898" i="1"/>
  <c r="E828897" i="1"/>
  <c r="E828896" i="1"/>
  <c r="E828895" i="1"/>
  <c r="E828894" i="1"/>
  <c r="E828893" i="1"/>
  <c r="E828892" i="1"/>
  <c r="E828891" i="1"/>
  <c r="E828890" i="1"/>
  <c r="E828889" i="1"/>
  <c r="E828888" i="1"/>
  <c r="E828887" i="1"/>
  <c r="E828886" i="1"/>
  <c r="E828885" i="1"/>
  <c r="E828884" i="1"/>
  <c r="E828883" i="1"/>
  <c r="E828882" i="1"/>
  <c r="E828881" i="1"/>
  <c r="E828880" i="1"/>
  <c r="E828879" i="1"/>
  <c r="E828878" i="1"/>
  <c r="E828877" i="1"/>
  <c r="E828876" i="1"/>
  <c r="E828875" i="1"/>
  <c r="E828874" i="1"/>
  <c r="E828873" i="1"/>
  <c r="E828872" i="1"/>
  <c r="E828871" i="1"/>
  <c r="E828870" i="1"/>
  <c r="E828869" i="1"/>
  <c r="E828868" i="1"/>
  <c r="E828867" i="1"/>
  <c r="E828866" i="1"/>
  <c r="E828865" i="1"/>
  <c r="E828864" i="1"/>
  <c r="E828863" i="1"/>
  <c r="E828862" i="1"/>
  <c r="E828861" i="1"/>
  <c r="E828860" i="1"/>
  <c r="E828859" i="1"/>
  <c r="E828858" i="1"/>
  <c r="E828857" i="1"/>
  <c r="E828856" i="1"/>
  <c r="E828855" i="1"/>
  <c r="E828854" i="1"/>
  <c r="E828853" i="1"/>
  <c r="E828852" i="1"/>
  <c r="E828851" i="1"/>
  <c r="E828850" i="1"/>
  <c r="E828849" i="1"/>
  <c r="E828848" i="1"/>
  <c r="E828847" i="1"/>
  <c r="E828846" i="1"/>
  <c r="E828845" i="1"/>
  <c r="E828844" i="1"/>
  <c r="E828843" i="1"/>
  <c r="E828842" i="1"/>
  <c r="E828841" i="1"/>
  <c r="E828840" i="1"/>
  <c r="E828839" i="1"/>
  <c r="E828838" i="1"/>
  <c r="E828837" i="1"/>
  <c r="E828836" i="1"/>
  <c r="E828835" i="1"/>
  <c r="E828834" i="1"/>
  <c r="E828833" i="1"/>
  <c r="E828832" i="1"/>
  <c r="E828831" i="1"/>
  <c r="E828830" i="1"/>
  <c r="E828829" i="1"/>
  <c r="E828828" i="1"/>
  <c r="E828827" i="1"/>
  <c r="E828826" i="1"/>
  <c r="E828825" i="1"/>
  <c r="E828824" i="1"/>
  <c r="E828823" i="1"/>
  <c r="E828822" i="1"/>
  <c r="E828821" i="1"/>
  <c r="E828820" i="1"/>
  <c r="E828819" i="1"/>
  <c r="E828818" i="1"/>
  <c r="E828817" i="1"/>
  <c r="E828816" i="1"/>
  <c r="E828815" i="1"/>
  <c r="E828814" i="1"/>
  <c r="E828813" i="1"/>
  <c r="E828812" i="1"/>
  <c r="E828811" i="1"/>
  <c r="E828810" i="1"/>
  <c r="E828809" i="1"/>
  <c r="E828808" i="1"/>
  <c r="E828807" i="1"/>
  <c r="E828806" i="1"/>
  <c r="E828805" i="1"/>
  <c r="E828804" i="1"/>
  <c r="E828803" i="1"/>
  <c r="E828802" i="1"/>
  <c r="E828801" i="1"/>
  <c r="E828800" i="1"/>
  <c r="E828799" i="1"/>
  <c r="E828798" i="1"/>
  <c r="E828797" i="1"/>
  <c r="E828796" i="1"/>
  <c r="E828795" i="1"/>
  <c r="E828794" i="1"/>
  <c r="E828793" i="1"/>
  <c r="E828792" i="1"/>
  <c r="E828791" i="1"/>
  <c r="E828790" i="1"/>
  <c r="E828789" i="1"/>
  <c r="E828788" i="1"/>
  <c r="E828787" i="1"/>
  <c r="E828786" i="1"/>
  <c r="E828785" i="1"/>
  <c r="E828784" i="1"/>
  <c r="E828783" i="1"/>
  <c r="E828782" i="1"/>
  <c r="E828781" i="1"/>
  <c r="E828780" i="1"/>
  <c r="E828779" i="1"/>
  <c r="E828778" i="1"/>
  <c r="E828777" i="1"/>
  <c r="E828776" i="1"/>
  <c r="E828775" i="1"/>
  <c r="E828774" i="1"/>
  <c r="E828773" i="1"/>
  <c r="E828772" i="1"/>
  <c r="E828771" i="1"/>
  <c r="E828770" i="1"/>
  <c r="E828769" i="1"/>
  <c r="E828768" i="1"/>
  <c r="E828767" i="1"/>
  <c r="E828766" i="1"/>
  <c r="E828765" i="1"/>
  <c r="E828764" i="1"/>
  <c r="E828763" i="1"/>
  <c r="E828762" i="1"/>
  <c r="E828761" i="1"/>
  <c r="E828760" i="1"/>
  <c r="E828759" i="1"/>
  <c r="E828758" i="1"/>
  <c r="E828757" i="1"/>
  <c r="E828756" i="1"/>
  <c r="E828755" i="1"/>
  <c r="E828754" i="1"/>
  <c r="E828753" i="1"/>
  <c r="E828752" i="1"/>
  <c r="E828751" i="1"/>
  <c r="E828750" i="1"/>
  <c r="E828749" i="1"/>
  <c r="E828748" i="1"/>
  <c r="E828747" i="1"/>
  <c r="E828746" i="1"/>
  <c r="E828745" i="1"/>
  <c r="E828744" i="1"/>
  <c r="E828743" i="1"/>
  <c r="E828742" i="1"/>
  <c r="E828741" i="1"/>
  <c r="E828740" i="1"/>
  <c r="E828739" i="1"/>
  <c r="E828738" i="1"/>
  <c r="E828737" i="1"/>
  <c r="E828736" i="1"/>
  <c r="E828735" i="1"/>
  <c r="E828734" i="1"/>
  <c r="E828733" i="1"/>
  <c r="E828732" i="1"/>
  <c r="E828731" i="1"/>
  <c r="E828730" i="1"/>
  <c r="E828729" i="1"/>
  <c r="E828728" i="1"/>
  <c r="E828727" i="1"/>
  <c r="E828726" i="1"/>
  <c r="E828725" i="1"/>
  <c r="E828724" i="1"/>
  <c r="E828723" i="1"/>
  <c r="E828722" i="1"/>
  <c r="E828721" i="1"/>
  <c r="E828720" i="1"/>
  <c r="E828719" i="1"/>
  <c r="E828718" i="1"/>
  <c r="E828717" i="1"/>
  <c r="E828716" i="1"/>
  <c r="E828715" i="1"/>
  <c r="E828714" i="1"/>
  <c r="E828713" i="1"/>
  <c r="E828712" i="1"/>
  <c r="E828711" i="1"/>
  <c r="E828710" i="1"/>
  <c r="E828709" i="1"/>
  <c r="E828708" i="1"/>
  <c r="E828707" i="1"/>
  <c r="E828706" i="1"/>
  <c r="E828705" i="1"/>
  <c r="E828704" i="1"/>
  <c r="E828703" i="1"/>
  <c r="E828702" i="1"/>
  <c r="E828701" i="1"/>
  <c r="E828700" i="1"/>
  <c r="E828699" i="1"/>
  <c r="E828698" i="1"/>
  <c r="E828697" i="1"/>
  <c r="E828696" i="1"/>
  <c r="E828695" i="1"/>
  <c r="E828694" i="1"/>
  <c r="E828693" i="1"/>
  <c r="E828692" i="1"/>
  <c r="E828691" i="1"/>
  <c r="E828690" i="1"/>
  <c r="E828689" i="1"/>
  <c r="E828688" i="1"/>
  <c r="E828687" i="1"/>
  <c r="E828686" i="1"/>
  <c r="E828685" i="1"/>
  <c r="E828684" i="1"/>
  <c r="E828683" i="1"/>
  <c r="E828682" i="1"/>
  <c r="E828681" i="1"/>
  <c r="E828680" i="1"/>
  <c r="E828679" i="1"/>
  <c r="E828678" i="1"/>
  <c r="E828677" i="1"/>
  <c r="E828676" i="1"/>
  <c r="E828675" i="1"/>
  <c r="E828674" i="1"/>
  <c r="E828673" i="1"/>
  <c r="E828672" i="1"/>
  <c r="E828671" i="1"/>
  <c r="E828670" i="1"/>
  <c r="E828669" i="1"/>
  <c r="E828668" i="1"/>
  <c r="E828667" i="1"/>
  <c r="E828666" i="1"/>
  <c r="E828665" i="1"/>
  <c r="E828664" i="1"/>
  <c r="E828663" i="1"/>
  <c r="E828662" i="1"/>
  <c r="E828661" i="1"/>
  <c r="E828660" i="1"/>
  <c r="E828659" i="1"/>
  <c r="E828658" i="1"/>
  <c r="E828657" i="1"/>
  <c r="E828656" i="1"/>
  <c r="E828655" i="1"/>
  <c r="E828654" i="1"/>
  <c r="E828653" i="1"/>
  <c r="E828652" i="1"/>
  <c r="E828651" i="1"/>
  <c r="E828650" i="1"/>
  <c r="E828649" i="1"/>
  <c r="E828648" i="1"/>
  <c r="E828647" i="1"/>
  <c r="E828646" i="1"/>
  <c r="E828645" i="1"/>
  <c r="E828644" i="1"/>
  <c r="E828643" i="1"/>
  <c r="E828642" i="1"/>
  <c r="E828641" i="1"/>
  <c r="E828640" i="1"/>
  <c r="E828639" i="1"/>
  <c r="E828638" i="1"/>
  <c r="E828637" i="1"/>
  <c r="E828636" i="1"/>
  <c r="E828635" i="1"/>
  <c r="E828634" i="1"/>
  <c r="E828633" i="1"/>
  <c r="E828632" i="1"/>
  <c r="E828631" i="1"/>
  <c r="E828630" i="1"/>
  <c r="E828629" i="1"/>
  <c r="E828628" i="1"/>
  <c r="E828627" i="1"/>
  <c r="E828626" i="1"/>
  <c r="E828625" i="1"/>
  <c r="E828624" i="1"/>
  <c r="E828623" i="1"/>
  <c r="E828622" i="1"/>
  <c r="E828621" i="1"/>
  <c r="E828620" i="1"/>
  <c r="E828619" i="1"/>
  <c r="E828618" i="1"/>
  <c r="E828617" i="1"/>
  <c r="E828616" i="1"/>
  <c r="E828615" i="1"/>
  <c r="E828614" i="1"/>
  <c r="E828613" i="1"/>
  <c r="E828612" i="1"/>
  <c r="E828611" i="1"/>
  <c r="E828610" i="1"/>
  <c r="E828609" i="1"/>
  <c r="E828608" i="1"/>
  <c r="E828607" i="1"/>
  <c r="E828606" i="1"/>
  <c r="E828605" i="1"/>
  <c r="E828604" i="1"/>
  <c r="E828603" i="1"/>
  <c r="E828602" i="1"/>
  <c r="E828601" i="1"/>
  <c r="E828600" i="1"/>
  <c r="E828599" i="1"/>
  <c r="E828598" i="1"/>
  <c r="E828597" i="1"/>
  <c r="E828596" i="1"/>
  <c r="E828595" i="1"/>
  <c r="E828594" i="1"/>
  <c r="E828593" i="1"/>
  <c r="E828592" i="1"/>
  <c r="E828591" i="1"/>
  <c r="E828590" i="1"/>
  <c r="E828589" i="1"/>
  <c r="E828588" i="1"/>
  <c r="E828587" i="1"/>
  <c r="E828586" i="1"/>
  <c r="E828585" i="1"/>
  <c r="E828584" i="1"/>
  <c r="E828583" i="1"/>
  <c r="E828582" i="1"/>
  <c r="E828581" i="1"/>
  <c r="E828580" i="1"/>
  <c r="E828579" i="1"/>
  <c r="E828578" i="1"/>
  <c r="E828577" i="1"/>
  <c r="E828576" i="1"/>
  <c r="E828575" i="1"/>
  <c r="E828574" i="1"/>
  <c r="E828573" i="1"/>
  <c r="E828572" i="1"/>
  <c r="E828571" i="1"/>
  <c r="E828570" i="1"/>
  <c r="E828569" i="1"/>
  <c r="E828568" i="1"/>
  <c r="E828567" i="1"/>
  <c r="E828566" i="1"/>
  <c r="E828565" i="1"/>
  <c r="E828564" i="1"/>
  <c r="E828563" i="1"/>
  <c r="E828562" i="1"/>
  <c r="E828561" i="1"/>
  <c r="E828560" i="1"/>
  <c r="E828559" i="1"/>
  <c r="E828558" i="1"/>
  <c r="E828557" i="1"/>
  <c r="E828556" i="1"/>
  <c r="E828555" i="1"/>
  <c r="E828554" i="1"/>
  <c r="E828553" i="1"/>
  <c r="E828552" i="1"/>
  <c r="E828551" i="1"/>
  <c r="E828550" i="1"/>
  <c r="E828549" i="1"/>
  <c r="E828548" i="1"/>
  <c r="E828547" i="1"/>
  <c r="E828546" i="1"/>
  <c r="E828545" i="1"/>
  <c r="E828544" i="1"/>
  <c r="E828543" i="1"/>
  <c r="E828542" i="1"/>
  <c r="E828541" i="1"/>
  <c r="E828540" i="1"/>
  <c r="E828539" i="1"/>
  <c r="E828538" i="1"/>
  <c r="E828537" i="1"/>
  <c r="E828536" i="1"/>
  <c r="E828535" i="1"/>
  <c r="E828534" i="1"/>
  <c r="E828533" i="1"/>
  <c r="E828532" i="1"/>
  <c r="E828531" i="1"/>
  <c r="E828530" i="1"/>
  <c r="E828529" i="1"/>
  <c r="E828528" i="1"/>
  <c r="E828527" i="1"/>
  <c r="E828526" i="1"/>
  <c r="E828525" i="1"/>
  <c r="E828524" i="1"/>
  <c r="E828523" i="1"/>
  <c r="E828522" i="1"/>
  <c r="E828521" i="1"/>
  <c r="E828520" i="1"/>
  <c r="E828519" i="1"/>
  <c r="E828518" i="1"/>
  <c r="E828517" i="1"/>
  <c r="E828516" i="1"/>
  <c r="E828515" i="1"/>
  <c r="E828514" i="1"/>
  <c r="E828513" i="1"/>
  <c r="E828512" i="1"/>
  <c r="E828511" i="1"/>
  <c r="E828510" i="1"/>
  <c r="E828509" i="1"/>
  <c r="E828508" i="1"/>
  <c r="E828507" i="1"/>
  <c r="E828506" i="1"/>
  <c r="E828505" i="1"/>
  <c r="E828504" i="1"/>
  <c r="E828503" i="1"/>
  <c r="E828502" i="1"/>
  <c r="E828501" i="1"/>
  <c r="E828500" i="1"/>
  <c r="E828499" i="1"/>
  <c r="E828498" i="1"/>
  <c r="E828497" i="1"/>
  <c r="E828496" i="1"/>
  <c r="E828495" i="1"/>
  <c r="E828494" i="1"/>
  <c r="E828493" i="1"/>
  <c r="E828492" i="1"/>
  <c r="E828491" i="1"/>
  <c r="E828490" i="1"/>
  <c r="E828489" i="1"/>
  <c r="E828488" i="1"/>
  <c r="E828487" i="1"/>
  <c r="E828486" i="1"/>
  <c r="E828485" i="1"/>
  <c r="E828484" i="1"/>
  <c r="E828483" i="1"/>
  <c r="E828482" i="1"/>
  <c r="E828481" i="1"/>
  <c r="E828480" i="1"/>
  <c r="E828479" i="1"/>
  <c r="E828478" i="1"/>
  <c r="E828477" i="1"/>
  <c r="E828476" i="1"/>
  <c r="E828475" i="1"/>
  <c r="E828474" i="1"/>
  <c r="E828473" i="1"/>
  <c r="E828472" i="1"/>
  <c r="E828471" i="1"/>
  <c r="E828470" i="1"/>
  <c r="E828469" i="1"/>
  <c r="E828468" i="1"/>
  <c r="E828467" i="1"/>
  <c r="E828466" i="1"/>
  <c r="E828465" i="1"/>
  <c r="E828464" i="1"/>
  <c r="E828463" i="1"/>
  <c r="E828462" i="1"/>
  <c r="E828461" i="1"/>
  <c r="E828460" i="1"/>
  <c r="E828459" i="1"/>
  <c r="E828458" i="1"/>
  <c r="E828457" i="1"/>
  <c r="E828456" i="1"/>
  <c r="E828455" i="1"/>
  <c r="E828454" i="1"/>
  <c r="E828453" i="1"/>
  <c r="E828452" i="1"/>
  <c r="E828451" i="1"/>
  <c r="E828450" i="1"/>
  <c r="E828449" i="1"/>
  <c r="E828448" i="1"/>
  <c r="E828447" i="1"/>
  <c r="E828446" i="1"/>
  <c r="E828445" i="1"/>
  <c r="E828444" i="1"/>
  <c r="E828443" i="1"/>
  <c r="E828442" i="1"/>
  <c r="E828441" i="1"/>
  <c r="E828440" i="1"/>
  <c r="E828439" i="1"/>
  <c r="E828438" i="1"/>
  <c r="E828437" i="1"/>
  <c r="E828436" i="1"/>
  <c r="E828435" i="1"/>
  <c r="E828434" i="1"/>
  <c r="E828433" i="1"/>
  <c r="E828432" i="1"/>
  <c r="E828431" i="1"/>
  <c r="E828430" i="1"/>
  <c r="E828429" i="1"/>
  <c r="E828428" i="1"/>
  <c r="E828427" i="1"/>
  <c r="E828426" i="1"/>
  <c r="E828425" i="1"/>
  <c r="E828424" i="1"/>
  <c r="E828423" i="1"/>
  <c r="E828422" i="1"/>
  <c r="E828421" i="1"/>
  <c r="E828420" i="1"/>
  <c r="E828419" i="1"/>
  <c r="E828418" i="1"/>
  <c r="E828417" i="1"/>
  <c r="E828416" i="1"/>
  <c r="E828415" i="1"/>
  <c r="E828414" i="1"/>
  <c r="E828413" i="1"/>
  <c r="E828412" i="1"/>
  <c r="E828411" i="1"/>
  <c r="E828410" i="1"/>
  <c r="E828409" i="1"/>
  <c r="E828408" i="1"/>
  <c r="E828407" i="1"/>
  <c r="E828406" i="1"/>
  <c r="E828405" i="1"/>
  <c r="E828404" i="1"/>
  <c r="E828403" i="1"/>
  <c r="E828402" i="1"/>
  <c r="E828401" i="1"/>
  <c r="E828400" i="1"/>
  <c r="E828399" i="1"/>
  <c r="E828398" i="1"/>
  <c r="E828397" i="1"/>
  <c r="E828396" i="1"/>
  <c r="E828395" i="1"/>
  <c r="E828394" i="1"/>
  <c r="E828393" i="1"/>
  <c r="E828392" i="1"/>
  <c r="E828391" i="1"/>
  <c r="E828390" i="1"/>
  <c r="E828389" i="1"/>
  <c r="E828388" i="1"/>
  <c r="E828387" i="1"/>
  <c r="E828386" i="1"/>
  <c r="E828385" i="1"/>
  <c r="E828384" i="1"/>
  <c r="E828383" i="1"/>
  <c r="E828382" i="1"/>
  <c r="E828381" i="1"/>
  <c r="E828380" i="1"/>
  <c r="E828379" i="1"/>
  <c r="E828378" i="1"/>
  <c r="E828377" i="1"/>
  <c r="E828376" i="1"/>
  <c r="E828375" i="1"/>
  <c r="E828374" i="1"/>
  <c r="E828373" i="1"/>
  <c r="E828372" i="1"/>
  <c r="E828371" i="1"/>
  <c r="E828370" i="1"/>
  <c r="E828369" i="1"/>
  <c r="E828368" i="1"/>
  <c r="E828367" i="1"/>
  <c r="E828366" i="1"/>
  <c r="E828365" i="1"/>
  <c r="E828364" i="1"/>
  <c r="E828363" i="1"/>
  <c r="E828362" i="1"/>
  <c r="E828361" i="1"/>
  <c r="E828360" i="1"/>
  <c r="E828359" i="1"/>
  <c r="E828358" i="1"/>
  <c r="E828357" i="1"/>
  <c r="E828356" i="1"/>
  <c r="E828355" i="1"/>
  <c r="E828354" i="1"/>
  <c r="E828353" i="1"/>
  <c r="E828352" i="1"/>
  <c r="E828351" i="1"/>
  <c r="E828350" i="1"/>
  <c r="E828349" i="1"/>
  <c r="E828348" i="1"/>
  <c r="E828347" i="1"/>
  <c r="E828346" i="1"/>
  <c r="E828345" i="1"/>
  <c r="E828344" i="1"/>
  <c r="E828343" i="1"/>
  <c r="E828342" i="1"/>
  <c r="E828341" i="1"/>
  <c r="E828340" i="1"/>
  <c r="E828339" i="1"/>
  <c r="E828338" i="1"/>
  <c r="E828337" i="1"/>
  <c r="E828336" i="1"/>
  <c r="E828335" i="1"/>
  <c r="E828334" i="1"/>
  <c r="E828333" i="1"/>
  <c r="E828332" i="1"/>
  <c r="E828331" i="1"/>
  <c r="E828330" i="1"/>
  <c r="E828329" i="1"/>
  <c r="E828328" i="1"/>
  <c r="E828327" i="1"/>
  <c r="E828326" i="1"/>
  <c r="E828325" i="1"/>
  <c r="E828324" i="1"/>
  <c r="E828323" i="1"/>
  <c r="E828322" i="1"/>
  <c r="E828321" i="1"/>
  <c r="E828320" i="1"/>
  <c r="E828319" i="1"/>
  <c r="E828318" i="1"/>
  <c r="E828317" i="1"/>
  <c r="E828316" i="1"/>
  <c r="E828315" i="1"/>
  <c r="E828314" i="1"/>
  <c r="E828313" i="1"/>
  <c r="E828312" i="1"/>
  <c r="E828311" i="1"/>
  <c r="E828310" i="1"/>
  <c r="E828309" i="1"/>
  <c r="E828308" i="1"/>
  <c r="E828307" i="1"/>
  <c r="E828306" i="1"/>
  <c r="E828305" i="1"/>
  <c r="E828304" i="1"/>
  <c r="E828303" i="1"/>
  <c r="E828302" i="1"/>
  <c r="E828301" i="1"/>
  <c r="E828300" i="1"/>
  <c r="E828299" i="1"/>
  <c r="E828298" i="1"/>
  <c r="E828297" i="1"/>
  <c r="E828296" i="1"/>
  <c r="E828295" i="1"/>
  <c r="E828294" i="1"/>
  <c r="E828293" i="1"/>
  <c r="E828292" i="1"/>
  <c r="E828291" i="1"/>
  <c r="E828290" i="1"/>
  <c r="E828289" i="1"/>
  <c r="E828288" i="1"/>
  <c r="E828287" i="1"/>
  <c r="E828286" i="1"/>
  <c r="E828285" i="1"/>
  <c r="E828284" i="1"/>
  <c r="E828283" i="1"/>
  <c r="E828282" i="1"/>
  <c r="E828281" i="1"/>
  <c r="E828280" i="1"/>
  <c r="E828279" i="1"/>
  <c r="E828278" i="1"/>
  <c r="E828277" i="1"/>
  <c r="E828276" i="1"/>
  <c r="E828275" i="1"/>
  <c r="E828274" i="1"/>
  <c r="E828273" i="1"/>
  <c r="E828272" i="1"/>
  <c r="E828271" i="1"/>
  <c r="E828270" i="1"/>
  <c r="E828269" i="1"/>
  <c r="E828268" i="1"/>
  <c r="E828267" i="1"/>
  <c r="E828266" i="1"/>
  <c r="E828265" i="1"/>
  <c r="E828264" i="1"/>
  <c r="E828263" i="1"/>
  <c r="E828262" i="1"/>
  <c r="E828261" i="1"/>
  <c r="E828260" i="1"/>
  <c r="E828259" i="1"/>
  <c r="E828258" i="1"/>
  <c r="E828257" i="1"/>
  <c r="E828256" i="1"/>
  <c r="E828255" i="1"/>
  <c r="E828254" i="1"/>
  <c r="E828253" i="1"/>
  <c r="E828252" i="1"/>
  <c r="E828251" i="1"/>
  <c r="E828250" i="1"/>
  <c r="E828249" i="1"/>
  <c r="E828248" i="1"/>
  <c r="E828247" i="1"/>
  <c r="E828246" i="1"/>
  <c r="E828245" i="1"/>
  <c r="E828244" i="1"/>
  <c r="E828243" i="1"/>
  <c r="E828242" i="1"/>
  <c r="E828241" i="1"/>
  <c r="E828240" i="1"/>
  <c r="E828239" i="1"/>
  <c r="E828238" i="1"/>
  <c r="E828237" i="1"/>
  <c r="E828236" i="1"/>
  <c r="E828235" i="1"/>
  <c r="E828234" i="1"/>
  <c r="E828233" i="1"/>
  <c r="E828232" i="1"/>
  <c r="E828231" i="1"/>
  <c r="E828230" i="1"/>
  <c r="E828229" i="1"/>
  <c r="E828228" i="1"/>
  <c r="E828227" i="1"/>
  <c r="E828226" i="1"/>
  <c r="E828225" i="1"/>
  <c r="E828224" i="1"/>
  <c r="E828223" i="1"/>
  <c r="E828222" i="1"/>
  <c r="E828221" i="1"/>
  <c r="E828220" i="1"/>
  <c r="E828219" i="1"/>
  <c r="E828218" i="1"/>
  <c r="E828217" i="1"/>
  <c r="E828216" i="1"/>
  <c r="E828215" i="1"/>
  <c r="E828214" i="1"/>
  <c r="E828213" i="1"/>
  <c r="E828212" i="1"/>
  <c r="E828211" i="1"/>
  <c r="E828210" i="1"/>
  <c r="E828209" i="1"/>
  <c r="E828208" i="1"/>
  <c r="E828207" i="1"/>
  <c r="E828206" i="1"/>
  <c r="E828205" i="1"/>
  <c r="E828204" i="1"/>
  <c r="E828203" i="1"/>
  <c r="E828202" i="1"/>
  <c r="E828201" i="1"/>
  <c r="E828200" i="1"/>
  <c r="E828199" i="1"/>
  <c r="E828198" i="1"/>
  <c r="E828197" i="1"/>
  <c r="E828196" i="1"/>
  <c r="E828195" i="1"/>
  <c r="E828194" i="1"/>
  <c r="E828193" i="1"/>
  <c r="E828192" i="1"/>
  <c r="E828191" i="1"/>
  <c r="E828190" i="1"/>
  <c r="E828189" i="1"/>
  <c r="E828188" i="1"/>
  <c r="E828187" i="1"/>
  <c r="E828186" i="1"/>
  <c r="E828185" i="1"/>
  <c r="E828184" i="1"/>
  <c r="E828183" i="1"/>
  <c r="E828182" i="1"/>
  <c r="E828181" i="1"/>
  <c r="E828180" i="1"/>
  <c r="E828179" i="1"/>
  <c r="E828178" i="1"/>
  <c r="E828177" i="1"/>
  <c r="E828176" i="1"/>
  <c r="E828175" i="1"/>
  <c r="E828174" i="1"/>
  <c r="E828173" i="1"/>
  <c r="E828172" i="1"/>
  <c r="E828171" i="1"/>
  <c r="E828170" i="1"/>
  <c r="E828169" i="1"/>
  <c r="E828168" i="1"/>
  <c r="E828167" i="1"/>
  <c r="E828166" i="1"/>
  <c r="E828165" i="1"/>
  <c r="E828164" i="1"/>
  <c r="E828163" i="1"/>
  <c r="E828162" i="1"/>
  <c r="E828161" i="1"/>
  <c r="E828160" i="1"/>
  <c r="E828159" i="1"/>
  <c r="E828158" i="1"/>
  <c r="E828157" i="1"/>
  <c r="E828156" i="1"/>
  <c r="E828155" i="1"/>
  <c r="E828154" i="1"/>
  <c r="E828153" i="1"/>
  <c r="E828152" i="1"/>
  <c r="E828151" i="1"/>
  <c r="E828150" i="1"/>
  <c r="E828149" i="1"/>
  <c r="E828148" i="1"/>
  <c r="E828147" i="1"/>
  <c r="E828146" i="1"/>
  <c r="E828145" i="1"/>
  <c r="E828144" i="1"/>
  <c r="E828143" i="1"/>
  <c r="E828142" i="1"/>
  <c r="E828141" i="1"/>
  <c r="E828140" i="1"/>
  <c r="E828139" i="1"/>
  <c r="E828138" i="1"/>
  <c r="E828137" i="1"/>
  <c r="E828136" i="1"/>
  <c r="E828135" i="1"/>
  <c r="E828134" i="1"/>
  <c r="E828133" i="1"/>
  <c r="E828132" i="1"/>
  <c r="E828131" i="1"/>
  <c r="E828130" i="1"/>
  <c r="E828129" i="1"/>
  <c r="E828128" i="1"/>
  <c r="E828127" i="1"/>
  <c r="E828126" i="1"/>
  <c r="E828125" i="1"/>
  <c r="E828124" i="1"/>
  <c r="E828123" i="1"/>
  <c r="E828122" i="1"/>
  <c r="E828121" i="1"/>
  <c r="E828120" i="1"/>
  <c r="E828119" i="1"/>
  <c r="E828118" i="1"/>
  <c r="E828117" i="1"/>
  <c r="E828116" i="1"/>
  <c r="E828115" i="1"/>
  <c r="E828114" i="1"/>
  <c r="E828113" i="1"/>
  <c r="E828112" i="1"/>
  <c r="E828111" i="1"/>
  <c r="E828110" i="1"/>
  <c r="E828109" i="1"/>
  <c r="E828108" i="1"/>
  <c r="E828107" i="1"/>
  <c r="E828106" i="1"/>
  <c r="E828105" i="1"/>
  <c r="E828104" i="1"/>
  <c r="E828103" i="1"/>
  <c r="E828102" i="1"/>
  <c r="E828101" i="1"/>
  <c r="E828100" i="1"/>
  <c r="E828099" i="1"/>
  <c r="E828098" i="1"/>
  <c r="E828097" i="1"/>
  <c r="E828096" i="1"/>
  <c r="E828095" i="1"/>
  <c r="E828094" i="1"/>
  <c r="E828093" i="1"/>
  <c r="E828092" i="1"/>
  <c r="E828091" i="1"/>
  <c r="E828090" i="1"/>
  <c r="E828089" i="1"/>
  <c r="E828088" i="1"/>
  <c r="E828087" i="1"/>
  <c r="E828086" i="1"/>
  <c r="E828085" i="1"/>
  <c r="E828084" i="1"/>
  <c r="E828083" i="1"/>
  <c r="E828082" i="1"/>
  <c r="E828081" i="1"/>
  <c r="E828080" i="1"/>
  <c r="E828079" i="1"/>
  <c r="E828078" i="1"/>
  <c r="E828077" i="1"/>
  <c r="E828076" i="1"/>
  <c r="E828075" i="1"/>
  <c r="E828074" i="1"/>
  <c r="E828073" i="1"/>
  <c r="E828072" i="1"/>
  <c r="E828071" i="1"/>
  <c r="E828070" i="1"/>
  <c r="E828069" i="1"/>
  <c r="E828068" i="1"/>
  <c r="E828067" i="1"/>
  <c r="E828066" i="1"/>
  <c r="E828065" i="1"/>
  <c r="E828064" i="1"/>
  <c r="E828063" i="1"/>
  <c r="E828062" i="1"/>
  <c r="E828061" i="1"/>
  <c r="E828060" i="1"/>
  <c r="E828059" i="1"/>
  <c r="E828058" i="1"/>
  <c r="E828057" i="1"/>
  <c r="E828056" i="1"/>
  <c r="E828055" i="1"/>
  <c r="E828054" i="1"/>
  <c r="E828053" i="1"/>
  <c r="E828052" i="1"/>
  <c r="E828051" i="1"/>
  <c r="E828050" i="1"/>
  <c r="E828049" i="1"/>
  <c r="E828048" i="1"/>
  <c r="E828047" i="1"/>
  <c r="E828046" i="1"/>
  <c r="E828045" i="1"/>
  <c r="E828044" i="1"/>
  <c r="E828043" i="1"/>
  <c r="E828042" i="1"/>
  <c r="E828041" i="1"/>
  <c r="E828040" i="1"/>
  <c r="E828039" i="1"/>
  <c r="E828038" i="1"/>
  <c r="E828037" i="1"/>
  <c r="E828036" i="1"/>
  <c r="E828035" i="1"/>
  <c r="E828034" i="1"/>
  <c r="E828033" i="1"/>
  <c r="E828032" i="1"/>
  <c r="E828031" i="1"/>
  <c r="E828030" i="1"/>
  <c r="E828029" i="1"/>
  <c r="E828028" i="1"/>
  <c r="E828027" i="1"/>
  <c r="E828026" i="1"/>
  <c r="E828025" i="1"/>
  <c r="E828024" i="1"/>
  <c r="E828023" i="1"/>
  <c r="E828022" i="1"/>
  <c r="E828021" i="1"/>
  <c r="E828020" i="1"/>
  <c r="E828019" i="1"/>
  <c r="E828018" i="1"/>
  <c r="E828017" i="1"/>
  <c r="E828016" i="1"/>
  <c r="E828015" i="1"/>
  <c r="E828014" i="1"/>
  <c r="E828013" i="1"/>
  <c r="E828012" i="1"/>
  <c r="E828011" i="1"/>
  <c r="E828010" i="1"/>
  <c r="E828009" i="1"/>
  <c r="E828008" i="1"/>
  <c r="E828007" i="1"/>
  <c r="E828006" i="1"/>
  <c r="E828005" i="1"/>
  <c r="E828004" i="1"/>
  <c r="E828003" i="1"/>
  <c r="E828002" i="1"/>
  <c r="E828001" i="1"/>
  <c r="E828000" i="1"/>
  <c r="E827999" i="1"/>
  <c r="E827998" i="1"/>
  <c r="E827997" i="1"/>
  <c r="E827996" i="1"/>
  <c r="E827995" i="1"/>
  <c r="E827994" i="1"/>
  <c r="E827993" i="1"/>
  <c r="E827992" i="1"/>
  <c r="E827991" i="1"/>
  <c r="E827990" i="1"/>
  <c r="E827989" i="1"/>
  <c r="E827988" i="1"/>
  <c r="E827987" i="1"/>
  <c r="E827986" i="1"/>
  <c r="E827985" i="1"/>
  <c r="E827984" i="1"/>
  <c r="E827983" i="1"/>
  <c r="E827982" i="1"/>
  <c r="E827981" i="1"/>
  <c r="E827980" i="1"/>
  <c r="E827979" i="1"/>
  <c r="E827978" i="1"/>
  <c r="E827977" i="1"/>
  <c r="E827976" i="1"/>
  <c r="E827975" i="1"/>
  <c r="E827974" i="1"/>
  <c r="E827973" i="1"/>
  <c r="E827972" i="1"/>
  <c r="E827971" i="1"/>
  <c r="E827970" i="1"/>
  <c r="E827969" i="1"/>
  <c r="E827968" i="1"/>
  <c r="E827967" i="1"/>
  <c r="E827966" i="1"/>
  <c r="E827965" i="1"/>
  <c r="E827964" i="1"/>
  <c r="E827963" i="1"/>
  <c r="E827962" i="1"/>
  <c r="E827961" i="1"/>
  <c r="E827960" i="1"/>
  <c r="E827959" i="1"/>
  <c r="E827958" i="1"/>
  <c r="E827957" i="1"/>
  <c r="E827956" i="1"/>
  <c r="E827955" i="1"/>
  <c r="E827954" i="1"/>
  <c r="E827953" i="1"/>
  <c r="E827952" i="1"/>
  <c r="E827951" i="1"/>
  <c r="E827950" i="1"/>
  <c r="E827949" i="1"/>
  <c r="E827948" i="1"/>
  <c r="E827947" i="1"/>
  <c r="E827946" i="1"/>
  <c r="E827945" i="1"/>
  <c r="E827944" i="1"/>
  <c r="E827943" i="1"/>
  <c r="E827942" i="1"/>
  <c r="E827941" i="1"/>
  <c r="E827940" i="1"/>
  <c r="E827939" i="1"/>
  <c r="E827938" i="1"/>
  <c r="E827937" i="1"/>
  <c r="E827936" i="1"/>
  <c r="E827935" i="1"/>
  <c r="E827934" i="1"/>
  <c r="E827933" i="1"/>
  <c r="E827932" i="1"/>
  <c r="E827931" i="1"/>
  <c r="E827930" i="1"/>
  <c r="E827929" i="1"/>
  <c r="E827928" i="1"/>
  <c r="E827927" i="1"/>
  <c r="E827926" i="1"/>
  <c r="E827925" i="1"/>
  <c r="E827924" i="1"/>
  <c r="E827923" i="1"/>
  <c r="E827922" i="1"/>
  <c r="E827921" i="1"/>
  <c r="E827920" i="1"/>
  <c r="E827919" i="1"/>
  <c r="E827918" i="1"/>
  <c r="E827917" i="1"/>
  <c r="E827916" i="1"/>
  <c r="E827915" i="1"/>
  <c r="E827914" i="1"/>
  <c r="E827913" i="1"/>
  <c r="E827912" i="1"/>
  <c r="E827911" i="1"/>
  <c r="E827910" i="1"/>
  <c r="E827909" i="1"/>
  <c r="E827908" i="1"/>
  <c r="E827907" i="1"/>
  <c r="E827906" i="1"/>
  <c r="E827905" i="1"/>
  <c r="E827904" i="1"/>
  <c r="E827903" i="1"/>
  <c r="E827902" i="1"/>
  <c r="E827901" i="1"/>
  <c r="E827900" i="1"/>
  <c r="E827899" i="1"/>
  <c r="E827898" i="1"/>
  <c r="E827897" i="1"/>
  <c r="E827896" i="1"/>
  <c r="E827895" i="1"/>
  <c r="E827894" i="1"/>
  <c r="E827893" i="1"/>
  <c r="E827892" i="1"/>
  <c r="E827891" i="1"/>
  <c r="E827890" i="1"/>
  <c r="E827889" i="1"/>
  <c r="E827888" i="1"/>
  <c r="E827887" i="1"/>
  <c r="E827886" i="1"/>
  <c r="E827885" i="1"/>
  <c r="E827884" i="1"/>
  <c r="E827883" i="1"/>
  <c r="E827882" i="1"/>
  <c r="E827881" i="1"/>
  <c r="E827880" i="1"/>
  <c r="E827879" i="1"/>
  <c r="E827878" i="1"/>
  <c r="E827877" i="1"/>
  <c r="E827876" i="1"/>
  <c r="E827875" i="1"/>
  <c r="E827874" i="1"/>
  <c r="E827873" i="1"/>
  <c r="E827872" i="1"/>
  <c r="E827871" i="1"/>
  <c r="E827870" i="1"/>
  <c r="E827869" i="1"/>
  <c r="E827868" i="1"/>
  <c r="E827867" i="1"/>
  <c r="E827866" i="1"/>
  <c r="E827865" i="1"/>
  <c r="E827864" i="1"/>
  <c r="E827863" i="1"/>
  <c r="E827862" i="1"/>
  <c r="E827861" i="1"/>
  <c r="E827860" i="1"/>
  <c r="E827859" i="1"/>
  <c r="E827858" i="1"/>
  <c r="E827857" i="1"/>
  <c r="E827856" i="1"/>
  <c r="E827855" i="1"/>
  <c r="E827854" i="1"/>
  <c r="E827853" i="1"/>
  <c r="E827852" i="1"/>
  <c r="E827851" i="1"/>
  <c r="E827850" i="1"/>
  <c r="E827849" i="1"/>
  <c r="E827848" i="1"/>
  <c r="E827847" i="1"/>
  <c r="E827846" i="1"/>
  <c r="E827845" i="1"/>
  <c r="E827844" i="1"/>
  <c r="E827843" i="1"/>
  <c r="E827842" i="1"/>
  <c r="E827841" i="1"/>
  <c r="E827840" i="1"/>
  <c r="E827839" i="1"/>
  <c r="E827838" i="1"/>
  <c r="E827837" i="1"/>
  <c r="E827836" i="1"/>
  <c r="E827835" i="1"/>
  <c r="E827834" i="1"/>
  <c r="E827833" i="1"/>
  <c r="E827832" i="1"/>
  <c r="E827831" i="1"/>
  <c r="E827830" i="1"/>
  <c r="E827829" i="1"/>
  <c r="E827828" i="1"/>
  <c r="E827827" i="1"/>
  <c r="E827826" i="1"/>
  <c r="E827825" i="1"/>
  <c r="E827824" i="1"/>
  <c r="E827823" i="1"/>
  <c r="E827822" i="1"/>
  <c r="E827821" i="1"/>
  <c r="E827820" i="1"/>
  <c r="E827819" i="1"/>
  <c r="E827818" i="1"/>
  <c r="E827817" i="1"/>
  <c r="E827816" i="1"/>
  <c r="E827815" i="1"/>
  <c r="E827814" i="1"/>
  <c r="E827813" i="1"/>
  <c r="E827812" i="1"/>
  <c r="E827811" i="1"/>
  <c r="E827810" i="1"/>
  <c r="E827809" i="1"/>
  <c r="E827808" i="1"/>
  <c r="E827807" i="1"/>
  <c r="E827806" i="1"/>
  <c r="E827805" i="1"/>
  <c r="E827804" i="1"/>
  <c r="E827803" i="1"/>
  <c r="E827802" i="1"/>
  <c r="E827801" i="1"/>
  <c r="E827800" i="1"/>
  <c r="E827799" i="1"/>
  <c r="E827798" i="1"/>
  <c r="E827797" i="1"/>
  <c r="E827796" i="1"/>
  <c r="E827795" i="1"/>
  <c r="E827794" i="1"/>
  <c r="E827793" i="1"/>
  <c r="E827792" i="1"/>
  <c r="E827791" i="1"/>
  <c r="E827790" i="1"/>
  <c r="E827789" i="1"/>
  <c r="E827788" i="1"/>
  <c r="E827787" i="1"/>
  <c r="E827786" i="1"/>
  <c r="E827785" i="1"/>
  <c r="E827784" i="1"/>
  <c r="E827783" i="1"/>
  <c r="E827782" i="1"/>
  <c r="E827781" i="1"/>
  <c r="E827780" i="1"/>
  <c r="E827779" i="1"/>
  <c r="E827778" i="1"/>
  <c r="E827777" i="1"/>
  <c r="E827776" i="1"/>
  <c r="E827775" i="1"/>
  <c r="E827774" i="1"/>
  <c r="E827773" i="1"/>
  <c r="E827772" i="1"/>
  <c r="E827771" i="1"/>
  <c r="E827770" i="1"/>
  <c r="E827769" i="1"/>
  <c r="E827768" i="1"/>
  <c r="E827767" i="1"/>
  <c r="E827766" i="1"/>
  <c r="E827765" i="1"/>
  <c r="E827764" i="1"/>
  <c r="E827763" i="1"/>
  <c r="E827762" i="1"/>
  <c r="E827761" i="1"/>
  <c r="E827760" i="1"/>
  <c r="E827759" i="1"/>
  <c r="E827758" i="1"/>
  <c r="E827757" i="1"/>
  <c r="E827756" i="1"/>
  <c r="E827755" i="1"/>
  <c r="E827754" i="1"/>
  <c r="E827753" i="1"/>
  <c r="E827752" i="1"/>
  <c r="E827751" i="1"/>
  <c r="E827750" i="1"/>
  <c r="E827749" i="1"/>
  <c r="E827748" i="1"/>
  <c r="E827747" i="1"/>
  <c r="E827746" i="1"/>
  <c r="E827745" i="1"/>
  <c r="E827744" i="1"/>
  <c r="E827743" i="1"/>
  <c r="E827742" i="1"/>
  <c r="E827741" i="1"/>
  <c r="E827740" i="1"/>
  <c r="E827739" i="1"/>
  <c r="E827738" i="1"/>
  <c r="E827737" i="1"/>
  <c r="E827736" i="1"/>
  <c r="E827735" i="1"/>
  <c r="E827734" i="1"/>
  <c r="E827733" i="1"/>
  <c r="E827732" i="1"/>
  <c r="E827731" i="1"/>
  <c r="E827730" i="1"/>
  <c r="E827729" i="1"/>
  <c r="E827728" i="1"/>
  <c r="E827727" i="1"/>
  <c r="E827726" i="1"/>
  <c r="E827725" i="1"/>
  <c r="E827724" i="1"/>
  <c r="E827723" i="1"/>
  <c r="E827722" i="1"/>
  <c r="E827721" i="1"/>
  <c r="E827720" i="1"/>
  <c r="E827719" i="1"/>
  <c r="E827718" i="1"/>
  <c r="E827717" i="1"/>
  <c r="E827716" i="1"/>
  <c r="E827715" i="1"/>
  <c r="E827714" i="1"/>
  <c r="E827713" i="1"/>
  <c r="E827712" i="1"/>
  <c r="E827711" i="1"/>
  <c r="E827710" i="1"/>
  <c r="E827709" i="1"/>
  <c r="E827708" i="1"/>
  <c r="E827707" i="1"/>
  <c r="E827706" i="1"/>
  <c r="E827705" i="1"/>
  <c r="E827704" i="1"/>
  <c r="E827703" i="1"/>
  <c r="E827702" i="1"/>
  <c r="E827701" i="1"/>
  <c r="E827700" i="1"/>
  <c r="E827699" i="1"/>
  <c r="E827698" i="1"/>
  <c r="E827697" i="1"/>
  <c r="E827696" i="1"/>
  <c r="E827695" i="1"/>
  <c r="E827694" i="1"/>
  <c r="E827693" i="1"/>
  <c r="E827692" i="1"/>
  <c r="E827691" i="1"/>
  <c r="E827690" i="1"/>
  <c r="E827689" i="1"/>
  <c r="E827688" i="1"/>
  <c r="E827687" i="1"/>
  <c r="E827686" i="1"/>
  <c r="E827685" i="1"/>
  <c r="E827684" i="1"/>
  <c r="E827683" i="1"/>
  <c r="E827682" i="1"/>
  <c r="E827681" i="1"/>
  <c r="E827680" i="1"/>
  <c r="E827679" i="1"/>
  <c r="E827678" i="1"/>
  <c r="E827677" i="1"/>
  <c r="E827676" i="1"/>
  <c r="E827675" i="1"/>
  <c r="E827674" i="1"/>
  <c r="E827673" i="1"/>
  <c r="E827672" i="1"/>
  <c r="E827671" i="1"/>
  <c r="E827670" i="1"/>
  <c r="E827669" i="1"/>
  <c r="E827668" i="1"/>
  <c r="E827667" i="1"/>
  <c r="E827666" i="1"/>
  <c r="E827665" i="1"/>
  <c r="E827664" i="1"/>
  <c r="E827663" i="1"/>
  <c r="E827662" i="1"/>
  <c r="E827661" i="1"/>
  <c r="E827660" i="1"/>
  <c r="E827659" i="1"/>
  <c r="E827658" i="1"/>
  <c r="E827657" i="1"/>
  <c r="E827656" i="1"/>
  <c r="E827655" i="1"/>
  <c r="E827654" i="1"/>
  <c r="E827653" i="1"/>
  <c r="E827652" i="1"/>
  <c r="E827651" i="1"/>
  <c r="E827650" i="1"/>
  <c r="E827649" i="1"/>
  <c r="E827648" i="1"/>
  <c r="E827647" i="1"/>
  <c r="E827646" i="1"/>
  <c r="E827645" i="1"/>
  <c r="E827644" i="1"/>
  <c r="E827643" i="1"/>
  <c r="E827642" i="1"/>
  <c r="E827641" i="1"/>
  <c r="E827640" i="1"/>
  <c r="E827639" i="1"/>
  <c r="E827638" i="1"/>
  <c r="E827637" i="1"/>
  <c r="E827636" i="1"/>
  <c r="E827635" i="1"/>
  <c r="E827634" i="1"/>
  <c r="E827633" i="1"/>
  <c r="E827632" i="1"/>
  <c r="E827631" i="1"/>
  <c r="E827630" i="1"/>
  <c r="E827629" i="1"/>
  <c r="E827628" i="1"/>
  <c r="E827627" i="1"/>
  <c r="E827626" i="1"/>
  <c r="E827625" i="1"/>
  <c r="E827624" i="1"/>
  <c r="E827623" i="1"/>
  <c r="E827622" i="1"/>
  <c r="E827621" i="1"/>
  <c r="E827620" i="1"/>
  <c r="E827619" i="1"/>
  <c r="E827618" i="1"/>
  <c r="E827617" i="1"/>
  <c r="E827616" i="1"/>
  <c r="E827615" i="1"/>
  <c r="E827614" i="1"/>
  <c r="E827613" i="1"/>
  <c r="E827612" i="1"/>
  <c r="E827611" i="1"/>
  <c r="E827610" i="1"/>
  <c r="E827609" i="1"/>
  <c r="E827608" i="1"/>
  <c r="E827607" i="1"/>
  <c r="E827606" i="1"/>
  <c r="E827605" i="1"/>
  <c r="E827604" i="1"/>
  <c r="E827603" i="1"/>
  <c r="E827602" i="1"/>
  <c r="E827601" i="1"/>
  <c r="E827600" i="1"/>
  <c r="E827599" i="1"/>
  <c r="E827598" i="1"/>
  <c r="E827597" i="1"/>
  <c r="E827596" i="1"/>
  <c r="E827595" i="1"/>
  <c r="E827594" i="1"/>
  <c r="E827593" i="1"/>
  <c r="E827592" i="1"/>
  <c r="E827591" i="1"/>
  <c r="E827590" i="1"/>
  <c r="E827589" i="1"/>
  <c r="E827588" i="1"/>
  <c r="E827587" i="1"/>
  <c r="E827586" i="1"/>
  <c r="E827585" i="1"/>
  <c r="E827584" i="1"/>
  <c r="E827583" i="1"/>
  <c r="E827582" i="1"/>
  <c r="E827581" i="1"/>
  <c r="E827580" i="1"/>
  <c r="E827579" i="1"/>
  <c r="E827578" i="1"/>
  <c r="E827577" i="1"/>
  <c r="E827576" i="1"/>
  <c r="E827575" i="1"/>
  <c r="E827574" i="1"/>
  <c r="E827573" i="1"/>
  <c r="E827572" i="1"/>
  <c r="E827571" i="1"/>
  <c r="E827570" i="1"/>
  <c r="E827569" i="1"/>
  <c r="E827568" i="1"/>
  <c r="E827567" i="1"/>
  <c r="E827566" i="1"/>
  <c r="E827565" i="1"/>
  <c r="E827564" i="1"/>
  <c r="E827563" i="1"/>
  <c r="E827562" i="1"/>
  <c r="E827561" i="1"/>
  <c r="E827560" i="1"/>
  <c r="E827559" i="1"/>
  <c r="E827558" i="1"/>
  <c r="E827557" i="1"/>
  <c r="E827556" i="1"/>
  <c r="E827555" i="1"/>
  <c r="E827554" i="1"/>
  <c r="E827553" i="1"/>
  <c r="E827552" i="1"/>
  <c r="E827551" i="1"/>
  <c r="E827550" i="1"/>
  <c r="E827549" i="1"/>
  <c r="E827548" i="1"/>
  <c r="E827547" i="1"/>
  <c r="E827546" i="1"/>
  <c r="E827545" i="1"/>
  <c r="E827544" i="1"/>
  <c r="E827543" i="1"/>
  <c r="E827542" i="1"/>
  <c r="E827541" i="1"/>
  <c r="E827540" i="1"/>
  <c r="E827539" i="1"/>
  <c r="E827538" i="1"/>
  <c r="E827537" i="1"/>
  <c r="E827536" i="1"/>
  <c r="E827535" i="1"/>
  <c r="E827534" i="1"/>
  <c r="E827533" i="1"/>
  <c r="E827532" i="1"/>
  <c r="E827531" i="1"/>
  <c r="E827530" i="1"/>
  <c r="E827529" i="1"/>
  <c r="E827528" i="1"/>
  <c r="E827527" i="1"/>
  <c r="E827526" i="1"/>
  <c r="E827525" i="1"/>
  <c r="E827524" i="1"/>
  <c r="E827523" i="1"/>
  <c r="E827522" i="1"/>
  <c r="E827521" i="1"/>
  <c r="E827520" i="1"/>
  <c r="E827519" i="1"/>
  <c r="E827518" i="1"/>
  <c r="E827517" i="1"/>
  <c r="E827516" i="1"/>
  <c r="E827515" i="1"/>
  <c r="E827514" i="1"/>
  <c r="E827513" i="1"/>
  <c r="E827512" i="1"/>
  <c r="E827511" i="1"/>
  <c r="E827510" i="1"/>
  <c r="E827509" i="1"/>
  <c r="E827508" i="1"/>
  <c r="E827507" i="1"/>
  <c r="E827506" i="1"/>
  <c r="E827505" i="1"/>
  <c r="E827504" i="1"/>
  <c r="E827503" i="1"/>
  <c r="E827502" i="1"/>
  <c r="E827501" i="1"/>
  <c r="E827500" i="1"/>
  <c r="E827499" i="1"/>
  <c r="E827498" i="1"/>
  <c r="E827497" i="1"/>
  <c r="E827496" i="1"/>
  <c r="E827495" i="1"/>
  <c r="E827494" i="1"/>
  <c r="E827493" i="1"/>
  <c r="E827492" i="1"/>
  <c r="E827491" i="1"/>
  <c r="E827490" i="1"/>
  <c r="E827489" i="1"/>
  <c r="E827488" i="1"/>
  <c r="E827487" i="1"/>
  <c r="E827486" i="1"/>
  <c r="E827485" i="1"/>
  <c r="E827484" i="1"/>
  <c r="E827483" i="1"/>
  <c r="E827482" i="1"/>
  <c r="E827481" i="1"/>
  <c r="E827480" i="1"/>
  <c r="E827479" i="1"/>
  <c r="E827478" i="1"/>
  <c r="E827477" i="1"/>
  <c r="E827476" i="1"/>
  <c r="E827475" i="1"/>
  <c r="E827474" i="1"/>
  <c r="E827473" i="1"/>
  <c r="E827472" i="1"/>
  <c r="E827471" i="1"/>
  <c r="E827470" i="1"/>
  <c r="E827469" i="1"/>
  <c r="E827468" i="1"/>
  <c r="E827467" i="1"/>
  <c r="E827466" i="1"/>
  <c r="E827465" i="1"/>
  <c r="E827464" i="1"/>
  <c r="E827463" i="1"/>
  <c r="E827462" i="1"/>
  <c r="E827461" i="1"/>
  <c r="E827460" i="1"/>
  <c r="E827459" i="1"/>
  <c r="E827458" i="1"/>
  <c r="E827457" i="1"/>
  <c r="E827456" i="1"/>
  <c r="E827455" i="1"/>
  <c r="E827454" i="1"/>
  <c r="E827453" i="1"/>
  <c r="E827452" i="1"/>
  <c r="E827451" i="1"/>
  <c r="E827450" i="1"/>
  <c r="E827449" i="1"/>
  <c r="E827448" i="1"/>
  <c r="E827447" i="1"/>
  <c r="E827446" i="1"/>
  <c r="E827445" i="1"/>
  <c r="E827444" i="1"/>
  <c r="E827443" i="1"/>
  <c r="E827442" i="1"/>
  <c r="E827441" i="1"/>
  <c r="E827440" i="1"/>
  <c r="E827439" i="1"/>
  <c r="E827438" i="1"/>
  <c r="E827437" i="1"/>
  <c r="E827436" i="1"/>
  <c r="E827435" i="1"/>
  <c r="E827434" i="1"/>
  <c r="E827433" i="1"/>
  <c r="E827432" i="1"/>
  <c r="E827431" i="1"/>
  <c r="E827430" i="1"/>
  <c r="E827429" i="1"/>
  <c r="E827428" i="1"/>
  <c r="E827427" i="1"/>
  <c r="E827426" i="1"/>
  <c r="E827425" i="1"/>
  <c r="E827424" i="1"/>
  <c r="E827423" i="1"/>
  <c r="E827422" i="1"/>
  <c r="E827421" i="1"/>
  <c r="E827420" i="1"/>
  <c r="E827419" i="1"/>
  <c r="E827418" i="1"/>
  <c r="E827417" i="1"/>
  <c r="E827416" i="1"/>
  <c r="E827415" i="1"/>
  <c r="E827414" i="1"/>
  <c r="E827413" i="1"/>
  <c r="E827412" i="1"/>
  <c r="E827411" i="1"/>
  <c r="E827410" i="1"/>
  <c r="E827409" i="1"/>
  <c r="E827408" i="1"/>
  <c r="E827407" i="1"/>
  <c r="E827406" i="1"/>
  <c r="E827405" i="1"/>
  <c r="E827404" i="1"/>
  <c r="E827403" i="1"/>
  <c r="E827402" i="1"/>
  <c r="E827401" i="1"/>
  <c r="E827400" i="1"/>
  <c r="E827399" i="1"/>
  <c r="E827398" i="1"/>
  <c r="E827397" i="1"/>
  <c r="E827396" i="1"/>
  <c r="E827395" i="1"/>
  <c r="E827394" i="1"/>
  <c r="E827393" i="1"/>
  <c r="E827392" i="1"/>
  <c r="E827391" i="1"/>
  <c r="E827390" i="1"/>
  <c r="E827389" i="1"/>
  <c r="E827388" i="1"/>
  <c r="E827387" i="1"/>
  <c r="E827386" i="1"/>
  <c r="E827385" i="1"/>
  <c r="E827384" i="1"/>
  <c r="E827383" i="1"/>
  <c r="E827382" i="1"/>
  <c r="E827381" i="1"/>
  <c r="E827380" i="1"/>
  <c r="E827379" i="1"/>
  <c r="E827378" i="1"/>
  <c r="E827377" i="1"/>
  <c r="E827376" i="1"/>
  <c r="E827375" i="1"/>
  <c r="E827374" i="1"/>
  <c r="E827373" i="1"/>
  <c r="E827372" i="1"/>
  <c r="E827371" i="1"/>
  <c r="E827370" i="1"/>
  <c r="E827369" i="1"/>
  <c r="E827368" i="1"/>
  <c r="E827367" i="1"/>
  <c r="E827366" i="1"/>
  <c r="E827365" i="1"/>
  <c r="E827364" i="1"/>
  <c r="E827363" i="1"/>
  <c r="E827362" i="1"/>
  <c r="E827361" i="1"/>
  <c r="E827360" i="1"/>
  <c r="E827359" i="1"/>
  <c r="E827358" i="1"/>
  <c r="E827357" i="1"/>
  <c r="E827356" i="1"/>
  <c r="E827355" i="1"/>
  <c r="E827354" i="1"/>
  <c r="E827353" i="1"/>
  <c r="E827352" i="1"/>
  <c r="E827351" i="1"/>
  <c r="E827350" i="1"/>
  <c r="E827349" i="1"/>
  <c r="E827348" i="1"/>
  <c r="E827347" i="1"/>
  <c r="E827346" i="1"/>
  <c r="E827345" i="1"/>
  <c r="E827344" i="1"/>
  <c r="E827343" i="1"/>
  <c r="E827342" i="1"/>
  <c r="E827341" i="1"/>
  <c r="E827340" i="1"/>
  <c r="E827339" i="1"/>
  <c r="E827338" i="1"/>
  <c r="E827337" i="1"/>
  <c r="E827336" i="1"/>
  <c r="E827335" i="1"/>
  <c r="E827334" i="1"/>
  <c r="E827333" i="1"/>
  <c r="E827332" i="1"/>
  <c r="E827331" i="1"/>
  <c r="E827330" i="1"/>
  <c r="E827329" i="1"/>
  <c r="E827328" i="1"/>
  <c r="E827327" i="1"/>
  <c r="E827326" i="1"/>
  <c r="E827325" i="1"/>
  <c r="E827324" i="1"/>
  <c r="E827323" i="1"/>
  <c r="E827322" i="1"/>
  <c r="E827321" i="1"/>
  <c r="E827320" i="1"/>
  <c r="E827319" i="1"/>
  <c r="E827318" i="1"/>
  <c r="E827317" i="1"/>
  <c r="E827316" i="1"/>
  <c r="E827315" i="1"/>
  <c r="E827314" i="1"/>
  <c r="E827313" i="1"/>
  <c r="E827312" i="1"/>
  <c r="E827311" i="1"/>
  <c r="E827310" i="1"/>
  <c r="E827309" i="1"/>
  <c r="E827308" i="1"/>
  <c r="E827307" i="1"/>
  <c r="E827306" i="1"/>
  <c r="E827305" i="1"/>
  <c r="E827304" i="1"/>
  <c r="E827303" i="1"/>
  <c r="E827302" i="1"/>
  <c r="E827301" i="1"/>
  <c r="E827300" i="1"/>
  <c r="E827299" i="1"/>
  <c r="E827298" i="1"/>
  <c r="E827297" i="1"/>
  <c r="E827296" i="1"/>
  <c r="E827295" i="1"/>
  <c r="E827294" i="1"/>
  <c r="E827293" i="1"/>
  <c r="E827292" i="1"/>
  <c r="E827291" i="1"/>
  <c r="E827290" i="1"/>
  <c r="E827289" i="1"/>
  <c r="E827288" i="1"/>
  <c r="E827287" i="1"/>
  <c r="E827286" i="1"/>
  <c r="E827285" i="1"/>
  <c r="E827284" i="1"/>
  <c r="E827283" i="1"/>
  <c r="E827282" i="1"/>
  <c r="E827281" i="1"/>
  <c r="E827280" i="1"/>
  <c r="E827279" i="1"/>
  <c r="E827278" i="1"/>
  <c r="E827277" i="1"/>
  <c r="E827276" i="1"/>
  <c r="E827275" i="1"/>
  <c r="E827274" i="1"/>
  <c r="E827273" i="1"/>
  <c r="E827272" i="1"/>
  <c r="E827271" i="1"/>
  <c r="E827270" i="1"/>
  <c r="E827269" i="1"/>
  <c r="E827268" i="1"/>
  <c r="E827267" i="1"/>
  <c r="E827266" i="1"/>
  <c r="E827265" i="1"/>
  <c r="E827264" i="1"/>
  <c r="E827263" i="1"/>
  <c r="E827262" i="1"/>
  <c r="E827261" i="1"/>
  <c r="E827260" i="1"/>
  <c r="E827259" i="1"/>
  <c r="E827258" i="1"/>
  <c r="E827257" i="1"/>
  <c r="E827256" i="1"/>
  <c r="E827255" i="1"/>
  <c r="E827254" i="1"/>
  <c r="E827253" i="1"/>
  <c r="E827252" i="1"/>
  <c r="E827251" i="1"/>
  <c r="E827250" i="1"/>
  <c r="E827249" i="1"/>
  <c r="E827248" i="1"/>
  <c r="E827247" i="1"/>
  <c r="E827246" i="1"/>
  <c r="E827245" i="1"/>
  <c r="E827244" i="1"/>
  <c r="E827243" i="1"/>
  <c r="E827242" i="1"/>
  <c r="E827241" i="1"/>
  <c r="E827240" i="1"/>
  <c r="E827239" i="1"/>
  <c r="E827238" i="1"/>
  <c r="E827237" i="1"/>
  <c r="E827236" i="1"/>
  <c r="E827235" i="1"/>
  <c r="E827234" i="1"/>
  <c r="E827233" i="1"/>
  <c r="E827232" i="1"/>
  <c r="E827231" i="1"/>
  <c r="E827230" i="1"/>
  <c r="E827229" i="1"/>
  <c r="E827228" i="1"/>
  <c r="E827227" i="1"/>
  <c r="E827226" i="1"/>
  <c r="E827225" i="1"/>
  <c r="E827224" i="1"/>
  <c r="E827223" i="1"/>
  <c r="E827222" i="1"/>
  <c r="E827221" i="1"/>
  <c r="E827220" i="1"/>
  <c r="E827219" i="1"/>
  <c r="E827218" i="1"/>
  <c r="E827217" i="1"/>
  <c r="E827216" i="1"/>
  <c r="E827215" i="1"/>
  <c r="E827214" i="1"/>
  <c r="E827213" i="1"/>
  <c r="E827212" i="1"/>
  <c r="E827211" i="1"/>
  <c r="E827210" i="1"/>
  <c r="E827209" i="1"/>
  <c r="E827208" i="1"/>
  <c r="E827207" i="1"/>
  <c r="E827206" i="1"/>
  <c r="E827205" i="1"/>
  <c r="E827204" i="1"/>
  <c r="E827203" i="1"/>
  <c r="E827202" i="1"/>
  <c r="E827201" i="1"/>
  <c r="E827200" i="1"/>
  <c r="E827199" i="1"/>
  <c r="E827198" i="1"/>
  <c r="E827197" i="1"/>
  <c r="E827196" i="1"/>
  <c r="E827195" i="1"/>
  <c r="E827194" i="1"/>
  <c r="E827193" i="1"/>
  <c r="E827192" i="1"/>
  <c r="E827191" i="1"/>
  <c r="E827190" i="1"/>
  <c r="E827189" i="1"/>
  <c r="E827188" i="1"/>
  <c r="E827187" i="1"/>
  <c r="E827186" i="1"/>
  <c r="E827185" i="1"/>
  <c r="E827184" i="1"/>
  <c r="E827183" i="1"/>
  <c r="E827182" i="1"/>
  <c r="E827181" i="1"/>
  <c r="E827180" i="1"/>
  <c r="E827179" i="1"/>
  <c r="E827178" i="1"/>
  <c r="E827177" i="1"/>
  <c r="E827176" i="1"/>
  <c r="E827175" i="1"/>
  <c r="E827174" i="1"/>
  <c r="E827173" i="1"/>
  <c r="E827172" i="1"/>
  <c r="E827171" i="1"/>
  <c r="E827170" i="1"/>
  <c r="E827169" i="1"/>
  <c r="E827168" i="1"/>
  <c r="E827167" i="1"/>
  <c r="E827166" i="1"/>
  <c r="E827165" i="1"/>
  <c r="E827164" i="1"/>
  <c r="E827163" i="1"/>
  <c r="E827162" i="1"/>
  <c r="E827161" i="1"/>
  <c r="E827160" i="1"/>
  <c r="E827159" i="1"/>
  <c r="E827158" i="1"/>
  <c r="E827157" i="1"/>
  <c r="E827156" i="1"/>
  <c r="E827155" i="1"/>
  <c r="E827154" i="1"/>
  <c r="E827153" i="1"/>
  <c r="E827152" i="1"/>
  <c r="E827151" i="1"/>
  <c r="E827150" i="1"/>
  <c r="E827149" i="1"/>
  <c r="E827148" i="1"/>
  <c r="E827147" i="1"/>
  <c r="E827146" i="1"/>
  <c r="E827145" i="1"/>
  <c r="E827144" i="1"/>
  <c r="E827143" i="1"/>
  <c r="E827142" i="1"/>
  <c r="E827141" i="1"/>
  <c r="E827140" i="1"/>
  <c r="E827139" i="1"/>
  <c r="E827138" i="1"/>
  <c r="E827137" i="1"/>
  <c r="E827136" i="1"/>
  <c r="E827135" i="1"/>
  <c r="E827134" i="1"/>
  <c r="E827133" i="1"/>
  <c r="E827132" i="1"/>
  <c r="E827131" i="1"/>
  <c r="E827130" i="1"/>
  <c r="E827129" i="1"/>
  <c r="E827128" i="1"/>
  <c r="E827127" i="1"/>
  <c r="E827126" i="1"/>
  <c r="E827125" i="1"/>
  <c r="E827124" i="1"/>
  <c r="E827123" i="1"/>
  <c r="E827122" i="1"/>
  <c r="E827121" i="1"/>
  <c r="E827120" i="1"/>
  <c r="E827119" i="1"/>
  <c r="E827118" i="1"/>
  <c r="E827117" i="1"/>
  <c r="E827116" i="1"/>
  <c r="E827115" i="1"/>
  <c r="E827114" i="1"/>
  <c r="E827113" i="1"/>
  <c r="E827112" i="1"/>
  <c r="E827111" i="1"/>
  <c r="E827110" i="1"/>
  <c r="E827109" i="1"/>
  <c r="E827108" i="1"/>
  <c r="E827107" i="1"/>
  <c r="E827106" i="1"/>
  <c r="E827105" i="1"/>
  <c r="E827104" i="1"/>
  <c r="E827103" i="1"/>
  <c r="E827102" i="1"/>
  <c r="E827101" i="1"/>
  <c r="E827100" i="1"/>
  <c r="E827099" i="1"/>
  <c r="E827098" i="1"/>
  <c r="E827097" i="1"/>
  <c r="E827096" i="1"/>
  <c r="E827095" i="1"/>
  <c r="E827094" i="1"/>
  <c r="E827093" i="1"/>
  <c r="E827092" i="1"/>
  <c r="E827091" i="1"/>
  <c r="E827090" i="1"/>
  <c r="E827089" i="1"/>
  <c r="E827088" i="1"/>
  <c r="E827087" i="1"/>
  <c r="E827086" i="1"/>
  <c r="E827085" i="1"/>
  <c r="E827084" i="1"/>
  <c r="E827083" i="1"/>
  <c r="E827082" i="1"/>
  <c r="E827081" i="1"/>
  <c r="E827080" i="1"/>
  <c r="E827079" i="1"/>
  <c r="E827078" i="1"/>
  <c r="E827077" i="1"/>
  <c r="E827076" i="1"/>
  <c r="E827075" i="1"/>
  <c r="E827074" i="1"/>
  <c r="E827073" i="1"/>
  <c r="E827072" i="1"/>
  <c r="E827071" i="1"/>
  <c r="E827070" i="1"/>
  <c r="E827069" i="1"/>
  <c r="E827068" i="1"/>
  <c r="E827067" i="1"/>
  <c r="E827066" i="1"/>
  <c r="E827065" i="1"/>
  <c r="E827064" i="1"/>
  <c r="E827063" i="1"/>
  <c r="E827062" i="1"/>
  <c r="E827061" i="1"/>
  <c r="E827060" i="1"/>
  <c r="E827059" i="1"/>
  <c r="E827058" i="1"/>
  <c r="E827057" i="1"/>
  <c r="E827056" i="1"/>
  <c r="E827055" i="1"/>
  <c r="E827054" i="1"/>
  <c r="E827053" i="1"/>
  <c r="E827052" i="1"/>
  <c r="E827051" i="1"/>
  <c r="E827050" i="1"/>
  <c r="E827049" i="1"/>
  <c r="E827048" i="1"/>
  <c r="E827047" i="1"/>
  <c r="E827046" i="1"/>
  <c r="E827045" i="1"/>
  <c r="E827044" i="1"/>
  <c r="E827043" i="1"/>
  <c r="E827042" i="1"/>
  <c r="E827041" i="1"/>
  <c r="E827040" i="1"/>
  <c r="E827039" i="1"/>
  <c r="E827038" i="1"/>
  <c r="E827037" i="1"/>
  <c r="E827036" i="1"/>
  <c r="E827035" i="1"/>
  <c r="E827034" i="1"/>
  <c r="E827033" i="1"/>
  <c r="E827032" i="1"/>
  <c r="E827031" i="1"/>
  <c r="E827030" i="1"/>
  <c r="E827029" i="1"/>
  <c r="E827028" i="1"/>
  <c r="E827027" i="1"/>
  <c r="E827026" i="1"/>
  <c r="E827025" i="1"/>
  <c r="E827024" i="1"/>
  <c r="E827023" i="1"/>
  <c r="E827022" i="1"/>
  <c r="E827021" i="1"/>
  <c r="E827020" i="1"/>
  <c r="E827019" i="1"/>
  <c r="E827018" i="1"/>
  <c r="E827017" i="1"/>
  <c r="E827016" i="1"/>
  <c r="E827015" i="1"/>
  <c r="E827014" i="1"/>
  <c r="E827013" i="1"/>
  <c r="E827012" i="1"/>
  <c r="E827011" i="1"/>
  <c r="E827010" i="1"/>
  <c r="E827009" i="1"/>
  <c r="E827008" i="1"/>
  <c r="E827007" i="1"/>
  <c r="E827006" i="1"/>
  <c r="E827005" i="1"/>
  <c r="E827004" i="1"/>
  <c r="E827003" i="1"/>
  <c r="E827002" i="1"/>
  <c r="E827001" i="1"/>
  <c r="E827000" i="1"/>
  <c r="E826999" i="1"/>
  <c r="E826998" i="1"/>
  <c r="E826997" i="1"/>
  <c r="E826996" i="1"/>
  <c r="E826995" i="1"/>
  <c r="E826994" i="1"/>
  <c r="E826993" i="1"/>
  <c r="E826992" i="1"/>
  <c r="E826991" i="1"/>
  <c r="E826990" i="1"/>
  <c r="E826989" i="1"/>
  <c r="E826988" i="1"/>
  <c r="E826987" i="1"/>
  <c r="E826986" i="1"/>
  <c r="E826985" i="1"/>
  <c r="E826984" i="1"/>
  <c r="E826983" i="1"/>
  <c r="E826982" i="1"/>
  <c r="E826981" i="1"/>
  <c r="E826980" i="1"/>
  <c r="E826979" i="1"/>
  <c r="E826978" i="1"/>
  <c r="E826977" i="1"/>
  <c r="E826976" i="1"/>
  <c r="E826975" i="1"/>
  <c r="E826974" i="1"/>
  <c r="E826973" i="1"/>
  <c r="E826972" i="1"/>
  <c r="E826971" i="1"/>
  <c r="E826970" i="1"/>
  <c r="E826969" i="1"/>
  <c r="E826968" i="1"/>
  <c r="E826967" i="1"/>
  <c r="E826966" i="1"/>
  <c r="E826965" i="1"/>
  <c r="E826964" i="1"/>
  <c r="E826963" i="1"/>
  <c r="E826962" i="1"/>
  <c r="E826961" i="1"/>
  <c r="E826960" i="1"/>
  <c r="E826959" i="1"/>
  <c r="E826958" i="1"/>
  <c r="E826957" i="1"/>
  <c r="E826956" i="1"/>
  <c r="E826955" i="1"/>
  <c r="E826954" i="1"/>
  <c r="E826953" i="1"/>
  <c r="E826952" i="1"/>
  <c r="E826951" i="1"/>
  <c r="E826950" i="1"/>
  <c r="E826949" i="1"/>
  <c r="E826948" i="1"/>
  <c r="E826947" i="1"/>
  <c r="E826946" i="1"/>
  <c r="E826945" i="1"/>
  <c r="E826944" i="1"/>
  <c r="E826943" i="1"/>
  <c r="E826942" i="1"/>
  <c r="E826941" i="1"/>
  <c r="E826940" i="1"/>
  <c r="E826939" i="1"/>
  <c r="E826938" i="1"/>
  <c r="E826937" i="1"/>
  <c r="E826936" i="1"/>
  <c r="E826935" i="1"/>
  <c r="E826934" i="1"/>
  <c r="E826933" i="1"/>
  <c r="E826932" i="1"/>
  <c r="E826931" i="1"/>
  <c r="E826930" i="1"/>
  <c r="E826929" i="1"/>
  <c r="E826928" i="1"/>
  <c r="E826927" i="1"/>
  <c r="E826926" i="1"/>
  <c r="E826925" i="1"/>
  <c r="E826924" i="1"/>
  <c r="E826923" i="1"/>
  <c r="E826922" i="1"/>
  <c r="E826921" i="1"/>
  <c r="E826920" i="1"/>
  <c r="E826919" i="1"/>
  <c r="E826918" i="1"/>
  <c r="E826917" i="1"/>
  <c r="E826916" i="1"/>
  <c r="E826915" i="1"/>
  <c r="E826914" i="1"/>
  <c r="E826913" i="1"/>
  <c r="E826912" i="1"/>
  <c r="E826911" i="1"/>
  <c r="E826910" i="1"/>
  <c r="E826909" i="1"/>
  <c r="E826908" i="1"/>
  <c r="E826907" i="1"/>
  <c r="E826906" i="1"/>
  <c r="E826905" i="1"/>
  <c r="E826904" i="1"/>
  <c r="E826903" i="1"/>
  <c r="E826902" i="1"/>
  <c r="E826901" i="1"/>
  <c r="E826900" i="1"/>
  <c r="E826899" i="1"/>
  <c r="E826898" i="1"/>
  <c r="E826897" i="1"/>
  <c r="E826896" i="1"/>
  <c r="E826895" i="1"/>
  <c r="E826894" i="1"/>
  <c r="E826893" i="1"/>
  <c r="E826892" i="1"/>
  <c r="E826891" i="1"/>
  <c r="E826890" i="1"/>
  <c r="E826889" i="1"/>
  <c r="E826888" i="1"/>
  <c r="E826887" i="1"/>
  <c r="E826886" i="1"/>
  <c r="E826885" i="1"/>
  <c r="E826884" i="1"/>
  <c r="E826883" i="1"/>
  <c r="E826882" i="1"/>
  <c r="E826881" i="1"/>
  <c r="E826880" i="1"/>
  <c r="E826879" i="1"/>
  <c r="E826878" i="1"/>
  <c r="E826877" i="1"/>
  <c r="E826876" i="1"/>
  <c r="E826875" i="1"/>
  <c r="E826874" i="1"/>
  <c r="E826873" i="1"/>
  <c r="E826872" i="1"/>
  <c r="E826871" i="1"/>
  <c r="E826870" i="1"/>
  <c r="E826869" i="1"/>
  <c r="E826868" i="1"/>
  <c r="E826867" i="1"/>
  <c r="E826866" i="1"/>
  <c r="E826865" i="1"/>
  <c r="E826864" i="1"/>
  <c r="E826863" i="1"/>
  <c r="E826862" i="1"/>
  <c r="E826861" i="1"/>
  <c r="E826860" i="1"/>
  <c r="E826859" i="1"/>
  <c r="E826858" i="1"/>
  <c r="E826857" i="1"/>
  <c r="E826856" i="1"/>
  <c r="E826855" i="1"/>
  <c r="E826854" i="1"/>
  <c r="E826853" i="1"/>
  <c r="E826852" i="1"/>
  <c r="E826851" i="1"/>
  <c r="E826850" i="1"/>
  <c r="E826849" i="1"/>
  <c r="E826848" i="1"/>
  <c r="E826847" i="1"/>
  <c r="E826846" i="1"/>
  <c r="E826845" i="1"/>
  <c r="E826844" i="1"/>
  <c r="E826843" i="1"/>
  <c r="E826842" i="1"/>
  <c r="E826841" i="1"/>
  <c r="E826840" i="1"/>
  <c r="E826839" i="1"/>
  <c r="E826838" i="1"/>
  <c r="E826837" i="1"/>
  <c r="E826836" i="1"/>
  <c r="E826835" i="1"/>
  <c r="E826834" i="1"/>
  <c r="E826833" i="1"/>
  <c r="E826832" i="1"/>
  <c r="E826831" i="1"/>
  <c r="E826830" i="1"/>
  <c r="E826829" i="1"/>
  <c r="E826828" i="1"/>
  <c r="E826827" i="1"/>
  <c r="E826826" i="1"/>
  <c r="E826825" i="1"/>
  <c r="E826824" i="1"/>
  <c r="E826823" i="1"/>
  <c r="E826822" i="1"/>
  <c r="E826821" i="1"/>
  <c r="E826820" i="1"/>
  <c r="E826819" i="1"/>
  <c r="E826818" i="1"/>
  <c r="E826817" i="1"/>
  <c r="E826816" i="1"/>
  <c r="E826815" i="1"/>
  <c r="E826814" i="1"/>
  <c r="E826813" i="1"/>
  <c r="E826812" i="1"/>
  <c r="E826811" i="1"/>
  <c r="E826810" i="1"/>
  <c r="E826809" i="1"/>
  <c r="E826808" i="1"/>
  <c r="E826807" i="1"/>
  <c r="E826806" i="1"/>
  <c r="E826805" i="1"/>
  <c r="E826804" i="1"/>
  <c r="E826803" i="1"/>
  <c r="E826802" i="1"/>
  <c r="E826801" i="1"/>
  <c r="E826800" i="1"/>
  <c r="E826799" i="1"/>
  <c r="E826798" i="1"/>
  <c r="E826797" i="1"/>
  <c r="E826796" i="1"/>
  <c r="E826795" i="1"/>
  <c r="E826794" i="1"/>
  <c r="E826793" i="1"/>
  <c r="E826792" i="1"/>
  <c r="E826791" i="1"/>
  <c r="E826790" i="1"/>
  <c r="E826789" i="1"/>
  <c r="E826788" i="1"/>
  <c r="E826787" i="1"/>
  <c r="E826786" i="1"/>
  <c r="E826785" i="1"/>
  <c r="E826784" i="1"/>
  <c r="E826783" i="1"/>
  <c r="E826782" i="1"/>
  <c r="E826781" i="1"/>
  <c r="E826780" i="1"/>
  <c r="E826779" i="1"/>
  <c r="E826778" i="1"/>
  <c r="E826777" i="1"/>
  <c r="E826776" i="1"/>
  <c r="E826775" i="1"/>
  <c r="E826774" i="1"/>
  <c r="E826773" i="1"/>
  <c r="E826772" i="1"/>
  <c r="E826771" i="1"/>
  <c r="E826770" i="1"/>
  <c r="E826769" i="1"/>
  <c r="E826768" i="1"/>
  <c r="E826767" i="1"/>
  <c r="E826766" i="1"/>
  <c r="E826765" i="1"/>
  <c r="E826764" i="1"/>
  <c r="E826763" i="1"/>
  <c r="E826762" i="1"/>
  <c r="E826761" i="1"/>
  <c r="E826760" i="1"/>
  <c r="E826759" i="1"/>
  <c r="E826758" i="1"/>
  <c r="E826757" i="1"/>
  <c r="E826756" i="1"/>
  <c r="E826755" i="1"/>
  <c r="E826754" i="1"/>
  <c r="E826753" i="1"/>
  <c r="E826752" i="1"/>
  <c r="E826751" i="1"/>
  <c r="E826750" i="1"/>
  <c r="E826749" i="1"/>
  <c r="E826748" i="1"/>
  <c r="E826747" i="1"/>
  <c r="E826746" i="1"/>
  <c r="E826745" i="1"/>
  <c r="E826744" i="1"/>
  <c r="E826743" i="1"/>
  <c r="E826742" i="1"/>
  <c r="E826741" i="1"/>
  <c r="E826740" i="1"/>
  <c r="E826739" i="1"/>
  <c r="E826738" i="1"/>
  <c r="E826737" i="1"/>
  <c r="E826736" i="1"/>
  <c r="E826735" i="1"/>
  <c r="E826734" i="1"/>
  <c r="E826733" i="1"/>
  <c r="E826732" i="1"/>
  <c r="E826731" i="1"/>
  <c r="E826730" i="1"/>
  <c r="E826729" i="1"/>
  <c r="E826728" i="1"/>
  <c r="E826727" i="1"/>
  <c r="E826726" i="1"/>
  <c r="E826725" i="1"/>
  <c r="E826724" i="1"/>
  <c r="E826723" i="1"/>
  <c r="E826722" i="1"/>
  <c r="E826721" i="1"/>
  <c r="E826720" i="1"/>
  <c r="E826719" i="1"/>
  <c r="E826718" i="1"/>
  <c r="E826717" i="1"/>
  <c r="E826716" i="1"/>
  <c r="E826715" i="1"/>
  <c r="E826714" i="1"/>
  <c r="E826713" i="1"/>
  <c r="E826712" i="1"/>
  <c r="E826711" i="1"/>
  <c r="E826710" i="1"/>
  <c r="E826709" i="1"/>
  <c r="E826708" i="1"/>
  <c r="E826707" i="1"/>
  <c r="E826706" i="1"/>
  <c r="E826705" i="1"/>
  <c r="E826704" i="1"/>
  <c r="E826703" i="1"/>
  <c r="E826702" i="1"/>
  <c r="E826701" i="1"/>
  <c r="E826700" i="1"/>
  <c r="E826699" i="1"/>
  <c r="E826698" i="1"/>
  <c r="E826697" i="1"/>
  <c r="E826696" i="1"/>
  <c r="E826695" i="1"/>
  <c r="E826694" i="1"/>
  <c r="E826693" i="1"/>
  <c r="E826692" i="1"/>
  <c r="E826691" i="1"/>
  <c r="E826690" i="1"/>
  <c r="E826689" i="1"/>
  <c r="E826688" i="1"/>
  <c r="E826687" i="1"/>
  <c r="E826686" i="1"/>
  <c r="E826685" i="1"/>
  <c r="E826684" i="1"/>
  <c r="E826683" i="1"/>
  <c r="E826682" i="1"/>
  <c r="E826681" i="1"/>
  <c r="E826680" i="1"/>
  <c r="E826679" i="1"/>
  <c r="E826678" i="1"/>
  <c r="E826677" i="1"/>
  <c r="E826676" i="1"/>
  <c r="E826675" i="1"/>
  <c r="E826674" i="1"/>
  <c r="E826673" i="1"/>
  <c r="E826672" i="1"/>
  <c r="E826671" i="1"/>
  <c r="E826670" i="1"/>
  <c r="E826669" i="1"/>
  <c r="E826668" i="1"/>
  <c r="E826667" i="1"/>
  <c r="E826666" i="1"/>
  <c r="E826665" i="1"/>
  <c r="E826664" i="1"/>
  <c r="E826663" i="1"/>
  <c r="E826662" i="1"/>
  <c r="E826661" i="1"/>
  <c r="E826660" i="1"/>
  <c r="E826659" i="1"/>
  <c r="E826658" i="1"/>
  <c r="E826657" i="1"/>
  <c r="E826656" i="1"/>
  <c r="E826655" i="1"/>
  <c r="E826654" i="1"/>
  <c r="E826653" i="1"/>
  <c r="E826652" i="1"/>
  <c r="E826651" i="1"/>
  <c r="E826650" i="1"/>
  <c r="E826649" i="1"/>
  <c r="E826648" i="1"/>
  <c r="E826647" i="1"/>
  <c r="E826646" i="1"/>
  <c r="E826645" i="1"/>
  <c r="E826644" i="1"/>
  <c r="E826643" i="1"/>
  <c r="E826642" i="1"/>
  <c r="E826641" i="1"/>
  <c r="E826640" i="1"/>
  <c r="E826639" i="1"/>
  <c r="E826638" i="1"/>
  <c r="E826637" i="1"/>
  <c r="E826636" i="1"/>
  <c r="E826635" i="1"/>
  <c r="E826634" i="1"/>
  <c r="E826633" i="1"/>
  <c r="E826632" i="1"/>
  <c r="E826631" i="1"/>
  <c r="E826630" i="1"/>
  <c r="E826629" i="1"/>
  <c r="E826628" i="1"/>
  <c r="E826627" i="1"/>
  <c r="E826626" i="1"/>
  <c r="E826625" i="1"/>
  <c r="E826624" i="1"/>
  <c r="E826623" i="1"/>
  <c r="E826622" i="1"/>
  <c r="E826621" i="1"/>
  <c r="E826620" i="1"/>
  <c r="E826619" i="1"/>
  <c r="E826618" i="1"/>
  <c r="E826617" i="1"/>
  <c r="E826616" i="1"/>
  <c r="E826615" i="1"/>
  <c r="E826614" i="1"/>
  <c r="E826613" i="1"/>
  <c r="E826612" i="1"/>
  <c r="E826611" i="1"/>
  <c r="E826610" i="1"/>
  <c r="E826609" i="1"/>
  <c r="E826608" i="1"/>
  <c r="E826607" i="1"/>
  <c r="E826606" i="1"/>
  <c r="E826605" i="1"/>
  <c r="E826604" i="1"/>
  <c r="E826603" i="1"/>
  <c r="E826602" i="1"/>
  <c r="E826601" i="1"/>
  <c r="E826600" i="1"/>
  <c r="E826599" i="1"/>
  <c r="E826598" i="1"/>
  <c r="E826597" i="1"/>
  <c r="E826596" i="1"/>
  <c r="E826595" i="1"/>
  <c r="E826594" i="1"/>
  <c r="E826593" i="1"/>
  <c r="E826592" i="1"/>
  <c r="E826591" i="1"/>
  <c r="E826590" i="1"/>
  <c r="E826589" i="1"/>
  <c r="E826588" i="1"/>
  <c r="E826587" i="1"/>
  <c r="E826586" i="1"/>
  <c r="E826585" i="1"/>
  <c r="E826584" i="1"/>
  <c r="E826583" i="1"/>
  <c r="E826582" i="1"/>
  <c r="E826581" i="1"/>
  <c r="E826580" i="1"/>
  <c r="E826579" i="1"/>
  <c r="E826578" i="1"/>
  <c r="E826577" i="1"/>
  <c r="E826576" i="1"/>
  <c r="E826575" i="1"/>
  <c r="E826574" i="1"/>
  <c r="E826573" i="1"/>
  <c r="E826572" i="1"/>
  <c r="E826571" i="1"/>
  <c r="E826570" i="1"/>
  <c r="E826569" i="1"/>
  <c r="E826568" i="1"/>
  <c r="E826567" i="1"/>
  <c r="E826566" i="1"/>
  <c r="E826565" i="1"/>
  <c r="E826564" i="1"/>
  <c r="E826563" i="1"/>
  <c r="E826562" i="1"/>
  <c r="E826561" i="1"/>
  <c r="E826560" i="1"/>
  <c r="E826559" i="1"/>
  <c r="E826558" i="1"/>
  <c r="E826557" i="1"/>
  <c r="E826556" i="1"/>
  <c r="E826555" i="1"/>
  <c r="E826554" i="1"/>
  <c r="E826553" i="1"/>
  <c r="E826552" i="1"/>
  <c r="E826551" i="1"/>
  <c r="E826550" i="1"/>
  <c r="E826549" i="1"/>
  <c r="E826548" i="1"/>
  <c r="E826547" i="1"/>
  <c r="E826546" i="1"/>
  <c r="E826545" i="1"/>
  <c r="E826544" i="1"/>
  <c r="E826543" i="1"/>
  <c r="E826542" i="1"/>
  <c r="E826541" i="1"/>
  <c r="E826540" i="1"/>
  <c r="E826539" i="1"/>
  <c r="E826538" i="1"/>
  <c r="E826537" i="1"/>
  <c r="E826536" i="1"/>
  <c r="E826535" i="1"/>
  <c r="E826534" i="1"/>
  <c r="E826533" i="1"/>
  <c r="E826532" i="1"/>
  <c r="E826531" i="1"/>
  <c r="E826530" i="1"/>
  <c r="E826529" i="1"/>
  <c r="E826528" i="1"/>
  <c r="E826527" i="1"/>
  <c r="E826526" i="1"/>
  <c r="E826525" i="1"/>
  <c r="E826524" i="1"/>
  <c r="E826523" i="1"/>
  <c r="E826522" i="1"/>
  <c r="E826521" i="1"/>
  <c r="E826520" i="1"/>
  <c r="E826519" i="1"/>
  <c r="E826518" i="1"/>
  <c r="E826517" i="1"/>
  <c r="E826516" i="1"/>
  <c r="E826515" i="1"/>
  <c r="E826514" i="1"/>
  <c r="E826513" i="1"/>
  <c r="E826512" i="1"/>
  <c r="E826511" i="1"/>
  <c r="E826510" i="1"/>
  <c r="E826509" i="1"/>
  <c r="E826508" i="1"/>
  <c r="E826507" i="1"/>
  <c r="E826506" i="1"/>
  <c r="E826505" i="1"/>
  <c r="E826504" i="1"/>
  <c r="E826503" i="1"/>
  <c r="E826502" i="1"/>
  <c r="E826501" i="1"/>
  <c r="E826500" i="1"/>
  <c r="E826499" i="1"/>
  <c r="E826498" i="1"/>
  <c r="E826497" i="1"/>
  <c r="E826496" i="1"/>
  <c r="E826495" i="1"/>
  <c r="E826494" i="1"/>
  <c r="E826493" i="1"/>
  <c r="E826492" i="1"/>
  <c r="E826491" i="1"/>
  <c r="E826490" i="1"/>
  <c r="E826489" i="1"/>
  <c r="E826488" i="1"/>
  <c r="E826487" i="1"/>
  <c r="E826486" i="1"/>
  <c r="E826485" i="1"/>
  <c r="E826484" i="1"/>
  <c r="E826483" i="1"/>
  <c r="E826482" i="1"/>
  <c r="E826481" i="1"/>
  <c r="E826480" i="1"/>
  <c r="E826479" i="1"/>
  <c r="E826478" i="1"/>
  <c r="E826477" i="1"/>
  <c r="E826476" i="1"/>
  <c r="E826475" i="1"/>
  <c r="E826474" i="1"/>
  <c r="E826473" i="1"/>
  <c r="E826472" i="1"/>
  <c r="E826471" i="1"/>
  <c r="E826470" i="1"/>
  <c r="E826469" i="1"/>
  <c r="E826468" i="1"/>
  <c r="E826467" i="1"/>
  <c r="E826466" i="1"/>
  <c r="E826465" i="1"/>
  <c r="E826464" i="1"/>
  <c r="E826463" i="1"/>
  <c r="E826462" i="1"/>
  <c r="E826461" i="1"/>
  <c r="E826460" i="1"/>
  <c r="E826459" i="1"/>
  <c r="E826458" i="1"/>
  <c r="E826457" i="1"/>
  <c r="E826456" i="1"/>
  <c r="E826455" i="1"/>
  <c r="E826454" i="1"/>
  <c r="E826453" i="1"/>
  <c r="E826452" i="1"/>
  <c r="E826451" i="1"/>
  <c r="E826450" i="1"/>
  <c r="E826449" i="1"/>
  <c r="E826448" i="1"/>
  <c r="E826447" i="1"/>
  <c r="E826446" i="1"/>
  <c r="E826445" i="1"/>
  <c r="E826444" i="1"/>
  <c r="E826443" i="1"/>
  <c r="E826442" i="1"/>
  <c r="E826441" i="1"/>
  <c r="E826440" i="1"/>
  <c r="E826439" i="1"/>
  <c r="E826438" i="1"/>
  <c r="E826437" i="1"/>
  <c r="E826436" i="1"/>
  <c r="E826435" i="1"/>
  <c r="E826434" i="1"/>
  <c r="E826433" i="1"/>
  <c r="E826432" i="1"/>
  <c r="E826431" i="1"/>
  <c r="E826430" i="1"/>
  <c r="E826429" i="1"/>
  <c r="E826428" i="1"/>
  <c r="E826427" i="1"/>
  <c r="E826426" i="1"/>
  <c r="E826425" i="1"/>
  <c r="E826424" i="1"/>
  <c r="E826423" i="1"/>
  <c r="E826422" i="1"/>
  <c r="E826421" i="1"/>
  <c r="E826420" i="1"/>
  <c r="E826419" i="1"/>
  <c r="E826418" i="1"/>
  <c r="E826417" i="1"/>
  <c r="E826416" i="1"/>
  <c r="E826415" i="1"/>
  <c r="E826414" i="1"/>
  <c r="E826413" i="1"/>
  <c r="E826412" i="1"/>
  <c r="E826411" i="1"/>
  <c r="E826410" i="1"/>
  <c r="E826409" i="1"/>
  <c r="E826408" i="1"/>
  <c r="E826407" i="1"/>
  <c r="E826406" i="1"/>
  <c r="E826405" i="1"/>
  <c r="E826404" i="1"/>
  <c r="E826403" i="1"/>
  <c r="E826402" i="1"/>
  <c r="E826401" i="1"/>
  <c r="E826400" i="1"/>
  <c r="E826399" i="1"/>
  <c r="E826398" i="1"/>
  <c r="E826397" i="1"/>
  <c r="E826396" i="1"/>
  <c r="E826395" i="1"/>
  <c r="E826394" i="1"/>
  <c r="E826393" i="1"/>
  <c r="E826392" i="1"/>
  <c r="E826391" i="1"/>
  <c r="E826390" i="1"/>
  <c r="E826389" i="1"/>
  <c r="E826388" i="1"/>
  <c r="E826387" i="1"/>
  <c r="E826386" i="1"/>
  <c r="E826385" i="1"/>
  <c r="E826384" i="1"/>
  <c r="E826383" i="1"/>
  <c r="E826382" i="1"/>
  <c r="E826381" i="1"/>
  <c r="E826380" i="1"/>
  <c r="E826379" i="1"/>
  <c r="E826378" i="1"/>
  <c r="E826377" i="1"/>
  <c r="E826376" i="1"/>
  <c r="E826375" i="1"/>
  <c r="E826374" i="1"/>
  <c r="E826373" i="1"/>
  <c r="E826372" i="1"/>
  <c r="E826371" i="1"/>
  <c r="E826370" i="1"/>
  <c r="E826369" i="1"/>
  <c r="E826368" i="1"/>
  <c r="E826367" i="1"/>
  <c r="E826366" i="1"/>
  <c r="E826365" i="1"/>
  <c r="E826364" i="1"/>
  <c r="E826363" i="1"/>
  <c r="E826362" i="1"/>
  <c r="E826361" i="1"/>
  <c r="E826360" i="1"/>
  <c r="E826359" i="1"/>
  <c r="E826358" i="1"/>
  <c r="E826357" i="1"/>
  <c r="E826356" i="1"/>
  <c r="E826355" i="1"/>
  <c r="E826354" i="1"/>
  <c r="E826353" i="1"/>
  <c r="E826352" i="1"/>
  <c r="E826351" i="1"/>
  <c r="E826350" i="1"/>
  <c r="E826349" i="1"/>
  <c r="E826348" i="1"/>
  <c r="E826347" i="1"/>
  <c r="E826346" i="1"/>
  <c r="E826345" i="1"/>
  <c r="E826344" i="1"/>
  <c r="E826343" i="1"/>
  <c r="E826342" i="1"/>
  <c r="E826341" i="1"/>
  <c r="E826340" i="1"/>
  <c r="E826339" i="1"/>
  <c r="E826338" i="1"/>
  <c r="E826337" i="1"/>
  <c r="E826336" i="1"/>
  <c r="E826335" i="1"/>
  <c r="E826334" i="1"/>
  <c r="E826333" i="1"/>
  <c r="E826332" i="1"/>
  <c r="E826331" i="1"/>
  <c r="E826330" i="1"/>
  <c r="E826329" i="1"/>
  <c r="E826328" i="1"/>
  <c r="E826327" i="1"/>
  <c r="E826326" i="1"/>
  <c r="E826325" i="1"/>
  <c r="E826324" i="1"/>
  <c r="E826323" i="1"/>
  <c r="E826322" i="1"/>
  <c r="E826321" i="1"/>
  <c r="E826320" i="1"/>
  <c r="E826319" i="1"/>
  <c r="E826318" i="1"/>
  <c r="E826317" i="1"/>
  <c r="E826316" i="1"/>
  <c r="E826315" i="1"/>
  <c r="E826314" i="1"/>
  <c r="E826313" i="1"/>
  <c r="E826312" i="1"/>
  <c r="E826311" i="1"/>
  <c r="E826310" i="1"/>
  <c r="E826309" i="1"/>
  <c r="E826308" i="1"/>
  <c r="E826307" i="1"/>
  <c r="E826306" i="1"/>
  <c r="E826305" i="1"/>
  <c r="E826304" i="1"/>
  <c r="E826303" i="1"/>
  <c r="E826302" i="1"/>
  <c r="E826301" i="1"/>
  <c r="E826300" i="1"/>
  <c r="E826299" i="1"/>
  <c r="E826298" i="1"/>
  <c r="E826297" i="1"/>
  <c r="E826296" i="1"/>
  <c r="E826295" i="1"/>
  <c r="E826294" i="1"/>
  <c r="E826293" i="1"/>
  <c r="E826292" i="1"/>
  <c r="E826291" i="1"/>
  <c r="E826290" i="1"/>
  <c r="E826289" i="1"/>
  <c r="E826288" i="1"/>
  <c r="E826287" i="1"/>
  <c r="E826286" i="1"/>
  <c r="E826285" i="1"/>
  <c r="E826284" i="1"/>
  <c r="E826283" i="1"/>
  <c r="E826282" i="1"/>
  <c r="E826281" i="1"/>
  <c r="E826280" i="1"/>
  <c r="E826279" i="1"/>
  <c r="E826278" i="1"/>
  <c r="E826277" i="1"/>
  <c r="E826276" i="1"/>
  <c r="E826275" i="1"/>
  <c r="E826274" i="1"/>
  <c r="E826273" i="1"/>
  <c r="E826272" i="1"/>
  <c r="E826271" i="1"/>
  <c r="E826270" i="1"/>
  <c r="E826269" i="1"/>
  <c r="E826268" i="1"/>
  <c r="E826267" i="1"/>
  <c r="E826266" i="1"/>
  <c r="E826265" i="1"/>
  <c r="E826264" i="1"/>
  <c r="E826263" i="1"/>
  <c r="E826262" i="1"/>
  <c r="E826261" i="1"/>
  <c r="E826260" i="1"/>
  <c r="E826259" i="1"/>
  <c r="E826258" i="1"/>
  <c r="E826257" i="1"/>
  <c r="E826256" i="1"/>
  <c r="E826255" i="1"/>
  <c r="E826254" i="1"/>
  <c r="E826253" i="1"/>
  <c r="E826252" i="1"/>
  <c r="E826251" i="1"/>
  <c r="E826250" i="1"/>
  <c r="E826249" i="1"/>
  <c r="E826248" i="1"/>
  <c r="E826247" i="1"/>
  <c r="E826246" i="1"/>
  <c r="E826245" i="1"/>
  <c r="E826244" i="1"/>
  <c r="E826243" i="1"/>
  <c r="E826242" i="1"/>
  <c r="E826241" i="1"/>
  <c r="E826240" i="1"/>
  <c r="E826239" i="1"/>
  <c r="E826238" i="1"/>
  <c r="E826237" i="1"/>
  <c r="E826236" i="1"/>
  <c r="E826235" i="1"/>
  <c r="E826234" i="1"/>
  <c r="E826233" i="1"/>
  <c r="E826232" i="1"/>
  <c r="E826231" i="1"/>
  <c r="E826230" i="1"/>
  <c r="E826229" i="1"/>
  <c r="E826228" i="1"/>
  <c r="E826227" i="1"/>
  <c r="E826226" i="1"/>
  <c r="E826225" i="1"/>
  <c r="E826224" i="1"/>
  <c r="E826223" i="1"/>
  <c r="E826222" i="1"/>
  <c r="E826221" i="1"/>
  <c r="E826220" i="1"/>
  <c r="E826219" i="1"/>
  <c r="E826218" i="1"/>
  <c r="E826217" i="1"/>
  <c r="E826216" i="1"/>
  <c r="E826215" i="1"/>
  <c r="E826214" i="1"/>
  <c r="E826213" i="1"/>
  <c r="E826212" i="1"/>
  <c r="E826211" i="1"/>
  <c r="E826210" i="1"/>
  <c r="E826209" i="1"/>
  <c r="E826208" i="1"/>
  <c r="E826207" i="1"/>
  <c r="E826206" i="1"/>
  <c r="E826205" i="1"/>
  <c r="E826204" i="1"/>
  <c r="E826203" i="1"/>
  <c r="E826202" i="1"/>
  <c r="E826201" i="1"/>
  <c r="E826200" i="1"/>
  <c r="E826199" i="1"/>
  <c r="E826198" i="1"/>
  <c r="E826197" i="1"/>
  <c r="E826196" i="1"/>
  <c r="E826195" i="1"/>
  <c r="E826194" i="1"/>
  <c r="E826193" i="1"/>
  <c r="E826192" i="1"/>
  <c r="E826191" i="1"/>
  <c r="E826190" i="1"/>
  <c r="E826189" i="1"/>
  <c r="E826188" i="1"/>
  <c r="E826187" i="1"/>
  <c r="E826186" i="1"/>
  <c r="E826185" i="1"/>
  <c r="E826184" i="1"/>
  <c r="E826183" i="1"/>
  <c r="E826182" i="1"/>
  <c r="E826181" i="1"/>
  <c r="E826180" i="1"/>
  <c r="E826179" i="1"/>
  <c r="E826178" i="1"/>
  <c r="E826177" i="1"/>
  <c r="E826176" i="1"/>
  <c r="E826175" i="1"/>
  <c r="E826174" i="1"/>
  <c r="E826173" i="1"/>
  <c r="E826172" i="1"/>
  <c r="E826171" i="1"/>
  <c r="E826170" i="1"/>
  <c r="E826169" i="1"/>
  <c r="E826168" i="1"/>
  <c r="E826167" i="1"/>
  <c r="E826166" i="1"/>
  <c r="E826165" i="1"/>
  <c r="E826164" i="1"/>
  <c r="E826163" i="1"/>
  <c r="E826162" i="1"/>
  <c r="E826161" i="1"/>
  <c r="E826160" i="1"/>
  <c r="E826159" i="1"/>
  <c r="E826158" i="1"/>
  <c r="E826157" i="1"/>
  <c r="E826156" i="1"/>
  <c r="E826155" i="1"/>
  <c r="E826154" i="1"/>
  <c r="E826153" i="1"/>
  <c r="E826152" i="1"/>
  <c r="E826151" i="1"/>
  <c r="E826150" i="1"/>
  <c r="E826149" i="1"/>
  <c r="E826148" i="1"/>
  <c r="E826147" i="1"/>
  <c r="E826146" i="1"/>
  <c r="E826145" i="1"/>
  <c r="E826144" i="1"/>
  <c r="E826143" i="1"/>
  <c r="E826142" i="1"/>
  <c r="E826141" i="1"/>
  <c r="E826140" i="1"/>
  <c r="E826139" i="1"/>
  <c r="E826138" i="1"/>
  <c r="E826137" i="1"/>
  <c r="E826136" i="1"/>
  <c r="E826135" i="1"/>
  <c r="E826134" i="1"/>
  <c r="E826133" i="1"/>
  <c r="E826132" i="1"/>
  <c r="E826131" i="1"/>
  <c r="E826130" i="1"/>
  <c r="E826129" i="1"/>
  <c r="E826128" i="1"/>
  <c r="E826127" i="1"/>
  <c r="E826126" i="1"/>
  <c r="E826125" i="1"/>
  <c r="E826124" i="1"/>
  <c r="E826123" i="1"/>
  <c r="E826122" i="1"/>
  <c r="E826121" i="1"/>
  <c r="E826120" i="1"/>
  <c r="E826119" i="1"/>
  <c r="E826118" i="1"/>
  <c r="E826117" i="1"/>
  <c r="E826116" i="1"/>
  <c r="E826115" i="1"/>
  <c r="E826114" i="1"/>
  <c r="E826113" i="1"/>
  <c r="E826112" i="1"/>
  <c r="E826111" i="1"/>
  <c r="E826110" i="1"/>
  <c r="E826109" i="1"/>
  <c r="E826108" i="1"/>
  <c r="E826107" i="1"/>
  <c r="E826106" i="1"/>
  <c r="E826105" i="1"/>
  <c r="E826104" i="1"/>
  <c r="E826103" i="1"/>
  <c r="E826102" i="1"/>
  <c r="E826101" i="1"/>
  <c r="E826100" i="1"/>
  <c r="E826099" i="1"/>
  <c r="E826098" i="1"/>
  <c r="E826097" i="1"/>
  <c r="E826096" i="1"/>
  <c r="E826095" i="1"/>
  <c r="E826094" i="1"/>
  <c r="E826093" i="1"/>
  <c r="E826092" i="1"/>
  <c r="E826091" i="1"/>
  <c r="E826090" i="1"/>
  <c r="E826089" i="1"/>
  <c r="E826088" i="1"/>
  <c r="E826087" i="1"/>
  <c r="E826086" i="1"/>
  <c r="E826085" i="1"/>
  <c r="E826084" i="1"/>
  <c r="E826083" i="1"/>
  <c r="E826082" i="1"/>
  <c r="E826081" i="1"/>
  <c r="E826080" i="1"/>
  <c r="E826079" i="1"/>
  <c r="E826078" i="1"/>
  <c r="E826077" i="1"/>
  <c r="E826076" i="1"/>
  <c r="E826075" i="1"/>
  <c r="E826074" i="1"/>
  <c r="E826073" i="1"/>
  <c r="E826072" i="1"/>
  <c r="E826071" i="1"/>
  <c r="E826070" i="1"/>
  <c r="E826069" i="1"/>
  <c r="E826068" i="1"/>
  <c r="E826067" i="1"/>
  <c r="E826066" i="1"/>
  <c r="E826065" i="1"/>
  <c r="E826064" i="1"/>
  <c r="E826063" i="1"/>
  <c r="E826062" i="1"/>
  <c r="E826061" i="1"/>
  <c r="E826060" i="1"/>
  <c r="E826059" i="1"/>
  <c r="E826058" i="1"/>
  <c r="E826057" i="1"/>
  <c r="E826056" i="1"/>
  <c r="E826055" i="1"/>
  <c r="E826054" i="1"/>
  <c r="E826053" i="1"/>
  <c r="E826052" i="1"/>
  <c r="E826051" i="1"/>
  <c r="E826050" i="1"/>
  <c r="E826049" i="1"/>
  <c r="E826048" i="1"/>
  <c r="E826047" i="1"/>
  <c r="E826046" i="1"/>
  <c r="E826045" i="1"/>
  <c r="E826044" i="1"/>
  <c r="E826043" i="1"/>
  <c r="E826042" i="1"/>
  <c r="E826041" i="1"/>
  <c r="E826040" i="1"/>
  <c r="E826039" i="1"/>
  <c r="E826038" i="1"/>
  <c r="E826037" i="1"/>
  <c r="E826036" i="1"/>
  <c r="E826035" i="1"/>
  <c r="E826034" i="1"/>
  <c r="E826033" i="1"/>
  <c r="E826032" i="1"/>
  <c r="E826031" i="1"/>
  <c r="E826030" i="1"/>
  <c r="E826029" i="1"/>
  <c r="E826028" i="1"/>
  <c r="E826027" i="1"/>
  <c r="E826026" i="1"/>
  <c r="E826025" i="1"/>
  <c r="E826024" i="1"/>
  <c r="E826023" i="1"/>
  <c r="E826022" i="1"/>
  <c r="E826021" i="1"/>
  <c r="E826020" i="1"/>
  <c r="E826019" i="1"/>
  <c r="E826018" i="1"/>
  <c r="E826017" i="1"/>
  <c r="E826016" i="1"/>
  <c r="E826015" i="1"/>
  <c r="E826014" i="1"/>
  <c r="E826013" i="1"/>
  <c r="E826012" i="1"/>
  <c r="E826011" i="1"/>
  <c r="E826010" i="1"/>
  <c r="E826009" i="1"/>
  <c r="E826008" i="1"/>
  <c r="E826007" i="1"/>
  <c r="E826006" i="1"/>
  <c r="E826005" i="1"/>
  <c r="E826004" i="1"/>
  <c r="E826003" i="1"/>
  <c r="E826002" i="1"/>
  <c r="E826001" i="1"/>
  <c r="E826000" i="1"/>
  <c r="E825999" i="1"/>
  <c r="E825998" i="1"/>
  <c r="E825997" i="1"/>
  <c r="E825996" i="1"/>
  <c r="E825995" i="1"/>
  <c r="E825994" i="1"/>
  <c r="E825993" i="1"/>
  <c r="E825992" i="1"/>
  <c r="E825991" i="1"/>
  <c r="E825990" i="1"/>
  <c r="E825989" i="1"/>
  <c r="E825988" i="1"/>
  <c r="E825987" i="1"/>
  <c r="E825986" i="1"/>
  <c r="E825985" i="1"/>
  <c r="E825984" i="1"/>
  <c r="E825983" i="1"/>
  <c r="E825982" i="1"/>
  <c r="E825981" i="1"/>
  <c r="E825980" i="1"/>
  <c r="E825979" i="1"/>
  <c r="E825978" i="1"/>
  <c r="E825977" i="1"/>
  <c r="E825976" i="1"/>
  <c r="E825975" i="1"/>
  <c r="E825974" i="1"/>
  <c r="E825973" i="1"/>
  <c r="E825972" i="1"/>
  <c r="E825971" i="1"/>
  <c r="E825970" i="1"/>
  <c r="E825969" i="1"/>
  <c r="E825968" i="1"/>
  <c r="E825967" i="1"/>
  <c r="E825966" i="1"/>
  <c r="E825965" i="1"/>
  <c r="E825964" i="1"/>
  <c r="E825963" i="1"/>
  <c r="E825962" i="1"/>
  <c r="E825961" i="1"/>
  <c r="E825960" i="1"/>
  <c r="E825959" i="1"/>
  <c r="E825958" i="1"/>
  <c r="E825957" i="1"/>
  <c r="E825956" i="1"/>
  <c r="E825955" i="1"/>
  <c r="E825954" i="1"/>
  <c r="E825953" i="1"/>
  <c r="E825952" i="1"/>
  <c r="E825951" i="1"/>
  <c r="E825950" i="1"/>
  <c r="E825949" i="1"/>
  <c r="E825948" i="1"/>
  <c r="E825947" i="1"/>
  <c r="E825946" i="1"/>
  <c r="E825945" i="1"/>
  <c r="E825944" i="1"/>
  <c r="E825943" i="1"/>
  <c r="E825942" i="1"/>
  <c r="E825941" i="1"/>
  <c r="E825940" i="1"/>
  <c r="E825939" i="1"/>
  <c r="E825938" i="1"/>
  <c r="E825937" i="1"/>
  <c r="E825936" i="1"/>
  <c r="E825935" i="1"/>
  <c r="E825934" i="1"/>
  <c r="E825933" i="1"/>
  <c r="E825932" i="1"/>
  <c r="E825931" i="1"/>
  <c r="E825930" i="1"/>
  <c r="E825929" i="1"/>
  <c r="E825928" i="1"/>
  <c r="E825927" i="1"/>
  <c r="E825926" i="1"/>
  <c r="E825925" i="1"/>
  <c r="E825924" i="1"/>
  <c r="E825923" i="1"/>
  <c r="E825922" i="1"/>
  <c r="E825921" i="1"/>
  <c r="E825920" i="1"/>
  <c r="E825919" i="1"/>
  <c r="E825918" i="1"/>
  <c r="E825917" i="1"/>
  <c r="E825916" i="1"/>
  <c r="E825915" i="1"/>
  <c r="E825914" i="1"/>
  <c r="E825913" i="1"/>
  <c r="E825912" i="1"/>
  <c r="E825911" i="1"/>
  <c r="E825910" i="1"/>
  <c r="E825909" i="1"/>
  <c r="E825908" i="1"/>
  <c r="E825907" i="1"/>
  <c r="E825906" i="1"/>
  <c r="E825905" i="1"/>
  <c r="E825904" i="1"/>
  <c r="E825903" i="1"/>
  <c r="E825902" i="1"/>
  <c r="E825901" i="1"/>
  <c r="E825900" i="1"/>
  <c r="E825899" i="1"/>
  <c r="E825898" i="1"/>
  <c r="E825897" i="1"/>
  <c r="E825896" i="1"/>
  <c r="E825895" i="1"/>
  <c r="E825894" i="1"/>
  <c r="E825893" i="1"/>
  <c r="E825892" i="1"/>
  <c r="E825891" i="1"/>
  <c r="E825890" i="1"/>
  <c r="E825889" i="1"/>
  <c r="E825888" i="1"/>
  <c r="E825887" i="1"/>
  <c r="E825886" i="1"/>
  <c r="E825885" i="1"/>
  <c r="E825884" i="1"/>
  <c r="E825883" i="1"/>
  <c r="E825882" i="1"/>
  <c r="E825881" i="1"/>
  <c r="E825880" i="1"/>
  <c r="E825879" i="1"/>
  <c r="E825878" i="1"/>
  <c r="E825877" i="1"/>
  <c r="E825876" i="1"/>
  <c r="E825875" i="1"/>
  <c r="E825874" i="1"/>
  <c r="E825873" i="1"/>
  <c r="E825872" i="1"/>
  <c r="E825871" i="1"/>
  <c r="E825870" i="1"/>
  <c r="E825869" i="1"/>
  <c r="E825868" i="1"/>
  <c r="E825867" i="1"/>
  <c r="E825866" i="1"/>
  <c r="E825865" i="1"/>
  <c r="E825864" i="1"/>
  <c r="E825863" i="1"/>
  <c r="E825862" i="1"/>
  <c r="E825861" i="1"/>
  <c r="E825860" i="1"/>
  <c r="E825859" i="1"/>
  <c r="E825858" i="1"/>
  <c r="E825857" i="1"/>
  <c r="E825856" i="1"/>
  <c r="E825855" i="1"/>
  <c r="E825854" i="1"/>
  <c r="E825853" i="1"/>
  <c r="E825852" i="1"/>
  <c r="E825851" i="1"/>
  <c r="E825850" i="1"/>
  <c r="E825849" i="1"/>
  <c r="E825848" i="1"/>
  <c r="E825847" i="1"/>
  <c r="E825846" i="1"/>
  <c r="E825845" i="1"/>
  <c r="E825844" i="1"/>
  <c r="E825843" i="1"/>
  <c r="E825842" i="1"/>
  <c r="E825841" i="1"/>
  <c r="E825840" i="1"/>
  <c r="E825839" i="1"/>
  <c r="E825838" i="1"/>
  <c r="E825837" i="1"/>
  <c r="E825836" i="1"/>
  <c r="E825835" i="1"/>
  <c r="E825834" i="1"/>
  <c r="E825833" i="1"/>
  <c r="E825832" i="1"/>
  <c r="E825831" i="1"/>
  <c r="E825830" i="1"/>
  <c r="E825829" i="1"/>
  <c r="E825828" i="1"/>
  <c r="E825827" i="1"/>
  <c r="E825826" i="1"/>
  <c r="E825825" i="1"/>
  <c r="E825824" i="1"/>
  <c r="E825823" i="1"/>
  <c r="E825822" i="1"/>
  <c r="E825821" i="1"/>
  <c r="E825820" i="1"/>
  <c r="E825819" i="1"/>
  <c r="E825818" i="1"/>
  <c r="E825817" i="1"/>
  <c r="E825816" i="1"/>
  <c r="E825815" i="1"/>
  <c r="E825814" i="1"/>
  <c r="E825813" i="1"/>
  <c r="E825812" i="1"/>
  <c r="E825811" i="1"/>
  <c r="E825810" i="1"/>
  <c r="E825809" i="1"/>
  <c r="E825808" i="1"/>
  <c r="E825807" i="1"/>
  <c r="E825806" i="1"/>
  <c r="E825805" i="1"/>
  <c r="E825804" i="1"/>
  <c r="E825803" i="1"/>
  <c r="E825802" i="1"/>
  <c r="E825801" i="1"/>
  <c r="E825800" i="1"/>
  <c r="E825799" i="1"/>
  <c r="E825798" i="1"/>
  <c r="E825797" i="1"/>
  <c r="E825796" i="1"/>
  <c r="E825795" i="1"/>
  <c r="E825794" i="1"/>
  <c r="E825793" i="1"/>
  <c r="E825792" i="1"/>
  <c r="E825791" i="1"/>
  <c r="E825790" i="1"/>
  <c r="E825789" i="1"/>
  <c r="E825788" i="1"/>
  <c r="E825787" i="1"/>
  <c r="E825786" i="1"/>
  <c r="E825785" i="1"/>
  <c r="E825784" i="1"/>
  <c r="E825783" i="1"/>
  <c r="E825782" i="1"/>
  <c r="E825781" i="1"/>
  <c r="E825780" i="1"/>
  <c r="E825779" i="1"/>
  <c r="E825778" i="1"/>
  <c r="E825777" i="1"/>
  <c r="E825776" i="1"/>
  <c r="E825775" i="1"/>
  <c r="E825774" i="1"/>
  <c r="E825773" i="1"/>
  <c r="E825772" i="1"/>
  <c r="E825771" i="1"/>
  <c r="E825770" i="1"/>
  <c r="E825769" i="1"/>
  <c r="E825768" i="1"/>
  <c r="E825767" i="1"/>
  <c r="E825766" i="1"/>
  <c r="E825765" i="1"/>
  <c r="E825764" i="1"/>
  <c r="E825763" i="1"/>
  <c r="E825762" i="1"/>
  <c r="E825761" i="1"/>
  <c r="E825760" i="1"/>
  <c r="E825759" i="1"/>
  <c r="E825758" i="1"/>
  <c r="E825757" i="1"/>
  <c r="E825756" i="1"/>
  <c r="E825755" i="1"/>
  <c r="E825754" i="1"/>
  <c r="E825753" i="1"/>
  <c r="E825752" i="1"/>
  <c r="E825751" i="1"/>
  <c r="E825750" i="1"/>
  <c r="E825749" i="1"/>
  <c r="E825748" i="1"/>
  <c r="E825747" i="1"/>
  <c r="E825746" i="1"/>
  <c r="E825745" i="1"/>
  <c r="E825744" i="1"/>
  <c r="E825743" i="1"/>
  <c r="E825742" i="1"/>
  <c r="E825741" i="1"/>
  <c r="E825740" i="1"/>
  <c r="E825739" i="1"/>
  <c r="E825738" i="1"/>
  <c r="E825737" i="1"/>
  <c r="E825736" i="1"/>
  <c r="E825735" i="1"/>
  <c r="E825734" i="1"/>
  <c r="E825733" i="1"/>
  <c r="E825732" i="1"/>
  <c r="E825731" i="1"/>
  <c r="E825730" i="1"/>
  <c r="E825729" i="1"/>
  <c r="E825728" i="1"/>
  <c r="E825727" i="1"/>
  <c r="E825726" i="1"/>
  <c r="E825725" i="1"/>
  <c r="E825724" i="1"/>
  <c r="E825723" i="1"/>
  <c r="E825722" i="1"/>
  <c r="E825721" i="1"/>
  <c r="E825720" i="1"/>
  <c r="E825719" i="1"/>
  <c r="E825718" i="1"/>
  <c r="E825717" i="1"/>
  <c r="E825716" i="1"/>
  <c r="E825715" i="1"/>
  <c r="E825714" i="1"/>
  <c r="E825713" i="1"/>
  <c r="E825712" i="1"/>
  <c r="E825711" i="1"/>
  <c r="E825710" i="1"/>
  <c r="E825709" i="1"/>
  <c r="E825708" i="1"/>
  <c r="E825707" i="1"/>
  <c r="E825706" i="1"/>
  <c r="E825705" i="1"/>
  <c r="E825704" i="1"/>
  <c r="E825703" i="1"/>
  <c r="E825702" i="1"/>
  <c r="E825701" i="1"/>
  <c r="E825700" i="1"/>
  <c r="E825699" i="1"/>
  <c r="E825698" i="1"/>
  <c r="E825697" i="1"/>
  <c r="E825696" i="1"/>
  <c r="E825695" i="1"/>
  <c r="E825694" i="1"/>
  <c r="E825693" i="1"/>
  <c r="E825692" i="1"/>
  <c r="E825691" i="1"/>
  <c r="E825690" i="1"/>
  <c r="E825689" i="1"/>
  <c r="E825688" i="1"/>
  <c r="E825687" i="1"/>
  <c r="E825686" i="1"/>
  <c r="E825685" i="1"/>
  <c r="E825684" i="1"/>
  <c r="E825683" i="1"/>
  <c r="E825682" i="1"/>
  <c r="E825681" i="1"/>
  <c r="E825680" i="1"/>
  <c r="E825679" i="1"/>
  <c r="E825678" i="1"/>
  <c r="E825677" i="1"/>
  <c r="E825676" i="1"/>
  <c r="E825675" i="1"/>
  <c r="E825674" i="1"/>
  <c r="E825673" i="1"/>
  <c r="E825672" i="1"/>
  <c r="E825671" i="1"/>
  <c r="E825670" i="1"/>
  <c r="E825669" i="1"/>
  <c r="E825668" i="1"/>
  <c r="E825667" i="1"/>
  <c r="E825666" i="1"/>
  <c r="E825665" i="1"/>
  <c r="E825664" i="1"/>
  <c r="E825663" i="1"/>
  <c r="E825662" i="1"/>
  <c r="E825661" i="1"/>
  <c r="E825660" i="1"/>
  <c r="E825659" i="1"/>
  <c r="E825658" i="1"/>
  <c r="E825657" i="1"/>
  <c r="E825656" i="1"/>
  <c r="E825655" i="1"/>
  <c r="E825654" i="1"/>
  <c r="E825653" i="1"/>
  <c r="E825652" i="1"/>
  <c r="E825651" i="1"/>
  <c r="E825650" i="1"/>
  <c r="E825649" i="1"/>
  <c r="E825648" i="1"/>
  <c r="E825647" i="1"/>
  <c r="E825646" i="1"/>
  <c r="E825645" i="1"/>
  <c r="E825644" i="1"/>
  <c r="E825643" i="1"/>
  <c r="E825642" i="1"/>
  <c r="E825641" i="1"/>
  <c r="E825640" i="1"/>
  <c r="E825639" i="1"/>
  <c r="E825638" i="1"/>
  <c r="E825637" i="1"/>
  <c r="E825636" i="1"/>
  <c r="E825635" i="1"/>
  <c r="E825634" i="1"/>
  <c r="E825633" i="1"/>
  <c r="E825632" i="1"/>
  <c r="E825631" i="1"/>
  <c r="E825630" i="1"/>
  <c r="E825629" i="1"/>
  <c r="E825628" i="1"/>
  <c r="E825627" i="1"/>
  <c r="E825626" i="1"/>
  <c r="E825625" i="1"/>
  <c r="E825624" i="1"/>
  <c r="E825623" i="1"/>
  <c r="E825622" i="1"/>
  <c r="E825621" i="1"/>
  <c r="E825620" i="1"/>
  <c r="E825619" i="1"/>
  <c r="E825618" i="1"/>
  <c r="E825617" i="1"/>
  <c r="E825616" i="1"/>
  <c r="E825615" i="1"/>
  <c r="E825614" i="1"/>
  <c r="E825613" i="1"/>
  <c r="E825612" i="1"/>
  <c r="E825611" i="1"/>
  <c r="E825610" i="1"/>
  <c r="E825609" i="1"/>
  <c r="E825608" i="1"/>
  <c r="E825607" i="1"/>
  <c r="E825606" i="1"/>
  <c r="E825605" i="1"/>
  <c r="E825604" i="1"/>
  <c r="E825603" i="1"/>
  <c r="E825602" i="1"/>
  <c r="E825601" i="1"/>
  <c r="E825600" i="1"/>
  <c r="E825599" i="1"/>
  <c r="E825598" i="1"/>
  <c r="E825597" i="1"/>
  <c r="E825596" i="1"/>
  <c r="E825595" i="1"/>
  <c r="E825594" i="1"/>
  <c r="E825593" i="1"/>
  <c r="E825592" i="1"/>
  <c r="E825591" i="1"/>
  <c r="E825590" i="1"/>
  <c r="E825589" i="1"/>
  <c r="E825588" i="1"/>
  <c r="E825587" i="1"/>
  <c r="E825586" i="1"/>
  <c r="E825585" i="1"/>
  <c r="E825584" i="1"/>
  <c r="E825583" i="1"/>
  <c r="E825582" i="1"/>
  <c r="E825581" i="1"/>
  <c r="E825580" i="1"/>
  <c r="E825579" i="1"/>
  <c r="E825578" i="1"/>
  <c r="E825577" i="1"/>
  <c r="E825576" i="1"/>
  <c r="E825575" i="1"/>
  <c r="E825574" i="1"/>
  <c r="E825573" i="1"/>
  <c r="E825572" i="1"/>
  <c r="E825571" i="1"/>
  <c r="E825570" i="1"/>
  <c r="E825569" i="1"/>
  <c r="E825568" i="1"/>
  <c r="E825567" i="1"/>
  <c r="E825566" i="1"/>
  <c r="E825565" i="1"/>
  <c r="E825564" i="1"/>
  <c r="E825563" i="1"/>
  <c r="E825562" i="1"/>
  <c r="E825561" i="1"/>
  <c r="E825560" i="1"/>
  <c r="E825559" i="1"/>
  <c r="E825558" i="1"/>
  <c r="E825557" i="1"/>
  <c r="E825556" i="1"/>
  <c r="E825555" i="1"/>
  <c r="E825554" i="1"/>
  <c r="E825553" i="1"/>
  <c r="E825552" i="1"/>
  <c r="E825551" i="1"/>
  <c r="E825550" i="1"/>
  <c r="E825549" i="1"/>
  <c r="E825548" i="1"/>
  <c r="E825547" i="1"/>
  <c r="E825546" i="1"/>
  <c r="E825545" i="1"/>
  <c r="E825544" i="1"/>
  <c r="E825543" i="1"/>
  <c r="E825542" i="1"/>
  <c r="E825541" i="1"/>
  <c r="E825540" i="1"/>
  <c r="E825539" i="1"/>
  <c r="E825538" i="1"/>
  <c r="E825537" i="1"/>
  <c r="E825536" i="1"/>
  <c r="E825535" i="1"/>
  <c r="E825534" i="1"/>
  <c r="E825533" i="1"/>
  <c r="E825532" i="1"/>
  <c r="E825531" i="1"/>
  <c r="E825530" i="1"/>
  <c r="E825529" i="1"/>
  <c r="E825528" i="1"/>
  <c r="E825527" i="1"/>
  <c r="E825526" i="1"/>
  <c r="E825525" i="1"/>
  <c r="E825524" i="1"/>
  <c r="E825523" i="1"/>
  <c r="E825522" i="1"/>
  <c r="E825521" i="1"/>
  <c r="E825520" i="1"/>
  <c r="E825519" i="1"/>
  <c r="E825518" i="1"/>
  <c r="E825517" i="1"/>
  <c r="E825516" i="1"/>
  <c r="E825515" i="1"/>
  <c r="E825514" i="1"/>
  <c r="E825513" i="1"/>
  <c r="E825512" i="1"/>
  <c r="E825511" i="1"/>
  <c r="E825510" i="1"/>
  <c r="E825509" i="1"/>
  <c r="E825508" i="1"/>
  <c r="E825507" i="1"/>
  <c r="E825506" i="1"/>
  <c r="E825505" i="1"/>
  <c r="E825504" i="1"/>
  <c r="E825503" i="1"/>
  <c r="E825502" i="1"/>
  <c r="E825501" i="1"/>
  <c r="E825500" i="1"/>
  <c r="E825499" i="1"/>
  <c r="E825498" i="1"/>
  <c r="E825497" i="1"/>
  <c r="E825496" i="1"/>
  <c r="E825495" i="1"/>
  <c r="E825494" i="1"/>
  <c r="E825493" i="1"/>
  <c r="E825492" i="1"/>
  <c r="E825491" i="1"/>
  <c r="E825490" i="1"/>
  <c r="E825489" i="1"/>
  <c r="E825488" i="1"/>
  <c r="E825487" i="1"/>
  <c r="E825486" i="1"/>
  <c r="E825485" i="1"/>
  <c r="E825484" i="1"/>
  <c r="E825483" i="1"/>
  <c r="E825482" i="1"/>
  <c r="E825481" i="1"/>
  <c r="E825480" i="1"/>
  <c r="E825479" i="1"/>
  <c r="E825478" i="1"/>
  <c r="E825477" i="1"/>
  <c r="E825476" i="1"/>
  <c r="E825475" i="1"/>
  <c r="E825474" i="1"/>
  <c r="E825473" i="1"/>
  <c r="E825472" i="1"/>
  <c r="E825471" i="1"/>
  <c r="E825470" i="1"/>
  <c r="E825469" i="1"/>
  <c r="E825468" i="1"/>
  <c r="E825467" i="1"/>
  <c r="E825466" i="1"/>
  <c r="E825465" i="1"/>
  <c r="E825464" i="1"/>
  <c r="E825463" i="1"/>
  <c r="E825462" i="1"/>
  <c r="E825461" i="1"/>
  <c r="E825460" i="1"/>
  <c r="E825459" i="1"/>
  <c r="E825458" i="1"/>
  <c r="E825457" i="1"/>
  <c r="E825456" i="1"/>
  <c r="E825455" i="1"/>
  <c r="E825454" i="1"/>
  <c r="E825453" i="1"/>
  <c r="E825452" i="1"/>
  <c r="E825451" i="1"/>
  <c r="E825450" i="1"/>
  <c r="E825449" i="1"/>
  <c r="E825448" i="1"/>
  <c r="E825447" i="1"/>
  <c r="E825446" i="1"/>
  <c r="E825445" i="1"/>
  <c r="E825444" i="1"/>
  <c r="E825443" i="1"/>
  <c r="E825442" i="1"/>
  <c r="E825441" i="1"/>
  <c r="E825440" i="1"/>
  <c r="E825439" i="1"/>
  <c r="E825438" i="1"/>
  <c r="E825437" i="1"/>
  <c r="E825436" i="1"/>
  <c r="E825435" i="1"/>
  <c r="E825434" i="1"/>
  <c r="E825433" i="1"/>
  <c r="E825432" i="1"/>
  <c r="E825431" i="1"/>
  <c r="E825430" i="1"/>
  <c r="E825429" i="1"/>
  <c r="E825428" i="1"/>
  <c r="E825427" i="1"/>
  <c r="E825426" i="1"/>
  <c r="E825425" i="1"/>
  <c r="E825424" i="1"/>
  <c r="E825423" i="1"/>
  <c r="E825422" i="1"/>
  <c r="E825421" i="1"/>
  <c r="E825420" i="1"/>
  <c r="E825419" i="1"/>
  <c r="E825418" i="1"/>
  <c r="E825417" i="1"/>
  <c r="E825416" i="1"/>
  <c r="E825415" i="1"/>
  <c r="E825414" i="1"/>
  <c r="E825413" i="1"/>
  <c r="E825412" i="1"/>
  <c r="E825411" i="1"/>
  <c r="E825410" i="1"/>
  <c r="E825409" i="1"/>
  <c r="E825408" i="1"/>
  <c r="E825407" i="1"/>
  <c r="E825406" i="1"/>
  <c r="E825405" i="1"/>
  <c r="E825404" i="1"/>
  <c r="E825403" i="1"/>
  <c r="E825402" i="1"/>
  <c r="E825401" i="1"/>
  <c r="E825400" i="1"/>
  <c r="E825399" i="1"/>
  <c r="E825398" i="1"/>
  <c r="E825397" i="1"/>
  <c r="E825396" i="1"/>
  <c r="E825395" i="1"/>
  <c r="E825394" i="1"/>
  <c r="E825393" i="1"/>
  <c r="E825392" i="1"/>
  <c r="E825391" i="1"/>
  <c r="E825390" i="1"/>
  <c r="E825389" i="1"/>
  <c r="E825388" i="1"/>
  <c r="E825387" i="1"/>
  <c r="E825386" i="1"/>
  <c r="E825385" i="1"/>
  <c r="E825384" i="1"/>
  <c r="E825383" i="1"/>
  <c r="E825382" i="1"/>
  <c r="E825381" i="1"/>
  <c r="E825380" i="1"/>
  <c r="E825379" i="1"/>
  <c r="E825378" i="1"/>
  <c r="E825377" i="1"/>
  <c r="E825376" i="1"/>
  <c r="E825375" i="1"/>
  <c r="E825374" i="1"/>
  <c r="E825373" i="1"/>
  <c r="E825372" i="1"/>
  <c r="E825371" i="1"/>
  <c r="E825370" i="1"/>
  <c r="E825369" i="1"/>
  <c r="E825368" i="1"/>
  <c r="E825367" i="1"/>
  <c r="E825366" i="1"/>
  <c r="E825365" i="1"/>
  <c r="E825364" i="1"/>
  <c r="E825363" i="1"/>
  <c r="E825362" i="1"/>
  <c r="E825361" i="1"/>
  <c r="E825360" i="1"/>
  <c r="E825359" i="1"/>
  <c r="E825358" i="1"/>
  <c r="E825357" i="1"/>
  <c r="E825356" i="1"/>
  <c r="E825355" i="1"/>
  <c r="E825354" i="1"/>
  <c r="E825353" i="1"/>
  <c r="E825352" i="1"/>
  <c r="E825351" i="1"/>
  <c r="E825350" i="1"/>
  <c r="E825349" i="1"/>
  <c r="E825348" i="1"/>
  <c r="E825347" i="1"/>
  <c r="E825346" i="1"/>
  <c r="E825345" i="1"/>
  <c r="E825344" i="1"/>
  <c r="E825343" i="1"/>
  <c r="E825342" i="1"/>
  <c r="E825341" i="1"/>
  <c r="E825340" i="1"/>
  <c r="E825339" i="1"/>
  <c r="E825338" i="1"/>
  <c r="E825337" i="1"/>
  <c r="E825336" i="1"/>
  <c r="E825335" i="1"/>
  <c r="E825334" i="1"/>
  <c r="E825333" i="1"/>
  <c r="E825332" i="1"/>
  <c r="E825331" i="1"/>
  <c r="E825330" i="1"/>
  <c r="E825329" i="1"/>
  <c r="E825328" i="1"/>
  <c r="E825327" i="1"/>
  <c r="E825326" i="1"/>
  <c r="E825325" i="1"/>
  <c r="E825324" i="1"/>
  <c r="E825323" i="1"/>
  <c r="E825322" i="1"/>
  <c r="E825321" i="1"/>
  <c r="E825320" i="1"/>
  <c r="E825319" i="1"/>
  <c r="E825318" i="1"/>
  <c r="E825317" i="1"/>
  <c r="E825316" i="1"/>
  <c r="E825315" i="1"/>
  <c r="E825314" i="1"/>
  <c r="E825313" i="1"/>
  <c r="E825312" i="1"/>
  <c r="E825311" i="1"/>
  <c r="E825310" i="1"/>
  <c r="E825309" i="1"/>
  <c r="E825308" i="1"/>
  <c r="E825307" i="1"/>
  <c r="E825306" i="1"/>
  <c r="E825305" i="1"/>
  <c r="E825304" i="1"/>
  <c r="E825303" i="1"/>
  <c r="E825302" i="1"/>
  <c r="E825301" i="1"/>
  <c r="E825300" i="1"/>
  <c r="E825299" i="1"/>
  <c r="E825298" i="1"/>
  <c r="E825297" i="1"/>
  <c r="E825296" i="1"/>
  <c r="E825295" i="1"/>
  <c r="E825294" i="1"/>
  <c r="E825293" i="1"/>
  <c r="E825292" i="1"/>
  <c r="E825291" i="1"/>
  <c r="E825290" i="1"/>
  <c r="E825289" i="1"/>
  <c r="E825288" i="1"/>
  <c r="E825287" i="1"/>
  <c r="E825286" i="1"/>
  <c r="E825285" i="1"/>
  <c r="E825284" i="1"/>
  <c r="E825283" i="1"/>
  <c r="E825282" i="1"/>
  <c r="E825281" i="1"/>
  <c r="E825280" i="1"/>
  <c r="E825279" i="1"/>
  <c r="E825278" i="1"/>
  <c r="E825277" i="1"/>
  <c r="E825276" i="1"/>
  <c r="E825275" i="1"/>
  <c r="E825274" i="1"/>
  <c r="E825273" i="1"/>
  <c r="E825272" i="1"/>
  <c r="E825271" i="1"/>
  <c r="E825270" i="1"/>
  <c r="E825269" i="1"/>
  <c r="E825268" i="1"/>
  <c r="E825267" i="1"/>
  <c r="E825266" i="1"/>
  <c r="E825265" i="1"/>
  <c r="E825264" i="1"/>
  <c r="E825263" i="1"/>
  <c r="E825262" i="1"/>
  <c r="E825261" i="1"/>
  <c r="E825260" i="1"/>
  <c r="E825259" i="1"/>
  <c r="E825258" i="1"/>
  <c r="E825257" i="1"/>
  <c r="E825256" i="1"/>
  <c r="E825255" i="1"/>
  <c r="E825254" i="1"/>
  <c r="E825253" i="1"/>
  <c r="E825252" i="1"/>
  <c r="E825251" i="1"/>
  <c r="E825250" i="1"/>
  <c r="E825249" i="1"/>
  <c r="E825248" i="1"/>
  <c r="E825247" i="1"/>
  <c r="E825246" i="1"/>
  <c r="E825245" i="1"/>
  <c r="E825244" i="1"/>
  <c r="E825243" i="1"/>
  <c r="E825242" i="1"/>
  <c r="E825241" i="1"/>
  <c r="E825240" i="1"/>
  <c r="E825239" i="1"/>
  <c r="E825238" i="1"/>
  <c r="E825237" i="1"/>
  <c r="E825236" i="1"/>
  <c r="E825235" i="1"/>
  <c r="E825234" i="1"/>
  <c r="E825233" i="1"/>
  <c r="E825232" i="1"/>
  <c r="E825231" i="1"/>
  <c r="E825230" i="1"/>
  <c r="E825229" i="1"/>
  <c r="E825228" i="1"/>
  <c r="E825227" i="1"/>
  <c r="E825226" i="1"/>
  <c r="E825225" i="1"/>
  <c r="E825224" i="1"/>
  <c r="E825223" i="1"/>
  <c r="E825222" i="1"/>
  <c r="E825221" i="1"/>
  <c r="E825220" i="1"/>
  <c r="E825219" i="1"/>
  <c r="E825218" i="1"/>
  <c r="E825217" i="1"/>
  <c r="E825216" i="1"/>
  <c r="E825215" i="1"/>
  <c r="E825214" i="1"/>
  <c r="E825213" i="1"/>
  <c r="E825212" i="1"/>
  <c r="E825211" i="1"/>
  <c r="E825210" i="1"/>
  <c r="E825209" i="1"/>
  <c r="E825208" i="1"/>
  <c r="E825207" i="1"/>
  <c r="E825206" i="1"/>
  <c r="E825205" i="1"/>
  <c r="E825204" i="1"/>
  <c r="E825203" i="1"/>
  <c r="E825202" i="1"/>
  <c r="E825201" i="1"/>
  <c r="E825200" i="1"/>
  <c r="E825199" i="1"/>
  <c r="E825198" i="1"/>
  <c r="E825197" i="1"/>
  <c r="E825196" i="1"/>
  <c r="E825195" i="1"/>
  <c r="E825194" i="1"/>
  <c r="E825193" i="1"/>
  <c r="E825192" i="1"/>
  <c r="E825191" i="1"/>
  <c r="E825190" i="1"/>
  <c r="E825189" i="1"/>
  <c r="E825188" i="1"/>
  <c r="E825187" i="1"/>
  <c r="E825186" i="1"/>
  <c r="E825185" i="1"/>
  <c r="E825184" i="1"/>
  <c r="E825183" i="1"/>
  <c r="E825182" i="1"/>
  <c r="E825181" i="1"/>
  <c r="E825180" i="1"/>
  <c r="E825179" i="1"/>
  <c r="E825178" i="1"/>
  <c r="E825177" i="1"/>
  <c r="E825176" i="1"/>
  <c r="E825175" i="1"/>
  <c r="E825174" i="1"/>
  <c r="E825173" i="1"/>
  <c r="E825172" i="1"/>
  <c r="E825171" i="1"/>
  <c r="E825170" i="1"/>
  <c r="E825169" i="1"/>
  <c r="E825168" i="1"/>
  <c r="E825167" i="1"/>
  <c r="E825166" i="1"/>
  <c r="E825165" i="1"/>
  <c r="E825164" i="1"/>
  <c r="E825163" i="1"/>
  <c r="E825162" i="1"/>
  <c r="E825161" i="1"/>
  <c r="E825160" i="1"/>
  <c r="E825159" i="1"/>
  <c r="E825158" i="1"/>
  <c r="E825157" i="1"/>
  <c r="E825156" i="1"/>
  <c r="E825155" i="1"/>
  <c r="E825154" i="1"/>
  <c r="E825153" i="1"/>
  <c r="E825152" i="1"/>
  <c r="E825151" i="1"/>
  <c r="E825150" i="1"/>
  <c r="E825149" i="1"/>
  <c r="E825148" i="1"/>
  <c r="E825147" i="1"/>
  <c r="E825146" i="1"/>
  <c r="E825145" i="1"/>
  <c r="E825144" i="1"/>
  <c r="E825143" i="1"/>
  <c r="E825142" i="1"/>
  <c r="E825141" i="1"/>
  <c r="E825140" i="1"/>
  <c r="E825139" i="1"/>
  <c r="E825138" i="1"/>
  <c r="E825137" i="1"/>
  <c r="E825136" i="1"/>
  <c r="E825135" i="1"/>
  <c r="E825134" i="1"/>
  <c r="E825133" i="1"/>
  <c r="E825132" i="1"/>
  <c r="E825131" i="1"/>
  <c r="E825130" i="1"/>
  <c r="E825129" i="1"/>
  <c r="E825128" i="1"/>
  <c r="E825127" i="1"/>
  <c r="E825126" i="1"/>
  <c r="E825125" i="1"/>
  <c r="E825124" i="1"/>
  <c r="E825123" i="1"/>
  <c r="E825122" i="1"/>
  <c r="E825121" i="1"/>
  <c r="E825120" i="1"/>
  <c r="E825119" i="1"/>
  <c r="E825118" i="1"/>
  <c r="E825117" i="1"/>
  <c r="E825116" i="1"/>
  <c r="E825115" i="1"/>
  <c r="E825114" i="1"/>
  <c r="E825113" i="1"/>
  <c r="E825112" i="1"/>
  <c r="E825111" i="1"/>
  <c r="E825110" i="1"/>
  <c r="E825109" i="1"/>
  <c r="E825108" i="1"/>
  <c r="E825107" i="1"/>
  <c r="E825106" i="1"/>
  <c r="E825105" i="1"/>
  <c r="E825104" i="1"/>
  <c r="E825103" i="1"/>
  <c r="E825102" i="1"/>
  <c r="E825101" i="1"/>
  <c r="E825100" i="1"/>
  <c r="E825099" i="1"/>
  <c r="E825098" i="1"/>
  <c r="E825097" i="1"/>
  <c r="E825096" i="1"/>
  <c r="E825095" i="1"/>
  <c r="E825094" i="1"/>
  <c r="E825093" i="1"/>
  <c r="E825092" i="1"/>
  <c r="E825091" i="1"/>
  <c r="E825090" i="1"/>
  <c r="E825089" i="1"/>
  <c r="E825088" i="1"/>
  <c r="E825087" i="1"/>
  <c r="E825086" i="1"/>
  <c r="E825085" i="1"/>
  <c r="E825084" i="1"/>
  <c r="E825083" i="1"/>
  <c r="E825082" i="1"/>
  <c r="E825081" i="1"/>
  <c r="E825080" i="1"/>
  <c r="E825079" i="1"/>
  <c r="E825078" i="1"/>
  <c r="E825077" i="1"/>
  <c r="E825076" i="1"/>
  <c r="E825075" i="1"/>
  <c r="E825074" i="1"/>
  <c r="E825073" i="1"/>
  <c r="E825072" i="1"/>
  <c r="E825071" i="1"/>
  <c r="E825070" i="1"/>
  <c r="E825069" i="1"/>
  <c r="E825068" i="1"/>
  <c r="E825067" i="1"/>
  <c r="E825066" i="1"/>
  <c r="E825065" i="1"/>
  <c r="E825064" i="1"/>
  <c r="E825063" i="1"/>
  <c r="E825062" i="1"/>
  <c r="E825061" i="1"/>
  <c r="E825060" i="1"/>
  <c r="E825059" i="1"/>
  <c r="E825058" i="1"/>
  <c r="E825057" i="1"/>
  <c r="E825056" i="1"/>
  <c r="E825055" i="1"/>
  <c r="E825054" i="1"/>
  <c r="E825053" i="1"/>
  <c r="E825052" i="1"/>
  <c r="E825051" i="1"/>
  <c r="E825050" i="1"/>
  <c r="E825049" i="1"/>
  <c r="E825048" i="1"/>
  <c r="E825047" i="1"/>
  <c r="E825046" i="1"/>
  <c r="E825045" i="1"/>
  <c r="E825044" i="1"/>
  <c r="E825043" i="1"/>
  <c r="E825042" i="1"/>
  <c r="E825041" i="1"/>
  <c r="E825040" i="1"/>
  <c r="E825039" i="1"/>
  <c r="E825038" i="1"/>
  <c r="E825037" i="1"/>
  <c r="E825036" i="1"/>
  <c r="E825035" i="1"/>
  <c r="E825034" i="1"/>
  <c r="E825033" i="1"/>
  <c r="E825032" i="1"/>
  <c r="E825031" i="1"/>
  <c r="E825030" i="1"/>
  <c r="E825029" i="1"/>
  <c r="E825028" i="1"/>
  <c r="E825027" i="1"/>
  <c r="E825026" i="1"/>
  <c r="E825025" i="1"/>
  <c r="E825024" i="1"/>
  <c r="E825023" i="1"/>
  <c r="E825022" i="1"/>
  <c r="E825021" i="1"/>
  <c r="E825020" i="1"/>
  <c r="E825019" i="1"/>
  <c r="E825018" i="1"/>
  <c r="E825017" i="1"/>
  <c r="E825016" i="1"/>
  <c r="E825015" i="1"/>
  <c r="E825014" i="1"/>
  <c r="E825013" i="1"/>
  <c r="E825012" i="1"/>
  <c r="E825011" i="1"/>
  <c r="E825010" i="1"/>
  <c r="E825009" i="1"/>
  <c r="E825008" i="1"/>
  <c r="E825007" i="1"/>
  <c r="E825006" i="1"/>
  <c r="E825005" i="1"/>
  <c r="E825004" i="1"/>
  <c r="E825003" i="1"/>
  <c r="E825002" i="1"/>
  <c r="E825001" i="1"/>
  <c r="E825000" i="1"/>
  <c r="E824999" i="1"/>
  <c r="E824998" i="1"/>
  <c r="E824997" i="1"/>
  <c r="E824996" i="1"/>
  <c r="E824995" i="1"/>
  <c r="E824994" i="1"/>
  <c r="E824993" i="1"/>
  <c r="E824992" i="1"/>
  <c r="E824991" i="1"/>
  <c r="E824990" i="1"/>
  <c r="E824989" i="1"/>
  <c r="E824988" i="1"/>
  <c r="E824987" i="1"/>
  <c r="E824986" i="1"/>
  <c r="E824985" i="1"/>
  <c r="E824984" i="1"/>
  <c r="E824983" i="1"/>
  <c r="E824982" i="1"/>
  <c r="E824981" i="1"/>
  <c r="E824980" i="1"/>
  <c r="E824979" i="1"/>
  <c r="E824978" i="1"/>
  <c r="E824977" i="1"/>
  <c r="E824976" i="1"/>
  <c r="E824975" i="1"/>
  <c r="E824974" i="1"/>
  <c r="E824973" i="1"/>
  <c r="E824972" i="1"/>
  <c r="E824971" i="1"/>
  <c r="E824970" i="1"/>
  <c r="E824969" i="1"/>
  <c r="E824968" i="1"/>
  <c r="E824967" i="1"/>
  <c r="E824966" i="1"/>
  <c r="E824965" i="1"/>
  <c r="E824964" i="1"/>
  <c r="E824963" i="1"/>
  <c r="E824962" i="1"/>
  <c r="E824961" i="1"/>
  <c r="E824960" i="1"/>
  <c r="E824959" i="1"/>
  <c r="E824958" i="1"/>
  <c r="E824957" i="1"/>
  <c r="E824956" i="1"/>
  <c r="E824955" i="1"/>
  <c r="E824954" i="1"/>
  <c r="E824953" i="1"/>
  <c r="E824952" i="1"/>
  <c r="E824951" i="1"/>
  <c r="E824950" i="1"/>
  <c r="E824949" i="1"/>
  <c r="E824948" i="1"/>
  <c r="E824947" i="1"/>
  <c r="E824946" i="1"/>
  <c r="E824945" i="1"/>
  <c r="E824944" i="1"/>
  <c r="E824943" i="1"/>
  <c r="E824942" i="1"/>
  <c r="E824941" i="1"/>
  <c r="E824940" i="1"/>
  <c r="E824939" i="1"/>
  <c r="E824938" i="1"/>
  <c r="E824937" i="1"/>
  <c r="E824936" i="1"/>
  <c r="E824935" i="1"/>
  <c r="E824934" i="1"/>
  <c r="E824933" i="1"/>
  <c r="E824932" i="1"/>
  <c r="E824931" i="1"/>
  <c r="E824930" i="1"/>
  <c r="E824929" i="1"/>
  <c r="E824928" i="1"/>
  <c r="E824927" i="1"/>
  <c r="E824926" i="1"/>
  <c r="E824925" i="1"/>
  <c r="E824924" i="1"/>
  <c r="E824923" i="1"/>
  <c r="E824922" i="1"/>
  <c r="E824921" i="1"/>
  <c r="E824920" i="1"/>
  <c r="E824919" i="1"/>
  <c r="E824918" i="1"/>
  <c r="E824917" i="1"/>
  <c r="E824916" i="1"/>
  <c r="E824915" i="1"/>
  <c r="E824914" i="1"/>
  <c r="E824913" i="1"/>
  <c r="E824912" i="1"/>
  <c r="E824911" i="1"/>
  <c r="E824910" i="1"/>
  <c r="E824909" i="1"/>
  <c r="E824908" i="1"/>
  <c r="E824907" i="1"/>
  <c r="E824906" i="1"/>
  <c r="E824905" i="1"/>
  <c r="E824904" i="1"/>
  <c r="E824903" i="1"/>
  <c r="E824902" i="1"/>
  <c r="E824901" i="1"/>
  <c r="E824900" i="1"/>
  <c r="E824899" i="1"/>
  <c r="E824898" i="1"/>
  <c r="E824897" i="1"/>
  <c r="E824896" i="1"/>
  <c r="E824895" i="1"/>
  <c r="E824894" i="1"/>
  <c r="E824893" i="1"/>
  <c r="E824892" i="1"/>
  <c r="E824891" i="1"/>
  <c r="E824890" i="1"/>
  <c r="E824889" i="1"/>
  <c r="E824888" i="1"/>
  <c r="E824887" i="1"/>
  <c r="E824886" i="1"/>
  <c r="E824885" i="1"/>
  <c r="E824884" i="1"/>
  <c r="E824883" i="1"/>
  <c r="E824882" i="1"/>
  <c r="E824881" i="1"/>
  <c r="E824880" i="1"/>
  <c r="E824879" i="1"/>
  <c r="E824878" i="1"/>
  <c r="E824877" i="1"/>
  <c r="E824876" i="1"/>
  <c r="E824875" i="1"/>
  <c r="E824874" i="1"/>
  <c r="E824873" i="1"/>
  <c r="E824872" i="1"/>
  <c r="E824871" i="1"/>
  <c r="E824870" i="1"/>
  <c r="E824869" i="1"/>
  <c r="E824868" i="1"/>
  <c r="E824867" i="1"/>
  <c r="E824866" i="1"/>
  <c r="E824865" i="1"/>
  <c r="E824864" i="1"/>
  <c r="E824863" i="1"/>
  <c r="E824862" i="1"/>
  <c r="E824861" i="1"/>
  <c r="E824860" i="1"/>
  <c r="E824859" i="1"/>
  <c r="E824858" i="1"/>
  <c r="E824857" i="1"/>
  <c r="E824856" i="1"/>
  <c r="E824855" i="1"/>
  <c r="E824854" i="1"/>
  <c r="E824853" i="1"/>
  <c r="E824852" i="1"/>
  <c r="E824851" i="1"/>
  <c r="E824850" i="1"/>
  <c r="E824849" i="1"/>
  <c r="E824848" i="1"/>
  <c r="E824847" i="1"/>
  <c r="E824846" i="1"/>
  <c r="E824845" i="1"/>
  <c r="E824844" i="1"/>
  <c r="E824843" i="1"/>
  <c r="E824842" i="1"/>
  <c r="E824841" i="1"/>
  <c r="E824840" i="1"/>
  <c r="E824839" i="1"/>
  <c r="E824838" i="1"/>
  <c r="E824837" i="1"/>
  <c r="E824836" i="1"/>
  <c r="E824835" i="1"/>
  <c r="E824834" i="1"/>
  <c r="E824833" i="1"/>
  <c r="E824832" i="1"/>
  <c r="E824831" i="1"/>
  <c r="E824830" i="1"/>
  <c r="E824829" i="1"/>
  <c r="E824828" i="1"/>
  <c r="E824827" i="1"/>
  <c r="E824826" i="1"/>
  <c r="E824825" i="1"/>
  <c r="E824824" i="1"/>
  <c r="E824823" i="1"/>
  <c r="E824822" i="1"/>
  <c r="E824821" i="1"/>
  <c r="E824820" i="1"/>
  <c r="E824819" i="1"/>
  <c r="E824818" i="1"/>
  <c r="E824817" i="1"/>
  <c r="E824816" i="1"/>
  <c r="E824815" i="1"/>
  <c r="E824814" i="1"/>
  <c r="E824813" i="1"/>
  <c r="E824812" i="1"/>
  <c r="E824811" i="1"/>
  <c r="E824810" i="1"/>
  <c r="E824809" i="1"/>
  <c r="E824808" i="1"/>
  <c r="E824807" i="1"/>
  <c r="E824806" i="1"/>
  <c r="E824805" i="1"/>
  <c r="E824804" i="1"/>
  <c r="E824803" i="1"/>
  <c r="E824802" i="1"/>
  <c r="E824801" i="1"/>
  <c r="E824800" i="1"/>
  <c r="E824799" i="1"/>
  <c r="E824798" i="1"/>
  <c r="E824797" i="1"/>
  <c r="E824796" i="1"/>
  <c r="E824795" i="1"/>
  <c r="E824794" i="1"/>
  <c r="E824793" i="1"/>
  <c r="E824792" i="1"/>
  <c r="E824791" i="1"/>
  <c r="E824790" i="1"/>
  <c r="E824789" i="1"/>
  <c r="E824788" i="1"/>
  <c r="E824787" i="1"/>
  <c r="E824786" i="1"/>
  <c r="E824785" i="1"/>
  <c r="E824784" i="1"/>
  <c r="E824783" i="1"/>
  <c r="E824782" i="1"/>
  <c r="E824781" i="1"/>
  <c r="E824780" i="1"/>
  <c r="E824779" i="1"/>
  <c r="E824778" i="1"/>
  <c r="E824777" i="1"/>
  <c r="E824776" i="1"/>
  <c r="E824775" i="1"/>
  <c r="E824774" i="1"/>
  <c r="E824773" i="1"/>
  <c r="E824772" i="1"/>
  <c r="E824771" i="1"/>
  <c r="E824770" i="1"/>
  <c r="E824769" i="1"/>
  <c r="E824768" i="1"/>
  <c r="E824767" i="1"/>
  <c r="E824766" i="1"/>
  <c r="E824765" i="1"/>
  <c r="E824764" i="1"/>
  <c r="E824763" i="1"/>
  <c r="E824762" i="1"/>
  <c r="E824761" i="1"/>
  <c r="E824760" i="1"/>
  <c r="E824759" i="1"/>
  <c r="E824758" i="1"/>
  <c r="E824757" i="1"/>
  <c r="E824756" i="1"/>
  <c r="E824755" i="1"/>
  <c r="E824754" i="1"/>
  <c r="E824753" i="1"/>
  <c r="E824752" i="1"/>
  <c r="E824751" i="1"/>
  <c r="E824750" i="1"/>
  <c r="E824749" i="1"/>
  <c r="E824748" i="1"/>
  <c r="E824747" i="1"/>
  <c r="E824746" i="1"/>
  <c r="E824745" i="1"/>
  <c r="E824744" i="1"/>
  <c r="E824743" i="1"/>
  <c r="E824742" i="1"/>
  <c r="E824741" i="1"/>
  <c r="E824740" i="1"/>
  <c r="E824739" i="1"/>
  <c r="E824738" i="1"/>
  <c r="E824737" i="1"/>
  <c r="E824736" i="1"/>
  <c r="E824735" i="1"/>
  <c r="E824734" i="1"/>
  <c r="E824733" i="1"/>
  <c r="E824732" i="1"/>
  <c r="E824731" i="1"/>
  <c r="E824730" i="1"/>
  <c r="E824729" i="1"/>
  <c r="E824728" i="1"/>
  <c r="E824727" i="1"/>
  <c r="E824726" i="1"/>
  <c r="E824725" i="1"/>
  <c r="E824724" i="1"/>
  <c r="E824723" i="1"/>
  <c r="E824722" i="1"/>
  <c r="E824721" i="1"/>
  <c r="E824720" i="1"/>
  <c r="E824719" i="1"/>
  <c r="E824718" i="1"/>
  <c r="E824717" i="1"/>
  <c r="E824716" i="1"/>
  <c r="E824715" i="1"/>
  <c r="E824714" i="1"/>
  <c r="E824713" i="1"/>
  <c r="E824712" i="1"/>
  <c r="E824711" i="1"/>
  <c r="E824710" i="1"/>
  <c r="E824709" i="1"/>
  <c r="E824708" i="1"/>
  <c r="E824707" i="1"/>
  <c r="E824706" i="1"/>
  <c r="E824705" i="1"/>
  <c r="E824704" i="1"/>
  <c r="E824703" i="1"/>
  <c r="E824702" i="1"/>
  <c r="E824701" i="1"/>
  <c r="E824700" i="1"/>
  <c r="E824699" i="1"/>
  <c r="E824698" i="1"/>
  <c r="E824697" i="1"/>
  <c r="E824696" i="1"/>
  <c r="E824695" i="1"/>
  <c r="E824694" i="1"/>
  <c r="E824693" i="1"/>
  <c r="E824692" i="1"/>
  <c r="E824691" i="1"/>
  <c r="E824690" i="1"/>
  <c r="E824689" i="1"/>
  <c r="E824688" i="1"/>
  <c r="E824687" i="1"/>
  <c r="E824686" i="1"/>
  <c r="E824685" i="1"/>
  <c r="E824684" i="1"/>
  <c r="E824683" i="1"/>
  <c r="E824682" i="1"/>
  <c r="E824681" i="1"/>
  <c r="E824680" i="1"/>
  <c r="E824679" i="1"/>
  <c r="E824678" i="1"/>
  <c r="E824677" i="1"/>
  <c r="E824676" i="1"/>
  <c r="E824675" i="1"/>
  <c r="E824674" i="1"/>
  <c r="E824673" i="1"/>
  <c r="E824672" i="1"/>
  <c r="E824671" i="1"/>
  <c r="E824670" i="1"/>
  <c r="E824669" i="1"/>
  <c r="E824668" i="1"/>
  <c r="E824667" i="1"/>
  <c r="E824666" i="1"/>
  <c r="E824665" i="1"/>
  <c r="E824664" i="1"/>
  <c r="E824663" i="1"/>
  <c r="E824662" i="1"/>
  <c r="E824661" i="1"/>
  <c r="E824660" i="1"/>
  <c r="E824659" i="1"/>
  <c r="E824658" i="1"/>
  <c r="E824657" i="1"/>
  <c r="E824656" i="1"/>
  <c r="E824655" i="1"/>
  <c r="E824654" i="1"/>
  <c r="E824653" i="1"/>
  <c r="E824652" i="1"/>
  <c r="E824651" i="1"/>
  <c r="E824650" i="1"/>
  <c r="E824649" i="1"/>
  <c r="E824648" i="1"/>
  <c r="E824647" i="1"/>
  <c r="E824646" i="1"/>
  <c r="E824645" i="1"/>
  <c r="E824644" i="1"/>
  <c r="E824643" i="1"/>
  <c r="E824642" i="1"/>
  <c r="E824641" i="1"/>
  <c r="E824640" i="1"/>
  <c r="E824639" i="1"/>
  <c r="E824638" i="1"/>
  <c r="E824637" i="1"/>
  <c r="E824636" i="1"/>
  <c r="E824635" i="1"/>
  <c r="E824634" i="1"/>
  <c r="E824633" i="1"/>
  <c r="E824632" i="1"/>
  <c r="E824631" i="1"/>
  <c r="E824630" i="1"/>
  <c r="E824629" i="1"/>
  <c r="E824628" i="1"/>
  <c r="E824627" i="1"/>
  <c r="E824626" i="1"/>
  <c r="E824625" i="1"/>
  <c r="E824624" i="1"/>
  <c r="E824623" i="1"/>
  <c r="E824622" i="1"/>
  <c r="E824621" i="1"/>
  <c r="E824620" i="1"/>
  <c r="E824619" i="1"/>
  <c r="E824618" i="1"/>
  <c r="E824617" i="1"/>
  <c r="E824616" i="1"/>
  <c r="E824615" i="1"/>
  <c r="E824614" i="1"/>
  <c r="E824613" i="1"/>
  <c r="E824612" i="1"/>
  <c r="E824611" i="1"/>
  <c r="E824610" i="1"/>
  <c r="E824609" i="1"/>
  <c r="E824608" i="1"/>
  <c r="E824607" i="1"/>
  <c r="E824606" i="1"/>
  <c r="E824605" i="1"/>
  <c r="E824604" i="1"/>
  <c r="E824603" i="1"/>
  <c r="E824602" i="1"/>
  <c r="E824601" i="1"/>
  <c r="E824600" i="1"/>
  <c r="E824599" i="1"/>
  <c r="E824598" i="1"/>
  <c r="E824597" i="1"/>
  <c r="E824596" i="1"/>
  <c r="E824595" i="1"/>
  <c r="E824594" i="1"/>
  <c r="E824593" i="1"/>
  <c r="E824592" i="1"/>
  <c r="E824591" i="1"/>
  <c r="E824590" i="1"/>
  <c r="E824589" i="1"/>
  <c r="E824588" i="1"/>
  <c r="E824587" i="1"/>
  <c r="E824586" i="1"/>
  <c r="E824585" i="1"/>
  <c r="E824584" i="1"/>
  <c r="E824583" i="1"/>
  <c r="E824582" i="1"/>
  <c r="E824581" i="1"/>
  <c r="E824580" i="1"/>
  <c r="E824579" i="1"/>
  <c r="E824578" i="1"/>
  <c r="E824577" i="1"/>
  <c r="E824576" i="1"/>
  <c r="E824575" i="1"/>
  <c r="E824574" i="1"/>
  <c r="E824573" i="1"/>
  <c r="E824572" i="1"/>
  <c r="E824571" i="1"/>
  <c r="E824570" i="1"/>
  <c r="E824569" i="1"/>
  <c r="E824568" i="1"/>
  <c r="E824567" i="1"/>
  <c r="E824566" i="1"/>
  <c r="E824565" i="1"/>
  <c r="E824564" i="1"/>
  <c r="E824563" i="1"/>
  <c r="E824562" i="1"/>
  <c r="E824561" i="1"/>
  <c r="E824560" i="1"/>
  <c r="E824559" i="1"/>
  <c r="E824558" i="1"/>
  <c r="E824557" i="1"/>
  <c r="E824556" i="1"/>
  <c r="E824555" i="1"/>
  <c r="E824554" i="1"/>
  <c r="E824553" i="1"/>
  <c r="E824552" i="1"/>
  <c r="E824551" i="1"/>
  <c r="E824550" i="1"/>
  <c r="E824549" i="1"/>
  <c r="E824548" i="1"/>
  <c r="E824547" i="1"/>
  <c r="E824546" i="1"/>
  <c r="E824545" i="1"/>
  <c r="E824544" i="1"/>
  <c r="E824543" i="1"/>
  <c r="E824542" i="1"/>
  <c r="E824541" i="1"/>
  <c r="E824540" i="1"/>
  <c r="E824539" i="1"/>
  <c r="E824538" i="1"/>
  <c r="E824537" i="1"/>
  <c r="E824536" i="1"/>
  <c r="E824535" i="1"/>
  <c r="E824534" i="1"/>
  <c r="E824533" i="1"/>
  <c r="E824532" i="1"/>
  <c r="E824531" i="1"/>
  <c r="E824530" i="1"/>
  <c r="E824529" i="1"/>
  <c r="E824528" i="1"/>
  <c r="E824527" i="1"/>
  <c r="E824526" i="1"/>
  <c r="E824525" i="1"/>
  <c r="E824524" i="1"/>
  <c r="E824523" i="1"/>
  <c r="E824522" i="1"/>
  <c r="E824521" i="1"/>
  <c r="E824520" i="1"/>
  <c r="E824519" i="1"/>
  <c r="E824518" i="1"/>
  <c r="E824517" i="1"/>
  <c r="E824516" i="1"/>
  <c r="E824515" i="1"/>
  <c r="E824514" i="1"/>
  <c r="E824513" i="1"/>
  <c r="E824512" i="1"/>
  <c r="E824511" i="1"/>
  <c r="E824510" i="1"/>
  <c r="E824509" i="1"/>
  <c r="E824508" i="1"/>
  <c r="E824507" i="1"/>
  <c r="E824506" i="1"/>
  <c r="E824505" i="1"/>
  <c r="E824504" i="1"/>
  <c r="E824503" i="1"/>
  <c r="E824502" i="1"/>
  <c r="E824501" i="1"/>
  <c r="E824500" i="1"/>
  <c r="E824499" i="1"/>
  <c r="E824498" i="1"/>
  <c r="E824497" i="1"/>
  <c r="E824496" i="1"/>
  <c r="E824495" i="1"/>
  <c r="E824494" i="1"/>
  <c r="E824493" i="1"/>
  <c r="E824492" i="1"/>
  <c r="E824491" i="1"/>
  <c r="E824490" i="1"/>
  <c r="E824489" i="1"/>
  <c r="E824488" i="1"/>
  <c r="E824487" i="1"/>
  <c r="E824486" i="1"/>
  <c r="E824485" i="1"/>
  <c r="E824484" i="1"/>
  <c r="E824483" i="1"/>
  <c r="E824482" i="1"/>
  <c r="E824481" i="1"/>
  <c r="E824480" i="1"/>
  <c r="E824479" i="1"/>
  <c r="E824478" i="1"/>
  <c r="E824477" i="1"/>
  <c r="E824476" i="1"/>
  <c r="E824475" i="1"/>
  <c r="E824474" i="1"/>
  <c r="E824473" i="1"/>
  <c r="E824472" i="1"/>
  <c r="E824471" i="1"/>
  <c r="E824470" i="1"/>
  <c r="E824469" i="1"/>
  <c r="E824468" i="1"/>
  <c r="E824467" i="1"/>
  <c r="E824466" i="1"/>
  <c r="E824465" i="1"/>
  <c r="E824464" i="1"/>
  <c r="E824463" i="1"/>
  <c r="E824462" i="1"/>
  <c r="E824461" i="1"/>
  <c r="E824460" i="1"/>
  <c r="E824459" i="1"/>
  <c r="E824458" i="1"/>
  <c r="E824457" i="1"/>
  <c r="E824456" i="1"/>
  <c r="E824455" i="1"/>
  <c r="E824454" i="1"/>
  <c r="E824453" i="1"/>
  <c r="E824452" i="1"/>
  <c r="E824451" i="1"/>
  <c r="E824450" i="1"/>
  <c r="E824449" i="1"/>
  <c r="E824448" i="1"/>
  <c r="E824447" i="1"/>
  <c r="E824446" i="1"/>
  <c r="E824445" i="1"/>
  <c r="E824444" i="1"/>
  <c r="E824443" i="1"/>
  <c r="E824442" i="1"/>
  <c r="E824441" i="1"/>
  <c r="E824440" i="1"/>
  <c r="E824439" i="1"/>
  <c r="E824438" i="1"/>
  <c r="E824437" i="1"/>
  <c r="E824436" i="1"/>
  <c r="E824435" i="1"/>
  <c r="E824434" i="1"/>
  <c r="E824433" i="1"/>
  <c r="E824432" i="1"/>
  <c r="E824431" i="1"/>
  <c r="E824430" i="1"/>
  <c r="E824429" i="1"/>
  <c r="E824428" i="1"/>
  <c r="E824427" i="1"/>
  <c r="E824426" i="1"/>
  <c r="E824425" i="1"/>
  <c r="E824424" i="1"/>
  <c r="E824423" i="1"/>
  <c r="E824422" i="1"/>
  <c r="E824421" i="1"/>
  <c r="E824420" i="1"/>
  <c r="E824419" i="1"/>
  <c r="E824418" i="1"/>
  <c r="E824417" i="1"/>
  <c r="E824416" i="1"/>
  <c r="E824415" i="1"/>
  <c r="E824414" i="1"/>
  <c r="E824413" i="1"/>
  <c r="E824412" i="1"/>
  <c r="E824411" i="1"/>
  <c r="E824410" i="1"/>
  <c r="E824409" i="1"/>
  <c r="E824408" i="1"/>
  <c r="E824407" i="1"/>
  <c r="E824406" i="1"/>
  <c r="E824405" i="1"/>
  <c r="E824404" i="1"/>
  <c r="E824403" i="1"/>
  <c r="E824402" i="1"/>
  <c r="E824401" i="1"/>
  <c r="E824400" i="1"/>
  <c r="E824399" i="1"/>
  <c r="E824398" i="1"/>
  <c r="E824397" i="1"/>
  <c r="E824396" i="1"/>
  <c r="E824395" i="1"/>
  <c r="E824394" i="1"/>
  <c r="E824393" i="1"/>
  <c r="E824392" i="1"/>
  <c r="E824391" i="1"/>
  <c r="E824390" i="1"/>
  <c r="E824389" i="1"/>
  <c r="E824388" i="1"/>
  <c r="E824387" i="1"/>
  <c r="E824386" i="1"/>
  <c r="E824385" i="1"/>
  <c r="E824384" i="1"/>
  <c r="E824383" i="1"/>
  <c r="E824382" i="1"/>
  <c r="E824381" i="1"/>
  <c r="E824380" i="1"/>
  <c r="E824379" i="1"/>
  <c r="E824378" i="1"/>
  <c r="E824377" i="1"/>
  <c r="E824376" i="1"/>
  <c r="E824375" i="1"/>
  <c r="E824374" i="1"/>
  <c r="E824373" i="1"/>
  <c r="E824372" i="1"/>
  <c r="E824371" i="1"/>
  <c r="E824370" i="1"/>
  <c r="E824369" i="1"/>
  <c r="E824368" i="1"/>
  <c r="E824367" i="1"/>
  <c r="E824366" i="1"/>
  <c r="E824365" i="1"/>
  <c r="E824364" i="1"/>
  <c r="E824363" i="1"/>
  <c r="E824362" i="1"/>
  <c r="E824361" i="1"/>
  <c r="E824360" i="1"/>
  <c r="E824359" i="1"/>
  <c r="E824358" i="1"/>
  <c r="E824357" i="1"/>
  <c r="E824356" i="1"/>
  <c r="E824355" i="1"/>
  <c r="E824354" i="1"/>
  <c r="E824353" i="1"/>
  <c r="E824352" i="1"/>
  <c r="E824351" i="1"/>
  <c r="E824350" i="1"/>
  <c r="E824349" i="1"/>
  <c r="E824348" i="1"/>
  <c r="E824347" i="1"/>
  <c r="E824346" i="1"/>
  <c r="E824345" i="1"/>
  <c r="E824344" i="1"/>
  <c r="E824343" i="1"/>
  <c r="E824342" i="1"/>
  <c r="E824341" i="1"/>
  <c r="E824340" i="1"/>
  <c r="E824339" i="1"/>
  <c r="E824338" i="1"/>
  <c r="E824337" i="1"/>
  <c r="E824336" i="1"/>
  <c r="E824335" i="1"/>
  <c r="E824334" i="1"/>
  <c r="E824333" i="1"/>
  <c r="E824332" i="1"/>
  <c r="E824331" i="1"/>
  <c r="E824330" i="1"/>
  <c r="E824329" i="1"/>
  <c r="E824328" i="1"/>
  <c r="E824327" i="1"/>
  <c r="E824326" i="1"/>
  <c r="E824325" i="1"/>
  <c r="E824324" i="1"/>
  <c r="E824323" i="1"/>
  <c r="E824322" i="1"/>
  <c r="E824321" i="1"/>
  <c r="E824320" i="1"/>
  <c r="E824319" i="1"/>
  <c r="E824318" i="1"/>
  <c r="E824317" i="1"/>
  <c r="E824316" i="1"/>
  <c r="E824315" i="1"/>
  <c r="E824314" i="1"/>
  <c r="E824313" i="1"/>
  <c r="E824312" i="1"/>
  <c r="E824311" i="1"/>
  <c r="E824310" i="1"/>
  <c r="E824309" i="1"/>
  <c r="E824308" i="1"/>
  <c r="E824307" i="1"/>
  <c r="E824306" i="1"/>
  <c r="E824305" i="1"/>
  <c r="E824304" i="1"/>
  <c r="E824303" i="1"/>
  <c r="E824302" i="1"/>
  <c r="E824301" i="1"/>
  <c r="E824300" i="1"/>
  <c r="E824299" i="1"/>
  <c r="E824298" i="1"/>
  <c r="E824297" i="1"/>
  <c r="E824296" i="1"/>
  <c r="E824295" i="1"/>
  <c r="E824294" i="1"/>
  <c r="E824293" i="1"/>
  <c r="E824292" i="1"/>
  <c r="E824291" i="1"/>
  <c r="E824290" i="1"/>
  <c r="E824289" i="1"/>
  <c r="E824288" i="1"/>
  <c r="E824287" i="1"/>
  <c r="E824286" i="1"/>
  <c r="E824285" i="1"/>
  <c r="E824284" i="1"/>
  <c r="E824283" i="1"/>
  <c r="E824282" i="1"/>
  <c r="E824281" i="1"/>
  <c r="E824280" i="1"/>
  <c r="E824279" i="1"/>
  <c r="E824278" i="1"/>
  <c r="E824277" i="1"/>
  <c r="E824276" i="1"/>
  <c r="E824275" i="1"/>
  <c r="E824274" i="1"/>
  <c r="E824273" i="1"/>
  <c r="E824272" i="1"/>
  <c r="E824271" i="1"/>
  <c r="E824270" i="1"/>
  <c r="E824269" i="1"/>
  <c r="E824268" i="1"/>
  <c r="E824267" i="1"/>
  <c r="E824266" i="1"/>
  <c r="E824265" i="1"/>
  <c r="E824264" i="1"/>
  <c r="E824263" i="1"/>
  <c r="E824262" i="1"/>
  <c r="E824261" i="1"/>
  <c r="E824260" i="1"/>
  <c r="E824259" i="1"/>
  <c r="E824258" i="1"/>
  <c r="E824257" i="1"/>
  <c r="E824256" i="1"/>
  <c r="E824255" i="1"/>
  <c r="E824254" i="1"/>
  <c r="E824253" i="1"/>
  <c r="E824252" i="1"/>
  <c r="E824251" i="1"/>
  <c r="E824250" i="1"/>
  <c r="E824249" i="1"/>
  <c r="E824248" i="1"/>
  <c r="E824247" i="1"/>
  <c r="E824246" i="1"/>
  <c r="E824245" i="1"/>
  <c r="E824244" i="1"/>
  <c r="E824243" i="1"/>
  <c r="E824242" i="1"/>
  <c r="E824241" i="1"/>
  <c r="E824240" i="1"/>
  <c r="E824239" i="1"/>
  <c r="E824238" i="1"/>
  <c r="E824237" i="1"/>
  <c r="E824236" i="1"/>
  <c r="E824235" i="1"/>
  <c r="E824234" i="1"/>
  <c r="E824233" i="1"/>
  <c r="E824232" i="1"/>
  <c r="E824231" i="1"/>
  <c r="E824230" i="1"/>
  <c r="E824229" i="1"/>
  <c r="E824228" i="1"/>
  <c r="E824227" i="1"/>
  <c r="E824226" i="1"/>
  <c r="E824225" i="1"/>
  <c r="E824224" i="1"/>
  <c r="E824223" i="1"/>
  <c r="E824222" i="1"/>
  <c r="E824221" i="1"/>
  <c r="E824220" i="1"/>
  <c r="E824219" i="1"/>
  <c r="E824218" i="1"/>
  <c r="E824217" i="1"/>
  <c r="E824216" i="1"/>
  <c r="E824215" i="1"/>
  <c r="E824214" i="1"/>
  <c r="E824213" i="1"/>
  <c r="E824212" i="1"/>
  <c r="E824211" i="1"/>
  <c r="E824210" i="1"/>
  <c r="E824209" i="1"/>
  <c r="E824208" i="1"/>
  <c r="E824207" i="1"/>
  <c r="E824206" i="1"/>
  <c r="E824205" i="1"/>
  <c r="E824204" i="1"/>
  <c r="E824203" i="1"/>
  <c r="E824202" i="1"/>
  <c r="E824201" i="1"/>
  <c r="E824200" i="1"/>
  <c r="E824199" i="1"/>
  <c r="E824198" i="1"/>
  <c r="E824197" i="1"/>
  <c r="E824196" i="1"/>
  <c r="E824195" i="1"/>
  <c r="E824194" i="1"/>
  <c r="E824193" i="1"/>
  <c r="E824192" i="1"/>
  <c r="E824191" i="1"/>
  <c r="E824190" i="1"/>
  <c r="E824189" i="1"/>
  <c r="E824188" i="1"/>
  <c r="E824187" i="1"/>
  <c r="E824186" i="1"/>
  <c r="E824185" i="1"/>
  <c r="E824184" i="1"/>
  <c r="E824183" i="1"/>
  <c r="E824182" i="1"/>
  <c r="E824181" i="1"/>
  <c r="E824180" i="1"/>
  <c r="E824179" i="1"/>
  <c r="E824178" i="1"/>
  <c r="E824177" i="1"/>
  <c r="E824176" i="1"/>
  <c r="E824175" i="1"/>
  <c r="E824174" i="1"/>
  <c r="E824173" i="1"/>
  <c r="E824172" i="1"/>
  <c r="E824171" i="1"/>
  <c r="E824170" i="1"/>
  <c r="E824169" i="1"/>
  <c r="E824168" i="1"/>
  <c r="E824167" i="1"/>
  <c r="E824166" i="1"/>
  <c r="E824165" i="1"/>
  <c r="E824164" i="1"/>
  <c r="E824163" i="1"/>
  <c r="E824162" i="1"/>
  <c r="E824161" i="1"/>
  <c r="E824160" i="1"/>
  <c r="E824159" i="1"/>
  <c r="E824158" i="1"/>
  <c r="E824157" i="1"/>
  <c r="E824156" i="1"/>
  <c r="E824155" i="1"/>
  <c r="E824154" i="1"/>
  <c r="E824153" i="1"/>
  <c r="E824152" i="1"/>
  <c r="E824151" i="1"/>
  <c r="E824150" i="1"/>
  <c r="E824149" i="1"/>
  <c r="E824148" i="1"/>
  <c r="E824147" i="1"/>
  <c r="E824146" i="1"/>
  <c r="E824145" i="1"/>
  <c r="E824144" i="1"/>
  <c r="E824143" i="1"/>
  <c r="E824142" i="1"/>
  <c r="E824141" i="1"/>
  <c r="E824140" i="1"/>
  <c r="E824139" i="1"/>
  <c r="E824138" i="1"/>
  <c r="E824137" i="1"/>
  <c r="E824136" i="1"/>
  <c r="E824135" i="1"/>
  <c r="E824134" i="1"/>
  <c r="E824133" i="1"/>
  <c r="E824132" i="1"/>
  <c r="E824131" i="1"/>
  <c r="E824130" i="1"/>
  <c r="E824129" i="1"/>
  <c r="E824128" i="1"/>
  <c r="E824127" i="1"/>
  <c r="E824126" i="1"/>
  <c r="E824125" i="1"/>
  <c r="E824124" i="1"/>
  <c r="E824123" i="1"/>
  <c r="E824122" i="1"/>
  <c r="E824121" i="1"/>
  <c r="E824120" i="1"/>
  <c r="E824119" i="1"/>
  <c r="E824118" i="1"/>
  <c r="E824117" i="1"/>
  <c r="E824116" i="1"/>
  <c r="E824115" i="1"/>
  <c r="E824114" i="1"/>
  <c r="E824113" i="1"/>
  <c r="E824112" i="1"/>
  <c r="E824111" i="1"/>
  <c r="E824110" i="1"/>
  <c r="E824109" i="1"/>
  <c r="E824108" i="1"/>
  <c r="E824107" i="1"/>
  <c r="E824106" i="1"/>
  <c r="E824105" i="1"/>
  <c r="E824104" i="1"/>
  <c r="E824103" i="1"/>
  <c r="E824102" i="1"/>
  <c r="E824101" i="1"/>
  <c r="E824100" i="1"/>
  <c r="E824099" i="1"/>
  <c r="E824098" i="1"/>
  <c r="E824097" i="1"/>
  <c r="E824096" i="1"/>
  <c r="E824095" i="1"/>
  <c r="E824094" i="1"/>
  <c r="E824093" i="1"/>
  <c r="E824092" i="1"/>
  <c r="E824091" i="1"/>
  <c r="E824090" i="1"/>
  <c r="E824089" i="1"/>
  <c r="E824088" i="1"/>
  <c r="E824087" i="1"/>
  <c r="E824086" i="1"/>
  <c r="E824085" i="1"/>
  <c r="E824084" i="1"/>
  <c r="E824083" i="1"/>
  <c r="E824082" i="1"/>
  <c r="E824081" i="1"/>
  <c r="E824080" i="1"/>
  <c r="E824079" i="1"/>
  <c r="E824078" i="1"/>
  <c r="E824077" i="1"/>
  <c r="E824076" i="1"/>
  <c r="E824075" i="1"/>
  <c r="E824074" i="1"/>
  <c r="E824073" i="1"/>
  <c r="E824072" i="1"/>
  <c r="E824071" i="1"/>
  <c r="E824070" i="1"/>
  <c r="E824069" i="1"/>
  <c r="E824068" i="1"/>
  <c r="E824067" i="1"/>
  <c r="E824066" i="1"/>
  <c r="E824065" i="1"/>
  <c r="E824064" i="1"/>
  <c r="E824063" i="1"/>
  <c r="E824062" i="1"/>
  <c r="E824061" i="1"/>
  <c r="E824060" i="1"/>
  <c r="E824059" i="1"/>
  <c r="E824058" i="1"/>
  <c r="E824057" i="1"/>
  <c r="E824056" i="1"/>
  <c r="E824055" i="1"/>
  <c r="E824054" i="1"/>
  <c r="E824053" i="1"/>
  <c r="E824052" i="1"/>
  <c r="E824051" i="1"/>
  <c r="E824050" i="1"/>
  <c r="E824049" i="1"/>
  <c r="E824048" i="1"/>
  <c r="E824047" i="1"/>
  <c r="E824046" i="1"/>
  <c r="E824045" i="1"/>
  <c r="E824044" i="1"/>
  <c r="E824043" i="1"/>
  <c r="E824042" i="1"/>
  <c r="E824041" i="1"/>
  <c r="E824040" i="1"/>
  <c r="E824039" i="1"/>
  <c r="E824038" i="1"/>
  <c r="E824037" i="1"/>
  <c r="E824036" i="1"/>
  <c r="E824035" i="1"/>
  <c r="E824034" i="1"/>
  <c r="E824033" i="1"/>
  <c r="E824032" i="1"/>
  <c r="E824031" i="1"/>
  <c r="E824030" i="1"/>
  <c r="E824029" i="1"/>
  <c r="E824028" i="1"/>
  <c r="E824027" i="1"/>
  <c r="E824026" i="1"/>
  <c r="E824025" i="1"/>
  <c r="E824024" i="1"/>
  <c r="E824023" i="1"/>
  <c r="E824022" i="1"/>
  <c r="E824021" i="1"/>
  <c r="E824020" i="1"/>
  <c r="E824019" i="1"/>
  <c r="E824018" i="1"/>
  <c r="E824017" i="1"/>
  <c r="E824016" i="1"/>
  <c r="E824015" i="1"/>
  <c r="E824014" i="1"/>
  <c r="E824013" i="1"/>
  <c r="E824012" i="1"/>
  <c r="E824011" i="1"/>
  <c r="E824010" i="1"/>
  <c r="E824009" i="1"/>
  <c r="E824008" i="1"/>
  <c r="E824007" i="1"/>
  <c r="E824006" i="1"/>
  <c r="E824005" i="1"/>
  <c r="E824004" i="1"/>
  <c r="E824003" i="1"/>
  <c r="E824002" i="1"/>
  <c r="E824001" i="1"/>
  <c r="E824000" i="1"/>
  <c r="E823999" i="1"/>
  <c r="E823998" i="1"/>
  <c r="E823997" i="1"/>
  <c r="E823996" i="1"/>
  <c r="E823995" i="1"/>
  <c r="E823994" i="1"/>
  <c r="E823993" i="1"/>
  <c r="E823992" i="1"/>
  <c r="E823991" i="1"/>
  <c r="E823990" i="1"/>
  <c r="E823989" i="1"/>
  <c r="E823988" i="1"/>
  <c r="E823987" i="1"/>
  <c r="E823986" i="1"/>
  <c r="E823985" i="1"/>
  <c r="E823984" i="1"/>
  <c r="E823983" i="1"/>
  <c r="E823982" i="1"/>
  <c r="E823981" i="1"/>
  <c r="E823980" i="1"/>
  <c r="E823979" i="1"/>
  <c r="E823978" i="1"/>
  <c r="E823977" i="1"/>
  <c r="E823976" i="1"/>
  <c r="E823975" i="1"/>
  <c r="E823974" i="1"/>
  <c r="E823973" i="1"/>
  <c r="E823972" i="1"/>
  <c r="E823971" i="1"/>
  <c r="E823970" i="1"/>
  <c r="E823969" i="1"/>
  <c r="E823968" i="1"/>
  <c r="E823967" i="1"/>
  <c r="E823966" i="1"/>
  <c r="E823965" i="1"/>
  <c r="E823964" i="1"/>
  <c r="E823963" i="1"/>
  <c r="E823962" i="1"/>
  <c r="E823961" i="1"/>
  <c r="E823960" i="1"/>
  <c r="E823959" i="1"/>
  <c r="E823958" i="1"/>
  <c r="E823957" i="1"/>
  <c r="E823956" i="1"/>
  <c r="E823955" i="1"/>
  <c r="E823954" i="1"/>
  <c r="E823953" i="1"/>
  <c r="E823952" i="1"/>
  <c r="E823951" i="1"/>
  <c r="E823950" i="1"/>
  <c r="E823949" i="1"/>
  <c r="E823948" i="1"/>
  <c r="E823947" i="1"/>
  <c r="E823946" i="1"/>
  <c r="E823945" i="1"/>
  <c r="E823944" i="1"/>
  <c r="E823943" i="1"/>
  <c r="E823942" i="1"/>
  <c r="E823941" i="1"/>
  <c r="E823940" i="1"/>
  <c r="E823939" i="1"/>
  <c r="E823938" i="1"/>
  <c r="E823937" i="1"/>
  <c r="E823936" i="1"/>
  <c r="E823935" i="1"/>
  <c r="E823934" i="1"/>
  <c r="E823933" i="1"/>
  <c r="E823932" i="1"/>
  <c r="E823931" i="1"/>
  <c r="E823930" i="1"/>
  <c r="E823929" i="1"/>
  <c r="E823928" i="1"/>
  <c r="E823927" i="1"/>
  <c r="E823926" i="1"/>
  <c r="E823925" i="1"/>
  <c r="E823924" i="1"/>
  <c r="E823923" i="1"/>
  <c r="E823922" i="1"/>
  <c r="E823921" i="1"/>
  <c r="E823920" i="1"/>
  <c r="E823919" i="1"/>
  <c r="E823918" i="1"/>
  <c r="E823917" i="1"/>
  <c r="E823916" i="1"/>
  <c r="E823915" i="1"/>
  <c r="E823914" i="1"/>
  <c r="E823913" i="1"/>
  <c r="E823912" i="1"/>
  <c r="E823911" i="1"/>
  <c r="E823910" i="1"/>
  <c r="E823909" i="1"/>
  <c r="E823908" i="1"/>
  <c r="E823907" i="1"/>
  <c r="E823906" i="1"/>
  <c r="E823905" i="1"/>
  <c r="E823904" i="1"/>
  <c r="E823903" i="1"/>
  <c r="E823902" i="1"/>
  <c r="E823901" i="1"/>
  <c r="E823900" i="1"/>
  <c r="E823899" i="1"/>
  <c r="E823898" i="1"/>
  <c r="E823897" i="1"/>
  <c r="E823896" i="1"/>
  <c r="E823895" i="1"/>
  <c r="E823894" i="1"/>
  <c r="E823893" i="1"/>
  <c r="E823892" i="1"/>
  <c r="E823891" i="1"/>
  <c r="E823890" i="1"/>
  <c r="E823889" i="1"/>
  <c r="E823888" i="1"/>
  <c r="E823887" i="1"/>
  <c r="E823886" i="1"/>
  <c r="E823885" i="1"/>
  <c r="E823884" i="1"/>
  <c r="E823883" i="1"/>
  <c r="E823882" i="1"/>
  <c r="E823881" i="1"/>
  <c r="E823880" i="1"/>
  <c r="E823879" i="1"/>
  <c r="E823878" i="1"/>
  <c r="E823877" i="1"/>
  <c r="E823876" i="1"/>
  <c r="E823875" i="1"/>
  <c r="E823874" i="1"/>
  <c r="E823873" i="1"/>
  <c r="E823872" i="1"/>
  <c r="E823871" i="1"/>
  <c r="E823870" i="1"/>
  <c r="E823869" i="1"/>
  <c r="E823868" i="1"/>
  <c r="E823867" i="1"/>
  <c r="E823866" i="1"/>
  <c r="E823865" i="1"/>
  <c r="E823864" i="1"/>
  <c r="E823863" i="1"/>
  <c r="E823862" i="1"/>
  <c r="E823861" i="1"/>
  <c r="E823860" i="1"/>
  <c r="E823859" i="1"/>
  <c r="E823858" i="1"/>
  <c r="E823857" i="1"/>
  <c r="E823856" i="1"/>
  <c r="E823855" i="1"/>
  <c r="E823854" i="1"/>
  <c r="E823853" i="1"/>
  <c r="E823852" i="1"/>
  <c r="E823851" i="1"/>
  <c r="E823850" i="1"/>
  <c r="E823849" i="1"/>
  <c r="E823848" i="1"/>
  <c r="E823847" i="1"/>
  <c r="E823846" i="1"/>
  <c r="E823845" i="1"/>
  <c r="E823844" i="1"/>
  <c r="E823843" i="1"/>
  <c r="E823842" i="1"/>
  <c r="E823841" i="1"/>
  <c r="E823840" i="1"/>
  <c r="E823839" i="1"/>
  <c r="E823838" i="1"/>
  <c r="E823837" i="1"/>
  <c r="E823836" i="1"/>
  <c r="E823835" i="1"/>
  <c r="E823834" i="1"/>
  <c r="E823833" i="1"/>
  <c r="E823832" i="1"/>
  <c r="E823831" i="1"/>
  <c r="E823830" i="1"/>
  <c r="E823829" i="1"/>
  <c r="E823828" i="1"/>
  <c r="E823827" i="1"/>
  <c r="E823826" i="1"/>
  <c r="E823825" i="1"/>
  <c r="E823824" i="1"/>
  <c r="E823823" i="1"/>
  <c r="E823822" i="1"/>
  <c r="E823821" i="1"/>
  <c r="E823820" i="1"/>
  <c r="E823819" i="1"/>
  <c r="E823818" i="1"/>
  <c r="E823817" i="1"/>
  <c r="E823816" i="1"/>
  <c r="E823815" i="1"/>
  <c r="E823814" i="1"/>
  <c r="E823813" i="1"/>
  <c r="E823812" i="1"/>
  <c r="E823811" i="1"/>
  <c r="E823810" i="1"/>
  <c r="E823809" i="1"/>
  <c r="E823808" i="1"/>
  <c r="E823807" i="1"/>
  <c r="E823806" i="1"/>
  <c r="E823805" i="1"/>
  <c r="E823804" i="1"/>
  <c r="E823803" i="1"/>
  <c r="E823802" i="1"/>
  <c r="E823801" i="1"/>
  <c r="E823800" i="1"/>
  <c r="E823799" i="1"/>
  <c r="E823798" i="1"/>
  <c r="E823797" i="1"/>
  <c r="E823796" i="1"/>
  <c r="E823795" i="1"/>
  <c r="E823794" i="1"/>
  <c r="E823793" i="1"/>
  <c r="E823792" i="1"/>
  <c r="E823791" i="1"/>
  <c r="E823790" i="1"/>
  <c r="E823789" i="1"/>
  <c r="E823788" i="1"/>
  <c r="E823787" i="1"/>
  <c r="E823786" i="1"/>
  <c r="E823785" i="1"/>
  <c r="E823784" i="1"/>
  <c r="E823783" i="1"/>
  <c r="E823782" i="1"/>
  <c r="E823781" i="1"/>
  <c r="E823780" i="1"/>
  <c r="E823779" i="1"/>
  <c r="E823778" i="1"/>
  <c r="E823777" i="1"/>
  <c r="E823776" i="1"/>
  <c r="E823775" i="1"/>
  <c r="E823774" i="1"/>
  <c r="E823773" i="1"/>
  <c r="E823772" i="1"/>
  <c r="E823771" i="1"/>
  <c r="E823770" i="1"/>
  <c r="E823769" i="1"/>
  <c r="E823768" i="1"/>
  <c r="E823767" i="1"/>
  <c r="E823766" i="1"/>
  <c r="E823765" i="1"/>
  <c r="E823764" i="1"/>
  <c r="E823763" i="1"/>
  <c r="E823762" i="1"/>
  <c r="E823761" i="1"/>
  <c r="E823760" i="1"/>
  <c r="E823759" i="1"/>
  <c r="E823758" i="1"/>
  <c r="E823757" i="1"/>
  <c r="E823756" i="1"/>
  <c r="E823755" i="1"/>
  <c r="E823754" i="1"/>
  <c r="E823753" i="1"/>
  <c r="E823752" i="1"/>
  <c r="E823751" i="1"/>
  <c r="E823750" i="1"/>
  <c r="E823749" i="1"/>
  <c r="E823748" i="1"/>
  <c r="E823747" i="1"/>
  <c r="E823746" i="1"/>
  <c r="E823745" i="1"/>
  <c r="E823744" i="1"/>
  <c r="E823743" i="1"/>
  <c r="E823742" i="1"/>
  <c r="E823741" i="1"/>
  <c r="E823740" i="1"/>
  <c r="E823739" i="1"/>
  <c r="E823738" i="1"/>
  <c r="E823737" i="1"/>
  <c r="E823736" i="1"/>
  <c r="E823735" i="1"/>
  <c r="E823734" i="1"/>
  <c r="E823733" i="1"/>
  <c r="E823732" i="1"/>
  <c r="E823731" i="1"/>
  <c r="E823730" i="1"/>
  <c r="E823729" i="1"/>
  <c r="E823728" i="1"/>
  <c r="E823727" i="1"/>
  <c r="E823726" i="1"/>
  <c r="E823725" i="1"/>
  <c r="E823724" i="1"/>
  <c r="E823723" i="1"/>
  <c r="E823722" i="1"/>
  <c r="E823721" i="1"/>
  <c r="E823720" i="1"/>
  <c r="E823719" i="1"/>
  <c r="E823718" i="1"/>
  <c r="E823717" i="1"/>
  <c r="E823716" i="1"/>
  <c r="E823715" i="1"/>
  <c r="E823714" i="1"/>
  <c r="E823713" i="1"/>
  <c r="E823712" i="1"/>
  <c r="E823711" i="1"/>
  <c r="E823710" i="1"/>
  <c r="E823709" i="1"/>
  <c r="E823708" i="1"/>
  <c r="E823707" i="1"/>
  <c r="E823706" i="1"/>
  <c r="E823705" i="1"/>
  <c r="E823704" i="1"/>
  <c r="E823703" i="1"/>
  <c r="E823702" i="1"/>
  <c r="E823701" i="1"/>
  <c r="E823700" i="1"/>
  <c r="E823699" i="1"/>
  <c r="E823698" i="1"/>
  <c r="E823697" i="1"/>
  <c r="E823696" i="1"/>
  <c r="E823695" i="1"/>
  <c r="E823694" i="1"/>
  <c r="E823693" i="1"/>
  <c r="E823692" i="1"/>
  <c r="E823691" i="1"/>
  <c r="E823690" i="1"/>
  <c r="E823689" i="1"/>
  <c r="E823688" i="1"/>
  <c r="E823687" i="1"/>
  <c r="E823686" i="1"/>
  <c r="E823685" i="1"/>
  <c r="E823684" i="1"/>
  <c r="E823683" i="1"/>
  <c r="E823682" i="1"/>
  <c r="E823681" i="1"/>
  <c r="E823680" i="1"/>
  <c r="E823679" i="1"/>
  <c r="E823678" i="1"/>
  <c r="E823677" i="1"/>
  <c r="E823676" i="1"/>
  <c r="E823675" i="1"/>
  <c r="E823674" i="1"/>
  <c r="E823673" i="1"/>
  <c r="E823672" i="1"/>
  <c r="E823671" i="1"/>
  <c r="E823670" i="1"/>
  <c r="E823669" i="1"/>
  <c r="E823668" i="1"/>
  <c r="E823667" i="1"/>
  <c r="E823666" i="1"/>
  <c r="E823665" i="1"/>
  <c r="E823664" i="1"/>
  <c r="E823663" i="1"/>
  <c r="E823662" i="1"/>
  <c r="E823661" i="1"/>
  <c r="E823660" i="1"/>
  <c r="E823659" i="1"/>
  <c r="E823658" i="1"/>
  <c r="E823657" i="1"/>
  <c r="E823656" i="1"/>
  <c r="E823655" i="1"/>
  <c r="E823654" i="1"/>
  <c r="E823653" i="1"/>
  <c r="E823652" i="1"/>
  <c r="E823651" i="1"/>
  <c r="E823650" i="1"/>
  <c r="E823649" i="1"/>
  <c r="E823648" i="1"/>
  <c r="E823647" i="1"/>
  <c r="E823646" i="1"/>
  <c r="E823645" i="1"/>
  <c r="E823644" i="1"/>
  <c r="E823643" i="1"/>
  <c r="E823642" i="1"/>
  <c r="E823641" i="1"/>
  <c r="E823640" i="1"/>
  <c r="E823639" i="1"/>
  <c r="E823638" i="1"/>
  <c r="E823637" i="1"/>
  <c r="E823636" i="1"/>
  <c r="E823635" i="1"/>
  <c r="E823634" i="1"/>
  <c r="E823633" i="1"/>
  <c r="E823632" i="1"/>
  <c r="E823631" i="1"/>
  <c r="E823630" i="1"/>
  <c r="E823629" i="1"/>
  <c r="E823628" i="1"/>
  <c r="E823627" i="1"/>
  <c r="E823626" i="1"/>
  <c r="E823625" i="1"/>
  <c r="E823624" i="1"/>
  <c r="E823623" i="1"/>
  <c r="E823622" i="1"/>
  <c r="E823621" i="1"/>
  <c r="E823620" i="1"/>
  <c r="E823619" i="1"/>
  <c r="E823618" i="1"/>
  <c r="E823617" i="1"/>
  <c r="E823616" i="1"/>
  <c r="E823615" i="1"/>
  <c r="E823614" i="1"/>
  <c r="E823613" i="1"/>
  <c r="E823612" i="1"/>
  <c r="E823611" i="1"/>
  <c r="E823610" i="1"/>
  <c r="E823609" i="1"/>
  <c r="E823608" i="1"/>
  <c r="E823607" i="1"/>
  <c r="E823606" i="1"/>
  <c r="E823605" i="1"/>
  <c r="E823604" i="1"/>
  <c r="E823603" i="1"/>
  <c r="E823602" i="1"/>
  <c r="E823601" i="1"/>
  <c r="E823600" i="1"/>
  <c r="E823599" i="1"/>
  <c r="E823598" i="1"/>
  <c r="E823597" i="1"/>
  <c r="E823596" i="1"/>
  <c r="E823595" i="1"/>
  <c r="E823594" i="1"/>
  <c r="E823593" i="1"/>
  <c r="E823592" i="1"/>
  <c r="E823591" i="1"/>
  <c r="E823590" i="1"/>
  <c r="E823589" i="1"/>
  <c r="E823588" i="1"/>
  <c r="E823587" i="1"/>
  <c r="E823586" i="1"/>
  <c r="E823585" i="1"/>
  <c r="E823584" i="1"/>
  <c r="E823583" i="1"/>
  <c r="E823582" i="1"/>
  <c r="E823581" i="1"/>
  <c r="E823580" i="1"/>
  <c r="E823579" i="1"/>
  <c r="E823578" i="1"/>
  <c r="E823577" i="1"/>
  <c r="E823576" i="1"/>
  <c r="E823575" i="1"/>
  <c r="E823574" i="1"/>
  <c r="E823573" i="1"/>
  <c r="E823572" i="1"/>
  <c r="E823571" i="1"/>
  <c r="E823570" i="1"/>
  <c r="E823569" i="1"/>
  <c r="E823568" i="1"/>
  <c r="E823567" i="1"/>
  <c r="E823566" i="1"/>
  <c r="E823565" i="1"/>
  <c r="E823564" i="1"/>
  <c r="E823563" i="1"/>
  <c r="E823562" i="1"/>
  <c r="E823561" i="1"/>
  <c r="E823560" i="1"/>
  <c r="E823559" i="1"/>
  <c r="E823558" i="1"/>
  <c r="E823557" i="1"/>
  <c r="E823556" i="1"/>
  <c r="E823555" i="1"/>
  <c r="E823554" i="1"/>
  <c r="E823553" i="1"/>
  <c r="E823552" i="1"/>
  <c r="E823551" i="1"/>
  <c r="E823550" i="1"/>
  <c r="E823549" i="1"/>
  <c r="E823548" i="1"/>
  <c r="E823547" i="1"/>
  <c r="E823546" i="1"/>
  <c r="E823545" i="1"/>
  <c r="E823544" i="1"/>
  <c r="E823543" i="1"/>
  <c r="E823542" i="1"/>
  <c r="E823541" i="1"/>
  <c r="E823540" i="1"/>
  <c r="E823539" i="1"/>
  <c r="E823538" i="1"/>
  <c r="E823537" i="1"/>
  <c r="E823536" i="1"/>
  <c r="E823535" i="1"/>
  <c r="E823534" i="1"/>
  <c r="E823533" i="1"/>
  <c r="E823532" i="1"/>
  <c r="E823531" i="1"/>
  <c r="E823530" i="1"/>
  <c r="E823529" i="1"/>
  <c r="E823528" i="1"/>
  <c r="E823527" i="1"/>
  <c r="E823526" i="1"/>
  <c r="E823525" i="1"/>
  <c r="E823524" i="1"/>
  <c r="E823523" i="1"/>
  <c r="E823522" i="1"/>
  <c r="E823521" i="1"/>
  <c r="E823520" i="1"/>
  <c r="E823519" i="1"/>
  <c r="E823518" i="1"/>
  <c r="E823517" i="1"/>
  <c r="E823516" i="1"/>
  <c r="E823515" i="1"/>
  <c r="E823514" i="1"/>
  <c r="E823513" i="1"/>
  <c r="E823512" i="1"/>
  <c r="E823511" i="1"/>
  <c r="E823510" i="1"/>
  <c r="E823509" i="1"/>
  <c r="E823508" i="1"/>
  <c r="E823507" i="1"/>
  <c r="E823506" i="1"/>
  <c r="E823505" i="1"/>
  <c r="E823504" i="1"/>
  <c r="E823503" i="1"/>
  <c r="E823502" i="1"/>
  <c r="E823501" i="1"/>
  <c r="E823500" i="1"/>
  <c r="E823499" i="1"/>
  <c r="E823498" i="1"/>
  <c r="E823497" i="1"/>
  <c r="E823496" i="1"/>
  <c r="E823495" i="1"/>
  <c r="E823494" i="1"/>
  <c r="E823493" i="1"/>
  <c r="E823492" i="1"/>
  <c r="E823491" i="1"/>
  <c r="E823490" i="1"/>
  <c r="E823489" i="1"/>
  <c r="E823488" i="1"/>
  <c r="E823487" i="1"/>
  <c r="E823486" i="1"/>
  <c r="E823485" i="1"/>
  <c r="E823484" i="1"/>
  <c r="E823483" i="1"/>
  <c r="E823482" i="1"/>
  <c r="E823481" i="1"/>
  <c r="E823480" i="1"/>
  <c r="E823479" i="1"/>
  <c r="E823478" i="1"/>
  <c r="E823477" i="1"/>
  <c r="E823476" i="1"/>
  <c r="E823475" i="1"/>
  <c r="E823474" i="1"/>
  <c r="E823473" i="1"/>
  <c r="E823472" i="1"/>
  <c r="E823471" i="1"/>
  <c r="E823470" i="1"/>
  <c r="E823469" i="1"/>
  <c r="E823468" i="1"/>
  <c r="E823467" i="1"/>
  <c r="E823466" i="1"/>
  <c r="E823465" i="1"/>
  <c r="E823464" i="1"/>
  <c r="E823463" i="1"/>
  <c r="E823462" i="1"/>
  <c r="E823461" i="1"/>
  <c r="E823460" i="1"/>
  <c r="E823459" i="1"/>
  <c r="E823458" i="1"/>
  <c r="E823457" i="1"/>
  <c r="E823456" i="1"/>
  <c r="E823455" i="1"/>
  <c r="E823454" i="1"/>
  <c r="E823453" i="1"/>
  <c r="E823452" i="1"/>
  <c r="E823451" i="1"/>
  <c r="E823450" i="1"/>
  <c r="E823449" i="1"/>
  <c r="E823448" i="1"/>
  <c r="E823447" i="1"/>
  <c r="E823446" i="1"/>
  <c r="E823445" i="1"/>
  <c r="E823444" i="1"/>
  <c r="E823443" i="1"/>
  <c r="E823442" i="1"/>
  <c r="E823441" i="1"/>
  <c r="E823440" i="1"/>
  <c r="E823439" i="1"/>
  <c r="E823438" i="1"/>
  <c r="E823437" i="1"/>
  <c r="E823436" i="1"/>
  <c r="E823435" i="1"/>
  <c r="E823434" i="1"/>
  <c r="E823433" i="1"/>
  <c r="E823432" i="1"/>
  <c r="E823431" i="1"/>
  <c r="E823430" i="1"/>
  <c r="E823429" i="1"/>
  <c r="E823428" i="1"/>
  <c r="E823427" i="1"/>
  <c r="E823426" i="1"/>
  <c r="E823425" i="1"/>
  <c r="E823424" i="1"/>
  <c r="E823423" i="1"/>
  <c r="E823422" i="1"/>
  <c r="E823421" i="1"/>
  <c r="E823420" i="1"/>
  <c r="E823419" i="1"/>
  <c r="E823418" i="1"/>
  <c r="E823417" i="1"/>
  <c r="E823416" i="1"/>
  <c r="E823415" i="1"/>
  <c r="E823414" i="1"/>
  <c r="E823413" i="1"/>
  <c r="E823412" i="1"/>
  <c r="E823411" i="1"/>
  <c r="E823410" i="1"/>
  <c r="E823409" i="1"/>
  <c r="E823408" i="1"/>
  <c r="E823407" i="1"/>
  <c r="E823406" i="1"/>
  <c r="E823405" i="1"/>
  <c r="E823404" i="1"/>
  <c r="E823403" i="1"/>
  <c r="E823402" i="1"/>
  <c r="E823401" i="1"/>
  <c r="E823400" i="1"/>
  <c r="E823399" i="1"/>
  <c r="E823398" i="1"/>
  <c r="E823397" i="1"/>
  <c r="E823396" i="1"/>
  <c r="E823395" i="1"/>
  <c r="E823394" i="1"/>
  <c r="E823393" i="1"/>
  <c r="E823392" i="1"/>
  <c r="E823391" i="1"/>
  <c r="E823390" i="1"/>
  <c r="E823389" i="1"/>
  <c r="E823388" i="1"/>
  <c r="E823387" i="1"/>
  <c r="E823386" i="1"/>
  <c r="E823385" i="1"/>
  <c r="E823384" i="1"/>
  <c r="E823383" i="1"/>
  <c r="E823382" i="1"/>
  <c r="E823381" i="1"/>
  <c r="E823380" i="1"/>
  <c r="E823379" i="1"/>
  <c r="E823378" i="1"/>
  <c r="E823377" i="1"/>
  <c r="E823376" i="1"/>
  <c r="E823375" i="1"/>
  <c r="E823374" i="1"/>
  <c r="E823373" i="1"/>
  <c r="E823372" i="1"/>
  <c r="E823371" i="1"/>
  <c r="E823370" i="1"/>
  <c r="E823369" i="1"/>
  <c r="E823368" i="1"/>
  <c r="E823367" i="1"/>
  <c r="E823366" i="1"/>
  <c r="E823365" i="1"/>
  <c r="E823364" i="1"/>
  <c r="E823363" i="1"/>
  <c r="E823362" i="1"/>
  <c r="E823361" i="1"/>
  <c r="E823360" i="1"/>
  <c r="E823359" i="1"/>
  <c r="E823358" i="1"/>
  <c r="E823357" i="1"/>
  <c r="E823356" i="1"/>
  <c r="E823355" i="1"/>
  <c r="E823354" i="1"/>
  <c r="E823353" i="1"/>
  <c r="E823352" i="1"/>
  <c r="E823351" i="1"/>
  <c r="E823350" i="1"/>
  <c r="E823349" i="1"/>
  <c r="E823348" i="1"/>
  <c r="E823347" i="1"/>
  <c r="E823346" i="1"/>
  <c r="E823345" i="1"/>
  <c r="E823344" i="1"/>
  <c r="E823343" i="1"/>
  <c r="E823342" i="1"/>
  <c r="E823341" i="1"/>
  <c r="E823340" i="1"/>
  <c r="E823339" i="1"/>
  <c r="E823338" i="1"/>
  <c r="E823337" i="1"/>
  <c r="E823336" i="1"/>
  <c r="E823335" i="1"/>
  <c r="E823334" i="1"/>
  <c r="E823333" i="1"/>
  <c r="E823332" i="1"/>
  <c r="E823331" i="1"/>
  <c r="E823330" i="1"/>
  <c r="E823329" i="1"/>
  <c r="E823328" i="1"/>
  <c r="E823327" i="1"/>
  <c r="E823326" i="1"/>
  <c r="E823325" i="1"/>
  <c r="E823324" i="1"/>
  <c r="E823323" i="1"/>
  <c r="E823322" i="1"/>
  <c r="E823321" i="1"/>
  <c r="E823320" i="1"/>
  <c r="E823319" i="1"/>
  <c r="E823318" i="1"/>
  <c r="E823317" i="1"/>
  <c r="E823316" i="1"/>
  <c r="E823315" i="1"/>
  <c r="E823314" i="1"/>
  <c r="E823313" i="1"/>
  <c r="E823312" i="1"/>
  <c r="E823311" i="1"/>
  <c r="E823310" i="1"/>
  <c r="E823309" i="1"/>
  <c r="E823308" i="1"/>
  <c r="E823307" i="1"/>
  <c r="E823306" i="1"/>
  <c r="E823305" i="1"/>
  <c r="E823304" i="1"/>
  <c r="E823303" i="1"/>
  <c r="E823302" i="1"/>
  <c r="E823301" i="1"/>
  <c r="E823300" i="1"/>
  <c r="E823299" i="1"/>
  <c r="E823298" i="1"/>
  <c r="E823297" i="1"/>
  <c r="E823296" i="1"/>
  <c r="E823295" i="1"/>
  <c r="E823294" i="1"/>
  <c r="E823293" i="1"/>
  <c r="E823292" i="1"/>
  <c r="E823291" i="1"/>
  <c r="E823290" i="1"/>
  <c r="E823289" i="1"/>
  <c r="E823288" i="1"/>
  <c r="E823287" i="1"/>
  <c r="E823286" i="1"/>
  <c r="E823285" i="1"/>
  <c r="E823284" i="1"/>
  <c r="E823283" i="1"/>
  <c r="E823282" i="1"/>
  <c r="E823281" i="1"/>
  <c r="E823280" i="1"/>
  <c r="E823279" i="1"/>
  <c r="E823278" i="1"/>
  <c r="E823277" i="1"/>
  <c r="E823276" i="1"/>
  <c r="E823275" i="1"/>
  <c r="E823274" i="1"/>
  <c r="E823273" i="1"/>
  <c r="E823272" i="1"/>
  <c r="E823271" i="1"/>
  <c r="E823270" i="1"/>
  <c r="E823269" i="1"/>
  <c r="E823268" i="1"/>
  <c r="E823267" i="1"/>
  <c r="E823266" i="1"/>
  <c r="E823265" i="1"/>
  <c r="E823264" i="1"/>
  <c r="E823263" i="1"/>
  <c r="E823262" i="1"/>
  <c r="E823261" i="1"/>
  <c r="E823260" i="1"/>
  <c r="E823259" i="1"/>
  <c r="E823258" i="1"/>
  <c r="E823257" i="1"/>
  <c r="E823256" i="1"/>
  <c r="E823255" i="1"/>
  <c r="E823254" i="1"/>
  <c r="E823253" i="1"/>
  <c r="E823252" i="1"/>
  <c r="E823251" i="1"/>
  <c r="E823250" i="1"/>
  <c r="E823249" i="1"/>
  <c r="E823248" i="1"/>
  <c r="E823247" i="1"/>
  <c r="E823246" i="1"/>
  <c r="E823245" i="1"/>
  <c r="E823244" i="1"/>
  <c r="E823243" i="1"/>
  <c r="E823242" i="1"/>
  <c r="E823241" i="1"/>
  <c r="E823240" i="1"/>
  <c r="E823239" i="1"/>
  <c r="E823238" i="1"/>
  <c r="E823237" i="1"/>
  <c r="E823236" i="1"/>
  <c r="E823235" i="1"/>
  <c r="E823234" i="1"/>
  <c r="E823233" i="1"/>
  <c r="E823232" i="1"/>
  <c r="E823231" i="1"/>
  <c r="E823230" i="1"/>
  <c r="E823229" i="1"/>
  <c r="E823228" i="1"/>
  <c r="E823227" i="1"/>
  <c r="E823226" i="1"/>
  <c r="E823225" i="1"/>
  <c r="E823224" i="1"/>
  <c r="E823223" i="1"/>
  <c r="E823222" i="1"/>
  <c r="E823221" i="1"/>
  <c r="E823220" i="1"/>
  <c r="E823219" i="1"/>
  <c r="E823218" i="1"/>
  <c r="E823217" i="1"/>
  <c r="E823216" i="1"/>
  <c r="E823215" i="1"/>
  <c r="E823214" i="1"/>
  <c r="E823213" i="1"/>
  <c r="E823212" i="1"/>
  <c r="E823211" i="1"/>
  <c r="E823210" i="1"/>
  <c r="E823209" i="1"/>
  <c r="E823208" i="1"/>
  <c r="E823207" i="1"/>
  <c r="E823206" i="1"/>
  <c r="E823205" i="1"/>
  <c r="E823204" i="1"/>
  <c r="E823203" i="1"/>
  <c r="E823202" i="1"/>
  <c r="E823201" i="1"/>
  <c r="E823200" i="1"/>
  <c r="E823199" i="1"/>
  <c r="E823198" i="1"/>
  <c r="E823197" i="1"/>
  <c r="E823196" i="1"/>
  <c r="E823195" i="1"/>
  <c r="E823194" i="1"/>
  <c r="E823193" i="1"/>
  <c r="E823192" i="1"/>
  <c r="E823191" i="1"/>
  <c r="E823190" i="1"/>
  <c r="E823189" i="1"/>
  <c r="E823188" i="1"/>
  <c r="E823187" i="1"/>
  <c r="E823186" i="1"/>
  <c r="E823185" i="1"/>
  <c r="E823184" i="1"/>
  <c r="E823183" i="1"/>
  <c r="E823182" i="1"/>
  <c r="E823181" i="1"/>
  <c r="E823180" i="1"/>
  <c r="E823179" i="1"/>
  <c r="E823178" i="1"/>
  <c r="E823177" i="1"/>
  <c r="E823176" i="1"/>
  <c r="E823175" i="1"/>
  <c r="E823174" i="1"/>
  <c r="E823173" i="1"/>
  <c r="E823172" i="1"/>
  <c r="E823171" i="1"/>
  <c r="E823170" i="1"/>
  <c r="E823169" i="1"/>
  <c r="E823168" i="1"/>
  <c r="E823167" i="1"/>
  <c r="E823166" i="1"/>
  <c r="E823165" i="1"/>
  <c r="E823164" i="1"/>
  <c r="E823163" i="1"/>
  <c r="E823162" i="1"/>
  <c r="E823161" i="1"/>
  <c r="E823160" i="1"/>
  <c r="E823159" i="1"/>
  <c r="E823158" i="1"/>
  <c r="E823157" i="1"/>
  <c r="E823156" i="1"/>
  <c r="E823155" i="1"/>
  <c r="E823154" i="1"/>
  <c r="E823153" i="1"/>
  <c r="E823152" i="1"/>
  <c r="E823151" i="1"/>
  <c r="E823150" i="1"/>
  <c r="E823149" i="1"/>
  <c r="E823148" i="1"/>
  <c r="E823147" i="1"/>
  <c r="E823146" i="1"/>
  <c r="E823145" i="1"/>
  <c r="E823144" i="1"/>
  <c r="E823143" i="1"/>
  <c r="E823142" i="1"/>
  <c r="E823141" i="1"/>
  <c r="E823140" i="1"/>
  <c r="E823139" i="1"/>
  <c r="E823138" i="1"/>
  <c r="E823137" i="1"/>
  <c r="E823136" i="1"/>
  <c r="E823135" i="1"/>
  <c r="E823134" i="1"/>
  <c r="E823133" i="1"/>
  <c r="E823132" i="1"/>
  <c r="E823131" i="1"/>
  <c r="E823130" i="1"/>
  <c r="E823129" i="1"/>
  <c r="E823128" i="1"/>
  <c r="E823127" i="1"/>
  <c r="E823126" i="1"/>
  <c r="E823125" i="1"/>
  <c r="E823124" i="1"/>
  <c r="E823123" i="1"/>
  <c r="E823122" i="1"/>
  <c r="E823121" i="1"/>
  <c r="E823120" i="1"/>
  <c r="E823119" i="1"/>
  <c r="E823118" i="1"/>
  <c r="E823117" i="1"/>
  <c r="E823116" i="1"/>
  <c r="E823115" i="1"/>
  <c r="E823114" i="1"/>
  <c r="E823113" i="1"/>
  <c r="E823112" i="1"/>
  <c r="E823111" i="1"/>
  <c r="E823110" i="1"/>
  <c r="E823109" i="1"/>
  <c r="E823108" i="1"/>
  <c r="E823107" i="1"/>
  <c r="E823106" i="1"/>
  <c r="E823105" i="1"/>
  <c r="E823104" i="1"/>
  <c r="E823103" i="1"/>
  <c r="E823102" i="1"/>
  <c r="E823101" i="1"/>
  <c r="E823100" i="1"/>
  <c r="E823099" i="1"/>
  <c r="E823098" i="1"/>
  <c r="E823097" i="1"/>
  <c r="E823096" i="1"/>
  <c r="E823095" i="1"/>
  <c r="E823094" i="1"/>
  <c r="E823093" i="1"/>
  <c r="E823092" i="1"/>
  <c r="E823091" i="1"/>
  <c r="E823090" i="1"/>
  <c r="E823089" i="1"/>
  <c r="E823088" i="1"/>
  <c r="E823087" i="1"/>
  <c r="E823086" i="1"/>
  <c r="E823085" i="1"/>
  <c r="E823084" i="1"/>
  <c r="E823083" i="1"/>
  <c r="E823082" i="1"/>
  <c r="E823081" i="1"/>
  <c r="E823080" i="1"/>
  <c r="E823079" i="1"/>
  <c r="E823078" i="1"/>
  <c r="E823077" i="1"/>
  <c r="E823076" i="1"/>
  <c r="E823075" i="1"/>
  <c r="E823074" i="1"/>
  <c r="E823073" i="1"/>
  <c r="E823072" i="1"/>
  <c r="E823071" i="1"/>
  <c r="E823070" i="1"/>
  <c r="E823069" i="1"/>
  <c r="E823068" i="1"/>
  <c r="E823067" i="1"/>
  <c r="E823066" i="1"/>
  <c r="E823065" i="1"/>
  <c r="E823064" i="1"/>
  <c r="E823063" i="1"/>
  <c r="E823062" i="1"/>
  <c r="E823061" i="1"/>
  <c r="E823060" i="1"/>
  <c r="E823059" i="1"/>
  <c r="E823058" i="1"/>
  <c r="E823057" i="1"/>
  <c r="E823056" i="1"/>
  <c r="E823055" i="1"/>
  <c r="E823054" i="1"/>
  <c r="E823053" i="1"/>
  <c r="E823052" i="1"/>
  <c r="E823051" i="1"/>
  <c r="E823050" i="1"/>
  <c r="E823049" i="1"/>
  <c r="E823048" i="1"/>
  <c r="E823047" i="1"/>
  <c r="E823046" i="1"/>
  <c r="E823045" i="1"/>
  <c r="E823044" i="1"/>
  <c r="E823043" i="1"/>
  <c r="E823042" i="1"/>
  <c r="E823041" i="1"/>
  <c r="E823040" i="1"/>
  <c r="E823039" i="1"/>
  <c r="E823038" i="1"/>
  <c r="E823037" i="1"/>
  <c r="E823036" i="1"/>
  <c r="E823035" i="1"/>
  <c r="E823034" i="1"/>
  <c r="E823033" i="1"/>
  <c r="E823032" i="1"/>
  <c r="E823031" i="1"/>
  <c r="E823030" i="1"/>
  <c r="E823029" i="1"/>
  <c r="E823028" i="1"/>
  <c r="E823027" i="1"/>
  <c r="E823026" i="1"/>
  <c r="E823025" i="1"/>
  <c r="E823024" i="1"/>
  <c r="E823023" i="1"/>
  <c r="E823022" i="1"/>
  <c r="E823021" i="1"/>
  <c r="E823020" i="1"/>
  <c r="E823019" i="1"/>
  <c r="E823018" i="1"/>
  <c r="E823017" i="1"/>
  <c r="E823016" i="1"/>
  <c r="E823015" i="1"/>
  <c r="E823014" i="1"/>
  <c r="E823013" i="1"/>
  <c r="E823012" i="1"/>
  <c r="E823011" i="1"/>
  <c r="E823010" i="1"/>
  <c r="E823009" i="1"/>
  <c r="E823008" i="1"/>
  <c r="E823007" i="1"/>
  <c r="E823006" i="1"/>
  <c r="E823005" i="1"/>
  <c r="E823004" i="1"/>
  <c r="E823003" i="1"/>
  <c r="E823002" i="1"/>
  <c r="E823001" i="1"/>
  <c r="E823000" i="1"/>
  <c r="E822999" i="1"/>
  <c r="E822998" i="1"/>
  <c r="E822997" i="1"/>
  <c r="E822996" i="1"/>
  <c r="E822995" i="1"/>
  <c r="E822994" i="1"/>
  <c r="E822993" i="1"/>
  <c r="E822992" i="1"/>
  <c r="E822991" i="1"/>
  <c r="E822990" i="1"/>
  <c r="E822989" i="1"/>
  <c r="E822988" i="1"/>
  <c r="E822987" i="1"/>
  <c r="E822986" i="1"/>
  <c r="E822985" i="1"/>
  <c r="E822984" i="1"/>
  <c r="E822983" i="1"/>
  <c r="E822982" i="1"/>
  <c r="E822981" i="1"/>
  <c r="E822980" i="1"/>
  <c r="E822979" i="1"/>
  <c r="E822978" i="1"/>
  <c r="E822977" i="1"/>
  <c r="E822976" i="1"/>
  <c r="E822975" i="1"/>
  <c r="E822974" i="1"/>
  <c r="E822973" i="1"/>
  <c r="E822972" i="1"/>
  <c r="E822971" i="1"/>
  <c r="E822970" i="1"/>
  <c r="E822969" i="1"/>
  <c r="E822968" i="1"/>
  <c r="E822967" i="1"/>
  <c r="E822966" i="1"/>
  <c r="E822965" i="1"/>
  <c r="E822964" i="1"/>
  <c r="E822963" i="1"/>
  <c r="E822962" i="1"/>
  <c r="E822961" i="1"/>
  <c r="E822960" i="1"/>
  <c r="E822959" i="1"/>
  <c r="E822958" i="1"/>
  <c r="E822957" i="1"/>
  <c r="E822956" i="1"/>
  <c r="E822955" i="1"/>
  <c r="E822954" i="1"/>
  <c r="E822953" i="1"/>
  <c r="E822952" i="1"/>
  <c r="E822951" i="1"/>
  <c r="E822950" i="1"/>
  <c r="E822949" i="1"/>
  <c r="E822948" i="1"/>
  <c r="E822947" i="1"/>
  <c r="E822946" i="1"/>
  <c r="E822945" i="1"/>
  <c r="E822944" i="1"/>
  <c r="E822943" i="1"/>
  <c r="E822942" i="1"/>
  <c r="E822941" i="1"/>
  <c r="E822940" i="1"/>
  <c r="E822939" i="1"/>
  <c r="E822938" i="1"/>
  <c r="E822937" i="1"/>
  <c r="E822936" i="1"/>
  <c r="E822935" i="1"/>
  <c r="E822934" i="1"/>
  <c r="E822933" i="1"/>
  <c r="E822932" i="1"/>
  <c r="E822931" i="1"/>
  <c r="E822930" i="1"/>
  <c r="E822929" i="1"/>
  <c r="E822928" i="1"/>
  <c r="E822927" i="1"/>
  <c r="E822926" i="1"/>
  <c r="E822925" i="1"/>
  <c r="E822924" i="1"/>
  <c r="E822923" i="1"/>
  <c r="E822922" i="1"/>
  <c r="E822921" i="1"/>
  <c r="E822920" i="1"/>
  <c r="E822919" i="1"/>
  <c r="E822918" i="1"/>
  <c r="E822917" i="1"/>
  <c r="E822916" i="1"/>
  <c r="E822915" i="1"/>
  <c r="E822914" i="1"/>
  <c r="E822913" i="1"/>
  <c r="E822912" i="1"/>
  <c r="E822911" i="1"/>
  <c r="E822910" i="1"/>
  <c r="E822909" i="1"/>
  <c r="E822908" i="1"/>
  <c r="E822907" i="1"/>
  <c r="E822906" i="1"/>
  <c r="E822905" i="1"/>
  <c r="E822904" i="1"/>
  <c r="E822903" i="1"/>
  <c r="E822902" i="1"/>
  <c r="E822901" i="1"/>
  <c r="E822900" i="1"/>
  <c r="E822899" i="1"/>
  <c r="E822898" i="1"/>
  <c r="E822897" i="1"/>
  <c r="E822896" i="1"/>
  <c r="E822895" i="1"/>
  <c r="E822894" i="1"/>
  <c r="E822893" i="1"/>
  <c r="E822892" i="1"/>
  <c r="E822891" i="1"/>
  <c r="E822890" i="1"/>
  <c r="E822889" i="1"/>
  <c r="E822888" i="1"/>
  <c r="E822887" i="1"/>
  <c r="E822886" i="1"/>
  <c r="E822885" i="1"/>
  <c r="E822884" i="1"/>
  <c r="E822883" i="1"/>
  <c r="E822882" i="1"/>
  <c r="E822881" i="1"/>
  <c r="E822880" i="1"/>
  <c r="E822879" i="1"/>
  <c r="E822878" i="1"/>
  <c r="E822877" i="1"/>
  <c r="E822876" i="1"/>
  <c r="E822875" i="1"/>
  <c r="E822874" i="1"/>
  <c r="E822873" i="1"/>
  <c r="E822872" i="1"/>
  <c r="E822871" i="1"/>
  <c r="E822870" i="1"/>
  <c r="E822869" i="1"/>
  <c r="E822868" i="1"/>
  <c r="E822867" i="1"/>
  <c r="E822866" i="1"/>
  <c r="E822865" i="1"/>
  <c r="E822864" i="1"/>
  <c r="E822863" i="1"/>
  <c r="E822862" i="1"/>
  <c r="E822861" i="1"/>
  <c r="E822860" i="1"/>
  <c r="E822859" i="1"/>
  <c r="E822858" i="1"/>
  <c r="E822857" i="1"/>
  <c r="E822856" i="1"/>
  <c r="E822855" i="1"/>
  <c r="E822854" i="1"/>
  <c r="E822853" i="1"/>
  <c r="E822852" i="1"/>
  <c r="E822851" i="1"/>
  <c r="E822850" i="1"/>
  <c r="E822849" i="1"/>
  <c r="E822848" i="1"/>
  <c r="E822847" i="1"/>
  <c r="E822846" i="1"/>
  <c r="E822845" i="1"/>
  <c r="E822844" i="1"/>
  <c r="E822843" i="1"/>
  <c r="E822842" i="1"/>
  <c r="E822841" i="1"/>
  <c r="E822840" i="1"/>
  <c r="E822839" i="1"/>
  <c r="E822838" i="1"/>
  <c r="E822837" i="1"/>
  <c r="E822836" i="1"/>
  <c r="E822835" i="1"/>
  <c r="E822834" i="1"/>
  <c r="E822833" i="1"/>
  <c r="E822832" i="1"/>
  <c r="E822831" i="1"/>
  <c r="E822830" i="1"/>
  <c r="E822829" i="1"/>
  <c r="E822828" i="1"/>
  <c r="E822827" i="1"/>
  <c r="E822826" i="1"/>
  <c r="E822825" i="1"/>
  <c r="E822824" i="1"/>
  <c r="E822823" i="1"/>
  <c r="E822822" i="1"/>
  <c r="E822821" i="1"/>
  <c r="E822820" i="1"/>
  <c r="E822819" i="1"/>
  <c r="E822818" i="1"/>
  <c r="E822817" i="1"/>
  <c r="E822816" i="1"/>
  <c r="E822815" i="1"/>
  <c r="E822814" i="1"/>
  <c r="E822813" i="1"/>
  <c r="E822812" i="1"/>
  <c r="E822811" i="1"/>
  <c r="E822810" i="1"/>
  <c r="E822809" i="1"/>
  <c r="E822808" i="1"/>
  <c r="E822807" i="1"/>
  <c r="E822806" i="1"/>
  <c r="E822805" i="1"/>
  <c r="E822804" i="1"/>
  <c r="E822803" i="1"/>
  <c r="E822802" i="1"/>
  <c r="E822801" i="1"/>
  <c r="E822800" i="1"/>
  <c r="E822799" i="1"/>
  <c r="E822798" i="1"/>
  <c r="E822797" i="1"/>
  <c r="E822796" i="1"/>
  <c r="E822795" i="1"/>
  <c r="E822794" i="1"/>
  <c r="E822793" i="1"/>
  <c r="E822792" i="1"/>
  <c r="E822791" i="1"/>
  <c r="E822790" i="1"/>
  <c r="E822789" i="1"/>
  <c r="E822788" i="1"/>
  <c r="E822787" i="1"/>
  <c r="E822786" i="1"/>
  <c r="E822785" i="1"/>
  <c r="E822784" i="1"/>
  <c r="E822783" i="1"/>
  <c r="E822782" i="1"/>
  <c r="E822781" i="1"/>
  <c r="E822780" i="1"/>
  <c r="E822779" i="1"/>
  <c r="E822778" i="1"/>
  <c r="E822777" i="1"/>
  <c r="E822776" i="1"/>
  <c r="E822775" i="1"/>
  <c r="E822774" i="1"/>
  <c r="E822773" i="1"/>
  <c r="E822772" i="1"/>
  <c r="E822771" i="1"/>
  <c r="E822770" i="1"/>
  <c r="E822769" i="1"/>
  <c r="E822768" i="1"/>
  <c r="E822767" i="1"/>
  <c r="E822766" i="1"/>
  <c r="E822765" i="1"/>
  <c r="E822764" i="1"/>
  <c r="E822763" i="1"/>
  <c r="E822762" i="1"/>
  <c r="E822761" i="1"/>
  <c r="E822760" i="1"/>
  <c r="E822759" i="1"/>
  <c r="E822758" i="1"/>
  <c r="E822757" i="1"/>
  <c r="E822756" i="1"/>
  <c r="E822755" i="1"/>
  <c r="E822754" i="1"/>
  <c r="E822753" i="1"/>
  <c r="E822752" i="1"/>
  <c r="E822751" i="1"/>
  <c r="E822750" i="1"/>
  <c r="E822749" i="1"/>
  <c r="E822748" i="1"/>
  <c r="E822747" i="1"/>
  <c r="E822746" i="1"/>
  <c r="E822745" i="1"/>
  <c r="E822744" i="1"/>
  <c r="E822743" i="1"/>
  <c r="E822742" i="1"/>
  <c r="E822741" i="1"/>
  <c r="E822740" i="1"/>
  <c r="E822739" i="1"/>
  <c r="E822738" i="1"/>
  <c r="E822737" i="1"/>
  <c r="E822736" i="1"/>
  <c r="E822735" i="1"/>
  <c r="E822734" i="1"/>
  <c r="E822733" i="1"/>
  <c r="E822732" i="1"/>
  <c r="E822731" i="1"/>
  <c r="E822730" i="1"/>
  <c r="E822729" i="1"/>
  <c r="E822728" i="1"/>
  <c r="E822727" i="1"/>
  <c r="E822726" i="1"/>
  <c r="E822725" i="1"/>
  <c r="E822724" i="1"/>
  <c r="E822723" i="1"/>
  <c r="E822722" i="1"/>
  <c r="E822721" i="1"/>
  <c r="E822720" i="1"/>
  <c r="E822719" i="1"/>
  <c r="E822718" i="1"/>
  <c r="E822717" i="1"/>
  <c r="E822716" i="1"/>
  <c r="E822715" i="1"/>
  <c r="E822714" i="1"/>
  <c r="E822713" i="1"/>
  <c r="E822712" i="1"/>
  <c r="E822711" i="1"/>
  <c r="E822710" i="1"/>
  <c r="E822709" i="1"/>
  <c r="E822708" i="1"/>
  <c r="E822707" i="1"/>
  <c r="E822706" i="1"/>
  <c r="E822705" i="1"/>
  <c r="E822704" i="1"/>
  <c r="E822703" i="1"/>
  <c r="E822702" i="1"/>
  <c r="E822701" i="1"/>
  <c r="E822700" i="1"/>
  <c r="E822699" i="1"/>
  <c r="E822698" i="1"/>
  <c r="E822697" i="1"/>
  <c r="E822696" i="1"/>
  <c r="E822695" i="1"/>
  <c r="E822694" i="1"/>
  <c r="E822693" i="1"/>
  <c r="E822692" i="1"/>
  <c r="E822691" i="1"/>
  <c r="E822690" i="1"/>
  <c r="E822689" i="1"/>
  <c r="E822688" i="1"/>
  <c r="E822687" i="1"/>
  <c r="E822686" i="1"/>
  <c r="E822685" i="1"/>
  <c r="E822684" i="1"/>
  <c r="E822683" i="1"/>
  <c r="E822682" i="1"/>
  <c r="E822681" i="1"/>
  <c r="E822680" i="1"/>
  <c r="E822679" i="1"/>
  <c r="E822678" i="1"/>
  <c r="E822677" i="1"/>
  <c r="E822676" i="1"/>
  <c r="E822675" i="1"/>
  <c r="E822674" i="1"/>
  <c r="E822673" i="1"/>
  <c r="E822672" i="1"/>
  <c r="E822671" i="1"/>
  <c r="E822670" i="1"/>
  <c r="E822669" i="1"/>
  <c r="E822668" i="1"/>
  <c r="E822667" i="1"/>
  <c r="E822666" i="1"/>
  <c r="E822665" i="1"/>
  <c r="E822664" i="1"/>
  <c r="E822663" i="1"/>
  <c r="E822662" i="1"/>
  <c r="E822661" i="1"/>
  <c r="E822660" i="1"/>
  <c r="E822659" i="1"/>
  <c r="E822658" i="1"/>
  <c r="E822657" i="1"/>
  <c r="E822656" i="1"/>
  <c r="E822655" i="1"/>
  <c r="E822654" i="1"/>
  <c r="E822653" i="1"/>
  <c r="E822652" i="1"/>
  <c r="E822651" i="1"/>
  <c r="E822650" i="1"/>
  <c r="E822649" i="1"/>
  <c r="E822648" i="1"/>
  <c r="E822647" i="1"/>
  <c r="E822646" i="1"/>
  <c r="E822645" i="1"/>
  <c r="E822644" i="1"/>
  <c r="E822643" i="1"/>
  <c r="E822642" i="1"/>
  <c r="E822641" i="1"/>
  <c r="E822640" i="1"/>
  <c r="E822639" i="1"/>
  <c r="E822638" i="1"/>
  <c r="E822637" i="1"/>
  <c r="E822636" i="1"/>
  <c r="E822635" i="1"/>
  <c r="E822634" i="1"/>
  <c r="E822633" i="1"/>
  <c r="E822632" i="1"/>
  <c r="E822631" i="1"/>
  <c r="E822630" i="1"/>
  <c r="E822629" i="1"/>
  <c r="E822628" i="1"/>
  <c r="E822627" i="1"/>
  <c r="E822626" i="1"/>
  <c r="E822625" i="1"/>
  <c r="E822624" i="1"/>
  <c r="E822623" i="1"/>
  <c r="E822622" i="1"/>
  <c r="E822621" i="1"/>
  <c r="E822620" i="1"/>
  <c r="E822619" i="1"/>
  <c r="E822618" i="1"/>
  <c r="E822617" i="1"/>
  <c r="E822616" i="1"/>
  <c r="E822615" i="1"/>
  <c r="E822614" i="1"/>
  <c r="E822613" i="1"/>
  <c r="E822612" i="1"/>
  <c r="E822611" i="1"/>
  <c r="E822610" i="1"/>
  <c r="E822609" i="1"/>
  <c r="E822608" i="1"/>
  <c r="E822607" i="1"/>
  <c r="E822606" i="1"/>
  <c r="E822605" i="1"/>
  <c r="E822604" i="1"/>
  <c r="E822603" i="1"/>
  <c r="E822602" i="1"/>
  <c r="E822601" i="1"/>
  <c r="E822600" i="1"/>
  <c r="E822599" i="1"/>
  <c r="E822598" i="1"/>
  <c r="E822597" i="1"/>
  <c r="E822596" i="1"/>
  <c r="E822595" i="1"/>
  <c r="E822594" i="1"/>
  <c r="E822593" i="1"/>
  <c r="E822592" i="1"/>
  <c r="E822591" i="1"/>
  <c r="E822590" i="1"/>
  <c r="E822589" i="1"/>
  <c r="E822588" i="1"/>
  <c r="E822587" i="1"/>
  <c r="E822586" i="1"/>
  <c r="E822585" i="1"/>
  <c r="E822584" i="1"/>
  <c r="E822583" i="1"/>
  <c r="E822582" i="1"/>
  <c r="E822581" i="1"/>
  <c r="E822580" i="1"/>
  <c r="E822579" i="1"/>
  <c r="E822578" i="1"/>
  <c r="E822577" i="1"/>
  <c r="E822576" i="1"/>
  <c r="E822575" i="1"/>
  <c r="E822574" i="1"/>
  <c r="E822573" i="1"/>
  <c r="E822572" i="1"/>
  <c r="E822571" i="1"/>
  <c r="E822570" i="1"/>
  <c r="E822569" i="1"/>
  <c r="E822568" i="1"/>
  <c r="E822567" i="1"/>
  <c r="E822566" i="1"/>
  <c r="E822565" i="1"/>
  <c r="E822564" i="1"/>
  <c r="E822563" i="1"/>
  <c r="E822562" i="1"/>
  <c r="E822561" i="1"/>
  <c r="E822560" i="1"/>
  <c r="E822559" i="1"/>
  <c r="E822558" i="1"/>
  <c r="E822557" i="1"/>
  <c r="E822556" i="1"/>
  <c r="E822555" i="1"/>
  <c r="E822554" i="1"/>
  <c r="E822553" i="1"/>
  <c r="E822552" i="1"/>
  <c r="E822551" i="1"/>
  <c r="E822550" i="1"/>
  <c r="E822549" i="1"/>
  <c r="E822548" i="1"/>
  <c r="E822547" i="1"/>
  <c r="E822546" i="1"/>
  <c r="E822545" i="1"/>
  <c r="E822544" i="1"/>
  <c r="E822543" i="1"/>
  <c r="E822542" i="1"/>
  <c r="E822541" i="1"/>
  <c r="E822540" i="1"/>
  <c r="E822539" i="1"/>
  <c r="E822538" i="1"/>
  <c r="E822537" i="1"/>
  <c r="E822536" i="1"/>
  <c r="E822535" i="1"/>
  <c r="E822534" i="1"/>
  <c r="E822533" i="1"/>
  <c r="E822532" i="1"/>
  <c r="E822531" i="1"/>
  <c r="E822530" i="1"/>
  <c r="E822529" i="1"/>
  <c r="E822528" i="1"/>
  <c r="E822527" i="1"/>
  <c r="E822526" i="1"/>
  <c r="E822525" i="1"/>
  <c r="E822524" i="1"/>
  <c r="E822523" i="1"/>
  <c r="E822522" i="1"/>
  <c r="E822521" i="1"/>
  <c r="E822520" i="1"/>
  <c r="E822519" i="1"/>
  <c r="E822518" i="1"/>
  <c r="E822517" i="1"/>
  <c r="E822516" i="1"/>
  <c r="E822515" i="1"/>
  <c r="E822514" i="1"/>
  <c r="E822513" i="1"/>
  <c r="E822512" i="1"/>
  <c r="E822511" i="1"/>
  <c r="E822510" i="1"/>
  <c r="E822509" i="1"/>
  <c r="E822508" i="1"/>
  <c r="E822507" i="1"/>
  <c r="E822506" i="1"/>
  <c r="E822505" i="1"/>
  <c r="E822504" i="1"/>
  <c r="E822503" i="1"/>
  <c r="E822502" i="1"/>
  <c r="E822501" i="1"/>
  <c r="E822500" i="1"/>
  <c r="E822499" i="1"/>
  <c r="E822498" i="1"/>
  <c r="E822497" i="1"/>
  <c r="E822496" i="1"/>
  <c r="E822495" i="1"/>
  <c r="E822494" i="1"/>
  <c r="E822493" i="1"/>
  <c r="E822492" i="1"/>
  <c r="E822491" i="1"/>
  <c r="E822490" i="1"/>
  <c r="E822489" i="1"/>
  <c r="E822488" i="1"/>
  <c r="E822487" i="1"/>
  <c r="E822486" i="1"/>
  <c r="E822485" i="1"/>
  <c r="E822484" i="1"/>
  <c r="E822483" i="1"/>
  <c r="E822482" i="1"/>
  <c r="E822481" i="1"/>
  <c r="E822480" i="1"/>
  <c r="E822479" i="1"/>
  <c r="E822478" i="1"/>
  <c r="E822477" i="1"/>
  <c r="E822476" i="1"/>
  <c r="E822475" i="1"/>
  <c r="E822474" i="1"/>
  <c r="E822473" i="1"/>
  <c r="E822472" i="1"/>
  <c r="E822471" i="1"/>
  <c r="E822470" i="1"/>
  <c r="E822469" i="1"/>
  <c r="E822468" i="1"/>
  <c r="E822467" i="1"/>
  <c r="E822466" i="1"/>
  <c r="E822465" i="1"/>
  <c r="E822464" i="1"/>
  <c r="E822463" i="1"/>
  <c r="E822462" i="1"/>
  <c r="E822461" i="1"/>
  <c r="E822460" i="1"/>
  <c r="E822459" i="1"/>
  <c r="E822458" i="1"/>
  <c r="E822457" i="1"/>
  <c r="E822456" i="1"/>
  <c r="E822455" i="1"/>
  <c r="E822454" i="1"/>
  <c r="E822453" i="1"/>
  <c r="E822452" i="1"/>
  <c r="E822451" i="1"/>
  <c r="E822450" i="1"/>
  <c r="E822449" i="1"/>
  <c r="E822448" i="1"/>
  <c r="E822447" i="1"/>
  <c r="E822446" i="1"/>
  <c r="E822445" i="1"/>
  <c r="E822444" i="1"/>
  <c r="E822443" i="1"/>
  <c r="E822442" i="1"/>
  <c r="E822441" i="1"/>
  <c r="E822440" i="1"/>
  <c r="E822439" i="1"/>
  <c r="E822438" i="1"/>
  <c r="E822437" i="1"/>
  <c r="E822436" i="1"/>
  <c r="E822435" i="1"/>
  <c r="E822434" i="1"/>
  <c r="E822433" i="1"/>
  <c r="E822432" i="1"/>
  <c r="E822431" i="1"/>
  <c r="E822430" i="1"/>
  <c r="E822429" i="1"/>
  <c r="E822428" i="1"/>
  <c r="E822427" i="1"/>
  <c r="E822426" i="1"/>
  <c r="E822425" i="1"/>
  <c r="E822424" i="1"/>
  <c r="E822423" i="1"/>
  <c r="E822422" i="1"/>
  <c r="E822421" i="1"/>
  <c r="E822420" i="1"/>
  <c r="E822419" i="1"/>
  <c r="E822418" i="1"/>
  <c r="E822417" i="1"/>
  <c r="E822416" i="1"/>
  <c r="E822415" i="1"/>
  <c r="E822414" i="1"/>
  <c r="E822413" i="1"/>
  <c r="E822412" i="1"/>
  <c r="E822411" i="1"/>
  <c r="E822410" i="1"/>
  <c r="E822409" i="1"/>
  <c r="E822408" i="1"/>
  <c r="E822407" i="1"/>
  <c r="E822406" i="1"/>
  <c r="E822405" i="1"/>
  <c r="E822404" i="1"/>
  <c r="E822403" i="1"/>
  <c r="E822402" i="1"/>
  <c r="E822401" i="1"/>
  <c r="E822400" i="1"/>
  <c r="E822399" i="1"/>
  <c r="E822398" i="1"/>
  <c r="E822397" i="1"/>
  <c r="E822396" i="1"/>
  <c r="E822395" i="1"/>
  <c r="E822394" i="1"/>
  <c r="E822393" i="1"/>
  <c r="E822392" i="1"/>
  <c r="E822391" i="1"/>
  <c r="E822390" i="1"/>
  <c r="E822389" i="1"/>
  <c r="E822388" i="1"/>
  <c r="E822387" i="1"/>
  <c r="E822386" i="1"/>
  <c r="E822385" i="1"/>
  <c r="E822384" i="1"/>
  <c r="E822383" i="1"/>
  <c r="E822382" i="1"/>
  <c r="E822381" i="1"/>
  <c r="E822380" i="1"/>
  <c r="E822379" i="1"/>
  <c r="E822378" i="1"/>
  <c r="E822377" i="1"/>
  <c r="E822376" i="1"/>
  <c r="E822375" i="1"/>
  <c r="E822374" i="1"/>
  <c r="E822373" i="1"/>
  <c r="E822372" i="1"/>
  <c r="E822371" i="1"/>
  <c r="E822370" i="1"/>
  <c r="E822369" i="1"/>
  <c r="E822368" i="1"/>
  <c r="E822367" i="1"/>
  <c r="E822366" i="1"/>
  <c r="E822365" i="1"/>
  <c r="E822364" i="1"/>
  <c r="E822363" i="1"/>
  <c r="E822362" i="1"/>
  <c r="E822361" i="1"/>
  <c r="E822360" i="1"/>
  <c r="E822359" i="1"/>
  <c r="E822358" i="1"/>
  <c r="E822357" i="1"/>
  <c r="E822356" i="1"/>
  <c r="E822355" i="1"/>
  <c r="E822354" i="1"/>
  <c r="E822353" i="1"/>
  <c r="E822352" i="1"/>
  <c r="E822351" i="1"/>
  <c r="E822350" i="1"/>
  <c r="E822349" i="1"/>
  <c r="E822348" i="1"/>
  <c r="E822347" i="1"/>
  <c r="E822346" i="1"/>
  <c r="E822345" i="1"/>
  <c r="E822344" i="1"/>
  <c r="E822343" i="1"/>
  <c r="E822342" i="1"/>
  <c r="E822341" i="1"/>
  <c r="E822340" i="1"/>
  <c r="E822339" i="1"/>
  <c r="E822338" i="1"/>
  <c r="E822337" i="1"/>
  <c r="E822336" i="1"/>
  <c r="E822335" i="1"/>
  <c r="E822334" i="1"/>
  <c r="E822333" i="1"/>
  <c r="E822332" i="1"/>
  <c r="E822331" i="1"/>
  <c r="E822330" i="1"/>
  <c r="E822329" i="1"/>
  <c r="E822328" i="1"/>
  <c r="E822327" i="1"/>
  <c r="E822326" i="1"/>
  <c r="E822325" i="1"/>
  <c r="E822324" i="1"/>
  <c r="E822323" i="1"/>
  <c r="E822322" i="1"/>
  <c r="E822321" i="1"/>
  <c r="E822320" i="1"/>
  <c r="E822319" i="1"/>
  <c r="E822318" i="1"/>
  <c r="E822317" i="1"/>
  <c r="E822316" i="1"/>
  <c r="E822315" i="1"/>
  <c r="E822314" i="1"/>
  <c r="E822313" i="1"/>
  <c r="E822312" i="1"/>
  <c r="E822311" i="1"/>
  <c r="E822310" i="1"/>
  <c r="E822309" i="1"/>
  <c r="E822308" i="1"/>
  <c r="E822307" i="1"/>
  <c r="E822306" i="1"/>
  <c r="E822305" i="1"/>
  <c r="E822304" i="1"/>
  <c r="E822303" i="1"/>
  <c r="E822302" i="1"/>
  <c r="E822301" i="1"/>
  <c r="E822300" i="1"/>
  <c r="E822299" i="1"/>
  <c r="E822298" i="1"/>
  <c r="E822297" i="1"/>
  <c r="E822296" i="1"/>
  <c r="E822295" i="1"/>
  <c r="E822294" i="1"/>
  <c r="E822293" i="1"/>
  <c r="E822292" i="1"/>
  <c r="E822291" i="1"/>
  <c r="E822290" i="1"/>
  <c r="E822289" i="1"/>
  <c r="E822288" i="1"/>
  <c r="E822287" i="1"/>
  <c r="E822286" i="1"/>
  <c r="E822285" i="1"/>
  <c r="E822284" i="1"/>
  <c r="E822283" i="1"/>
  <c r="E822282" i="1"/>
  <c r="E822281" i="1"/>
  <c r="E822280" i="1"/>
  <c r="E822279" i="1"/>
  <c r="E822278" i="1"/>
  <c r="E822277" i="1"/>
  <c r="E822276" i="1"/>
  <c r="E822275" i="1"/>
  <c r="E822274" i="1"/>
  <c r="E822273" i="1"/>
  <c r="E822272" i="1"/>
  <c r="E822271" i="1"/>
  <c r="E822270" i="1"/>
  <c r="E822269" i="1"/>
  <c r="E822268" i="1"/>
  <c r="E822267" i="1"/>
  <c r="E822266" i="1"/>
  <c r="E822265" i="1"/>
  <c r="E822264" i="1"/>
  <c r="E822263" i="1"/>
  <c r="E822262" i="1"/>
  <c r="E822261" i="1"/>
  <c r="E822260" i="1"/>
  <c r="E822259" i="1"/>
  <c r="E822258" i="1"/>
  <c r="E822257" i="1"/>
  <c r="E822256" i="1"/>
  <c r="E822255" i="1"/>
  <c r="E822254" i="1"/>
  <c r="E822253" i="1"/>
  <c r="E822252" i="1"/>
  <c r="E822251" i="1"/>
  <c r="E822250" i="1"/>
  <c r="E822249" i="1"/>
  <c r="E822248" i="1"/>
  <c r="E822247" i="1"/>
  <c r="E822246" i="1"/>
  <c r="E822245" i="1"/>
  <c r="E822244" i="1"/>
  <c r="E822243" i="1"/>
  <c r="E822242" i="1"/>
  <c r="E822241" i="1"/>
  <c r="E822240" i="1"/>
  <c r="E822239" i="1"/>
  <c r="E822238" i="1"/>
  <c r="E822237" i="1"/>
  <c r="E822236" i="1"/>
  <c r="E822235" i="1"/>
  <c r="E822234" i="1"/>
  <c r="E822233" i="1"/>
  <c r="E822232" i="1"/>
  <c r="E822231" i="1"/>
  <c r="E822230" i="1"/>
  <c r="E822229" i="1"/>
  <c r="E822228" i="1"/>
  <c r="E822227" i="1"/>
  <c r="E822226" i="1"/>
  <c r="E822225" i="1"/>
  <c r="E822224" i="1"/>
  <c r="E822223" i="1"/>
  <c r="E822222" i="1"/>
  <c r="E822221" i="1"/>
  <c r="E822220" i="1"/>
  <c r="E822219" i="1"/>
  <c r="E822218" i="1"/>
  <c r="E822217" i="1"/>
  <c r="E822216" i="1"/>
  <c r="E822215" i="1"/>
  <c r="E822214" i="1"/>
  <c r="E822213" i="1"/>
  <c r="E822212" i="1"/>
  <c r="E822211" i="1"/>
  <c r="E822210" i="1"/>
  <c r="E822209" i="1"/>
  <c r="E822208" i="1"/>
  <c r="E822207" i="1"/>
  <c r="E822206" i="1"/>
  <c r="E822205" i="1"/>
  <c r="E822204" i="1"/>
  <c r="E822203" i="1"/>
  <c r="E822202" i="1"/>
  <c r="E822201" i="1"/>
  <c r="E822200" i="1"/>
  <c r="E822199" i="1"/>
  <c r="E822198" i="1"/>
  <c r="E822197" i="1"/>
  <c r="E822196" i="1"/>
  <c r="E822195" i="1"/>
  <c r="E822194" i="1"/>
  <c r="E822193" i="1"/>
  <c r="E822192" i="1"/>
  <c r="E822191" i="1"/>
  <c r="E822190" i="1"/>
  <c r="E822189" i="1"/>
  <c r="E822188" i="1"/>
  <c r="E822187" i="1"/>
  <c r="E822186" i="1"/>
  <c r="E822185" i="1"/>
  <c r="E822184" i="1"/>
  <c r="E822183" i="1"/>
  <c r="E822182" i="1"/>
  <c r="E822181" i="1"/>
  <c r="E822180" i="1"/>
  <c r="E822179" i="1"/>
  <c r="E822178" i="1"/>
  <c r="E822177" i="1"/>
  <c r="E822176" i="1"/>
  <c r="E822175" i="1"/>
  <c r="E822174" i="1"/>
  <c r="E822173" i="1"/>
  <c r="E822172" i="1"/>
  <c r="E822171" i="1"/>
  <c r="E822170" i="1"/>
  <c r="E822169" i="1"/>
  <c r="E822168" i="1"/>
  <c r="E822167" i="1"/>
  <c r="E822166" i="1"/>
  <c r="E822165" i="1"/>
  <c r="E822164" i="1"/>
  <c r="E822163" i="1"/>
  <c r="E822162" i="1"/>
  <c r="E822161" i="1"/>
  <c r="E822160" i="1"/>
  <c r="E822159" i="1"/>
  <c r="E822158" i="1"/>
  <c r="E822157" i="1"/>
  <c r="E822156" i="1"/>
  <c r="E822155" i="1"/>
  <c r="E822154" i="1"/>
  <c r="E822153" i="1"/>
  <c r="E822152" i="1"/>
  <c r="E822151" i="1"/>
  <c r="E822150" i="1"/>
  <c r="E822149" i="1"/>
  <c r="E822148" i="1"/>
  <c r="E822147" i="1"/>
  <c r="E822146" i="1"/>
  <c r="E822145" i="1"/>
  <c r="E822144" i="1"/>
  <c r="E822143" i="1"/>
  <c r="E822142" i="1"/>
  <c r="E822141" i="1"/>
  <c r="E822140" i="1"/>
  <c r="E822139" i="1"/>
  <c r="E822138" i="1"/>
  <c r="E822137" i="1"/>
  <c r="E822136" i="1"/>
  <c r="E822135" i="1"/>
  <c r="E822134" i="1"/>
  <c r="E822133" i="1"/>
  <c r="E822132" i="1"/>
  <c r="E822131" i="1"/>
  <c r="E822130" i="1"/>
  <c r="E822129" i="1"/>
  <c r="E822128" i="1"/>
  <c r="E822127" i="1"/>
  <c r="E822126" i="1"/>
  <c r="E822125" i="1"/>
  <c r="E822124" i="1"/>
  <c r="E822123" i="1"/>
  <c r="E822122" i="1"/>
  <c r="E822121" i="1"/>
  <c r="E822120" i="1"/>
  <c r="E822119" i="1"/>
  <c r="E822118" i="1"/>
  <c r="E822117" i="1"/>
  <c r="E822116" i="1"/>
  <c r="E822115" i="1"/>
  <c r="E822114" i="1"/>
  <c r="E822113" i="1"/>
  <c r="E822112" i="1"/>
  <c r="E822111" i="1"/>
  <c r="E822110" i="1"/>
  <c r="E822109" i="1"/>
  <c r="E822108" i="1"/>
  <c r="E822107" i="1"/>
  <c r="E822106" i="1"/>
  <c r="E822105" i="1"/>
  <c r="E822104" i="1"/>
  <c r="E822103" i="1"/>
  <c r="E822102" i="1"/>
  <c r="E822101" i="1"/>
  <c r="E822100" i="1"/>
  <c r="E822099" i="1"/>
  <c r="E822098" i="1"/>
  <c r="E822097" i="1"/>
  <c r="E822096" i="1"/>
  <c r="E822095" i="1"/>
  <c r="E822094" i="1"/>
  <c r="E822093" i="1"/>
  <c r="E822092" i="1"/>
  <c r="E822091" i="1"/>
  <c r="E822090" i="1"/>
  <c r="E822089" i="1"/>
  <c r="E822088" i="1"/>
  <c r="E822087" i="1"/>
  <c r="E822086" i="1"/>
  <c r="E822085" i="1"/>
  <c r="E822084" i="1"/>
  <c r="E822083" i="1"/>
  <c r="E822082" i="1"/>
  <c r="E822081" i="1"/>
  <c r="E822080" i="1"/>
  <c r="E822079" i="1"/>
  <c r="E822078" i="1"/>
  <c r="E822077" i="1"/>
  <c r="E822076" i="1"/>
  <c r="E822075" i="1"/>
  <c r="E822074" i="1"/>
  <c r="E822073" i="1"/>
  <c r="E822072" i="1"/>
  <c r="E822071" i="1"/>
  <c r="E822070" i="1"/>
  <c r="E822069" i="1"/>
  <c r="E822068" i="1"/>
  <c r="E822067" i="1"/>
  <c r="E822066" i="1"/>
  <c r="E822065" i="1"/>
  <c r="E822064" i="1"/>
  <c r="E822063" i="1"/>
  <c r="E822062" i="1"/>
  <c r="E822061" i="1"/>
  <c r="E822060" i="1"/>
  <c r="E822059" i="1"/>
  <c r="E822058" i="1"/>
  <c r="E822057" i="1"/>
  <c r="E822056" i="1"/>
  <c r="E822055" i="1"/>
  <c r="E822054" i="1"/>
  <c r="E822053" i="1"/>
  <c r="E822052" i="1"/>
  <c r="E822051" i="1"/>
  <c r="E822050" i="1"/>
  <c r="E822049" i="1"/>
  <c r="E822048" i="1"/>
  <c r="E822047" i="1"/>
  <c r="E822046" i="1"/>
  <c r="E822045" i="1"/>
  <c r="E822044" i="1"/>
  <c r="E822043" i="1"/>
  <c r="E822042" i="1"/>
  <c r="E822041" i="1"/>
  <c r="E822040" i="1"/>
  <c r="E822039" i="1"/>
  <c r="E822038" i="1"/>
  <c r="E822037" i="1"/>
  <c r="E822036" i="1"/>
  <c r="E822035" i="1"/>
  <c r="E822034" i="1"/>
  <c r="E822033" i="1"/>
  <c r="E822032" i="1"/>
  <c r="E822031" i="1"/>
  <c r="E822030" i="1"/>
  <c r="E822029" i="1"/>
  <c r="E822028" i="1"/>
  <c r="E822027" i="1"/>
  <c r="E822026" i="1"/>
  <c r="E822025" i="1"/>
  <c r="E822024" i="1"/>
  <c r="E822023" i="1"/>
  <c r="E822022" i="1"/>
  <c r="E822021" i="1"/>
  <c r="E822020" i="1"/>
  <c r="E822019" i="1"/>
  <c r="E822018" i="1"/>
  <c r="E822017" i="1"/>
  <c r="E822016" i="1"/>
  <c r="E822015" i="1"/>
  <c r="E822014" i="1"/>
  <c r="E822013" i="1"/>
  <c r="E822012" i="1"/>
  <c r="E822011" i="1"/>
  <c r="E822010" i="1"/>
  <c r="E822009" i="1"/>
  <c r="E822008" i="1"/>
  <c r="E822007" i="1"/>
  <c r="E822006" i="1"/>
  <c r="E822005" i="1"/>
  <c r="E822004" i="1"/>
  <c r="E822003" i="1"/>
  <c r="E822002" i="1"/>
  <c r="E822001" i="1"/>
  <c r="E822000" i="1"/>
  <c r="E821999" i="1"/>
  <c r="E821998" i="1"/>
  <c r="E821997" i="1"/>
  <c r="E821996" i="1"/>
  <c r="E821995" i="1"/>
  <c r="E821994" i="1"/>
  <c r="E821993" i="1"/>
  <c r="E821992" i="1"/>
  <c r="E821991" i="1"/>
  <c r="E821990" i="1"/>
  <c r="E821989" i="1"/>
  <c r="E821988" i="1"/>
  <c r="E821987" i="1"/>
  <c r="E821986" i="1"/>
  <c r="E821985" i="1"/>
  <c r="E821984" i="1"/>
  <c r="E821983" i="1"/>
  <c r="E821982" i="1"/>
  <c r="E821981" i="1"/>
  <c r="E821980" i="1"/>
  <c r="E821979" i="1"/>
  <c r="E821978" i="1"/>
  <c r="E821977" i="1"/>
  <c r="E821976" i="1"/>
  <c r="E821975" i="1"/>
  <c r="E821974" i="1"/>
  <c r="E821973" i="1"/>
  <c r="E821972" i="1"/>
  <c r="E821971" i="1"/>
  <c r="E821970" i="1"/>
  <c r="E821969" i="1"/>
  <c r="E821968" i="1"/>
  <c r="E821967" i="1"/>
  <c r="E821966" i="1"/>
  <c r="E821965" i="1"/>
  <c r="E821964" i="1"/>
  <c r="E821963" i="1"/>
  <c r="E821962" i="1"/>
  <c r="E821961" i="1"/>
  <c r="E821960" i="1"/>
  <c r="E821959" i="1"/>
  <c r="E821958" i="1"/>
  <c r="E821957" i="1"/>
  <c r="E821956" i="1"/>
  <c r="E821955" i="1"/>
  <c r="E821954" i="1"/>
  <c r="E821953" i="1"/>
  <c r="E821952" i="1"/>
  <c r="E821951" i="1"/>
  <c r="E821950" i="1"/>
  <c r="E821949" i="1"/>
  <c r="E821948" i="1"/>
  <c r="E821947" i="1"/>
  <c r="E821946" i="1"/>
  <c r="E821945" i="1"/>
  <c r="E821944" i="1"/>
  <c r="E821943" i="1"/>
  <c r="E821942" i="1"/>
  <c r="E821941" i="1"/>
  <c r="E821940" i="1"/>
  <c r="E821939" i="1"/>
  <c r="E821938" i="1"/>
  <c r="E821937" i="1"/>
  <c r="E821936" i="1"/>
  <c r="E821935" i="1"/>
  <c r="E821934" i="1"/>
  <c r="E821933" i="1"/>
  <c r="E821932" i="1"/>
  <c r="E821931" i="1"/>
  <c r="E821930" i="1"/>
  <c r="E821929" i="1"/>
  <c r="E821928" i="1"/>
  <c r="E821927" i="1"/>
  <c r="E821926" i="1"/>
  <c r="E821925" i="1"/>
  <c r="E821924" i="1"/>
  <c r="E821923" i="1"/>
  <c r="E821922" i="1"/>
  <c r="E821921" i="1"/>
  <c r="E821920" i="1"/>
  <c r="E821919" i="1"/>
  <c r="E821918" i="1"/>
  <c r="E821917" i="1"/>
  <c r="E821916" i="1"/>
  <c r="E821915" i="1"/>
  <c r="E821914" i="1"/>
  <c r="E821913" i="1"/>
  <c r="E821912" i="1"/>
  <c r="E821911" i="1"/>
  <c r="E821910" i="1"/>
  <c r="E821909" i="1"/>
  <c r="E821908" i="1"/>
  <c r="E821907" i="1"/>
  <c r="E821906" i="1"/>
  <c r="E821905" i="1"/>
  <c r="E821904" i="1"/>
  <c r="E821903" i="1"/>
  <c r="E821902" i="1"/>
  <c r="E821901" i="1"/>
  <c r="E821900" i="1"/>
  <c r="E821899" i="1"/>
  <c r="E821898" i="1"/>
  <c r="E821897" i="1"/>
  <c r="E821896" i="1"/>
  <c r="E821895" i="1"/>
  <c r="E821894" i="1"/>
  <c r="E821893" i="1"/>
  <c r="E821892" i="1"/>
  <c r="E821891" i="1"/>
  <c r="E821890" i="1"/>
  <c r="E821889" i="1"/>
  <c r="E821888" i="1"/>
  <c r="E821887" i="1"/>
  <c r="E821886" i="1"/>
  <c r="E821885" i="1"/>
  <c r="E821884" i="1"/>
  <c r="E821883" i="1"/>
  <c r="E821882" i="1"/>
  <c r="E821881" i="1"/>
  <c r="E821880" i="1"/>
  <c r="E821879" i="1"/>
  <c r="E821878" i="1"/>
  <c r="E821877" i="1"/>
  <c r="E821876" i="1"/>
  <c r="E821875" i="1"/>
  <c r="E821874" i="1"/>
  <c r="E821873" i="1"/>
  <c r="E821872" i="1"/>
  <c r="E821871" i="1"/>
  <c r="E821870" i="1"/>
  <c r="E821869" i="1"/>
  <c r="E821868" i="1"/>
  <c r="E821867" i="1"/>
  <c r="E821866" i="1"/>
  <c r="E821865" i="1"/>
  <c r="E821864" i="1"/>
  <c r="E821863" i="1"/>
  <c r="E821862" i="1"/>
  <c r="E821861" i="1"/>
  <c r="E821860" i="1"/>
  <c r="E821859" i="1"/>
  <c r="E821858" i="1"/>
  <c r="E821857" i="1"/>
  <c r="E821856" i="1"/>
  <c r="E821855" i="1"/>
  <c r="E821854" i="1"/>
  <c r="E821853" i="1"/>
  <c r="E821852" i="1"/>
  <c r="E821851" i="1"/>
  <c r="E821850" i="1"/>
  <c r="E821849" i="1"/>
  <c r="E821848" i="1"/>
  <c r="E821847" i="1"/>
  <c r="E821846" i="1"/>
  <c r="E821845" i="1"/>
  <c r="E821844" i="1"/>
  <c r="E821843" i="1"/>
  <c r="E821842" i="1"/>
  <c r="E821841" i="1"/>
  <c r="E821840" i="1"/>
  <c r="E821839" i="1"/>
  <c r="E821838" i="1"/>
  <c r="E821837" i="1"/>
  <c r="E821836" i="1"/>
  <c r="E821835" i="1"/>
  <c r="E821834" i="1"/>
  <c r="E821833" i="1"/>
  <c r="E821832" i="1"/>
  <c r="E821831" i="1"/>
  <c r="E821830" i="1"/>
  <c r="E821829" i="1"/>
  <c r="E821828" i="1"/>
  <c r="E821827" i="1"/>
  <c r="E821826" i="1"/>
  <c r="E821825" i="1"/>
  <c r="E821824" i="1"/>
  <c r="E821823" i="1"/>
  <c r="E821822" i="1"/>
  <c r="E821821" i="1"/>
  <c r="E821820" i="1"/>
  <c r="E821819" i="1"/>
  <c r="E821818" i="1"/>
  <c r="E821817" i="1"/>
  <c r="E821816" i="1"/>
  <c r="E821815" i="1"/>
  <c r="E821814" i="1"/>
  <c r="E821813" i="1"/>
  <c r="E821812" i="1"/>
  <c r="E821811" i="1"/>
  <c r="E821810" i="1"/>
  <c r="E821809" i="1"/>
  <c r="E821808" i="1"/>
  <c r="E821807" i="1"/>
  <c r="E821806" i="1"/>
  <c r="E821805" i="1"/>
  <c r="E821804" i="1"/>
  <c r="E821803" i="1"/>
  <c r="E821802" i="1"/>
  <c r="E821801" i="1"/>
  <c r="E821800" i="1"/>
  <c r="E821799" i="1"/>
  <c r="E821798" i="1"/>
  <c r="E821797" i="1"/>
  <c r="E821796" i="1"/>
  <c r="E821795" i="1"/>
  <c r="E821794" i="1"/>
  <c r="E821793" i="1"/>
  <c r="E821792" i="1"/>
  <c r="E821791" i="1"/>
  <c r="E821790" i="1"/>
  <c r="E821789" i="1"/>
  <c r="E821788" i="1"/>
  <c r="E821787" i="1"/>
  <c r="E821786" i="1"/>
  <c r="E821785" i="1"/>
  <c r="E821784" i="1"/>
  <c r="E821783" i="1"/>
  <c r="E821782" i="1"/>
  <c r="E821781" i="1"/>
  <c r="E821780" i="1"/>
  <c r="E821779" i="1"/>
  <c r="E821778" i="1"/>
  <c r="E821777" i="1"/>
  <c r="E821776" i="1"/>
  <c r="E821775" i="1"/>
  <c r="E821774" i="1"/>
  <c r="E821773" i="1"/>
  <c r="E821772" i="1"/>
  <c r="E821771" i="1"/>
  <c r="E821770" i="1"/>
  <c r="E821769" i="1"/>
  <c r="E821768" i="1"/>
  <c r="E821767" i="1"/>
  <c r="E821766" i="1"/>
  <c r="E821765" i="1"/>
  <c r="E821764" i="1"/>
  <c r="E821763" i="1"/>
  <c r="E821762" i="1"/>
  <c r="E821761" i="1"/>
  <c r="E821760" i="1"/>
  <c r="E821759" i="1"/>
  <c r="E821758" i="1"/>
  <c r="E821757" i="1"/>
  <c r="E821756" i="1"/>
  <c r="E821755" i="1"/>
  <c r="E821754" i="1"/>
  <c r="E821753" i="1"/>
  <c r="E821752" i="1"/>
  <c r="E821751" i="1"/>
  <c r="E821750" i="1"/>
  <c r="E821749" i="1"/>
  <c r="E821748" i="1"/>
  <c r="E821747" i="1"/>
  <c r="E821746" i="1"/>
  <c r="E821745" i="1"/>
  <c r="E821744" i="1"/>
  <c r="E821743" i="1"/>
  <c r="E821742" i="1"/>
  <c r="E821741" i="1"/>
  <c r="E821740" i="1"/>
  <c r="E821739" i="1"/>
  <c r="E821738" i="1"/>
  <c r="E821737" i="1"/>
  <c r="E821736" i="1"/>
  <c r="E821735" i="1"/>
  <c r="E821734" i="1"/>
  <c r="E821733" i="1"/>
  <c r="E821732" i="1"/>
  <c r="E821731" i="1"/>
  <c r="E821730" i="1"/>
  <c r="E821729" i="1"/>
  <c r="E821728" i="1"/>
  <c r="E821727" i="1"/>
  <c r="E821726" i="1"/>
  <c r="E821725" i="1"/>
  <c r="E821724" i="1"/>
  <c r="E821723" i="1"/>
  <c r="E821722" i="1"/>
  <c r="E821721" i="1"/>
  <c r="E821720" i="1"/>
  <c r="E821719" i="1"/>
  <c r="E821718" i="1"/>
  <c r="E821717" i="1"/>
  <c r="E821716" i="1"/>
  <c r="E821715" i="1"/>
  <c r="E821714" i="1"/>
  <c r="E821713" i="1"/>
  <c r="E821712" i="1"/>
  <c r="E821711" i="1"/>
  <c r="E821710" i="1"/>
  <c r="E821709" i="1"/>
  <c r="E821708" i="1"/>
  <c r="E821707" i="1"/>
  <c r="E821706" i="1"/>
  <c r="E821705" i="1"/>
  <c r="E821704" i="1"/>
  <c r="E821703" i="1"/>
  <c r="E821702" i="1"/>
  <c r="E821701" i="1"/>
  <c r="E821700" i="1"/>
  <c r="E821699" i="1"/>
  <c r="E821698" i="1"/>
  <c r="E821697" i="1"/>
  <c r="E821696" i="1"/>
  <c r="E821695" i="1"/>
  <c r="E821694" i="1"/>
  <c r="E821693" i="1"/>
  <c r="E821692" i="1"/>
  <c r="E821691" i="1"/>
  <c r="E821690" i="1"/>
  <c r="E821689" i="1"/>
  <c r="E821688" i="1"/>
  <c r="E821687" i="1"/>
  <c r="E821686" i="1"/>
  <c r="E821685" i="1"/>
  <c r="E821684" i="1"/>
  <c r="E821683" i="1"/>
  <c r="E821682" i="1"/>
  <c r="E821681" i="1"/>
  <c r="E821680" i="1"/>
  <c r="E821679" i="1"/>
  <c r="E821678" i="1"/>
  <c r="E821677" i="1"/>
  <c r="E821676" i="1"/>
  <c r="E821675" i="1"/>
  <c r="E821674" i="1"/>
  <c r="E821673" i="1"/>
  <c r="E821672" i="1"/>
  <c r="E821671" i="1"/>
  <c r="E821670" i="1"/>
  <c r="E821669" i="1"/>
  <c r="E821668" i="1"/>
  <c r="E821667" i="1"/>
  <c r="E821666" i="1"/>
  <c r="E821665" i="1"/>
  <c r="E821664" i="1"/>
  <c r="E821663" i="1"/>
  <c r="E821662" i="1"/>
  <c r="E821661" i="1"/>
  <c r="E821660" i="1"/>
  <c r="E821659" i="1"/>
  <c r="E821658" i="1"/>
  <c r="E821657" i="1"/>
  <c r="E821656" i="1"/>
  <c r="E821655" i="1"/>
  <c r="E821654" i="1"/>
  <c r="E821653" i="1"/>
  <c r="E821652" i="1"/>
  <c r="E821651" i="1"/>
  <c r="E821650" i="1"/>
  <c r="E821649" i="1"/>
  <c r="E821648" i="1"/>
  <c r="E821647" i="1"/>
  <c r="E821646" i="1"/>
  <c r="E821645" i="1"/>
  <c r="E821644" i="1"/>
  <c r="E821643" i="1"/>
  <c r="E821642" i="1"/>
  <c r="E821641" i="1"/>
  <c r="E821640" i="1"/>
  <c r="E821639" i="1"/>
  <c r="E821638" i="1"/>
  <c r="E821637" i="1"/>
  <c r="E821636" i="1"/>
  <c r="E821635" i="1"/>
  <c r="E821634" i="1"/>
  <c r="E821633" i="1"/>
  <c r="E821632" i="1"/>
  <c r="E821631" i="1"/>
  <c r="E821630" i="1"/>
  <c r="E821629" i="1"/>
  <c r="E821628" i="1"/>
  <c r="E821627" i="1"/>
  <c r="E821626" i="1"/>
  <c r="E821625" i="1"/>
  <c r="E821624" i="1"/>
  <c r="E821623" i="1"/>
  <c r="E821622" i="1"/>
  <c r="E821621" i="1"/>
  <c r="E821620" i="1"/>
  <c r="E821619" i="1"/>
  <c r="E821618" i="1"/>
  <c r="E821617" i="1"/>
  <c r="E821616" i="1"/>
  <c r="E821615" i="1"/>
  <c r="E821614" i="1"/>
  <c r="E821613" i="1"/>
  <c r="E821612" i="1"/>
  <c r="E821611" i="1"/>
  <c r="E821610" i="1"/>
  <c r="E821609" i="1"/>
  <c r="E821608" i="1"/>
  <c r="E821607" i="1"/>
  <c r="E821606" i="1"/>
  <c r="E821605" i="1"/>
  <c r="E821604" i="1"/>
  <c r="E821603" i="1"/>
  <c r="E821602" i="1"/>
  <c r="E821601" i="1"/>
  <c r="E821600" i="1"/>
  <c r="E821599" i="1"/>
  <c r="E821598" i="1"/>
  <c r="E821597" i="1"/>
  <c r="E821596" i="1"/>
  <c r="E821595" i="1"/>
  <c r="E821594" i="1"/>
  <c r="E821593" i="1"/>
  <c r="E821592" i="1"/>
  <c r="E821591" i="1"/>
  <c r="E821590" i="1"/>
  <c r="E821589" i="1"/>
  <c r="E821588" i="1"/>
  <c r="E821587" i="1"/>
  <c r="E821586" i="1"/>
  <c r="E821585" i="1"/>
  <c r="E821584" i="1"/>
  <c r="E821583" i="1"/>
  <c r="E821582" i="1"/>
  <c r="E821581" i="1"/>
  <c r="E821580" i="1"/>
  <c r="E821579" i="1"/>
  <c r="E821578" i="1"/>
  <c r="E821577" i="1"/>
  <c r="E821576" i="1"/>
  <c r="E821575" i="1"/>
  <c r="E821574" i="1"/>
  <c r="E821573" i="1"/>
  <c r="E821572" i="1"/>
  <c r="E821571" i="1"/>
  <c r="E821570" i="1"/>
  <c r="E821569" i="1"/>
  <c r="E821568" i="1"/>
  <c r="E821567" i="1"/>
  <c r="E821566" i="1"/>
  <c r="E821565" i="1"/>
  <c r="E821564" i="1"/>
  <c r="E821563" i="1"/>
  <c r="E821562" i="1"/>
  <c r="E821561" i="1"/>
  <c r="E821560" i="1"/>
  <c r="E821559" i="1"/>
  <c r="E821558" i="1"/>
  <c r="E821557" i="1"/>
  <c r="E821556" i="1"/>
  <c r="E821555" i="1"/>
  <c r="E821554" i="1"/>
  <c r="E821553" i="1"/>
  <c r="E821552" i="1"/>
  <c r="E821551" i="1"/>
  <c r="E821550" i="1"/>
  <c r="E821549" i="1"/>
  <c r="E821548" i="1"/>
  <c r="E821547" i="1"/>
  <c r="E821546" i="1"/>
  <c r="E821545" i="1"/>
  <c r="E821544" i="1"/>
  <c r="E821543" i="1"/>
  <c r="E821542" i="1"/>
  <c r="E821541" i="1"/>
  <c r="E821540" i="1"/>
  <c r="E821539" i="1"/>
  <c r="E821538" i="1"/>
  <c r="E821537" i="1"/>
  <c r="E821536" i="1"/>
  <c r="E821535" i="1"/>
  <c r="E821534" i="1"/>
  <c r="E821533" i="1"/>
  <c r="E821532" i="1"/>
  <c r="E821531" i="1"/>
  <c r="E821530" i="1"/>
  <c r="E821529" i="1"/>
  <c r="E821528" i="1"/>
  <c r="E821527" i="1"/>
  <c r="E821526" i="1"/>
  <c r="E821525" i="1"/>
  <c r="E821524" i="1"/>
  <c r="E821523" i="1"/>
  <c r="E821522" i="1"/>
  <c r="E821521" i="1"/>
  <c r="E821520" i="1"/>
  <c r="E821519" i="1"/>
  <c r="E821518" i="1"/>
  <c r="E821517" i="1"/>
  <c r="E821516" i="1"/>
  <c r="E821515" i="1"/>
  <c r="E821514" i="1"/>
  <c r="E821513" i="1"/>
  <c r="E821512" i="1"/>
  <c r="E821511" i="1"/>
  <c r="E821510" i="1"/>
  <c r="E821509" i="1"/>
  <c r="E821508" i="1"/>
  <c r="E821507" i="1"/>
  <c r="E821506" i="1"/>
  <c r="E821505" i="1"/>
  <c r="E821504" i="1"/>
  <c r="E821503" i="1"/>
  <c r="E821502" i="1"/>
  <c r="E821501" i="1"/>
  <c r="E821500" i="1"/>
  <c r="E821499" i="1"/>
  <c r="E821498" i="1"/>
  <c r="E821497" i="1"/>
  <c r="E821496" i="1"/>
  <c r="E821495" i="1"/>
  <c r="E821494" i="1"/>
  <c r="E821493" i="1"/>
  <c r="E821492" i="1"/>
  <c r="E821491" i="1"/>
  <c r="E821490" i="1"/>
  <c r="E821489" i="1"/>
  <c r="E821488" i="1"/>
  <c r="E821487" i="1"/>
  <c r="E821486" i="1"/>
  <c r="E821485" i="1"/>
  <c r="E821484" i="1"/>
  <c r="E821483" i="1"/>
  <c r="E821482" i="1"/>
  <c r="E821481" i="1"/>
  <c r="E821480" i="1"/>
  <c r="E821479" i="1"/>
  <c r="E821478" i="1"/>
  <c r="E821477" i="1"/>
  <c r="E821476" i="1"/>
  <c r="E821475" i="1"/>
  <c r="E821474" i="1"/>
  <c r="E821473" i="1"/>
  <c r="E821472" i="1"/>
  <c r="E821471" i="1"/>
  <c r="E821470" i="1"/>
  <c r="E821469" i="1"/>
  <c r="E821468" i="1"/>
  <c r="E821467" i="1"/>
  <c r="E821466" i="1"/>
  <c r="E821465" i="1"/>
  <c r="E821464" i="1"/>
  <c r="E821463" i="1"/>
  <c r="E821462" i="1"/>
  <c r="E821461" i="1"/>
  <c r="E821460" i="1"/>
  <c r="E821459" i="1"/>
  <c r="E821458" i="1"/>
  <c r="E821457" i="1"/>
  <c r="E821456" i="1"/>
  <c r="E821455" i="1"/>
  <c r="E821454" i="1"/>
  <c r="E821453" i="1"/>
  <c r="E821452" i="1"/>
  <c r="E821451" i="1"/>
  <c r="E821450" i="1"/>
  <c r="E821449" i="1"/>
  <c r="E821448" i="1"/>
  <c r="E821447" i="1"/>
  <c r="E821446" i="1"/>
  <c r="E821445" i="1"/>
  <c r="E821444" i="1"/>
  <c r="E821443" i="1"/>
  <c r="E821442" i="1"/>
  <c r="E821441" i="1"/>
  <c r="E821440" i="1"/>
  <c r="E821439" i="1"/>
  <c r="E821438" i="1"/>
  <c r="E821437" i="1"/>
  <c r="E821436" i="1"/>
  <c r="E821435" i="1"/>
  <c r="E821434" i="1"/>
  <c r="E821433" i="1"/>
  <c r="E821432" i="1"/>
  <c r="E821431" i="1"/>
  <c r="E821430" i="1"/>
  <c r="E821429" i="1"/>
  <c r="E821428" i="1"/>
  <c r="E821427" i="1"/>
  <c r="E821426" i="1"/>
  <c r="E821425" i="1"/>
  <c r="E821424" i="1"/>
  <c r="E821423" i="1"/>
  <c r="E821422" i="1"/>
  <c r="E821421" i="1"/>
  <c r="E821420" i="1"/>
  <c r="E821419" i="1"/>
  <c r="E821418" i="1"/>
  <c r="E821417" i="1"/>
  <c r="E821416" i="1"/>
  <c r="E821415" i="1"/>
  <c r="E821414" i="1"/>
  <c r="E821413" i="1"/>
  <c r="E821412" i="1"/>
  <c r="E821411" i="1"/>
  <c r="E821410" i="1"/>
  <c r="E821409" i="1"/>
  <c r="E821408" i="1"/>
  <c r="E821407" i="1"/>
  <c r="E821406" i="1"/>
  <c r="E821405" i="1"/>
  <c r="E821404" i="1"/>
  <c r="E821403" i="1"/>
  <c r="E821402" i="1"/>
  <c r="E821401" i="1"/>
  <c r="E821400" i="1"/>
  <c r="E821399" i="1"/>
  <c r="E821398" i="1"/>
  <c r="E821397" i="1"/>
  <c r="E821396" i="1"/>
  <c r="E821395" i="1"/>
  <c r="E821394" i="1"/>
  <c r="E821393" i="1"/>
  <c r="E821392" i="1"/>
  <c r="E821391" i="1"/>
  <c r="E821390" i="1"/>
  <c r="E821389" i="1"/>
  <c r="E821388" i="1"/>
  <c r="E821387" i="1"/>
  <c r="E821386" i="1"/>
  <c r="E821385" i="1"/>
  <c r="E821384" i="1"/>
  <c r="E821383" i="1"/>
  <c r="E821382" i="1"/>
  <c r="E821381" i="1"/>
  <c r="E821380" i="1"/>
  <c r="E821379" i="1"/>
  <c r="E821378" i="1"/>
  <c r="E821377" i="1"/>
  <c r="E821376" i="1"/>
  <c r="E821375" i="1"/>
  <c r="E821374" i="1"/>
  <c r="E821373" i="1"/>
  <c r="E821372" i="1"/>
  <c r="E821371" i="1"/>
  <c r="E821370" i="1"/>
  <c r="E821369" i="1"/>
  <c r="E821368" i="1"/>
  <c r="E821367" i="1"/>
  <c r="E821366" i="1"/>
  <c r="E821365" i="1"/>
  <c r="E821364" i="1"/>
  <c r="E821363" i="1"/>
  <c r="E821362" i="1"/>
  <c r="E821361" i="1"/>
  <c r="E821360" i="1"/>
  <c r="E821359" i="1"/>
  <c r="E821358" i="1"/>
  <c r="E821357" i="1"/>
  <c r="E821356" i="1"/>
  <c r="E821355" i="1"/>
  <c r="E821354" i="1"/>
  <c r="E821353" i="1"/>
  <c r="E821352" i="1"/>
  <c r="E821351" i="1"/>
  <c r="E821350" i="1"/>
  <c r="E821349" i="1"/>
  <c r="E821348" i="1"/>
  <c r="E821347" i="1"/>
  <c r="E821346" i="1"/>
  <c r="E821345" i="1"/>
  <c r="E821344" i="1"/>
  <c r="E821343" i="1"/>
  <c r="E821342" i="1"/>
  <c r="E821341" i="1"/>
  <c r="E821340" i="1"/>
  <c r="E821339" i="1"/>
  <c r="E821338" i="1"/>
  <c r="E821337" i="1"/>
  <c r="E821336" i="1"/>
  <c r="E821335" i="1"/>
  <c r="E821334" i="1"/>
  <c r="E821333" i="1"/>
  <c r="E821332" i="1"/>
  <c r="E821331" i="1"/>
  <c r="E821330" i="1"/>
  <c r="E821329" i="1"/>
  <c r="E821328" i="1"/>
  <c r="E821327" i="1"/>
  <c r="E821326" i="1"/>
  <c r="E821325" i="1"/>
  <c r="E821324" i="1"/>
  <c r="E821323" i="1"/>
  <c r="E821322" i="1"/>
  <c r="E821321" i="1"/>
  <c r="E821320" i="1"/>
  <c r="E821319" i="1"/>
  <c r="E821318" i="1"/>
  <c r="E821317" i="1"/>
  <c r="E821316" i="1"/>
  <c r="E821315" i="1"/>
  <c r="E821314" i="1"/>
  <c r="E821313" i="1"/>
  <c r="E821312" i="1"/>
  <c r="E821311" i="1"/>
  <c r="E821310" i="1"/>
  <c r="E821309" i="1"/>
  <c r="E821308" i="1"/>
  <c r="E821307" i="1"/>
  <c r="E821306" i="1"/>
  <c r="E821305" i="1"/>
  <c r="E821304" i="1"/>
  <c r="E821303" i="1"/>
  <c r="E821302" i="1"/>
  <c r="E821301" i="1"/>
  <c r="E821300" i="1"/>
  <c r="E821299" i="1"/>
  <c r="E821298" i="1"/>
  <c r="E821297" i="1"/>
  <c r="E821296" i="1"/>
  <c r="E821295" i="1"/>
  <c r="E821294" i="1"/>
  <c r="E821293" i="1"/>
  <c r="E821292" i="1"/>
  <c r="E821291" i="1"/>
  <c r="E821290" i="1"/>
  <c r="E821289" i="1"/>
  <c r="E821288" i="1"/>
  <c r="E821287" i="1"/>
  <c r="E821286" i="1"/>
  <c r="E821285" i="1"/>
  <c r="E821284" i="1"/>
  <c r="E821283" i="1"/>
  <c r="E821282" i="1"/>
  <c r="E821281" i="1"/>
  <c r="E821280" i="1"/>
  <c r="E821279" i="1"/>
  <c r="E821278" i="1"/>
  <c r="E821277" i="1"/>
  <c r="E821276" i="1"/>
  <c r="E821275" i="1"/>
  <c r="E821274" i="1"/>
  <c r="E821273" i="1"/>
  <c r="E821272" i="1"/>
  <c r="E821271" i="1"/>
  <c r="E821270" i="1"/>
  <c r="E821269" i="1"/>
  <c r="E821268" i="1"/>
  <c r="E821267" i="1"/>
  <c r="E821266" i="1"/>
  <c r="E821265" i="1"/>
  <c r="E821264" i="1"/>
  <c r="E821263" i="1"/>
  <c r="E821262" i="1"/>
  <c r="E821261" i="1"/>
  <c r="E821260" i="1"/>
  <c r="E821259" i="1"/>
  <c r="E821258" i="1"/>
  <c r="E821257" i="1"/>
  <c r="E821256" i="1"/>
  <c r="E821255" i="1"/>
  <c r="E821254" i="1"/>
  <c r="E821253" i="1"/>
  <c r="E821252" i="1"/>
  <c r="E821251" i="1"/>
  <c r="E821250" i="1"/>
  <c r="E821249" i="1"/>
  <c r="E821248" i="1"/>
  <c r="E821247" i="1"/>
  <c r="E821246" i="1"/>
  <c r="E821245" i="1"/>
  <c r="E821244" i="1"/>
  <c r="E821243" i="1"/>
  <c r="E821242" i="1"/>
  <c r="E821241" i="1"/>
  <c r="E821240" i="1"/>
  <c r="E821239" i="1"/>
  <c r="E821238" i="1"/>
  <c r="E821237" i="1"/>
  <c r="E821236" i="1"/>
  <c r="E821235" i="1"/>
  <c r="E821234" i="1"/>
  <c r="E821233" i="1"/>
  <c r="E821232" i="1"/>
  <c r="E821231" i="1"/>
  <c r="E821230" i="1"/>
  <c r="E821229" i="1"/>
  <c r="E821228" i="1"/>
  <c r="E821227" i="1"/>
  <c r="E821226" i="1"/>
  <c r="E821225" i="1"/>
  <c r="E821224" i="1"/>
  <c r="E821223" i="1"/>
  <c r="E821222" i="1"/>
  <c r="E821221" i="1"/>
  <c r="E821220" i="1"/>
  <c r="E821219" i="1"/>
  <c r="E821218" i="1"/>
  <c r="E821217" i="1"/>
  <c r="E821216" i="1"/>
  <c r="E821215" i="1"/>
  <c r="E821214" i="1"/>
  <c r="E821213" i="1"/>
  <c r="E821212" i="1"/>
  <c r="E821211" i="1"/>
  <c r="E821210" i="1"/>
  <c r="E821209" i="1"/>
  <c r="E821208" i="1"/>
  <c r="E821207" i="1"/>
  <c r="E821206" i="1"/>
  <c r="E821205" i="1"/>
  <c r="E821204" i="1"/>
  <c r="E821203" i="1"/>
  <c r="E821202" i="1"/>
  <c r="E821201" i="1"/>
  <c r="E821200" i="1"/>
  <c r="E821199" i="1"/>
  <c r="E821198" i="1"/>
  <c r="E821197" i="1"/>
  <c r="E821196" i="1"/>
  <c r="E821195" i="1"/>
  <c r="E821194" i="1"/>
  <c r="E821193" i="1"/>
  <c r="E821192" i="1"/>
  <c r="E821191" i="1"/>
  <c r="E821190" i="1"/>
  <c r="E821189" i="1"/>
  <c r="E821188" i="1"/>
  <c r="E821187" i="1"/>
  <c r="E821186" i="1"/>
  <c r="E821185" i="1"/>
  <c r="E821184" i="1"/>
  <c r="E821183" i="1"/>
  <c r="E821182" i="1"/>
  <c r="E821181" i="1"/>
  <c r="E821180" i="1"/>
  <c r="E821179" i="1"/>
  <c r="E821178" i="1"/>
  <c r="E821177" i="1"/>
  <c r="E821176" i="1"/>
  <c r="E821175" i="1"/>
  <c r="E821174" i="1"/>
  <c r="E821173" i="1"/>
  <c r="E821172" i="1"/>
  <c r="E821171" i="1"/>
  <c r="E821170" i="1"/>
  <c r="E821169" i="1"/>
  <c r="E821168" i="1"/>
  <c r="E821167" i="1"/>
  <c r="E821166" i="1"/>
  <c r="E821165" i="1"/>
  <c r="E821164" i="1"/>
  <c r="E821163" i="1"/>
  <c r="E821162" i="1"/>
  <c r="E821161" i="1"/>
  <c r="E821160" i="1"/>
  <c r="E821159" i="1"/>
  <c r="E821158" i="1"/>
  <c r="E821157" i="1"/>
  <c r="E821156" i="1"/>
  <c r="E821155" i="1"/>
  <c r="E821154" i="1"/>
  <c r="E821153" i="1"/>
  <c r="E821152" i="1"/>
  <c r="E821151" i="1"/>
  <c r="E821150" i="1"/>
  <c r="E821149" i="1"/>
  <c r="E821148" i="1"/>
  <c r="E821147" i="1"/>
  <c r="E821146" i="1"/>
  <c r="E821145" i="1"/>
  <c r="E821144" i="1"/>
  <c r="E821143" i="1"/>
  <c r="E821142" i="1"/>
  <c r="E821141" i="1"/>
  <c r="E821140" i="1"/>
  <c r="E821139" i="1"/>
  <c r="E821138" i="1"/>
  <c r="E821137" i="1"/>
  <c r="E821136" i="1"/>
  <c r="E821135" i="1"/>
  <c r="E821134" i="1"/>
  <c r="E821133" i="1"/>
  <c r="E821132" i="1"/>
  <c r="E821131" i="1"/>
  <c r="E821130" i="1"/>
  <c r="E821129" i="1"/>
  <c r="E821128" i="1"/>
  <c r="E821127" i="1"/>
  <c r="E821126" i="1"/>
  <c r="E821125" i="1"/>
  <c r="E821124" i="1"/>
  <c r="E821123" i="1"/>
  <c r="E821122" i="1"/>
  <c r="E821121" i="1"/>
  <c r="E821120" i="1"/>
  <c r="E821119" i="1"/>
  <c r="E821118" i="1"/>
  <c r="E821117" i="1"/>
  <c r="E821116" i="1"/>
  <c r="E821115" i="1"/>
  <c r="E821114" i="1"/>
  <c r="E821113" i="1"/>
  <c r="E821112" i="1"/>
  <c r="E821111" i="1"/>
  <c r="E821110" i="1"/>
  <c r="E821109" i="1"/>
  <c r="E821108" i="1"/>
  <c r="E821107" i="1"/>
  <c r="E821106" i="1"/>
  <c r="E821105" i="1"/>
  <c r="E821104" i="1"/>
  <c r="E821103" i="1"/>
  <c r="E821102" i="1"/>
  <c r="E821101" i="1"/>
  <c r="E821100" i="1"/>
  <c r="E821099" i="1"/>
  <c r="E821098" i="1"/>
  <c r="E821097" i="1"/>
  <c r="E821096" i="1"/>
  <c r="E821095" i="1"/>
  <c r="E821094" i="1"/>
  <c r="E821093" i="1"/>
  <c r="E821092" i="1"/>
  <c r="E821091" i="1"/>
  <c r="E821090" i="1"/>
  <c r="E821089" i="1"/>
  <c r="E821088" i="1"/>
  <c r="E821087" i="1"/>
  <c r="E821086" i="1"/>
  <c r="E821085" i="1"/>
  <c r="E821084" i="1"/>
  <c r="E821083" i="1"/>
  <c r="E821082" i="1"/>
  <c r="E821081" i="1"/>
  <c r="E821080" i="1"/>
  <c r="E821079" i="1"/>
  <c r="E821078" i="1"/>
  <c r="E821077" i="1"/>
  <c r="E821076" i="1"/>
  <c r="E821075" i="1"/>
  <c r="E821074" i="1"/>
  <c r="E821073" i="1"/>
  <c r="E821072" i="1"/>
  <c r="E821071" i="1"/>
  <c r="E821070" i="1"/>
  <c r="E821069" i="1"/>
  <c r="E821068" i="1"/>
  <c r="E821067" i="1"/>
  <c r="E821066" i="1"/>
  <c r="E821065" i="1"/>
  <c r="E821064" i="1"/>
  <c r="E821063" i="1"/>
  <c r="E821062" i="1"/>
  <c r="E821061" i="1"/>
  <c r="E821060" i="1"/>
  <c r="E821059" i="1"/>
  <c r="E821058" i="1"/>
  <c r="E821057" i="1"/>
  <c r="E821056" i="1"/>
  <c r="E821055" i="1"/>
  <c r="E821054" i="1"/>
  <c r="E821053" i="1"/>
  <c r="E821052" i="1"/>
  <c r="E821051" i="1"/>
  <c r="E821050" i="1"/>
  <c r="E821049" i="1"/>
  <c r="E821048" i="1"/>
  <c r="E821047" i="1"/>
  <c r="E821046" i="1"/>
  <c r="E821045" i="1"/>
  <c r="E821044" i="1"/>
  <c r="E821043" i="1"/>
  <c r="E821042" i="1"/>
  <c r="E821041" i="1"/>
  <c r="E821040" i="1"/>
  <c r="E821039" i="1"/>
  <c r="E821038" i="1"/>
  <c r="E821037" i="1"/>
  <c r="E821036" i="1"/>
  <c r="E821035" i="1"/>
  <c r="E821034" i="1"/>
  <c r="E821033" i="1"/>
  <c r="E821032" i="1"/>
  <c r="E821031" i="1"/>
  <c r="E821030" i="1"/>
  <c r="E821029" i="1"/>
  <c r="E821028" i="1"/>
  <c r="E821027" i="1"/>
  <c r="E821026" i="1"/>
  <c r="E821025" i="1"/>
  <c r="E821024" i="1"/>
  <c r="E821023" i="1"/>
  <c r="E821022" i="1"/>
  <c r="E821021" i="1"/>
  <c r="E821020" i="1"/>
  <c r="E821019" i="1"/>
  <c r="E821018" i="1"/>
  <c r="E821017" i="1"/>
  <c r="E821016" i="1"/>
  <c r="E821015" i="1"/>
  <c r="E821014" i="1"/>
  <c r="E821013" i="1"/>
  <c r="E821012" i="1"/>
  <c r="E821011" i="1"/>
  <c r="E821010" i="1"/>
  <c r="E821009" i="1"/>
  <c r="E821008" i="1"/>
  <c r="E821007" i="1"/>
  <c r="E821006" i="1"/>
  <c r="E821005" i="1"/>
  <c r="E821004" i="1"/>
  <c r="E821003" i="1"/>
  <c r="E821002" i="1"/>
  <c r="E821001" i="1"/>
  <c r="E821000" i="1"/>
  <c r="E820999" i="1"/>
  <c r="E820998" i="1"/>
  <c r="E820997" i="1"/>
  <c r="E820996" i="1"/>
  <c r="E820995" i="1"/>
  <c r="E820994" i="1"/>
  <c r="E820993" i="1"/>
  <c r="E820992" i="1"/>
  <c r="E820991" i="1"/>
  <c r="E820990" i="1"/>
  <c r="E820989" i="1"/>
  <c r="E820988" i="1"/>
  <c r="E820987" i="1"/>
  <c r="E820986" i="1"/>
  <c r="E820985" i="1"/>
  <c r="E820984" i="1"/>
  <c r="E820983" i="1"/>
  <c r="E820982" i="1"/>
  <c r="E820981" i="1"/>
  <c r="E820980" i="1"/>
  <c r="E820979" i="1"/>
  <c r="E820978" i="1"/>
  <c r="E820977" i="1"/>
  <c r="E820976" i="1"/>
  <c r="E820975" i="1"/>
  <c r="E820974" i="1"/>
  <c r="E820973" i="1"/>
  <c r="E820972" i="1"/>
  <c r="E820971" i="1"/>
  <c r="E820970" i="1"/>
  <c r="E820969" i="1"/>
  <c r="E820968" i="1"/>
  <c r="E820967" i="1"/>
  <c r="E820966" i="1"/>
  <c r="E820965" i="1"/>
  <c r="E820964" i="1"/>
  <c r="E820963" i="1"/>
  <c r="E820962" i="1"/>
  <c r="E820961" i="1"/>
  <c r="E820960" i="1"/>
  <c r="E820959" i="1"/>
  <c r="E820958" i="1"/>
  <c r="E820957" i="1"/>
  <c r="E820956" i="1"/>
  <c r="E820955" i="1"/>
  <c r="E820954" i="1"/>
  <c r="E820953" i="1"/>
  <c r="E820952" i="1"/>
  <c r="E820951" i="1"/>
  <c r="E820950" i="1"/>
  <c r="E820949" i="1"/>
  <c r="E820948" i="1"/>
  <c r="E820947" i="1"/>
  <c r="E820946" i="1"/>
  <c r="E820945" i="1"/>
  <c r="E820944" i="1"/>
  <c r="E820943" i="1"/>
  <c r="E820942" i="1"/>
  <c r="E820941" i="1"/>
  <c r="E820940" i="1"/>
  <c r="E820939" i="1"/>
  <c r="E820938" i="1"/>
  <c r="E820937" i="1"/>
  <c r="E820936" i="1"/>
  <c r="E820935" i="1"/>
  <c r="E820934" i="1"/>
  <c r="E820933" i="1"/>
  <c r="E820932" i="1"/>
  <c r="E820931" i="1"/>
  <c r="E820930" i="1"/>
  <c r="E820929" i="1"/>
  <c r="E820928" i="1"/>
  <c r="E820927" i="1"/>
  <c r="E820926" i="1"/>
  <c r="E820925" i="1"/>
  <c r="E820924" i="1"/>
  <c r="E820923" i="1"/>
  <c r="E820922" i="1"/>
  <c r="E820921" i="1"/>
  <c r="E820920" i="1"/>
  <c r="E820919" i="1"/>
  <c r="E820918" i="1"/>
  <c r="E820917" i="1"/>
  <c r="E820916" i="1"/>
  <c r="E820915" i="1"/>
  <c r="E820914" i="1"/>
  <c r="E820913" i="1"/>
  <c r="E820912" i="1"/>
  <c r="E820911" i="1"/>
  <c r="E820910" i="1"/>
  <c r="E820909" i="1"/>
  <c r="E820908" i="1"/>
  <c r="E820907" i="1"/>
  <c r="E820906" i="1"/>
  <c r="E820905" i="1"/>
  <c r="E820904" i="1"/>
  <c r="E820903" i="1"/>
  <c r="E820902" i="1"/>
  <c r="E820901" i="1"/>
  <c r="E820900" i="1"/>
  <c r="E820899" i="1"/>
  <c r="E820898" i="1"/>
  <c r="E820897" i="1"/>
  <c r="E820896" i="1"/>
  <c r="E820895" i="1"/>
  <c r="E820894" i="1"/>
  <c r="E820893" i="1"/>
  <c r="E820892" i="1"/>
  <c r="E820891" i="1"/>
  <c r="E820890" i="1"/>
  <c r="E820889" i="1"/>
  <c r="E820888" i="1"/>
  <c r="E820887" i="1"/>
  <c r="E820886" i="1"/>
  <c r="E820885" i="1"/>
  <c r="E820884" i="1"/>
  <c r="E820883" i="1"/>
  <c r="E820882" i="1"/>
  <c r="E820881" i="1"/>
  <c r="E820880" i="1"/>
  <c r="E820879" i="1"/>
  <c r="E820878" i="1"/>
  <c r="E820877" i="1"/>
  <c r="E820876" i="1"/>
  <c r="E820875" i="1"/>
  <c r="E820874" i="1"/>
  <c r="E820873" i="1"/>
  <c r="E820872" i="1"/>
  <c r="E820871" i="1"/>
  <c r="E820870" i="1"/>
  <c r="E820869" i="1"/>
  <c r="E820868" i="1"/>
  <c r="E820867" i="1"/>
  <c r="E820866" i="1"/>
  <c r="E820865" i="1"/>
  <c r="E820864" i="1"/>
  <c r="E820863" i="1"/>
  <c r="E820862" i="1"/>
  <c r="E820861" i="1"/>
  <c r="E820860" i="1"/>
  <c r="E820859" i="1"/>
  <c r="E820858" i="1"/>
  <c r="E820857" i="1"/>
  <c r="E820856" i="1"/>
  <c r="E820855" i="1"/>
  <c r="E820854" i="1"/>
  <c r="E820853" i="1"/>
  <c r="E820852" i="1"/>
  <c r="E820851" i="1"/>
  <c r="E820850" i="1"/>
  <c r="E820849" i="1"/>
  <c r="E820848" i="1"/>
  <c r="E820847" i="1"/>
  <c r="E820846" i="1"/>
  <c r="E820845" i="1"/>
  <c r="E820844" i="1"/>
  <c r="E820843" i="1"/>
  <c r="E820842" i="1"/>
  <c r="E820841" i="1"/>
  <c r="E820840" i="1"/>
  <c r="E820839" i="1"/>
  <c r="E820838" i="1"/>
  <c r="E820837" i="1"/>
  <c r="E820836" i="1"/>
  <c r="E820835" i="1"/>
  <c r="E820834" i="1"/>
  <c r="E820833" i="1"/>
  <c r="E820832" i="1"/>
  <c r="E820831" i="1"/>
  <c r="E820830" i="1"/>
  <c r="E820829" i="1"/>
  <c r="E820828" i="1"/>
  <c r="E820827" i="1"/>
  <c r="E820826" i="1"/>
  <c r="E820825" i="1"/>
  <c r="E820824" i="1"/>
  <c r="E820823" i="1"/>
  <c r="E820822" i="1"/>
  <c r="E820821" i="1"/>
  <c r="E820820" i="1"/>
  <c r="E820819" i="1"/>
  <c r="E820818" i="1"/>
  <c r="E820817" i="1"/>
  <c r="E820816" i="1"/>
  <c r="E820815" i="1"/>
  <c r="E820814" i="1"/>
  <c r="E820813" i="1"/>
  <c r="E820812" i="1"/>
  <c r="E820811" i="1"/>
  <c r="E820810" i="1"/>
  <c r="E820809" i="1"/>
  <c r="E820808" i="1"/>
  <c r="E820807" i="1"/>
  <c r="E820806" i="1"/>
  <c r="E820805" i="1"/>
  <c r="E820804" i="1"/>
  <c r="E820803" i="1"/>
  <c r="E820802" i="1"/>
  <c r="E820801" i="1"/>
  <c r="E820800" i="1"/>
  <c r="E820799" i="1"/>
  <c r="E820798" i="1"/>
  <c r="E820797" i="1"/>
  <c r="E820796" i="1"/>
  <c r="E820795" i="1"/>
  <c r="E820794" i="1"/>
  <c r="E820793" i="1"/>
  <c r="E820792" i="1"/>
  <c r="E820791" i="1"/>
  <c r="E820790" i="1"/>
  <c r="E820789" i="1"/>
  <c r="E820788" i="1"/>
  <c r="E820787" i="1"/>
  <c r="E820786" i="1"/>
  <c r="E820785" i="1"/>
  <c r="E820784" i="1"/>
  <c r="E820783" i="1"/>
  <c r="E820782" i="1"/>
  <c r="E820781" i="1"/>
  <c r="E820780" i="1"/>
  <c r="E820779" i="1"/>
  <c r="E820778" i="1"/>
  <c r="E820777" i="1"/>
  <c r="E820776" i="1"/>
  <c r="E820775" i="1"/>
  <c r="E820774" i="1"/>
  <c r="E820773" i="1"/>
  <c r="E820772" i="1"/>
  <c r="E820771" i="1"/>
  <c r="E820770" i="1"/>
  <c r="E820769" i="1"/>
  <c r="E820768" i="1"/>
  <c r="E820767" i="1"/>
  <c r="E820766" i="1"/>
  <c r="E820765" i="1"/>
  <c r="E820764" i="1"/>
  <c r="E820763" i="1"/>
  <c r="E820762" i="1"/>
  <c r="E820761" i="1"/>
  <c r="E820760" i="1"/>
  <c r="E820759" i="1"/>
  <c r="E820758" i="1"/>
  <c r="E820757" i="1"/>
  <c r="E820756" i="1"/>
  <c r="E820755" i="1"/>
  <c r="E820754" i="1"/>
  <c r="E820753" i="1"/>
  <c r="E820752" i="1"/>
  <c r="E820751" i="1"/>
  <c r="E820750" i="1"/>
  <c r="E820749" i="1"/>
  <c r="E820748" i="1"/>
  <c r="E820747" i="1"/>
  <c r="E820746" i="1"/>
  <c r="E820745" i="1"/>
  <c r="E820744" i="1"/>
  <c r="E820743" i="1"/>
  <c r="E820742" i="1"/>
  <c r="E820741" i="1"/>
  <c r="E820740" i="1"/>
  <c r="E820739" i="1"/>
  <c r="E820738" i="1"/>
  <c r="E820737" i="1"/>
  <c r="E820736" i="1"/>
  <c r="E820735" i="1"/>
  <c r="E820734" i="1"/>
  <c r="E820733" i="1"/>
  <c r="E820732" i="1"/>
  <c r="E820731" i="1"/>
  <c r="E820730" i="1"/>
  <c r="E820729" i="1"/>
  <c r="E820728" i="1"/>
  <c r="E820727" i="1"/>
  <c r="E820726" i="1"/>
  <c r="E820725" i="1"/>
  <c r="E820724" i="1"/>
  <c r="E820723" i="1"/>
  <c r="E820722" i="1"/>
  <c r="E820721" i="1"/>
  <c r="E820720" i="1"/>
  <c r="E820719" i="1"/>
  <c r="E820718" i="1"/>
  <c r="E820717" i="1"/>
  <c r="E820716" i="1"/>
  <c r="E820715" i="1"/>
  <c r="E820714" i="1"/>
  <c r="E820713" i="1"/>
  <c r="E820712" i="1"/>
  <c r="E820711" i="1"/>
  <c r="E820710" i="1"/>
  <c r="E820709" i="1"/>
  <c r="E820708" i="1"/>
  <c r="E820707" i="1"/>
  <c r="E820706" i="1"/>
  <c r="E820705" i="1"/>
  <c r="E820704" i="1"/>
  <c r="E820703" i="1"/>
  <c r="E820702" i="1"/>
  <c r="E820701" i="1"/>
  <c r="E820700" i="1"/>
  <c r="E820699" i="1"/>
  <c r="E820698" i="1"/>
  <c r="E820697" i="1"/>
  <c r="E820696" i="1"/>
  <c r="E820695" i="1"/>
  <c r="E820694" i="1"/>
  <c r="E820693" i="1"/>
  <c r="E820692" i="1"/>
  <c r="E820691" i="1"/>
  <c r="E820690" i="1"/>
  <c r="E820689" i="1"/>
  <c r="E820688" i="1"/>
  <c r="E820687" i="1"/>
  <c r="E820686" i="1"/>
  <c r="E820685" i="1"/>
  <c r="E820684" i="1"/>
  <c r="E820683" i="1"/>
  <c r="E820682" i="1"/>
  <c r="E820681" i="1"/>
  <c r="E820680" i="1"/>
  <c r="E820679" i="1"/>
  <c r="E820678" i="1"/>
  <c r="E820677" i="1"/>
  <c r="E820676" i="1"/>
  <c r="E820675" i="1"/>
  <c r="E820674" i="1"/>
  <c r="E820673" i="1"/>
  <c r="E820672" i="1"/>
  <c r="E820671" i="1"/>
  <c r="E820670" i="1"/>
  <c r="E820669" i="1"/>
  <c r="E820668" i="1"/>
  <c r="E820667" i="1"/>
  <c r="E820666" i="1"/>
  <c r="E820665" i="1"/>
  <c r="E820664" i="1"/>
  <c r="E820663" i="1"/>
  <c r="E820662" i="1"/>
  <c r="E820661" i="1"/>
  <c r="E820660" i="1"/>
  <c r="E820659" i="1"/>
  <c r="E820658" i="1"/>
  <c r="E820657" i="1"/>
  <c r="E820656" i="1"/>
  <c r="E820655" i="1"/>
  <c r="E820654" i="1"/>
  <c r="E820653" i="1"/>
  <c r="E820652" i="1"/>
  <c r="E820651" i="1"/>
  <c r="E820650" i="1"/>
  <c r="E820649" i="1"/>
  <c r="E820648" i="1"/>
  <c r="E820647" i="1"/>
  <c r="E820646" i="1"/>
  <c r="E820645" i="1"/>
  <c r="E820644" i="1"/>
  <c r="E820643" i="1"/>
  <c r="E820642" i="1"/>
  <c r="E820641" i="1"/>
  <c r="E820640" i="1"/>
  <c r="E820639" i="1"/>
  <c r="E820638" i="1"/>
  <c r="E820637" i="1"/>
  <c r="E820636" i="1"/>
  <c r="E820635" i="1"/>
  <c r="E820634" i="1"/>
  <c r="E820633" i="1"/>
  <c r="E820632" i="1"/>
  <c r="E820631" i="1"/>
  <c r="E820630" i="1"/>
  <c r="E820629" i="1"/>
  <c r="E820628" i="1"/>
  <c r="E820627" i="1"/>
  <c r="E820626" i="1"/>
  <c r="E820625" i="1"/>
  <c r="E820624" i="1"/>
  <c r="E820623" i="1"/>
  <c r="E820622" i="1"/>
  <c r="E820621" i="1"/>
  <c r="E820620" i="1"/>
  <c r="E820619" i="1"/>
  <c r="E820618" i="1"/>
  <c r="E820617" i="1"/>
  <c r="E820616" i="1"/>
  <c r="E820615" i="1"/>
  <c r="E820614" i="1"/>
  <c r="E820613" i="1"/>
  <c r="E820612" i="1"/>
  <c r="E820611" i="1"/>
  <c r="E820610" i="1"/>
  <c r="E820609" i="1"/>
  <c r="E820608" i="1"/>
  <c r="E820607" i="1"/>
  <c r="E820606" i="1"/>
  <c r="E820605" i="1"/>
  <c r="E820604" i="1"/>
  <c r="E820603" i="1"/>
  <c r="E820602" i="1"/>
  <c r="E820601" i="1"/>
  <c r="E820600" i="1"/>
  <c r="E820599" i="1"/>
  <c r="E820598" i="1"/>
  <c r="E820597" i="1"/>
  <c r="E820596" i="1"/>
  <c r="E820595" i="1"/>
  <c r="E820594" i="1"/>
  <c r="E820593" i="1"/>
  <c r="E820592" i="1"/>
  <c r="E820591" i="1"/>
  <c r="E820590" i="1"/>
  <c r="E820589" i="1"/>
  <c r="E820588" i="1"/>
  <c r="E820587" i="1"/>
  <c r="E820586" i="1"/>
  <c r="E820585" i="1"/>
  <c r="E820584" i="1"/>
  <c r="E820583" i="1"/>
  <c r="E820582" i="1"/>
  <c r="E820581" i="1"/>
  <c r="E820580" i="1"/>
  <c r="E820579" i="1"/>
  <c r="E820578" i="1"/>
  <c r="E820577" i="1"/>
  <c r="E820576" i="1"/>
  <c r="E820575" i="1"/>
  <c r="E820574" i="1"/>
  <c r="E820573" i="1"/>
  <c r="E820572" i="1"/>
  <c r="E820571" i="1"/>
  <c r="E820570" i="1"/>
  <c r="E820569" i="1"/>
  <c r="E820568" i="1"/>
  <c r="E820567" i="1"/>
  <c r="E820566" i="1"/>
  <c r="E820565" i="1"/>
  <c r="E820564" i="1"/>
  <c r="E820563" i="1"/>
  <c r="E820562" i="1"/>
  <c r="E820561" i="1"/>
  <c r="E820560" i="1"/>
  <c r="E820559" i="1"/>
  <c r="E820558" i="1"/>
  <c r="E820557" i="1"/>
  <c r="E820556" i="1"/>
  <c r="E820555" i="1"/>
  <c r="E820554" i="1"/>
  <c r="E820553" i="1"/>
  <c r="E820552" i="1"/>
  <c r="E820551" i="1"/>
  <c r="E820550" i="1"/>
  <c r="E820549" i="1"/>
  <c r="E820548" i="1"/>
  <c r="E820547" i="1"/>
  <c r="E820546" i="1"/>
  <c r="E820545" i="1"/>
  <c r="E820544" i="1"/>
  <c r="E820543" i="1"/>
  <c r="E820542" i="1"/>
  <c r="E820541" i="1"/>
  <c r="E820540" i="1"/>
  <c r="E820539" i="1"/>
  <c r="E820538" i="1"/>
  <c r="E820537" i="1"/>
  <c r="E820536" i="1"/>
  <c r="E820535" i="1"/>
  <c r="E820534" i="1"/>
  <c r="E820533" i="1"/>
  <c r="E820532" i="1"/>
  <c r="E820531" i="1"/>
  <c r="E820530" i="1"/>
  <c r="E820529" i="1"/>
  <c r="E820528" i="1"/>
  <c r="E820527" i="1"/>
  <c r="E820526" i="1"/>
  <c r="E820525" i="1"/>
  <c r="E820524" i="1"/>
  <c r="E820523" i="1"/>
  <c r="E820522" i="1"/>
  <c r="E820521" i="1"/>
  <c r="E820520" i="1"/>
  <c r="E820519" i="1"/>
  <c r="E820518" i="1"/>
  <c r="E820517" i="1"/>
  <c r="E820516" i="1"/>
  <c r="E820515" i="1"/>
  <c r="E820514" i="1"/>
  <c r="E820513" i="1"/>
  <c r="E820512" i="1"/>
  <c r="E820511" i="1"/>
  <c r="E820510" i="1"/>
  <c r="E820509" i="1"/>
  <c r="E820508" i="1"/>
  <c r="E820507" i="1"/>
  <c r="E820506" i="1"/>
  <c r="E820505" i="1"/>
  <c r="E820504" i="1"/>
  <c r="E820503" i="1"/>
  <c r="E820502" i="1"/>
  <c r="E820501" i="1"/>
  <c r="E820500" i="1"/>
  <c r="E820499" i="1"/>
  <c r="E820498" i="1"/>
  <c r="E820497" i="1"/>
  <c r="E820496" i="1"/>
  <c r="E820495" i="1"/>
  <c r="E820494" i="1"/>
  <c r="E820493" i="1"/>
  <c r="E820492" i="1"/>
  <c r="E820491" i="1"/>
  <c r="E820490" i="1"/>
  <c r="E820489" i="1"/>
  <c r="E820488" i="1"/>
  <c r="E820487" i="1"/>
  <c r="E820486" i="1"/>
  <c r="E820485" i="1"/>
  <c r="E820484" i="1"/>
  <c r="E820483" i="1"/>
  <c r="E820482" i="1"/>
  <c r="E820481" i="1"/>
  <c r="E820480" i="1"/>
  <c r="E820479" i="1"/>
  <c r="E820478" i="1"/>
  <c r="E820477" i="1"/>
  <c r="E820476" i="1"/>
  <c r="E820475" i="1"/>
  <c r="E820474" i="1"/>
  <c r="E820473" i="1"/>
  <c r="E820472" i="1"/>
  <c r="E820471" i="1"/>
  <c r="E820470" i="1"/>
  <c r="E820469" i="1"/>
  <c r="E820468" i="1"/>
  <c r="E820467" i="1"/>
  <c r="E820466" i="1"/>
  <c r="E820465" i="1"/>
  <c r="E820464" i="1"/>
  <c r="E820463" i="1"/>
  <c r="E820462" i="1"/>
  <c r="E820461" i="1"/>
  <c r="E820460" i="1"/>
  <c r="E820459" i="1"/>
  <c r="E820458" i="1"/>
  <c r="E820457" i="1"/>
  <c r="E820456" i="1"/>
  <c r="E820455" i="1"/>
  <c r="E820454" i="1"/>
  <c r="E820453" i="1"/>
  <c r="E820452" i="1"/>
  <c r="E820451" i="1"/>
  <c r="E820450" i="1"/>
  <c r="E820449" i="1"/>
  <c r="E820448" i="1"/>
  <c r="E820447" i="1"/>
  <c r="E820446" i="1"/>
  <c r="E820445" i="1"/>
  <c r="E820444" i="1"/>
  <c r="E820443" i="1"/>
  <c r="E820442" i="1"/>
  <c r="E820441" i="1"/>
  <c r="E820440" i="1"/>
  <c r="E820439" i="1"/>
  <c r="E820438" i="1"/>
  <c r="E820437" i="1"/>
  <c r="E820436" i="1"/>
  <c r="E820435" i="1"/>
  <c r="E820434" i="1"/>
  <c r="E820433" i="1"/>
  <c r="E820432" i="1"/>
  <c r="E820431" i="1"/>
  <c r="E820430" i="1"/>
  <c r="E820429" i="1"/>
  <c r="E820428" i="1"/>
  <c r="E820427" i="1"/>
  <c r="E820426" i="1"/>
  <c r="E820425" i="1"/>
  <c r="E820424" i="1"/>
  <c r="E820423" i="1"/>
  <c r="E820422" i="1"/>
  <c r="E820421" i="1"/>
  <c r="E820420" i="1"/>
  <c r="E820419" i="1"/>
  <c r="E820418" i="1"/>
  <c r="E820417" i="1"/>
  <c r="E820416" i="1"/>
  <c r="E820415" i="1"/>
  <c r="E820414" i="1"/>
  <c r="E820413" i="1"/>
  <c r="E820412" i="1"/>
  <c r="E820411" i="1"/>
  <c r="E820410" i="1"/>
  <c r="E820409" i="1"/>
  <c r="E820408" i="1"/>
  <c r="E820407" i="1"/>
  <c r="E820406" i="1"/>
  <c r="E820405" i="1"/>
  <c r="E820404" i="1"/>
  <c r="E820403" i="1"/>
  <c r="E820402" i="1"/>
  <c r="E820401" i="1"/>
  <c r="E820400" i="1"/>
  <c r="E820399" i="1"/>
  <c r="E820398" i="1"/>
  <c r="E820397" i="1"/>
  <c r="E820396" i="1"/>
  <c r="E820395" i="1"/>
  <c r="E820394" i="1"/>
  <c r="E820393" i="1"/>
  <c r="E820392" i="1"/>
  <c r="E820391" i="1"/>
  <c r="E820390" i="1"/>
  <c r="E820389" i="1"/>
  <c r="E820388" i="1"/>
  <c r="E820387" i="1"/>
  <c r="E820386" i="1"/>
  <c r="E820385" i="1"/>
  <c r="E820384" i="1"/>
  <c r="E820383" i="1"/>
  <c r="E820382" i="1"/>
  <c r="E820381" i="1"/>
  <c r="E820380" i="1"/>
  <c r="E820379" i="1"/>
  <c r="E820378" i="1"/>
  <c r="E820377" i="1"/>
  <c r="E820376" i="1"/>
  <c r="E820375" i="1"/>
  <c r="E820374" i="1"/>
  <c r="E820373" i="1"/>
  <c r="E820372" i="1"/>
  <c r="E820371" i="1"/>
  <c r="E820370" i="1"/>
  <c r="E820369" i="1"/>
  <c r="E820368" i="1"/>
  <c r="E820367" i="1"/>
  <c r="E820366" i="1"/>
  <c r="E820365" i="1"/>
  <c r="E820364" i="1"/>
  <c r="E820363" i="1"/>
  <c r="E820362" i="1"/>
  <c r="E820361" i="1"/>
  <c r="E820360" i="1"/>
  <c r="E820359" i="1"/>
  <c r="E820358" i="1"/>
  <c r="E820357" i="1"/>
  <c r="E820356" i="1"/>
  <c r="E820355" i="1"/>
  <c r="E820354" i="1"/>
  <c r="E820353" i="1"/>
  <c r="E820352" i="1"/>
  <c r="E820351" i="1"/>
  <c r="E820350" i="1"/>
  <c r="E820349" i="1"/>
  <c r="E820348" i="1"/>
  <c r="E820347" i="1"/>
  <c r="E820346" i="1"/>
  <c r="E820345" i="1"/>
  <c r="E820344" i="1"/>
  <c r="E820343" i="1"/>
  <c r="E820342" i="1"/>
  <c r="E820341" i="1"/>
  <c r="E820340" i="1"/>
  <c r="E820339" i="1"/>
  <c r="E820338" i="1"/>
  <c r="E820337" i="1"/>
  <c r="E820336" i="1"/>
  <c r="E820335" i="1"/>
  <c r="E820334" i="1"/>
  <c r="E820333" i="1"/>
  <c r="E820332" i="1"/>
  <c r="E820331" i="1"/>
  <c r="E820330" i="1"/>
  <c r="E820329" i="1"/>
  <c r="E820328" i="1"/>
  <c r="E820327" i="1"/>
  <c r="E820326" i="1"/>
  <c r="E820325" i="1"/>
  <c r="E820324" i="1"/>
  <c r="E820323" i="1"/>
  <c r="E820322" i="1"/>
  <c r="E820321" i="1"/>
  <c r="E820320" i="1"/>
  <c r="E820319" i="1"/>
  <c r="E820318" i="1"/>
  <c r="E820317" i="1"/>
  <c r="E820316" i="1"/>
  <c r="E820315" i="1"/>
  <c r="E820314" i="1"/>
  <c r="E820313" i="1"/>
  <c r="E820312" i="1"/>
  <c r="E820311" i="1"/>
  <c r="E820310" i="1"/>
  <c r="E820309" i="1"/>
  <c r="E820308" i="1"/>
  <c r="E820307" i="1"/>
  <c r="E820306" i="1"/>
  <c r="E820305" i="1"/>
  <c r="E820304" i="1"/>
  <c r="E820303" i="1"/>
  <c r="E820302" i="1"/>
  <c r="E820301" i="1"/>
  <c r="E820300" i="1"/>
  <c r="E820299" i="1"/>
  <c r="E820298" i="1"/>
  <c r="E820297" i="1"/>
  <c r="E820296" i="1"/>
  <c r="E820295" i="1"/>
  <c r="E820294" i="1"/>
  <c r="E820293" i="1"/>
  <c r="E820292" i="1"/>
  <c r="E820291" i="1"/>
  <c r="E820290" i="1"/>
  <c r="E820289" i="1"/>
  <c r="E820288" i="1"/>
  <c r="E820287" i="1"/>
  <c r="E820286" i="1"/>
  <c r="E820285" i="1"/>
  <c r="E820284" i="1"/>
  <c r="E820283" i="1"/>
  <c r="E820282" i="1"/>
  <c r="E820281" i="1"/>
  <c r="E820280" i="1"/>
  <c r="E820279" i="1"/>
  <c r="E820278" i="1"/>
  <c r="E820277" i="1"/>
  <c r="E820276" i="1"/>
  <c r="E820275" i="1"/>
  <c r="E820274" i="1"/>
  <c r="E820273" i="1"/>
  <c r="E820272" i="1"/>
  <c r="E820271" i="1"/>
  <c r="E820270" i="1"/>
  <c r="E820269" i="1"/>
  <c r="E820268" i="1"/>
  <c r="E820267" i="1"/>
  <c r="E820266" i="1"/>
  <c r="E820265" i="1"/>
  <c r="E820264" i="1"/>
  <c r="E820263" i="1"/>
  <c r="E820262" i="1"/>
  <c r="E820261" i="1"/>
  <c r="E820260" i="1"/>
  <c r="E820259" i="1"/>
  <c r="E820258" i="1"/>
  <c r="E820257" i="1"/>
  <c r="E820256" i="1"/>
  <c r="E820255" i="1"/>
  <c r="E820254" i="1"/>
  <c r="E820253" i="1"/>
  <c r="E820252" i="1"/>
  <c r="E820251" i="1"/>
  <c r="E820250" i="1"/>
  <c r="E820249" i="1"/>
  <c r="E820248" i="1"/>
  <c r="E820247" i="1"/>
  <c r="E820246" i="1"/>
  <c r="E820245" i="1"/>
  <c r="E820244" i="1"/>
  <c r="E820243" i="1"/>
  <c r="E820242" i="1"/>
  <c r="E820241" i="1"/>
  <c r="E820240" i="1"/>
  <c r="E820239" i="1"/>
  <c r="E820238" i="1"/>
  <c r="E820237" i="1"/>
  <c r="E820236" i="1"/>
  <c r="E820235" i="1"/>
  <c r="E820234" i="1"/>
  <c r="E820233" i="1"/>
  <c r="E820232" i="1"/>
  <c r="E820231" i="1"/>
  <c r="E820230" i="1"/>
  <c r="E820229" i="1"/>
  <c r="E820228" i="1"/>
  <c r="E820227" i="1"/>
  <c r="E820226" i="1"/>
  <c r="E820225" i="1"/>
  <c r="E820224" i="1"/>
  <c r="E820223" i="1"/>
  <c r="E820222" i="1"/>
  <c r="E820221" i="1"/>
  <c r="E820220" i="1"/>
  <c r="E820219" i="1"/>
  <c r="E820218" i="1"/>
  <c r="E820217" i="1"/>
  <c r="E820216" i="1"/>
  <c r="E820215" i="1"/>
  <c r="E820214" i="1"/>
  <c r="E820213" i="1"/>
  <c r="E820212" i="1"/>
  <c r="E820211" i="1"/>
  <c r="E820210" i="1"/>
  <c r="E820209" i="1"/>
  <c r="E820208" i="1"/>
  <c r="E820207" i="1"/>
  <c r="E820206" i="1"/>
  <c r="E820205" i="1"/>
  <c r="E820204" i="1"/>
  <c r="E820203" i="1"/>
  <c r="E820202" i="1"/>
  <c r="E820201" i="1"/>
  <c r="E820200" i="1"/>
  <c r="E820199" i="1"/>
  <c r="E820198" i="1"/>
  <c r="E820197" i="1"/>
  <c r="E820196" i="1"/>
  <c r="E820195" i="1"/>
  <c r="E820194" i="1"/>
  <c r="E820193" i="1"/>
  <c r="E820192" i="1"/>
  <c r="E820191" i="1"/>
  <c r="E820190" i="1"/>
  <c r="E820189" i="1"/>
  <c r="E820188" i="1"/>
  <c r="E820187" i="1"/>
  <c r="E820186" i="1"/>
  <c r="E820185" i="1"/>
  <c r="E820184" i="1"/>
  <c r="E820183" i="1"/>
  <c r="E820182" i="1"/>
  <c r="E820181" i="1"/>
  <c r="E820180" i="1"/>
  <c r="E820179" i="1"/>
  <c r="E820178" i="1"/>
  <c r="E820177" i="1"/>
  <c r="E820176" i="1"/>
  <c r="E820175" i="1"/>
  <c r="E820174" i="1"/>
  <c r="E820173" i="1"/>
  <c r="E820172" i="1"/>
  <c r="E820171" i="1"/>
  <c r="E820170" i="1"/>
  <c r="E820169" i="1"/>
  <c r="E820168" i="1"/>
  <c r="E820167" i="1"/>
  <c r="E820166" i="1"/>
  <c r="E820165" i="1"/>
  <c r="E820164" i="1"/>
  <c r="E820163" i="1"/>
  <c r="E820162" i="1"/>
  <c r="E820161" i="1"/>
  <c r="E820160" i="1"/>
  <c r="E820159" i="1"/>
  <c r="E820158" i="1"/>
  <c r="E820157" i="1"/>
  <c r="E820156" i="1"/>
  <c r="E820155" i="1"/>
  <c r="E820154" i="1"/>
  <c r="E820153" i="1"/>
  <c r="E820152" i="1"/>
  <c r="E820151" i="1"/>
  <c r="E820150" i="1"/>
  <c r="E820149" i="1"/>
  <c r="E820148" i="1"/>
  <c r="E820147" i="1"/>
  <c r="E820146" i="1"/>
  <c r="E820145" i="1"/>
  <c r="E820144" i="1"/>
  <c r="E820143" i="1"/>
  <c r="E820142" i="1"/>
  <c r="E820141" i="1"/>
  <c r="E820140" i="1"/>
  <c r="E820139" i="1"/>
  <c r="E820138" i="1"/>
  <c r="E820137" i="1"/>
  <c r="E820136" i="1"/>
  <c r="E820135" i="1"/>
  <c r="E820134" i="1"/>
  <c r="E820133" i="1"/>
  <c r="E820132" i="1"/>
  <c r="E820131" i="1"/>
  <c r="E820130" i="1"/>
  <c r="E820129" i="1"/>
  <c r="E820128" i="1"/>
  <c r="E820127" i="1"/>
  <c r="E820126" i="1"/>
  <c r="E820125" i="1"/>
  <c r="E820124" i="1"/>
  <c r="E820123" i="1"/>
  <c r="E820122" i="1"/>
  <c r="E820121" i="1"/>
  <c r="E820120" i="1"/>
  <c r="E820119" i="1"/>
  <c r="E820118" i="1"/>
  <c r="E820117" i="1"/>
  <c r="E820116" i="1"/>
  <c r="E820115" i="1"/>
  <c r="E820114" i="1"/>
  <c r="E820113" i="1"/>
  <c r="E820112" i="1"/>
  <c r="E820111" i="1"/>
  <c r="E820110" i="1"/>
  <c r="E820109" i="1"/>
  <c r="E820108" i="1"/>
  <c r="E820107" i="1"/>
  <c r="E820106" i="1"/>
  <c r="E820105" i="1"/>
  <c r="E820104" i="1"/>
  <c r="E820103" i="1"/>
  <c r="E820102" i="1"/>
  <c r="E820101" i="1"/>
  <c r="E820100" i="1"/>
  <c r="E820099" i="1"/>
  <c r="E820098" i="1"/>
  <c r="E820097" i="1"/>
  <c r="E820096" i="1"/>
  <c r="E820095" i="1"/>
  <c r="E820094" i="1"/>
  <c r="E820093" i="1"/>
  <c r="E820092" i="1"/>
  <c r="E820091" i="1"/>
  <c r="E820090" i="1"/>
  <c r="E820089" i="1"/>
  <c r="E820088" i="1"/>
  <c r="E820087" i="1"/>
  <c r="E820086" i="1"/>
  <c r="E820085" i="1"/>
  <c r="E820084" i="1"/>
  <c r="E820083" i="1"/>
  <c r="E820082" i="1"/>
  <c r="E820081" i="1"/>
  <c r="E820080" i="1"/>
  <c r="E820079" i="1"/>
  <c r="E820078" i="1"/>
  <c r="E820077" i="1"/>
  <c r="E820076" i="1"/>
  <c r="E820075" i="1"/>
  <c r="E820074" i="1"/>
  <c r="E820073" i="1"/>
  <c r="E820072" i="1"/>
  <c r="E820071" i="1"/>
  <c r="E820070" i="1"/>
  <c r="E820069" i="1"/>
  <c r="E820068" i="1"/>
  <c r="E820067" i="1"/>
  <c r="E820066" i="1"/>
  <c r="E820065" i="1"/>
  <c r="E820064" i="1"/>
  <c r="E820063" i="1"/>
  <c r="E820062" i="1"/>
  <c r="E820061" i="1"/>
  <c r="E820060" i="1"/>
  <c r="E820059" i="1"/>
  <c r="E820058" i="1"/>
  <c r="E820057" i="1"/>
  <c r="E820056" i="1"/>
  <c r="E820055" i="1"/>
  <c r="E820054" i="1"/>
  <c r="E820053" i="1"/>
  <c r="E820052" i="1"/>
  <c r="E820051" i="1"/>
  <c r="E820050" i="1"/>
  <c r="E820049" i="1"/>
  <c r="E820048" i="1"/>
  <c r="E820047" i="1"/>
  <c r="E820046" i="1"/>
  <c r="E820045" i="1"/>
  <c r="E820044" i="1"/>
  <c r="E820043" i="1"/>
  <c r="E820042" i="1"/>
  <c r="E820041" i="1"/>
  <c r="E820040" i="1"/>
  <c r="E820039" i="1"/>
  <c r="E820038" i="1"/>
  <c r="E820037" i="1"/>
  <c r="E820036" i="1"/>
  <c r="E820035" i="1"/>
  <c r="E820034" i="1"/>
  <c r="E820033" i="1"/>
  <c r="E820032" i="1"/>
  <c r="E820031" i="1"/>
  <c r="E820030" i="1"/>
  <c r="E820029" i="1"/>
  <c r="E820028" i="1"/>
  <c r="E820027" i="1"/>
  <c r="E820026" i="1"/>
  <c r="E820025" i="1"/>
  <c r="E820024" i="1"/>
  <c r="E820023" i="1"/>
  <c r="E820022" i="1"/>
  <c r="E820021" i="1"/>
  <c r="E820020" i="1"/>
  <c r="E820019" i="1"/>
  <c r="E820018" i="1"/>
  <c r="E820017" i="1"/>
  <c r="E820016" i="1"/>
  <c r="E820015" i="1"/>
  <c r="E820014" i="1"/>
  <c r="E820013" i="1"/>
  <c r="E820012" i="1"/>
  <c r="E820011" i="1"/>
  <c r="E820010" i="1"/>
  <c r="E820009" i="1"/>
  <c r="E820008" i="1"/>
  <c r="E820007" i="1"/>
  <c r="E820006" i="1"/>
  <c r="E820005" i="1"/>
  <c r="E820004" i="1"/>
  <c r="E820003" i="1"/>
  <c r="E820002" i="1"/>
  <c r="E820001" i="1"/>
  <c r="E820000" i="1"/>
  <c r="E819999" i="1"/>
  <c r="E819998" i="1"/>
  <c r="E819997" i="1"/>
  <c r="E819996" i="1"/>
  <c r="E819995" i="1"/>
  <c r="E819994" i="1"/>
  <c r="E819993" i="1"/>
  <c r="E819992" i="1"/>
  <c r="E819991" i="1"/>
  <c r="E819990" i="1"/>
  <c r="E819989" i="1"/>
  <c r="E819988" i="1"/>
  <c r="E819987" i="1"/>
  <c r="E819986" i="1"/>
  <c r="E819985" i="1"/>
  <c r="E819984" i="1"/>
  <c r="E819983" i="1"/>
  <c r="E819982" i="1"/>
  <c r="E819981" i="1"/>
  <c r="E819980" i="1"/>
  <c r="E819979" i="1"/>
  <c r="E819978" i="1"/>
  <c r="E819977" i="1"/>
  <c r="E819976" i="1"/>
  <c r="E819975" i="1"/>
  <c r="E819974" i="1"/>
  <c r="E819973" i="1"/>
  <c r="E819972" i="1"/>
  <c r="E819971" i="1"/>
  <c r="E819970" i="1"/>
  <c r="E819969" i="1"/>
  <c r="E819968" i="1"/>
  <c r="E819967" i="1"/>
  <c r="E819966" i="1"/>
  <c r="E819965" i="1"/>
  <c r="E819964" i="1"/>
  <c r="E819963" i="1"/>
  <c r="E819962" i="1"/>
  <c r="E819961" i="1"/>
  <c r="E819960" i="1"/>
  <c r="E819959" i="1"/>
  <c r="E819958" i="1"/>
  <c r="E819957" i="1"/>
  <c r="E819956" i="1"/>
  <c r="E819955" i="1"/>
  <c r="E819954" i="1"/>
  <c r="E819953" i="1"/>
  <c r="E819952" i="1"/>
  <c r="E819951" i="1"/>
  <c r="E819950" i="1"/>
  <c r="E819949" i="1"/>
  <c r="E819948" i="1"/>
  <c r="E819947" i="1"/>
  <c r="E819946" i="1"/>
  <c r="E819945" i="1"/>
  <c r="E819944" i="1"/>
  <c r="E819943" i="1"/>
  <c r="E819942" i="1"/>
  <c r="E819941" i="1"/>
  <c r="E819940" i="1"/>
  <c r="E819939" i="1"/>
  <c r="E819938" i="1"/>
  <c r="E819937" i="1"/>
  <c r="E819936" i="1"/>
  <c r="E819935" i="1"/>
  <c r="E819934" i="1"/>
  <c r="E819933" i="1"/>
  <c r="E819932" i="1"/>
  <c r="E819931" i="1"/>
  <c r="E819930" i="1"/>
  <c r="E819929" i="1"/>
  <c r="E819928" i="1"/>
  <c r="E819927" i="1"/>
  <c r="E819926" i="1"/>
  <c r="E819925" i="1"/>
  <c r="E819924" i="1"/>
  <c r="E819923" i="1"/>
  <c r="E819922" i="1"/>
  <c r="E819921" i="1"/>
  <c r="E819920" i="1"/>
  <c r="E819919" i="1"/>
  <c r="E819918" i="1"/>
  <c r="E819917" i="1"/>
  <c r="E819916" i="1"/>
  <c r="E819915" i="1"/>
  <c r="E819914" i="1"/>
  <c r="E819913" i="1"/>
  <c r="E819912" i="1"/>
  <c r="E819911" i="1"/>
  <c r="E819910" i="1"/>
  <c r="E819909" i="1"/>
  <c r="E819908" i="1"/>
  <c r="E819907" i="1"/>
  <c r="E819906" i="1"/>
  <c r="E819905" i="1"/>
  <c r="E819904" i="1"/>
  <c r="E819903" i="1"/>
  <c r="E819902" i="1"/>
  <c r="E819901" i="1"/>
  <c r="E819900" i="1"/>
  <c r="E819899" i="1"/>
  <c r="E819898" i="1"/>
  <c r="E819897" i="1"/>
  <c r="E819896" i="1"/>
  <c r="E819895" i="1"/>
  <c r="E819894" i="1"/>
  <c r="E819893" i="1"/>
  <c r="E819892" i="1"/>
  <c r="E819891" i="1"/>
  <c r="E819890" i="1"/>
  <c r="E819889" i="1"/>
  <c r="E819888" i="1"/>
  <c r="E819887" i="1"/>
  <c r="E819886" i="1"/>
  <c r="E819885" i="1"/>
  <c r="E819884" i="1"/>
  <c r="E819883" i="1"/>
  <c r="E819882" i="1"/>
  <c r="E819881" i="1"/>
  <c r="E819880" i="1"/>
  <c r="E819879" i="1"/>
  <c r="E819878" i="1"/>
  <c r="E819877" i="1"/>
  <c r="E819876" i="1"/>
  <c r="E819875" i="1"/>
  <c r="E819874" i="1"/>
  <c r="E819873" i="1"/>
  <c r="E819872" i="1"/>
  <c r="E819871" i="1"/>
  <c r="E819870" i="1"/>
  <c r="E819869" i="1"/>
  <c r="E819868" i="1"/>
  <c r="E819867" i="1"/>
  <c r="E819866" i="1"/>
  <c r="E819865" i="1"/>
  <c r="E819864" i="1"/>
  <c r="E819863" i="1"/>
  <c r="E819862" i="1"/>
  <c r="E819861" i="1"/>
  <c r="E819860" i="1"/>
  <c r="E819859" i="1"/>
  <c r="E819858" i="1"/>
  <c r="E819857" i="1"/>
  <c r="E819856" i="1"/>
  <c r="E819855" i="1"/>
  <c r="E819854" i="1"/>
  <c r="E819853" i="1"/>
  <c r="E819852" i="1"/>
  <c r="E819851" i="1"/>
  <c r="E819850" i="1"/>
  <c r="E819849" i="1"/>
  <c r="E819848" i="1"/>
  <c r="E819847" i="1"/>
  <c r="E819846" i="1"/>
  <c r="E819845" i="1"/>
  <c r="E819844" i="1"/>
  <c r="E819843" i="1"/>
  <c r="E819842" i="1"/>
  <c r="E819841" i="1"/>
  <c r="E819840" i="1"/>
  <c r="E819839" i="1"/>
  <c r="E819838" i="1"/>
  <c r="E819837" i="1"/>
  <c r="E819836" i="1"/>
  <c r="E819835" i="1"/>
  <c r="E819834" i="1"/>
  <c r="E819833" i="1"/>
  <c r="E819832" i="1"/>
  <c r="E819831" i="1"/>
  <c r="E819830" i="1"/>
  <c r="E819829" i="1"/>
  <c r="E819828" i="1"/>
  <c r="E819827" i="1"/>
  <c r="E819826" i="1"/>
  <c r="E819825" i="1"/>
  <c r="E819824" i="1"/>
  <c r="E819823" i="1"/>
  <c r="E819822" i="1"/>
  <c r="E819821" i="1"/>
  <c r="E819820" i="1"/>
  <c r="E819819" i="1"/>
  <c r="E819818" i="1"/>
  <c r="E819817" i="1"/>
  <c r="E819816" i="1"/>
  <c r="E819815" i="1"/>
  <c r="E819814" i="1"/>
  <c r="E819813" i="1"/>
  <c r="E819812" i="1"/>
  <c r="E819811" i="1"/>
  <c r="E819810" i="1"/>
  <c r="E819809" i="1"/>
  <c r="E819808" i="1"/>
  <c r="E819807" i="1"/>
  <c r="E819806" i="1"/>
  <c r="E819805" i="1"/>
  <c r="E819804" i="1"/>
  <c r="E819803" i="1"/>
  <c r="E819802" i="1"/>
  <c r="E819801" i="1"/>
  <c r="E819800" i="1"/>
  <c r="E819799" i="1"/>
  <c r="E819798" i="1"/>
  <c r="E819797" i="1"/>
  <c r="E819796" i="1"/>
  <c r="E819795" i="1"/>
  <c r="E819794" i="1"/>
  <c r="E819793" i="1"/>
  <c r="E819792" i="1"/>
  <c r="E819791" i="1"/>
  <c r="E819790" i="1"/>
  <c r="E819789" i="1"/>
  <c r="E819788" i="1"/>
  <c r="E819787" i="1"/>
  <c r="E819786" i="1"/>
  <c r="E819785" i="1"/>
  <c r="E819784" i="1"/>
  <c r="E819783" i="1"/>
  <c r="E819782" i="1"/>
  <c r="E819781" i="1"/>
  <c r="E819780" i="1"/>
  <c r="E819779" i="1"/>
  <c r="E819778" i="1"/>
  <c r="E819777" i="1"/>
  <c r="E819776" i="1"/>
  <c r="E819775" i="1"/>
  <c r="E819774" i="1"/>
  <c r="E819773" i="1"/>
  <c r="E819772" i="1"/>
  <c r="E819771" i="1"/>
  <c r="E819770" i="1"/>
  <c r="E819769" i="1"/>
  <c r="E819768" i="1"/>
  <c r="E819767" i="1"/>
  <c r="E819766" i="1"/>
  <c r="E819765" i="1"/>
  <c r="E819764" i="1"/>
  <c r="E819763" i="1"/>
  <c r="E819762" i="1"/>
  <c r="E819761" i="1"/>
  <c r="E819760" i="1"/>
  <c r="E819759" i="1"/>
  <c r="E819758" i="1"/>
  <c r="E819757" i="1"/>
  <c r="E819756" i="1"/>
  <c r="E819755" i="1"/>
  <c r="E819754" i="1"/>
  <c r="E819753" i="1"/>
  <c r="E819752" i="1"/>
  <c r="E819751" i="1"/>
  <c r="E819750" i="1"/>
  <c r="E819749" i="1"/>
  <c r="E819748" i="1"/>
  <c r="E819747" i="1"/>
  <c r="E819746" i="1"/>
  <c r="E819745" i="1"/>
  <c r="E819744" i="1"/>
  <c r="E819743" i="1"/>
  <c r="E819742" i="1"/>
  <c r="E819741" i="1"/>
  <c r="E819740" i="1"/>
  <c r="E819739" i="1"/>
  <c r="E819738" i="1"/>
  <c r="E819737" i="1"/>
  <c r="E819736" i="1"/>
  <c r="E819735" i="1"/>
  <c r="E819734" i="1"/>
  <c r="E819733" i="1"/>
  <c r="E819732" i="1"/>
  <c r="E819731" i="1"/>
  <c r="E819730" i="1"/>
  <c r="E819729" i="1"/>
  <c r="E819728" i="1"/>
  <c r="E819727" i="1"/>
  <c r="E819726" i="1"/>
  <c r="E819725" i="1"/>
  <c r="E819724" i="1"/>
  <c r="E819723" i="1"/>
  <c r="E819722" i="1"/>
  <c r="E819721" i="1"/>
  <c r="E819720" i="1"/>
  <c r="E819719" i="1"/>
  <c r="E819718" i="1"/>
  <c r="E819717" i="1"/>
  <c r="E819716" i="1"/>
  <c r="E819715" i="1"/>
  <c r="E819714" i="1"/>
  <c r="E819713" i="1"/>
  <c r="E819712" i="1"/>
  <c r="E819711" i="1"/>
  <c r="E819710" i="1"/>
  <c r="E819709" i="1"/>
  <c r="E819708" i="1"/>
  <c r="E819707" i="1"/>
  <c r="E819706" i="1"/>
  <c r="E819705" i="1"/>
  <c r="E819704" i="1"/>
  <c r="E819703" i="1"/>
  <c r="E819702" i="1"/>
  <c r="E819701" i="1"/>
  <c r="E819700" i="1"/>
  <c r="E819699" i="1"/>
  <c r="E819698" i="1"/>
  <c r="E819697" i="1"/>
  <c r="E819696" i="1"/>
  <c r="E819695" i="1"/>
  <c r="E819694" i="1"/>
  <c r="E819693" i="1"/>
  <c r="E819692" i="1"/>
  <c r="E819691" i="1"/>
  <c r="E819690" i="1"/>
  <c r="E819689" i="1"/>
  <c r="E819688" i="1"/>
  <c r="E819687" i="1"/>
  <c r="E819686" i="1"/>
  <c r="E819685" i="1"/>
  <c r="E819684" i="1"/>
  <c r="E819683" i="1"/>
  <c r="E819682" i="1"/>
  <c r="E819681" i="1"/>
  <c r="E819680" i="1"/>
  <c r="E819679" i="1"/>
  <c r="E819678" i="1"/>
  <c r="E819677" i="1"/>
  <c r="E819676" i="1"/>
  <c r="E819675" i="1"/>
  <c r="E819674" i="1"/>
  <c r="E819673" i="1"/>
  <c r="E819672" i="1"/>
  <c r="E819671" i="1"/>
  <c r="E819670" i="1"/>
  <c r="E819669" i="1"/>
  <c r="E819668" i="1"/>
  <c r="E819667" i="1"/>
  <c r="E819666" i="1"/>
  <c r="E819665" i="1"/>
  <c r="E819664" i="1"/>
  <c r="E819663" i="1"/>
  <c r="E819662" i="1"/>
  <c r="E819661" i="1"/>
  <c r="E819660" i="1"/>
  <c r="E819659" i="1"/>
  <c r="E819658" i="1"/>
  <c r="E819657" i="1"/>
  <c r="E819656" i="1"/>
  <c r="E819655" i="1"/>
  <c r="E819654" i="1"/>
  <c r="E819653" i="1"/>
  <c r="E819652" i="1"/>
  <c r="E819651" i="1"/>
  <c r="E819650" i="1"/>
  <c r="E819649" i="1"/>
  <c r="E819648" i="1"/>
  <c r="E819647" i="1"/>
  <c r="E819646" i="1"/>
  <c r="E819645" i="1"/>
  <c r="E819644" i="1"/>
  <c r="E819643" i="1"/>
  <c r="E819642" i="1"/>
  <c r="E819641" i="1"/>
  <c r="E819640" i="1"/>
  <c r="E819639" i="1"/>
  <c r="E819638" i="1"/>
  <c r="E819637" i="1"/>
  <c r="E819636" i="1"/>
  <c r="E819635" i="1"/>
  <c r="E819634" i="1"/>
  <c r="E819633" i="1"/>
  <c r="E819632" i="1"/>
  <c r="E819631" i="1"/>
  <c r="E819630" i="1"/>
  <c r="E819629" i="1"/>
  <c r="E819628" i="1"/>
  <c r="E819627" i="1"/>
  <c r="E819626" i="1"/>
  <c r="E819625" i="1"/>
  <c r="E819624" i="1"/>
  <c r="E819623" i="1"/>
  <c r="E819622" i="1"/>
  <c r="E819621" i="1"/>
  <c r="E819620" i="1"/>
  <c r="E819619" i="1"/>
  <c r="E819618" i="1"/>
  <c r="E819617" i="1"/>
  <c r="E819616" i="1"/>
  <c r="E819615" i="1"/>
  <c r="E819614" i="1"/>
  <c r="E819613" i="1"/>
  <c r="E819612" i="1"/>
  <c r="E819611" i="1"/>
  <c r="E819610" i="1"/>
  <c r="E819609" i="1"/>
  <c r="E819608" i="1"/>
  <c r="E819607" i="1"/>
  <c r="E819606" i="1"/>
  <c r="E819605" i="1"/>
  <c r="E819604" i="1"/>
  <c r="E819603" i="1"/>
  <c r="E819602" i="1"/>
  <c r="E819601" i="1"/>
  <c r="E819600" i="1"/>
  <c r="E819599" i="1"/>
  <c r="E819598" i="1"/>
  <c r="E819597" i="1"/>
  <c r="E819596" i="1"/>
  <c r="E819595" i="1"/>
  <c r="E819594" i="1"/>
  <c r="E819593" i="1"/>
  <c r="E819592" i="1"/>
  <c r="E819591" i="1"/>
  <c r="E819590" i="1"/>
  <c r="E819589" i="1"/>
  <c r="E819588" i="1"/>
  <c r="E819587" i="1"/>
  <c r="E819586" i="1"/>
  <c r="E819585" i="1"/>
  <c r="E819584" i="1"/>
  <c r="E819583" i="1"/>
  <c r="E819582" i="1"/>
  <c r="E819581" i="1"/>
  <c r="E819580" i="1"/>
  <c r="E819579" i="1"/>
  <c r="E819578" i="1"/>
  <c r="E819577" i="1"/>
  <c r="E819576" i="1"/>
  <c r="E819575" i="1"/>
  <c r="E819574" i="1"/>
  <c r="E819573" i="1"/>
  <c r="E819572" i="1"/>
  <c r="E819571" i="1"/>
  <c r="E819570" i="1"/>
  <c r="E819569" i="1"/>
  <c r="E819568" i="1"/>
  <c r="E819567" i="1"/>
  <c r="E819566" i="1"/>
  <c r="E819565" i="1"/>
  <c r="E819564" i="1"/>
  <c r="E819563" i="1"/>
  <c r="E819562" i="1"/>
  <c r="E819561" i="1"/>
  <c r="E819560" i="1"/>
  <c r="E819559" i="1"/>
  <c r="E819558" i="1"/>
  <c r="E819557" i="1"/>
  <c r="E819556" i="1"/>
  <c r="E819555" i="1"/>
  <c r="E819554" i="1"/>
  <c r="E819553" i="1"/>
  <c r="E819552" i="1"/>
  <c r="E819551" i="1"/>
  <c r="E819550" i="1"/>
  <c r="E819549" i="1"/>
  <c r="E819548" i="1"/>
  <c r="E819547" i="1"/>
  <c r="E819546" i="1"/>
  <c r="E819545" i="1"/>
  <c r="E819544" i="1"/>
  <c r="E819543" i="1"/>
  <c r="E819542" i="1"/>
  <c r="E819541" i="1"/>
  <c r="E819540" i="1"/>
  <c r="E819539" i="1"/>
  <c r="E819538" i="1"/>
  <c r="E819537" i="1"/>
  <c r="E819536" i="1"/>
  <c r="E819535" i="1"/>
  <c r="E819534" i="1"/>
  <c r="E819533" i="1"/>
  <c r="E819532" i="1"/>
  <c r="E819531" i="1"/>
  <c r="E819530" i="1"/>
  <c r="E819529" i="1"/>
  <c r="E819528" i="1"/>
  <c r="E819527" i="1"/>
  <c r="E819526" i="1"/>
  <c r="E819525" i="1"/>
  <c r="E819524" i="1"/>
  <c r="E819523" i="1"/>
  <c r="E819522" i="1"/>
  <c r="E819521" i="1"/>
  <c r="E819520" i="1"/>
  <c r="E819519" i="1"/>
  <c r="E819518" i="1"/>
  <c r="E819517" i="1"/>
  <c r="E819516" i="1"/>
  <c r="E819515" i="1"/>
  <c r="E819514" i="1"/>
  <c r="E819513" i="1"/>
  <c r="E819512" i="1"/>
  <c r="E819511" i="1"/>
  <c r="E819510" i="1"/>
  <c r="E819509" i="1"/>
  <c r="E819508" i="1"/>
  <c r="E819507" i="1"/>
  <c r="E819506" i="1"/>
  <c r="E819505" i="1"/>
  <c r="E819504" i="1"/>
  <c r="E819503" i="1"/>
  <c r="E819502" i="1"/>
  <c r="E819501" i="1"/>
  <c r="E819500" i="1"/>
  <c r="E819499" i="1"/>
  <c r="E819498" i="1"/>
  <c r="E819497" i="1"/>
  <c r="E819496" i="1"/>
  <c r="E819495" i="1"/>
  <c r="E819494" i="1"/>
  <c r="E819493" i="1"/>
  <c r="E819492" i="1"/>
  <c r="E819491" i="1"/>
  <c r="E819490" i="1"/>
  <c r="E819489" i="1"/>
  <c r="E819488" i="1"/>
  <c r="E819487" i="1"/>
  <c r="E819486" i="1"/>
  <c r="E819485" i="1"/>
  <c r="E819484" i="1"/>
  <c r="E819483" i="1"/>
  <c r="E819482" i="1"/>
  <c r="E819481" i="1"/>
  <c r="E819480" i="1"/>
  <c r="E819479" i="1"/>
  <c r="E819478" i="1"/>
  <c r="E819477" i="1"/>
  <c r="E819476" i="1"/>
  <c r="E819475" i="1"/>
  <c r="E819474" i="1"/>
  <c r="E819473" i="1"/>
  <c r="E819472" i="1"/>
  <c r="E819471" i="1"/>
  <c r="E819470" i="1"/>
  <c r="E819469" i="1"/>
  <c r="E819468" i="1"/>
  <c r="E819467" i="1"/>
  <c r="E819466" i="1"/>
  <c r="E819465" i="1"/>
  <c r="E819464" i="1"/>
  <c r="E819463" i="1"/>
  <c r="E819462" i="1"/>
  <c r="E819461" i="1"/>
  <c r="E819460" i="1"/>
  <c r="E819459" i="1"/>
  <c r="E819458" i="1"/>
  <c r="E819457" i="1"/>
  <c r="E819456" i="1"/>
  <c r="E819455" i="1"/>
  <c r="E819454" i="1"/>
  <c r="E819453" i="1"/>
  <c r="E819452" i="1"/>
  <c r="E819451" i="1"/>
  <c r="E819450" i="1"/>
  <c r="E819449" i="1"/>
  <c r="E819448" i="1"/>
  <c r="E819447" i="1"/>
  <c r="E819446" i="1"/>
  <c r="E819445" i="1"/>
  <c r="E819444" i="1"/>
  <c r="E819443" i="1"/>
  <c r="E819442" i="1"/>
  <c r="E819441" i="1"/>
  <c r="E819440" i="1"/>
  <c r="E819439" i="1"/>
  <c r="E819438" i="1"/>
  <c r="E819437" i="1"/>
  <c r="E819436" i="1"/>
  <c r="E819435" i="1"/>
  <c r="E819434" i="1"/>
  <c r="E819433" i="1"/>
  <c r="E819432" i="1"/>
  <c r="E819431" i="1"/>
  <c r="E819430" i="1"/>
  <c r="E819429" i="1"/>
  <c r="E819428" i="1"/>
  <c r="E819427" i="1"/>
  <c r="E819426" i="1"/>
  <c r="E819425" i="1"/>
  <c r="E819424" i="1"/>
  <c r="E819423" i="1"/>
  <c r="E819422" i="1"/>
  <c r="E819421" i="1"/>
  <c r="E819420" i="1"/>
  <c r="E819419" i="1"/>
  <c r="E819418" i="1"/>
  <c r="E819417" i="1"/>
  <c r="E819416" i="1"/>
  <c r="E819415" i="1"/>
  <c r="E819414" i="1"/>
  <c r="E819413" i="1"/>
  <c r="E819412" i="1"/>
  <c r="E819411" i="1"/>
  <c r="E819410" i="1"/>
  <c r="E819409" i="1"/>
  <c r="E819408" i="1"/>
  <c r="E819407" i="1"/>
  <c r="E819406" i="1"/>
  <c r="E819405" i="1"/>
  <c r="E819404" i="1"/>
  <c r="E819403" i="1"/>
  <c r="E819402" i="1"/>
  <c r="E819401" i="1"/>
  <c r="E819400" i="1"/>
  <c r="E819399" i="1"/>
  <c r="E819398" i="1"/>
  <c r="E819397" i="1"/>
  <c r="E819396" i="1"/>
  <c r="E819395" i="1"/>
  <c r="E819394" i="1"/>
  <c r="E819393" i="1"/>
  <c r="E819392" i="1"/>
  <c r="E819391" i="1"/>
  <c r="E819390" i="1"/>
  <c r="E819389" i="1"/>
  <c r="E819388" i="1"/>
  <c r="E819387" i="1"/>
  <c r="E819386" i="1"/>
  <c r="E819385" i="1"/>
  <c r="E819384" i="1"/>
  <c r="E819383" i="1"/>
  <c r="E819382" i="1"/>
  <c r="E819381" i="1"/>
  <c r="E819380" i="1"/>
  <c r="E819379" i="1"/>
  <c r="E819378" i="1"/>
  <c r="E819377" i="1"/>
  <c r="E819376" i="1"/>
  <c r="E819375" i="1"/>
  <c r="E819374" i="1"/>
  <c r="E819373" i="1"/>
  <c r="E819372" i="1"/>
  <c r="E819371" i="1"/>
  <c r="E819370" i="1"/>
  <c r="E819369" i="1"/>
  <c r="E819368" i="1"/>
  <c r="E819367" i="1"/>
  <c r="E819366" i="1"/>
  <c r="E819365" i="1"/>
  <c r="E819364" i="1"/>
  <c r="E819363" i="1"/>
  <c r="E819362" i="1"/>
  <c r="E819361" i="1"/>
  <c r="E819360" i="1"/>
  <c r="E819359" i="1"/>
  <c r="E819358" i="1"/>
  <c r="E819357" i="1"/>
  <c r="E819356" i="1"/>
  <c r="E819355" i="1"/>
  <c r="E819354" i="1"/>
  <c r="E819353" i="1"/>
  <c r="E819352" i="1"/>
  <c r="E819351" i="1"/>
  <c r="E819350" i="1"/>
  <c r="E819349" i="1"/>
  <c r="E819348" i="1"/>
  <c r="E819347" i="1"/>
  <c r="E819346" i="1"/>
  <c r="E819345" i="1"/>
  <c r="E819344" i="1"/>
  <c r="E819343" i="1"/>
  <c r="E819342" i="1"/>
  <c r="E819341" i="1"/>
  <c r="E819340" i="1"/>
  <c r="E819339" i="1"/>
  <c r="E819338" i="1"/>
  <c r="E819337" i="1"/>
  <c r="E819336" i="1"/>
  <c r="E819335" i="1"/>
  <c r="E819334" i="1"/>
  <c r="E819333" i="1"/>
  <c r="E819332" i="1"/>
  <c r="E819331" i="1"/>
  <c r="E819330" i="1"/>
  <c r="E819329" i="1"/>
  <c r="E819328" i="1"/>
  <c r="E819327" i="1"/>
  <c r="E819326" i="1"/>
  <c r="E819325" i="1"/>
  <c r="E819324" i="1"/>
  <c r="E819323" i="1"/>
  <c r="E819322" i="1"/>
  <c r="E819321" i="1"/>
  <c r="E819320" i="1"/>
  <c r="E819319" i="1"/>
  <c r="E819318" i="1"/>
  <c r="E819317" i="1"/>
  <c r="E819316" i="1"/>
  <c r="E819315" i="1"/>
  <c r="E819314" i="1"/>
  <c r="E819313" i="1"/>
  <c r="E819312" i="1"/>
  <c r="E819311" i="1"/>
  <c r="E819310" i="1"/>
  <c r="E819309" i="1"/>
  <c r="E819308" i="1"/>
  <c r="E819307" i="1"/>
  <c r="E819306" i="1"/>
  <c r="E819305" i="1"/>
  <c r="E819304" i="1"/>
  <c r="E819303" i="1"/>
  <c r="E819302" i="1"/>
  <c r="E819301" i="1"/>
  <c r="E819300" i="1"/>
  <c r="E819299" i="1"/>
  <c r="E819298" i="1"/>
  <c r="E819297" i="1"/>
  <c r="E819296" i="1"/>
  <c r="E819295" i="1"/>
  <c r="E819294" i="1"/>
  <c r="E819293" i="1"/>
  <c r="E819292" i="1"/>
  <c r="E819291" i="1"/>
  <c r="E819290" i="1"/>
  <c r="E819289" i="1"/>
  <c r="E819288" i="1"/>
  <c r="E819287" i="1"/>
  <c r="E819286" i="1"/>
  <c r="E819285" i="1"/>
  <c r="E819284" i="1"/>
  <c r="E819283" i="1"/>
  <c r="E819282" i="1"/>
  <c r="E819281" i="1"/>
  <c r="E819280" i="1"/>
  <c r="E819279" i="1"/>
  <c r="E819278" i="1"/>
  <c r="E819277" i="1"/>
  <c r="E819276" i="1"/>
  <c r="E819275" i="1"/>
  <c r="E819274" i="1"/>
  <c r="E819273" i="1"/>
  <c r="E819272" i="1"/>
  <c r="E819271" i="1"/>
  <c r="E819270" i="1"/>
  <c r="E819269" i="1"/>
  <c r="E819268" i="1"/>
  <c r="E819267" i="1"/>
  <c r="E819266" i="1"/>
  <c r="E819265" i="1"/>
  <c r="E819264" i="1"/>
  <c r="E819263" i="1"/>
  <c r="E819262" i="1"/>
  <c r="E819261" i="1"/>
  <c r="E819260" i="1"/>
  <c r="E819259" i="1"/>
  <c r="E819258" i="1"/>
  <c r="E819257" i="1"/>
  <c r="E819256" i="1"/>
  <c r="E819255" i="1"/>
  <c r="E819254" i="1"/>
  <c r="E819253" i="1"/>
  <c r="E819252" i="1"/>
  <c r="E819251" i="1"/>
  <c r="E819250" i="1"/>
  <c r="E819249" i="1"/>
  <c r="E819248" i="1"/>
  <c r="E819247" i="1"/>
  <c r="E819246" i="1"/>
  <c r="E819245" i="1"/>
  <c r="E819244" i="1"/>
  <c r="E819243" i="1"/>
  <c r="E819242" i="1"/>
  <c r="E819241" i="1"/>
  <c r="E819240" i="1"/>
  <c r="E819239" i="1"/>
  <c r="E819238" i="1"/>
  <c r="E819237" i="1"/>
  <c r="E819236" i="1"/>
  <c r="E819235" i="1"/>
  <c r="E819234" i="1"/>
  <c r="E819233" i="1"/>
  <c r="E819232" i="1"/>
  <c r="E819231" i="1"/>
  <c r="E819230" i="1"/>
  <c r="E819229" i="1"/>
  <c r="E819228" i="1"/>
  <c r="E819227" i="1"/>
  <c r="E819226" i="1"/>
  <c r="E819225" i="1"/>
  <c r="E819224" i="1"/>
  <c r="E819223" i="1"/>
  <c r="E819222" i="1"/>
  <c r="E819221" i="1"/>
  <c r="E819220" i="1"/>
  <c r="E819219" i="1"/>
  <c r="E819218" i="1"/>
  <c r="E819217" i="1"/>
  <c r="E819216" i="1"/>
  <c r="E819215" i="1"/>
  <c r="E819214" i="1"/>
  <c r="E819213" i="1"/>
  <c r="E819212" i="1"/>
  <c r="E819211" i="1"/>
  <c r="E819210" i="1"/>
  <c r="E819209" i="1"/>
  <c r="E819208" i="1"/>
  <c r="E819207" i="1"/>
  <c r="E819206" i="1"/>
  <c r="E819205" i="1"/>
  <c r="E819204" i="1"/>
  <c r="E819203" i="1"/>
  <c r="E819202" i="1"/>
  <c r="E819201" i="1"/>
  <c r="E819200" i="1"/>
  <c r="E819199" i="1"/>
  <c r="E819198" i="1"/>
  <c r="E819197" i="1"/>
  <c r="E819196" i="1"/>
  <c r="E819195" i="1"/>
  <c r="E819194" i="1"/>
  <c r="E819193" i="1"/>
  <c r="E819192" i="1"/>
  <c r="E819191" i="1"/>
  <c r="E819190" i="1"/>
  <c r="E819189" i="1"/>
  <c r="E819188" i="1"/>
  <c r="E819187" i="1"/>
  <c r="E819186" i="1"/>
  <c r="E819185" i="1"/>
  <c r="E819184" i="1"/>
  <c r="E819183" i="1"/>
  <c r="E819182" i="1"/>
  <c r="E819181" i="1"/>
  <c r="E819180" i="1"/>
  <c r="E819179" i="1"/>
  <c r="E819178" i="1"/>
  <c r="E819177" i="1"/>
  <c r="E819176" i="1"/>
  <c r="E819175" i="1"/>
  <c r="E819174" i="1"/>
  <c r="E819173" i="1"/>
  <c r="E819172" i="1"/>
  <c r="E819171" i="1"/>
  <c r="E819170" i="1"/>
  <c r="E819169" i="1"/>
  <c r="E819168" i="1"/>
  <c r="E819167" i="1"/>
  <c r="E819166" i="1"/>
  <c r="E819165" i="1"/>
  <c r="E819164" i="1"/>
  <c r="E819163" i="1"/>
  <c r="E819162" i="1"/>
  <c r="E819161" i="1"/>
  <c r="E819160" i="1"/>
  <c r="E819159" i="1"/>
  <c r="E819158" i="1"/>
  <c r="E819157" i="1"/>
  <c r="E819156" i="1"/>
  <c r="E819155" i="1"/>
  <c r="E819154" i="1"/>
  <c r="E819153" i="1"/>
  <c r="E819152" i="1"/>
  <c r="E819151" i="1"/>
  <c r="E819150" i="1"/>
  <c r="E819149" i="1"/>
  <c r="E819148" i="1"/>
  <c r="E819147" i="1"/>
  <c r="E819146" i="1"/>
  <c r="E819145" i="1"/>
  <c r="E819144" i="1"/>
  <c r="E819143" i="1"/>
  <c r="E819142" i="1"/>
  <c r="E819141" i="1"/>
  <c r="E819140" i="1"/>
  <c r="E819139" i="1"/>
  <c r="E819138" i="1"/>
  <c r="E819137" i="1"/>
  <c r="E819136" i="1"/>
  <c r="E819135" i="1"/>
  <c r="E819134" i="1"/>
  <c r="E819133" i="1"/>
  <c r="E819132" i="1"/>
  <c r="E819131" i="1"/>
  <c r="E819130" i="1"/>
  <c r="E819129" i="1"/>
  <c r="E819128" i="1"/>
  <c r="E819127" i="1"/>
  <c r="E819126" i="1"/>
  <c r="E819125" i="1"/>
  <c r="E819124" i="1"/>
  <c r="E819123" i="1"/>
  <c r="E819122" i="1"/>
  <c r="E819121" i="1"/>
  <c r="E819120" i="1"/>
  <c r="E819119" i="1"/>
  <c r="E819118" i="1"/>
  <c r="E819117" i="1"/>
  <c r="E819116" i="1"/>
  <c r="E819115" i="1"/>
  <c r="E819114" i="1"/>
  <c r="E819113" i="1"/>
  <c r="E819112" i="1"/>
  <c r="E819111" i="1"/>
  <c r="E819110" i="1"/>
  <c r="E819109" i="1"/>
  <c r="E819108" i="1"/>
  <c r="E819107" i="1"/>
  <c r="E819106" i="1"/>
  <c r="E819105" i="1"/>
  <c r="E819104" i="1"/>
  <c r="E819103" i="1"/>
  <c r="E819102" i="1"/>
  <c r="E819101" i="1"/>
  <c r="E819100" i="1"/>
  <c r="E819099" i="1"/>
  <c r="E819098" i="1"/>
  <c r="E819097" i="1"/>
  <c r="E819096" i="1"/>
  <c r="E819095" i="1"/>
  <c r="E819094" i="1"/>
  <c r="E819093" i="1"/>
  <c r="E819092" i="1"/>
  <c r="E819091" i="1"/>
  <c r="E819090" i="1"/>
  <c r="E819089" i="1"/>
  <c r="E819088" i="1"/>
  <c r="E819087" i="1"/>
  <c r="E819086" i="1"/>
  <c r="E819085" i="1"/>
  <c r="E819084" i="1"/>
  <c r="E819083" i="1"/>
  <c r="E819082" i="1"/>
  <c r="E819081" i="1"/>
  <c r="E819080" i="1"/>
  <c r="E819079" i="1"/>
  <c r="E819078" i="1"/>
  <c r="E819077" i="1"/>
  <c r="E819076" i="1"/>
  <c r="E819075" i="1"/>
  <c r="E819074" i="1"/>
  <c r="E819073" i="1"/>
  <c r="E819072" i="1"/>
  <c r="E819071" i="1"/>
  <c r="E819070" i="1"/>
  <c r="E819069" i="1"/>
  <c r="E819068" i="1"/>
  <c r="E819067" i="1"/>
  <c r="E819066" i="1"/>
  <c r="E819065" i="1"/>
  <c r="E819064" i="1"/>
  <c r="E819063" i="1"/>
  <c r="E819062" i="1"/>
  <c r="E819061" i="1"/>
  <c r="E819060" i="1"/>
  <c r="E819059" i="1"/>
  <c r="E819058" i="1"/>
  <c r="E819057" i="1"/>
  <c r="E819056" i="1"/>
  <c r="E819055" i="1"/>
  <c r="E819054" i="1"/>
  <c r="E819053" i="1"/>
  <c r="E819052" i="1"/>
  <c r="E819051" i="1"/>
  <c r="E819050" i="1"/>
  <c r="E819049" i="1"/>
  <c r="E819048" i="1"/>
  <c r="E819047" i="1"/>
  <c r="E819046" i="1"/>
  <c r="E819045" i="1"/>
  <c r="E819044" i="1"/>
  <c r="E819043" i="1"/>
  <c r="E819042" i="1"/>
  <c r="E819041" i="1"/>
  <c r="E819040" i="1"/>
  <c r="E819039" i="1"/>
  <c r="E819038" i="1"/>
  <c r="E819037" i="1"/>
  <c r="E819036" i="1"/>
  <c r="E819035" i="1"/>
  <c r="E819034" i="1"/>
  <c r="E819033" i="1"/>
  <c r="E819032" i="1"/>
  <c r="E819031" i="1"/>
  <c r="E819030" i="1"/>
  <c r="E819029" i="1"/>
  <c r="E819028" i="1"/>
  <c r="E819027" i="1"/>
  <c r="E819026" i="1"/>
  <c r="E819025" i="1"/>
  <c r="E819024" i="1"/>
  <c r="E819023" i="1"/>
  <c r="E819022" i="1"/>
  <c r="E819021" i="1"/>
  <c r="E819020" i="1"/>
  <c r="E819019" i="1"/>
  <c r="E819018" i="1"/>
  <c r="E819017" i="1"/>
  <c r="E819016" i="1"/>
  <c r="E819015" i="1"/>
  <c r="E819014" i="1"/>
  <c r="E819013" i="1"/>
  <c r="E819012" i="1"/>
  <c r="E819011" i="1"/>
  <c r="E819010" i="1"/>
  <c r="E819009" i="1"/>
  <c r="E819008" i="1"/>
  <c r="E819007" i="1"/>
  <c r="E819006" i="1"/>
  <c r="E819005" i="1"/>
  <c r="E819004" i="1"/>
  <c r="E819003" i="1"/>
  <c r="E819002" i="1"/>
  <c r="E819001" i="1"/>
  <c r="E819000" i="1"/>
  <c r="E818999" i="1"/>
  <c r="E818998" i="1"/>
  <c r="E818997" i="1"/>
  <c r="E818996" i="1"/>
  <c r="E818995" i="1"/>
  <c r="E818994" i="1"/>
  <c r="E818993" i="1"/>
  <c r="E818992" i="1"/>
  <c r="E818991" i="1"/>
  <c r="E818990" i="1"/>
  <c r="E818989" i="1"/>
  <c r="E818988" i="1"/>
  <c r="E818987" i="1"/>
  <c r="E818986" i="1"/>
  <c r="E818985" i="1"/>
  <c r="E818984" i="1"/>
  <c r="E818983" i="1"/>
  <c r="E818982" i="1"/>
  <c r="E818981" i="1"/>
  <c r="E818980" i="1"/>
  <c r="E818979" i="1"/>
  <c r="E818978" i="1"/>
  <c r="E818977" i="1"/>
  <c r="E818976" i="1"/>
  <c r="E818975" i="1"/>
  <c r="E818974" i="1"/>
  <c r="E818973" i="1"/>
  <c r="E818972" i="1"/>
  <c r="E818971" i="1"/>
  <c r="E818970" i="1"/>
  <c r="E818969" i="1"/>
  <c r="E818968" i="1"/>
  <c r="E818967" i="1"/>
  <c r="E818966" i="1"/>
  <c r="E818965" i="1"/>
  <c r="E818964" i="1"/>
  <c r="E818963" i="1"/>
  <c r="E818962" i="1"/>
  <c r="E818961" i="1"/>
  <c r="E818960" i="1"/>
  <c r="E818959" i="1"/>
  <c r="E818958" i="1"/>
  <c r="E818957" i="1"/>
  <c r="E818956" i="1"/>
  <c r="E818955" i="1"/>
  <c r="E818954" i="1"/>
  <c r="E818953" i="1"/>
  <c r="E818952" i="1"/>
  <c r="E818951" i="1"/>
  <c r="E818950" i="1"/>
  <c r="E818949" i="1"/>
  <c r="E818948" i="1"/>
  <c r="E818947" i="1"/>
  <c r="E818946" i="1"/>
  <c r="E818945" i="1"/>
  <c r="E818944" i="1"/>
  <c r="E818943" i="1"/>
  <c r="E818942" i="1"/>
  <c r="E818941" i="1"/>
  <c r="E818940" i="1"/>
  <c r="E818939" i="1"/>
  <c r="E818938" i="1"/>
  <c r="E818937" i="1"/>
  <c r="E818936" i="1"/>
  <c r="E818935" i="1"/>
  <c r="E818934" i="1"/>
  <c r="E818933" i="1"/>
  <c r="E818932" i="1"/>
  <c r="E818931" i="1"/>
  <c r="E818930" i="1"/>
  <c r="E818929" i="1"/>
  <c r="E818928" i="1"/>
  <c r="E818927" i="1"/>
  <c r="E818926" i="1"/>
  <c r="E818925" i="1"/>
  <c r="E818924" i="1"/>
  <c r="E818923" i="1"/>
  <c r="E818922" i="1"/>
  <c r="E818921" i="1"/>
  <c r="E818920" i="1"/>
  <c r="E818919" i="1"/>
  <c r="E818918" i="1"/>
  <c r="E818917" i="1"/>
  <c r="E818916" i="1"/>
  <c r="E818915" i="1"/>
  <c r="E818914" i="1"/>
  <c r="E818913" i="1"/>
  <c r="E818912" i="1"/>
  <c r="E818911" i="1"/>
  <c r="E818910" i="1"/>
  <c r="E818909" i="1"/>
  <c r="E818908" i="1"/>
  <c r="E818907" i="1"/>
  <c r="E818906" i="1"/>
  <c r="E818905" i="1"/>
  <c r="E818904" i="1"/>
  <c r="E818903" i="1"/>
  <c r="E818902" i="1"/>
  <c r="E818901" i="1"/>
  <c r="E818900" i="1"/>
  <c r="E818899" i="1"/>
  <c r="E818898" i="1"/>
  <c r="E818897" i="1"/>
  <c r="E818896" i="1"/>
  <c r="E818895" i="1"/>
  <c r="E818894" i="1"/>
  <c r="E818893" i="1"/>
  <c r="E818892" i="1"/>
  <c r="E818891" i="1"/>
  <c r="E818890" i="1"/>
  <c r="E818889" i="1"/>
  <c r="E818888" i="1"/>
  <c r="E818887" i="1"/>
  <c r="E818886" i="1"/>
  <c r="E818885" i="1"/>
  <c r="E818884" i="1"/>
  <c r="E818883" i="1"/>
  <c r="E818882" i="1"/>
  <c r="E818881" i="1"/>
  <c r="E818880" i="1"/>
  <c r="E818879" i="1"/>
  <c r="E818878" i="1"/>
  <c r="E818877" i="1"/>
  <c r="E818876" i="1"/>
  <c r="E818875" i="1"/>
  <c r="E818874" i="1"/>
  <c r="E818873" i="1"/>
  <c r="E818872" i="1"/>
  <c r="E818871" i="1"/>
  <c r="E818870" i="1"/>
  <c r="E818869" i="1"/>
  <c r="E818868" i="1"/>
  <c r="E818867" i="1"/>
  <c r="E818866" i="1"/>
  <c r="E818865" i="1"/>
  <c r="E818864" i="1"/>
  <c r="E818863" i="1"/>
  <c r="E818862" i="1"/>
  <c r="E818861" i="1"/>
  <c r="E818860" i="1"/>
  <c r="E818859" i="1"/>
  <c r="E818858" i="1"/>
  <c r="E818857" i="1"/>
  <c r="E818856" i="1"/>
  <c r="E818855" i="1"/>
  <c r="E818854" i="1"/>
  <c r="E818853" i="1"/>
  <c r="E818852" i="1"/>
  <c r="E818851" i="1"/>
  <c r="E818850" i="1"/>
  <c r="E818849" i="1"/>
  <c r="E818848" i="1"/>
  <c r="E818847" i="1"/>
  <c r="E818846" i="1"/>
  <c r="E818845" i="1"/>
  <c r="E818844" i="1"/>
  <c r="E818843" i="1"/>
  <c r="E818842" i="1"/>
  <c r="E818841" i="1"/>
  <c r="E818840" i="1"/>
  <c r="E818839" i="1"/>
  <c r="E818838" i="1"/>
  <c r="E818837" i="1"/>
  <c r="E818836" i="1"/>
  <c r="E818835" i="1"/>
  <c r="E818834" i="1"/>
  <c r="E818833" i="1"/>
  <c r="E818832" i="1"/>
  <c r="E818831" i="1"/>
  <c r="E818830" i="1"/>
  <c r="E818829" i="1"/>
  <c r="E818828" i="1"/>
  <c r="E818827" i="1"/>
  <c r="E818826" i="1"/>
  <c r="E818825" i="1"/>
  <c r="E818824" i="1"/>
  <c r="E818823" i="1"/>
  <c r="E818822" i="1"/>
  <c r="E818821" i="1"/>
  <c r="E818820" i="1"/>
  <c r="E818819" i="1"/>
  <c r="E818818" i="1"/>
  <c r="E818817" i="1"/>
  <c r="E818816" i="1"/>
  <c r="E818815" i="1"/>
  <c r="E818814" i="1"/>
  <c r="E818813" i="1"/>
  <c r="E818812" i="1"/>
  <c r="E818811" i="1"/>
  <c r="E818810" i="1"/>
  <c r="E818809" i="1"/>
  <c r="E818808" i="1"/>
  <c r="E818807" i="1"/>
  <c r="E818806" i="1"/>
  <c r="E818805" i="1"/>
  <c r="E818804" i="1"/>
  <c r="E818803" i="1"/>
  <c r="E818802" i="1"/>
  <c r="E818801" i="1"/>
  <c r="E818800" i="1"/>
  <c r="E818799" i="1"/>
  <c r="E818798" i="1"/>
  <c r="E818797" i="1"/>
  <c r="E818796" i="1"/>
  <c r="E818795" i="1"/>
  <c r="E818794" i="1"/>
  <c r="E818793" i="1"/>
  <c r="E818792" i="1"/>
  <c r="E818791" i="1"/>
  <c r="E818790" i="1"/>
  <c r="E818789" i="1"/>
  <c r="E818788" i="1"/>
  <c r="E818787" i="1"/>
  <c r="E818786" i="1"/>
  <c r="E818785" i="1"/>
  <c r="E818784" i="1"/>
  <c r="E818783" i="1"/>
  <c r="E818782" i="1"/>
  <c r="E818781" i="1"/>
  <c r="E818780" i="1"/>
  <c r="E818779" i="1"/>
  <c r="E818778" i="1"/>
  <c r="E818777" i="1"/>
  <c r="E818776" i="1"/>
  <c r="E818775" i="1"/>
  <c r="E818774" i="1"/>
  <c r="E818773" i="1"/>
  <c r="E818772" i="1"/>
  <c r="E818771" i="1"/>
  <c r="E818770" i="1"/>
  <c r="E818769" i="1"/>
  <c r="E818768" i="1"/>
  <c r="E818767" i="1"/>
  <c r="E818766" i="1"/>
  <c r="E818765" i="1"/>
  <c r="E818764" i="1"/>
  <c r="E818763" i="1"/>
  <c r="E818762" i="1"/>
  <c r="E818761" i="1"/>
  <c r="E818760" i="1"/>
  <c r="E818759" i="1"/>
  <c r="E818758" i="1"/>
  <c r="E818757" i="1"/>
  <c r="E818756" i="1"/>
  <c r="E818755" i="1"/>
  <c r="E818754" i="1"/>
  <c r="E818753" i="1"/>
  <c r="E818752" i="1"/>
  <c r="E818751" i="1"/>
  <c r="E818750" i="1"/>
  <c r="E818749" i="1"/>
  <c r="E818748" i="1"/>
  <c r="E818747" i="1"/>
  <c r="E818746" i="1"/>
  <c r="E818745" i="1"/>
  <c r="E818744" i="1"/>
  <c r="E818743" i="1"/>
  <c r="E818742" i="1"/>
  <c r="E818741" i="1"/>
  <c r="E818740" i="1"/>
  <c r="E818739" i="1"/>
  <c r="E818738" i="1"/>
  <c r="E818737" i="1"/>
  <c r="E818736" i="1"/>
  <c r="E818735" i="1"/>
  <c r="E818734" i="1"/>
  <c r="E818733" i="1"/>
  <c r="E818732" i="1"/>
  <c r="E818731" i="1"/>
  <c r="E818730" i="1"/>
  <c r="E818729" i="1"/>
  <c r="E818728" i="1"/>
  <c r="E818727" i="1"/>
  <c r="E818726" i="1"/>
  <c r="E818725" i="1"/>
  <c r="E818724" i="1"/>
  <c r="E818723" i="1"/>
  <c r="E818722" i="1"/>
  <c r="E818721" i="1"/>
  <c r="E818720" i="1"/>
  <c r="E818719" i="1"/>
  <c r="E818718" i="1"/>
  <c r="E818717" i="1"/>
  <c r="E818716" i="1"/>
  <c r="E818715" i="1"/>
  <c r="E818714" i="1"/>
  <c r="E818713" i="1"/>
  <c r="E818712" i="1"/>
  <c r="E818711" i="1"/>
  <c r="E818710" i="1"/>
  <c r="E818709" i="1"/>
  <c r="E818708" i="1"/>
  <c r="E818707" i="1"/>
  <c r="E818706" i="1"/>
  <c r="E818705" i="1"/>
  <c r="E818704" i="1"/>
  <c r="E818703" i="1"/>
  <c r="E818702" i="1"/>
  <c r="E818701" i="1"/>
  <c r="E818700" i="1"/>
  <c r="E818699" i="1"/>
  <c r="E818698" i="1"/>
  <c r="E818697" i="1"/>
  <c r="E818696" i="1"/>
  <c r="E818695" i="1"/>
  <c r="E818694" i="1"/>
  <c r="E818693" i="1"/>
  <c r="E818692" i="1"/>
  <c r="E818691" i="1"/>
  <c r="E818690" i="1"/>
  <c r="E818689" i="1"/>
  <c r="E818688" i="1"/>
  <c r="E818687" i="1"/>
  <c r="E818686" i="1"/>
  <c r="E818685" i="1"/>
  <c r="E818684" i="1"/>
  <c r="E818683" i="1"/>
  <c r="E818682" i="1"/>
  <c r="E818681" i="1"/>
  <c r="E818680" i="1"/>
  <c r="E818679" i="1"/>
  <c r="E818678" i="1"/>
  <c r="E818677" i="1"/>
  <c r="E818676" i="1"/>
  <c r="E818675" i="1"/>
  <c r="E818674" i="1"/>
  <c r="E818673" i="1"/>
  <c r="E818672" i="1"/>
  <c r="E818671" i="1"/>
  <c r="E818670" i="1"/>
  <c r="E818669" i="1"/>
  <c r="E818668" i="1"/>
  <c r="E818667" i="1"/>
  <c r="E818666" i="1"/>
  <c r="E818665" i="1"/>
  <c r="E818664" i="1"/>
  <c r="E818663" i="1"/>
  <c r="E818662" i="1"/>
  <c r="E818661" i="1"/>
  <c r="E818660" i="1"/>
  <c r="E818659" i="1"/>
  <c r="E818658" i="1"/>
  <c r="E818657" i="1"/>
  <c r="E818656" i="1"/>
  <c r="E818655" i="1"/>
  <c r="E818654" i="1"/>
  <c r="E818653" i="1"/>
  <c r="E818652" i="1"/>
  <c r="E818651" i="1"/>
  <c r="E818650" i="1"/>
  <c r="E818649" i="1"/>
  <c r="E818648" i="1"/>
  <c r="E818647" i="1"/>
  <c r="E818646" i="1"/>
  <c r="E818645" i="1"/>
  <c r="E818644" i="1"/>
  <c r="E818643" i="1"/>
  <c r="E818642" i="1"/>
  <c r="E818641" i="1"/>
  <c r="E818640" i="1"/>
  <c r="E818639" i="1"/>
  <c r="E818638" i="1"/>
  <c r="E818637" i="1"/>
  <c r="E818636" i="1"/>
  <c r="E818635" i="1"/>
  <c r="E818634" i="1"/>
  <c r="E818633" i="1"/>
  <c r="E818632" i="1"/>
  <c r="E818631" i="1"/>
  <c r="E818630" i="1"/>
  <c r="E818629" i="1"/>
  <c r="E818628" i="1"/>
  <c r="E818627" i="1"/>
  <c r="E818626" i="1"/>
  <c r="E818625" i="1"/>
  <c r="E818624" i="1"/>
  <c r="E818623" i="1"/>
  <c r="E818622" i="1"/>
  <c r="E818621" i="1"/>
  <c r="E818620" i="1"/>
  <c r="E818619" i="1"/>
  <c r="E818618" i="1"/>
  <c r="E818617" i="1"/>
  <c r="E818616" i="1"/>
  <c r="E818615" i="1"/>
  <c r="E818614" i="1"/>
  <c r="E818613" i="1"/>
  <c r="E818612" i="1"/>
  <c r="E818611" i="1"/>
  <c r="E818610" i="1"/>
  <c r="E818609" i="1"/>
  <c r="E818608" i="1"/>
  <c r="E818607" i="1"/>
  <c r="E818606" i="1"/>
  <c r="E818605" i="1"/>
  <c r="E818604" i="1"/>
  <c r="E818603" i="1"/>
  <c r="E818602" i="1"/>
  <c r="E818601" i="1"/>
  <c r="E818600" i="1"/>
  <c r="E818599" i="1"/>
  <c r="E818598" i="1"/>
  <c r="E818597" i="1"/>
  <c r="E818596" i="1"/>
  <c r="E818595" i="1"/>
  <c r="E818594" i="1"/>
  <c r="E818593" i="1"/>
  <c r="E818592" i="1"/>
  <c r="E818591" i="1"/>
  <c r="E818590" i="1"/>
  <c r="E818589" i="1"/>
  <c r="E818588" i="1"/>
  <c r="E818587" i="1"/>
  <c r="E818586" i="1"/>
  <c r="E818585" i="1"/>
  <c r="E818584" i="1"/>
  <c r="E818583" i="1"/>
  <c r="E818582" i="1"/>
  <c r="E818581" i="1"/>
  <c r="E818580" i="1"/>
  <c r="E818579" i="1"/>
  <c r="E818578" i="1"/>
  <c r="E818577" i="1"/>
  <c r="E818576" i="1"/>
  <c r="E818575" i="1"/>
  <c r="E818574" i="1"/>
  <c r="E818573" i="1"/>
  <c r="E818572" i="1"/>
  <c r="E818571" i="1"/>
  <c r="E818570" i="1"/>
  <c r="E818569" i="1"/>
  <c r="E818568" i="1"/>
  <c r="E818567" i="1"/>
  <c r="E818566" i="1"/>
  <c r="E818565" i="1"/>
  <c r="E818564" i="1"/>
  <c r="E818563" i="1"/>
  <c r="E818562" i="1"/>
  <c r="E818561" i="1"/>
  <c r="E818560" i="1"/>
  <c r="E818559" i="1"/>
  <c r="E818558" i="1"/>
  <c r="E818557" i="1"/>
  <c r="E818556" i="1"/>
  <c r="E818555" i="1"/>
  <c r="E818554" i="1"/>
  <c r="E818553" i="1"/>
  <c r="E818552" i="1"/>
  <c r="E818551" i="1"/>
  <c r="E818550" i="1"/>
  <c r="E818549" i="1"/>
  <c r="E818548" i="1"/>
  <c r="E818547" i="1"/>
  <c r="E818546" i="1"/>
  <c r="E818545" i="1"/>
  <c r="E818544" i="1"/>
  <c r="E818543" i="1"/>
  <c r="E818542" i="1"/>
  <c r="E818541" i="1"/>
  <c r="E818540" i="1"/>
  <c r="E818539" i="1"/>
  <c r="E818538" i="1"/>
  <c r="E818537" i="1"/>
  <c r="E818536" i="1"/>
  <c r="E818535" i="1"/>
  <c r="E818534" i="1"/>
  <c r="E818533" i="1"/>
  <c r="E818532" i="1"/>
  <c r="E818531" i="1"/>
  <c r="E818530" i="1"/>
  <c r="E818529" i="1"/>
  <c r="E818528" i="1"/>
  <c r="E818527" i="1"/>
  <c r="E818526" i="1"/>
  <c r="E818525" i="1"/>
  <c r="E818524" i="1"/>
  <c r="E818523" i="1"/>
  <c r="E818522" i="1"/>
  <c r="E818521" i="1"/>
  <c r="E818520" i="1"/>
  <c r="E818519" i="1"/>
  <c r="E818518" i="1"/>
  <c r="E818517" i="1"/>
  <c r="E818516" i="1"/>
  <c r="E818515" i="1"/>
  <c r="E818514" i="1"/>
  <c r="E818513" i="1"/>
  <c r="E818512" i="1"/>
  <c r="E818511" i="1"/>
  <c r="E818510" i="1"/>
  <c r="E818509" i="1"/>
  <c r="E818508" i="1"/>
  <c r="E818507" i="1"/>
  <c r="E818506" i="1"/>
  <c r="E818505" i="1"/>
  <c r="E818504" i="1"/>
  <c r="E818503" i="1"/>
  <c r="E818502" i="1"/>
  <c r="E818501" i="1"/>
  <c r="E818500" i="1"/>
  <c r="E818499" i="1"/>
  <c r="E818498" i="1"/>
  <c r="E818497" i="1"/>
  <c r="E818496" i="1"/>
  <c r="E818495" i="1"/>
  <c r="E818494" i="1"/>
  <c r="E818493" i="1"/>
  <c r="E818492" i="1"/>
  <c r="E818491" i="1"/>
  <c r="E818490" i="1"/>
  <c r="E818489" i="1"/>
  <c r="E818488" i="1"/>
  <c r="E818487" i="1"/>
  <c r="E818486" i="1"/>
  <c r="E818485" i="1"/>
  <c r="E818484" i="1"/>
  <c r="E818483" i="1"/>
  <c r="E818482" i="1"/>
  <c r="E818481" i="1"/>
  <c r="E818480" i="1"/>
  <c r="E818479" i="1"/>
  <c r="E818478" i="1"/>
  <c r="E818477" i="1"/>
  <c r="E818476" i="1"/>
  <c r="E818475" i="1"/>
  <c r="E818474" i="1"/>
  <c r="E818473" i="1"/>
  <c r="E818472" i="1"/>
  <c r="E818471" i="1"/>
  <c r="E818470" i="1"/>
  <c r="E818469" i="1"/>
  <c r="E818468" i="1"/>
  <c r="E818467" i="1"/>
  <c r="E818466" i="1"/>
  <c r="E818465" i="1"/>
  <c r="E818464" i="1"/>
  <c r="E818463" i="1"/>
  <c r="E818462" i="1"/>
  <c r="E818461" i="1"/>
  <c r="E818460" i="1"/>
  <c r="E818459" i="1"/>
  <c r="E818458" i="1"/>
  <c r="E818457" i="1"/>
  <c r="E818456" i="1"/>
  <c r="E818455" i="1"/>
  <c r="E818454" i="1"/>
  <c r="E818453" i="1"/>
  <c r="E818452" i="1"/>
  <c r="E818451" i="1"/>
  <c r="E818450" i="1"/>
  <c r="E818449" i="1"/>
  <c r="E818448" i="1"/>
  <c r="E818447" i="1"/>
  <c r="E818446" i="1"/>
  <c r="E818445" i="1"/>
  <c r="E818444" i="1"/>
  <c r="E818443" i="1"/>
  <c r="E818442" i="1"/>
  <c r="E818441" i="1"/>
  <c r="E818440" i="1"/>
  <c r="E818439" i="1"/>
  <c r="E818438" i="1"/>
  <c r="E818437" i="1"/>
  <c r="E818436" i="1"/>
  <c r="E818435" i="1"/>
  <c r="E818434" i="1"/>
  <c r="E818433" i="1"/>
  <c r="E818432" i="1"/>
  <c r="E818431" i="1"/>
  <c r="E818430" i="1"/>
  <c r="E818429" i="1"/>
  <c r="E818428" i="1"/>
  <c r="E818427" i="1"/>
  <c r="E818426" i="1"/>
  <c r="E818425" i="1"/>
  <c r="E818424" i="1"/>
  <c r="E818423" i="1"/>
  <c r="E818422" i="1"/>
  <c r="E818421" i="1"/>
  <c r="E818420" i="1"/>
  <c r="E818419" i="1"/>
  <c r="E818418" i="1"/>
  <c r="E818417" i="1"/>
  <c r="E818416" i="1"/>
  <c r="E818415" i="1"/>
  <c r="E818414" i="1"/>
  <c r="E818413" i="1"/>
  <c r="E818412" i="1"/>
  <c r="E818411" i="1"/>
  <c r="E818410" i="1"/>
  <c r="E818409" i="1"/>
  <c r="E818408" i="1"/>
  <c r="E818407" i="1"/>
  <c r="E818406" i="1"/>
  <c r="E818405" i="1"/>
  <c r="E818404" i="1"/>
  <c r="E818403" i="1"/>
  <c r="E818402" i="1"/>
  <c r="E818401" i="1"/>
  <c r="E818400" i="1"/>
  <c r="E818399" i="1"/>
  <c r="E818398" i="1"/>
  <c r="E818397" i="1"/>
  <c r="E818396" i="1"/>
  <c r="E818395" i="1"/>
  <c r="E818394" i="1"/>
  <c r="E818393" i="1"/>
  <c r="E818392" i="1"/>
  <c r="E818391" i="1"/>
  <c r="E818390" i="1"/>
  <c r="E818389" i="1"/>
  <c r="E818388" i="1"/>
  <c r="E818387" i="1"/>
  <c r="E818386" i="1"/>
  <c r="E818385" i="1"/>
  <c r="E818384" i="1"/>
  <c r="E818383" i="1"/>
  <c r="E818382" i="1"/>
  <c r="E818381" i="1"/>
  <c r="E818380" i="1"/>
  <c r="E818379" i="1"/>
  <c r="E818378" i="1"/>
  <c r="E818377" i="1"/>
  <c r="E818376" i="1"/>
  <c r="E818375" i="1"/>
  <c r="E818374" i="1"/>
  <c r="E818373" i="1"/>
  <c r="E818372" i="1"/>
  <c r="E818371" i="1"/>
  <c r="E818370" i="1"/>
  <c r="E818369" i="1"/>
  <c r="E818368" i="1"/>
  <c r="E818367" i="1"/>
  <c r="E818366" i="1"/>
  <c r="E818365" i="1"/>
  <c r="E818364" i="1"/>
  <c r="E818363" i="1"/>
  <c r="E818362" i="1"/>
  <c r="E818361" i="1"/>
  <c r="E818360" i="1"/>
  <c r="E818359" i="1"/>
  <c r="E818358" i="1"/>
  <c r="E818357" i="1"/>
  <c r="E818356" i="1"/>
  <c r="E818355" i="1"/>
  <c r="E818354" i="1"/>
  <c r="E818353" i="1"/>
  <c r="E818352" i="1"/>
  <c r="E818351" i="1"/>
  <c r="E818350" i="1"/>
  <c r="E818349" i="1"/>
  <c r="E818348" i="1"/>
  <c r="E818347" i="1"/>
  <c r="E818346" i="1"/>
  <c r="E818345" i="1"/>
  <c r="E818344" i="1"/>
  <c r="E818343" i="1"/>
  <c r="E818342" i="1"/>
  <c r="E818341" i="1"/>
  <c r="E818340" i="1"/>
  <c r="E818339" i="1"/>
  <c r="E818338" i="1"/>
  <c r="E818337" i="1"/>
  <c r="E818336" i="1"/>
  <c r="E818335" i="1"/>
  <c r="E818334" i="1"/>
  <c r="E818333" i="1"/>
  <c r="E818332" i="1"/>
  <c r="E818331" i="1"/>
  <c r="E818330" i="1"/>
  <c r="E818329" i="1"/>
  <c r="E818328" i="1"/>
  <c r="E818327" i="1"/>
  <c r="E818326" i="1"/>
  <c r="E818325" i="1"/>
  <c r="E818324" i="1"/>
  <c r="E818323" i="1"/>
  <c r="E818322" i="1"/>
  <c r="E818321" i="1"/>
  <c r="E818320" i="1"/>
  <c r="E818319" i="1"/>
  <c r="E818318" i="1"/>
  <c r="E818317" i="1"/>
  <c r="E818316" i="1"/>
  <c r="E818315" i="1"/>
  <c r="E818314" i="1"/>
  <c r="E818313" i="1"/>
  <c r="E818312" i="1"/>
  <c r="E818311" i="1"/>
  <c r="E818310" i="1"/>
  <c r="E818309" i="1"/>
  <c r="E818308" i="1"/>
  <c r="E818307" i="1"/>
  <c r="E818306" i="1"/>
  <c r="E818305" i="1"/>
  <c r="E818304" i="1"/>
  <c r="E818303" i="1"/>
  <c r="E818302" i="1"/>
  <c r="E818301" i="1"/>
  <c r="E818300" i="1"/>
  <c r="E818299" i="1"/>
  <c r="E818298" i="1"/>
  <c r="E818297" i="1"/>
  <c r="E818296" i="1"/>
  <c r="E818295" i="1"/>
  <c r="E818294" i="1"/>
  <c r="E818293" i="1"/>
  <c r="E818292" i="1"/>
  <c r="E818291" i="1"/>
  <c r="E818290" i="1"/>
  <c r="E818289" i="1"/>
  <c r="E818288" i="1"/>
  <c r="E818287" i="1"/>
  <c r="E818286" i="1"/>
  <c r="E818285" i="1"/>
  <c r="E818284" i="1"/>
  <c r="E818283" i="1"/>
  <c r="E818282" i="1"/>
  <c r="E818281" i="1"/>
  <c r="E818280" i="1"/>
  <c r="E818279" i="1"/>
  <c r="E818278" i="1"/>
  <c r="E818277" i="1"/>
  <c r="E818276" i="1"/>
  <c r="E818275" i="1"/>
  <c r="E818274" i="1"/>
  <c r="E818273" i="1"/>
  <c r="E818272" i="1"/>
  <c r="E818271" i="1"/>
  <c r="E818270" i="1"/>
  <c r="E818269" i="1"/>
  <c r="E818268" i="1"/>
  <c r="E818267" i="1"/>
  <c r="E818266" i="1"/>
  <c r="E818265" i="1"/>
  <c r="E818264" i="1"/>
  <c r="E818263" i="1"/>
  <c r="E818262" i="1"/>
  <c r="E818261" i="1"/>
  <c r="E818260" i="1"/>
  <c r="E818259" i="1"/>
  <c r="E818258" i="1"/>
  <c r="E818257" i="1"/>
  <c r="E818256" i="1"/>
  <c r="E818255" i="1"/>
  <c r="E818254" i="1"/>
  <c r="E818253" i="1"/>
  <c r="E818252" i="1"/>
  <c r="E818251" i="1"/>
  <c r="E818250" i="1"/>
  <c r="E818249" i="1"/>
  <c r="E818248" i="1"/>
  <c r="E818247" i="1"/>
  <c r="E818246" i="1"/>
  <c r="E818245" i="1"/>
  <c r="E818244" i="1"/>
  <c r="E818243" i="1"/>
  <c r="E818242" i="1"/>
  <c r="E818241" i="1"/>
  <c r="E818240" i="1"/>
  <c r="E818239" i="1"/>
  <c r="E818238" i="1"/>
  <c r="E818237" i="1"/>
  <c r="E818236" i="1"/>
  <c r="E818235" i="1"/>
  <c r="E818234" i="1"/>
  <c r="E818233" i="1"/>
  <c r="E818232" i="1"/>
  <c r="E818231" i="1"/>
  <c r="E818230" i="1"/>
  <c r="E818229" i="1"/>
  <c r="E818228" i="1"/>
  <c r="E818227" i="1"/>
  <c r="E818226" i="1"/>
  <c r="E818225" i="1"/>
  <c r="E818224" i="1"/>
  <c r="E818223" i="1"/>
  <c r="E818222" i="1"/>
  <c r="E818221" i="1"/>
  <c r="E818220" i="1"/>
  <c r="E818219" i="1"/>
  <c r="E818218" i="1"/>
  <c r="E818217" i="1"/>
  <c r="E818216" i="1"/>
  <c r="E818215" i="1"/>
  <c r="E818214" i="1"/>
  <c r="E818213" i="1"/>
  <c r="E818212" i="1"/>
  <c r="E818211" i="1"/>
  <c r="E818210" i="1"/>
  <c r="E818209" i="1"/>
  <c r="E818208" i="1"/>
  <c r="E818207" i="1"/>
  <c r="E818206" i="1"/>
  <c r="E818205" i="1"/>
  <c r="E818204" i="1"/>
  <c r="E818203" i="1"/>
  <c r="E818202" i="1"/>
  <c r="E818201" i="1"/>
  <c r="E818200" i="1"/>
  <c r="E818199" i="1"/>
  <c r="E818198" i="1"/>
  <c r="E818197" i="1"/>
  <c r="E818196" i="1"/>
  <c r="E818195" i="1"/>
  <c r="E818194" i="1"/>
  <c r="E818193" i="1"/>
  <c r="E818192" i="1"/>
  <c r="E818191" i="1"/>
  <c r="E818190" i="1"/>
  <c r="E818189" i="1"/>
  <c r="E818188" i="1"/>
  <c r="E818187" i="1"/>
  <c r="E818186" i="1"/>
  <c r="E818185" i="1"/>
  <c r="E818184" i="1"/>
  <c r="E818183" i="1"/>
  <c r="E818182" i="1"/>
  <c r="E818181" i="1"/>
  <c r="E818180" i="1"/>
  <c r="E818179" i="1"/>
  <c r="E818178" i="1"/>
  <c r="E818177" i="1"/>
  <c r="E818176" i="1"/>
  <c r="E818175" i="1"/>
  <c r="E818174" i="1"/>
  <c r="E818173" i="1"/>
  <c r="E818172" i="1"/>
  <c r="E818171" i="1"/>
  <c r="E818170" i="1"/>
  <c r="E818169" i="1"/>
  <c r="E818168" i="1"/>
  <c r="E818167" i="1"/>
  <c r="E818166" i="1"/>
  <c r="E818165" i="1"/>
  <c r="E818164" i="1"/>
  <c r="E818163" i="1"/>
  <c r="E818162" i="1"/>
  <c r="E818161" i="1"/>
  <c r="E818160" i="1"/>
  <c r="E818159" i="1"/>
  <c r="E818158" i="1"/>
  <c r="E818157" i="1"/>
  <c r="E818156" i="1"/>
  <c r="E818155" i="1"/>
  <c r="E818154" i="1"/>
  <c r="E818153" i="1"/>
  <c r="E818152" i="1"/>
  <c r="E818151" i="1"/>
  <c r="E818150" i="1"/>
  <c r="E818149" i="1"/>
  <c r="E818148" i="1"/>
  <c r="E818147" i="1"/>
  <c r="E818146" i="1"/>
  <c r="E818145" i="1"/>
  <c r="E818144" i="1"/>
  <c r="E818143" i="1"/>
  <c r="E818142" i="1"/>
  <c r="E818141" i="1"/>
  <c r="E818140" i="1"/>
  <c r="E818139" i="1"/>
  <c r="E818138" i="1"/>
  <c r="E818137" i="1"/>
  <c r="E818136" i="1"/>
  <c r="E818135" i="1"/>
  <c r="E818134" i="1"/>
  <c r="E818133" i="1"/>
  <c r="E818132" i="1"/>
  <c r="E818131" i="1"/>
  <c r="E818130" i="1"/>
  <c r="E818129" i="1"/>
  <c r="E818128" i="1"/>
  <c r="E818127" i="1"/>
  <c r="E818126" i="1"/>
  <c r="E818125" i="1"/>
  <c r="E818124" i="1"/>
  <c r="E818123" i="1"/>
  <c r="E818122" i="1"/>
  <c r="E818121" i="1"/>
  <c r="E818120" i="1"/>
  <c r="E818119" i="1"/>
  <c r="E818118" i="1"/>
  <c r="E818117" i="1"/>
  <c r="E818116" i="1"/>
  <c r="E818115" i="1"/>
  <c r="E818114" i="1"/>
  <c r="E818113" i="1"/>
  <c r="E818112" i="1"/>
  <c r="E818111" i="1"/>
  <c r="E818110" i="1"/>
  <c r="E818109" i="1"/>
  <c r="E818108" i="1"/>
  <c r="E818107" i="1"/>
  <c r="E818106" i="1"/>
  <c r="E818105" i="1"/>
  <c r="E818104" i="1"/>
  <c r="E818103" i="1"/>
  <c r="E818102" i="1"/>
  <c r="E818101" i="1"/>
  <c r="E818100" i="1"/>
  <c r="E818099" i="1"/>
  <c r="E818098" i="1"/>
  <c r="E818097" i="1"/>
  <c r="E818096" i="1"/>
  <c r="E818095" i="1"/>
  <c r="E818094" i="1"/>
  <c r="E818093" i="1"/>
  <c r="E818092" i="1"/>
  <c r="E818091" i="1"/>
  <c r="E818090" i="1"/>
  <c r="E818089" i="1"/>
  <c r="E818088" i="1"/>
  <c r="E818087" i="1"/>
  <c r="E818086" i="1"/>
  <c r="E818085" i="1"/>
  <c r="E818084" i="1"/>
  <c r="E818083" i="1"/>
  <c r="E818082" i="1"/>
  <c r="E818081" i="1"/>
  <c r="E818080" i="1"/>
  <c r="E818079" i="1"/>
  <c r="E818078" i="1"/>
  <c r="E818077" i="1"/>
  <c r="E818076" i="1"/>
  <c r="E818075" i="1"/>
  <c r="E818074" i="1"/>
  <c r="E818073" i="1"/>
  <c r="E818072" i="1"/>
  <c r="E818071" i="1"/>
  <c r="E818070" i="1"/>
  <c r="E818069" i="1"/>
  <c r="E818068" i="1"/>
  <c r="E818067" i="1"/>
  <c r="E818066" i="1"/>
  <c r="E818065" i="1"/>
  <c r="E818064" i="1"/>
  <c r="E818063" i="1"/>
  <c r="E818062" i="1"/>
  <c r="E818061" i="1"/>
  <c r="E818060" i="1"/>
  <c r="E818059" i="1"/>
  <c r="E818058" i="1"/>
  <c r="E818057" i="1"/>
  <c r="E818056" i="1"/>
  <c r="E818055" i="1"/>
  <c r="E818054" i="1"/>
  <c r="E818053" i="1"/>
  <c r="E818052" i="1"/>
  <c r="E818051" i="1"/>
  <c r="E818050" i="1"/>
  <c r="E818049" i="1"/>
  <c r="E818048" i="1"/>
  <c r="E818047" i="1"/>
  <c r="E818046" i="1"/>
  <c r="E818045" i="1"/>
  <c r="E818044" i="1"/>
  <c r="E818043" i="1"/>
  <c r="E818042" i="1"/>
  <c r="E818041" i="1"/>
  <c r="E818040" i="1"/>
  <c r="E818039" i="1"/>
  <c r="E818038" i="1"/>
  <c r="E818037" i="1"/>
  <c r="E818036" i="1"/>
  <c r="E818035" i="1"/>
  <c r="E818034" i="1"/>
  <c r="E818033" i="1"/>
  <c r="E818032" i="1"/>
  <c r="E818031" i="1"/>
  <c r="E818030" i="1"/>
  <c r="E818029" i="1"/>
  <c r="E818028" i="1"/>
  <c r="E818027" i="1"/>
  <c r="E818026" i="1"/>
  <c r="E818025" i="1"/>
  <c r="E818024" i="1"/>
  <c r="E818023" i="1"/>
  <c r="E818022" i="1"/>
  <c r="E818021" i="1"/>
  <c r="E818020" i="1"/>
  <c r="E818019" i="1"/>
  <c r="E818018" i="1"/>
  <c r="E818017" i="1"/>
  <c r="E818016" i="1"/>
  <c r="E818015" i="1"/>
  <c r="E818014" i="1"/>
  <c r="E818013" i="1"/>
  <c r="E818012" i="1"/>
  <c r="E818011" i="1"/>
  <c r="E818010" i="1"/>
  <c r="E818009" i="1"/>
  <c r="E818008" i="1"/>
  <c r="E818007" i="1"/>
  <c r="E818006" i="1"/>
  <c r="E818005" i="1"/>
  <c r="E818004" i="1"/>
  <c r="E818003" i="1"/>
  <c r="E818002" i="1"/>
  <c r="E818001" i="1"/>
  <c r="E818000" i="1"/>
  <c r="E817999" i="1"/>
  <c r="E817998" i="1"/>
  <c r="E817997" i="1"/>
  <c r="E817996" i="1"/>
  <c r="E817995" i="1"/>
  <c r="E817994" i="1"/>
  <c r="E817993" i="1"/>
  <c r="E817992" i="1"/>
  <c r="E817991" i="1"/>
  <c r="E817990" i="1"/>
  <c r="E817989" i="1"/>
  <c r="E817988" i="1"/>
  <c r="E817987" i="1"/>
  <c r="E817986" i="1"/>
  <c r="E817985" i="1"/>
  <c r="E817984" i="1"/>
  <c r="E817983" i="1"/>
  <c r="E817982" i="1"/>
  <c r="E817981" i="1"/>
  <c r="E817980" i="1"/>
  <c r="E817979" i="1"/>
  <c r="E817978" i="1"/>
  <c r="E817977" i="1"/>
  <c r="E817976" i="1"/>
  <c r="E817975" i="1"/>
  <c r="E817974" i="1"/>
  <c r="E817973" i="1"/>
  <c r="E817972" i="1"/>
  <c r="E817971" i="1"/>
  <c r="E817970" i="1"/>
  <c r="E817969" i="1"/>
  <c r="E817968" i="1"/>
  <c r="E817967" i="1"/>
  <c r="E817966" i="1"/>
  <c r="E817965" i="1"/>
  <c r="E817964" i="1"/>
  <c r="E817963" i="1"/>
  <c r="E817962" i="1"/>
  <c r="E817961" i="1"/>
  <c r="E817960" i="1"/>
  <c r="E817959" i="1"/>
  <c r="E817958" i="1"/>
  <c r="E817957" i="1"/>
  <c r="E817956" i="1"/>
  <c r="E817955" i="1"/>
  <c r="E817954" i="1"/>
  <c r="E817953" i="1"/>
  <c r="E817952" i="1"/>
  <c r="E817951" i="1"/>
  <c r="E817950" i="1"/>
  <c r="E817949" i="1"/>
  <c r="E817948" i="1"/>
  <c r="E817947" i="1"/>
  <c r="E817946" i="1"/>
  <c r="E817945" i="1"/>
  <c r="E817944" i="1"/>
  <c r="E817943" i="1"/>
  <c r="E817942" i="1"/>
  <c r="E817941" i="1"/>
  <c r="E817940" i="1"/>
  <c r="E817939" i="1"/>
  <c r="E817938" i="1"/>
  <c r="E817937" i="1"/>
  <c r="E817936" i="1"/>
  <c r="E817935" i="1"/>
  <c r="E817934" i="1"/>
  <c r="E817933" i="1"/>
  <c r="E817932" i="1"/>
  <c r="E817931" i="1"/>
  <c r="E817930" i="1"/>
  <c r="E817929" i="1"/>
  <c r="E817928" i="1"/>
  <c r="E817927" i="1"/>
  <c r="E817926" i="1"/>
  <c r="E817925" i="1"/>
  <c r="E817924" i="1"/>
  <c r="E817923" i="1"/>
  <c r="E817922" i="1"/>
  <c r="E817921" i="1"/>
  <c r="E817920" i="1"/>
  <c r="E817919" i="1"/>
  <c r="E817918" i="1"/>
  <c r="E817917" i="1"/>
  <c r="E817916" i="1"/>
  <c r="E817915" i="1"/>
  <c r="E817914" i="1"/>
  <c r="E817913" i="1"/>
  <c r="E817912" i="1"/>
  <c r="E817911" i="1"/>
  <c r="E817910" i="1"/>
  <c r="E817909" i="1"/>
  <c r="E817908" i="1"/>
  <c r="E817907" i="1"/>
  <c r="E817906" i="1"/>
  <c r="E817905" i="1"/>
  <c r="E817904" i="1"/>
  <c r="E817903" i="1"/>
  <c r="E817902" i="1"/>
  <c r="E817901" i="1"/>
  <c r="E817900" i="1"/>
  <c r="E817899" i="1"/>
  <c r="E817898" i="1"/>
  <c r="E817897" i="1"/>
  <c r="E817896" i="1"/>
  <c r="E817895" i="1"/>
  <c r="E817894" i="1"/>
  <c r="E817893" i="1"/>
  <c r="E817892" i="1"/>
  <c r="E817891" i="1"/>
  <c r="E817890" i="1"/>
  <c r="E817889" i="1"/>
  <c r="E817888" i="1"/>
  <c r="E817887" i="1"/>
  <c r="E817886" i="1"/>
  <c r="E817885" i="1"/>
  <c r="E817884" i="1"/>
  <c r="E817883" i="1"/>
  <c r="E817882" i="1"/>
  <c r="E817881" i="1"/>
  <c r="E817880" i="1"/>
  <c r="E817879" i="1"/>
  <c r="E817878" i="1"/>
  <c r="E817877" i="1"/>
  <c r="E817876" i="1"/>
  <c r="E817875" i="1"/>
  <c r="E817874" i="1"/>
  <c r="E817873" i="1"/>
  <c r="E817872" i="1"/>
  <c r="E817871" i="1"/>
  <c r="E817870" i="1"/>
  <c r="E817869" i="1"/>
  <c r="E817868" i="1"/>
  <c r="E817867" i="1"/>
  <c r="E817866" i="1"/>
  <c r="E817865" i="1"/>
  <c r="E817864" i="1"/>
  <c r="E817863" i="1"/>
  <c r="E817862" i="1"/>
  <c r="E817861" i="1"/>
  <c r="E817860" i="1"/>
  <c r="E817859" i="1"/>
  <c r="E817858" i="1"/>
  <c r="E817857" i="1"/>
  <c r="E817856" i="1"/>
  <c r="E817855" i="1"/>
  <c r="E817854" i="1"/>
  <c r="E817853" i="1"/>
  <c r="E817852" i="1"/>
  <c r="E817851" i="1"/>
  <c r="E817850" i="1"/>
  <c r="E817849" i="1"/>
  <c r="E817848" i="1"/>
  <c r="E817847" i="1"/>
  <c r="E817846" i="1"/>
  <c r="E817845" i="1"/>
  <c r="E817844" i="1"/>
  <c r="E817843" i="1"/>
  <c r="E817842" i="1"/>
  <c r="E817841" i="1"/>
  <c r="E817840" i="1"/>
  <c r="E817839" i="1"/>
  <c r="E817838" i="1"/>
  <c r="E817837" i="1"/>
  <c r="E817836" i="1"/>
  <c r="E817835" i="1"/>
  <c r="E817834" i="1"/>
  <c r="E817833" i="1"/>
  <c r="E817832" i="1"/>
  <c r="E817831" i="1"/>
  <c r="E817830" i="1"/>
  <c r="E817829" i="1"/>
  <c r="E817828" i="1"/>
  <c r="E817827" i="1"/>
  <c r="E817826" i="1"/>
  <c r="E817825" i="1"/>
  <c r="E817824" i="1"/>
  <c r="E817823" i="1"/>
  <c r="E817822" i="1"/>
  <c r="E817821" i="1"/>
  <c r="E817820" i="1"/>
  <c r="E817819" i="1"/>
  <c r="E817818" i="1"/>
  <c r="E817817" i="1"/>
  <c r="E817816" i="1"/>
  <c r="E817815" i="1"/>
  <c r="E817814" i="1"/>
  <c r="E817813" i="1"/>
  <c r="E817812" i="1"/>
  <c r="E817811" i="1"/>
  <c r="E817810" i="1"/>
  <c r="E817809" i="1"/>
  <c r="E817808" i="1"/>
  <c r="E817807" i="1"/>
  <c r="E817806" i="1"/>
  <c r="E817805" i="1"/>
  <c r="E817804" i="1"/>
  <c r="E817803" i="1"/>
  <c r="E817802" i="1"/>
  <c r="E817801" i="1"/>
  <c r="E817800" i="1"/>
  <c r="E817799" i="1"/>
  <c r="E817798" i="1"/>
  <c r="E817797" i="1"/>
  <c r="E817796" i="1"/>
  <c r="E817795" i="1"/>
  <c r="E817794" i="1"/>
  <c r="E817793" i="1"/>
  <c r="E817792" i="1"/>
  <c r="E817791" i="1"/>
  <c r="E817790" i="1"/>
  <c r="E817789" i="1"/>
  <c r="E817788" i="1"/>
  <c r="E817787" i="1"/>
  <c r="E817786" i="1"/>
  <c r="E817785" i="1"/>
  <c r="E817784" i="1"/>
  <c r="E817783" i="1"/>
  <c r="E817782" i="1"/>
  <c r="E817781" i="1"/>
  <c r="E817780" i="1"/>
  <c r="E817779" i="1"/>
  <c r="E817778" i="1"/>
  <c r="E817777" i="1"/>
  <c r="E817776" i="1"/>
  <c r="E817775" i="1"/>
  <c r="E817774" i="1"/>
  <c r="E817773" i="1"/>
  <c r="E817772" i="1"/>
  <c r="E817771" i="1"/>
  <c r="E817770" i="1"/>
  <c r="E817769" i="1"/>
  <c r="E817768" i="1"/>
  <c r="E817767" i="1"/>
  <c r="E817766" i="1"/>
  <c r="E817765" i="1"/>
  <c r="E817764" i="1"/>
  <c r="E817763" i="1"/>
  <c r="E817762" i="1"/>
  <c r="E817761" i="1"/>
  <c r="E817760" i="1"/>
  <c r="E817759" i="1"/>
  <c r="E817758" i="1"/>
  <c r="E817757" i="1"/>
  <c r="E817756" i="1"/>
  <c r="E817755" i="1"/>
  <c r="E817754" i="1"/>
  <c r="E817753" i="1"/>
  <c r="E817752" i="1"/>
  <c r="E817751" i="1"/>
  <c r="E817750" i="1"/>
  <c r="E817749" i="1"/>
  <c r="E817748" i="1"/>
  <c r="E817747" i="1"/>
  <c r="E817746" i="1"/>
  <c r="E817745" i="1"/>
  <c r="E817744" i="1"/>
  <c r="E817743" i="1"/>
  <c r="E817742" i="1"/>
  <c r="E817741" i="1"/>
  <c r="E817740" i="1"/>
  <c r="E817739" i="1"/>
  <c r="E817738" i="1"/>
  <c r="E817737" i="1"/>
  <c r="E817736" i="1"/>
  <c r="E817735" i="1"/>
  <c r="E817734" i="1"/>
  <c r="E817733" i="1"/>
  <c r="E817732" i="1"/>
  <c r="E817731" i="1"/>
  <c r="E817730" i="1"/>
  <c r="E817729" i="1"/>
  <c r="E817728" i="1"/>
  <c r="E817727" i="1"/>
  <c r="E817726" i="1"/>
  <c r="E817725" i="1"/>
  <c r="E817724" i="1"/>
  <c r="E817723" i="1"/>
  <c r="E817722" i="1"/>
  <c r="E817721" i="1"/>
  <c r="E817720" i="1"/>
  <c r="E817719" i="1"/>
  <c r="E817718" i="1"/>
  <c r="E817717" i="1"/>
  <c r="E817716" i="1"/>
  <c r="E817715" i="1"/>
  <c r="E817714" i="1"/>
  <c r="E817713" i="1"/>
  <c r="E817712" i="1"/>
  <c r="E817711" i="1"/>
  <c r="E817710" i="1"/>
  <c r="E817709" i="1"/>
  <c r="E817708" i="1"/>
  <c r="E817707" i="1"/>
  <c r="E817706" i="1"/>
  <c r="E817705" i="1"/>
  <c r="E817704" i="1"/>
  <c r="E817703" i="1"/>
  <c r="E817702" i="1"/>
  <c r="E817701" i="1"/>
  <c r="E817700" i="1"/>
  <c r="E817699" i="1"/>
  <c r="E817698" i="1"/>
  <c r="E817697" i="1"/>
  <c r="E817696" i="1"/>
  <c r="E817695" i="1"/>
  <c r="E817694" i="1"/>
  <c r="E817693" i="1"/>
  <c r="E817692" i="1"/>
  <c r="E817691" i="1"/>
  <c r="E817690" i="1"/>
  <c r="E817689" i="1"/>
  <c r="E817688" i="1"/>
  <c r="E817687" i="1"/>
  <c r="E817686" i="1"/>
  <c r="E817685" i="1"/>
  <c r="E817684" i="1"/>
  <c r="E817683" i="1"/>
  <c r="E817682" i="1"/>
  <c r="E817681" i="1"/>
  <c r="E817680" i="1"/>
  <c r="E817679" i="1"/>
  <c r="E817678" i="1"/>
  <c r="E817677" i="1"/>
  <c r="E817676" i="1"/>
  <c r="E817675" i="1"/>
  <c r="E817674" i="1"/>
  <c r="E817673" i="1"/>
  <c r="E817672" i="1"/>
  <c r="E817671" i="1"/>
  <c r="E817670" i="1"/>
  <c r="E817669" i="1"/>
  <c r="E817668" i="1"/>
  <c r="E817667" i="1"/>
  <c r="E817666" i="1"/>
  <c r="E817665" i="1"/>
  <c r="E817664" i="1"/>
  <c r="E817663" i="1"/>
  <c r="E817662" i="1"/>
  <c r="E817661" i="1"/>
  <c r="E817660" i="1"/>
  <c r="E817659" i="1"/>
  <c r="E817658" i="1"/>
  <c r="E817657" i="1"/>
  <c r="E817656" i="1"/>
  <c r="E817655" i="1"/>
  <c r="E817654" i="1"/>
  <c r="E817653" i="1"/>
  <c r="E817652" i="1"/>
  <c r="E817651" i="1"/>
  <c r="E817650" i="1"/>
  <c r="E817649" i="1"/>
  <c r="E817648" i="1"/>
  <c r="E817647" i="1"/>
  <c r="E817646" i="1"/>
  <c r="E817645" i="1"/>
  <c r="E817644" i="1"/>
  <c r="E817643" i="1"/>
  <c r="E817642" i="1"/>
  <c r="E817641" i="1"/>
  <c r="E817640" i="1"/>
  <c r="E817639" i="1"/>
  <c r="E817638" i="1"/>
  <c r="E817637" i="1"/>
  <c r="E817636" i="1"/>
  <c r="E817635" i="1"/>
  <c r="E817634" i="1"/>
  <c r="E817633" i="1"/>
  <c r="E817632" i="1"/>
  <c r="E817631" i="1"/>
  <c r="E817630" i="1"/>
  <c r="E817629" i="1"/>
  <c r="E817628" i="1"/>
  <c r="E817627" i="1"/>
  <c r="E817626" i="1"/>
  <c r="E817625" i="1"/>
  <c r="E817624" i="1"/>
  <c r="E817623" i="1"/>
  <c r="E817622" i="1"/>
  <c r="E817621" i="1"/>
  <c r="E817620" i="1"/>
  <c r="E817619" i="1"/>
  <c r="E817618" i="1"/>
  <c r="E817617" i="1"/>
  <c r="E817616" i="1"/>
  <c r="E817615" i="1"/>
  <c r="E817614" i="1"/>
  <c r="E817613" i="1"/>
  <c r="E817612" i="1"/>
  <c r="E817611" i="1"/>
  <c r="E817610" i="1"/>
  <c r="E817609" i="1"/>
  <c r="E817608" i="1"/>
  <c r="E817607" i="1"/>
  <c r="E817606" i="1"/>
  <c r="E817605" i="1"/>
  <c r="E817604" i="1"/>
  <c r="E817603" i="1"/>
  <c r="E817602" i="1"/>
  <c r="E817601" i="1"/>
  <c r="E817600" i="1"/>
  <c r="E817599" i="1"/>
  <c r="E817598" i="1"/>
  <c r="E817597" i="1"/>
  <c r="E817596" i="1"/>
  <c r="E817595" i="1"/>
  <c r="E817594" i="1"/>
  <c r="E817593" i="1"/>
  <c r="E817592" i="1"/>
  <c r="E817591" i="1"/>
  <c r="E817590" i="1"/>
  <c r="E817589" i="1"/>
  <c r="E817588" i="1"/>
  <c r="E817587" i="1"/>
  <c r="E817586" i="1"/>
  <c r="E817585" i="1"/>
  <c r="E817584" i="1"/>
  <c r="E817583" i="1"/>
  <c r="E817582" i="1"/>
  <c r="E817581" i="1"/>
  <c r="E817580" i="1"/>
  <c r="E817579" i="1"/>
  <c r="E817578" i="1"/>
  <c r="E817577" i="1"/>
  <c r="E817576" i="1"/>
  <c r="E817575" i="1"/>
  <c r="E817574" i="1"/>
  <c r="E817573" i="1"/>
  <c r="E817572" i="1"/>
  <c r="E817571" i="1"/>
  <c r="E817570" i="1"/>
  <c r="E817569" i="1"/>
  <c r="E817568" i="1"/>
  <c r="E817567" i="1"/>
  <c r="E817566" i="1"/>
  <c r="E817565" i="1"/>
  <c r="E817564" i="1"/>
  <c r="E817563" i="1"/>
  <c r="E817562" i="1"/>
  <c r="E817561" i="1"/>
  <c r="E817560" i="1"/>
  <c r="E817559" i="1"/>
  <c r="E817558" i="1"/>
  <c r="E817557" i="1"/>
  <c r="E817556" i="1"/>
  <c r="E817555" i="1"/>
  <c r="E817554" i="1"/>
  <c r="E817553" i="1"/>
  <c r="E817552" i="1"/>
  <c r="E817551" i="1"/>
  <c r="E817550" i="1"/>
  <c r="E817549" i="1"/>
  <c r="E817548" i="1"/>
  <c r="E817547" i="1"/>
  <c r="E817546" i="1"/>
  <c r="E817545" i="1"/>
  <c r="E817544" i="1"/>
  <c r="E817543" i="1"/>
  <c r="E817542" i="1"/>
  <c r="E817541" i="1"/>
  <c r="E817540" i="1"/>
  <c r="E817539" i="1"/>
  <c r="E817538" i="1"/>
  <c r="E817537" i="1"/>
  <c r="E817536" i="1"/>
  <c r="E817535" i="1"/>
  <c r="E817534" i="1"/>
  <c r="E817533" i="1"/>
  <c r="E817532" i="1"/>
  <c r="E817531" i="1"/>
  <c r="E817530" i="1"/>
  <c r="E817529" i="1"/>
  <c r="E817528" i="1"/>
  <c r="E817527" i="1"/>
  <c r="E817526" i="1"/>
  <c r="E817525" i="1"/>
  <c r="E817524" i="1"/>
  <c r="E817523" i="1"/>
  <c r="E817522" i="1"/>
  <c r="E817521" i="1"/>
  <c r="E817520" i="1"/>
  <c r="E817519" i="1"/>
  <c r="E817518" i="1"/>
  <c r="E817517" i="1"/>
  <c r="E817516" i="1"/>
  <c r="E817515" i="1"/>
  <c r="E817514" i="1"/>
  <c r="E817513" i="1"/>
  <c r="E817512" i="1"/>
  <c r="E817511" i="1"/>
  <c r="E817510" i="1"/>
  <c r="E817509" i="1"/>
  <c r="E817508" i="1"/>
  <c r="E817507" i="1"/>
  <c r="E817506" i="1"/>
  <c r="E817505" i="1"/>
  <c r="E817504" i="1"/>
  <c r="E817503" i="1"/>
  <c r="E817502" i="1"/>
  <c r="E817501" i="1"/>
  <c r="E817500" i="1"/>
  <c r="E817499" i="1"/>
  <c r="E817498" i="1"/>
  <c r="E817497" i="1"/>
  <c r="E817496" i="1"/>
  <c r="E817495" i="1"/>
  <c r="E817494" i="1"/>
  <c r="E817493" i="1"/>
  <c r="E817492" i="1"/>
  <c r="E817491" i="1"/>
  <c r="E817490" i="1"/>
  <c r="E817489" i="1"/>
  <c r="E817488" i="1"/>
  <c r="E817487" i="1"/>
  <c r="E817486" i="1"/>
  <c r="E817485" i="1"/>
  <c r="E817484" i="1"/>
  <c r="E817483" i="1"/>
  <c r="E817482" i="1"/>
  <c r="E817481" i="1"/>
  <c r="E817480" i="1"/>
  <c r="E817479" i="1"/>
  <c r="E817478" i="1"/>
  <c r="E817477" i="1"/>
  <c r="E817476" i="1"/>
  <c r="E817475" i="1"/>
  <c r="E817474" i="1"/>
  <c r="E817473" i="1"/>
  <c r="E817472" i="1"/>
  <c r="E817471" i="1"/>
  <c r="E817470" i="1"/>
  <c r="E817469" i="1"/>
  <c r="E817468" i="1"/>
  <c r="E817467" i="1"/>
  <c r="E817466" i="1"/>
  <c r="E817465" i="1"/>
  <c r="E817464" i="1"/>
  <c r="E817463" i="1"/>
  <c r="E817462" i="1"/>
  <c r="E817461" i="1"/>
  <c r="E817460" i="1"/>
  <c r="E817459" i="1"/>
  <c r="E817458" i="1"/>
  <c r="E817457" i="1"/>
  <c r="E817456" i="1"/>
  <c r="E817455" i="1"/>
  <c r="E817454" i="1"/>
  <c r="E817453" i="1"/>
  <c r="E817452" i="1"/>
  <c r="E817451" i="1"/>
  <c r="E817450" i="1"/>
  <c r="E817449" i="1"/>
  <c r="E817448" i="1"/>
  <c r="E817447" i="1"/>
  <c r="E817446" i="1"/>
  <c r="E817445" i="1"/>
  <c r="E817444" i="1"/>
  <c r="E817443" i="1"/>
  <c r="E817442" i="1"/>
  <c r="E817441" i="1"/>
  <c r="E817440" i="1"/>
  <c r="E817439" i="1"/>
  <c r="E817438" i="1"/>
  <c r="E817437" i="1"/>
  <c r="E817436" i="1"/>
  <c r="E817435" i="1"/>
  <c r="E817434" i="1"/>
  <c r="E817433" i="1"/>
  <c r="E817432" i="1"/>
  <c r="E817431" i="1"/>
  <c r="E817430" i="1"/>
  <c r="E817429" i="1"/>
  <c r="E817428" i="1"/>
  <c r="E817427" i="1"/>
  <c r="E817426" i="1"/>
  <c r="E817425" i="1"/>
  <c r="E817424" i="1"/>
  <c r="E817423" i="1"/>
  <c r="E817422" i="1"/>
  <c r="E817421" i="1"/>
  <c r="E817420" i="1"/>
  <c r="E817419" i="1"/>
  <c r="E817418" i="1"/>
  <c r="E817417" i="1"/>
  <c r="E817416" i="1"/>
  <c r="E817415" i="1"/>
  <c r="E817414" i="1"/>
  <c r="E817413" i="1"/>
  <c r="E817412" i="1"/>
  <c r="E817411" i="1"/>
  <c r="E817410" i="1"/>
  <c r="E817409" i="1"/>
  <c r="E817408" i="1"/>
  <c r="E817407" i="1"/>
  <c r="E817406" i="1"/>
  <c r="E817405" i="1"/>
  <c r="E817404" i="1"/>
  <c r="E817403" i="1"/>
  <c r="E817402" i="1"/>
  <c r="E817401" i="1"/>
  <c r="E817400" i="1"/>
  <c r="E817399" i="1"/>
  <c r="E817398" i="1"/>
  <c r="E817397" i="1"/>
  <c r="E817396" i="1"/>
  <c r="E817395" i="1"/>
  <c r="E817394" i="1"/>
  <c r="E817393" i="1"/>
  <c r="E817392" i="1"/>
  <c r="E817391" i="1"/>
  <c r="E817390" i="1"/>
  <c r="E817389" i="1"/>
  <c r="E817388" i="1"/>
  <c r="E817387" i="1"/>
  <c r="E817386" i="1"/>
  <c r="E817385" i="1"/>
  <c r="E817384" i="1"/>
  <c r="E817383" i="1"/>
  <c r="E817382" i="1"/>
  <c r="E817381" i="1"/>
  <c r="E817380" i="1"/>
  <c r="E817379" i="1"/>
  <c r="E817378" i="1"/>
  <c r="E817377" i="1"/>
  <c r="E817376" i="1"/>
  <c r="E817375" i="1"/>
  <c r="E817374" i="1"/>
  <c r="E817373" i="1"/>
  <c r="E817372" i="1"/>
  <c r="E817371" i="1"/>
  <c r="E817370" i="1"/>
  <c r="E817369" i="1"/>
  <c r="E817368" i="1"/>
  <c r="E817367" i="1"/>
  <c r="E817366" i="1"/>
  <c r="E817365" i="1"/>
  <c r="E817364" i="1"/>
  <c r="E817363" i="1"/>
  <c r="E817362" i="1"/>
  <c r="E817361" i="1"/>
  <c r="E817360" i="1"/>
  <c r="E817359" i="1"/>
  <c r="E817358" i="1"/>
  <c r="E817357" i="1"/>
  <c r="E817356" i="1"/>
  <c r="E817355" i="1"/>
  <c r="E817354" i="1"/>
  <c r="E817353" i="1"/>
  <c r="E817352" i="1"/>
  <c r="E817351" i="1"/>
  <c r="E817350" i="1"/>
  <c r="E817349" i="1"/>
  <c r="E817348" i="1"/>
  <c r="E817347" i="1"/>
  <c r="E817346" i="1"/>
  <c r="E817345" i="1"/>
  <c r="E817344" i="1"/>
  <c r="E817343" i="1"/>
  <c r="E817342" i="1"/>
  <c r="E817341" i="1"/>
  <c r="E817340" i="1"/>
  <c r="E817339" i="1"/>
  <c r="E817338" i="1"/>
  <c r="E817337" i="1"/>
  <c r="E817336" i="1"/>
  <c r="E817335" i="1"/>
  <c r="E817334" i="1"/>
  <c r="E817333" i="1"/>
  <c r="E817332" i="1"/>
  <c r="E817331" i="1"/>
  <c r="E817330" i="1"/>
  <c r="E817329" i="1"/>
  <c r="E817328" i="1"/>
  <c r="E817327" i="1"/>
  <c r="E817326" i="1"/>
  <c r="E817325" i="1"/>
  <c r="E817324" i="1"/>
  <c r="E817323" i="1"/>
  <c r="E817322" i="1"/>
  <c r="E817321" i="1"/>
  <c r="E817320" i="1"/>
  <c r="E817319" i="1"/>
  <c r="E817318" i="1"/>
  <c r="E817317" i="1"/>
  <c r="E817316" i="1"/>
  <c r="E817315" i="1"/>
  <c r="E817314" i="1"/>
  <c r="E817313" i="1"/>
  <c r="E817312" i="1"/>
  <c r="E817311" i="1"/>
  <c r="E817310" i="1"/>
  <c r="E817309" i="1"/>
  <c r="E817308" i="1"/>
  <c r="E817307" i="1"/>
  <c r="E817306" i="1"/>
  <c r="E817305" i="1"/>
  <c r="E817304" i="1"/>
  <c r="E817303" i="1"/>
  <c r="E817302" i="1"/>
  <c r="E817301" i="1"/>
  <c r="E817300" i="1"/>
  <c r="E817299" i="1"/>
  <c r="E817298" i="1"/>
  <c r="E817297" i="1"/>
  <c r="E817296" i="1"/>
  <c r="E817295" i="1"/>
  <c r="E817294" i="1"/>
  <c r="E817293" i="1"/>
  <c r="E817292" i="1"/>
  <c r="E817291" i="1"/>
  <c r="E817290" i="1"/>
  <c r="E817289" i="1"/>
  <c r="E817288" i="1"/>
  <c r="E817287" i="1"/>
  <c r="E817286" i="1"/>
  <c r="E817285" i="1"/>
  <c r="E817284" i="1"/>
  <c r="E817283" i="1"/>
  <c r="E817282" i="1"/>
  <c r="E817281" i="1"/>
  <c r="E817280" i="1"/>
  <c r="E817279" i="1"/>
  <c r="E817278" i="1"/>
  <c r="E817277" i="1"/>
  <c r="E817276" i="1"/>
  <c r="E817275" i="1"/>
  <c r="E817274" i="1"/>
  <c r="E817273" i="1"/>
  <c r="E817272" i="1"/>
  <c r="E817271" i="1"/>
  <c r="E817270" i="1"/>
  <c r="E817269" i="1"/>
  <c r="E817268" i="1"/>
  <c r="E817267" i="1"/>
  <c r="E817266" i="1"/>
  <c r="E817265" i="1"/>
  <c r="E817264" i="1"/>
  <c r="E817263" i="1"/>
  <c r="E817262" i="1"/>
  <c r="E817261" i="1"/>
  <c r="E817260" i="1"/>
  <c r="E817259" i="1"/>
  <c r="E817258" i="1"/>
  <c r="E817257" i="1"/>
  <c r="E817256" i="1"/>
  <c r="E817255" i="1"/>
  <c r="E817254" i="1"/>
  <c r="E817253" i="1"/>
  <c r="E817252" i="1"/>
  <c r="E817251" i="1"/>
  <c r="E817250" i="1"/>
  <c r="E817249" i="1"/>
  <c r="E817248" i="1"/>
  <c r="E817247" i="1"/>
  <c r="E817246" i="1"/>
  <c r="E817245" i="1"/>
  <c r="E817244" i="1"/>
  <c r="E817243" i="1"/>
  <c r="E817242" i="1"/>
  <c r="E817241" i="1"/>
  <c r="E817240" i="1"/>
  <c r="E817239" i="1"/>
  <c r="E817238" i="1"/>
  <c r="E817237" i="1"/>
  <c r="E817236" i="1"/>
  <c r="E817235" i="1"/>
  <c r="E817234" i="1"/>
  <c r="E817233" i="1"/>
  <c r="E817232" i="1"/>
  <c r="E817231" i="1"/>
  <c r="E817230" i="1"/>
  <c r="E817229" i="1"/>
  <c r="E817228" i="1"/>
  <c r="E817227" i="1"/>
  <c r="E817226" i="1"/>
  <c r="E817225" i="1"/>
  <c r="E817224" i="1"/>
  <c r="E817223" i="1"/>
  <c r="E817222" i="1"/>
  <c r="E817221" i="1"/>
  <c r="E817220" i="1"/>
  <c r="E817219" i="1"/>
  <c r="E817218" i="1"/>
  <c r="E817217" i="1"/>
  <c r="E817216" i="1"/>
  <c r="E817215" i="1"/>
  <c r="E817214" i="1"/>
  <c r="E817213" i="1"/>
  <c r="E817212" i="1"/>
  <c r="E817211" i="1"/>
  <c r="E817210" i="1"/>
  <c r="E817209" i="1"/>
  <c r="E817208" i="1"/>
  <c r="E817207" i="1"/>
  <c r="E817206" i="1"/>
  <c r="E817205" i="1"/>
  <c r="E817204" i="1"/>
  <c r="E817203" i="1"/>
  <c r="E817202" i="1"/>
  <c r="E817201" i="1"/>
  <c r="E817200" i="1"/>
  <c r="E817199" i="1"/>
  <c r="E817198" i="1"/>
  <c r="E817197" i="1"/>
  <c r="E817196" i="1"/>
  <c r="E817195" i="1"/>
  <c r="E817194" i="1"/>
  <c r="E817193" i="1"/>
  <c r="E817192" i="1"/>
  <c r="E817191" i="1"/>
  <c r="E817190" i="1"/>
  <c r="E817189" i="1"/>
  <c r="E817188" i="1"/>
  <c r="E817187" i="1"/>
  <c r="E817186" i="1"/>
  <c r="E817185" i="1"/>
  <c r="E817184" i="1"/>
  <c r="E817183" i="1"/>
  <c r="E817182" i="1"/>
  <c r="E817181" i="1"/>
  <c r="E817180" i="1"/>
  <c r="E817179" i="1"/>
  <c r="E817178" i="1"/>
  <c r="E817177" i="1"/>
  <c r="E817176" i="1"/>
  <c r="E817175" i="1"/>
  <c r="E817174" i="1"/>
  <c r="E817173" i="1"/>
  <c r="E817172" i="1"/>
  <c r="E817171" i="1"/>
  <c r="E817170" i="1"/>
  <c r="E817169" i="1"/>
  <c r="E817168" i="1"/>
  <c r="E817167" i="1"/>
  <c r="E817166" i="1"/>
  <c r="E817165" i="1"/>
  <c r="E817164" i="1"/>
  <c r="E817163" i="1"/>
  <c r="E817162" i="1"/>
  <c r="E817161" i="1"/>
  <c r="E817160" i="1"/>
  <c r="E817159" i="1"/>
  <c r="E817158" i="1"/>
  <c r="E817157" i="1"/>
  <c r="E817156" i="1"/>
  <c r="E817155" i="1"/>
  <c r="E817154" i="1"/>
  <c r="E817153" i="1"/>
  <c r="E817152" i="1"/>
  <c r="E817151" i="1"/>
  <c r="E817150" i="1"/>
  <c r="E817149" i="1"/>
  <c r="E817148" i="1"/>
  <c r="E817147" i="1"/>
  <c r="E817146" i="1"/>
  <c r="E817145" i="1"/>
  <c r="E817144" i="1"/>
  <c r="E817143" i="1"/>
  <c r="E817142" i="1"/>
  <c r="E817141" i="1"/>
  <c r="E817140" i="1"/>
  <c r="E817139" i="1"/>
  <c r="E817138" i="1"/>
  <c r="E817137" i="1"/>
  <c r="E817136" i="1"/>
  <c r="E817135" i="1"/>
  <c r="E817134" i="1"/>
  <c r="E817133" i="1"/>
  <c r="E817132" i="1"/>
  <c r="E817131" i="1"/>
  <c r="E817130" i="1"/>
  <c r="E817129" i="1"/>
  <c r="E817128" i="1"/>
  <c r="E817127" i="1"/>
  <c r="E817126" i="1"/>
  <c r="E817125" i="1"/>
  <c r="E817124" i="1"/>
  <c r="E817123" i="1"/>
  <c r="E817122" i="1"/>
  <c r="E817121" i="1"/>
  <c r="E817120" i="1"/>
  <c r="E817119" i="1"/>
  <c r="E817118" i="1"/>
  <c r="E817117" i="1"/>
  <c r="E817116" i="1"/>
  <c r="E817115" i="1"/>
  <c r="E817114" i="1"/>
  <c r="E817113" i="1"/>
  <c r="E817112" i="1"/>
  <c r="E817111" i="1"/>
  <c r="E817110" i="1"/>
  <c r="E817109" i="1"/>
  <c r="E817108" i="1"/>
  <c r="E817107" i="1"/>
  <c r="E817106" i="1"/>
  <c r="E817105" i="1"/>
  <c r="E817104" i="1"/>
  <c r="E817103" i="1"/>
  <c r="E817102" i="1"/>
  <c r="E817101" i="1"/>
  <c r="E817100" i="1"/>
  <c r="E817099" i="1"/>
  <c r="E817098" i="1"/>
  <c r="E817097" i="1"/>
  <c r="E817096" i="1"/>
  <c r="E817095" i="1"/>
  <c r="E817094" i="1"/>
  <c r="E817093" i="1"/>
  <c r="E817092" i="1"/>
  <c r="E817091" i="1"/>
  <c r="E817090" i="1"/>
  <c r="E817089" i="1"/>
  <c r="E817088" i="1"/>
  <c r="E817087" i="1"/>
  <c r="E817086" i="1"/>
  <c r="E817085" i="1"/>
  <c r="E817084" i="1"/>
  <c r="E817083" i="1"/>
  <c r="E817082" i="1"/>
  <c r="E817081" i="1"/>
  <c r="E817080" i="1"/>
  <c r="E817079" i="1"/>
  <c r="E817078" i="1"/>
  <c r="E817077" i="1"/>
  <c r="E817076" i="1"/>
  <c r="E817075" i="1"/>
  <c r="E817074" i="1"/>
  <c r="E817073" i="1"/>
  <c r="E817072" i="1"/>
  <c r="E817071" i="1"/>
  <c r="E817070" i="1"/>
  <c r="E817069" i="1"/>
  <c r="E817068" i="1"/>
  <c r="E817067" i="1"/>
  <c r="E817066" i="1"/>
  <c r="E817065" i="1"/>
  <c r="E817064" i="1"/>
  <c r="E817063" i="1"/>
  <c r="E817062" i="1"/>
  <c r="E817061" i="1"/>
  <c r="E817060" i="1"/>
  <c r="E817059" i="1"/>
  <c r="E817058" i="1"/>
  <c r="E817057" i="1"/>
  <c r="E817056" i="1"/>
  <c r="E817055" i="1"/>
  <c r="E817054" i="1"/>
  <c r="E817053" i="1"/>
  <c r="E817052" i="1"/>
  <c r="E817051" i="1"/>
  <c r="E817050" i="1"/>
  <c r="E817049" i="1"/>
  <c r="E817048" i="1"/>
  <c r="E817047" i="1"/>
  <c r="E817046" i="1"/>
  <c r="E817045" i="1"/>
  <c r="E817044" i="1"/>
  <c r="E817043" i="1"/>
  <c r="E817042" i="1"/>
  <c r="E817041" i="1"/>
  <c r="E817040" i="1"/>
  <c r="E817039" i="1"/>
  <c r="E817038" i="1"/>
  <c r="E817037" i="1"/>
  <c r="E817036" i="1"/>
  <c r="E817035" i="1"/>
  <c r="E817034" i="1"/>
  <c r="E817033" i="1"/>
  <c r="E817032" i="1"/>
  <c r="E817031" i="1"/>
  <c r="E817030" i="1"/>
  <c r="E817029" i="1"/>
  <c r="E817028" i="1"/>
  <c r="E817027" i="1"/>
  <c r="E817026" i="1"/>
  <c r="E817025" i="1"/>
  <c r="E817024" i="1"/>
  <c r="E817023" i="1"/>
  <c r="E817022" i="1"/>
  <c r="E817021" i="1"/>
  <c r="E817020" i="1"/>
  <c r="E817019" i="1"/>
  <c r="E817018" i="1"/>
  <c r="E817017" i="1"/>
  <c r="E817016" i="1"/>
  <c r="E817015" i="1"/>
  <c r="E817014" i="1"/>
  <c r="E817013" i="1"/>
  <c r="E817012" i="1"/>
  <c r="E817011" i="1"/>
  <c r="E817010" i="1"/>
  <c r="E817009" i="1"/>
  <c r="E817008" i="1"/>
  <c r="E817007" i="1"/>
  <c r="E817006" i="1"/>
  <c r="E817005" i="1"/>
  <c r="E817004" i="1"/>
  <c r="E817003" i="1"/>
  <c r="E817002" i="1"/>
  <c r="E817001" i="1"/>
  <c r="E817000" i="1"/>
  <c r="E816999" i="1"/>
  <c r="E816998" i="1"/>
  <c r="E816997" i="1"/>
  <c r="E816996" i="1"/>
  <c r="E816995" i="1"/>
  <c r="E816994" i="1"/>
  <c r="E816993" i="1"/>
  <c r="E816992" i="1"/>
  <c r="E816991" i="1"/>
  <c r="E816990" i="1"/>
  <c r="E816989" i="1"/>
  <c r="E816988" i="1"/>
  <c r="E816987" i="1"/>
  <c r="E816986" i="1"/>
  <c r="E816985" i="1"/>
  <c r="E816984" i="1"/>
  <c r="E816983" i="1"/>
  <c r="E816982" i="1"/>
  <c r="E816981" i="1"/>
  <c r="E816980" i="1"/>
  <c r="E816979" i="1"/>
  <c r="E816978" i="1"/>
  <c r="E816977" i="1"/>
  <c r="E816976" i="1"/>
  <c r="E816975" i="1"/>
  <c r="E816974" i="1"/>
  <c r="E816973" i="1"/>
  <c r="E816972" i="1"/>
  <c r="E816971" i="1"/>
  <c r="E816970" i="1"/>
  <c r="E816969" i="1"/>
  <c r="E816968" i="1"/>
  <c r="E816967" i="1"/>
  <c r="E816966" i="1"/>
  <c r="E816965" i="1"/>
  <c r="E816964" i="1"/>
  <c r="E816963" i="1"/>
  <c r="E816962" i="1"/>
  <c r="E816961" i="1"/>
  <c r="E816960" i="1"/>
  <c r="E816959" i="1"/>
  <c r="E816958" i="1"/>
  <c r="E816957" i="1"/>
  <c r="E816956" i="1"/>
  <c r="E816955" i="1"/>
  <c r="E816954" i="1"/>
  <c r="E816953" i="1"/>
  <c r="E816952" i="1"/>
  <c r="E816951" i="1"/>
  <c r="E816950" i="1"/>
  <c r="E816949" i="1"/>
  <c r="E816948" i="1"/>
  <c r="E816947" i="1"/>
  <c r="E816946" i="1"/>
  <c r="E816945" i="1"/>
  <c r="E816944" i="1"/>
  <c r="E816943" i="1"/>
  <c r="E816942" i="1"/>
  <c r="E816941" i="1"/>
  <c r="E816940" i="1"/>
  <c r="E816939" i="1"/>
  <c r="E816938" i="1"/>
  <c r="E816937" i="1"/>
  <c r="E816936" i="1"/>
  <c r="E816935" i="1"/>
  <c r="E816934" i="1"/>
  <c r="E816933" i="1"/>
  <c r="E816932" i="1"/>
  <c r="E816931" i="1"/>
  <c r="E816930" i="1"/>
  <c r="E816929" i="1"/>
  <c r="E816928" i="1"/>
  <c r="E816927" i="1"/>
  <c r="E816926" i="1"/>
  <c r="E816925" i="1"/>
  <c r="E816924" i="1"/>
  <c r="E816923" i="1"/>
  <c r="E816922" i="1"/>
  <c r="E816921" i="1"/>
  <c r="E816920" i="1"/>
  <c r="E816919" i="1"/>
  <c r="E816918" i="1"/>
  <c r="E816917" i="1"/>
  <c r="E816916" i="1"/>
  <c r="E816915" i="1"/>
  <c r="E816914" i="1"/>
  <c r="E816913" i="1"/>
  <c r="E816912" i="1"/>
  <c r="E816911" i="1"/>
  <c r="E816910" i="1"/>
  <c r="E816909" i="1"/>
  <c r="E816908" i="1"/>
  <c r="E816907" i="1"/>
  <c r="E816906" i="1"/>
  <c r="E816905" i="1"/>
  <c r="E816904" i="1"/>
  <c r="E816903" i="1"/>
  <c r="E816902" i="1"/>
  <c r="E816901" i="1"/>
  <c r="E816900" i="1"/>
  <c r="E816899" i="1"/>
  <c r="E816898" i="1"/>
  <c r="E816897" i="1"/>
  <c r="E816896" i="1"/>
  <c r="E816895" i="1"/>
  <c r="E816894" i="1"/>
  <c r="E816893" i="1"/>
  <c r="E816892" i="1"/>
  <c r="E816891" i="1"/>
  <c r="E816890" i="1"/>
  <c r="E816889" i="1"/>
  <c r="E816888" i="1"/>
  <c r="E816887" i="1"/>
  <c r="E816886" i="1"/>
  <c r="E816885" i="1"/>
  <c r="E816884" i="1"/>
  <c r="E816883" i="1"/>
  <c r="E816882" i="1"/>
  <c r="E816881" i="1"/>
  <c r="E816880" i="1"/>
  <c r="E816879" i="1"/>
  <c r="E816878" i="1"/>
  <c r="E816877" i="1"/>
  <c r="E816876" i="1"/>
  <c r="E816875" i="1"/>
  <c r="E816874" i="1"/>
  <c r="E816873" i="1"/>
  <c r="E816872" i="1"/>
  <c r="E816871" i="1"/>
  <c r="E816870" i="1"/>
  <c r="E816869" i="1"/>
  <c r="E816868" i="1"/>
  <c r="E816867" i="1"/>
  <c r="E816866" i="1"/>
  <c r="E816865" i="1"/>
  <c r="E816864" i="1"/>
  <c r="E816863" i="1"/>
  <c r="E816862" i="1"/>
  <c r="E816861" i="1"/>
  <c r="E816860" i="1"/>
  <c r="E816859" i="1"/>
  <c r="E816858" i="1"/>
  <c r="E816857" i="1"/>
  <c r="E816856" i="1"/>
  <c r="E816855" i="1"/>
  <c r="E816854" i="1"/>
  <c r="E816853" i="1"/>
  <c r="E816852" i="1"/>
  <c r="E816851" i="1"/>
  <c r="E816850" i="1"/>
  <c r="E816849" i="1"/>
  <c r="E816848" i="1"/>
  <c r="E816847" i="1"/>
  <c r="E816846" i="1"/>
  <c r="E816845" i="1"/>
  <c r="E816844" i="1"/>
  <c r="E816843" i="1"/>
  <c r="E816842" i="1"/>
  <c r="E816841" i="1"/>
  <c r="E816840" i="1"/>
  <c r="E816839" i="1"/>
  <c r="E816838" i="1"/>
  <c r="E816837" i="1"/>
  <c r="E816836" i="1"/>
  <c r="E816835" i="1"/>
  <c r="E816834" i="1"/>
  <c r="E816833" i="1"/>
  <c r="E816832" i="1"/>
  <c r="E816831" i="1"/>
  <c r="E816830" i="1"/>
  <c r="E816829" i="1"/>
  <c r="E816828" i="1"/>
  <c r="E816827" i="1"/>
  <c r="E816826" i="1"/>
  <c r="E816825" i="1"/>
  <c r="E816824" i="1"/>
  <c r="E816823" i="1"/>
  <c r="E816822" i="1"/>
  <c r="E816821" i="1"/>
  <c r="E816820" i="1"/>
  <c r="E816819" i="1"/>
  <c r="E816818" i="1"/>
  <c r="E816817" i="1"/>
  <c r="E816816" i="1"/>
  <c r="E816815" i="1"/>
  <c r="E816814" i="1"/>
  <c r="E816813" i="1"/>
  <c r="E816812" i="1"/>
  <c r="E816811" i="1"/>
  <c r="E816810" i="1"/>
  <c r="E816809" i="1"/>
  <c r="E816808" i="1"/>
  <c r="E816807" i="1"/>
  <c r="E816806" i="1"/>
  <c r="E816805" i="1"/>
  <c r="E816804" i="1"/>
  <c r="E816803" i="1"/>
  <c r="E816802" i="1"/>
  <c r="E816801" i="1"/>
  <c r="E816800" i="1"/>
  <c r="E816799" i="1"/>
  <c r="E816798" i="1"/>
  <c r="E816797" i="1"/>
  <c r="E816796" i="1"/>
  <c r="E816795" i="1"/>
  <c r="E816794" i="1"/>
  <c r="E816793" i="1"/>
  <c r="E816792" i="1"/>
  <c r="E816791" i="1"/>
  <c r="E816790" i="1"/>
  <c r="E816789" i="1"/>
  <c r="E816788" i="1"/>
  <c r="E816787" i="1"/>
  <c r="E816786" i="1"/>
  <c r="E816785" i="1"/>
  <c r="E816784" i="1"/>
  <c r="E816783" i="1"/>
  <c r="E816782" i="1"/>
  <c r="E816781" i="1"/>
  <c r="E816780" i="1"/>
  <c r="E816779" i="1"/>
  <c r="E816778" i="1"/>
  <c r="E816777" i="1"/>
  <c r="E816776" i="1"/>
  <c r="E816775" i="1"/>
  <c r="E816774" i="1"/>
  <c r="E816773" i="1"/>
  <c r="E816772" i="1"/>
  <c r="E816771" i="1"/>
  <c r="E816770" i="1"/>
  <c r="E816769" i="1"/>
  <c r="E816768" i="1"/>
  <c r="E816767" i="1"/>
  <c r="E816766" i="1"/>
  <c r="E816765" i="1"/>
  <c r="E816764" i="1"/>
  <c r="E816763" i="1"/>
  <c r="E816762" i="1"/>
  <c r="E816761" i="1"/>
  <c r="E816760" i="1"/>
  <c r="E816759" i="1"/>
  <c r="E816758" i="1"/>
  <c r="E816757" i="1"/>
  <c r="E816756" i="1"/>
  <c r="E816755" i="1"/>
  <c r="E816754" i="1"/>
  <c r="E816753" i="1"/>
  <c r="E816752" i="1"/>
  <c r="E816751" i="1"/>
  <c r="E816750" i="1"/>
  <c r="E816749" i="1"/>
  <c r="E816748" i="1"/>
  <c r="E816747" i="1"/>
  <c r="E816746" i="1"/>
  <c r="E816745" i="1"/>
  <c r="E816744" i="1"/>
  <c r="E816743" i="1"/>
  <c r="E816742" i="1"/>
  <c r="E816741" i="1"/>
  <c r="E816740" i="1"/>
  <c r="E816739" i="1"/>
  <c r="E816738" i="1"/>
  <c r="E816737" i="1"/>
  <c r="E816736" i="1"/>
  <c r="E816735" i="1"/>
  <c r="E816734" i="1"/>
  <c r="E816733" i="1"/>
  <c r="E816732" i="1"/>
  <c r="E816731" i="1"/>
  <c r="E816730" i="1"/>
  <c r="E816729" i="1"/>
  <c r="E816728" i="1"/>
  <c r="E816727" i="1"/>
  <c r="E816726" i="1"/>
  <c r="E816725" i="1"/>
  <c r="E816724" i="1"/>
  <c r="E816723" i="1"/>
  <c r="E816722" i="1"/>
  <c r="E816721" i="1"/>
  <c r="E816720" i="1"/>
  <c r="E816719" i="1"/>
  <c r="E816718" i="1"/>
  <c r="E816717" i="1"/>
  <c r="E816716" i="1"/>
  <c r="E816715" i="1"/>
  <c r="E816714" i="1"/>
  <c r="E816713" i="1"/>
  <c r="E816712" i="1"/>
  <c r="E816711" i="1"/>
  <c r="E816710" i="1"/>
  <c r="E816709" i="1"/>
  <c r="E816708" i="1"/>
  <c r="E816707" i="1"/>
  <c r="E816706" i="1"/>
  <c r="E816705" i="1"/>
  <c r="E816704" i="1"/>
  <c r="E816703" i="1"/>
  <c r="E816702" i="1"/>
  <c r="E816701" i="1"/>
  <c r="E816700" i="1"/>
  <c r="E816699" i="1"/>
  <c r="E816698" i="1"/>
  <c r="E816697" i="1"/>
  <c r="E816696" i="1"/>
  <c r="E816695" i="1"/>
  <c r="E816694" i="1"/>
  <c r="E816693" i="1"/>
  <c r="E816692" i="1"/>
  <c r="E816691" i="1"/>
  <c r="E816690" i="1"/>
  <c r="E816689" i="1"/>
  <c r="E816688" i="1"/>
  <c r="E816687" i="1"/>
  <c r="E816686" i="1"/>
  <c r="E816685" i="1"/>
  <c r="E816684" i="1"/>
  <c r="E816683" i="1"/>
  <c r="E816682" i="1"/>
  <c r="E816681" i="1"/>
  <c r="E816680" i="1"/>
  <c r="E816679" i="1"/>
  <c r="E816678" i="1"/>
  <c r="E816677" i="1"/>
  <c r="E816676" i="1"/>
  <c r="E816675" i="1"/>
  <c r="E816674" i="1"/>
  <c r="E816673" i="1"/>
  <c r="E816672" i="1"/>
  <c r="E816671" i="1"/>
  <c r="E816670" i="1"/>
  <c r="E816669" i="1"/>
  <c r="E816668" i="1"/>
  <c r="E816667" i="1"/>
  <c r="E816666" i="1"/>
  <c r="E816665" i="1"/>
  <c r="E816664" i="1"/>
  <c r="E816663" i="1"/>
  <c r="E816662" i="1"/>
  <c r="E816661" i="1"/>
  <c r="E816660" i="1"/>
  <c r="E816659" i="1"/>
  <c r="E816658" i="1"/>
  <c r="E816657" i="1"/>
  <c r="E816656" i="1"/>
  <c r="E816655" i="1"/>
  <c r="E816654" i="1"/>
  <c r="E816653" i="1"/>
  <c r="E816652" i="1"/>
  <c r="E816651" i="1"/>
  <c r="E816650" i="1"/>
  <c r="E816649" i="1"/>
  <c r="E816648" i="1"/>
  <c r="E816647" i="1"/>
  <c r="E816646" i="1"/>
  <c r="E816645" i="1"/>
  <c r="E816644" i="1"/>
  <c r="E816643" i="1"/>
  <c r="E816642" i="1"/>
  <c r="E816641" i="1"/>
  <c r="E816640" i="1"/>
  <c r="E816639" i="1"/>
  <c r="E816638" i="1"/>
  <c r="E816637" i="1"/>
  <c r="E816636" i="1"/>
  <c r="E816635" i="1"/>
  <c r="E816634" i="1"/>
  <c r="E816633" i="1"/>
  <c r="E816632" i="1"/>
  <c r="E816631" i="1"/>
  <c r="E816630" i="1"/>
  <c r="E816629" i="1"/>
  <c r="E816628" i="1"/>
  <c r="E816627" i="1"/>
  <c r="E816626" i="1"/>
  <c r="E816625" i="1"/>
  <c r="E816624" i="1"/>
  <c r="E816623" i="1"/>
  <c r="E816622" i="1"/>
  <c r="E816621" i="1"/>
  <c r="E816620" i="1"/>
  <c r="E816619" i="1"/>
  <c r="E816618" i="1"/>
  <c r="E816617" i="1"/>
  <c r="E816616" i="1"/>
  <c r="E816615" i="1"/>
  <c r="E816614" i="1"/>
  <c r="E816613" i="1"/>
  <c r="E816612" i="1"/>
  <c r="E816611" i="1"/>
  <c r="E816610" i="1"/>
  <c r="E816609" i="1"/>
  <c r="E816608" i="1"/>
  <c r="E816607" i="1"/>
  <c r="E816606" i="1"/>
  <c r="E816605" i="1"/>
  <c r="E816604" i="1"/>
  <c r="E816603" i="1"/>
  <c r="E816602" i="1"/>
  <c r="E816601" i="1"/>
  <c r="E816600" i="1"/>
  <c r="E816599" i="1"/>
  <c r="E816598" i="1"/>
  <c r="E816597" i="1"/>
  <c r="E816596" i="1"/>
  <c r="E816595" i="1"/>
  <c r="E816594" i="1"/>
  <c r="E816593" i="1"/>
  <c r="E816592" i="1"/>
  <c r="E816591" i="1"/>
  <c r="E816590" i="1"/>
  <c r="E816589" i="1"/>
  <c r="E816588" i="1"/>
  <c r="E816587" i="1"/>
  <c r="E816586" i="1"/>
  <c r="E816585" i="1"/>
  <c r="E816584" i="1"/>
  <c r="E816583" i="1"/>
  <c r="E816582" i="1"/>
  <c r="E816581" i="1"/>
  <c r="E816580" i="1"/>
  <c r="E816579" i="1"/>
  <c r="E816578" i="1"/>
  <c r="E816577" i="1"/>
  <c r="E816576" i="1"/>
  <c r="E816575" i="1"/>
  <c r="E816574" i="1"/>
  <c r="E816573" i="1"/>
  <c r="E816572" i="1"/>
  <c r="E816571" i="1"/>
  <c r="E816570" i="1"/>
  <c r="E816569" i="1"/>
  <c r="E816568" i="1"/>
  <c r="E816567" i="1"/>
  <c r="E816566" i="1"/>
  <c r="E816565" i="1"/>
  <c r="E816564" i="1"/>
  <c r="E816563" i="1"/>
  <c r="E816562" i="1"/>
  <c r="E816561" i="1"/>
  <c r="E816560" i="1"/>
  <c r="E816559" i="1"/>
  <c r="E816558" i="1"/>
  <c r="E816557" i="1"/>
  <c r="E816556" i="1"/>
  <c r="E816555" i="1"/>
  <c r="E816554" i="1"/>
  <c r="E816553" i="1"/>
  <c r="E816552" i="1"/>
  <c r="E816551" i="1"/>
  <c r="E816550" i="1"/>
  <c r="E816549" i="1"/>
  <c r="E816548" i="1"/>
  <c r="E816547" i="1"/>
  <c r="E816546" i="1"/>
  <c r="E816545" i="1"/>
  <c r="E816544" i="1"/>
  <c r="E816543" i="1"/>
  <c r="E816542" i="1"/>
  <c r="E816541" i="1"/>
  <c r="E816540" i="1"/>
  <c r="E816539" i="1"/>
  <c r="E816538" i="1"/>
  <c r="E816537" i="1"/>
  <c r="E816536" i="1"/>
  <c r="E816535" i="1"/>
  <c r="E816534" i="1"/>
  <c r="E816533" i="1"/>
  <c r="E816532" i="1"/>
  <c r="E816531" i="1"/>
  <c r="E816530" i="1"/>
  <c r="E816529" i="1"/>
  <c r="E816528" i="1"/>
  <c r="E816527" i="1"/>
  <c r="E816526" i="1"/>
  <c r="E816525" i="1"/>
  <c r="E816524" i="1"/>
  <c r="E816523" i="1"/>
  <c r="E816522" i="1"/>
  <c r="E816521" i="1"/>
  <c r="E816520" i="1"/>
  <c r="E816519" i="1"/>
  <c r="E816518" i="1"/>
  <c r="E816517" i="1"/>
  <c r="E816516" i="1"/>
  <c r="E816515" i="1"/>
  <c r="E816514" i="1"/>
  <c r="E816513" i="1"/>
  <c r="E816512" i="1"/>
  <c r="E816511" i="1"/>
  <c r="E816510" i="1"/>
  <c r="E816509" i="1"/>
  <c r="E816508" i="1"/>
  <c r="E816507" i="1"/>
  <c r="E816506" i="1"/>
  <c r="E816505" i="1"/>
  <c r="E816504" i="1"/>
  <c r="E816503" i="1"/>
  <c r="E816502" i="1"/>
  <c r="E816501" i="1"/>
  <c r="E816500" i="1"/>
  <c r="E816499" i="1"/>
  <c r="E816498" i="1"/>
  <c r="E816497" i="1"/>
  <c r="E816496" i="1"/>
  <c r="E816495" i="1"/>
  <c r="E816494" i="1"/>
  <c r="E816493" i="1"/>
  <c r="E816492" i="1"/>
  <c r="E816491" i="1"/>
  <c r="E816490" i="1"/>
  <c r="E816489" i="1"/>
  <c r="E816488" i="1"/>
  <c r="E816487" i="1"/>
  <c r="E816486" i="1"/>
  <c r="E816485" i="1"/>
  <c r="E816484" i="1"/>
  <c r="E816483" i="1"/>
  <c r="E816482" i="1"/>
  <c r="E816481" i="1"/>
  <c r="E816480" i="1"/>
  <c r="E816479" i="1"/>
  <c r="E816478" i="1"/>
  <c r="E816477" i="1"/>
  <c r="E816476" i="1"/>
  <c r="E816475" i="1"/>
  <c r="E816474" i="1"/>
  <c r="E816473" i="1"/>
  <c r="E816472" i="1"/>
  <c r="E816471" i="1"/>
  <c r="E816470" i="1"/>
  <c r="E816469" i="1"/>
  <c r="E816468" i="1"/>
  <c r="E816467" i="1"/>
  <c r="E816466" i="1"/>
  <c r="E816465" i="1"/>
  <c r="E816464" i="1"/>
  <c r="E816463" i="1"/>
  <c r="E816462" i="1"/>
  <c r="E816461" i="1"/>
  <c r="E816460" i="1"/>
  <c r="E816459" i="1"/>
  <c r="E816458" i="1"/>
  <c r="E816457" i="1"/>
  <c r="E816456" i="1"/>
  <c r="E816455" i="1"/>
  <c r="E816454" i="1"/>
  <c r="E816453" i="1"/>
  <c r="E816452" i="1"/>
  <c r="E816451" i="1"/>
  <c r="E816450" i="1"/>
  <c r="E816449" i="1"/>
  <c r="E816448" i="1"/>
  <c r="E816447" i="1"/>
  <c r="E816446" i="1"/>
  <c r="E816445" i="1"/>
  <c r="E816444" i="1"/>
  <c r="E816443" i="1"/>
  <c r="E816442" i="1"/>
  <c r="E816441" i="1"/>
  <c r="E816440" i="1"/>
  <c r="E816439" i="1"/>
  <c r="E816438" i="1"/>
  <c r="E816437" i="1"/>
  <c r="E816436" i="1"/>
  <c r="E816435" i="1"/>
  <c r="E816434" i="1"/>
  <c r="E816433" i="1"/>
  <c r="E816432" i="1"/>
  <c r="E816431" i="1"/>
  <c r="E816430" i="1"/>
  <c r="E816429" i="1"/>
  <c r="E816428" i="1"/>
  <c r="E816427" i="1"/>
  <c r="E816426" i="1"/>
  <c r="E816425" i="1"/>
  <c r="E816424" i="1"/>
  <c r="E816423" i="1"/>
  <c r="E816422" i="1"/>
  <c r="E816421" i="1"/>
  <c r="E816420" i="1"/>
  <c r="E816419" i="1"/>
  <c r="E816418" i="1"/>
  <c r="E816417" i="1"/>
  <c r="E816416" i="1"/>
  <c r="E816415" i="1"/>
  <c r="E816414" i="1"/>
  <c r="E816413" i="1"/>
  <c r="E816412" i="1"/>
  <c r="E816411" i="1"/>
  <c r="E816410" i="1"/>
  <c r="E816409" i="1"/>
  <c r="E816408" i="1"/>
  <c r="E816407" i="1"/>
  <c r="E816406" i="1"/>
  <c r="E816405" i="1"/>
  <c r="E816404" i="1"/>
  <c r="E816403" i="1"/>
  <c r="E816402" i="1"/>
  <c r="E816401" i="1"/>
  <c r="E816400" i="1"/>
  <c r="E816399" i="1"/>
  <c r="E816398" i="1"/>
  <c r="E816397" i="1"/>
  <c r="E816396" i="1"/>
  <c r="E816395" i="1"/>
  <c r="E816394" i="1"/>
  <c r="E816393" i="1"/>
  <c r="E816392" i="1"/>
  <c r="E816391" i="1"/>
  <c r="E816390" i="1"/>
  <c r="E816389" i="1"/>
  <c r="E816388" i="1"/>
  <c r="E816387" i="1"/>
  <c r="E816386" i="1"/>
  <c r="E816385" i="1"/>
  <c r="E816384" i="1"/>
  <c r="E816383" i="1"/>
  <c r="E816382" i="1"/>
  <c r="E816381" i="1"/>
  <c r="E816380" i="1"/>
  <c r="E816379" i="1"/>
  <c r="E816378" i="1"/>
  <c r="E816377" i="1"/>
  <c r="E816376" i="1"/>
  <c r="E816375" i="1"/>
  <c r="E816374" i="1"/>
  <c r="E816373" i="1"/>
  <c r="E816372" i="1"/>
  <c r="E816371" i="1"/>
  <c r="E816370" i="1"/>
  <c r="E816369" i="1"/>
  <c r="E816368" i="1"/>
  <c r="E816367" i="1"/>
  <c r="E816366" i="1"/>
  <c r="E816365" i="1"/>
  <c r="E816364" i="1"/>
  <c r="E816363" i="1"/>
  <c r="E816362" i="1"/>
  <c r="E816361" i="1"/>
  <c r="E816360" i="1"/>
  <c r="E816359" i="1"/>
  <c r="E816358" i="1"/>
  <c r="E816357" i="1"/>
  <c r="E816356" i="1"/>
  <c r="E816355" i="1"/>
  <c r="E816354" i="1"/>
  <c r="E816353" i="1"/>
  <c r="E816352" i="1"/>
  <c r="E816351" i="1"/>
  <c r="E816350" i="1"/>
  <c r="E816349" i="1"/>
  <c r="E816348" i="1"/>
  <c r="E816347" i="1"/>
  <c r="E816346" i="1"/>
  <c r="E816345" i="1"/>
  <c r="E816344" i="1"/>
  <c r="E816343" i="1"/>
  <c r="E816342" i="1"/>
  <c r="E816341" i="1"/>
  <c r="E816340" i="1"/>
  <c r="E816339" i="1"/>
  <c r="E816338" i="1"/>
  <c r="E816337" i="1"/>
  <c r="E816336" i="1"/>
  <c r="E816335" i="1"/>
  <c r="E816334" i="1"/>
  <c r="E816333" i="1"/>
  <c r="E816332" i="1"/>
  <c r="E816331" i="1"/>
  <c r="E816330" i="1"/>
  <c r="E816329" i="1"/>
  <c r="E816328" i="1"/>
  <c r="E816327" i="1"/>
  <c r="E816326" i="1"/>
  <c r="E816325" i="1"/>
  <c r="E816324" i="1"/>
  <c r="E816323" i="1"/>
  <c r="E816322" i="1"/>
  <c r="E816321" i="1"/>
  <c r="E816320" i="1"/>
  <c r="E816319" i="1"/>
  <c r="E816318" i="1"/>
  <c r="E816317" i="1"/>
  <c r="E816316" i="1"/>
  <c r="E816315" i="1"/>
  <c r="E816314" i="1"/>
  <c r="E816313" i="1"/>
  <c r="E816312" i="1"/>
  <c r="E816311" i="1"/>
  <c r="E816310" i="1"/>
  <c r="E816309" i="1"/>
  <c r="E816308" i="1"/>
  <c r="E816307" i="1"/>
  <c r="E816306" i="1"/>
  <c r="E816305" i="1"/>
  <c r="E816304" i="1"/>
  <c r="E816303" i="1"/>
  <c r="E816302" i="1"/>
  <c r="E816301" i="1"/>
  <c r="E816300" i="1"/>
  <c r="E816299" i="1"/>
  <c r="E816298" i="1"/>
  <c r="E816297" i="1"/>
  <c r="E816296" i="1"/>
  <c r="E816295" i="1"/>
  <c r="E816294" i="1"/>
  <c r="E816293" i="1"/>
  <c r="E816292" i="1"/>
  <c r="E816291" i="1"/>
  <c r="E816290" i="1"/>
  <c r="E816289" i="1"/>
  <c r="E816288" i="1"/>
  <c r="E816287" i="1"/>
  <c r="E816286" i="1"/>
  <c r="E816285" i="1"/>
  <c r="E816284" i="1"/>
  <c r="E816283" i="1"/>
  <c r="E816282" i="1"/>
  <c r="E816281" i="1"/>
  <c r="E816280" i="1"/>
  <c r="E816279" i="1"/>
  <c r="E816278" i="1"/>
  <c r="E816277" i="1"/>
  <c r="E816276" i="1"/>
  <c r="E816275" i="1"/>
  <c r="E816274" i="1"/>
  <c r="E816273" i="1"/>
  <c r="E816272" i="1"/>
  <c r="E816271" i="1"/>
  <c r="E816270" i="1"/>
  <c r="E816269" i="1"/>
  <c r="E816268" i="1"/>
  <c r="E816267" i="1"/>
  <c r="E816266" i="1"/>
  <c r="E816265" i="1"/>
  <c r="E816264" i="1"/>
  <c r="E816263" i="1"/>
  <c r="E816262" i="1"/>
  <c r="E816261" i="1"/>
  <c r="E816260" i="1"/>
  <c r="E816259" i="1"/>
  <c r="E816258" i="1"/>
  <c r="E816257" i="1"/>
  <c r="E816256" i="1"/>
  <c r="E816255" i="1"/>
  <c r="E816254" i="1"/>
  <c r="E816253" i="1"/>
  <c r="E816252" i="1"/>
  <c r="E816251" i="1"/>
  <c r="E816250" i="1"/>
  <c r="E816249" i="1"/>
  <c r="E816248" i="1"/>
  <c r="E816247" i="1"/>
  <c r="E816246" i="1"/>
  <c r="E816245" i="1"/>
  <c r="E816244" i="1"/>
  <c r="E816243" i="1"/>
  <c r="E816242" i="1"/>
  <c r="E816241" i="1"/>
  <c r="E816240" i="1"/>
  <c r="E816239" i="1"/>
  <c r="E816238" i="1"/>
  <c r="E816237" i="1"/>
  <c r="E816236" i="1"/>
  <c r="E816235" i="1"/>
  <c r="E816234" i="1"/>
  <c r="E816233" i="1"/>
  <c r="E816232" i="1"/>
  <c r="E816231" i="1"/>
  <c r="E816230" i="1"/>
  <c r="E816229" i="1"/>
  <c r="E816228" i="1"/>
  <c r="E816227" i="1"/>
  <c r="E816226" i="1"/>
  <c r="E816225" i="1"/>
  <c r="E816224" i="1"/>
  <c r="E816223" i="1"/>
  <c r="E816222" i="1"/>
  <c r="E816221" i="1"/>
  <c r="E816220" i="1"/>
  <c r="E816219" i="1"/>
  <c r="E816218" i="1"/>
  <c r="E816217" i="1"/>
  <c r="E816216" i="1"/>
  <c r="E816215" i="1"/>
  <c r="E816214" i="1"/>
  <c r="E816213" i="1"/>
  <c r="E816212" i="1"/>
  <c r="E816211" i="1"/>
  <c r="E816210" i="1"/>
  <c r="E816209" i="1"/>
  <c r="E816208" i="1"/>
  <c r="E816207" i="1"/>
  <c r="E816206" i="1"/>
  <c r="E816205" i="1"/>
  <c r="E816204" i="1"/>
  <c r="E816203" i="1"/>
  <c r="E816202" i="1"/>
  <c r="E816201" i="1"/>
  <c r="E816200" i="1"/>
  <c r="E816199" i="1"/>
  <c r="E816198" i="1"/>
  <c r="E816197" i="1"/>
  <c r="E816196" i="1"/>
  <c r="E816195" i="1"/>
  <c r="E816194" i="1"/>
  <c r="E816193" i="1"/>
  <c r="E816192" i="1"/>
  <c r="E816191" i="1"/>
  <c r="E816190" i="1"/>
  <c r="E816189" i="1"/>
  <c r="E816188" i="1"/>
  <c r="E816187" i="1"/>
  <c r="E816186" i="1"/>
  <c r="E816185" i="1"/>
  <c r="E816184" i="1"/>
  <c r="E816183" i="1"/>
  <c r="E816182" i="1"/>
  <c r="E816181" i="1"/>
  <c r="E816180" i="1"/>
  <c r="E816179" i="1"/>
  <c r="E816178" i="1"/>
  <c r="E816177" i="1"/>
  <c r="E816176" i="1"/>
  <c r="E816175" i="1"/>
  <c r="E816174" i="1"/>
  <c r="E816173" i="1"/>
  <c r="E816172" i="1"/>
  <c r="E816171" i="1"/>
  <c r="E816170" i="1"/>
  <c r="E816169" i="1"/>
  <c r="E816168" i="1"/>
  <c r="E816167" i="1"/>
  <c r="E816166" i="1"/>
  <c r="E816165" i="1"/>
  <c r="E816164" i="1"/>
  <c r="E816163" i="1"/>
  <c r="E816162" i="1"/>
  <c r="E816161" i="1"/>
  <c r="E816160" i="1"/>
  <c r="E816159" i="1"/>
  <c r="E816158" i="1"/>
  <c r="E816157" i="1"/>
  <c r="E816156" i="1"/>
  <c r="E816155" i="1"/>
  <c r="E816154" i="1"/>
  <c r="E816153" i="1"/>
  <c r="E816152" i="1"/>
  <c r="E816151" i="1"/>
  <c r="E816150" i="1"/>
  <c r="E816149" i="1"/>
  <c r="E816148" i="1"/>
  <c r="E816147" i="1"/>
  <c r="E816146" i="1"/>
  <c r="E816145" i="1"/>
  <c r="E816144" i="1"/>
  <c r="E816143" i="1"/>
  <c r="E816142" i="1"/>
  <c r="E816141" i="1"/>
  <c r="E816140" i="1"/>
  <c r="E816139" i="1"/>
  <c r="E816138" i="1"/>
  <c r="E816137" i="1"/>
  <c r="E816136" i="1"/>
  <c r="E816135" i="1"/>
  <c r="E816134" i="1"/>
  <c r="E816133" i="1"/>
  <c r="E816132" i="1"/>
  <c r="E816131" i="1"/>
  <c r="E816130" i="1"/>
  <c r="E816129" i="1"/>
  <c r="E816128" i="1"/>
  <c r="E816127" i="1"/>
  <c r="E816126" i="1"/>
  <c r="E816125" i="1"/>
  <c r="E816124" i="1"/>
  <c r="E816123" i="1"/>
  <c r="E816122" i="1"/>
  <c r="E816121" i="1"/>
  <c r="E816120" i="1"/>
  <c r="E816119" i="1"/>
  <c r="E816118" i="1"/>
  <c r="E816117" i="1"/>
  <c r="E816116" i="1"/>
  <c r="E816115" i="1"/>
  <c r="E816114" i="1"/>
  <c r="E816113" i="1"/>
  <c r="E816112" i="1"/>
  <c r="E816111" i="1"/>
  <c r="E816110" i="1"/>
  <c r="E816109" i="1"/>
  <c r="E816108" i="1"/>
  <c r="E816107" i="1"/>
  <c r="E816106" i="1"/>
  <c r="E816105" i="1"/>
  <c r="E816104" i="1"/>
  <c r="E816103" i="1"/>
  <c r="E816102" i="1"/>
  <c r="E816101" i="1"/>
  <c r="E816100" i="1"/>
  <c r="E816099" i="1"/>
  <c r="E816098" i="1"/>
  <c r="E816097" i="1"/>
  <c r="E816096" i="1"/>
  <c r="E816095" i="1"/>
  <c r="E816094" i="1"/>
  <c r="E816093" i="1"/>
  <c r="E816092" i="1"/>
  <c r="E816091" i="1"/>
  <c r="E816090" i="1"/>
  <c r="E816089" i="1"/>
  <c r="E816088" i="1"/>
  <c r="E816087" i="1"/>
  <c r="E816086" i="1"/>
  <c r="E816085" i="1"/>
  <c r="E816084" i="1"/>
  <c r="E816083" i="1"/>
  <c r="E816082" i="1"/>
  <c r="E816081" i="1"/>
  <c r="E816080" i="1"/>
  <c r="E816079" i="1"/>
  <c r="E816078" i="1"/>
  <c r="E816077" i="1"/>
  <c r="E816076" i="1"/>
  <c r="E816075" i="1"/>
  <c r="E816074" i="1"/>
  <c r="E816073" i="1"/>
  <c r="E816072" i="1"/>
  <c r="E816071" i="1"/>
  <c r="E816070" i="1"/>
  <c r="E816069" i="1"/>
  <c r="E816068" i="1"/>
  <c r="E816067" i="1"/>
  <c r="E816066" i="1"/>
  <c r="E816065" i="1"/>
  <c r="E816064" i="1"/>
  <c r="E816063" i="1"/>
  <c r="E816062" i="1"/>
  <c r="E816061" i="1"/>
  <c r="E816060" i="1"/>
  <c r="E816059" i="1"/>
  <c r="E816058" i="1"/>
  <c r="E816057" i="1"/>
  <c r="E816056" i="1"/>
  <c r="E816055" i="1"/>
  <c r="E816054" i="1"/>
  <c r="E816053" i="1"/>
  <c r="E816052" i="1"/>
  <c r="E816051" i="1"/>
  <c r="E816050" i="1"/>
  <c r="E816049" i="1"/>
  <c r="E816048" i="1"/>
  <c r="E816047" i="1"/>
  <c r="E816046" i="1"/>
  <c r="E816045" i="1"/>
  <c r="E816044" i="1"/>
  <c r="E816043" i="1"/>
  <c r="E816042" i="1"/>
  <c r="E816041" i="1"/>
  <c r="E816040" i="1"/>
  <c r="E816039" i="1"/>
  <c r="E816038" i="1"/>
  <c r="E816037" i="1"/>
  <c r="E816036" i="1"/>
  <c r="E816035" i="1"/>
  <c r="E816034" i="1"/>
  <c r="E816033" i="1"/>
  <c r="E816032" i="1"/>
  <c r="E816031" i="1"/>
  <c r="E816030" i="1"/>
  <c r="E816029" i="1"/>
  <c r="E816028" i="1"/>
  <c r="E816027" i="1"/>
  <c r="E816026" i="1"/>
  <c r="E816025" i="1"/>
  <c r="E816024" i="1"/>
  <c r="E816023" i="1"/>
  <c r="E816022" i="1"/>
  <c r="E816021" i="1"/>
  <c r="E816020" i="1"/>
  <c r="E816019" i="1"/>
  <c r="E816018" i="1"/>
  <c r="E816017" i="1"/>
  <c r="E816016" i="1"/>
  <c r="E816015" i="1"/>
  <c r="E816014" i="1"/>
  <c r="E816013" i="1"/>
  <c r="E816012" i="1"/>
  <c r="E816011" i="1"/>
  <c r="E816010" i="1"/>
  <c r="E816009" i="1"/>
  <c r="E816008" i="1"/>
  <c r="E816007" i="1"/>
  <c r="E816006" i="1"/>
  <c r="E816005" i="1"/>
  <c r="E816004" i="1"/>
  <c r="E816003" i="1"/>
  <c r="E816002" i="1"/>
  <c r="E816001" i="1"/>
  <c r="E816000" i="1"/>
  <c r="E815999" i="1"/>
  <c r="E815998" i="1"/>
  <c r="E815997" i="1"/>
  <c r="E815996" i="1"/>
  <c r="E815995" i="1"/>
  <c r="E815994" i="1"/>
  <c r="E815993" i="1"/>
  <c r="E815992" i="1"/>
  <c r="E815991" i="1"/>
  <c r="E815990" i="1"/>
  <c r="E815989" i="1"/>
  <c r="E815988" i="1"/>
  <c r="E815987" i="1"/>
  <c r="E815986" i="1"/>
  <c r="E815985" i="1"/>
  <c r="E815984" i="1"/>
  <c r="E815983" i="1"/>
  <c r="E815982" i="1"/>
  <c r="E815981" i="1"/>
  <c r="E815980" i="1"/>
  <c r="E815979" i="1"/>
  <c r="E815978" i="1"/>
  <c r="E815977" i="1"/>
  <c r="E815976" i="1"/>
  <c r="E815975" i="1"/>
  <c r="E815974" i="1"/>
  <c r="E815973" i="1"/>
  <c r="E815972" i="1"/>
  <c r="E815971" i="1"/>
  <c r="E815970" i="1"/>
  <c r="E815969" i="1"/>
  <c r="E815968" i="1"/>
  <c r="E815967" i="1"/>
  <c r="E815966" i="1"/>
  <c r="E815965" i="1"/>
  <c r="E815964" i="1"/>
  <c r="E815963" i="1"/>
  <c r="E815962" i="1"/>
  <c r="E815961" i="1"/>
  <c r="E815960" i="1"/>
  <c r="E815959" i="1"/>
  <c r="E815958" i="1"/>
  <c r="E815957" i="1"/>
  <c r="E815956" i="1"/>
  <c r="E815955" i="1"/>
  <c r="E815954" i="1"/>
  <c r="E815953" i="1"/>
  <c r="E815952" i="1"/>
  <c r="E815951" i="1"/>
  <c r="E815950" i="1"/>
  <c r="E815949" i="1"/>
  <c r="E815948" i="1"/>
  <c r="E815947" i="1"/>
  <c r="E815946" i="1"/>
  <c r="E815945" i="1"/>
  <c r="E815944" i="1"/>
  <c r="E815943" i="1"/>
  <c r="E815942" i="1"/>
  <c r="E815941" i="1"/>
  <c r="E815940" i="1"/>
  <c r="E815939" i="1"/>
  <c r="E815938" i="1"/>
  <c r="E815937" i="1"/>
  <c r="E815936" i="1"/>
  <c r="E815935" i="1"/>
  <c r="E815934" i="1"/>
  <c r="E815933" i="1"/>
  <c r="E815932" i="1"/>
  <c r="E815931" i="1"/>
  <c r="E815930" i="1"/>
  <c r="E815929" i="1"/>
  <c r="E815928" i="1"/>
  <c r="E815927" i="1"/>
  <c r="E815926" i="1"/>
  <c r="E815925" i="1"/>
  <c r="E815924" i="1"/>
  <c r="E815923" i="1"/>
  <c r="E815922" i="1"/>
  <c r="E815921" i="1"/>
  <c r="E815920" i="1"/>
  <c r="E815919" i="1"/>
  <c r="E815918" i="1"/>
  <c r="E815917" i="1"/>
  <c r="E815916" i="1"/>
  <c r="E815915" i="1"/>
  <c r="E815914" i="1"/>
  <c r="E815913" i="1"/>
  <c r="E815912" i="1"/>
  <c r="E815911" i="1"/>
  <c r="E815910" i="1"/>
  <c r="E815909" i="1"/>
  <c r="E815908" i="1"/>
  <c r="E815907" i="1"/>
  <c r="E815906" i="1"/>
  <c r="E815905" i="1"/>
  <c r="E815904" i="1"/>
  <c r="E815903" i="1"/>
  <c r="E815902" i="1"/>
  <c r="E815901" i="1"/>
  <c r="E815900" i="1"/>
  <c r="E815899" i="1"/>
  <c r="E815898" i="1"/>
  <c r="E815897" i="1"/>
  <c r="E815896" i="1"/>
  <c r="E815895" i="1"/>
  <c r="E815894" i="1"/>
  <c r="E815893" i="1"/>
  <c r="E815892" i="1"/>
  <c r="E815891" i="1"/>
  <c r="E815890" i="1"/>
  <c r="E815889" i="1"/>
  <c r="E815888" i="1"/>
  <c r="E815887" i="1"/>
  <c r="E815886" i="1"/>
  <c r="E815885" i="1"/>
  <c r="E815884" i="1"/>
  <c r="E815883" i="1"/>
  <c r="E815882" i="1"/>
  <c r="E815881" i="1"/>
  <c r="E815880" i="1"/>
  <c r="E815879" i="1"/>
  <c r="E815878" i="1"/>
  <c r="E815877" i="1"/>
  <c r="E815876" i="1"/>
  <c r="E815875" i="1"/>
  <c r="E815874" i="1"/>
  <c r="E815873" i="1"/>
  <c r="E815872" i="1"/>
  <c r="E815871" i="1"/>
  <c r="E815870" i="1"/>
  <c r="E815869" i="1"/>
  <c r="E815868" i="1"/>
  <c r="E815867" i="1"/>
  <c r="E815866" i="1"/>
  <c r="E815865" i="1"/>
  <c r="E815864" i="1"/>
  <c r="E815863" i="1"/>
  <c r="E815862" i="1"/>
  <c r="E815861" i="1"/>
  <c r="E815860" i="1"/>
  <c r="E815859" i="1"/>
  <c r="E815858" i="1"/>
  <c r="E815857" i="1"/>
  <c r="E815856" i="1"/>
  <c r="E815855" i="1"/>
  <c r="E815854" i="1"/>
  <c r="E815853" i="1"/>
  <c r="E815852" i="1"/>
  <c r="E815851" i="1"/>
  <c r="E815850" i="1"/>
  <c r="E815849" i="1"/>
  <c r="E815848" i="1"/>
  <c r="E815847" i="1"/>
  <c r="E815846" i="1"/>
  <c r="E815845" i="1"/>
  <c r="E815844" i="1"/>
  <c r="E815843" i="1"/>
  <c r="E815842" i="1"/>
  <c r="E815841" i="1"/>
  <c r="E815840" i="1"/>
  <c r="E815839" i="1"/>
  <c r="E815838" i="1"/>
  <c r="E815837" i="1"/>
  <c r="E815836" i="1"/>
  <c r="E815835" i="1"/>
  <c r="E815834" i="1"/>
  <c r="E815833" i="1"/>
  <c r="E815832" i="1"/>
  <c r="E815831" i="1"/>
  <c r="E815830" i="1"/>
  <c r="E815829" i="1"/>
  <c r="E815828" i="1"/>
  <c r="E815827" i="1"/>
  <c r="E815826" i="1"/>
  <c r="E815825" i="1"/>
  <c r="E815824" i="1"/>
  <c r="E815823" i="1"/>
  <c r="E815822" i="1"/>
  <c r="E815821" i="1"/>
  <c r="E815820" i="1"/>
  <c r="E815819" i="1"/>
  <c r="E815818" i="1"/>
  <c r="E815817" i="1"/>
  <c r="E815816" i="1"/>
  <c r="E815815" i="1"/>
  <c r="E815814" i="1"/>
  <c r="E815813" i="1"/>
  <c r="E815812" i="1"/>
  <c r="E815811" i="1"/>
  <c r="E815810" i="1"/>
  <c r="E815809" i="1"/>
  <c r="E815808" i="1"/>
  <c r="E815807" i="1"/>
  <c r="E815806" i="1"/>
  <c r="E815805" i="1"/>
  <c r="E815804" i="1"/>
  <c r="E815803" i="1"/>
  <c r="E815802" i="1"/>
  <c r="E815801" i="1"/>
  <c r="E815800" i="1"/>
  <c r="E815799" i="1"/>
  <c r="E815798" i="1"/>
  <c r="E815797" i="1"/>
  <c r="E815796" i="1"/>
  <c r="E815795" i="1"/>
  <c r="E815794" i="1"/>
  <c r="E815793" i="1"/>
  <c r="E815792" i="1"/>
  <c r="E815791" i="1"/>
  <c r="E815790" i="1"/>
  <c r="E815789" i="1"/>
  <c r="E815788" i="1"/>
  <c r="E815787" i="1"/>
  <c r="E815786" i="1"/>
  <c r="E815785" i="1"/>
  <c r="E815784" i="1"/>
  <c r="E815783" i="1"/>
  <c r="E815782" i="1"/>
  <c r="E815781" i="1"/>
  <c r="E815780" i="1"/>
  <c r="E815779" i="1"/>
  <c r="E815778" i="1"/>
  <c r="E815777" i="1"/>
  <c r="E815776" i="1"/>
  <c r="E815775" i="1"/>
  <c r="E815774" i="1"/>
  <c r="E815773" i="1"/>
  <c r="E815772" i="1"/>
  <c r="E815771" i="1"/>
  <c r="E815770" i="1"/>
  <c r="E815769" i="1"/>
  <c r="E815768" i="1"/>
  <c r="E815767" i="1"/>
  <c r="E815766" i="1"/>
  <c r="E815765" i="1"/>
  <c r="E815764" i="1"/>
  <c r="E815763" i="1"/>
  <c r="E815762" i="1"/>
  <c r="E815761" i="1"/>
  <c r="E815760" i="1"/>
  <c r="E815759" i="1"/>
  <c r="E815758" i="1"/>
  <c r="E815757" i="1"/>
  <c r="E815756" i="1"/>
  <c r="E815755" i="1"/>
  <c r="E815754" i="1"/>
  <c r="E815753" i="1"/>
  <c r="E815752" i="1"/>
  <c r="E815751" i="1"/>
  <c r="E815750" i="1"/>
  <c r="E815749" i="1"/>
  <c r="E815748" i="1"/>
  <c r="E815747" i="1"/>
  <c r="E815746" i="1"/>
  <c r="E815745" i="1"/>
  <c r="E815744" i="1"/>
  <c r="E815743" i="1"/>
  <c r="E815742" i="1"/>
  <c r="E815741" i="1"/>
  <c r="E815740" i="1"/>
  <c r="E815739" i="1"/>
  <c r="E815738" i="1"/>
  <c r="E815737" i="1"/>
  <c r="E815736" i="1"/>
  <c r="E815735" i="1"/>
  <c r="E815734" i="1"/>
  <c r="E815733" i="1"/>
  <c r="E815732" i="1"/>
  <c r="E815731" i="1"/>
  <c r="E815730" i="1"/>
  <c r="E815729" i="1"/>
  <c r="E815728" i="1"/>
  <c r="E815727" i="1"/>
  <c r="E815726" i="1"/>
  <c r="E815725" i="1"/>
  <c r="E815724" i="1"/>
  <c r="E815723" i="1"/>
  <c r="E815722" i="1"/>
  <c r="E815721" i="1"/>
  <c r="E815720" i="1"/>
  <c r="E815719" i="1"/>
  <c r="E815718" i="1"/>
  <c r="E815717" i="1"/>
  <c r="E815716" i="1"/>
  <c r="E815715" i="1"/>
  <c r="E815714" i="1"/>
  <c r="E815713" i="1"/>
  <c r="E815712" i="1"/>
  <c r="E815711" i="1"/>
  <c r="E815710" i="1"/>
  <c r="E815709" i="1"/>
  <c r="E815708" i="1"/>
  <c r="E815707" i="1"/>
  <c r="E815706" i="1"/>
  <c r="E815705" i="1"/>
  <c r="E815704" i="1"/>
  <c r="E815703" i="1"/>
  <c r="E815702" i="1"/>
  <c r="E815701" i="1"/>
  <c r="E815700" i="1"/>
  <c r="E815699" i="1"/>
  <c r="E815698" i="1"/>
  <c r="E815697" i="1"/>
  <c r="E815696" i="1"/>
  <c r="E815695" i="1"/>
  <c r="E815694" i="1"/>
  <c r="E815693" i="1"/>
  <c r="E815692" i="1"/>
  <c r="E815691" i="1"/>
  <c r="E815690" i="1"/>
  <c r="E815689" i="1"/>
  <c r="E815688" i="1"/>
  <c r="E815687" i="1"/>
  <c r="E815686" i="1"/>
  <c r="E815685" i="1"/>
  <c r="E815684" i="1"/>
  <c r="E815683" i="1"/>
  <c r="E815682" i="1"/>
  <c r="E815681" i="1"/>
  <c r="E815680" i="1"/>
  <c r="E815679" i="1"/>
  <c r="E815678" i="1"/>
  <c r="E815677" i="1"/>
  <c r="E815676" i="1"/>
  <c r="E815675" i="1"/>
  <c r="E815674" i="1"/>
  <c r="E815673" i="1"/>
  <c r="E815672" i="1"/>
  <c r="E815671" i="1"/>
  <c r="E815670" i="1"/>
  <c r="E815669" i="1"/>
  <c r="E815668" i="1"/>
  <c r="E815667" i="1"/>
  <c r="E815666" i="1"/>
  <c r="E815665" i="1"/>
  <c r="E815664" i="1"/>
  <c r="E815663" i="1"/>
  <c r="E815662" i="1"/>
  <c r="E815661" i="1"/>
  <c r="E815660" i="1"/>
  <c r="E815659" i="1"/>
  <c r="E815658" i="1"/>
  <c r="E815657" i="1"/>
  <c r="E815656" i="1"/>
  <c r="E815655" i="1"/>
  <c r="E815654" i="1"/>
  <c r="E815653" i="1"/>
  <c r="E815652" i="1"/>
  <c r="E815651" i="1"/>
  <c r="E815650" i="1"/>
  <c r="E815649" i="1"/>
  <c r="E815648" i="1"/>
  <c r="E815647" i="1"/>
  <c r="E815646" i="1"/>
  <c r="E815645" i="1"/>
  <c r="E815644" i="1"/>
  <c r="E815643" i="1"/>
  <c r="E815642" i="1"/>
  <c r="E815641" i="1"/>
  <c r="E815640" i="1"/>
  <c r="E815639" i="1"/>
  <c r="E815638" i="1"/>
  <c r="E815637" i="1"/>
  <c r="E815636" i="1"/>
  <c r="E815635" i="1"/>
  <c r="E815634" i="1"/>
  <c r="E815633" i="1"/>
  <c r="E815632" i="1"/>
  <c r="E815631" i="1"/>
  <c r="E815630" i="1"/>
  <c r="E815629" i="1"/>
  <c r="E815628" i="1"/>
  <c r="E815627" i="1"/>
  <c r="E815626" i="1"/>
  <c r="E815625" i="1"/>
  <c r="E815624" i="1"/>
  <c r="E815623" i="1"/>
  <c r="E815622" i="1"/>
  <c r="E815621" i="1"/>
  <c r="E815620" i="1"/>
  <c r="E815619" i="1"/>
  <c r="E815618" i="1"/>
  <c r="E815617" i="1"/>
  <c r="E815616" i="1"/>
  <c r="E815615" i="1"/>
  <c r="E815614" i="1"/>
  <c r="E815613" i="1"/>
  <c r="E815612" i="1"/>
  <c r="E815611" i="1"/>
  <c r="E815610" i="1"/>
  <c r="E815609" i="1"/>
  <c r="E815608" i="1"/>
  <c r="E815607" i="1"/>
  <c r="E815606" i="1"/>
  <c r="E815605" i="1"/>
  <c r="E815604" i="1"/>
  <c r="E815603" i="1"/>
  <c r="E815602" i="1"/>
  <c r="E815601" i="1"/>
  <c r="E815600" i="1"/>
  <c r="E815599" i="1"/>
  <c r="E815598" i="1"/>
  <c r="E815597" i="1"/>
  <c r="E815596" i="1"/>
  <c r="E815595" i="1"/>
  <c r="E815594" i="1"/>
  <c r="E815593" i="1"/>
  <c r="E815592" i="1"/>
  <c r="E815591" i="1"/>
  <c r="E815590" i="1"/>
  <c r="E815589" i="1"/>
  <c r="E815588" i="1"/>
  <c r="E815587" i="1"/>
  <c r="E815586" i="1"/>
  <c r="E815585" i="1"/>
  <c r="E815584" i="1"/>
  <c r="E815583" i="1"/>
  <c r="E815582" i="1"/>
  <c r="E815581" i="1"/>
  <c r="E815580" i="1"/>
  <c r="E815579" i="1"/>
  <c r="E815578" i="1"/>
  <c r="E815577" i="1"/>
  <c r="E815576" i="1"/>
  <c r="E815575" i="1"/>
  <c r="E815574" i="1"/>
  <c r="E815573" i="1"/>
  <c r="E815572" i="1"/>
  <c r="E815571" i="1"/>
  <c r="E815570" i="1"/>
  <c r="E815569" i="1"/>
  <c r="E815568" i="1"/>
  <c r="E815567" i="1"/>
  <c r="E815566" i="1"/>
  <c r="E815565" i="1"/>
  <c r="E815564" i="1"/>
  <c r="E815563" i="1"/>
  <c r="E815562" i="1"/>
  <c r="E815561" i="1"/>
  <c r="E815560" i="1"/>
  <c r="E815559" i="1"/>
  <c r="E815558" i="1"/>
  <c r="E815557" i="1"/>
  <c r="E815556" i="1"/>
  <c r="E815555" i="1"/>
  <c r="E815554" i="1"/>
  <c r="E815553" i="1"/>
  <c r="E815552" i="1"/>
  <c r="E815551" i="1"/>
  <c r="E815550" i="1"/>
  <c r="E815549" i="1"/>
  <c r="E815548" i="1"/>
  <c r="E815547" i="1"/>
  <c r="E815546" i="1"/>
  <c r="E815545" i="1"/>
  <c r="E815544" i="1"/>
  <c r="E815543" i="1"/>
  <c r="E815542" i="1"/>
  <c r="E815541" i="1"/>
  <c r="E815540" i="1"/>
  <c r="E815539" i="1"/>
  <c r="E815538" i="1"/>
  <c r="E815537" i="1"/>
  <c r="E815536" i="1"/>
  <c r="E815535" i="1"/>
  <c r="E815534" i="1"/>
  <c r="E815533" i="1"/>
  <c r="E815532" i="1"/>
  <c r="E815531" i="1"/>
  <c r="E815530" i="1"/>
  <c r="E815529" i="1"/>
  <c r="E815528" i="1"/>
  <c r="E815527" i="1"/>
  <c r="E815526" i="1"/>
  <c r="E815525" i="1"/>
  <c r="E815524" i="1"/>
  <c r="E815523" i="1"/>
  <c r="E815522" i="1"/>
  <c r="E815521" i="1"/>
  <c r="E815520" i="1"/>
  <c r="E815519" i="1"/>
  <c r="E815518" i="1"/>
  <c r="E815517" i="1"/>
  <c r="E815516" i="1"/>
  <c r="E815515" i="1"/>
  <c r="E815514" i="1"/>
  <c r="E815513" i="1"/>
  <c r="E815512" i="1"/>
  <c r="E815511" i="1"/>
  <c r="E815510" i="1"/>
  <c r="E815509" i="1"/>
  <c r="E815508" i="1"/>
  <c r="E815507" i="1"/>
  <c r="E815506" i="1"/>
  <c r="E815505" i="1"/>
  <c r="E815504" i="1"/>
  <c r="E815503" i="1"/>
  <c r="E815502" i="1"/>
  <c r="E815501" i="1"/>
  <c r="E815500" i="1"/>
  <c r="E815499" i="1"/>
  <c r="E815498" i="1"/>
  <c r="E815497" i="1"/>
  <c r="E815496" i="1"/>
  <c r="E815495" i="1"/>
  <c r="E815494" i="1"/>
  <c r="E815493" i="1"/>
  <c r="E815492" i="1"/>
  <c r="E815491" i="1"/>
  <c r="E815490" i="1"/>
  <c r="E815489" i="1"/>
  <c r="E815488" i="1"/>
  <c r="E815487" i="1"/>
  <c r="E815486" i="1"/>
  <c r="E815485" i="1"/>
  <c r="E815484" i="1"/>
  <c r="E815483" i="1"/>
  <c r="E815482" i="1"/>
  <c r="E815481" i="1"/>
  <c r="E815480" i="1"/>
  <c r="E815479" i="1"/>
  <c r="E815478" i="1"/>
  <c r="E815477" i="1"/>
  <c r="E815476" i="1"/>
  <c r="E815475" i="1"/>
  <c r="E815474" i="1"/>
  <c r="E815473" i="1"/>
  <c r="E815472" i="1"/>
  <c r="E815471" i="1"/>
  <c r="E815470" i="1"/>
  <c r="E815469" i="1"/>
  <c r="E815468" i="1"/>
  <c r="E815467" i="1"/>
  <c r="E815466" i="1"/>
  <c r="E815465" i="1"/>
  <c r="E815464" i="1"/>
  <c r="E815463" i="1"/>
  <c r="E815462" i="1"/>
  <c r="E815461" i="1"/>
  <c r="E815460" i="1"/>
  <c r="E815459" i="1"/>
  <c r="E815458" i="1"/>
  <c r="E815457" i="1"/>
  <c r="E815456" i="1"/>
  <c r="E815455" i="1"/>
  <c r="E815454" i="1"/>
  <c r="E815453" i="1"/>
  <c r="E815452" i="1"/>
  <c r="E815451" i="1"/>
  <c r="E815450" i="1"/>
  <c r="E815449" i="1"/>
  <c r="E815448" i="1"/>
  <c r="E815447" i="1"/>
  <c r="E815446" i="1"/>
  <c r="E815445" i="1"/>
  <c r="E815444" i="1"/>
  <c r="E815443" i="1"/>
  <c r="E815442" i="1"/>
  <c r="E815441" i="1"/>
  <c r="E815440" i="1"/>
  <c r="E815439" i="1"/>
  <c r="E815438" i="1"/>
  <c r="E815437" i="1"/>
  <c r="E815436" i="1"/>
  <c r="E815435" i="1"/>
  <c r="E815434" i="1"/>
  <c r="E815433" i="1"/>
  <c r="E815432" i="1"/>
  <c r="E815431" i="1"/>
  <c r="E815430" i="1"/>
  <c r="E815429" i="1"/>
  <c r="E815428" i="1"/>
  <c r="E815427" i="1"/>
  <c r="E815426" i="1"/>
  <c r="E815425" i="1"/>
  <c r="E815424" i="1"/>
  <c r="E815423" i="1"/>
  <c r="E815422" i="1"/>
  <c r="E815421" i="1"/>
  <c r="E815420" i="1"/>
  <c r="E815419" i="1"/>
  <c r="E815418" i="1"/>
  <c r="E815417" i="1"/>
  <c r="E815416" i="1"/>
  <c r="E815415" i="1"/>
  <c r="E815414" i="1"/>
  <c r="E815413" i="1"/>
  <c r="E815412" i="1"/>
  <c r="E815411" i="1"/>
  <c r="E815410" i="1"/>
  <c r="E815409" i="1"/>
  <c r="E815408" i="1"/>
  <c r="E815407" i="1"/>
  <c r="E815406" i="1"/>
  <c r="E815405" i="1"/>
  <c r="E815404" i="1"/>
  <c r="E815403" i="1"/>
  <c r="E815402" i="1"/>
  <c r="E815401" i="1"/>
  <c r="E815400" i="1"/>
  <c r="E815399" i="1"/>
  <c r="E815398" i="1"/>
  <c r="E815397" i="1"/>
  <c r="E815396" i="1"/>
  <c r="E815395" i="1"/>
  <c r="E815394" i="1"/>
  <c r="E815393" i="1"/>
  <c r="E815392" i="1"/>
  <c r="E815391" i="1"/>
  <c r="E815390" i="1"/>
  <c r="E815389" i="1"/>
  <c r="E815388" i="1"/>
  <c r="E815387" i="1"/>
  <c r="E815386" i="1"/>
  <c r="E815385" i="1"/>
  <c r="E815384" i="1"/>
  <c r="E815383" i="1"/>
  <c r="E815382" i="1"/>
  <c r="E815381" i="1"/>
  <c r="E815380" i="1"/>
  <c r="E815379" i="1"/>
  <c r="E815378" i="1"/>
  <c r="E815377" i="1"/>
  <c r="E815376" i="1"/>
  <c r="E815375" i="1"/>
  <c r="E815374" i="1"/>
  <c r="E815373" i="1"/>
  <c r="E815372" i="1"/>
  <c r="E815371" i="1"/>
  <c r="E815370" i="1"/>
  <c r="E815369" i="1"/>
  <c r="E815368" i="1"/>
  <c r="E815367" i="1"/>
  <c r="E815366" i="1"/>
  <c r="E815365" i="1"/>
  <c r="E815364" i="1"/>
  <c r="E815363" i="1"/>
  <c r="E815362" i="1"/>
  <c r="E815361" i="1"/>
  <c r="E815360" i="1"/>
  <c r="E815359" i="1"/>
  <c r="E815358" i="1"/>
  <c r="E815357" i="1"/>
  <c r="E815356" i="1"/>
  <c r="E815355" i="1"/>
  <c r="E815354" i="1"/>
  <c r="E815353" i="1"/>
  <c r="E815352" i="1"/>
  <c r="E815351" i="1"/>
  <c r="E815350" i="1"/>
  <c r="E815349" i="1"/>
  <c r="E815348" i="1"/>
  <c r="E815347" i="1"/>
  <c r="E815346" i="1"/>
  <c r="E815345" i="1"/>
  <c r="E815344" i="1"/>
  <c r="E815343" i="1"/>
  <c r="E815342" i="1"/>
  <c r="E815341" i="1"/>
  <c r="E815340" i="1"/>
  <c r="E815339" i="1"/>
  <c r="E815338" i="1"/>
  <c r="E815337" i="1"/>
  <c r="E815336" i="1"/>
  <c r="E815335" i="1"/>
  <c r="E815334" i="1"/>
  <c r="E815333" i="1"/>
  <c r="E815332" i="1"/>
  <c r="E815331" i="1"/>
  <c r="E815330" i="1"/>
  <c r="E815329" i="1"/>
  <c r="E815328" i="1"/>
  <c r="E815327" i="1"/>
  <c r="E815326" i="1"/>
  <c r="E815325" i="1"/>
  <c r="E815324" i="1"/>
  <c r="E815323" i="1"/>
  <c r="E815322" i="1"/>
  <c r="E815321" i="1"/>
  <c r="E815320" i="1"/>
  <c r="E815319" i="1"/>
  <c r="E815318" i="1"/>
  <c r="E815317" i="1"/>
  <c r="E815316" i="1"/>
  <c r="E815315" i="1"/>
  <c r="E815314" i="1"/>
  <c r="E815313" i="1"/>
  <c r="E815312" i="1"/>
  <c r="E815311" i="1"/>
  <c r="E815310" i="1"/>
  <c r="E815309" i="1"/>
  <c r="E815308" i="1"/>
  <c r="E815307" i="1"/>
  <c r="E815306" i="1"/>
  <c r="E815305" i="1"/>
  <c r="E815304" i="1"/>
  <c r="E815303" i="1"/>
  <c r="E815302" i="1"/>
  <c r="E815301" i="1"/>
  <c r="E815300" i="1"/>
  <c r="E815299" i="1"/>
  <c r="E815298" i="1"/>
  <c r="E815297" i="1"/>
  <c r="E815296" i="1"/>
  <c r="E815295" i="1"/>
  <c r="E815294" i="1"/>
  <c r="E815293" i="1"/>
  <c r="E815292" i="1"/>
  <c r="E815291" i="1"/>
  <c r="E815290" i="1"/>
  <c r="E815289" i="1"/>
  <c r="E815288" i="1"/>
  <c r="E815287" i="1"/>
  <c r="E815286" i="1"/>
  <c r="E815285" i="1"/>
  <c r="E815284" i="1"/>
  <c r="E815283" i="1"/>
  <c r="E815282" i="1"/>
  <c r="E815281" i="1"/>
  <c r="E815280" i="1"/>
  <c r="E815279" i="1"/>
  <c r="E815278" i="1"/>
  <c r="E815277" i="1"/>
  <c r="E815276" i="1"/>
  <c r="E815275" i="1"/>
  <c r="E815274" i="1"/>
  <c r="E815273" i="1"/>
  <c r="E815272" i="1"/>
  <c r="E815271" i="1"/>
  <c r="E815270" i="1"/>
  <c r="E815269" i="1"/>
  <c r="E815268" i="1"/>
  <c r="E815267" i="1"/>
  <c r="E815266" i="1"/>
  <c r="E815265" i="1"/>
  <c r="E815264" i="1"/>
  <c r="E815263" i="1"/>
  <c r="E815262" i="1"/>
  <c r="E815261" i="1"/>
  <c r="E815260" i="1"/>
  <c r="E815259" i="1"/>
  <c r="E815258" i="1"/>
  <c r="E815257" i="1"/>
  <c r="E815256" i="1"/>
  <c r="E815255" i="1"/>
  <c r="E815254" i="1"/>
  <c r="E815253" i="1"/>
  <c r="E815252" i="1"/>
  <c r="E815251" i="1"/>
  <c r="E815250" i="1"/>
  <c r="E815249" i="1"/>
  <c r="E815248" i="1"/>
  <c r="E815247" i="1"/>
  <c r="E815246" i="1"/>
  <c r="E815245" i="1"/>
  <c r="E815244" i="1"/>
  <c r="E815243" i="1"/>
  <c r="E815242" i="1"/>
  <c r="E815241" i="1"/>
  <c r="E815240" i="1"/>
  <c r="E815239" i="1"/>
  <c r="E815238" i="1"/>
  <c r="E815237" i="1"/>
  <c r="E815236" i="1"/>
  <c r="E815235" i="1"/>
  <c r="E815234" i="1"/>
  <c r="E815233" i="1"/>
  <c r="E815232" i="1"/>
  <c r="E815231" i="1"/>
  <c r="E815230" i="1"/>
  <c r="E815229" i="1"/>
  <c r="E815228" i="1"/>
  <c r="E815227" i="1"/>
  <c r="E815226" i="1"/>
  <c r="E815225" i="1"/>
  <c r="E815224" i="1"/>
  <c r="E815223" i="1"/>
  <c r="E815222" i="1"/>
  <c r="E815221" i="1"/>
  <c r="E815220" i="1"/>
  <c r="E815219" i="1"/>
  <c r="E815218" i="1"/>
  <c r="E815217" i="1"/>
  <c r="E815216" i="1"/>
  <c r="E815215" i="1"/>
  <c r="E815214" i="1"/>
  <c r="E815213" i="1"/>
  <c r="E815212" i="1"/>
  <c r="E815211" i="1"/>
  <c r="E815210" i="1"/>
  <c r="E815209" i="1"/>
  <c r="E815208" i="1"/>
  <c r="E815207" i="1"/>
  <c r="E815206" i="1"/>
  <c r="E815205" i="1"/>
  <c r="E815204" i="1"/>
  <c r="E815203" i="1"/>
  <c r="E815202" i="1"/>
  <c r="E815201" i="1"/>
  <c r="E815200" i="1"/>
  <c r="E815199" i="1"/>
  <c r="E815198" i="1"/>
  <c r="E815197" i="1"/>
  <c r="E815196" i="1"/>
  <c r="E815195" i="1"/>
  <c r="E815194" i="1"/>
  <c r="E815193" i="1"/>
  <c r="E815192" i="1"/>
  <c r="E815191" i="1"/>
  <c r="E815190" i="1"/>
  <c r="E815189" i="1"/>
  <c r="E815188" i="1"/>
  <c r="E815187" i="1"/>
  <c r="E815186" i="1"/>
  <c r="E815185" i="1"/>
  <c r="E815184" i="1"/>
  <c r="E815183" i="1"/>
  <c r="E815182" i="1"/>
  <c r="E815181" i="1"/>
  <c r="E815180" i="1"/>
  <c r="E815179" i="1"/>
  <c r="E815178" i="1"/>
  <c r="E815177" i="1"/>
  <c r="E815176" i="1"/>
  <c r="E815175" i="1"/>
  <c r="E815174" i="1"/>
  <c r="E815173" i="1"/>
  <c r="E815172" i="1"/>
  <c r="E815171" i="1"/>
  <c r="E815170" i="1"/>
  <c r="E815169" i="1"/>
  <c r="E815168" i="1"/>
  <c r="E815167" i="1"/>
  <c r="E815166" i="1"/>
  <c r="E815165" i="1"/>
  <c r="E815164" i="1"/>
  <c r="E815163" i="1"/>
  <c r="E815162" i="1"/>
  <c r="E815161" i="1"/>
  <c r="E815160" i="1"/>
  <c r="E815159" i="1"/>
  <c r="E815158" i="1"/>
  <c r="E815157" i="1"/>
  <c r="E815156" i="1"/>
  <c r="E815155" i="1"/>
  <c r="E815154" i="1"/>
  <c r="E815153" i="1"/>
  <c r="E815152" i="1"/>
  <c r="E815151" i="1"/>
  <c r="E815150" i="1"/>
  <c r="E815149" i="1"/>
  <c r="E815148" i="1"/>
  <c r="E815147" i="1"/>
  <c r="E815146" i="1"/>
  <c r="E815145" i="1"/>
  <c r="E815144" i="1"/>
  <c r="E815143" i="1"/>
  <c r="E815142" i="1"/>
  <c r="E815141" i="1"/>
  <c r="E815140" i="1"/>
  <c r="E815139" i="1"/>
  <c r="E815138" i="1"/>
  <c r="E815137" i="1"/>
  <c r="E815136" i="1"/>
  <c r="E815135" i="1"/>
  <c r="E815134" i="1"/>
  <c r="E815133" i="1"/>
  <c r="E815132" i="1"/>
  <c r="E815131" i="1"/>
  <c r="E815130" i="1"/>
  <c r="E815129" i="1"/>
  <c r="E815128" i="1"/>
  <c r="E815127" i="1"/>
  <c r="E815126" i="1"/>
  <c r="E815125" i="1"/>
  <c r="E815124" i="1"/>
  <c r="E815123" i="1"/>
  <c r="E815122" i="1"/>
  <c r="E815121" i="1"/>
  <c r="E815120" i="1"/>
  <c r="E815119" i="1"/>
  <c r="E815118" i="1"/>
  <c r="E815117" i="1"/>
  <c r="E815116" i="1"/>
  <c r="E815115" i="1"/>
  <c r="E815114" i="1"/>
  <c r="E815113" i="1"/>
  <c r="E815112" i="1"/>
  <c r="E815111" i="1"/>
  <c r="E815110" i="1"/>
  <c r="E815109" i="1"/>
  <c r="E815108" i="1"/>
  <c r="E815107" i="1"/>
  <c r="E815106" i="1"/>
  <c r="E815105" i="1"/>
  <c r="E815104" i="1"/>
  <c r="E815103" i="1"/>
  <c r="E815102" i="1"/>
  <c r="E815101" i="1"/>
  <c r="E815100" i="1"/>
  <c r="E815099" i="1"/>
  <c r="E815098" i="1"/>
  <c r="E815097" i="1"/>
  <c r="E815096" i="1"/>
  <c r="E815095" i="1"/>
  <c r="E815094" i="1"/>
  <c r="E815093" i="1"/>
  <c r="E815092" i="1"/>
  <c r="E815091" i="1"/>
  <c r="E815090" i="1"/>
  <c r="E815089" i="1"/>
  <c r="E815088" i="1"/>
  <c r="E815087" i="1"/>
  <c r="E815086" i="1"/>
  <c r="E815085" i="1"/>
  <c r="E815084" i="1"/>
  <c r="E815083" i="1"/>
  <c r="E815082" i="1"/>
  <c r="E815081" i="1"/>
  <c r="E815080" i="1"/>
  <c r="E815079" i="1"/>
  <c r="E815078" i="1"/>
  <c r="E815077" i="1"/>
  <c r="E815076" i="1"/>
  <c r="E815075" i="1"/>
  <c r="E815074" i="1"/>
  <c r="E815073" i="1"/>
  <c r="E815072" i="1"/>
  <c r="E815071" i="1"/>
  <c r="E815070" i="1"/>
  <c r="E815069" i="1"/>
  <c r="E815068" i="1"/>
  <c r="E815067" i="1"/>
  <c r="E815066" i="1"/>
  <c r="E815065" i="1"/>
  <c r="E815064" i="1"/>
  <c r="E815063" i="1"/>
  <c r="E815062" i="1"/>
  <c r="E815061" i="1"/>
  <c r="E815060" i="1"/>
  <c r="E815059" i="1"/>
  <c r="E815058" i="1"/>
  <c r="E815057" i="1"/>
  <c r="E815056" i="1"/>
  <c r="E815055" i="1"/>
  <c r="E815054" i="1"/>
  <c r="E815053" i="1"/>
  <c r="E815052" i="1"/>
  <c r="E815051" i="1"/>
  <c r="E815050" i="1"/>
  <c r="E815049" i="1"/>
  <c r="E815048" i="1"/>
  <c r="E815047" i="1"/>
  <c r="E815046" i="1"/>
  <c r="E815045" i="1"/>
  <c r="E815044" i="1"/>
  <c r="E815043" i="1"/>
  <c r="E815042" i="1"/>
  <c r="E815041" i="1"/>
  <c r="E815040" i="1"/>
  <c r="E815039" i="1"/>
  <c r="E815038" i="1"/>
  <c r="E815037" i="1"/>
  <c r="E815036" i="1"/>
  <c r="E815035" i="1"/>
  <c r="E815034" i="1"/>
  <c r="E815033" i="1"/>
  <c r="E815032" i="1"/>
  <c r="E815031" i="1"/>
  <c r="E815030" i="1"/>
  <c r="E815029" i="1"/>
  <c r="E815028" i="1"/>
  <c r="E815027" i="1"/>
  <c r="E815026" i="1"/>
  <c r="E815025" i="1"/>
  <c r="E815024" i="1"/>
  <c r="E815023" i="1"/>
  <c r="E815022" i="1"/>
  <c r="E815021" i="1"/>
  <c r="E815020" i="1"/>
  <c r="E815019" i="1"/>
  <c r="E815018" i="1"/>
  <c r="E815017" i="1"/>
  <c r="E815016" i="1"/>
  <c r="E815015" i="1"/>
  <c r="E815014" i="1"/>
  <c r="E815013" i="1"/>
  <c r="E815012" i="1"/>
  <c r="E815011" i="1"/>
  <c r="E815010" i="1"/>
  <c r="E815009" i="1"/>
  <c r="E815008" i="1"/>
  <c r="E815007" i="1"/>
  <c r="E815006" i="1"/>
  <c r="E815005" i="1"/>
  <c r="E815004" i="1"/>
  <c r="E815003" i="1"/>
  <c r="E815002" i="1"/>
  <c r="E815001" i="1"/>
  <c r="E815000" i="1"/>
  <c r="E814999" i="1"/>
  <c r="E814998" i="1"/>
  <c r="E814997" i="1"/>
  <c r="E814996" i="1"/>
  <c r="E814995" i="1"/>
  <c r="E814994" i="1"/>
  <c r="E814993" i="1"/>
  <c r="E814992" i="1"/>
  <c r="E814991" i="1"/>
  <c r="E814990" i="1"/>
  <c r="E814989" i="1"/>
  <c r="E814988" i="1"/>
  <c r="E814987" i="1"/>
  <c r="E814986" i="1"/>
  <c r="E814985" i="1"/>
  <c r="E814984" i="1"/>
  <c r="E814983" i="1"/>
  <c r="E814982" i="1"/>
  <c r="E814981" i="1"/>
  <c r="E814980" i="1"/>
  <c r="E814979" i="1"/>
  <c r="E814978" i="1"/>
  <c r="E814977" i="1"/>
  <c r="E814976" i="1"/>
  <c r="E814975" i="1"/>
  <c r="E814974" i="1"/>
  <c r="E814973" i="1"/>
  <c r="E814972" i="1"/>
  <c r="E814971" i="1"/>
  <c r="E814970" i="1"/>
  <c r="E814969" i="1"/>
  <c r="E814968" i="1"/>
  <c r="E814967" i="1"/>
  <c r="E814966" i="1"/>
  <c r="E814965" i="1"/>
  <c r="E814964" i="1"/>
  <c r="E814963" i="1"/>
  <c r="E814962" i="1"/>
  <c r="E814961" i="1"/>
  <c r="E814960" i="1"/>
  <c r="E814959" i="1"/>
  <c r="E814958" i="1"/>
  <c r="E814957" i="1"/>
  <c r="E814956" i="1"/>
  <c r="E814955" i="1"/>
  <c r="E814954" i="1"/>
  <c r="E814953" i="1"/>
  <c r="E814952" i="1"/>
  <c r="E814951" i="1"/>
  <c r="E814950" i="1"/>
  <c r="E814949" i="1"/>
  <c r="E814948" i="1"/>
  <c r="E814947" i="1"/>
  <c r="E814946" i="1"/>
  <c r="E814945" i="1"/>
  <c r="E814944" i="1"/>
  <c r="E814943" i="1"/>
  <c r="E814942" i="1"/>
  <c r="E814941" i="1"/>
  <c r="E814940" i="1"/>
  <c r="E814939" i="1"/>
  <c r="E814938" i="1"/>
  <c r="E814937" i="1"/>
  <c r="E814936" i="1"/>
  <c r="E814935" i="1"/>
  <c r="E814934" i="1"/>
  <c r="E814933" i="1"/>
  <c r="E814932" i="1"/>
  <c r="E814931" i="1"/>
  <c r="E814930" i="1"/>
  <c r="E814929" i="1"/>
  <c r="E814928" i="1"/>
  <c r="E814927" i="1"/>
  <c r="E814926" i="1"/>
  <c r="E814925" i="1"/>
  <c r="E814924" i="1"/>
  <c r="E814923" i="1"/>
  <c r="E814922" i="1"/>
  <c r="E814921" i="1"/>
  <c r="E814920" i="1"/>
  <c r="E814919" i="1"/>
  <c r="E814918" i="1"/>
  <c r="E814917" i="1"/>
  <c r="E814916" i="1"/>
  <c r="E814915" i="1"/>
  <c r="E814914" i="1"/>
  <c r="E814913" i="1"/>
  <c r="E814912" i="1"/>
  <c r="E814911" i="1"/>
  <c r="E814910" i="1"/>
  <c r="E814909" i="1"/>
  <c r="E814908" i="1"/>
  <c r="E814907" i="1"/>
  <c r="E814906" i="1"/>
  <c r="E814905" i="1"/>
  <c r="E814904" i="1"/>
  <c r="E814903" i="1"/>
  <c r="E814902" i="1"/>
  <c r="E814901" i="1"/>
  <c r="E814900" i="1"/>
  <c r="E814899" i="1"/>
  <c r="E814898" i="1"/>
  <c r="E814897" i="1"/>
  <c r="E814896" i="1"/>
  <c r="E814895" i="1"/>
  <c r="E814894" i="1"/>
  <c r="E814893" i="1"/>
  <c r="E814892" i="1"/>
  <c r="E814891" i="1"/>
  <c r="E814890" i="1"/>
  <c r="E814889" i="1"/>
  <c r="E814888" i="1"/>
  <c r="E814887" i="1"/>
  <c r="E814886" i="1"/>
  <c r="E814885" i="1"/>
  <c r="E814884" i="1"/>
  <c r="E814883" i="1"/>
  <c r="E814882" i="1"/>
  <c r="E814881" i="1"/>
  <c r="E814880" i="1"/>
  <c r="E814879" i="1"/>
  <c r="E814878" i="1"/>
  <c r="E814877" i="1"/>
  <c r="E814876" i="1"/>
  <c r="E814875" i="1"/>
  <c r="E814874" i="1"/>
  <c r="E814873" i="1"/>
  <c r="E814872" i="1"/>
  <c r="E814871" i="1"/>
  <c r="E814870" i="1"/>
  <c r="E814869" i="1"/>
  <c r="E814868" i="1"/>
  <c r="E814867" i="1"/>
  <c r="E814866" i="1"/>
  <c r="E814865" i="1"/>
  <c r="E814864" i="1"/>
  <c r="E814863" i="1"/>
  <c r="E814862" i="1"/>
  <c r="E814861" i="1"/>
  <c r="E814860" i="1"/>
  <c r="E814859" i="1"/>
  <c r="E814858" i="1"/>
  <c r="E814857" i="1"/>
  <c r="E814856" i="1"/>
  <c r="E814855" i="1"/>
  <c r="E814854" i="1"/>
  <c r="E814853" i="1"/>
  <c r="E814852" i="1"/>
  <c r="E814851" i="1"/>
  <c r="E814850" i="1"/>
  <c r="E814849" i="1"/>
  <c r="E814848" i="1"/>
  <c r="E814847" i="1"/>
  <c r="E814846" i="1"/>
  <c r="E814845" i="1"/>
  <c r="E814844" i="1"/>
  <c r="E814843" i="1"/>
  <c r="E814842" i="1"/>
  <c r="E814841" i="1"/>
  <c r="E814840" i="1"/>
  <c r="E814839" i="1"/>
  <c r="E814838" i="1"/>
  <c r="E814837" i="1"/>
  <c r="E814836" i="1"/>
  <c r="E814835" i="1"/>
  <c r="E814834" i="1"/>
  <c r="E814833" i="1"/>
  <c r="E814832" i="1"/>
  <c r="E814831" i="1"/>
  <c r="E814830" i="1"/>
  <c r="E814829" i="1"/>
  <c r="E814828" i="1"/>
  <c r="E814827" i="1"/>
  <c r="E814826" i="1"/>
  <c r="E814825" i="1"/>
  <c r="E814824" i="1"/>
  <c r="E814823" i="1"/>
  <c r="E814822" i="1"/>
  <c r="E814821" i="1"/>
  <c r="E814820" i="1"/>
  <c r="E814819" i="1"/>
  <c r="E814818" i="1"/>
  <c r="E814817" i="1"/>
  <c r="E814816" i="1"/>
  <c r="E814815" i="1"/>
  <c r="E814814" i="1"/>
  <c r="E814813" i="1"/>
  <c r="E814812" i="1"/>
  <c r="E814811" i="1"/>
  <c r="E814810" i="1"/>
  <c r="E814809" i="1"/>
  <c r="E814808" i="1"/>
  <c r="E814807" i="1"/>
  <c r="E814806" i="1"/>
  <c r="E814805" i="1"/>
  <c r="E814804" i="1"/>
  <c r="E814803" i="1"/>
  <c r="E814802" i="1"/>
  <c r="E814801" i="1"/>
  <c r="E814800" i="1"/>
  <c r="E814799" i="1"/>
  <c r="E814798" i="1"/>
  <c r="E814797" i="1"/>
  <c r="E814796" i="1"/>
  <c r="E814795" i="1"/>
  <c r="E814794" i="1"/>
  <c r="E814793" i="1"/>
  <c r="E814792" i="1"/>
  <c r="E814791" i="1"/>
  <c r="E814790" i="1"/>
  <c r="E814789" i="1"/>
  <c r="E814788" i="1"/>
  <c r="E814787" i="1"/>
  <c r="E814786" i="1"/>
  <c r="E814785" i="1"/>
  <c r="E814784" i="1"/>
  <c r="E814783" i="1"/>
  <c r="E814782" i="1"/>
  <c r="E814781" i="1"/>
  <c r="E814780" i="1"/>
  <c r="E814779" i="1"/>
  <c r="E814778" i="1"/>
  <c r="E814777" i="1"/>
  <c r="E814776" i="1"/>
  <c r="E814775" i="1"/>
  <c r="E814774" i="1"/>
  <c r="E814773" i="1"/>
  <c r="E814772" i="1"/>
  <c r="E814771" i="1"/>
  <c r="E814770" i="1"/>
  <c r="E814769" i="1"/>
  <c r="E814768" i="1"/>
  <c r="E814767" i="1"/>
  <c r="E814766" i="1"/>
  <c r="E814765" i="1"/>
  <c r="E814764" i="1"/>
  <c r="E814763" i="1"/>
  <c r="E814762" i="1"/>
  <c r="E814761" i="1"/>
  <c r="E814760" i="1"/>
  <c r="E814759" i="1"/>
  <c r="E814758" i="1"/>
  <c r="E814757" i="1"/>
  <c r="E814756" i="1"/>
  <c r="E814755" i="1"/>
  <c r="E814754" i="1"/>
  <c r="E814753" i="1"/>
  <c r="E814752" i="1"/>
  <c r="E814751" i="1"/>
  <c r="E814750" i="1"/>
  <c r="E814749" i="1"/>
  <c r="E814748" i="1"/>
  <c r="E814747" i="1"/>
  <c r="E814746" i="1"/>
  <c r="E814745" i="1"/>
  <c r="E814744" i="1"/>
  <c r="E814743" i="1"/>
  <c r="E814742" i="1"/>
  <c r="E814741" i="1"/>
  <c r="E814740" i="1"/>
  <c r="E814739" i="1"/>
  <c r="E814738" i="1"/>
  <c r="E814737" i="1"/>
  <c r="E814736" i="1"/>
  <c r="E814735" i="1"/>
  <c r="E814734" i="1"/>
  <c r="E814733" i="1"/>
  <c r="E814732" i="1"/>
  <c r="E814731" i="1"/>
  <c r="E814730" i="1"/>
  <c r="E814729" i="1"/>
  <c r="E814728" i="1"/>
  <c r="E814727" i="1"/>
  <c r="E814726" i="1"/>
  <c r="E814725" i="1"/>
  <c r="E814724" i="1"/>
  <c r="E814723" i="1"/>
  <c r="E814722" i="1"/>
  <c r="E814721" i="1"/>
  <c r="E814720" i="1"/>
  <c r="E814719" i="1"/>
  <c r="E814718" i="1"/>
  <c r="E814717" i="1"/>
  <c r="E814716" i="1"/>
  <c r="E814715" i="1"/>
  <c r="E814714" i="1"/>
  <c r="E814713" i="1"/>
  <c r="E814712" i="1"/>
  <c r="E814711" i="1"/>
  <c r="E814710" i="1"/>
  <c r="E814709" i="1"/>
  <c r="E814708" i="1"/>
  <c r="E814707" i="1"/>
  <c r="E814706" i="1"/>
  <c r="E814705" i="1"/>
  <c r="E814704" i="1"/>
  <c r="E814703" i="1"/>
  <c r="E814702" i="1"/>
  <c r="E814701" i="1"/>
  <c r="E814700" i="1"/>
  <c r="E814699" i="1"/>
  <c r="E814698" i="1"/>
  <c r="E814697" i="1"/>
  <c r="E814696" i="1"/>
  <c r="E814695" i="1"/>
  <c r="E814694" i="1"/>
  <c r="E814693" i="1"/>
  <c r="E814692" i="1"/>
  <c r="E814691" i="1"/>
  <c r="E814690" i="1"/>
  <c r="E814689" i="1"/>
  <c r="E814688" i="1"/>
  <c r="E814687" i="1"/>
  <c r="E814686" i="1"/>
  <c r="E814685" i="1"/>
  <c r="E814684" i="1"/>
  <c r="E814683" i="1"/>
  <c r="E814682" i="1"/>
  <c r="E814681" i="1"/>
  <c r="E814680" i="1"/>
  <c r="E814679" i="1"/>
  <c r="E814678" i="1"/>
  <c r="E814677" i="1"/>
  <c r="E814676" i="1"/>
  <c r="E814675" i="1"/>
  <c r="E814674" i="1"/>
  <c r="E814673" i="1"/>
  <c r="E814672" i="1"/>
  <c r="E814671" i="1"/>
  <c r="E814670" i="1"/>
  <c r="E814669" i="1"/>
  <c r="E814668" i="1"/>
  <c r="E814667" i="1"/>
  <c r="E814666" i="1"/>
  <c r="E814665" i="1"/>
  <c r="E814664" i="1"/>
  <c r="E814663" i="1"/>
  <c r="E814662" i="1"/>
  <c r="E814661" i="1"/>
  <c r="E814660" i="1"/>
  <c r="E814659" i="1"/>
  <c r="E814658" i="1"/>
  <c r="E814657" i="1"/>
  <c r="E814656" i="1"/>
  <c r="E814655" i="1"/>
  <c r="E814654" i="1"/>
  <c r="E814653" i="1"/>
  <c r="E814652" i="1"/>
  <c r="E814651" i="1"/>
  <c r="E814650" i="1"/>
  <c r="E814649" i="1"/>
  <c r="E814648" i="1"/>
  <c r="E814647" i="1"/>
  <c r="E814646" i="1"/>
  <c r="E814645" i="1"/>
  <c r="E814644" i="1"/>
  <c r="E814643" i="1"/>
  <c r="E814642" i="1"/>
  <c r="E814641" i="1"/>
  <c r="E814640" i="1"/>
  <c r="E814639" i="1"/>
  <c r="E814638" i="1"/>
  <c r="E814637" i="1"/>
  <c r="E814636" i="1"/>
  <c r="E814635" i="1"/>
  <c r="E814634" i="1"/>
  <c r="E814633" i="1"/>
  <c r="E814632" i="1"/>
  <c r="E814631" i="1"/>
  <c r="E814630" i="1"/>
  <c r="E814629" i="1"/>
  <c r="E814628" i="1"/>
  <c r="E814627" i="1"/>
  <c r="E814626" i="1"/>
  <c r="E814625" i="1"/>
  <c r="E814624" i="1"/>
  <c r="E814623" i="1"/>
  <c r="E814622" i="1"/>
  <c r="E814621" i="1"/>
  <c r="E814620" i="1"/>
  <c r="E814619" i="1"/>
  <c r="E814618" i="1"/>
  <c r="E814617" i="1"/>
  <c r="E814616" i="1"/>
  <c r="E814615" i="1"/>
  <c r="E814614" i="1"/>
  <c r="E814613" i="1"/>
  <c r="E814612" i="1"/>
  <c r="E814611" i="1"/>
  <c r="E814610" i="1"/>
  <c r="E814609" i="1"/>
  <c r="E814608" i="1"/>
  <c r="E814607" i="1"/>
  <c r="E814606" i="1"/>
  <c r="E814605" i="1"/>
  <c r="E814604" i="1"/>
  <c r="E814603" i="1"/>
  <c r="E814602" i="1"/>
  <c r="E814601" i="1"/>
  <c r="E814600" i="1"/>
  <c r="E814599" i="1"/>
  <c r="E814598" i="1"/>
  <c r="E814597" i="1"/>
  <c r="E814596" i="1"/>
  <c r="E814595" i="1"/>
  <c r="E814594" i="1"/>
  <c r="E814593" i="1"/>
  <c r="E814592" i="1"/>
  <c r="E814591" i="1"/>
  <c r="E814590" i="1"/>
  <c r="E814589" i="1"/>
  <c r="E814588" i="1"/>
  <c r="E814587" i="1"/>
  <c r="E814586" i="1"/>
  <c r="E814585" i="1"/>
  <c r="E814584" i="1"/>
  <c r="E814583" i="1"/>
  <c r="E814582" i="1"/>
  <c r="E814581" i="1"/>
  <c r="E814580" i="1"/>
  <c r="E814579" i="1"/>
  <c r="E814578" i="1"/>
  <c r="E814577" i="1"/>
  <c r="E814576" i="1"/>
  <c r="E814575" i="1"/>
  <c r="E814574" i="1"/>
  <c r="E814573" i="1"/>
  <c r="E814572" i="1"/>
  <c r="E814571" i="1"/>
  <c r="E814570" i="1"/>
  <c r="E814569" i="1"/>
  <c r="E814568" i="1"/>
  <c r="E814567" i="1"/>
  <c r="E814566" i="1"/>
  <c r="E814565" i="1"/>
  <c r="E814564" i="1"/>
  <c r="E814563" i="1"/>
  <c r="E814562" i="1"/>
  <c r="E814561" i="1"/>
  <c r="E814560" i="1"/>
  <c r="E814559" i="1"/>
  <c r="E814558" i="1"/>
  <c r="E814557" i="1"/>
  <c r="E814556" i="1"/>
  <c r="E814555" i="1"/>
  <c r="E814554" i="1"/>
  <c r="E814553" i="1"/>
  <c r="E814552" i="1"/>
  <c r="E814551" i="1"/>
  <c r="E814550" i="1"/>
  <c r="E814549" i="1"/>
  <c r="E814548" i="1"/>
  <c r="E814547" i="1"/>
  <c r="E814546" i="1"/>
  <c r="E814545" i="1"/>
  <c r="E814544" i="1"/>
  <c r="E814543" i="1"/>
  <c r="E814542" i="1"/>
  <c r="E814541" i="1"/>
  <c r="E814540" i="1"/>
  <c r="E814539" i="1"/>
  <c r="E814538" i="1"/>
  <c r="E814537" i="1"/>
  <c r="E814536" i="1"/>
  <c r="E814535" i="1"/>
  <c r="E814534" i="1"/>
  <c r="E814533" i="1"/>
  <c r="E814532" i="1"/>
  <c r="E814531" i="1"/>
  <c r="E814530" i="1"/>
  <c r="E814529" i="1"/>
  <c r="E814528" i="1"/>
  <c r="E814527" i="1"/>
  <c r="E814526" i="1"/>
  <c r="E814525" i="1"/>
  <c r="E814524" i="1"/>
  <c r="E814523" i="1"/>
  <c r="E814522" i="1"/>
  <c r="E814521" i="1"/>
  <c r="E814520" i="1"/>
  <c r="E814519" i="1"/>
  <c r="E814518" i="1"/>
  <c r="E814517" i="1"/>
  <c r="E814516" i="1"/>
  <c r="E814515" i="1"/>
  <c r="E814514" i="1"/>
  <c r="E814513" i="1"/>
  <c r="E814512" i="1"/>
  <c r="E814511" i="1"/>
  <c r="E814510" i="1"/>
  <c r="E814509" i="1"/>
  <c r="E814508" i="1"/>
  <c r="E814507" i="1"/>
  <c r="E814506" i="1"/>
  <c r="E814505" i="1"/>
  <c r="E814504" i="1"/>
  <c r="E814503" i="1"/>
  <c r="E814502" i="1"/>
  <c r="E814501" i="1"/>
  <c r="E814500" i="1"/>
  <c r="E814499" i="1"/>
  <c r="E814498" i="1"/>
  <c r="E814497" i="1"/>
  <c r="E814496" i="1"/>
  <c r="E814495" i="1"/>
  <c r="E814494" i="1"/>
  <c r="E814493" i="1"/>
  <c r="E814492" i="1"/>
  <c r="E814491" i="1"/>
  <c r="E814490" i="1"/>
  <c r="E814489" i="1"/>
  <c r="E814488" i="1"/>
  <c r="E814487" i="1"/>
  <c r="E814486" i="1"/>
  <c r="E814485" i="1"/>
  <c r="E814484" i="1"/>
  <c r="E814483" i="1"/>
  <c r="E814482" i="1"/>
  <c r="E814481" i="1"/>
  <c r="E814480" i="1"/>
  <c r="E814479" i="1"/>
  <c r="E814478" i="1"/>
  <c r="E814477" i="1"/>
  <c r="E814476" i="1"/>
  <c r="E814475" i="1"/>
  <c r="E814474" i="1"/>
  <c r="E814473" i="1"/>
  <c r="E814472" i="1"/>
  <c r="E814471" i="1"/>
  <c r="E814470" i="1"/>
  <c r="E814469" i="1"/>
  <c r="E814468" i="1"/>
  <c r="E814467" i="1"/>
  <c r="E814466" i="1"/>
  <c r="E814465" i="1"/>
  <c r="E814464" i="1"/>
  <c r="E814463" i="1"/>
  <c r="E814462" i="1"/>
  <c r="E814461" i="1"/>
  <c r="E814460" i="1"/>
  <c r="E814459" i="1"/>
  <c r="E814458" i="1"/>
  <c r="E814457" i="1"/>
  <c r="E814456" i="1"/>
  <c r="E814455" i="1"/>
  <c r="E814454" i="1"/>
  <c r="E814453" i="1"/>
  <c r="E814452" i="1"/>
  <c r="E814451" i="1"/>
  <c r="E814450" i="1"/>
  <c r="E814449" i="1"/>
  <c r="E814448" i="1"/>
  <c r="E814447" i="1"/>
  <c r="E814446" i="1"/>
  <c r="E814445" i="1"/>
  <c r="E814444" i="1"/>
  <c r="E814443" i="1"/>
  <c r="E814442" i="1"/>
  <c r="E814441" i="1"/>
  <c r="E814440" i="1"/>
  <c r="E814439" i="1"/>
  <c r="E814438" i="1"/>
  <c r="E814437" i="1"/>
  <c r="E814436" i="1"/>
  <c r="E814435" i="1"/>
  <c r="E814434" i="1"/>
  <c r="E814433" i="1"/>
  <c r="E814432" i="1"/>
  <c r="E814431" i="1"/>
  <c r="E814430" i="1"/>
  <c r="E814429" i="1"/>
  <c r="E814428" i="1"/>
  <c r="E814427" i="1"/>
  <c r="E814426" i="1"/>
  <c r="E814425" i="1"/>
  <c r="E814424" i="1"/>
  <c r="E814423" i="1"/>
  <c r="E814422" i="1"/>
  <c r="E814421" i="1"/>
  <c r="E814420" i="1"/>
  <c r="E814419" i="1"/>
  <c r="E814418" i="1"/>
  <c r="E814417" i="1"/>
  <c r="E814416" i="1"/>
  <c r="E814415" i="1"/>
  <c r="E814414" i="1"/>
  <c r="E814413" i="1"/>
  <c r="E814412" i="1"/>
  <c r="E814411" i="1"/>
  <c r="E814410" i="1"/>
  <c r="E814409" i="1"/>
  <c r="E814408" i="1"/>
  <c r="E814407" i="1"/>
  <c r="E814406" i="1"/>
  <c r="E814405" i="1"/>
  <c r="E814404" i="1"/>
  <c r="E814403" i="1"/>
  <c r="E814402" i="1"/>
  <c r="E814401" i="1"/>
  <c r="E814400" i="1"/>
  <c r="E814399" i="1"/>
  <c r="E814398" i="1"/>
  <c r="E814397" i="1"/>
  <c r="E814396" i="1"/>
  <c r="E814395" i="1"/>
  <c r="E814394" i="1"/>
  <c r="E814393" i="1"/>
  <c r="E814392" i="1"/>
  <c r="E814391" i="1"/>
  <c r="E814390" i="1"/>
  <c r="E814389" i="1"/>
  <c r="E814388" i="1"/>
  <c r="E814387" i="1"/>
  <c r="E814386" i="1"/>
  <c r="E814385" i="1"/>
  <c r="E814384" i="1"/>
  <c r="E814383" i="1"/>
  <c r="E814382" i="1"/>
  <c r="E814381" i="1"/>
  <c r="E814380" i="1"/>
  <c r="E814379" i="1"/>
  <c r="E814378" i="1"/>
  <c r="E814377" i="1"/>
  <c r="E814376" i="1"/>
  <c r="E814375" i="1"/>
  <c r="E814374" i="1"/>
  <c r="E814373" i="1"/>
  <c r="E814372" i="1"/>
  <c r="E814371" i="1"/>
  <c r="E814370" i="1"/>
  <c r="E814369" i="1"/>
  <c r="E814368" i="1"/>
  <c r="E814367" i="1"/>
  <c r="E814366" i="1"/>
  <c r="E814365" i="1"/>
  <c r="E814364" i="1"/>
  <c r="E814363" i="1"/>
  <c r="E814362" i="1"/>
  <c r="E814361" i="1"/>
  <c r="E814360" i="1"/>
  <c r="E814359" i="1"/>
  <c r="E814358" i="1"/>
  <c r="E814357" i="1"/>
  <c r="E814356" i="1"/>
  <c r="E814355" i="1"/>
  <c r="E814354" i="1"/>
  <c r="E814353" i="1"/>
  <c r="E814352" i="1"/>
  <c r="E814351" i="1"/>
  <c r="E814350" i="1"/>
  <c r="E814349" i="1"/>
  <c r="E814348" i="1"/>
  <c r="E814347" i="1"/>
  <c r="E814346" i="1"/>
  <c r="E814345" i="1"/>
  <c r="E814344" i="1"/>
  <c r="E814343" i="1"/>
  <c r="E814342" i="1"/>
  <c r="E814341" i="1"/>
  <c r="E814340" i="1"/>
  <c r="E814339" i="1"/>
  <c r="E814338" i="1"/>
  <c r="E814337" i="1"/>
  <c r="E814336" i="1"/>
  <c r="E814335" i="1"/>
  <c r="E814334" i="1"/>
  <c r="E814333" i="1"/>
  <c r="E814332" i="1"/>
  <c r="E814331" i="1"/>
  <c r="E814330" i="1"/>
  <c r="E814329" i="1"/>
  <c r="E814328" i="1"/>
  <c r="E814327" i="1"/>
  <c r="E814326" i="1"/>
  <c r="E814325" i="1"/>
  <c r="E814324" i="1"/>
  <c r="E814323" i="1"/>
  <c r="E814322" i="1"/>
  <c r="E814321" i="1"/>
  <c r="E814320" i="1"/>
  <c r="E814319" i="1"/>
  <c r="E814318" i="1"/>
  <c r="E814317" i="1"/>
  <c r="E814316" i="1"/>
  <c r="E814315" i="1"/>
  <c r="E814314" i="1"/>
  <c r="E814313" i="1"/>
  <c r="E814312" i="1"/>
  <c r="E814311" i="1"/>
  <c r="E814310" i="1"/>
  <c r="E814309" i="1"/>
  <c r="E814308" i="1"/>
  <c r="E814307" i="1"/>
  <c r="E814306" i="1"/>
  <c r="E814305" i="1"/>
  <c r="E814304" i="1"/>
  <c r="E814303" i="1"/>
  <c r="E814302" i="1"/>
  <c r="E814301" i="1"/>
  <c r="E814300" i="1"/>
  <c r="E814299" i="1"/>
  <c r="E814298" i="1"/>
  <c r="E814297" i="1"/>
  <c r="E814296" i="1"/>
  <c r="E814295" i="1"/>
  <c r="E814294" i="1"/>
  <c r="E814293" i="1"/>
  <c r="E814292" i="1"/>
  <c r="E814291" i="1"/>
  <c r="E814290" i="1"/>
  <c r="E814289" i="1"/>
  <c r="E814288" i="1"/>
  <c r="E814287" i="1"/>
  <c r="E814286" i="1"/>
  <c r="E814285" i="1"/>
  <c r="E814284" i="1"/>
  <c r="E814283" i="1"/>
  <c r="E814282" i="1"/>
  <c r="E814281" i="1"/>
  <c r="E814280" i="1"/>
  <c r="E814279" i="1"/>
  <c r="E814278" i="1"/>
  <c r="E814277" i="1"/>
  <c r="E814276" i="1"/>
  <c r="E814275" i="1"/>
  <c r="E814274" i="1"/>
  <c r="E814273" i="1"/>
  <c r="E814272" i="1"/>
  <c r="E814271" i="1"/>
  <c r="E814270" i="1"/>
  <c r="E814269" i="1"/>
  <c r="E814268" i="1"/>
  <c r="E814267" i="1"/>
  <c r="E814266" i="1"/>
  <c r="E814265" i="1"/>
  <c r="E814264" i="1"/>
  <c r="E814263" i="1"/>
  <c r="E814262" i="1"/>
  <c r="E814261" i="1"/>
  <c r="E814260" i="1"/>
  <c r="E814259" i="1"/>
  <c r="E814258" i="1"/>
  <c r="E814257" i="1"/>
  <c r="E814256" i="1"/>
  <c r="E814255" i="1"/>
  <c r="E814254" i="1"/>
  <c r="E814253" i="1"/>
  <c r="E814252" i="1"/>
  <c r="E814251" i="1"/>
  <c r="E814250" i="1"/>
  <c r="E814249" i="1"/>
  <c r="E814248" i="1"/>
  <c r="E814247" i="1"/>
  <c r="E814246" i="1"/>
  <c r="E814245" i="1"/>
  <c r="E814244" i="1"/>
  <c r="E814243" i="1"/>
  <c r="E814242" i="1"/>
  <c r="E814241" i="1"/>
  <c r="E814240" i="1"/>
  <c r="E814239" i="1"/>
  <c r="E814238" i="1"/>
  <c r="E814237" i="1"/>
  <c r="E814236" i="1"/>
  <c r="E814235" i="1"/>
  <c r="E814234" i="1"/>
  <c r="E814233" i="1"/>
  <c r="E814232" i="1"/>
  <c r="E814231" i="1"/>
  <c r="E814230" i="1"/>
  <c r="E814229" i="1"/>
  <c r="E814228" i="1"/>
  <c r="E814227" i="1"/>
  <c r="E814226" i="1"/>
  <c r="E814225" i="1"/>
  <c r="E814224" i="1"/>
  <c r="E814223" i="1"/>
  <c r="E814222" i="1"/>
  <c r="E814221" i="1"/>
  <c r="E814220" i="1"/>
  <c r="E814219" i="1"/>
  <c r="E814218" i="1"/>
  <c r="E814217" i="1"/>
  <c r="E814216" i="1"/>
  <c r="E814215" i="1"/>
  <c r="E814214" i="1"/>
  <c r="E814213" i="1"/>
  <c r="E814212" i="1"/>
  <c r="E814211" i="1"/>
  <c r="E814210" i="1"/>
  <c r="E814209" i="1"/>
  <c r="E814208" i="1"/>
  <c r="E814207" i="1"/>
  <c r="E814206" i="1"/>
  <c r="E814205" i="1"/>
  <c r="E814204" i="1"/>
  <c r="E814203" i="1"/>
  <c r="E814202" i="1"/>
  <c r="E814201" i="1"/>
  <c r="E814200" i="1"/>
  <c r="E814199" i="1"/>
  <c r="E814198" i="1"/>
  <c r="E814197" i="1"/>
  <c r="E814196" i="1"/>
  <c r="E814195" i="1"/>
  <c r="E814194" i="1"/>
  <c r="E814193" i="1"/>
  <c r="E814192" i="1"/>
  <c r="E814191" i="1"/>
  <c r="E814190" i="1"/>
  <c r="E814189" i="1"/>
  <c r="E814188" i="1"/>
  <c r="E814187" i="1"/>
  <c r="E814186" i="1"/>
  <c r="E814185" i="1"/>
  <c r="E814184" i="1"/>
  <c r="E814183" i="1"/>
  <c r="E814182" i="1"/>
  <c r="E814181" i="1"/>
  <c r="E814180" i="1"/>
  <c r="E814179" i="1"/>
  <c r="E814178" i="1"/>
  <c r="E814177" i="1"/>
  <c r="E814176" i="1"/>
  <c r="E814175" i="1"/>
  <c r="E814174" i="1"/>
  <c r="E814173" i="1"/>
  <c r="E814172" i="1"/>
  <c r="E814171" i="1"/>
  <c r="E814170" i="1"/>
  <c r="E814169" i="1"/>
  <c r="E814168" i="1"/>
  <c r="E814167" i="1"/>
  <c r="E814166" i="1"/>
  <c r="E814165" i="1"/>
  <c r="E814164" i="1"/>
  <c r="E814163" i="1"/>
  <c r="E814162" i="1"/>
  <c r="E814161" i="1"/>
  <c r="E814160" i="1"/>
  <c r="E814159" i="1"/>
  <c r="E814158" i="1"/>
  <c r="E814157" i="1"/>
  <c r="E814156" i="1"/>
  <c r="E814155" i="1"/>
  <c r="E814154" i="1"/>
  <c r="E814153" i="1"/>
  <c r="E814152" i="1"/>
  <c r="E814151" i="1"/>
  <c r="E814150" i="1"/>
  <c r="E814149" i="1"/>
  <c r="E814148" i="1"/>
  <c r="E814147" i="1"/>
  <c r="E814146" i="1"/>
  <c r="E814145" i="1"/>
  <c r="E814144" i="1"/>
  <c r="E814143" i="1"/>
  <c r="E814142" i="1"/>
  <c r="E814141" i="1"/>
  <c r="E814140" i="1"/>
  <c r="E814139" i="1"/>
  <c r="E814138" i="1"/>
  <c r="E814137" i="1"/>
  <c r="E814136" i="1"/>
  <c r="E814135" i="1"/>
  <c r="E814134" i="1"/>
  <c r="E814133" i="1"/>
  <c r="E814132" i="1"/>
  <c r="E814131" i="1"/>
  <c r="E814130" i="1"/>
  <c r="E814129" i="1"/>
  <c r="E814128" i="1"/>
  <c r="E814127" i="1"/>
  <c r="E814126" i="1"/>
  <c r="E814125" i="1"/>
  <c r="E814124" i="1"/>
  <c r="E814123" i="1"/>
  <c r="E814122" i="1"/>
  <c r="E814121" i="1"/>
  <c r="E814120" i="1"/>
  <c r="E814119" i="1"/>
  <c r="E814118" i="1"/>
  <c r="E814117" i="1"/>
  <c r="E814116" i="1"/>
  <c r="E814115" i="1"/>
  <c r="E814114" i="1"/>
  <c r="E814113" i="1"/>
  <c r="E814112" i="1"/>
  <c r="E814111" i="1"/>
  <c r="E814110" i="1"/>
  <c r="E814109" i="1"/>
  <c r="E814108" i="1"/>
  <c r="E814107" i="1"/>
  <c r="E814106" i="1"/>
  <c r="E814105" i="1"/>
  <c r="E814104" i="1"/>
  <c r="E814103" i="1"/>
  <c r="E814102" i="1"/>
  <c r="E814101" i="1"/>
  <c r="E814100" i="1"/>
  <c r="E814099" i="1"/>
  <c r="E814098" i="1"/>
  <c r="E814097" i="1"/>
  <c r="E814096" i="1"/>
  <c r="E814095" i="1"/>
  <c r="E814094" i="1"/>
  <c r="E814093" i="1"/>
  <c r="E814092" i="1"/>
  <c r="E814091" i="1"/>
  <c r="E814090" i="1"/>
  <c r="E814089" i="1"/>
  <c r="E814088" i="1"/>
  <c r="E814087" i="1"/>
  <c r="E814086" i="1"/>
  <c r="E814085" i="1"/>
  <c r="E814084" i="1"/>
  <c r="E814083" i="1"/>
  <c r="E814082" i="1"/>
  <c r="E814081" i="1"/>
  <c r="E814080" i="1"/>
  <c r="E814079" i="1"/>
  <c r="E814078" i="1"/>
  <c r="E814077" i="1"/>
  <c r="E814076" i="1"/>
  <c r="E814075" i="1"/>
  <c r="E814074" i="1"/>
  <c r="E814073" i="1"/>
  <c r="E814072" i="1"/>
  <c r="E814071" i="1"/>
  <c r="E814070" i="1"/>
  <c r="E814069" i="1"/>
  <c r="E814068" i="1"/>
  <c r="E814067" i="1"/>
  <c r="E814066" i="1"/>
  <c r="E814065" i="1"/>
  <c r="E814064" i="1"/>
  <c r="E814063" i="1"/>
  <c r="E814062" i="1"/>
  <c r="E814061" i="1"/>
  <c r="E814060" i="1"/>
  <c r="E814059" i="1"/>
  <c r="E814058" i="1"/>
  <c r="E814057" i="1"/>
  <c r="E814056" i="1"/>
  <c r="E814055" i="1"/>
  <c r="E814054" i="1"/>
  <c r="E814053" i="1"/>
  <c r="E814052" i="1"/>
  <c r="E814051" i="1"/>
  <c r="E814050" i="1"/>
  <c r="E814049" i="1"/>
  <c r="E814048" i="1"/>
  <c r="E814047" i="1"/>
  <c r="E814046" i="1"/>
  <c r="E814045" i="1"/>
  <c r="E814044" i="1"/>
  <c r="E814043" i="1"/>
  <c r="E814042" i="1"/>
  <c r="E814041" i="1"/>
  <c r="E814040" i="1"/>
  <c r="E814039" i="1"/>
  <c r="E814038" i="1"/>
  <c r="E814037" i="1"/>
  <c r="E814036" i="1"/>
  <c r="E814035" i="1"/>
  <c r="E814034" i="1"/>
  <c r="E814033" i="1"/>
  <c r="E814032" i="1"/>
  <c r="E814031" i="1"/>
  <c r="E814030" i="1"/>
  <c r="E814029" i="1"/>
  <c r="E814028" i="1"/>
  <c r="E814027" i="1"/>
  <c r="E814026" i="1"/>
  <c r="E814025" i="1"/>
  <c r="E814024" i="1"/>
  <c r="E814023" i="1"/>
  <c r="E814022" i="1"/>
  <c r="E814021" i="1"/>
  <c r="E814020" i="1"/>
  <c r="E814019" i="1"/>
  <c r="E814018" i="1"/>
  <c r="E814017" i="1"/>
  <c r="E814016" i="1"/>
  <c r="E814015" i="1"/>
  <c r="E814014" i="1"/>
  <c r="E814013" i="1"/>
  <c r="E814012" i="1"/>
  <c r="E814011" i="1"/>
  <c r="E814010" i="1"/>
  <c r="E814009" i="1"/>
  <c r="E814008" i="1"/>
  <c r="E814007" i="1"/>
  <c r="E814006" i="1"/>
  <c r="E814005" i="1"/>
  <c r="E814004" i="1"/>
  <c r="E814003" i="1"/>
  <c r="E814002" i="1"/>
  <c r="E814001" i="1"/>
  <c r="E814000" i="1"/>
  <c r="E813999" i="1"/>
  <c r="E813998" i="1"/>
  <c r="E813997" i="1"/>
  <c r="E813996" i="1"/>
  <c r="E813995" i="1"/>
  <c r="E813994" i="1"/>
  <c r="E813993" i="1"/>
  <c r="E813992" i="1"/>
  <c r="E813991" i="1"/>
  <c r="E813990" i="1"/>
  <c r="E813989" i="1"/>
  <c r="E813988" i="1"/>
  <c r="E813987" i="1"/>
  <c r="E813986" i="1"/>
  <c r="E813985" i="1"/>
  <c r="E813984" i="1"/>
  <c r="E813983" i="1"/>
  <c r="E813982" i="1"/>
  <c r="E813981" i="1"/>
  <c r="E813980" i="1"/>
  <c r="E813979" i="1"/>
  <c r="E813978" i="1"/>
  <c r="E813977" i="1"/>
  <c r="E813976" i="1"/>
  <c r="E813975" i="1"/>
  <c r="E813974" i="1"/>
  <c r="E813973" i="1"/>
  <c r="E813972" i="1"/>
  <c r="E813971" i="1"/>
  <c r="E813970" i="1"/>
  <c r="E813969" i="1"/>
  <c r="E813968" i="1"/>
  <c r="E813967" i="1"/>
  <c r="E813966" i="1"/>
  <c r="E813965" i="1"/>
  <c r="E813964" i="1"/>
  <c r="E813963" i="1"/>
  <c r="E813962" i="1"/>
  <c r="E813961" i="1"/>
  <c r="E813960" i="1"/>
  <c r="E813959" i="1"/>
  <c r="E813958" i="1"/>
  <c r="E813957" i="1"/>
  <c r="E813956" i="1"/>
  <c r="E813955" i="1"/>
  <c r="E813954" i="1"/>
  <c r="E813953" i="1"/>
  <c r="E813952" i="1"/>
  <c r="E813951" i="1"/>
  <c r="E813950" i="1"/>
  <c r="E813949" i="1"/>
  <c r="E813948" i="1"/>
  <c r="E813947" i="1"/>
  <c r="E813946" i="1"/>
  <c r="E813945" i="1"/>
  <c r="E813944" i="1"/>
  <c r="E813943" i="1"/>
  <c r="E813942" i="1"/>
  <c r="E813941" i="1"/>
  <c r="E813940" i="1"/>
  <c r="E813939" i="1"/>
  <c r="E813938" i="1"/>
  <c r="E813937" i="1"/>
  <c r="E813936" i="1"/>
  <c r="E813935" i="1"/>
  <c r="E813934" i="1"/>
  <c r="E813933" i="1"/>
  <c r="E813932" i="1"/>
  <c r="E813931" i="1"/>
  <c r="E813930" i="1"/>
  <c r="E813929" i="1"/>
  <c r="E813928" i="1"/>
  <c r="E813927" i="1"/>
  <c r="E813926" i="1"/>
  <c r="E813925" i="1"/>
  <c r="E813924" i="1"/>
  <c r="E813923" i="1"/>
  <c r="E813922" i="1"/>
  <c r="E813921" i="1"/>
  <c r="E813920" i="1"/>
  <c r="E813919" i="1"/>
  <c r="E813918" i="1"/>
  <c r="E813917" i="1"/>
  <c r="E813916" i="1"/>
  <c r="E813915" i="1"/>
  <c r="E813914" i="1"/>
  <c r="E813913" i="1"/>
  <c r="E813912" i="1"/>
  <c r="E813911" i="1"/>
  <c r="E813910" i="1"/>
  <c r="E813909" i="1"/>
  <c r="E813908" i="1"/>
  <c r="E813907" i="1"/>
  <c r="E813906" i="1"/>
  <c r="E813905" i="1"/>
  <c r="E813904" i="1"/>
  <c r="E813903" i="1"/>
  <c r="E813902" i="1"/>
  <c r="E813901" i="1"/>
  <c r="E813900" i="1"/>
  <c r="E813899" i="1"/>
  <c r="E813898" i="1"/>
  <c r="E813897" i="1"/>
  <c r="E813896" i="1"/>
  <c r="E813895" i="1"/>
  <c r="E813894" i="1"/>
  <c r="E813893" i="1"/>
  <c r="E813892" i="1"/>
  <c r="E813891" i="1"/>
  <c r="E813890" i="1"/>
  <c r="E813889" i="1"/>
  <c r="E813888" i="1"/>
  <c r="E813887" i="1"/>
  <c r="E813886" i="1"/>
  <c r="E813885" i="1"/>
  <c r="E813884" i="1"/>
  <c r="E813883" i="1"/>
  <c r="E813882" i="1"/>
  <c r="E813881" i="1"/>
  <c r="E813880" i="1"/>
  <c r="E813879" i="1"/>
  <c r="E813878" i="1"/>
  <c r="E813877" i="1"/>
  <c r="E813876" i="1"/>
  <c r="E813875" i="1"/>
  <c r="E813874" i="1"/>
  <c r="E813873" i="1"/>
  <c r="E813872" i="1"/>
  <c r="E813871" i="1"/>
  <c r="E813870" i="1"/>
  <c r="E813869" i="1"/>
  <c r="E813868" i="1"/>
  <c r="E813867" i="1"/>
  <c r="E813866" i="1"/>
  <c r="E813865" i="1"/>
  <c r="E813864" i="1"/>
  <c r="E813863" i="1"/>
  <c r="E813862" i="1"/>
  <c r="E813861" i="1"/>
  <c r="E813860" i="1"/>
  <c r="E813859" i="1"/>
  <c r="E813858" i="1"/>
  <c r="E813857" i="1"/>
  <c r="E813856" i="1"/>
  <c r="E813855" i="1"/>
  <c r="E813854" i="1"/>
  <c r="E813853" i="1"/>
  <c r="E813852" i="1"/>
  <c r="E813851" i="1"/>
  <c r="E813850" i="1"/>
  <c r="E813849" i="1"/>
  <c r="E813848" i="1"/>
  <c r="E813847" i="1"/>
  <c r="E813846" i="1"/>
  <c r="E813845" i="1"/>
  <c r="E813844" i="1"/>
  <c r="E813843" i="1"/>
  <c r="E813842" i="1"/>
  <c r="E813841" i="1"/>
  <c r="E813840" i="1"/>
  <c r="E813839" i="1"/>
  <c r="E813838" i="1"/>
  <c r="E813837" i="1"/>
  <c r="E813836" i="1"/>
  <c r="E813835" i="1"/>
  <c r="E813834" i="1"/>
  <c r="E813833" i="1"/>
  <c r="E813832" i="1"/>
  <c r="E813831" i="1"/>
  <c r="E813830" i="1"/>
  <c r="E813829" i="1"/>
  <c r="E813828" i="1"/>
  <c r="E813827" i="1"/>
  <c r="E813826" i="1"/>
  <c r="E813825" i="1"/>
  <c r="E813824" i="1"/>
  <c r="E813823" i="1"/>
  <c r="E813822" i="1"/>
  <c r="E813821" i="1"/>
  <c r="E813820" i="1"/>
  <c r="E813819" i="1"/>
  <c r="E813818" i="1"/>
  <c r="E813817" i="1"/>
  <c r="E813816" i="1"/>
  <c r="E813815" i="1"/>
  <c r="E813814" i="1"/>
  <c r="E813813" i="1"/>
  <c r="E813812" i="1"/>
  <c r="E813811" i="1"/>
  <c r="E813810" i="1"/>
  <c r="E813809" i="1"/>
  <c r="E813808" i="1"/>
  <c r="E813807" i="1"/>
  <c r="E813806" i="1"/>
  <c r="E813805" i="1"/>
  <c r="E813804" i="1"/>
  <c r="E813803" i="1"/>
  <c r="E813802" i="1"/>
  <c r="E813801" i="1"/>
  <c r="E813800" i="1"/>
  <c r="E813799" i="1"/>
  <c r="E813798" i="1"/>
  <c r="E813797" i="1"/>
  <c r="E813796" i="1"/>
  <c r="E813795" i="1"/>
  <c r="E813794" i="1"/>
  <c r="E813793" i="1"/>
  <c r="E813792" i="1"/>
  <c r="E813791" i="1"/>
  <c r="E813790" i="1"/>
  <c r="E813789" i="1"/>
  <c r="E813788" i="1"/>
  <c r="E813787" i="1"/>
  <c r="E813786" i="1"/>
  <c r="E813785" i="1"/>
  <c r="E813784" i="1"/>
  <c r="E813783" i="1"/>
  <c r="E813782" i="1"/>
  <c r="E813781" i="1"/>
  <c r="E813780" i="1"/>
  <c r="E813779" i="1"/>
  <c r="E813778" i="1"/>
  <c r="E813777" i="1"/>
  <c r="E813776" i="1"/>
  <c r="E813775" i="1"/>
  <c r="E813774" i="1"/>
  <c r="E813773" i="1"/>
  <c r="E813772" i="1"/>
  <c r="E813771" i="1"/>
  <c r="E813770" i="1"/>
  <c r="E813769" i="1"/>
  <c r="E813768" i="1"/>
  <c r="E813767" i="1"/>
  <c r="E813766" i="1"/>
  <c r="E813765" i="1"/>
  <c r="E813764" i="1"/>
  <c r="E813763" i="1"/>
  <c r="E813762" i="1"/>
  <c r="E813761" i="1"/>
  <c r="E813760" i="1"/>
  <c r="E813759" i="1"/>
  <c r="E813758" i="1"/>
  <c r="E813757" i="1"/>
  <c r="E813756" i="1"/>
  <c r="E813755" i="1"/>
  <c r="E813754" i="1"/>
  <c r="E813753" i="1"/>
  <c r="E813752" i="1"/>
  <c r="E813751" i="1"/>
  <c r="E813750" i="1"/>
  <c r="E813749" i="1"/>
  <c r="E813748" i="1"/>
  <c r="E813747" i="1"/>
  <c r="E813746" i="1"/>
  <c r="E813745" i="1"/>
  <c r="E813744" i="1"/>
  <c r="E813743" i="1"/>
  <c r="E813742" i="1"/>
  <c r="E813741" i="1"/>
  <c r="E813740" i="1"/>
  <c r="E813739" i="1"/>
  <c r="E813738" i="1"/>
  <c r="E813737" i="1"/>
  <c r="E813736" i="1"/>
  <c r="E813735" i="1"/>
  <c r="E813734" i="1"/>
  <c r="E813733" i="1"/>
  <c r="E813732" i="1"/>
  <c r="E813731" i="1"/>
  <c r="E813730" i="1"/>
  <c r="E813729" i="1"/>
  <c r="E813728" i="1"/>
  <c r="E813727" i="1"/>
  <c r="E813726" i="1"/>
  <c r="E813725" i="1"/>
  <c r="E813724" i="1"/>
  <c r="E813723" i="1"/>
  <c r="E813722" i="1"/>
  <c r="E813721" i="1"/>
  <c r="E813720" i="1"/>
  <c r="E813719" i="1"/>
  <c r="E813718" i="1"/>
  <c r="E813717" i="1"/>
  <c r="E813716" i="1"/>
  <c r="E813715" i="1"/>
  <c r="E813714" i="1"/>
  <c r="E813713" i="1"/>
  <c r="E813712" i="1"/>
  <c r="E813711" i="1"/>
  <c r="E813710" i="1"/>
  <c r="E813709" i="1"/>
  <c r="E813708" i="1"/>
  <c r="E813707" i="1"/>
  <c r="E813706" i="1"/>
  <c r="E813705" i="1"/>
  <c r="E813704" i="1"/>
  <c r="E813703" i="1"/>
  <c r="E813702" i="1"/>
  <c r="E813701" i="1"/>
  <c r="E813700" i="1"/>
  <c r="E813699" i="1"/>
  <c r="E813698" i="1"/>
  <c r="E813697" i="1"/>
  <c r="E813696" i="1"/>
  <c r="E813695" i="1"/>
  <c r="E813694" i="1"/>
  <c r="E813693" i="1"/>
  <c r="E813692" i="1"/>
  <c r="E813691" i="1"/>
  <c r="E813690" i="1"/>
  <c r="E813689" i="1"/>
  <c r="E813688" i="1"/>
  <c r="E813687" i="1"/>
  <c r="E813686" i="1"/>
  <c r="E813685" i="1"/>
  <c r="E813684" i="1"/>
  <c r="E813683" i="1"/>
  <c r="E813682" i="1"/>
  <c r="E813681" i="1"/>
  <c r="E813680" i="1"/>
  <c r="E813679" i="1"/>
  <c r="E813678" i="1"/>
  <c r="E813677" i="1"/>
  <c r="E813676" i="1"/>
  <c r="E813675" i="1"/>
  <c r="E813674" i="1"/>
  <c r="E813673" i="1"/>
  <c r="E813672" i="1"/>
  <c r="E813671" i="1"/>
  <c r="E813670" i="1"/>
  <c r="E813669" i="1"/>
  <c r="E813668" i="1"/>
  <c r="E813667" i="1"/>
  <c r="E813666" i="1"/>
  <c r="E813665" i="1"/>
  <c r="E813664" i="1"/>
  <c r="E813663" i="1"/>
  <c r="E813662" i="1"/>
  <c r="E813661" i="1"/>
  <c r="E813660" i="1"/>
  <c r="E813659" i="1"/>
  <c r="E813658" i="1"/>
  <c r="E813657" i="1"/>
  <c r="E813656" i="1"/>
  <c r="E813655" i="1"/>
  <c r="E813654" i="1"/>
  <c r="E813653" i="1"/>
  <c r="E813652" i="1"/>
  <c r="E813651" i="1"/>
  <c r="E813650" i="1"/>
  <c r="E813649" i="1"/>
  <c r="E813648" i="1"/>
  <c r="E813647" i="1"/>
  <c r="E813646" i="1"/>
  <c r="E813645" i="1"/>
  <c r="E813644" i="1"/>
  <c r="E813643" i="1"/>
  <c r="E813642" i="1"/>
  <c r="E813641" i="1"/>
  <c r="E813640" i="1"/>
  <c r="E813639" i="1"/>
  <c r="E813638" i="1"/>
  <c r="E813637" i="1"/>
  <c r="E813636" i="1"/>
  <c r="E813635" i="1"/>
  <c r="E813634" i="1"/>
  <c r="E813633" i="1"/>
  <c r="E813632" i="1"/>
  <c r="E813631" i="1"/>
  <c r="E813630" i="1"/>
  <c r="E813629" i="1"/>
  <c r="E813628" i="1"/>
  <c r="E813627" i="1"/>
  <c r="E813626" i="1"/>
  <c r="E813625" i="1"/>
  <c r="E813624" i="1"/>
  <c r="E813623" i="1"/>
  <c r="E813622" i="1"/>
  <c r="E813621" i="1"/>
  <c r="E813620" i="1"/>
  <c r="E813619" i="1"/>
  <c r="E813618" i="1"/>
  <c r="E813617" i="1"/>
  <c r="E813616" i="1"/>
  <c r="E813615" i="1"/>
  <c r="E813614" i="1"/>
  <c r="E813613" i="1"/>
  <c r="E813612" i="1"/>
  <c r="E813611" i="1"/>
  <c r="E813610" i="1"/>
  <c r="E813609" i="1"/>
  <c r="E813608" i="1"/>
  <c r="E813607" i="1"/>
  <c r="E813606" i="1"/>
  <c r="E813605" i="1"/>
  <c r="E813604" i="1"/>
  <c r="E813603" i="1"/>
  <c r="E813602" i="1"/>
  <c r="E813601" i="1"/>
  <c r="E813600" i="1"/>
  <c r="E813599" i="1"/>
  <c r="E813598" i="1"/>
  <c r="E813597" i="1"/>
  <c r="E813596" i="1"/>
  <c r="E813595" i="1"/>
  <c r="E813594" i="1"/>
  <c r="E813593" i="1"/>
  <c r="E813592" i="1"/>
  <c r="E813591" i="1"/>
  <c r="E813590" i="1"/>
  <c r="E813589" i="1"/>
  <c r="E813588" i="1"/>
  <c r="E813587" i="1"/>
  <c r="E813586" i="1"/>
  <c r="E813585" i="1"/>
  <c r="E813584" i="1"/>
  <c r="E813583" i="1"/>
  <c r="E813582" i="1"/>
  <c r="E813581" i="1"/>
  <c r="E813580" i="1"/>
  <c r="E813579" i="1"/>
  <c r="E813578" i="1"/>
  <c r="E813577" i="1"/>
  <c r="E813576" i="1"/>
  <c r="E813575" i="1"/>
  <c r="E813574" i="1"/>
  <c r="E813573" i="1"/>
  <c r="E813572" i="1"/>
  <c r="E813571" i="1"/>
  <c r="E813570" i="1"/>
  <c r="E813569" i="1"/>
  <c r="E813568" i="1"/>
  <c r="E813567" i="1"/>
  <c r="E813566" i="1"/>
  <c r="E813565" i="1"/>
  <c r="E813564" i="1"/>
  <c r="E813563" i="1"/>
  <c r="E813562" i="1"/>
  <c r="E813561" i="1"/>
  <c r="E813560" i="1"/>
  <c r="E813559" i="1"/>
  <c r="E813558" i="1"/>
  <c r="E813557" i="1"/>
  <c r="E813556" i="1"/>
  <c r="E813555" i="1"/>
  <c r="E813554" i="1"/>
  <c r="E813553" i="1"/>
  <c r="E813552" i="1"/>
  <c r="E813551" i="1"/>
  <c r="E813550" i="1"/>
  <c r="E813549" i="1"/>
  <c r="E813548" i="1"/>
  <c r="E813547" i="1"/>
  <c r="E813546" i="1"/>
  <c r="E813545" i="1"/>
  <c r="E813544" i="1"/>
  <c r="E813543" i="1"/>
  <c r="E813542" i="1"/>
  <c r="E813541" i="1"/>
  <c r="E813540" i="1"/>
  <c r="E813539" i="1"/>
  <c r="E813538" i="1"/>
  <c r="E813537" i="1"/>
  <c r="E813536" i="1"/>
  <c r="E813535" i="1"/>
  <c r="E813534" i="1"/>
  <c r="E813533" i="1"/>
  <c r="E813532" i="1"/>
  <c r="E813531" i="1"/>
  <c r="E813530" i="1"/>
  <c r="E813529" i="1"/>
  <c r="E813528" i="1"/>
  <c r="E813527" i="1"/>
  <c r="E813526" i="1"/>
  <c r="E813525" i="1"/>
  <c r="E813524" i="1"/>
  <c r="E813523" i="1"/>
  <c r="E813522" i="1"/>
  <c r="E813521" i="1"/>
  <c r="E813520" i="1"/>
  <c r="E813519" i="1"/>
  <c r="E813518" i="1"/>
  <c r="E813517" i="1"/>
  <c r="E813516" i="1"/>
  <c r="E813515" i="1"/>
  <c r="E813514" i="1"/>
  <c r="E813513" i="1"/>
  <c r="E813512" i="1"/>
  <c r="E813511" i="1"/>
  <c r="E813510" i="1"/>
  <c r="E813509" i="1"/>
  <c r="E813508" i="1"/>
  <c r="E813507" i="1"/>
  <c r="E813506" i="1"/>
  <c r="E813505" i="1"/>
  <c r="E813504" i="1"/>
  <c r="E813503" i="1"/>
  <c r="E813502" i="1"/>
  <c r="E813501" i="1"/>
  <c r="E813500" i="1"/>
  <c r="E813499" i="1"/>
  <c r="E813498" i="1"/>
  <c r="E813497" i="1"/>
  <c r="E813496" i="1"/>
  <c r="E813495" i="1"/>
  <c r="E813494" i="1"/>
  <c r="E813493" i="1"/>
  <c r="E813492" i="1"/>
  <c r="E813491" i="1"/>
  <c r="E813490" i="1"/>
  <c r="E813489" i="1"/>
  <c r="E813488" i="1"/>
  <c r="E813487" i="1"/>
  <c r="E813486" i="1"/>
  <c r="E813485" i="1"/>
  <c r="E813484" i="1"/>
  <c r="E813483" i="1"/>
  <c r="E813482" i="1"/>
  <c r="E813481" i="1"/>
  <c r="E813480" i="1"/>
  <c r="E813479" i="1"/>
  <c r="E813478" i="1"/>
  <c r="E813477" i="1"/>
  <c r="E813476" i="1"/>
  <c r="E813475" i="1"/>
  <c r="E813474" i="1"/>
  <c r="E813473" i="1"/>
  <c r="E813472" i="1"/>
  <c r="E813471" i="1"/>
  <c r="E813470" i="1"/>
  <c r="E813469" i="1"/>
  <c r="E813468" i="1"/>
  <c r="E813467" i="1"/>
  <c r="E813466" i="1"/>
  <c r="E813465" i="1"/>
  <c r="E813464" i="1"/>
  <c r="E813463" i="1"/>
  <c r="E813462" i="1"/>
  <c r="E813461" i="1"/>
  <c r="E813460" i="1"/>
  <c r="E813459" i="1"/>
  <c r="E813458" i="1"/>
  <c r="E813457" i="1"/>
  <c r="E813456" i="1"/>
  <c r="E813455" i="1"/>
  <c r="E813454" i="1"/>
  <c r="E813453" i="1"/>
  <c r="E813452" i="1"/>
  <c r="E813451" i="1"/>
  <c r="E813450" i="1"/>
  <c r="E813449" i="1"/>
  <c r="E813448" i="1"/>
  <c r="E813447" i="1"/>
  <c r="E813446" i="1"/>
  <c r="E813445" i="1"/>
  <c r="E813444" i="1"/>
  <c r="E813443" i="1"/>
  <c r="E813442" i="1"/>
  <c r="E813441" i="1"/>
  <c r="E813440" i="1"/>
  <c r="E813439" i="1"/>
  <c r="E813438" i="1"/>
  <c r="E813437" i="1"/>
  <c r="E813436" i="1"/>
  <c r="E813435" i="1"/>
  <c r="E813434" i="1"/>
  <c r="E813433" i="1"/>
  <c r="E813432" i="1"/>
  <c r="E813431" i="1"/>
  <c r="E813430" i="1"/>
  <c r="E813429" i="1"/>
  <c r="E813428" i="1"/>
  <c r="E813427" i="1"/>
  <c r="E813426" i="1"/>
  <c r="E813425" i="1"/>
  <c r="E813424" i="1"/>
  <c r="E813423" i="1"/>
  <c r="E813422" i="1"/>
  <c r="E813421" i="1"/>
  <c r="E813420" i="1"/>
  <c r="E813419" i="1"/>
  <c r="E813418" i="1"/>
  <c r="E813417" i="1"/>
  <c r="E813416" i="1"/>
  <c r="E813415" i="1"/>
  <c r="E813414" i="1"/>
  <c r="E813413" i="1"/>
  <c r="E813412" i="1"/>
  <c r="E813411" i="1"/>
  <c r="E813410" i="1"/>
  <c r="E813409" i="1"/>
  <c r="E813408" i="1"/>
  <c r="E813407" i="1"/>
  <c r="E813406" i="1"/>
  <c r="E813405" i="1"/>
  <c r="E813404" i="1"/>
  <c r="E813403" i="1"/>
  <c r="E813402" i="1"/>
  <c r="E813401" i="1"/>
  <c r="E813400" i="1"/>
  <c r="E813399" i="1"/>
  <c r="E813398" i="1"/>
  <c r="E813397" i="1"/>
  <c r="E813396" i="1"/>
  <c r="E813395" i="1"/>
  <c r="E813394" i="1"/>
  <c r="E813393" i="1"/>
  <c r="E813392" i="1"/>
  <c r="E813391" i="1"/>
  <c r="E813390" i="1"/>
  <c r="E813389" i="1"/>
  <c r="E813388" i="1"/>
  <c r="E813387" i="1"/>
  <c r="E813386" i="1"/>
  <c r="E813385" i="1"/>
  <c r="E813384" i="1"/>
  <c r="E813383" i="1"/>
  <c r="E813382" i="1"/>
  <c r="E813381" i="1"/>
  <c r="E813380" i="1"/>
  <c r="E813379" i="1"/>
  <c r="E813378" i="1"/>
  <c r="E813377" i="1"/>
  <c r="E813376" i="1"/>
  <c r="E813375" i="1"/>
  <c r="E813374" i="1"/>
  <c r="E813373" i="1"/>
  <c r="E813372" i="1"/>
  <c r="E813371" i="1"/>
  <c r="E813370" i="1"/>
  <c r="E813369" i="1"/>
  <c r="E813368" i="1"/>
  <c r="E813367" i="1"/>
  <c r="E813366" i="1"/>
  <c r="E813365" i="1"/>
  <c r="E813364" i="1"/>
  <c r="E813363" i="1"/>
  <c r="E813362" i="1"/>
  <c r="E813361" i="1"/>
  <c r="E813360" i="1"/>
  <c r="E813359" i="1"/>
  <c r="E813358" i="1"/>
  <c r="E813357" i="1"/>
  <c r="E813356" i="1"/>
  <c r="E813355" i="1"/>
  <c r="E813354" i="1"/>
  <c r="E813353" i="1"/>
  <c r="E813352" i="1"/>
  <c r="E813351" i="1"/>
  <c r="E813350" i="1"/>
  <c r="E813349" i="1"/>
  <c r="E813348" i="1"/>
  <c r="E813347" i="1"/>
  <c r="E813346" i="1"/>
  <c r="E813345" i="1"/>
  <c r="E813344" i="1"/>
  <c r="E813343" i="1"/>
  <c r="E813342" i="1"/>
  <c r="E813341" i="1"/>
  <c r="E813340" i="1"/>
  <c r="E813339" i="1"/>
  <c r="E813338" i="1"/>
  <c r="E813337" i="1"/>
  <c r="E813336" i="1"/>
  <c r="E813335" i="1"/>
  <c r="E813334" i="1"/>
  <c r="E813333" i="1"/>
  <c r="E813332" i="1"/>
  <c r="E813331" i="1"/>
  <c r="E813330" i="1"/>
  <c r="E813329" i="1"/>
  <c r="E813328" i="1"/>
  <c r="E813327" i="1"/>
  <c r="E813326" i="1"/>
  <c r="E813325" i="1"/>
  <c r="E813324" i="1"/>
  <c r="E813323" i="1"/>
  <c r="E813322" i="1"/>
  <c r="E813321" i="1"/>
  <c r="E813320" i="1"/>
  <c r="E813319" i="1"/>
  <c r="E813318" i="1"/>
  <c r="E813317" i="1"/>
  <c r="E813316" i="1"/>
  <c r="E813315" i="1"/>
  <c r="E813314" i="1"/>
  <c r="E813313" i="1"/>
  <c r="E813312" i="1"/>
  <c r="E813311" i="1"/>
  <c r="E813310" i="1"/>
  <c r="E813309" i="1"/>
  <c r="E813308" i="1"/>
  <c r="E813307" i="1"/>
  <c r="E813306" i="1"/>
  <c r="E813305" i="1"/>
  <c r="E813304" i="1"/>
  <c r="E813303" i="1"/>
  <c r="E813302" i="1"/>
  <c r="E813301" i="1"/>
  <c r="E813300" i="1"/>
  <c r="E813299" i="1"/>
  <c r="E813298" i="1"/>
  <c r="E813297" i="1"/>
  <c r="E813296" i="1"/>
  <c r="E813295" i="1"/>
  <c r="E813294" i="1"/>
  <c r="E813293" i="1"/>
  <c r="E813292" i="1"/>
  <c r="E813291" i="1"/>
  <c r="E813290" i="1"/>
  <c r="E813289" i="1"/>
  <c r="E813288" i="1"/>
  <c r="E813287" i="1"/>
  <c r="E813286" i="1"/>
  <c r="E813285" i="1"/>
  <c r="E813284" i="1"/>
  <c r="E813283" i="1"/>
  <c r="E813282" i="1"/>
  <c r="E813281" i="1"/>
  <c r="E813280" i="1"/>
  <c r="E813279" i="1"/>
  <c r="E813278" i="1"/>
  <c r="E813277" i="1"/>
  <c r="E813276" i="1"/>
  <c r="E813275" i="1"/>
  <c r="E813274" i="1"/>
  <c r="E813273" i="1"/>
  <c r="E813272" i="1"/>
  <c r="E813271" i="1"/>
  <c r="E813270" i="1"/>
  <c r="E813269" i="1"/>
  <c r="E813268" i="1"/>
  <c r="E813267" i="1"/>
  <c r="E813266" i="1"/>
  <c r="E813265" i="1"/>
  <c r="E813264" i="1"/>
  <c r="E813263" i="1"/>
  <c r="E813262" i="1"/>
  <c r="E813261" i="1"/>
  <c r="E813260" i="1"/>
  <c r="E813259" i="1"/>
  <c r="E813258" i="1"/>
  <c r="E813257" i="1"/>
  <c r="E813256" i="1"/>
  <c r="E813255" i="1"/>
  <c r="E813254" i="1"/>
  <c r="E813253" i="1"/>
  <c r="E813252" i="1"/>
  <c r="E813251" i="1"/>
  <c r="E813250" i="1"/>
  <c r="E813249" i="1"/>
  <c r="E813248" i="1"/>
  <c r="E813247" i="1"/>
  <c r="E813246" i="1"/>
  <c r="E813245" i="1"/>
  <c r="E813244" i="1"/>
  <c r="E813243" i="1"/>
  <c r="E813242" i="1"/>
  <c r="E813241" i="1"/>
  <c r="E813240" i="1"/>
  <c r="E813239" i="1"/>
  <c r="E813238" i="1"/>
  <c r="E813237" i="1"/>
  <c r="E813236" i="1"/>
  <c r="E813235" i="1"/>
  <c r="E813234" i="1"/>
  <c r="E813233" i="1"/>
  <c r="E813232" i="1"/>
  <c r="E813231" i="1"/>
  <c r="E813230" i="1"/>
  <c r="E813229" i="1"/>
  <c r="E813228" i="1"/>
  <c r="E813227" i="1"/>
  <c r="E813226" i="1"/>
  <c r="E813225" i="1"/>
  <c r="E813224" i="1"/>
  <c r="E813223" i="1"/>
  <c r="E813222" i="1"/>
  <c r="E813221" i="1"/>
  <c r="E813220" i="1"/>
  <c r="E813219" i="1"/>
  <c r="E813218" i="1"/>
  <c r="E813217" i="1"/>
  <c r="E813216" i="1"/>
  <c r="E813215" i="1"/>
  <c r="E813214" i="1"/>
  <c r="E813213" i="1"/>
  <c r="E813212" i="1"/>
  <c r="E813211" i="1"/>
  <c r="E813210" i="1"/>
  <c r="E813209" i="1"/>
  <c r="E813208" i="1"/>
  <c r="E813207" i="1"/>
  <c r="E813206" i="1"/>
  <c r="E813205" i="1"/>
  <c r="E813204" i="1"/>
  <c r="E813203" i="1"/>
  <c r="E813202" i="1"/>
  <c r="E813201" i="1"/>
  <c r="E813200" i="1"/>
  <c r="E813199" i="1"/>
  <c r="E813198" i="1"/>
  <c r="E813197" i="1"/>
  <c r="E813196" i="1"/>
  <c r="E813195" i="1"/>
  <c r="E813194" i="1"/>
  <c r="E813193" i="1"/>
  <c r="E813192" i="1"/>
  <c r="E813191" i="1"/>
  <c r="E813190" i="1"/>
  <c r="E813189" i="1"/>
  <c r="E813188" i="1"/>
  <c r="E813187" i="1"/>
  <c r="E813186" i="1"/>
  <c r="E813185" i="1"/>
  <c r="E813184" i="1"/>
  <c r="E813183" i="1"/>
  <c r="E813182" i="1"/>
  <c r="E813181" i="1"/>
  <c r="E813180" i="1"/>
  <c r="E813179" i="1"/>
  <c r="E813178" i="1"/>
  <c r="E813177" i="1"/>
  <c r="E813176" i="1"/>
  <c r="E813175" i="1"/>
  <c r="E813174" i="1"/>
  <c r="E813173" i="1"/>
  <c r="E813172" i="1"/>
  <c r="E813171" i="1"/>
  <c r="E813170" i="1"/>
  <c r="E813169" i="1"/>
  <c r="E813168" i="1"/>
  <c r="E813167" i="1"/>
  <c r="E813166" i="1"/>
  <c r="E813165" i="1"/>
  <c r="E813164" i="1"/>
  <c r="E813163" i="1"/>
  <c r="E813162" i="1"/>
  <c r="E813161" i="1"/>
  <c r="E813160" i="1"/>
  <c r="E813159" i="1"/>
  <c r="E813158" i="1"/>
  <c r="E813157" i="1"/>
  <c r="E813156" i="1"/>
  <c r="E813155" i="1"/>
  <c r="E813154" i="1"/>
  <c r="E813153" i="1"/>
  <c r="E813152" i="1"/>
  <c r="E813151" i="1"/>
  <c r="E813150" i="1"/>
  <c r="E813149" i="1"/>
  <c r="E813148" i="1"/>
  <c r="E813147" i="1"/>
  <c r="E813146" i="1"/>
  <c r="E813145" i="1"/>
  <c r="E813144" i="1"/>
  <c r="E813143" i="1"/>
  <c r="E813142" i="1"/>
  <c r="E813141" i="1"/>
  <c r="E813140" i="1"/>
  <c r="E813139" i="1"/>
  <c r="E813138" i="1"/>
  <c r="E813137" i="1"/>
  <c r="E813136" i="1"/>
  <c r="E813135" i="1"/>
  <c r="E813134" i="1"/>
  <c r="E813133" i="1"/>
  <c r="E813132" i="1"/>
  <c r="E813131" i="1"/>
  <c r="E813130" i="1"/>
  <c r="E813129" i="1"/>
  <c r="E813128" i="1"/>
  <c r="E813127" i="1"/>
  <c r="E813126" i="1"/>
  <c r="E813125" i="1"/>
  <c r="E813124" i="1"/>
  <c r="E813123" i="1"/>
  <c r="E813122" i="1"/>
  <c r="E813121" i="1"/>
  <c r="E813120" i="1"/>
  <c r="E813119" i="1"/>
  <c r="E813118" i="1"/>
  <c r="E813117" i="1"/>
  <c r="E813116" i="1"/>
  <c r="E813115" i="1"/>
  <c r="E813114" i="1"/>
  <c r="E813113" i="1"/>
  <c r="E813112" i="1"/>
  <c r="E813111" i="1"/>
  <c r="E813110" i="1"/>
  <c r="E813109" i="1"/>
  <c r="E813108" i="1"/>
  <c r="E813107" i="1"/>
  <c r="E813106" i="1"/>
  <c r="E813105" i="1"/>
  <c r="E813104" i="1"/>
  <c r="E813103" i="1"/>
  <c r="E813102" i="1"/>
  <c r="E813101" i="1"/>
  <c r="E813100" i="1"/>
  <c r="E813099" i="1"/>
  <c r="E813098" i="1"/>
  <c r="E813097" i="1"/>
  <c r="E813096" i="1"/>
  <c r="E813095" i="1"/>
  <c r="E813094" i="1"/>
  <c r="E813093" i="1"/>
  <c r="E813092" i="1"/>
  <c r="E813091" i="1"/>
  <c r="E813090" i="1"/>
  <c r="E813089" i="1"/>
  <c r="E813088" i="1"/>
  <c r="E813087" i="1"/>
  <c r="E813086" i="1"/>
  <c r="E813085" i="1"/>
  <c r="E813084" i="1"/>
  <c r="E813083" i="1"/>
  <c r="E813082" i="1"/>
  <c r="E813081" i="1"/>
  <c r="E813080" i="1"/>
  <c r="E813079" i="1"/>
  <c r="E813078" i="1"/>
  <c r="E813077" i="1"/>
  <c r="E813076" i="1"/>
  <c r="E813075" i="1"/>
  <c r="E813074" i="1"/>
  <c r="E813073" i="1"/>
  <c r="E813072" i="1"/>
  <c r="E813071" i="1"/>
  <c r="E813070" i="1"/>
  <c r="E813069" i="1"/>
  <c r="E813068" i="1"/>
  <c r="E813067" i="1"/>
  <c r="E813066" i="1"/>
  <c r="E813065" i="1"/>
  <c r="E813064" i="1"/>
  <c r="E813063" i="1"/>
  <c r="E813062" i="1"/>
  <c r="E813061" i="1"/>
  <c r="E813060" i="1"/>
  <c r="E813059" i="1"/>
  <c r="E813058" i="1"/>
  <c r="E813057" i="1"/>
  <c r="E813056" i="1"/>
  <c r="E813055" i="1"/>
  <c r="E813054" i="1"/>
  <c r="E813053" i="1"/>
  <c r="E813052" i="1"/>
  <c r="E813051" i="1"/>
  <c r="E813050" i="1"/>
  <c r="E813049" i="1"/>
  <c r="E813048" i="1"/>
  <c r="E813047" i="1"/>
  <c r="E813046" i="1"/>
  <c r="E813045" i="1"/>
  <c r="E813044" i="1"/>
  <c r="E813043" i="1"/>
  <c r="E813042" i="1"/>
  <c r="E813041" i="1"/>
  <c r="E813040" i="1"/>
  <c r="E813039" i="1"/>
  <c r="E813038" i="1"/>
  <c r="E813037" i="1"/>
  <c r="E813036" i="1"/>
  <c r="E813035" i="1"/>
  <c r="E813034" i="1"/>
  <c r="E813033" i="1"/>
  <c r="E813032" i="1"/>
  <c r="E813031" i="1"/>
  <c r="E813030" i="1"/>
  <c r="E813029" i="1"/>
  <c r="E813028" i="1"/>
  <c r="E813027" i="1"/>
  <c r="E813026" i="1"/>
  <c r="E813025" i="1"/>
  <c r="E813024" i="1"/>
  <c r="E813023" i="1"/>
  <c r="E813022" i="1"/>
  <c r="E813021" i="1"/>
  <c r="E813020" i="1"/>
  <c r="E813019" i="1"/>
  <c r="E813018" i="1"/>
  <c r="E813017" i="1"/>
  <c r="E813016" i="1"/>
  <c r="E813015" i="1"/>
  <c r="E813014" i="1"/>
  <c r="E813013" i="1"/>
  <c r="E813012" i="1"/>
  <c r="E813011" i="1"/>
  <c r="E813010" i="1"/>
  <c r="E813009" i="1"/>
  <c r="E813008" i="1"/>
  <c r="E813007" i="1"/>
  <c r="E813006" i="1"/>
  <c r="E813005" i="1"/>
  <c r="E813004" i="1"/>
  <c r="E813003" i="1"/>
  <c r="E813002" i="1"/>
  <c r="E813001" i="1"/>
  <c r="E813000" i="1"/>
  <c r="E812999" i="1"/>
  <c r="E812998" i="1"/>
  <c r="E812997" i="1"/>
  <c r="E812996" i="1"/>
  <c r="E812995" i="1"/>
  <c r="E812994" i="1"/>
  <c r="E812993" i="1"/>
  <c r="E812992" i="1"/>
  <c r="E812991" i="1"/>
  <c r="E812990" i="1"/>
  <c r="E812989" i="1"/>
  <c r="E812988" i="1"/>
  <c r="E812987" i="1"/>
  <c r="E812986" i="1"/>
  <c r="E812985" i="1"/>
  <c r="E812984" i="1"/>
  <c r="E812983" i="1"/>
  <c r="E812982" i="1"/>
  <c r="E812981" i="1"/>
  <c r="E812980" i="1"/>
  <c r="E812979" i="1"/>
  <c r="E812978" i="1"/>
  <c r="E812977" i="1"/>
  <c r="E812976" i="1"/>
  <c r="E812975" i="1"/>
  <c r="E812974" i="1"/>
  <c r="E812973" i="1"/>
  <c r="E812972" i="1"/>
  <c r="E812971" i="1"/>
  <c r="E812970" i="1"/>
  <c r="E812969" i="1"/>
  <c r="E812968" i="1"/>
  <c r="E812967" i="1"/>
  <c r="E812966" i="1"/>
  <c r="E812965" i="1"/>
  <c r="E812964" i="1"/>
  <c r="E812963" i="1"/>
  <c r="E812962" i="1"/>
  <c r="E812961" i="1"/>
  <c r="E812960" i="1"/>
  <c r="E812959" i="1"/>
  <c r="E812958" i="1"/>
  <c r="E812957" i="1"/>
  <c r="E812956" i="1"/>
  <c r="E812955" i="1"/>
  <c r="E812954" i="1"/>
  <c r="E812953" i="1"/>
  <c r="E812952" i="1"/>
  <c r="E812951" i="1"/>
  <c r="E812950" i="1"/>
  <c r="E812949" i="1"/>
  <c r="E812948" i="1"/>
  <c r="E812947" i="1"/>
  <c r="E812946" i="1"/>
  <c r="E812945" i="1"/>
  <c r="E812944" i="1"/>
  <c r="E812943" i="1"/>
  <c r="E812942" i="1"/>
  <c r="E812941" i="1"/>
  <c r="E812940" i="1"/>
  <c r="E812939" i="1"/>
  <c r="E812938" i="1"/>
  <c r="E812937" i="1"/>
  <c r="E812936" i="1"/>
  <c r="E812935" i="1"/>
  <c r="E812934" i="1"/>
  <c r="E812933" i="1"/>
  <c r="E812932" i="1"/>
  <c r="E812931" i="1"/>
  <c r="E812930" i="1"/>
  <c r="E812929" i="1"/>
  <c r="E812928" i="1"/>
  <c r="E812927" i="1"/>
  <c r="E812926" i="1"/>
  <c r="E812925" i="1"/>
  <c r="E812924" i="1"/>
  <c r="E812923" i="1"/>
  <c r="E812922" i="1"/>
  <c r="E812921" i="1"/>
  <c r="E812920" i="1"/>
  <c r="E812919" i="1"/>
  <c r="E812918" i="1"/>
  <c r="E812917" i="1"/>
  <c r="E812916" i="1"/>
  <c r="E812915" i="1"/>
  <c r="E812914" i="1"/>
  <c r="E812913" i="1"/>
  <c r="E812912" i="1"/>
  <c r="E812911" i="1"/>
  <c r="E812910" i="1"/>
  <c r="E812909" i="1"/>
  <c r="E812908" i="1"/>
  <c r="E812907" i="1"/>
  <c r="E812906" i="1"/>
  <c r="E812905" i="1"/>
  <c r="E812904" i="1"/>
  <c r="E812903" i="1"/>
  <c r="E812902" i="1"/>
  <c r="E812901" i="1"/>
  <c r="E812900" i="1"/>
  <c r="E812899" i="1"/>
  <c r="E812898" i="1"/>
  <c r="E812897" i="1"/>
  <c r="E812896" i="1"/>
  <c r="E812895" i="1"/>
  <c r="E812894" i="1"/>
  <c r="E812893" i="1"/>
  <c r="E812892" i="1"/>
  <c r="E812891" i="1"/>
  <c r="E812890" i="1"/>
  <c r="E812889" i="1"/>
  <c r="E812888" i="1"/>
  <c r="E812887" i="1"/>
  <c r="E812886" i="1"/>
  <c r="E812885" i="1"/>
  <c r="E812884" i="1"/>
  <c r="E812883" i="1"/>
  <c r="E812882" i="1"/>
  <c r="E812881" i="1"/>
  <c r="E812880" i="1"/>
  <c r="E812879" i="1"/>
  <c r="E812878" i="1"/>
  <c r="E812877" i="1"/>
  <c r="E812876" i="1"/>
  <c r="E812875" i="1"/>
  <c r="E812874" i="1"/>
  <c r="E812873" i="1"/>
  <c r="E812872" i="1"/>
  <c r="E812871" i="1"/>
  <c r="E812870" i="1"/>
  <c r="E812869" i="1"/>
  <c r="E812868" i="1"/>
  <c r="E812867" i="1"/>
  <c r="E812866" i="1"/>
  <c r="E812865" i="1"/>
  <c r="E812864" i="1"/>
  <c r="E812863" i="1"/>
  <c r="E812862" i="1"/>
  <c r="E812861" i="1"/>
  <c r="E812860" i="1"/>
  <c r="E812859" i="1"/>
  <c r="E812858" i="1"/>
  <c r="E812857" i="1"/>
  <c r="E812856" i="1"/>
  <c r="E812855" i="1"/>
  <c r="E812854" i="1"/>
  <c r="E812853" i="1"/>
  <c r="E812852" i="1"/>
  <c r="E812851" i="1"/>
  <c r="E812850" i="1"/>
  <c r="E812849" i="1"/>
  <c r="E812848" i="1"/>
  <c r="E812847" i="1"/>
  <c r="E812846" i="1"/>
  <c r="E812845" i="1"/>
  <c r="E812844" i="1"/>
  <c r="E812843" i="1"/>
  <c r="E812842" i="1"/>
  <c r="E812841" i="1"/>
  <c r="E812840" i="1"/>
  <c r="E812839" i="1"/>
  <c r="E812838" i="1"/>
  <c r="E812837" i="1"/>
  <c r="E812836" i="1"/>
  <c r="E812835" i="1"/>
  <c r="E812834" i="1"/>
  <c r="E812833" i="1"/>
  <c r="E812832" i="1"/>
  <c r="E812831" i="1"/>
  <c r="E812830" i="1"/>
  <c r="E812829" i="1"/>
  <c r="E812828" i="1"/>
  <c r="E812827" i="1"/>
  <c r="E812826" i="1"/>
  <c r="E812825" i="1"/>
  <c r="E812824" i="1"/>
  <c r="E812823" i="1"/>
  <c r="E812822" i="1"/>
  <c r="E812821" i="1"/>
  <c r="E812820" i="1"/>
  <c r="E812819" i="1"/>
  <c r="E812818" i="1"/>
  <c r="E812817" i="1"/>
  <c r="E812816" i="1"/>
  <c r="E812815" i="1"/>
  <c r="E812814" i="1"/>
  <c r="E812813" i="1"/>
  <c r="E812812" i="1"/>
  <c r="E812811" i="1"/>
  <c r="E812810" i="1"/>
  <c r="E812809" i="1"/>
  <c r="E812808" i="1"/>
  <c r="E812807" i="1"/>
  <c r="E812806" i="1"/>
  <c r="E812805" i="1"/>
  <c r="E812804" i="1"/>
  <c r="E812803" i="1"/>
  <c r="E812802" i="1"/>
  <c r="E812801" i="1"/>
  <c r="E812800" i="1"/>
  <c r="E812799" i="1"/>
  <c r="E812798" i="1"/>
  <c r="E812797" i="1"/>
  <c r="E812796" i="1"/>
  <c r="E812795" i="1"/>
  <c r="E812794" i="1"/>
  <c r="E812793" i="1"/>
  <c r="E812792" i="1"/>
  <c r="E812791" i="1"/>
  <c r="E812790" i="1"/>
  <c r="E812789" i="1"/>
  <c r="E812788" i="1"/>
  <c r="E812787" i="1"/>
  <c r="E812786" i="1"/>
  <c r="E812785" i="1"/>
  <c r="E812784" i="1"/>
  <c r="E812783" i="1"/>
  <c r="E812782" i="1"/>
  <c r="E812781" i="1"/>
  <c r="E812780" i="1"/>
  <c r="E812779" i="1"/>
  <c r="E812778" i="1"/>
  <c r="E812777" i="1"/>
  <c r="E812776" i="1"/>
  <c r="E812775" i="1"/>
  <c r="E812774" i="1"/>
  <c r="E812773" i="1"/>
  <c r="E812772" i="1"/>
  <c r="E812771" i="1"/>
  <c r="E812770" i="1"/>
  <c r="E812769" i="1"/>
  <c r="E812768" i="1"/>
  <c r="E812767" i="1"/>
  <c r="E812766" i="1"/>
  <c r="E812765" i="1"/>
  <c r="E812764" i="1"/>
  <c r="E812763" i="1"/>
  <c r="E812762" i="1"/>
  <c r="E812761" i="1"/>
  <c r="E812760" i="1"/>
  <c r="E812759" i="1"/>
  <c r="E812758" i="1"/>
  <c r="E812757" i="1"/>
  <c r="E812756" i="1"/>
  <c r="E812755" i="1"/>
  <c r="E812754" i="1"/>
  <c r="E812753" i="1"/>
  <c r="E812752" i="1"/>
  <c r="E812751" i="1"/>
  <c r="E812750" i="1"/>
  <c r="E812749" i="1"/>
  <c r="E812748" i="1"/>
  <c r="E812747" i="1"/>
  <c r="E812746" i="1"/>
  <c r="E812745" i="1"/>
  <c r="E812744" i="1"/>
  <c r="E812743" i="1"/>
  <c r="E812742" i="1"/>
  <c r="E812741" i="1"/>
  <c r="E812740" i="1"/>
  <c r="E812739" i="1"/>
  <c r="E812738" i="1"/>
  <c r="E812737" i="1"/>
  <c r="E812736" i="1"/>
  <c r="E812735" i="1"/>
  <c r="E812734" i="1"/>
  <c r="E812733" i="1"/>
  <c r="E812732" i="1"/>
  <c r="E812731" i="1"/>
  <c r="E812730" i="1"/>
  <c r="E812729" i="1"/>
  <c r="E812728" i="1"/>
  <c r="E812727" i="1"/>
  <c r="E812726" i="1"/>
  <c r="E812725" i="1"/>
  <c r="E812724" i="1"/>
  <c r="E812723" i="1"/>
  <c r="E812722" i="1"/>
  <c r="E812721" i="1"/>
  <c r="E812720" i="1"/>
  <c r="E812719" i="1"/>
  <c r="E812718" i="1"/>
  <c r="E812717" i="1"/>
  <c r="E812716" i="1"/>
  <c r="E812715" i="1"/>
  <c r="E812714" i="1"/>
  <c r="E812713" i="1"/>
  <c r="E812712" i="1"/>
  <c r="E812711" i="1"/>
  <c r="E812710" i="1"/>
  <c r="E812709" i="1"/>
  <c r="E812708" i="1"/>
  <c r="E812707" i="1"/>
  <c r="E812706" i="1"/>
  <c r="E812705" i="1"/>
  <c r="E812704" i="1"/>
  <c r="E812703" i="1"/>
  <c r="E812702" i="1"/>
  <c r="E812701" i="1"/>
  <c r="E812700" i="1"/>
  <c r="E812699" i="1"/>
  <c r="E812698" i="1"/>
  <c r="E812697" i="1"/>
  <c r="E812696" i="1"/>
  <c r="E812695" i="1"/>
  <c r="E812694" i="1"/>
  <c r="E812693" i="1"/>
  <c r="E812692" i="1"/>
  <c r="E812691" i="1"/>
  <c r="E812690" i="1"/>
  <c r="E812689" i="1"/>
  <c r="E812688" i="1"/>
  <c r="E812687" i="1"/>
  <c r="E812686" i="1"/>
  <c r="E812685" i="1"/>
  <c r="E812684" i="1"/>
  <c r="E812683" i="1"/>
  <c r="E812682" i="1"/>
  <c r="E812681" i="1"/>
  <c r="E812680" i="1"/>
  <c r="E812679" i="1"/>
  <c r="E812678" i="1"/>
  <c r="E812677" i="1"/>
  <c r="E812676" i="1"/>
  <c r="E812675" i="1"/>
  <c r="E812674" i="1"/>
  <c r="E812673" i="1"/>
  <c r="E812672" i="1"/>
  <c r="E812671" i="1"/>
  <c r="E812670" i="1"/>
  <c r="E812669" i="1"/>
  <c r="E812668" i="1"/>
  <c r="E812667" i="1"/>
  <c r="E812666" i="1"/>
  <c r="E812665" i="1"/>
  <c r="E812664" i="1"/>
  <c r="E812663" i="1"/>
  <c r="E812662" i="1"/>
  <c r="E812661" i="1"/>
  <c r="E812660" i="1"/>
  <c r="E812659" i="1"/>
  <c r="E812658" i="1"/>
  <c r="E812657" i="1"/>
  <c r="E812656" i="1"/>
  <c r="E812655" i="1"/>
  <c r="E812654" i="1"/>
  <c r="E812653" i="1"/>
  <c r="E812652" i="1"/>
  <c r="E812651" i="1"/>
  <c r="E812650" i="1"/>
  <c r="E812649" i="1"/>
  <c r="E812648" i="1"/>
  <c r="E812647" i="1"/>
  <c r="E812646" i="1"/>
  <c r="E812645" i="1"/>
  <c r="E812644" i="1"/>
  <c r="E812643" i="1"/>
  <c r="E812642" i="1"/>
  <c r="E812641" i="1"/>
  <c r="E812640" i="1"/>
  <c r="E812639" i="1"/>
  <c r="E812638" i="1"/>
  <c r="E812637" i="1"/>
  <c r="E812636" i="1"/>
  <c r="E812635" i="1"/>
  <c r="E812634" i="1"/>
  <c r="E812633" i="1"/>
  <c r="E812632" i="1"/>
  <c r="E812631" i="1"/>
  <c r="E812630" i="1"/>
  <c r="E812629" i="1"/>
  <c r="E812628" i="1"/>
  <c r="E812627" i="1"/>
  <c r="E812626" i="1"/>
  <c r="E812625" i="1"/>
  <c r="E812624" i="1"/>
  <c r="E812623" i="1"/>
  <c r="E812622" i="1"/>
  <c r="E812621" i="1"/>
  <c r="E812620" i="1"/>
  <c r="E812619" i="1"/>
  <c r="E812618" i="1"/>
  <c r="E812617" i="1"/>
  <c r="E812616" i="1"/>
  <c r="E812615" i="1"/>
  <c r="E812614" i="1"/>
  <c r="E812613" i="1"/>
  <c r="E812612" i="1"/>
  <c r="E812611" i="1"/>
  <c r="E812610" i="1"/>
  <c r="E812609" i="1"/>
  <c r="E812608" i="1"/>
  <c r="E812607" i="1"/>
  <c r="E812606" i="1"/>
  <c r="E812605" i="1"/>
  <c r="E812604" i="1"/>
  <c r="E812603" i="1"/>
  <c r="E812602" i="1"/>
  <c r="E812601" i="1"/>
  <c r="E812600" i="1"/>
  <c r="E812599" i="1"/>
  <c r="E812598" i="1"/>
  <c r="E812597" i="1"/>
  <c r="E812596" i="1"/>
  <c r="E812595" i="1"/>
  <c r="E812594" i="1"/>
  <c r="E812593" i="1"/>
  <c r="E812592" i="1"/>
  <c r="E812591" i="1"/>
  <c r="E812590" i="1"/>
  <c r="E812589" i="1"/>
  <c r="E812588" i="1"/>
  <c r="E812587" i="1"/>
  <c r="E812586" i="1"/>
  <c r="E812585" i="1"/>
  <c r="E812584" i="1"/>
  <c r="E812583" i="1"/>
  <c r="E812582" i="1"/>
  <c r="E812581" i="1"/>
  <c r="E812580" i="1"/>
  <c r="E812579" i="1"/>
  <c r="E812578" i="1"/>
  <c r="E812577" i="1"/>
  <c r="E812576" i="1"/>
  <c r="E812575" i="1"/>
  <c r="E812574" i="1"/>
  <c r="E812573" i="1"/>
  <c r="E812572" i="1"/>
  <c r="E812571" i="1"/>
  <c r="E812570" i="1"/>
  <c r="E812569" i="1"/>
  <c r="E812568" i="1"/>
  <c r="E812567" i="1"/>
  <c r="E812566" i="1"/>
  <c r="E812565" i="1"/>
  <c r="E812564" i="1"/>
  <c r="E812563" i="1"/>
  <c r="E812562" i="1"/>
  <c r="E812561" i="1"/>
  <c r="E812560" i="1"/>
  <c r="E812559" i="1"/>
  <c r="E812558" i="1"/>
  <c r="E812557" i="1"/>
  <c r="E812556" i="1"/>
  <c r="E812555" i="1"/>
  <c r="E812554" i="1"/>
  <c r="E812553" i="1"/>
  <c r="E812552" i="1"/>
  <c r="E812551" i="1"/>
  <c r="E812550" i="1"/>
  <c r="E812549" i="1"/>
  <c r="E812548" i="1"/>
  <c r="E812547" i="1"/>
  <c r="E812546" i="1"/>
  <c r="E812545" i="1"/>
  <c r="E812544" i="1"/>
  <c r="E812543" i="1"/>
  <c r="E812542" i="1"/>
  <c r="E812541" i="1"/>
  <c r="E812540" i="1"/>
  <c r="E812539" i="1"/>
  <c r="E812538" i="1"/>
  <c r="E812537" i="1"/>
  <c r="E812536" i="1"/>
  <c r="E812535" i="1"/>
  <c r="E812534" i="1"/>
  <c r="E812533" i="1"/>
  <c r="E812532" i="1"/>
  <c r="E812531" i="1"/>
  <c r="E812530" i="1"/>
  <c r="E812529" i="1"/>
  <c r="E812528" i="1"/>
  <c r="E812527" i="1"/>
  <c r="E812526" i="1"/>
  <c r="E812525" i="1"/>
  <c r="E812524" i="1"/>
  <c r="E812523" i="1"/>
  <c r="E812522" i="1"/>
  <c r="E812521" i="1"/>
  <c r="E812520" i="1"/>
  <c r="E812519" i="1"/>
  <c r="E812518" i="1"/>
  <c r="E812517" i="1"/>
  <c r="E812516" i="1"/>
  <c r="E812515" i="1"/>
  <c r="E812514" i="1"/>
  <c r="E812513" i="1"/>
  <c r="E812512" i="1"/>
  <c r="E812511" i="1"/>
  <c r="E812510" i="1"/>
  <c r="E812509" i="1"/>
  <c r="E812508" i="1"/>
  <c r="E812507" i="1"/>
  <c r="E812506" i="1"/>
  <c r="E812505" i="1"/>
  <c r="E812504" i="1"/>
  <c r="E812503" i="1"/>
  <c r="E812502" i="1"/>
  <c r="E812501" i="1"/>
  <c r="E812500" i="1"/>
  <c r="E812499" i="1"/>
  <c r="E812498" i="1"/>
  <c r="E812497" i="1"/>
  <c r="E812496" i="1"/>
  <c r="E812495" i="1"/>
  <c r="E812494" i="1"/>
  <c r="E812493" i="1"/>
  <c r="E812492" i="1"/>
  <c r="E812491" i="1"/>
  <c r="E812490" i="1"/>
  <c r="E812489" i="1"/>
  <c r="E812488" i="1"/>
  <c r="E812487" i="1"/>
  <c r="E812486" i="1"/>
  <c r="E812485" i="1"/>
  <c r="E812484" i="1"/>
  <c r="E812483" i="1"/>
  <c r="E812482" i="1"/>
  <c r="E812481" i="1"/>
  <c r="E812480" i="1"/>
  <c r="E812479" i="1"/>
  <c r="E812478" i="1"/>
  <c r="E812477" i="1"/>
  <c r="E812476" i="1"/>
  <c r="E812475" i="1"/>
  <c r="E812474" i="1"/>
  <c r="E812473" i="1"/>
  <c r="E812472" i="1"/>
  <c r="E812471" i="1"/>
  <c r="E812470" i="1"/>
  <c r="E812469" i="1"/>
  <c r="E812468" i="1"/>
  <c r="E812467" i="1"/>
  <c r="E812466" i="1"/>
  <c r="E812465" i="1"/>
  <c r="E812464" i="1"/>
  <c r="E812463" i="1"/>
  <c r="E812462" i="1"/>
  <c r="E812461" i="1"/>
  <c r="E812460" i="1"/>
  <c r="E812459" i="1"/>
  <c r="E812458" i="1"/>
  <c r="E812457" i="1"/>
  <c r="E812456" i="1"/>
  <c r="E812455" i="1"/>
  <c r="E812454" i="1"/>
  <c r="E812453" i="1"/>
  <c r="E812452" i="1"/>
  <c r="E812451" i="1"/>
  <c r="E812450" i="1"/>
  <c r="E812449" i="1"/>
  <c r="E812448" i="1"/>
  <c r="E812447" i="1"/>
  <c r="E812446" i="1"/>
  <c r="E812445" i="1"/>
  <c r="E812444" i="1"/>
  <c r="E812443" i="1"/>
  <c r="E812442" i="1"/>
  <c r="E812441" i="1"/>
  <c r="E812440" i="1"/>
  <c r="E812439" i="1"/>
  <c r="E812438" i="1"/>
  <c r="E812437" i="1"/>
  <c r="E812436" i="1"/>
  <c r="E812435" i="1"/>
  <c r="E812434" i="1"/>
  <c r="E812433" i="1"/>
  <c r="E812432" i="1"/>
  <c r="E812431" i="1"/>
  <c r="E812430" i="1"/>
  <c r="E812429" i="1"/>
  <c r="E812428" i="1"/>
  <c r="E812427" i="1"/>
  <c r="E812426" i="1"/>
  <c r="E812425" i="1"/>
  <c r="E812424" i="1"/>
  <c r="E812423" i="1"/>
  <c r="E812422" i="1"/>
  <c r="E812421" i="1"/>
  <c r="E812420" i="1"/>
  <c r="E812419" i="1"/>
  <c r="E812418" i="1"/>
  <c r="E812417" i="1"/>
  <c r="E812416" i="1"/>
  <c r="E812415" i="1"/>
  <c r="E812414" i="1"/>
  <c r="E812413" i="1"/>
  <c r="E812412" i="1"/>
  <c r="E812411" i="1"/>
  <c r="E812410" i="1"/>
  <c r="E812409" i="1"/>
  <c r="E812408" i="1"/>
  <c r="E812407" i="1"/>
  <c r="E812406" i="1"/>
  <c r="E812405" i="1"/>
  <c r="E812404" i="1"/>
  <c r="E812403" i="1"/>
  <c r="E812402" i="1"/>
  <c r="E812401" i="1"/>
  <c r="E812400" i="1"/>
  <c r="E812399" i="1"/>
  <c r="E812398" i="1"/>
  <c r="E812397" i="1"/>
  <c r="E812396" i="1"/>
  <c r="E812395" i="1"/>
  <c r="E812394" i="1"/>
  <c r="E812393" i="1"/>
  <c r="E812392" i="1"/>
  <c r="E812391" i="1"/>
  <c r="E812390" i="1"/>
  <c r="E812389" i="1"/>
  <c r="E812388" i="1"/>
  <c r="E812387" i="1"/>
  <c r="E812386" i="1"/>
  <c r="E812385" i="1"/>
  <c r="E812384" i="1"/>
  <c r="E812383" i="1"/>
  <c r="E812382" i="1"/>
  <c r="E812381" i="1"/>
  <c r="E812380" i="1"/>
  <c r="E812379" i="1"/>
  <c r="E812378" i="1"/>
  <c r="E812377" i="1"/>
  <c r="E812376" i="1"/>
  <c r="E812375" i="1"/>
  <c r="E812374" i="1"/>
  <c r="E812373" i="1"/>
  <c r="E812372" i="1"/>
  <c r="E812371" i="1"/>
  <c r="E812370" i="1"/>
  <c r="E812369" i="1"/>
  <c r="E812368" i="1"/>
  <c r="E812367" i="1"/>
  <c r="E812366" i="1"/>
  <c r="E812365" i="1"/>
  <c r="E812364" i="1"/>
  <c r="E812363" i="1"/>
  <c r="E812362" i="1"/>
  <c r="E812361" i="1"/>
  <c r="E812360" i="1"/>
  <c r="E812359" i="1"/>
  <c r="E812358" i="1"/>
  <c r="E812357" i="1"/>
  <c r="E812356" i="1"/>
  <c r="E812355" i="1"/>
  <c r="E812354" i="1"/>
  <c r="E812353" i="1"/>
  <c r="E812352" i="1"/>
  <c r="E812351" i="1"/>
  <c r="E812350" i="1"/>
  <c r="E812349" i="1"/>
  <c r="E812348" i="1"/>
  <c r="E812347" i="1"/>
  <c r="E812346" i="1"/>
  <c r="E812345" i="1"/>
  <c r="E812344" i="1"/>
  <c r="E812343" i="1"/>
  <c r="E812342" i="1"/>
  <c r="E812341" i="1"/>
  <c r="E812340" i="1"/>
  <c r="E812339" i="1"/>
  <c r="E812338" i="1"/>
  <c r="E812337" i="1"/>
  <c r="E812336" i="1"/>
  <c r="E812335" i="1"/>
  <c r="E812334" i="1"/>
  <c r="E812333" i="1"/>
  <c r="E812332" i="1"/>
  <c r="E812331" i="1"/>
  <c r="E812330" i="1"/>
  <c r="E812329" i="1"/>
  <c r="E812328" i="1"/>
  <c r="E812327" i="1"/>
  <c r="E812326" i="1"/>
  <c r="E812325" i="1"/>
  <c r="E812324" i="1"/>
  <c r="E812323" i="1"/>
  <c r="E812322" i="1"/>
  <c r="E812321" i="1"/>
  <c r="E812320" i="1"/>
  <c r="E812319" i="1"/>
  <c r="E812318" i="1"/>
  <c r="E812317" i="1"/>
  <c r="E812316" i="1"/>
  <c r="E812315" i="1"/>
  <c r="E812314" i="1"/>
  <c r="E812313" i="1"/>
  <c r="E812312" i="1"/>
  <c r="E812311" i="1"/>
  <c r="E812310" i="1"/>
  <c r="E812309" i="1"/>
  <c r="E812308" i="1"/>
  <c r="E812307" i="1"/>
  <c r="E812306" i="1"/>
  <c r="E812305" i="1"/>
  <c r="E812304" i="1"/>
  <c r="E812303" i="1"/>
  <c r="E812302" i="1"/>
  <c r="E812301" i="1"/>
  <c r="E812300" i="1"/>
  <c r="E812299" i="1"/>
  <c r="E812298" i="1"/>
  <c r="E812297" i="1"/>
  <c r="E812296" i="1"/>
  <c r="E812295" i="1"/>
  <c r="E812294" i="1"/>
  <c r="E812293" i="1"/>
  <c r="E812292" i="1"/>
  <c r="E812291" i="1"/>
  <c r="E812290" i="1"/>
  <c r="E812289" i="1"/>
  <c r="E812288" i="1"/>
  <c r="E812287" i="1"/>
  <c r="E812286" i="1"/>
  <c r="E812285" i="1"/>
  <c r="E812284" i="1"/>
  <c r="E812283" i="1"/>
  <c r="E812282" i="1"/>
  <c r="E812281" i="1"/>
  <c r="E812280" i="1"/>
  <c r="E812279" i="1"/>
  <c r="E812278" i="1"/>
  <c r="E812277" i="1"/>
  <c r="E812276" i="1"/>
  <c r="E812275" i="1"/>
  <c r="E812274" i="1"/>
  <c r="E812273" i="1"/>
  <c r="E812272" i="1"/>
  <c r="E812271" i="1"/>
  <c r="E812270" i="1"/>
  <c r="E812269" i="1"/>
  <c r="E812268" i="1"/>
  <c r="E812267" i="1"/>
  <c r="E812266" i="1"/>
  <c r="E812265" i="1"/>
  <c r="E812264" i="1"/>
  <c r="E812263" i="1"/>
  <c r="E812262" i="1"/>
  <c r="E812261" i="1"/>
  <c r="E812260" i="1"/>
  <c r="E812259" i="1"/>
  <c r="E812258" i="1"/>
  <c r="E812257" i="1"/>
  <c r="E812256" i="1"/>
  <c r="E812255" i="1"/>
  <c r="E812254" i="1"/>
  <c r="E812253" i="1"/>
  <c r="E812252" i="1"/>
  <c r="E812251" i="1"/>
  <c r="E812250" i="1"/>
  <c r="E812249" i="1"/>
  <c r="E812248" i="1"/>
  <c r="E812247" i="1"/>
  <c r="E812246" i="1"/>
  <c r="E812245" i="1"/>
  <c r="E812244" i="1"/>
  <c r="E812243" i="1"/>
  <c r="E812242" i="1"/>
  <c r="E812241" i="1"/>
  <c r="E812240" i="1"/>
  <c r="E812239" i="1"/>
  <c r="E812238" i="1"/>
  <c r="E812237" i="1"/>
  <c r="E812236" i="1"/>
  <c r="E812235" i="1"/>
  <c r="E812234" i="1"/>
  <c r="E812233" i="1"/>
  <c r="E812232" i="1"/>
  <c r="E812231" i="1"/>
  <c r="E812230" i="1"/>
  <c r="E812229" i="1"/>
  <c r="E812228" i="1"/>
  <c r="E812227" i="1"/>
  <c r="E812226" i="1"/>
  <c r="E812225" i="1"/>
  <c r="E812224" i="1"/>
  <c r="E812223" i="1"/>
  <c r="E812222" i="1"/>
  <c r="E812221" i="1"/>
  <c r="E812220" i="1"/>
  <c r="E812219" i="1"/>
  <c r="E812218" i="1"/>
  <c r="E812217" i="1"/>
  <c r="E812216" i="1"/>
  <c r="E812215" i="1"/>
  <c r="E812214" i="1"/>
  <c r="E812213" i="1"/>
  <c r="E812212" i="1"/>
  <c r="E812211" i="1"/>
  <c r="E812210" i="1"/>
  <c r="E812209" i="1"/>
  <c r="E812208" i="1"/>
  <c r="E812207" i="1"/>
  <c r="E812206" i="1"/>
  <c r="E812205" i="1"/>
  <c r="E812204" i="1"/>
  <c r="E812203" i="1"/>
  <c r="E812202" i="1"/>
  <c r="E812201" i="1"/>
  <c r="E812200" i="1"/>
  <c r="E812199" i="1"/>
  <c r="E812198" i="1"/>
  <c r="E812197" i="1"/>
  <c r="E812196" i="1"/>
  <c r="E812195" i="1"/>
  <c r="E812194" i="1"/>
  <c r="E812193" i="1"/>
  <c r="E812192" i="1"/>
  <c r="E812191" i="1"/>
  <c r="E812190" i="1"/>
  <c r="E812189" i="1"/>
  <c r="E812188" i="1"/>
  <c r="E812187" i="1"/>
  <c r="E812186" i="1"/>
  <c r="E812185" i="1"/>
  <c r="E812184" i="1"/>
  <c r="E812183" i="1"/>
  <c r="E812182" i="1"/>
  <c r="E812181" i="1"/>
  <c r="E812180" i="1"/>
  <c r="E812179" i="1"/>
  <c r="E812178" i="1"/>
  <c r="E812177" i="1"/>
  <c r="E812176" i="1"/>
  <c r="E812175" i="1"/>
  <c r="E812174" i="1"/>
  <c r="E812173" i="1"/>
  <c r="E812172" i="1"/>
  <c r="E812171" i="1"/>
  <c r="E812170" i="1"/>
  <c r="E812169" i="1"/>
  <c r="E812168" i="1"/>
  <c r="E812167" i="1"/>
  <c r="E812166" i="1"/>
  <c r="E812165" i="1"/>
  <c r="E812164" i="1"/>
  <c r="E812163" i="1"/>
  <c r="E812162" i="1"/>
  <c r="E812161" i="1"/>
  <c r="E812160" i="1"/>
  <c r="E812159" i="1"/>
  <c r="E812158" i="1"/>
  <c r="E812157" i="1"/>
  <c r="E812156" i="1"/>
  <c r="E812155" i="1"/>
  <c r="E812154" i="1"/>
  <c r="E812153" i="1"/>
  <c r="E812152" i="1"/>
  <c r="E812151" i="1"/>
  <c r="E812150" i="1"/>
  <c r="E812149" i="1"/>
  <c r="E812148" i="1"/>
  <c r="E812147" i="1"/>
  <c r="E812146" i="1"/>
  <c r="E812145" i="1"/>
  <c r="E812144" i="1"/>
  <c r="E812143" i="1"/>
  <c r="E812142" i="1"/>
  <c r="E812141" i="1"/>
  <c r="E812140" i="1"/>
  <c r="E812139" i="1"/>
  <c r="E812138" i="1"/>
  <c r="E812137" i="1"/>
  <c r="E812136" i="1"/>
  <c r="E812135" i="1"/>
  <c r="E812134" i="1"/>
  <c r="E812133" i="1"/>
  <c r="E812132" i="1"/>
  <c r="E812131" i="1"/>
  <c r="E812130" i="1"/>
  <c r="E812129" i="1"/>
  <c r="E812128" i="1"/>
  <c r="E812127" i="1"/>
  <c r="E812126" i="1"/>
  <c r="E812125" i="1"/>
  <c r="E812124" i="1"/>
  <c r="E812123" i="1"/>
  <c r="E812122" i="1"/>
  <c r="E812121" i="1"/>
  <c r="E812120" i="1"/>
  <c r="E812119" i="1"/>
  <c r="E812118" i="1"/>
  <c r="E812117" i="1"/>
  <c r="E812116" i="1"/>
  <c r="E812115" i="1"/>
  <c r="E812114" i="1"/>
  <c r="E812113" i="1"/>
  <c r="E812112" i="1"/>
  <c r="E812111" i="1"/>
  <c r="E812110" i="1"/>
  <c r="E812109" i="1"/>
  <c r="E812108" i="1"/>
  <c r="E812107" i="1"/>
  <c r="E812106" i="1"/>
  <c r="E812105" i="1"/>
  <c r="E812104" i="1"/>
  <c r="E812103" i="1"/>
  <c r="E812102" i="1"/>
  <c r="E812101" i="1"/>
  <c r="E812100" i="1"/>
  <c r="E812099" i="1"/>
  <c r="E812098" i="1"/>
  <c r="E812097" i="1"/>
  <c r="E812096" i="1"/>
  <c r="E812095" i="1"/>
  <c r="E812094" i="1"/>
  <c r="E812093" i="1"/>
  <c r="E812092" i="1"/>
  <c r="E812091" i="1"/>
  <c r="E812090" i="1"/>
  <c r="E812089" i="1"/>
  <c r="E812088" i="1"/>
  <c r="E812087" i="1"/>
  <c r="E812086" i="1"/>
  <c r="E812085" i="1"/>
  <c r="E812084" i="1"/>
  <c r="E812083" i="1"/>
  <c r="E812082" i="1"/>
  <c r="E812081" i="1"/>
  <c r="E812080" i="1"/>
  <c r="E812079" i="1"/>
  <c r="E812078" i="1"/>
  <c r="E812077" i="1"/>
  <c r="E812076" i="1"/>
  <c r="E812075" i="1"/>
  <c r="E812074" i="1"/>
  <c r="E812073" i="1"/>
  <c r="E812072" i="1"/>
  <c r="E812071" i="1"/>
  <c r="E812070" i="1"/>
  <c r="E812069" i="1"/>
  <c r="E812068" i="1"/>
  <c r="E812067" i="1"/>
  <c r="E812066" i="1"/>
  <c r="E812065" i="1"/>
  <c r="E812064" i="1"/>
  <c r="E812063" i="1"/>
  <c r="E812062" i="1"/>
  <c r="E812061" i="1"/>
  <c r="E812060" i="1"/>
  <c r="E812059" i="1"/>
  <c r="E812058" i="1"/>
  <c r="E812057" i="1"/>
  <c r="E812056" i="1"/>
  <c r="E812055" i="1"/>
  <c r="E812054" i="1"/>
  <c r="E812053" i="1"/>
  <c r="E812052" i="1"/>
  <c r="E812051" i="1"/>
  <c r="E812050" i="1"/>
  <c r="E812049" i="1"/>
  <c r="E812048" i="1"/>
  <c r="E812047" i="1"/>
  <c r="E812046" i="1"/>
  <c r="E812045" i="1"/>
  <c r="E812044" i="1"/>
  <c r="E812043" i="1"/>
  <c r="E812042" i="1"/>
  <c r="E812041" i="1"/>
  <c r="E812040" i="1"/>
  <c r="E812039" i="1"/>
  <c r="E812038" i="1"/>
  <c r="E812037" i="1"/>
  <c r="E812036" i="1"/>
  <c r="E812035" i="1"/>
  <c r="E812034" i="1"/>
  <c r="E812033" i="1"/>
  <c r="E812032" i="1"/>
  <c r="E812031" i="1"/>
  <c r="E812030" i="1"/>
  <c r="E812029" i="1"/>
  <c r="E812028" i="1"/>
  <c r="E812027" i="1"/>
  <c r="E812026" i="1"/>
  <c r="E812025" i="1"/>
  <c r="E812024" i="1"/>
  <c r="E812023" i="1"/>
  <c r="E812022" i="1"/>
  <c r="E812021" i="1"/>
  <c r="E812020" i="1"/>
  <c r="E812019" i="1"/>
  <c r="E812018" i="1"/>
  <c r="E812017" i="1"/>
  <c r="E812016" i="1"/>
  <c r="E812015" i="1"/>
  <c r="E812014" i="1"/>
  <c r="E812013" i="1"/>
  <c r="E812012" i="1"/>
  <c r="E812011" i="1"/>
  <c r="E812010" i="1"/>
  <c r="E812009" i="1"/>
  <c r="E812008" i="1"/>
  <c r="E812007" i="1"/>
  <c r="E812006" i="1"/>
  <c r="E812005" i="1"/>
  <c r="E812004" i="1"/>
  <c r="E812003" i="1"/>
  <c r="E812002" i="1"/>
  <c r="E812001" i="1"/>
  <c r="E812000" i="1"/>
  <c r="E811999" i="1"/>
  <c r="E811998" i="1"/>
  <c r="E811997" i="1"/>
  <c r="E811996" i="1"/>
  <c r="E811995" i="1"/>
  <c r="E811994" i="1"/>
  <c r="E811993" i="1"/>
  <c r="E811992" i="1"/>
  <c r="E811991" i="1"/>
  <c r="E811990" i="1"/>
  <c r="E811989" i="1"/>
  <c r="E811988" i="1"/>
  <c r="E811987" i="1"/>
  <c r="E811986" i="1"/>
  <c r="E811985" i="1"/>
  <c r="E811984" i="1"/>
  <c r="E811983" i="1"/>
  <c r="E811982" i="1"/>
  <c r="E811981" i="1"/>
  <c r="E811980" i="1"/>
  <c r="E811979" i="1"/>
  <c r="E811978" i="1"/>
  <c r="E811977" i="1"/>
  <c r="E811976" i="1"/>
  <c r="E811975" i="1"/>
  <c r="E811974" i="1"/>
  <c r="E811973" i="1"/>
  <c r="E811972" i="1"/>
  <c r="E811971" i="1"/>
  <c r="E811970" i="1"/>
  <c r="E811969" i="1"/>
  <c r="E811968" i="1"/>
  <c r="E811967" i="1"/>
  <c r="E811966" i="1"/>
  <c r="E811965" i="1"/>
  <c r="E811964" i="1"/>
  <c r="E811963" i="1"/>
  <c r="E811962" i="1"/>
  <c r="E811961" i="1"/>
  <c r="E811960" i="1"/>
  <c r="E811959" i="1"/>
  <c r="E811958" i="1"/>
  <c r="E811957" i="1"/>
  <c r="E811956" i="1"/>
  <c r="E811955" i="1"/>
  <c r="E811954" i="1"/>
  <c r="E811953" i="1"/>
  <c r="E811952" i="1"/>
  <c r="E811951" i="1"/>
  <c r="E811950" i="1"/>
  <c r="E811949" i="1"/>
  <c r="E811948" i="1"/>
  <c r="E811947" i="1"/>
  <c r="E811946" i="1"/>
  <c r="E811945" i="1"/>
  <c r="E811944" i="1"/>
  <c r="E811943" i="1"/>
  <c r="E811942" i="1"/>
  <c r="E811941" i="1"/>
  <c r="E811940" i="1"/>
  <c r="E811939" i="1"/>
  <c r="E811938" i="1"/>
  <c r="E811937" i="1"/>
  <c r="E811936" i="1"/>
  <c r="E811935" i="1"/>
  <c r="E811934" i="1"/>
  <c r="E811933" i="1"/>
  <c r="E811932" i="1"/>
  <c r="E811931" i="1"/>
  <c r="E811930" i="1"/>
  <c r="E811929" i="1"/>
  <c r="E811928" i="1"/>
  <c r="E811927" i="1"/>
  <c r="E811926" i="1"/>
  <c r="E811925" i="1"/>
  <c r="E811924" i="1"/>
  <c r="E811923" i="1"/>
  <c r="E811922" i="1"/>
  <c r="E811921" i="1"/>
  <c r="E811920" i="1"/>
  <c r="E811919" i="1"/>
  <c r="E811918" i="1"/>
  <c r="E811917" i="1"/>
  <c r="E811916" i="1"/>
  <c r="E811915" i="1"/>
  <c r="E811914" i="1"/>
  <c r="E811913" i="1"/>
  <c r="E811912" i="1"/>
  <c r="E811911" i="1"/>
  <c r="E811910" i="1"/>
  <c r="E811909" i="1"/>
  <c r="E811908" i="1"/>
  <c r="E811907" i="1"/>
  <c r="E811906" i="1"/>
  <c r="E811905" i="1"/>
  <c r="E811904" i="1"/>
  <c r="E811903" i="1"/>
  <c r="E811902" i="1"/>
  <c r="E811901" i="1"/>
  <c r="E811900" i="1"/>
  <c r="E811899" i="1"/>
  <c r="E811898" i="1"/>
  <c r="E811897" i="1"/>
  <c r="E811896" i="1"/>
  <c r="E811895" i="1"/>
  <c r="E811894" i="1"/>
  <c r="E811893" i="1"/>
  <c r="E811892" i="1"/>
  <c r="E811891" i="1"/>
  <c r="E811890" i="1"/>
  <c r="E811889" i="1"/>
  <c r="E811888" i="1"/>
  <c r="E811887" i="1"/>
  <c r="E811886" i="1"/>
  <c r="E811885" i="1"/>
  <c r="E811884" i="1"/>
  <c r="E811883" i="1"/>
  <c r="E811882" i="1"/>
  <c r="E811881" i="1"/>
  <c r="E811880" i="1"/>
  <c r="E811879" i="1"/>
  <c r="E811878" i="1"/>
  <c r="E811877" i="1"/>
  <c r="E811876" i="1"/>
  <c r="E811875" i="1"/>
  <c r="E811874" i="1"/>
  <c r="E811873" i="1"/>
  <c r="E811872" i="1"/>
  <c r="E811871" i="1"/>
  <c r="E811870" i="1"/>
  <c r="E811869" i="1"/>
  <c r="E811868" i="1"/>
  <c r="E811867" i="1"/>
  <c r="E811866" i="1"/>
  <c r="E811865" i="1"/>
  <c r="E811864" i="1"/>
  <c r="E811863" i="1"/>
  <c r="E811862" i="1"/>
  <c r="E811861" i="1"/>
  <c r="E811860" i="1"/>
  <c r="E811859" i="1"/>
  <c r="E811858" i="1"/>
  <c r="E811857" i="1"/>
  <c r="E811856" i="1"/>
  <c r="E811855" i="1"/>
  <c r="E811854" i="1"/>
  <c r="E811853" i="1"/>
  <c r="E811852" i="1"/>
  <c r="E811851" i="1"/>
  <c r="E811850" i="1"/>
  <c r="E811849" i="1"/>
  <c r="E811848" i="1"/>
  <c r="E811847" i="1"/>
  <c r="E811846" i="1"/>
  <c r="E811845" i="1"/>
  <c r="E811844" i="1"/>
  <c r="E811843" i="1"/>
  <c r="E811842" i="1"/>
  <c r="E811841" i="1"/>
  <c r="E811840" i="1"/>
  <c r="E811839" i="1"/>
  <c r="E811838" i="1"/>
  <c r="E811837" i="1"/>
  <c r="E811836" i="1"/>
  <c r="E811835" i="1"/>
  <c r="E811834" i="1"/>
  <c r="E811833" i="1"/>
  <c r="E811832" i="1"/>
  <c r="E811831" i="1"/>
  <c r="E811830" i="1"/>
  <c r="E811829" i="1"/>
  <c r="E811828" i="1"/>
  <c r="E811827" i="1"/>
  <c r="E811826" i="1"/>
  <c r="E811825" i="1"/>
  <c r="E811824" i="1"/>
  <c r="E811823" i="1"/>
  <c r="E811822" i="1"/>
  <c r="E811821" i="1"/>
  <c r="E811820" i="1"/>
  <c r="E811819" i="1"/>
  <c r="E811818" i="1"/>
  <c r="E811817" i="1"/>
  <c r="E811816" i="1"/>
  <c r="E811815" i="1"/>
  <c r="E811814" i="1"/>
  <c r="E811813" i="1"/>
  <c r="E811812" i="1"/>
  <c r="E811811" i="1"/>
  <c r="E811810" i="1"/>
  <c r="E811809" i="1"/>
  <c r="E811808" i="1"/>
  <c r="E811807" i="1"/>
  <c r="E811806" i="1"/>
  <c r="E811805" i="1"/>
  <c r="E811804" i="1"/>
  <c r="E811803" i="1"/>
  <c r="E811802" i="1"/>
  <c r="E811801" i="1"/>
  <c r="E811800" i="1"/>
  <c r="E811799" i="1"/>
  <c r="E811798" i="1"/>
  <c r="E811797" i="1"/>
  <c r="E811796" i="1"/>
  <c r="E811795" i="1"/>
  <c r="E811794" i="1"/>
  <c r="E811793" i="1"/>
  <c r="E811792" i="1"/>
  <c r="E811791" i="1"/>
  <c r="E811790" i="1"/>
  <c r="E811789" i="1"/>
  <c r="E811788" i="1"/>
  <c r="E811787" i="1"/>
  <c r="E811786" i="1"/>
  <c r="E811785" i="1"/>
  <c r="E811784" i="1"/>
  <c r="E811783" i="1"/>
  <c r="E811782" i="1"/>
  <c r="E811781" i="1"/>
  <c r="E811780" i="1"/>
  <c r="E811779" i="1"/>
  <c r="E811778" i="1"/>
  <c r="E811777" i="1"/>
  <c r="E811776" i="1"/>
  <c r="E811775" i="1"/>
  <c r="E811774" i="1"/>
  <c r="E811773" i="1"/>
  <c r="E811772" i="1"/>
  <c r="E811771" i="1"/>
  <c r="E811770" i="1"/>
  <c r="E811769" i="1"/>
  <c r="E811768" i="1"/>
  <c r="E811767" i="1"/>
  <c r="E811766" i="1"/>
  <c r="E811765" i="1"/>
  <c r="E811764" i="1"/>
  <c r="E811763" i="1"/>
  <c r="E811762" i="1"/>
  <c r="E811761" i="1"/>
  <c r="E811760" i="1"/>
  <c r="E811759" i="1"/>
  <c r="E811758" i="1"/>
  <c r="E811757" i="1"/>
  <c r="E811756" i="1"/>
  <c r="E811755" i="1"/>
  <c r="E811754" i="1"/>
  <c r="E811753" i="1"/>
  <c r="E811752" i="1"/>
  <c r="E811751" i="1"/>
  <c r="E811750" i="1"/>
  <c r="E811749" i="1"/>
  <c r="E811748" i="1"/>
  <c r="E811747" i="1"/>
  <c r="E811746" i="1"/>
  <c r="E811745" i="1"/>
  <c r="E811744" i="1"/>
  <c r="E811743" i="1"/>
  <c r="E811742" i="1"/>
  <c r="E811741" i="1"/>
  <c r="E811740" i="1"/>
  <c r="E811739" i="1"/>
  <c r="E811738" i="1"/>
  <c r="E811737" i="1"/>
  <c r="E811736" i="1"/>
  <c r="E811735" i="1"/>
  <c r="E811734" i="1"/>
  <c r="E811733" i="1"/>
  <c r="E811732" i="1"/>
  <c r="E811731" i="1"/>
  <c r="E811730" i="1"/>
  <c r="E811729" i="1"/>
  <c r="E811728" i="1"/>
  <c r="E811727" i="1"/>
  <c r="E811726" i="1"/>
  <c r="E811725" i="1"/>
  <c r="E811724" i="1"/>
  <c r="E811723" i="1"/>
  <c r="E811722" i="1"/>
  <c r="E811721" i="1"/>
  <c r="E811720" i="1"/>
  <c r="E811719" i="1"/>
  <c r="E811718" i="1"/>
  <c r="E811717" i="1"/>
  <c r="E811716" i="1"/>
  <c r="E811715" i="1"/>
  <c r="E811714" i="1"/>
  <c r="E811713" i="1"/>
  <c r="E811712" i="1"/>
  <c r="E811711" i="1"/>
  <c r="E811710" i="1"/>
  <c r="E811709" i="1"/>
  <c r="E811708" i="1"/>
  <c r="E811707" i="1"/>
  <c r="E811706" i="1"/>
  <c r="E811705" i="1"/>
  <c r="E811704" i="1"/>
  <c r="E811703" i="1"/>
  <c r="E811702" i="1"/>
  <c r="E811701" i="1"/>
  <c r="E811700" i="1"/>
  <c r="E811699" i="1"/>
  <c r="E811698" i="1"/>
  <c r="E811697" i="1"/>
  <c r="E811696" i="1"/>
  <c r="E811695" i="1"/>
  <c r="E811694" i="1"/>
  <c r="E811693" i="1"/>
  <c r="E811692" i="1"/>
  <c r="E811691" i="1"/>
  <c r="E811690" i="1"/>
  <c r="E811689" i="1"/>
  <c r="E811688" i="1"/>
  <c r="E811687" i="1"/>
  <c r="E811686" i="1"/>
  <c r="E811685" i="1"/>
  <c r="E811684" i="1"/>
  <c r="E811683" i="1"/>
  <c r="E811682" i="1"/>
  <c r="E811681" i="1"/>
  <c r="E811680" i="1"/>
  <c r="E811679" i="1"/>
  <c r="E811678" i="1"/>
  <c r="E811677" i="1"/>
  <c r="E811676" i="1"/>
  <c r="E811675" i="1"/>
  <c r="E811674" i="1"/>
  <c r="E811673" i="1"/>
  <c r="E811672" i="1"/>
  <c r="E811671" i="1"/>
  <c r="E811670" i="1"/>
  <c r="E811669" i="1"/>
  <c r="E811668" i="1"/>
  <c r="E811667" i="1"/>
  <c r="E811666" i="1"/>
  <c r="E811665" i="1"/>
  <c r="E811664" i="1"/>
  <c r="E811663" i="1"/>
  <c r="E811662" i="1"/>
  <c r="E811661" i="1"/>
  <c r="E811660" i="1"/>
  <c r="E811659" i="1"/>
  <c r="E811658" i="1"/>
  <c r="E811657" i="1"/>
  <c r="E811656" i="1"/>
  <c r="E811655" i="1"/>
  <c r="E811654" i="1"/>
  <c r="E811653" i="1"/>
  <c r="E811652" i="1"/>
  <c r="E811651" i="1"/>
  <c r="E811650" i="1"/>
  <c r="E811649" i="1"/>
  <c r="E811648" i="1"/>
  <c r="E811647" i="1"/>
  <c r="E811646" i="1"/>
  <c r="E811645" i="1"/>
  <c r="E811644" i="1"/>
  <c r="E811643" i="1"/>
  <c r="E811642" i="1"/>
  <c r="E811641" i="1"/>
  <c r="E811640" i="1"/>
  <c r="E811639" i="1"/>
  <c r="E811638" i="1"/>
  <c r="E811637" i="1"/>
  <c r="E811636" i="1"/>
  <c r="E811635" i="1"/>
  <c r="E811634" i="1"/>
  <c r="E811633" i="1"/>
  <c r="E811632" i="1"/>
  <c r="E811631" i="1"/>
  <c r="E811630" i="1"/>
  <c r="E811629" i="1"/>
  <c r="E811628" i="1"/>
  <c r="E811627" i="1"/>
  <c r="E811626" i="1"/>
  <c r="E811625" i="1"/>
  <c r="E811624" i="1"/>
  <c r="E811623" i="1"/>
  <c r="E811622" i="1"/>
  <c r="E811621" i="1"/>
  <c r="E811620" i="1"/>
  <c r="E811619" i="1"/>
  <c r="E811618" i="1"/>
  <c r="E811617" i="1"/>
  <c r="E811616" i="1"/>
  <c r="E811615" i="1"/>
  <c r="E811614" i="1"/>
  <c r="E811613" i="1"/>
  <c r="E811612" i="1"/>
  <c r="E811611" i="1"/>
  <c r="E811610" i="1"/>
  <c r="E811609" i="1"/>
  <c r="E811608" i="1"/>
  <c r="E811607" i="1"/>
  <c r="E811606" i="1"/>
  <c r="E811605" i="1"/>
  <c r="E811604" i="1"/>
  <c r="E811603" i="1"/>
  <c r="E811602" i="1"/>
  <c r="E811601" i="1"/>
  <c r="E811600" i="1"/>
  <c r="E811599" i="1"/>
  <c r="E811598" i="1"/>
  <c r="E811597" i="1"/>
  <c r="E811596" i="1"/>
  <c r="E811595" i="1"/>
  <c r="E811594" i="1"/>
  <c r="E811593" i="1"/>
  <c r="E811592" i="1"/>
  <c r="E811591" i="1"/>
  <c r="E811590" i="1"/>
  <c r="E811589" i="1"/>
  <c r="E811588" i="1"/>
  <c r="E811587" i="1"/>
  <c r="E811586" i="1"/>
  <c r="E811585" i="1"/>
  <c r="E811584" i="1"/>
  <c r="E811583" i="1"/>
  <c r="E811582" i="1"/>
  <c r="E811581" i="1"/>
  <c r="E811580" i="1"/>
  <c r="E811579" i="1"/>
  <c r="E811578" i="1"/>
  <c r="E811577" i="1"/>
  <c r="E811576" i="1"/>
  <c r="E811575" i="1"/>
  <c r="E811574" i="1"/>
  <c r="E811573" i="1"/>
  <c r="E811572" i="1"/>
  <c r="E811571" i="1"/>
  <c r="E811570" i="1"/>
  <c r="E811569" i="1"/>
  <c r="E811568" i="1"/>
  <c r="E811567" i="1"/>
  <c r="E811566" i="1"/>
  <c r="E811565" i="1"/>
  <c r="E811564" i="1"/>
  <c r="E811563" i="1"/>
  <c r="E811562" i="1"/>
  <c r="E811561" i="1"/>
  <c r="E811560" i="1"/>
  <c r="E811559" i="1"/>
  <c r="E811558" i="1"/>
  <c r="E811557" i="1"/>
  <c r="E811556" i="1"/>
  <c r="E811555" i="1"/>
  <c r="E811554" i="1"/>
  <c r="E811553" i="1"/>
  <c r="E811552" i="1"/>
  <c r="E811551" i="1"/>
  <c r="E811550" i="1"/>
  <c r="E811549" i="1"/>
  <c r="E811548" i="1"/>
  <c r="E811547" i="1"/>
  <c r="E811546" i="1"/>
  <c r="E811545" i="1"/>
  <c r="E811544" i="1"/>
  <c r="E811543" i="1"/>
  <c r="E811542" i="1"/>
  <c r="E811541" i="1"/>
  <c r="E811540" i="1"/>
  <c r="E811539" i="1"/>
  <c r="E811538" i="1"/>
  <c r="E811537" i="1"/>
  <c r="E811536" i="1"/>
  <c r="E811535" i="1"/>
  <c r="E811534" i="1"/>
  <c r="E811533" i="1"/>
  <c r="E811532" i="1"/>
  <c r="E811531" i="1"/>
  <c r="E811530" i="1"/>
  <c r="E811529" i="1"/>
  <c r="E811528" i="1"/>
  <c r="E811527" i="1"/>
  <c r="E811526" i="1"/>
  <c r="E811525" i="1"/>
  <c r="E811524" i="1"/>
  <c r="E811523" i="1"/>
  <c r="E811522" i="1"/>
  <c r="E811521" i="1"/>
  <c r="E811520" i="1"/>
  <c r="E811519" i="1"/>
  <c r="E811518" i="1"/>
  <c r="E811517" i="1"/>
  <c r="E811516" i="1"/>
  <c r="E811515" i="1"/>
  <c r="E811514" i="1"/>
  <c r="E811513" i="1"/>
  <c r="E811512" i="1"/>
  <c r="E811511" i="1"/>
  <c r="E811510" i="1"/>
  <c r="E811509" i="1"/>
  <c r="E811508" i="1"/>
  <c r="E811507" i="1"/>
  <c r="E811506" i="1"/>
  <c r="E811505" i="1"/>
  <c r="E811504" i="1"/>
  <c r="E811503" i="1"/>
  <c r="E811502" i="1"/>
  <c r="E811501" i="1"/>
  <c r="E811500" i="1"/>
  <c r="E811499" i="1"/>
  <c r="E811498" i="1"/>
  <c r="E811497" i="1"/>
  <c r="E811496" i="1"/>
  <c r="E811495" i="1"/>
  <c r="E811494" i="1"/>
  <c r="E811493" i="1"/>
  <c r="E811492" i="1"/>
  <c r="E811491" i="1"/>
  <c r="E811490" i="1"/>
  <c r="E811489" i="1"/>
  <c r="E811488" i="1"/>
  <c r="E811487" i="1"/>
  <c r="E811486" i="1"/>
  <c r="E811485" i="1"/>
  <c r="E811484" i="1"/>
  <c r="E811483" i="1"/>
  <c r="E811482" i="1"/>
  <c r="E811481" i="1"/>
  <c r="E811480" i="1"/>
  <c r="E811479" i="1"/>
  <c r="E811478" i="1"/>
  <c r="E811477" i="1"/>
  <c r="E811476" i="1"/>
  <c r="E811475" i="1"/>
  <c r="E811474" i="1"/>
  <c r="E811473" i="1"/>
  <c r="E811472" i="1"/>
  <c r="E811471" i="1"/>
  <c r="E811470" i="1"/>
  <c r="E811469" i="1"/>
  <c r="E811468" i="1"/>
  <c r="E811467" i="1"/>
  <c r="E811466" i="1"/>
  <c r="E811465" i="1"/>
  <c r="E811464" i="1"/>
  <c r="E811463" i="1"/>
  <c r="E811462" i="1"/>
  <c r="E811461" i="1"/>
  <c r="E811460" i="1"/>
  <c r="E811459" i="1"/>
  <c r="E811458" i="1"/>
  <c r="E811457" i="1"/>
  <c r="E811456" i="1"/>
  <c r="E811455" i="1"/>
  <c r="E811454" i="1"/>
  <c r="E811453" i="1"/>
  <c r="E811452" i="1"/>
  <c r="E811451" i="1"/>
  <c r="E811450" i="1"/>
  <c r="E811449" i="1"/>
  <c r="E811448" i="1"/>
  <c r="E811447" i="1"/>
  <c r="E811446" i="1"/>
  <c r="E811445" i="1"/>
  <c r="E811444" i="1"/>
  <c r="E811443" i="1"/>
  <c r="E811442" i="1"/>
  <c r="E811441" i="1"/>
  <c r="E811440" i="1"/>
  <c r="E811439" i="1"/>
  <c r="E811438" i="1"/>
  <c r="E811437" i="1"/>
  <c r="E811436" i="1"/>
  <c r="E811435" i="1"/>
  <c r="E811434" i="1"/>
  <c r="E811433" i="1"/>
  <c r="E811432" i="1"/>
  <c r="E811431" i="1"/>
  <c r="E811430" i="1"/>
  <c r="E811429" i="1"/>
  <c r="E811428" i="1"/>
  <c r="E811427" i="1"/>
  <c r="E811426" i="1"/>
  <c r="E811425" i="1"/>
  <c r="E811424" i="1"/>
  <c r="E811423" i="1"/>
  <c r="E811422" i="1"/>
  <c r="E811421" i="1"/>
  <c r="E811420" i="1"/>
  <c r="E811419" i="1"/>
  <c r="E811418" i="1"/>
  <c r="E811417" i="1"/>
  <c r="E811416" i="1"/>
  <c r="E811415" i="1"/>
  <c r="E811414" i="1"/>
  <c r="E811413" i="1"/>
  <c r="E811412" i="1"/>
  <c r="E811411" i="1"/>
  <c r="E811410" i="1"/>
  <c r="E811409" i="1"/>
  <c r="E811408" i="1"/>
  <c r="E811407" i="1"/>
  <c r="E811406" i="1"/>
  <c r="E811405" i="1"/>
  <c r="E811404" i="1"/>
  <c r="E811403" i="1"/>
  <c r="E811402" i="1"/>
  <c r="E811401" i="1"/>
  <c r="E811400" i="1"/>
  <c r="E811399" i="1"/>
  <c r="E811398" i="1"/>
  <c r="E811397" i="1"/>
  <c r="E811396" i="1"/>
  <c r="E811395" i="1"/>
  <c r="E811394" i="1"/>
  <c r="E811393" i="1"/>
  <c r="E811392" i="1"/>
  <c r="E811391" i="1"/>
  <c r="E811390" i="1"/>
  <c r="E811389" i="1"/>
  <c r="E811388" i="1"/>
  <c r="E811387" i="1"/>
  <c r="E811386" i="1"/>
  <c r="E811385" i="1"/>
  <c r="E811384" i="1"/>
  <c r="E811383" i="1"/>
  <c r="E811382" i="1"/>
  <c r="E811381" i="1"/>
  <c r="E811380" i="1"/>
  <c r="E811379" i="1"/>
  <c r="E811378" i="1"/>
  <c r="E811377" i="1"/>
  <c r="E811376" i="1"/>
  <c r="E811375" i="1"/>
  <c r="E811374" i="1"/>
  <c r="E811373" i="1"/>
  <c r="E811372" i="1"/>
  <c r="E811371" i="1"/>
  <c r="E811370" i="1"/>
  <c r="E811369" i="1"/>
  <c r="E811368" i="1"/>
  <c r="E811367" i="1"/>
  <c r="E811366" i="1"/>
  <c r="E811365" i="1"/>
  <c r="E811364" i="1"/>
  <c r="E811363" i="1"/>
  <c r="E811362" i="1"/>
  <c r="E811361" i="1"/>
  <c r="E811360" i="1"/>
  <c r="E811359" i="1"/>
  <c r="E811358" i="1"/>
  <c r="E811357" i="1"/>
  <c r="E811356" i="1"/>
  <c r="E811355" i="1"/>
  <c r="E811354" i="1"/>
  <c r="E811353" i="1"/>
  <c r="E811352" i="1"/>
  <c r="E811351" i="1"/>
  <c r="E811350" i="1"/>
  <c r="E811349" i="1"/>
  <c r="E811348" i="1"/>
  <c r="E811347" i="1"/>
  <c r="E811346" i="1"/>
  <c r="E811345" i="1"/>
  <c r="E811344" i="1"/>
  <c r="E811343" i="1"/>
  <c r="E811342" i="1"/>
  <c r="E811341" i="1"/>
  <c r="E811340" i="1"/>
  <c r="E811339" i="1"/>
  <c r="E811338" i="1"/>
  <c r="E811337" i="1"/>
  <c r="E811336" i="1"/>
  <c r="E811335" i="1"/>
  <c r="E811334" i="1"/>
  <c r="E811333" i="1"/>
  <c r="E811332" i="1"/>
  <c r="E811331" i="1"/>
  <c r="E811330" i="1"/>
  <c r="E811329" i="1"/>
  <c r="E811328" i="1"/>
  <c r="E811327" i="1"/>
  <c r="E811326" i="1"/>
  <c r="E811325" i="1"/>
  <c r="E811324" i="1"/>
  <c r="E811323" i="1"/>
  <c r="E811322" i="1"/>
  <c r="E811321" i="1"/>
  <c r="E811320" i="1"/>
  <c r="E811319" i="1"/>
  <c r="E811318" i="1"/>
  <c r="E811317" i="1"/>
  <c r="E811316" i="1"/>
  <c r="E811315" i="1"/>
  <c r="E811314" i="1"/>
  <c r="E811313" i="1"/>
  <c r="E811312" i="1"/>
  <c r="E811311" i="1"/>
  <c r="E811310" i="1"/>
  <c r="E811309" i="1"/>
  <c r="E811308" i="1"/>
  <c r="E811307" i="1"/>
  <c r="E811306" i="1"/>
  <c r="E811305" i="1"/>
  <c r="E811304" i="1"/>
  <c r="E811303" i="1"/>
  <c r="E811302" i="1"/>
  <c r="E811301" i="1"/>
  <c r="E811300" i="1"/>
  <c r="E811299" i="1"/>
  <c r="E811298" i="1"/>
  <c r="E811297" i="1"/>
  <c r="E811296" i="1"/>
  <c r="E811295" i="1"/>
  <c r="E811294" i="1"/>
  <c r="E811293" i="1"/>
  <c r="E811292" i="1"/>
  <c r="E811291" i="1"/>
  <c r="E811290" i="1"/>
  <c r="E811289" i="1"/>
  <c r="E811288" i="1"/>
  <c r="E811287" i="1"/>
  <c r="E811286" i="1"/>
  <c r="E811285" i="1"/>
  <c r="E811284" i="1"/>
  <c r="E811283" i="1"/>
  <c r="E811282" i="1"/>
  <c r="E811281" i="1"/>
  <c r="E811280" i="1"/>
  <c r="E811279" i="1"/>
  <c r="E811278" i="1"/>
  <c r="E811277" i="1"/>
  <c r="E811276" i="1"/>
  <c r="E811275" i="1"/>
  <c r="E811274" i="1"/>
  <c r="E811273" i="1"/>
  <c r="E811272" i="1"/>
  <c r="E811271" i="1"/>
  <c r="E811270" i="1"/>
  <c r="E811269" i="1"/>
  <c r="E811268" i="1"/>
  <c r="E811267" i="1"/>
  <c r="E811266" i="1"/>
  <c r="E811265" i="1"/>
  <c r="E811264" i="1"/>
  <c r="E811263" i="1"/>
  <c r="E811262" i="1"/>
  <c r="E811261" i="1"/>
  <c r="E811260" i="1"/>
  <c r="E811259" i="1"/>
  <c r="E811258" i="1"/>
  <c r="E811257" i="1"/>
  <c r="E811256" i="1"/>
  <c r="E811255" i="1"/>
  <c r="E811254" i="1"/>
  <c r="E811253" i="1"/>
  <c r="E811252" i="1"/>
  <c r="E811251" i="1"/>
  <c r="E811250" i="1"/>
  <c r="E811249" i="1"/>
  <c r="E811248" i="1"/>
  <c r="E811247" i="1"/>
  <c r="E811246" i="1"/>
  <c r="E811245" i="1"/>
  <c r="E811244" i="1"/>
  <c r="E811243" i="1"/>
  <c r="E811242" i="1"/>
  <c r="E811241" i="1"/>
  <c r="E811240" i="1"/>
  <c r="E811239" i="1"/>
  <c r="E811238" i="1"/>
  <c r="E811237" i="1"/>
  <c r="E811236" i="1"/>
  <c r="E811235" i="1"/>
  <c r="E811234" i="1"/>
  <c r="E811233" i="1"/>
  <c r="E811232" i="1"/>
  <c r="E811231" i="1"/>
  <c r="E811230" i="1"/>
  <c r="E811229" i="1"/>
  <c r="E811228" i="1"/>
  <c r="E811227" i="1"/>
  <c r="E811226" i="1"/>
  <c r="E811225" i="1"/>
  <c r="E811224" i="1"/>
  <c r="E811223" i="1"/>
  <c r="E811222" i="1"/>
  <c r="E811221" i="1"/>
  <c r="E811220" i="1"/>
  <c r="E811219" i="1"/>
  <c r="E811218" i="1"/>
  <c r="E811217" i="1"/>
  <c r="E811216" i="1"/>
  <c r="E811215" i="1"/>
  <c r="E811214" i="1"/>
  <c r="E811213" i="1"/>
  <c r="E811212" i="1"/>
  <c r="E811211" i="1"/>
  <c r="E811210" i="1"/>
  <c r="E811209" i="1"/>
  <c r="E811208" i="1"/>
  <c r="E811207" i="1"/>
  <c r="E811206" i="1"/>
  <c r="E811205" i="1"/>
  <c r="E811204" i="1"/>
  <c r="E811203" i="1"/>
  <c r="E811202" i="1"/>
  <c r="E811201" i="1"/>
  <c r="E811200" i="1"/>
  <c r="E811199" i="1"/>
  <c r="E811198" i="1"/>
  <c r="E811197" i="1"/>
  <c r="E811196" i="1"/>
  <c r="E811195" i="1"/>
  <c r="E811194" i="1"/>
  <c r="E811193" i="1"/>
  <c r="E811192" i="1"/>
  <c r="E811191" i="1"/>
  <c r="E811190" i="1"/>
  <c r="E811189" i="1"/>
  <c r="E811188" i="1"/>
  <c r="E811187" i="1"/>
  <c r="E811186" i="1"/>
  <c r="E811185" i="1"/>
  <c r="E811184" i="1"/>
  <c r="E811183" i="1"/>
  <c r="E811182" i="1"/>
  <c r="E811181" i="1"/>
  <c r="E811180" i="1"/>
  <c r="E811179" i="1"/>
  <c r="E811178" i="1"/>
  <c r="E811177" i="1"/>
  <c r="E811176" i="1"/>
  <c r="E811175" i="1"/>
  <c r="E811174" i="1"/>
  <c r="E811173" i="1"/>
  <c r="E811172" i="1"/>
  <c r="E811171" i="1"/>
  <c r="E811170" i="1"/>
  <c r="E811169" i="1"/>
  <c r="E811168" i="1"/>
  <c r="E811167" i="1"/>
  <c r="E811166" i="1"/>
  <c r="E811165" i="1"/>
  <c r="E811164" i="1"/>
  <c r="E811163" i="1"/>
  <c r="E811162" i="1"/>
  <c r="E811161" i="1"/>
  <c r="E811160" i="1"/>
  <c r="E811159" i="1"/>
  <c r="E811158" i="1"/>
  <c r="E811157" i="1"/>
  <c r="E811156" i="1"/>
  <c r="E811155" i="1"/>
  <c r="E811154" i="1"/>
  <c r="E811153" i="1"/>
  <c r="E811152" i="1"/>
  <c r="E811151" i="1"/>
  <c r="E811150" i="1"/>
  <c r="E811149" i="1"/>
  <c r="E811148" i="1"/>
  <c r="E811147" i="1"/>
  <c r="E811146" i="1"/>
  <c r="E811145" i="1"/>
  <c r="E811144" i="1"/>
  <c r="E811143" i="1"/>
  <c r="E811142" i="1"/>
  <c r="E811141" i="1"/>
  <c r="E811140" i="1"/>
  <c r="E811139" i="1"/>
  <c r="E811138" i="1"/>
  <c r="E811137" i="1"/>
  <c r="E811136" i="1"/>
  <c r="E811135" i="1"/>
  <c r="E811134" i="1"/>
  <c r="E811133" i="1"/>
  <c r="E811132" i="1"/>
  <c r="E811131" i="1"/>
  <c r="E811130" i="1"/>
  <c r="E811129" i="1"/>
  <c r="E811128" i="1"/>
  <c r="E811127" i="1"/>
  <c r="E811126" i="1"/>
  <c r="E811125" i="1"/>
  <c r="E811124" i="1"/>
  <c r="E811123" i="1"/>
  <c r="E811122" i="1"/>
  <c r="E811121" i="1"/>
  <c r="E811120" i="1"/>
  <c r="E811119" i="1"/>
  <c r="E811118" i="1"/>
  <c r="E811117" i="1"/>
  <c r="E811116" i="1"/>
  <c r="E811115" i="1"/>
  <c r="E811114" i="1"/>
  <c r="E811113" i="1"/>
  <c r="E811112" i="1"/>
  <c r="E811111" i="1"/>
  <c r="E811110" i="1"/>
  <c r="E811109" i="1"/>
  <c r="E811108" i="1"/>
  <c r="E811107" i="1"/>
  <c r="E811106" i="1"/>
  <c r="E811105" i="1"/>
  <c r="E811104" i="1"/>
  <c r="E811103" i="1"/>
  <c r="E811102" i="1"/>
  <c r="E811101" i="1"/>
  <c r="E811100" i="1"/>
  <c r="E811099" i="1"/>
  <c r="E811098" i="1"/>
  <c r="E811097" i="1"/>
  <c r="E811096" i="1"/>
  <c r="E811095" i="1"/>
  <c r="E811094" i="1"/>
  <c r="E811093" i="1"/>
  <c r="E811092" i="1"/>
  <c r="E811091" i="1"/>
  <c r="E811090" i="1"/>
  <c r="E811089" i="1"/>
  <c r="E811088" i="1"/>
  <c r="E811087" i="1"/>
  <c r="E811086" i="1"/>
  <c r="E811085" i="1"/>
  <c r="E811084" i="1"/>
  <c r="E811083" i="1"/>
  <c r="E811082" i="1"/>
  <c r="E811081" i="1"/>
  <c r="E811080" i="1"/>
  <c r="E811079" i="1"/>
  <c r="E811078" i="1"/>
  <c r="E811077" i="1"/>
  <c r="E811076" i="1"/>
  <c r="E811075" i="1"/>
  <c r="E811074" i="1"/>
  <c r="E811073" i="1"/>
  <c r="E811072" i="1"/>
  <c r="E811071" i="1"/>
  <c r="E811070" i="1"/>
  <c r="E811069" i="1"/>
  <c r="E811068" i="1"/>
  <c r="E811067" i="1"/>
  <c r="E811066" i="1"/>
  <c r="E811065" i="1"/>
  <c r="E811064" i="1"/>
  <c r="E811063" i="1"/>
  <c r="E811062" i="1"/>
  <c r="E811061" i="1"/>
  <c r="E811060" i="1"/>
  <c r="E811059" i="1"/>
  <c r="E811058" i="1"/>
  <c r="E811057" i="1"/>
  <c r="E811056" i="1"/>
  <c r="E811055" i="1"/>
  <c r="E811054" i="1"/>
  <c r="E811053" i="1"/>
  <c r="E811052" i="1"/>
  <c r="E811051" i="1"/>
  <c r="E811050" i="1"/>
  <c r="E811049" i="1"/>
  <c r="E811048" i="1"/>
  <c r="E811047" i="1"/>
  <c r="E811046" i="1"/>
  <c r="E811045" i="1"/>
  <c r="E811044" i="1"/>
  <c r="E811043" i="1"/>
  <c r="E811042" i="1"/>
  <c r="E811041" i="1"/>
  <c r="E811040" i="1"/>
  <c r="E811039" i="1"/>
  <c r="E811038" i="1"/>
  <c r="E811037" i="1"/>
  <c r="E811036" i="1"/>
  <c r="E811035" i="1"/>
  <c r="E811034" i="1"/>
  <c r="E811033" i="1"/>
  <c r="E811032" i="1"/>
  <c r="E811031" i="1"/>
  <c r="E811030" i="1"/>
  <c r="E811029" i="1"/>
  <c r="E811028" i="1"/>
  <c r="E811027" i="1"/>
  <c r="E811026" i="1"/>
  <c r="E811025" i="1"/>
  <c r="E811024" i="1"/>
  <c r="E811023" i="1"/>
  <c r="E811022" i="1"/>
  <c r="E811021" i="1"/>
  <c r="E811020" i="1"/>
  <c r="E811019" i="1"/>
  <c r="E811018" i="1"/>
  <c r="E811017" i="1"/>
  <c r="E811016" i="1"/>
  <c r="E811015" i="1"/>
  <c r="E811014" i="1"/>
  <c r="E811013" i="1"/>
  <c r="E811012" i="1"/>
  <c r="E811011" i="1"/>
  <c r="E811010" i="1"/>
  <c r="E811009" i="1"/>
  <c r="E811008" i="1"/>
  <c r="E811007" i="1"/>
  <c r="E811006" i="1"/>
  <c r="E811005" i="1"/>
  <c r="E811004" i="1"/>
  <c r="E811003" i="1"/>
  <c r="E811002" i="1"/>
  <c r="E811001" i="1"/>
  <c r="E811000" i="1"/>
  <c r="E810999" i="1"/>
  <c r="E810998" i="1"/>
  <c r="E810997" i="1"/>
  <c r="E810996" i="1"/>
  <c r="E810995" i="1"/>
  <c r="E810994" i="1"/>
  <c r="E810993" i="1"/>
  <c r="E810992" i="1"/>
  <c r="E810991" i="1"/>
  <c r="E810990" i="1"/>
  <c r="E810989" i="1"/>
  <c r="E810988" i="1"/>
  <c r="E810987" i="1"/>
  <c r="E810986" i="1"/>
  <c r="E810985" i="1"/>
  <c r="E810984" i="1"/>
  <c r="E810983" i="1"/>
  <c r="E810982" i="1"/>
  <c r="E810981" i="1"/>
  <c r="E810980" i="1"/>
  <c r="E810979" i="1"/>
  <c r="E810978" i="1"/>
  <c r="E810977" i="1"/>
  <c r="E810976" i="1"/>
  <c r="E810975" i="1"/>
  <c r="E810974" i="1"/>
  <c r="E810973" i="1"/>
  <c r="E810972" i="1"/>
  <c r="E810971" i="1"/>
  <c r="E810970" i="1"/>
  <c r="E810969" i="1"/>
  <c r="E810968" i="1"/>
  <c r="E810967" i="1"/>
  <c r="E810966" i="1"/>
  <c r="E810965" i="1"/>
  <c r="E810964" i="1"/>
  <c r="E810963" i="1"/>
  <c r="E810962" i="1"/>
  <c r="E810961" i="1"/>
  <c r="E810960" i="1"/>
  <c r="E810959" i="1"/>
  <c r="E810958" i="1"/>
  <c r="E810957" i="1"/>
  <c r="E810956" i="1"/>
  <c r="E810955" i="1"/>
  <c r="E810954" i="1"/>
  <c r="E810953" i="1"/>
  <c r="E810952" i="1"/>
  <c r="E810951" i="1"/>
  <c r="E810950" i="1"/>
  <c r="E810949" i="1"/>
  <c r="E810948" i="1"/>
  <c r="E810947" i="1"/>
  <c r="E810946" i="1"/>
  <c r="E810945" i="1"/>
  <c r="E810944" i="1"/>
  <c r="E810943" i="1"/>
  <c r="E810942" i="1"/>
  <c r="E810941" i="1"/>
  <c r="E810940" i="1"/>
  <c r="E810939" i="1"/>
  <c r="E810938" i="1"/>
  <c r="E810937" i="1"/>
  <c r="E810936" i="1"/>
  <c r="E810935" i="1"/>
  <c r="E810934" i="1"/>
  <c r="E810933" i="1"/>
  <c r="E810932" i="1"/>
  <c r="E810931" i="1"/>
  <c r="E810930" i="1"/>
  <c r="E810929" i="1"/>
  <c r="E810928" i="1"/>
  <c r="E810927" i="1"/>
  <c r="E810926" i="1"/>
  <c r="E810925" i="1"/>
  <c r="E810924" i="1"/>
  <c r="E810923" i="1"/>
  <c r="E810922" i="1"/>
  <c r="E810921" i="1"/>
  <c r="E810920" i="1"/>
  <c r="E810919" i="1"/>
  <c r="E810918" i="1"/>
  <c r="E810917" i="1"/>
  <c r="E810916" i="1"/>
  <c r="E810915" i="1"/>
  <c r="E810914" i="1"/>
  <c r="E810913" i="1"/>
  <c r="E810912" i="1"/>
  <c r="E810911" i="1"/>
  <c r="E810910" i="1"/>
  <c r="E810909" i="1"/>
  <c r="E810908" i="1"/>
  <c r="E810907" i="1"/>
  <c r="E810906" i="1"/>
  <c r="E810905" i="1"/>
  <c r="E810904" i="1"/>
  <c r="E810903" i="1"/>
  <c r="E810902" i="1"/>
  <c r="E810901" i="1"/>
  <c r="E810900" i="1"/>
  <c r="E810899" i="1"/>
  <c r="E810898" i="1"/>
  <c r="E810897" i="1"/>
  <c r="E810896" i="1"/>
  <c r="E810895" i="1"/>
  <c r="E810894" i="1"/>
  <c r="E810893" i="1"/>
  <c r="E810892" i="1"/>
  <c r="E810891" i="1"/>
  <c r="E810890" i="1"/>
  <c r="E810889" i="1"/>
  <c r="E810888" i="1"/>
  <c r="E810887" i="1"/>
  <c r="E810886" i="1"/>
  <c r="E810885" i="1"/>
  <c r="E810884" i="1"/>
  <c r="E810883" i="1"/>
  <c r="E810882" i="1"/>
  <c r="E810881" i="1"/>
  <c r="E810880" i="1"/>
  <c r="E810879" i="1"/>
  <c r="E810878" i="1"/>
  <c r="E810877" i="1"/>
  <c r="E810876" i="1"/>
  <c r="E810875" i="1"/>
  <c r="E810874" i="1"/>
  <c r="E810873" i="1"/>
  <c r="E810872" i="1"/>
  <c r="E810871" i="1"/>
  <c r="E810870" i="1"/>
  <c r="E810869" i="1"/>
  <c r="E810868" i="1"/>
  <c r="E810867" i="1"/>
  <c r="E810866" i="1"/>
  <c r="E810865" i="1"/>
  <c r="E810864" i="1"/>
  <c r="E810863" i="1"/>
  <c r="E810862" i="1"/>
  <c r="E810861" i="1"/>
  <c r="E810860" i="1"/>
  <c r="E810859" i="1"/>
  <c r="E810858" i="1"/>
  <c r="E810857" i="1"/>
  <c r="E810856" i="1"/>
  <c r="E810855" i="1"/>
  <c r="E810854" i="1"/>
  <c r="E810853" i="1"/>
  <c r="E810852" i="1"/>
  <c r="E810851" i="1"/>
  <c r="E810850" i="1"/>
  <c r="E810849" i="1"/>
  <c r="E810848" i="1"/>
  <c r="E810847" i="1"/>
  <c r="E810846" i="1"/>
  <c r="E810845" i="1"/>
  <c r="E810844" i="1"/>
  <c r="E810843" i="1"/>
  <c r="E810842" i="1"/>
  <c r="E810841" i="1"/>
  <c r="E810840" i="1"/>
  <c r="E810839" i="1"/>
  <c r="E810838" i="1"/>
  <c r="E810837" i="1"/>
  <c r="E810836" i="1"/>
  <c r="E810835" i="1"/>
  <c r="E810834" i="1"/>
  <c r="E810833" i="1"/>
  <c r="E810832" i="1"/>
  <c r="E810831" i="1"/>
  <c r="E810830" i="1"/>
  <c r="E810829" i="1"/>
  <c r="E810828" i="1"/>
  <c r="E810827" i="1"/>
  <c r="E810826" i="1"/>
  <c r="E810825" i="1"/>
  <c r="E810824" i="1"/>
  <c r="E810823" i="1"/>
  <c r="E810822" i="1"/>
  <c r="E810821" i="1"/>
  <c r="E810820" i="1"/>
  <c r="E810819" i="1"/>
  <c r="E810818" i="1"/>
  <c r="E810817" i="1"/>
  <c r="E810816" i="1"/>
  <c r="E810815" i="1"/>
  <c r="E810814" i="1"/>
  <c r="E810813" i="1"/>
  <c r="E810812" i="1"/>
  <c r="E810811" i="1"/>
  <c r="E810810" i="1"/>
  <c r="E810809" i="1"/>
  <c r="E810808" i="1"/>
  <c r="E810807" i="1"/>
  <c r="E810806" i="1"/>
  <c r="E810805" i="1"/>
  <c r="E810804" i="1"/>
  <c r="E810803" i="1"/>
  <c r="E810802" i="1"/>
  <c r="E810801" i="1"/>
  <c r="E810800" i="1"/>
  <c r="E810799" i="1"/>
  <c r="E810798" i="1"/>
  <c r="E810797" i="1"/>
  <c r="E810796" i="1"/>
  <c r="E810795" i="1"/>
  <c r="E810794" i="1"/>
  <c r="E810793" i="1"/>
  <c r="E810792" i="1"/>
  <c r="E810791" i="1"/>
  <c r="E810790" i="1"/>
  <c r="E810789" i="1"/>
  <c r="E810788" i="1"/>
  <c r="E810787" i="1"/>
  <c r="E810786" i="1"/>
  <c r="E810785" i="1"/>
  <c r="E810784" i="1"/>
  <c r="E810783" i="1"/>
  <c r="E810782" i="1"/>
  <c r="E810781" i="1"/>
  <c r="E810780" i="1"/>
  <c r="E810779" i="1"/>
  <c r="E810778" i="1"/>
  <c r="E810777" i="1"/>
  <c r="E810776" i="1"/>
  <c r="E810775" i="1"/>
  <c r="E810774" i="1"/>
  <c r="E810773" i="1"/>
  <c r="E810772" i="1"/>
  <c r="E810771" i="1"/>
  <c r="E810770" i="1"/>
  <c r="E810769" i="1"/>
  <c r="E810768" i="1"/>
  <c r="E810767" i="1"/>
  <c r="E810766" i="1"/>
  <c r="E810765" i="1"/>
  <c r="E810764" i="1"/>
  <c r="E810763" i="1"/>
  <c r="E810762" i="1"/>
  <c r="E810761" i="1"/>
  <c r="E810760" i="1"/>
  <c r="E810759" i="1"/>
  <c r="E810758" i="1"/>
  <c r="E810757" i="1"/>
  <c r="E810756" i="1"/>
  <c r="E810755" i="1"/>
  <c r="E810754" i="1"/>
  <c r="E810753" i="1"/>
  <c r="E810752" i="1"/>
  <c r="E810751" i="1"/>
  <c r="E810750" i="1"/>
  <c r="E810749" i="1"/>
  <c r="E810748" i="1"/>
  <c r="E810747" i="1"/>
  <c r="E810746" i="1"/>
  <c r="E810745" i="1"/>
  <c r="E810744" i="1"/>
  <c r="E810743" i="1"/>
  <c r="E810742" i="1"/>
  <c r="E810741" i="1"/>
  <c r="E810740" i="1"/>
  <c r="E810739" i="1"/>
  <c r="E810738" i="1"/>
  <c r="E810737" i="1"/>
  <c r="E810736" i="1"/>
  <c r="E810735" i="1"/>
  <c r="E810734" i="1"/>
  <c r="E810733" i="1"/>
  <c r="E810732" i="1"/>
  <c r="E810731" i="1"/>
  <c r="E810730" i="1"/>
  <c r="E810729" i="1"/>
  <c r="E810728" i="1"/>
  <c r="E810727" i="1"/>
  <c r="E810726" i="1"/>
  <c r="E810725" i="1"/>
  <c r="E810724" i="1"/>
  <c r="E810723" i="1"/>
  <c r="E810722" i="1"/>
  <c r="E810721" i="1"/>
  <c r="E810720" i="1"/>
  <c r="E810719" i="1"/>
  <c r="E810718" i="1"/>
  <c r="E810717" i="1"/>
  <c r="E810716" i="1"/>
  <c r="E810715" i="1"/>
  <c r="E810714" i="1"/>
  <c r="E810713" i="1"/>
  <c r="E810712" i="1"/>
  <c r="E810711" i="1"/>
  <c r="E810710" i="1"/>
  <c r="E810709" i="1"/>
  <c r="E810708" i="1"/>
  <c r="E810707" i="1"/>
  <c r="E810706" i="1"/>
  <c r="E810705" i="1"/>
  <c r="E810704" i="1"/>
  <c r="E810703" i="1"/>
  <c r="E810702" i="1"/>
  <c r="E810701" i="1"/>
  <c r="E810700" i="1"/>
  <c r="E810699" i="1"/>
  <c r="E810698" i="1"/>
  <c r="E810697" i="1"/>
  <c r="E810696" i="1"/>
  <c r="E810695" i="1"/>
  <c r="E810694" i="1"/>
  <c r="E810693" i="1"/>
  <c r="E810692" i="1"/>
  <c r="E810691" i="1"/>
  <c r="E810690" i="1"/>
  <c r="E810689" i="1"/>
  <c r="E810688" i="1"/>
  <c r="E810687" i="1"/>
  <c r="E810686" i="1"/>
  <c r="E810685" i="1"/>
  <c r="E810684" i="1"/>
  <c r="E810683" i="1"/>
  <c r="E810682" i="1"/>
  <c r="E810681" i="1"/>
  <c r="E810680" i="1"/>
  <c r="E810679" i="1"/>
  <c r="E810678" i="1"/>
  <c r="E810677" i="1"/>
  <c r="E810676" i="1"/>
  <c r="E810675" i="1"/>
  <c r="E810674" i="1"/>
  <c r="E810673" i="1"/>
  <c r="E810672" i="1"/>
  <c r="E810671" i="1"/>
  <c r="E810670" i="1"/>
  <c r="E810669" i="1"/>
  <c r="E810668" i="1"/>
  <c r="E810667" i="1"/>
  <c r="E810666" i="1"/>
  <c r="E810665" i="1"/>
  <c r="E810664" i="1"/>
  <c r="E810663" i="1"/>
  <c r="E810662" i="1"/>
  <c r="E810661" i="1"/>
  <c r="E810660" i="1"/>
  <c r="E810659" i="1"/>
  <c r="E810658" i="1"/>
  <c r="E810657" i="1"/>
  <c r="E810656" i="1"/>
  <c r="E810655" i="1"/>
  <c r="E810654" i="1"/>
  <c r="E810653" i="1"/>
  <c r="E810652" i="1"/>
  <c r="E810651" i="1"/>
  <c r="E810650" i="1"/>
  <c r="E810649" i="1"/>
  <c r="E810648" i="1"/>
  <c r="E810647" i="1"/>
  <c r="E810646" i="1"/>
  <c r="E810645" i="1"/>
  <c r="E810644" i="1"/>
  <c r="E810643" i="1"/>
  <c r="E810642" i="1"/>
  <c r="E810641" i="1"/>
  <c r="E810640" i="1"/>
  <c r="E810639" i="1"/>
  <c r="E810638" i="1"/>
  <c r="E810637" i="1"/>
  <c r="E810636" i="1"/>
  <c r="E810635" i="1"/>
  <c r="E810634" i="1"/>
  <c r="E810633" i="1"/>
  <c r="E810632" i="1"/>
  <c r="E810631" i="1"/>
  <c r="E810630" i="1"/>
  <c r="E810629" i="1"/>
  <c r="E810628" i="1"/>
  <c r="E810627" i="1"/>
  <c r="E810626" i="1"/>
  <c r="E810625" i="1"/>
  <c r="E810624" i="1"/>
  <c r="E810623" i="1"/>
  <c r="E810622" i="1"/>
  <c r="E810621" i="1"/>
  <c r="E810620" i="1"/>
  <c r="E810619" i="1"/>
  <c r="E810618" i="1"/>
  <c r="E810617" i="1"/>
  <c r="E810616" i="1"/>
  <c r="E810615" i="1"/>
  <c r="E810614" i="1"/>
  <c r="E810613" i="1"/>
  <c r="E810612" i="1"/>
  <c r="E810611" i="1"/>
  <c r="E810610" i="1"/>
  <c r="E810609" i="1"/>
  <c r="E810608" i="1"/>
  <c r="E810607" i="1"/>
  <c r="E810606" i="1"/>
  <c r="E810605" i="1"/>
  <c r="E810604" i="1"/>
  <c r="E810603" i="1"/>
  <c r="E810602" i="1"/>
  <c r="E810601" i="1"/>
  <c r="E810600" i="1"/>
  <c r="E810599" i="1"/>
  <c r="E810598" i="1"/>
  <c r="E810597" i="1"/>
  <c r="E810596" i="1"/>
  <c r="E810595" i="1"/>
  <c r="E810594" i="1"/>
  <c r="E810593" i="1"/>
  <c r="E810592" i="1"/>
  <c r="E810591" i="1"/>
  <c r="E810590" i="1"/>
  <c r="E810589" i="1"/>
  <c r="E810588" i="1"/>
  <c r="E810587" i="1"/>
  <c r="E810586" i="1"/>
  <c r="E810585" i="1"/>
  <c r="E810584" i="1"/>
  <c r="E810583" i="1"/>
  <c r="E810582" i="1"/>
  <c r="E810581" i="1"/>
  <c r="E810580" i="1"/>
  <c r="E810579" i="1"/>
  <c r="E810578" i="1"/>
  <c r="E810577" i="1"/>
  <c r="E810576" i="1"/>
  <c r="E810575" i="1"/>
  <c r="E810574" i="1"/>
  <c r="E810573" i="1"/>
  <c r="E810572" i="1"/>
  <c r="E810571" i="1"/>
  <c r="E810570" i="1"/>
  <c r="E810569" i="1"/>
  <c r="E810568" i="1"/>
  <c r="E810567" i="1"/>
  <c r="E810566" i="1"/>
  <c r="E810565" i="1"/>
  <c r="E810564" i="1"/>
  <c r="E810563" i="1"/>
  <c r="E810562" i="1"/>
  <c r="E810561" i="1"/>
  <c r="E810560" i="1"/>
  <c r="E810559" i="1"/>
  <c r="E810558" i="1"/>
  <c r="E810557" i="1"/>
  <c r="E810556" i="1"/>
  <c r="E810555" i="1"/>
  <c r="E810554" i="1"/>
  <c r="E810553" i="1"/>
  <c r="E810552" i="1"/>
  <c r="E810551" i="1"/>
  <c r="E810550" i="1"/>
  <c r="E810549" i="1"/>
  <c r="E810548" i="1"/>
  <c r="E810547" i="1"/>
  <c r="E810546" i="1"/>
  <c r="E810545" i="1"/>
  <c r="E810544" i="1"/>
  <c r="E810543" i="1"/>
  <c r="E810542" i="1"/>
  <c r="E810541" i="1"/>
  <c r="E810540" i="1"/>
  <c r="E810539" i="1"/>
  <c r="E810538" i="1"/>
  <c r="E810537" i="1"/>
  <c r="E810536" i="1"/>
  <c r="E810535" i="1"/>
  <c r="E810534" i="1"/>
  <c r="E810533" i="1"/>
  <c r="E810532" i="1"/>
  <c r="E810531" i="1"/>
  <c r="E810530" i="1"/>
  <c r="E810529" i="1"/>
  <c r="E810528" i="1"/>
  <c r="E810527" i="1"/>
  <c r="E810526" i="1"/>
  <c r="E810525" i="1"/>
  <c r="E810524" i="1"/>
  <c r="E810523" i="1"/>
  <c r="E810522" i="1"/>
  <c r="E810521" i="1"/>
  <c r="E810520" i="1"/>
  <c r="E810519" i="1"/>
  <c r="E810518" i="1"/>
  <c r="E810517" i="1"/>
  <c r="E810516" i="1"/>
  <c r="E810515" i="1"/>
  <c r="E810514" i="1"/>
  <c r="E810513" i="1"/>
  <c r="E810512" i="1"/>
  <c r="E810511" i="1"/>
  <c r="E810510" i="1"/>
  <c r="E810509" i="1"/>
  <c r="E810508" i="1"/>
  <c r="E810507" i="1"/>
  <c r="E810506" i="1"/>
  <c r="E810505" i="1"/>
  <c r="E810504" i="1"/>
  <c r="E810503" i="1"/>
  <c r="E810502" i="1"/>
  <c r="E810501" i="1"/>
  <c r="E810500" i="1"/>
  <c r="E810499" i="1"/>
  <c r="E810498" i="1"/>
  <c r="E810497" i="1"/>
  <c r="E810496" i="1"/>
  <c r="E810495" i="1"/>
  <c r="E810494" i="1"/>
  <c r="E810493" i="1"/>
  <c r="E810492" i="1"/>
  <c r="E810491" i="1"/>
  <c r="E810490" i="1"/>
  <c r="E810489" i="1"/>
  <c r="E810488" i="1"/>
  <c r="E810487" i="1"/>
  <c r="E810486" i="1"/>
  <c r="E810485" i="1"/>
  <c r="E810484" i="1"/>
  <c r="E810483" i="1"/>
  <c r="E810482" i="1"/>
  <c r="E810481" i="1"/>
  <c r="E810480" i="1"/>
  <c r="E810479" i="1"/>
  <c r="E810478" i="1"/>
  <c r="E810477" i="1"/>
  <c r="E810476" i="1"/>
  <c r="E810475" i="1"/>
  <c r="E810474" i="1"/>
  <c r="E810473" i="1"/>
  <c r="E810472" i="1"/>
  <c r="E810471" i="1"/>
  <c r="E810470" i="1"/>
  <c r="E810469" i="1"/>
  <c r="E810468" i="1"/>
  <c r="E810467" i="1"/>
  <c r="E810466" i="1"/>
  <c r="E810465" i="1"/>
  <c r="E810464" i="1"/>
  <c r="E810463" i="1"/>
  <c r="E810462" i="1"/>
  <c r="E810461" i="1"/>
  <c r="E810460" i="1"/>
  <c r="E810459" i="1"/>
  <c r="E810458" i="1"/>
  <c r="E810457" i="1"/>
  <c r="E810456" i="1"/>
  <c r="E810455" i="1"/>
  <c r="E810454" i="1"/>
  <c r="E810453" i="1"/>
  <c r="E810452" i="1"/>
  <c r="E810451" i="1"/>
  <c r="E810450" i="1"/>
  <c r="E810449" i="1"/>
  <c r="E810448" i="1"/>
  <c r="E810447" i="1"/>
  <c r="E810446" i="1"/>
  <c r="E810445" i="1"/>
  <c r="E810444" i="1"/>
  <c r="E810443" i="1"/>
  <c r="E810442" i="1"/>
  <c r="E810441" i="1"/>
  <c r="E810440" i="1"/>
  <c r="E810439" i="1"/>
  <c r="E810438" i="1"/>
  <c r="E810437" i="1"/>
  <c r="E810436" i="1"/>
  <c r="E810435" i="1"/>
  <c r="E810434" i="1"/>
  <c r="E810433" i="1"/>
  <c r="E810432" i="1"/>
  <c r="E810431" i="1"/>
  <c r="E810430" i="1"/>
  <c r="E810429" i="1"/>
  <c r="E810428" i="1"/>
  <c r="E810427" i="1"/>
  <c r="E810426" i="1"/>
  <c r="E810425" i="1"/>
  <c r="E810424" i="1"/>
  <c r="E810423" i="1"/>
  <c r="E810422" i="1"/>
  <c r="E810421" i="1"/>
  <c r="E810420" i="1"/>
  <c r="E810419" i="1"/>
  <c r="E810418" i="1"/>
  <c r="E810417" i="1"/>
  <c r="E810416" i="1"/>
  <c r="E810415" i="1"/>
  <c r="E810414" i="1"/>
  <c r="E810413" i="1"/>
  <c r="E810412" i="1"/>
  <c r="E810411" i="1"/>
  <c r="E810410" i="1"/>
  <c r="E810409" i="1"/>
  <c r="E810408" i="1"/>
  <c r="E810407" i="1"/>
  <c r="E810406" i="1"/>
  <c r="E810405" i="1"/>
  <c r="E810404" i="1"/>
  <c r="E810403" i="1"/>
  <c r="E810402" i="1"/>
  <c r="E810401" i="1"/>
  <c r="E810400" i="1"/>
  <c r="E810399" i="1"/>
  <c r="E810398" i="1"/>
  <c r="E810397" i="1"/>
  <c r="E810396" i="1"/>
  <c r="E810395" i="1"/>
  <c r="E810394" i="1"/>
  <c r="E810393" i="1"/>
  <c r="E810392" i="1"/>
  <c r="E810391" i="1"/>
  <c r="E810390" i="1"/>
  <c r="E810389" i="1"/>
  <c r="E810388" i="1"/>
  <c r="E810387" i="1"/>
  <c r="E810386" i="1"/>
  <c r="E810385" i="1"/>
  <c r="E810384" i="1"/>
  <c r="E810383" i="1"/>
  <c r="E810382" i="1"/>
  <c r="E810381" i="1"/>
  <c r="E810380" i="1"/>
  <c r="E810379" i="1"/>
  <c r="E810378" i="1"/>
  <c r="E810377" i="1"/>
  <c r="E810376" i="1"/>
  <c r="E810375" i="1"/>
  <c r="E810374" i="1"/>
  <c r="E810373" i="1"/>
  <c r="E810372" i="1"/>
  <c r="E810371" i="1"/>
  <c r="E810370" i="1"/>
  <c r="E810369" i="1"/>
  <c r="E810368" i="1"/>
  <c r="E810367" i="1"/>
  <c r="E810366" i="1"/>
  <c r="E810365" i="1"/>
  <c r="E810364" i="1"/>
  <c r="E810363" i="1"/>
  <c r="E810362" i="1"/>
  <c r="E810361" i="1"/>
  <c r="E810360" i="1"/>
  <c r="E810359" i="1"/>
  <c r="E810358" i="1"/>
  <c r="E810357" i="1"/>
  <c r="E810356" i="1"/>
  <c r="E810355" i="1"/>
  <c r="E810354" i="1"/>
  <c r="E810353" i="1"/>
  <c r="E810352" i="1"/>
  <c r="E810351" i="1"/>
  <c r="E810350" i="1"/>
  <c r="E810349" i="1"/>
  <c r="E810348" i="1"/>
  <c r="E810347" i="1"/>
  <c r="E810346" i="1"/>
  <c r="E810345" i="1"/>
  <c r="E810344" i="1"/>
  <c r="E810343" i="1"/>
  <c r="E810342" i="1"/>
  <c r="E810341" i="1"/>
  <c r="E810340" i="1"/>
  <c r="E810339" i="1"/>
  <c r="E810338" i="1"/>
  <c r="E810337" i="1"/>
  <c r="E810336" i="1"/>
  <c r="E810335" i="1"/>
  <c r="E810334" i="1"/>
  <c r="E810333" i="1"/>
  <c r="E810332" i="1"/>
  <c r="E810331" i="1"/>
  <c r="E810330" i="1"/>
  <c r="E810329" i="1"/>
  <c r="E810328" i="1"/>
  <c r="E810327" i="1"/>
  <c r="E810326" i="1"/>
  <c r="E810325" i="1"/>
  <c r="E810324" i="1"/>
  <c r="E810323" i="1"/>
  <c r="E810322" i="1"/>
  <c r="E810321" i="1"/>
  <c r="E810320" i="1"/>
  <c r="E810319" i="1"/>
  <c r="E810318" i="1"/>
  <c r="E810317" i="1"/>
  <c r="E810316" i="1"/>
  <c r="E810315" i="1"/>
  <c r="E810314" i="1"/>
  <c r="E810313" i="1"/>
  <c r="E810312" i="1"/>
  <c r="E810311" i="1"/>
  <c r="E810310" i="1"/>
  <c r="E810309" i="1"/>
  <c r="E810308" i="1"/>
  <c r="E810307" i="1"/>
  <c r="E810306" i="1"/>
  <c r="E810305" i="1"/>
  <c r="E810304" i="1"/>
  <c r="E810303" i="1"/>
  <c r="E810302" i="1"/>
  <c r="E810301" i="1"/>
  <c r="E810300" i="1"/>
  <c r="E810299" i="1"/>
  <c r="E810298" i="1"/>
  <c r="E810297" i="1"/>
  <c r="E810296" i="1"/>
  <c r="E810295" i="1"/>
  <c r="E810294" i="1"/>
  <c r="E810293" i="1"/>
  <c r="E810292" i="1"/>
  <c r="E810291" i="1"/>
  <c r="E810290" i="1"/>
  <c r="E810289" i="1"/>
  <c r="E810288" i="1"/>
  <c r="E810287" i="1"/>
  <c r="E810286" i="1"/>
  <c r="E810285" i="1"/>
  <c r="E810284" i="1"/>
  <c r="E810283" i="1"/>
  <c r="E810282" i="1"/>
  <c r="E810281" i="1"/>
  <c r="E810280" i="1"/>
  <c r="E810279" i="1"/>
  <c r="E810278" i="1"/>
  <c r="E810277" i="1"/>
  <c r="E810276" i="1"/>
  <c r="E810275" i="1"/>
  <c r="E810274" i="1"/>
  <c r="E810273" i="1"/>
  <c r="E810272" i="1"/>
  <c r="E810271" i="1"/>
  <c r="E810270" i="1"/>
  <c r="E810269" i="1"/>
  <c r="E810268" i="1"/>
  <c r="E810267" i="1"/>
  <c r="E810266" i="1"/>
  <c r="E810265" i="1"/>
  <c r="E810264" i="1"/>
  <c r="E810263" i="1"/>
  <c r="E810262" i="1"/>
  <c r="E810261" i="1"/>
  <c r="E810260" i="1"/>
  <c r="E810259" i="1"/>
  <c r="E810258" i="1"/>
  <c r="E810257" i="1"/>
  <c r="E810256" i="1"/>
  <c r="E810255" i="1"/>
  <c r="E810254" i="1"/>
  <c r="E810253" i="1"/>
  <c r="E810252" i="1"/>
  <c r="E810251" i="1"/>
  <c r="E810250" i="1"/>
  <c r="E810249" i="1"/>
  <c r="E810248" i="1"/>
  <c r="E810247" i="1"/>
  <c r="E810246" i="1"/>
  <c r="E810245" i="1"/>
  <c r="E810244" i="1"/>
  <c r="E810243" i="1"/>
  <c r="E810242" i="1"/>
  <c r="E810241" i="1"/>
  <c r="E810240" i="1"/>
  <c r="E810239" i="1"/>
  <c r="E810238" i="1"/>
  <c r="E810237" i="1"/>
  <c r="E810236" i="1"/>
  <c r="E810235" i="1"/>
  <c r="E810234" i="1"/>
  <c r="E810233" i="1"/>
  <c r="E810232" i="1"/>
  <c r="E810231" i="1"/>
  <c r="E810230" i="1"/>
  <c r="E810229" i="1"/>
  <c r="E810228" i="1"/>
  <c r="E810227" i="1"/>
  <c r="E810226" i="1"/>
  <c r="E810225" i="1"/>
  <c r="E810224" i="1"/>
  <c r="E810223" i="1"/>
  <c r="E810222" i="1"/>
  <c r="E810221" i="1"/>
  <c r="E810220" i="1"/>
  <c r="E810219" i="1"/>
  <c r="E810218" i="1"/>
  <c r="E810217" i="1"/>
  <c r="E810216" i="1"/>
  <c r="E810215" i="1"/>
  <c r="E810214" i="1"/>
  <c r="E810213" i="1"/>
  <c r="E810212" i="1"/>
  <c r="E810211" i="1"/>
  <c r="E810210" i="1"/>
  <c r="E810209" i="1"/>
  <c r="E810208" i="1"/>
  <c r="E810207" i="1"/>
  <c r="E810206" i="1"/>
  <c r="E810205" i="1"/>
  <c r="E810204" i="1"/>
  <c r="E810203" i="1"/>
  <c r="E810202" i="1"/>
  <c r="E810201" i="1"/>
  <c r="E810200" i="1"/>
  <c r="E810199" i="1"/>
  <c r="E810198" i="1"/>
  <c r="E810197" i="1"/>
  <c r="E810196" i="1"/>
  <c r="E810195" i="1"/>
  <c r="E810194" i="1"/>
  <c r="E810193" i="1"/>
  <c r="E810192" i="1"/>
  <c r="E810191" i="1"/>
  <c r="E810190" i="1"/>
  <c r="E810189" i="1"/>
  <c r="E810188" i="1"/>
  <c r="E810187" i="1"/>
  <c r="E810186" i="1"/>
  <c r="E810185" i="1"/>
  <c r="E810184" i="1"/>
  <c r="E810183" i="1"/>
  <c r="E810182" i="1"/>
  <c r="E810181" i="1"/>
  <c r="E810180" i="1"/>
  <c r="E810179" i="1"/>
  <c r="E810178" i="1"/>
  <c r="E810177" i="1"/>
  <c r="E810176" i="1"/>
  <c r="E810175" i="1"/>
  <c r="E810174" i="1"/>
  <c r="E810173" i="1"/>
  <c r="E810172" i="1"/>
  <c r="E810171" i="1"/>
  <c r="E810170" i="1"/>
  <c r="E810169" i="1"/>
  <c r="E810168" i="1"/>
  <c r="E810167" i="1"/>
  <c r="E810166" i="1"/>
  <c r="E810165" i="1"/>
  <c r="E810164" i="1"/>
  <c r="E810163" i="1"/>
  <c r="E810162" i="1"/>
  <c r="E810161" i="1"/>
  <c r="E810160" i="1"/>
  <c r="E810159" i="1"/>
  <c r="E810158" i="1"/>
  <c r="E810157" i="1"/>
  <c r="E810156" i="1"/>
  <c r="E810155" i="1"/>
  <c r="E810154" i="1"/>
  <c r="E810153" i="1"/>
  <c r="E810152" i="1"/>
  <c r="E810151" i="1"/>
  <c r="E810150" i="1"/>
  <c r="E810149" i="1"/>
  <c r="E810148" i="1"/>
  <c r="E810147" i="1"/>
  <c r="E810146" i="1"/>
  <c r="E810145" i="1"/>
  <c r="E810144" i="1"/>
  <c r="E810143" i="1"/>
  <c r="E810142" i="1"/>
  <c r="E810141" i="1"/>
  <c r="E810140" i="1"/>
  <c r="E810139" i="1"/>
  <c r="E810138" i="1"/>
  <c r="E810137" i="1"/>
  <c r="E810136" i="1"/>
  <c r="E810135" i="1"/>
  <c r="E810134" i="1"/>
  <c r="E810133" i="1"/>
  <c r="E810132" i="1"/>
  <c r="E810131" i="1"/>
  <c r="E810130" i="1"/>
  <c r="E810129" i="1"/>
  <c r="E810128" i="1"/>
  <c r="E810127" i="1"/>
  <c r="E810126" i="1"/>
  <c r="E810125" i="1"/>
  <c r="E810124" i="1"/>
  <c r="E810123" i="1"/>
  <c r="E810122" i="1"/>
  <c r="E810121" i="1"/>
  <c r="E810120" i="1"/>
  <c r="E810119" i="1"/>
  <c r="E810118" i="1"/>
  <c r="E810117" i="1"/>
  <c r="E810116" i="1"/>
  <c r="E810115" i="1"/>
  <c r="E810114" i="1"/>
  <c r="E810113" i="1"/>
  <c r="E810112" i="1"/>
  <c r="E810111" i="1"/>
  <c r="E810110" i="1"/>
  <c r="E810109" i="1"/>
  <c r="E810108" i="1"/>
  <c r="E810107" i="1"/>
  <c r="E810106" i="1"/>
  <c r="E810105" i="1"/>
  <c r="E810104" i="1"/>
  <c r="E810103" i="1"/>
  <c r="E810102" i="1"/>
  <c r="E810101" i="1"/>
  <c r="E810100" i="1"/>
  <c r="E810099" i="1"/>
  <c r="E810098" i="1"/>
  <c r="E810097" i="1"/>
  <c r="E810096" i="1"/>
  <c r="E810095" i="1"/>
  <c r="E810094" i="1"/>
  <c r="E810093" i="1"/>
  <c r="E810092" i="1"/>
  <c r="E810091" i="1"/>
  <c r="E810090" i="1"/>
  <c r="E810089" i="1"/>
  <c r="E810088" i="1"/>
  <c r="E810087" i="1"/>
  <c r="E810086" i="1"/>
  <c r="E810085" i="1"/>
  <c r="E810084" i="1"/>
  <c r="E810083" i="1"/>
  <c r="E810082" i="1"/>
  <c r="E810081" i="1"/>
  <c r="E810080" i="1"/>
  <c r="E810079" i="1"/>
  <c r="E810078" i="1"/>
  <c r="E810077" i="1"/>
  <c r="E810076" i="1"/>
  <c r="E810075" i="1"/>
  <c r="E810074" i="1"/>
  <c r="E810073" i="1"/>
  <c r="E810072" i="1"/>
  <c r="E810071" i="1"/>
  <c r="E810070" i="1"/>
  <c r="E810069" i="1"/>
  <c r="E810068" i="1"/>
  <c r="E810067" i="1"/>
  <c r="E810066" i="1"/>
  <c r="E810065" i="1"/>
  <c r="E810064" i="1"/>
  <c r="E810063" i="1"/>
  <c r="E810062" i="1"/>
  <c r="E810061" i="1"/>
  <c r="E810060" i="1"/>
  <c r="E810059" i="1"/>
  <c r="E810058" i="1"/>
  <c r="E810057" i="1"/>
  <c r="E810056" i="1"/>
  <c r="E810055" i="1"/>
  <c r="E810054" i="1"/>
  <c r="E810053" i="1"/>
  <c r="E810052" i="1"/>
  <c r="E810051" i="1"/>
  <c r="E810050" i="1"/>
  <c r="E810049" i="1"/>
  <c r="E810048" i="1"/>
  <c r="E810047" i="1"/>
  <c r="E810046" i="1"/>
  <c r="E810045" i="1"/>
  <c r="E810044" i="1"/>
  <c r="E810043" i="1"/>
  <c r="E810042" i="1"/>
  <c r="E810041" i="1"/>
  <c r="E810040" i="1"/>
  <c r="E810039" i="1"/>
  <c r="E810038" i="1"/>
  <c r="E810037" i="1"/>
  <c r="E810036" i="1"/>
  <c r="E810035" i="1"/>
  <c r="E810034" i="1"/>
  <c r="E810033" i="1"/>
  <c r="E810032" i="1"/>
  <c r="E810031" i="1"/>
  <c r="E810030" i="1"/>
  <c r="E810029" i="1"/>
  <c r="E810028" i="1"/>
  <c r="E810027" i="1"/>
  <c r="E810026" i="1"/>
  <c r="E810025" i="1"/>
  <c r="E810024" i="1"/>
  <c r="E810023" i="1"/>
  <c r="E810022" i="1"/>
  <c r="E810021" i="1"/>
  <c r="E810020" i="1"/>
  <c r="E810019" i="1"/>
  <c r="E810018" i="1"/>
  <c r="E810017" i="1"/>
  <c r="E810016" i="1"/>
  <c r="E810015" i="1"/>
  <c r="E810014" i="1"/>
  <c r="E810013" i="1"/>
  <c r="E810012" i="1"/>
  <c r="E810011" i="1"/>
  <c r="E810010" i="1"/>
  <c r="E810009" i="1"/>
  <c r="E810008" i="1"/>
  <c r="E810007" i="1"/>
  <c r="E810006" i="1"/>
  <c r="E810005" i="1"/>
  <c r="E810004" i="1"/>
  <c r="E810003" i="1"/>
  <c r="E810002" i="1"/>
  <c r="E810001" i="1"/>
  <c r="E810000" i="1"/>
  <c r="E809999" i="1"/>
  <c r="E809998" i="1"/>
  <c r="E809997" i="1"/>
  <c r="E809996" i="1"/>
  <c r="E809995" i="1"/>
  <c r="E809994" i="1"/>
  <c r="E809993" i="1"/>
  <c r="E809992" i="1"/>
  <c r="E809991" i="1"/>
  <c r="E809990" i="1"/>
  <c r="E809989" i="1"/>
  <c r="E809988" i="1"/>
  <c r="E809987" i="1"/>
  <c r="E809986" i="1"/>
  <c r="E809985" i="1"/>
  <c r="E809984" i="1"/>
  <c r="E809983" i="1"/>
  <c r="E809982" i="1"/>
  <c r="E809981" i="1"/>
  <c r="E809980" i="1"/>
  <c r="E809979" i="1"/>
  <c r="E809978" i="1"/>
  <c r="E809977" i="1"/>
  <c r="E809976" i="1"/>
  <c r="E809975" i="1"/>
  <c r="E809974" i="1"/>
  <c r="E809973" i="1"/>
  <c r="E809972" i="1"/>
  <c r="E809971" i="1"/>
  <c r="E809970" i="1"/>
  <c r="E809969" i="1"/>
  <c r="E809968" i="1"/>
  <c r="E809967" i="1"/>
  <c r="E809966" i="1"/>
  <c r="E809965" i="1"/>
  <c r="E809964" i="1"/>
  <c r="E809963" i="1"/>
  <c r="E809962" i="1"/>
  <c r="E809961" i="1"/>
  <c r="E809960" i="1"/>
  <c r="E809959" i="1"/>
  <c r="E809958" i="1"/>
  <c r="E809957" i="1"/>
  <c r="E809956" i="1"/>
  <c r="E809955" i="1"/>
  <c r="E809954" i="1"/>
  <c r="E809953" i="1"/>
  <c r="E809952" i="1"/>
  <c r="E809951" i="1"/>
  <c r="E809950" i="1"/>
  <c r="E809949" i="1"/>
  <c r="E809948" i="1"/>
  <c r="E809947" i="1"/>
  <c r="E809946" i="1"/>
  <c r="E809945" i="1"/>
  <c r="E809944" i="1"/>
  <c r="E809943" i="1"/>
  <c r="E809942" i="1"/>
  <c r="E809941" i="1"/>
  <c r="E809940" i="1"/>
  <c r="E809939" i="1"/>
  <c r="E809938" i="1"/>
  <c r="E809937" i="1"/>
  <c r="E809936" i="1"/>
  <c r="E809935" i="1"/>
  <c r="E809934" i="1"/>
  <c r="E809933" i="1"/>
  <c r="E809932" i="1"/>
  <c r="E809931" i="1"/>
  <c r="E809930" i="1"/>
  <c r="E809929" i="1"/>
  <c r="E809928" i="1"/>
  <c r="E809927" i="1"/>
  <c r="E809926" i="1"/>
  <c r="E809925" i="1"/>
  <c r="E809924" i="1"/>
  <c r="E809923" i="1"/>
  <c r="E809922" i="1"/>
  <c r="E809921" i="1"/>
  <c r="E809920" i="1"/>
  <c r="E809919" i="1"/>
  <c r="E809918" i="1"/>
  <c r="E809917" i="1"/>
  <c r="E809916" i="1"/>
  <c r="E809915" i="1"/>
  <c r="E809914" i="1"/>
  <c r="E809913" i="1"/>
  <c r="E809912" i="1"/>
  <c r="E809911" i="1"/>
  <c r="E809910" i="1"/>
  <c r="E809909" i="1"/>
  <c r="E809908" i="1"/>
  <c r="E809907" i="1"/>
  <c r="E809906" i="1"/>
  <c r="E809905" i="1"/>
  <c r="E809904" i="1"/>
  <c r="E809903" i="1"/>
  <c r="E809902" i="1"/>
  <c r="E809901" i="1"/>
  <c r="E809900" i="1"/>
  <c r="E809899" i="1"/>
  <c r="E809898" i="1"/>
  <c r="E809897" i="1"/>
  <c r="E809896" i="1"/>
  <c r="E809895" i="1"/>
  <c r="E809894" i="1"/>
  <c r="E809893" i="1"/>
  <c r="E809892" i="1"/>
  <c r="E809891" i="1"/>
  <c r="E809890" i="1"/>
  <c r="E809889" i="1"/>
  <c r="E809888" i="1"/>
  <c r="E809887" i="1"/>
  <c r="E809886" i="1"/>
  <c r="E809885" i="1"/>
  <c r="E809884" i="1"/>
  <c r="E809883" i="1"/>
  <c r="E809882" i="1"/>
  <c r="E809881" i="1"/>
  <c r="E809880" i="1"/>
  <c r="E809879" i="1"/>
  <c r="E809878" i="1"/>
  <c r="E809877" i="1"/>
  <c r="E809876" i="1"/>
  <c r="E809875" i="1"/>
  <c r="E809874" i="1"/>
  <c r="E809873" i="1"/>
  <c r="E809872" i="1"/>
  <c r="E809871" i="1"/>
  <c r="E809870" i="1"/>
  <c r="E809869" i="1"/>
  <c r="E809868" i="1"/>
  <c r="E809867" i="1"/>
  <c r="E809866" i="1"/>
  <c r="E809865" i="1"/>
  <c r="E809864" i="1"/>
  <c r="E809863" i="1"/>
  <c r="E809862" i="1"/>
  <c r="E809861" i="1"/>
  <c r="E809860" i="1"/>
  <c r="E809859" i="1"/>
  <c r="E809858" i="1"/>
  <c r="E809857" i="1"/>
  <c r="E809856" i="1"/>
  <c r="E809855" i="1"/>
  <c r="E809854" i="1"/>
  <c r="E809853" i="1"/>
  <c r="E809852" i="1"/>
  <c r="E809851" i="1"/>
  <c r="E809850" i="1"/>
  <c r="E809849" i="1"/>
  <c r="E809848" i="1"/>
  <c r="E809847" i="1"/>
  <c r="E809846" i="1"/>
  <c r="E809845" i="1"/>
  <c r="E809844" i="1"/>
  <c r="E809843" i="1"/>
  <c r="E809842" i="1"/>
  <c r="E809841" i="1"/>
  <c r="E809840" i="1"/>
  <c r="E809839" i="1"/>
  <c r="E809838" i="1"/>
  <c r="E809837" i="1"/>
  <c r="E809836" i="1"/>
  <c r="E809835" i="1"/>
  <c r="E809834" i="1"/>
  <c r="E809833" i="1"/>
  <c r="E809832" i="1"/>
  <c r="E809831" i="1"/>
  <c r="E809830" i="1"/>
  <c r="E809829" i="1"/>
  <c r="E809828" i="1"/>
  <c r="E809827" i="1"/>
  <c r="E809826" i="1"/>
  <c r="E809825" i="1"/>
  <c r="E809824" i="1"/>
  <c r="E809823" i="1"/>
  <c r="E809822" i="1"/>
  <c r="E809821" i="1"/>
  <c r="E809820" i="1"/>
  <c r="E809819" i="1"/>
  <c r="E809818" i="1"/>
  <c r="E809817" i="1"/>
  <c r="E809816" i="1"/>
  <c r="E809815" i="1"/>
  <c r="E809814" i="1"/>
  <c r="E809813" i="1"/>
  <c r="E809812" i="1"/>
  <c r="E809811" i="1"/>
  <c r="E809810" i="1"/>
  <c r="E809809" i="1"/>
  <c r="E809808" i="1"/>
  <c r="E809807" i="1"/>
  <c r="E809806" i="1"/>
  <c r="E809805" i="1"/>
  <c r="E809804" i="1"/>
  <c r="E809803" i="1"/>
  <c r="E809802" i="1"/>
  <c r="E809801" i="1"/>
  <c r="E809800" i="1"/>
  <c r="E809799" i="1"/>
  <c r="E809798" i="1"/>
  <c r="E809797" i="1"/>
  <c r="E809796" i="1"/>
  <c r="E809795" i="1"/>
  <c r="E809794" i="1"/>
  <c r="E809793" i="1"/>
  <c r="E809792" i="1"/>
  <c r="E809791" i="1"/>
  <c r="E809790" i="1"/>
  <c r="E809789" i="1"/>
  <c r="E809788" i="1"/>
  <c r="E809787" i="1"/>
  <c r="E809786" i="1"/>
  <c r="E809785" i="1"/>
  <c r="E809784" i="1"/>
  <c r="E809783" i="1"/>
  <c r="E809782" i="1"/>
  <c r="E809781" i="1"/>
  <c r="E809780" i="1"/>
  <c r="E809779" i="1"/>
  <c r="E809778" i="1"/>
  <c r="E809777" i="1"/>
  <c r="E809776" i="1"/>
  <c r="E809775" i="1"/>
  <c r="E809774" i="1"/>
  <c r="E809773" i="1"/>
  <c r="E809772" i="1"/>
  <c r="E809771" i="1"/>
  <c r="E809770" i="1"/>
  <c r="E809769" i="1"/>
  <c r="E809768" i="1"/>
  <c r="E809767" i="1"/>
  <c r="E809766" i="1"/>
  <c r="E809765" i="1"/>
  <c r="E809764" i="1"/>
  <c r="E809763" i="1"/>
  <c r="E809762" i="1"/>
  <c r="E809761" i="1"/>
  <c r="E809760" i="1"/>
  <c r="E809759" i="1"/>
  <c r="E809758" i="1"/>
  <c r="E809757" i="1"/>
  <c r="E809756" i="1"/>
  <c r="E809755" i="1"/>
  <c r="E809754" i="1"/>
  <c r="E809753" i="1"/>
  <c r="E809752" i="1"/>
  <c r="E809751" i="1"/>
  <c r="E809750" i="1"/>
  <c r="E809749" i="1"/>
  <c r="E809748" i="1"/>
  <c r="E809747" i="1"/>
  <c r="E809746" i="1"/>
  <c r="E809745" i="1"/>
  <c r="E809744" i="1"/>
  <c r="E809743" i="1"/>
  <c r="E809742" i="1"/>
  <c r="E809741" i="1"/>
  <c r="E809740" i="1"/>
  <c r="E809739" i="1"/>
  <c r="E809738" i="1"/>
  <c r="E809737" i="1"/>
  <c r="E809736" i="1"/>
  <c r="E809735" i="1"/>
  <c r="E809734" i="1"/>
  <c r="E809733" i="1"/>
  <c r="E809732" i="1"/>
  <c r="E809731" i="1"/>
  <c r="E809730" i="1"/>
  <c r="E809729" i="1"/>
  <c r="E809728" i="1"/>
  <c r="E809727" i="1"/>
  <c r="E809726" i="1"/>
  <c r="E809725" i="1"/>
  <c r="E809724" i="1"/>
  <c r="E809723" i="1"/>
  <c r="E809722" i="1"/>
  <c r="E809721" i="1"/>
  <c r="E809720" i="1"/>
  <c r="E809719" i="1"/>
  <c r="E809718" i="1"/>
  <c r="E809717" i="1"/>
  <c r="E809716" i="1"/>
  <c r="E809715" i="1"/>
  <c r="E809714" i="1"/>
  <c r="E809713" i="1"/>
  <c r="E809712" i="1"/>
  <c r="E809711" i="1"/>
  <c r="E809710" i="1"/>
  <c r="E809709" i="1"/>
  <c r="E809708" i="1"/>
  <c r="E809707" i="1"/>
  <c r="E809706" i="1"/>
  <c r="E809705" i="1"/>
  <c r="E809704" i="1"/>
  <c r="E809703" i="1"/>
  <c r="E809702" i="1"/>
  <c r="E809701" i="1"/>
  <c r="E809700" i="1"/>
  <c r="E809699" i="1"/>
  <c r="E809698" i="1"/>
  <c r="E809697" i="1"/>
  <c r="E809696" i="1"/>
  <c r="E809695" i="1"/>
  <c r="E809694" i="1"/>
  <c r="E809693" i="1"/>
  <c r="E809692" i="1"/>
  <c r="E809691" i="1"/>
  <c r="E809690" i="1"/>
  <c r="E809689" i="1"/>
  <c r="E809688" i="1"/>
  <c r="E809687" i="1"/>
  <c r="E809686" i="1"/>
  <c r="E809685" i="1"/>
  <c r="E809684" i="1"/>
  <c r="E809683" i="1"/>
  <c r="E809682" i="1"/>
  <c r="E809681" i="1"/>
  <c r="E809680" i="1"/>
  <c r="E809679" i="1"/>
  <c r="E809678" i="1"/>
  <c r="E809677" i="1"/>
  <c r="E809676" i="1"/>
  <c r="E809675" i="1"/>
  <c r="E809674" i="1"/>
  <c r="E809673" i="1"/>
  <c r="E809672" i="1"/>
  <c r="E809671" i="1"/>
  <c r="E809670" i="1"/>
  <c r="E809669" i="1"/>
  <c r="E809668" i="1"/>
  <c r="E809667" i="1"/>
  <c r="E809666" i="1"/>
  <c r="E809665" i="1"/>
  <c r="E809664" i="1"/>
  <c r="E809663" i="1"/>
  <c r="E809662" i="1"/>
  <c r="E809661" i="1"/>
  <c r="E809660" i="1"/>
  <c r="E809659" i="1"/>
  <c r="E809658" i="1"/>
  <c r="E809657" i="1"/>
  <c r="E809656" i="1"/>
  <c r="E809655" i="1"/>
  <c r="E809654" i="1"/>
  <c r="E809653" i="1"/>
  <c r="E809652" i="1"/>
  <c r="E809651" i="1"/>
  <c r="E809650" i="1"/>
  <c r="E809649" i="1"/>
  <c r="E809648" i="1"/>
  <c r="E809647" i="1"/>
  <c r="E809646" i="1"/>
  <c r="E809645" i="1"/>
  <c r="E809644" i="1"/>
  <c r="E809643" i="1"/>
  <c r="E809642" i="1"/>
  <c r="E809641" i="1"/>
  <c r="E809640" i="1"/>
  <c r="E809639" i="1"/>
  <c r="E809638" i="1"/>
  <c r="E809637" i="1"/>
  <c r="E809636" i="1"/>
  <c r="E809635" i="1"/>
  <c r="E809634" i="1"/>
  <c r="E809633" i="1"/>
  <c r="E809632" i="1"/>
  <c r="E809631" i="1"/>
  <c r="E809630" i="1"/>
  <c r="E809629" i="1"/>
  <c r="E809628" i="1"/>
  <c r="E809627" i="1"/>
  <c r="E809626" i="1"/>
  <c r="E809625" i="1"/>
  <c r="E809624" i="1"/>
  <c r="E809623" i="1"/>
  <c r="E809622" i="1"/>
  <c r="E809621" i="1"/>
  <c r="E809620" i="1"/>
  <c r="E809619" i="1"/>
  <c r="E809618" i="1"/>
  <c r="E809617" i="1"/>
  <c r="E809616" i="1"/>
  <c r="E809615" i="1"/>
  <c r="E809614" i="1"/>
  <c r="E809613" i="1"/>
  <c r="E809612" i="1"/>
  <c r="E809611" i="1"/>
  <c r="E809610" i="1"/>
  <c r="E809609" i="1"/>
  <c r="E809608" i="1"/>
  <c r="E809607" i="1"/>
  <c r="E809606" i="1"/>
  <c r="E809605" i="1"/>
  <c r="E809604" i="1"/>
  <c r="E809603" i="1"/>
  <c r="E809602" i="1"/>
  <c r="E809601" i="1"/>
  <c r="E809600" i="1"/>
  <c r="E809599" i="1"/>
  <c r="E809598" i="1"/>
  <c r="E809597" i="1"/>
  <c r="E809596" i="1"/>
  <c r="E809595" i="1"/>
  <c r="E809594" i="1"/>
  <c r="E809593" i="1"/>
  <c r="E809592" i="1"/>
  <c r="E809591" i="1"/>
  <c r="E809590" i="1"/>
  <c r="E809589" i="1"/>
  <c r="E809588" i="1"/>
  <c r="E809587" i="1"/>
  <c r="E809586" i="1"/>
  <c r="E809585" i="1"/>
  <c r="E809584" i="1"/>
  <c r="E809583" i="1"/>
  <c r="E809582" i="1"/>
  <c r="E809581" i="1"/>
  <c r="E809580" i="1"/>
  <c r="E809579" i="1"/>
  <c r="E809578" i="1"/>
  <c r="E809577" i="1"/>
  <c r="E809576" i="1"/>
  <c r="E809575" i="1"/>
  <c r="E809574" i="1"/>
  <c r="E809573" i="1"/>
  <c r="E809572" i="1"/>
  <c r="E809571" i="1"/>
  <c r="E809570" i="1"/>
  <c r="E809569" i="1"/>
  <c r="E809568" i="1"/>
  <c r="E809567" i="1"/>
  <c r="E809566" i="1"/>
  <c r="E809565" i="1"/>
  <c r="E809564" i="1"/>
  <c r="E809563" i="1"/>
  <c r="E809562" i="1"/>
  <c r="E809561" i="1"/>
  <c r="E809560" i="1"/>
  <c r="E809559" i="1"/>
  <c r="E809558" i="1"/>
  <c r="E809557" i="1"/>
  <c r="E809556" i="1"/>
  <c r="E809555" i="1"/>
  <c r="E809554" i="1"/>
  <c r="E809553" i="1"/>
  <c r="E809552" i="1"/>
  <c r="E809551" i="1"/>
  <c r="E809550" i="1"/>
  <c r="E809549" i="1"/>
  <c r="E809548" i="1"/>
  <c r="E809547" i="1"/>
  <c r="E809546" i="1"/>
  <c r="E809545" i="1"/>
  <c r="E809544" i="1"/>
  <c r="E809543" i="1"/>
  <c r="E809542" i="1"/>
  <c r="E809541" i="1"/>
  <c r="E809540" i="1"/>
  <c r="E809539" i="1"/>
  <c r="E809538" i="1"/>
  <c r="E809537" i="1"/>
  <c r="E809536" i="1"/>
  <c r="E809535" i="1"/>
  <c r="E809534" i="1"/>
  <c r="E809533" i="1"/>
  <c r="E809532" i="1"/>
  <c r="E809531" i="1"/>
  <c r="E809530" i="1"/>
  <c r="E809529" i="1"/>
  <c r="E809528" i="1"/>
  <c r="E809527" i="1"/>
  <c r="E809526" i="1"/>
  <c r="E809525" i="1"/>
  <c r="E809524" i="1"/>
  <c r="E809523" i="1"/>
  <c r="E809522" i="1"/>
  <c r="E809521" i="1"/>
  <c r="E809520" i="1"/>
  <c r="E809519" i="1"/>
  <c r="E809518" i="1"/>
  <c r="E809517" i="1"/>
  <c r="E809516" i="1"/>
  <c r="E809515" i="1"/>
  <c r="E809514" i="1"/>
  <c r="E809513" i="1"/>
  <c r="E809512" i="1"/>
  <c r="E809511" i="1"/>
  <c r="E809510" i="1"/>
  <c r="E809509" i="1"/>
  <c r="E809508" i="1"/>
  <c r="E809507" i="1"/>
  <c r="E809506" i="1"/>
  <c r="E809505" i="1"/>
  <c r="E809504" i="1"/>
  <c r="E809503" i="1"/>
  <c r="E809502" i="1"/>
  <c r="E809501" i="1"/>
  <c r="E809500" i="1"/>
  <c r="E809499" i="1"/>
  <c r="E809498" i="1"/>
  <c r="E809497" i="1"/>
  <c r="E809496" i="1"/>
  <c r="E809495" i="1"/>
  <c r="E809494" i="1"/>
  <c r="E809493" i="1"/>
  <c r="E809492" i="1"/>
  <c r="E809491" i="1"/>
  <c r="E809490" i="1"/>
  <c r="E809489" i="1"/>
  <c r="E809488" i="1"/>
  <c r="E809487" i="1"/>
  <c r="E809486" i="1"/>
  <c r="E809485" i="1"/>
  <c r="E809484" i="1"/>
  <c r="E809483" i="1"/>
  <c r="E809482" i="1"/>
  <c r="E809481" i="1"/>
  <c r="E809480" i="1"/>
  <c r="E809479" i="1"/>
  <c r="E809478" i="1"/>
  <c r="E809477" i="1"/>
  <c r="E809476" i="1"/>
  <c r="E809475" i="1"/>
  <c r="E809474" i="1"/>
  <c r="E809473" i="1"/>
  <c r="E809472" i="1"/>
  <c r="E809471" i="1"/>
  <c r="E809470" i="1"/>
  <c r="E809469" i="1"/>
  <c r="E809468" i="1"/>
  <c r="E809467" i="1"/>
  <c r="E809466" i="1"/>
  <c r="E809465" i="1"/>
  <c r="E809464" i="1"/>
  <c r="E809463" i="1"/>
  <c r="E809462" i="1"/>
  <c r="E809461" i="1"/>
  <c r="E809460" i="1"/>
  <c r="E809459" i="1"/>
  <c r="E809458" i="1"/>
  <c r="E809457" i="1"/>
  <c r="E809456" i="1"/>
  <c r="E809455" i="1"/>
  <c r="E809454" i="1"/>
  <c r="E809453" i="1"/>
  <c r="E809452" i="1"/>
  <c r="E809451" i="1"/>
  <c r="E809450" i="1"/>
  <c r="E809449" i="1"/>
  <c r="E809448" i="1"/>
  <c r="E809447" i="1"/>
  <c r="E809446" i="1"/>
  <c r="E809445" i="1"/>
  <c r="E809444" i="1"/>
  <c r="E809443" i="1"/>
  <c r="E809442" i="1"/>
  <c r="E809441" i="1"/>
  <c r="E809440" i="1"/>
  <c r="E809439" i="1"/>
  <c r="E809438" i="1"/>
  <c r="E809437" i="1"/>
  <c r="E809436" i="1"/>
  <c r="E809435" i="1"/>
  <c r="E809434" i="1"/>
  <c r="E809433" i="1"/>
  <c r="E809432" i="1"/>
  <c r="E809431" i="1"/>
  <c r="E809430" i="1"/>
  <c r="E809429" i="1"/>
  <c r="E809428" i="1"/>
  <c r="E809427" i="1"/>
  <c r="E809426" i="1"/>
  <c r="E809425" i="1"/>
  <c r="E809424" i="1"/>
  <c r="E809423" i="1"/>
  <c r="E809422" i="1"/>
  <c r="E809421" i="1"/>
  <c r="E809420" i="1"/>
  <c r="E809419" i="1"/>
  <c r="E809418" i="1"/>
  <c r="E809417" i="1"/>
  <c r="E809416" i="1"/>
  <c r="E809415" i="1"/>
  <c r="E809414" i="1"/>
  <c r="E809413" i="1"/>
  <c r="E809412" i="1"/>
  <c r="E809411" i="1"/>
  <c r="E809410" i="1"/>
  <c r="E809409" i="1"/>
  <c r="E809408" i="1"/>
  <c r="E809407" i="1"/>
  <c r="E809406" i="1"/>
  <c r="E809405" i="1"/>
  <c r="E809404" i="1"/>
  <c r="E809403" i="1"/>
  <c r="E809402" i="1"/>
  <c r="E809401" i="1"/>
  <c r="E809400" i="1"/>
  <c r="E809399" i="1"/>
  <c r="E809398" i="1"/>
  <c r="E809397" i="1"/>
  <c r="E809396" i="1"/>
  <c r="E809395" i="1"/>
  <c r="E809394" i="1"/>
  <c r="E809393" i="1"/>
  <c r="E809392" i="1"/>
  <c r="E809391" i="1"/>
  <c r="E809390" i="1"/>
  <c r="E809389" i="1"/>
  <c r="E809388" i="1"/>
  <c r="E809387" i="1"/>
  <c r="E809386" i="1"/>
  <c r="E809385" i="1"/>
  <c r="E809384" i="1"/>
  <c r="E809383" i="1"/>
  <c r="E809382" i="1"/>
  <c r="E809381" i="1"/>
  <c r="E809380" i="1"/>
  <c r="E809379" i="1"/>
  <c r="E809378" i="1"/>
  <c r="E809377" i="1"/>
  <c r="E809376" i="1"/>
  <c r="E809375" i="1"/>
  <c r="E809374" i="1"/>
  <c r="E809373" i="1"/>
  <c r="E809372" i="1"/>
  <c r="E809371" i="1"/>
  <c r="E809370" i="1"/>
  <c r="E809369" i="1"/>
  <c r="E809368" i="1"/>
  <c r="E809367" i="1"/>
  <c r="E809366" i="1"/>
  <c r="E809365" i="1"/>
  <c r="E809364" i="1"/>
  <c r="E809363" i="1"/>
  <c r="E809362" i="1"/>
  <c r="E809361" i="1"/>
  <c r="E809360" i="1"/>
  <c r="E809359" i="1"/>
  <c r="E809358" i="1"/>
  <c r="E809357" i="1"/>
  <c r="E809356" i="1"/>
  <c r="E809355" i="1"/>
  <c r="E809354" i="1"/>
  <c r="E809353" i="1"/>
  <c r="E809352" i="1"/>
  <c r="E809351" i="1"/>
  <c r="E809350" i="1"/>
  <c r="E809349" i="1"/>
  <c r="E809348" i="1"/>
  <c r="E809347" i="1"/>
  <c r="E809346" i="1"/>
  <c r="E809345" i="1"/>
  <c r="E809344" i="1"/>
  <c r="E809343" i="1"/>
  <c r="E809342" i="1"/>
  <c r="E809341" i="1"/>
  <c r="E809340" i="1"/>
  <c r="E809339" i="1"/>
  <c r="E809338" i="1"/>
  <c r="E809337" i="1"/>
  <c r="E809336" i="1"/>
  <c r="E809335" i="1"/>
  <c r="E809334" i="1"/>
  <c r="E809333" i="1"/>
  <c r="E809332" i="1"/>
  <c r="E809331" i="1"/>
  <c r="E809330" i="1"/>
  <c r="E809329" i="1"/>
  <c r="E809328" i="1"/>
  <c r="E809327" i="1"/>
  <c r="E809326" i="1"/>
  <c r="E809325" i="1"/>
  <c r="E809324" i="1"/>
  <c r="E809323" i="1"/>
  <c r="E809322" i="1"/>
  <c r="E809321" i="1"/>
  <c r="E809320" i="1"/>
  <c r="E809319" i="1"/>
  <c r="E809318" i="1"/>
  <c r="E809317" i="1"/>
  <c r="E809316" i="1"/>
  <c r="E809315" i="1"/>
  <c r="E809314" i="1"/>
  <c r="E809313" i="1"/>
  <c r="E809312" i="1"/>
  <c r="E809311" i="1"/>
  <c r="E809310" i="1"/>
  <c r="E809309" i="1"/>
  <c r="E809308" i="1"/>
  <c r="E809307" i="1"/>
  <c r="E809306" i="1"/>
  <c r="E809305" i="1"/>
  <c r="E809304" i="1"/>
  <c r="E809303" i="1"/>
  <c r="E809302" i="1"/>
  <c r="E809301" i="1"/>
  <c r="E809300" i="1"/>
  <c r="E809299" i="1"/>
  <c r="E809298" i="1"/>
  <c r="E809297" i="1"/>
  <c r="E809296" i="1"/>
  <c r="E809295" i="1"/>
  <c r="E809294" i="1"/>
  <c r="E809293" i="1"/>
  <c r="E809292" i="1"/>
  <c r="E809291" i="1"/>
  <c r="E809290" i="1"/>
  <c r="E809289" i="1"/>
  <c r="E809288" i="1"/>
  <c r="E809287" i="1"/>
  <c r="E809286" i="1"/>
  <c r="E809285" i="1"/>
  <c r="E809284" i="1"/>
  <c r="E809283" i="1"/>
  <c r="E809282" i="1"/>
  <c r="E809281" i="1"/>
  <c r="E809280" i="1"/>
  <c r="E809279" i="1"/>
  <c r="E809278" i="1"/>
  <c r="E809277" i="1"/>
  <c r="E809276" i="1"/>
  <c r="E809275" i="1"/>
  <c r="E809274" i="1"/>
  <c r="E809273" i="1"/>
  <c r="E809272" i="1"/>
  <c r="E809271" i="1"/>
  <c r="E809270" i="1"/>
  <c r="E809269" i="1"/>
  <c r="E809268" i="1"/>
  <c r="E809267" i="1"/>
  <c r="E809266" i="1"/>
  <c r="E809265" i="1"/>
  <c r="E809264" i="1"/>
  <c r="E809263" i="1"/>
  <c r="E809262" i="1"/>
  <c r="E809261" i="1"/>
  <c r="E809260" i="1"/>
  <c r="E809259" i="1"/>
  <c r="E809258" i="1"/>
  <c r="E809257" i="1"/>
  <c r="E809256" i="1"/>
  <c r="E809255" i="1"/>
  <c r="E809254" i="1"/>
  <c r="E809253" i="1"/>
  <c r="E809252" i="1"/>
  <c r="E809251" i="1"/>
  <c r="E809250" i="1"/>
  <c r="E809249" i="1"/>
  <c r="E809248" i="1"/>
  <c r="E809247" i="1"/>
  <c r="E809246" i="1"/>
  <c r="E809245" i="1"/>
  <c r="E809244" i="1"/>
  <c r="E809243" i="1"/>
  <c r="E809242" i="1"/>
  <c r="E809241" i="1"/>
  <c r="E809240" i="1"/>
  <c r="E809239" i="1"/>
  <c r="E809238" i="1"/>
  <c r="E809237" i="1"/>
  <c r="E809236" i="1"/>
  <c r="E809235" i="1"/>
  <c r="E809234" i="1"/>
  <c r="E809233" i="1"/>
  <c r="E809232" i="1"/>
  <c r="E809231" i="1"/>
  <c r="E809230" i="1"/>
  <c r="E809229" i="1"/>
  <c r="E809228" i="1"/>
  <c r="E809227" i="1"/>
  <c r="E809226" i="1"/>
  <c r="E809225" i="1"/>
  <c r="E809224" i="1"/>
  <c r="E809223" i="1"/>
  <c r="E809222" i="1"/>
  <c r="E809221" i="1"/>
  <c r="E809220" i="1"/>
  <c r="E809219" i="1"/>
  <c r="E809218" i="1"/>
  <c r="E809217" i="1"/>
  <c r="E809216" i="1"/>
  <c r="E809215" i="1"/>
  <c r="E809214" i="1"/>
  <c r="E809213" i="1"/>
  <c r="E809212" i="1"/>
  <c r="E809211" i="1"/>
  <c r="E809210" i="1"/>
  <c r="E809209" i="1"/>
  <c r="E809208" i="1"/>
  <c r="E809207" i="1"/>
  <c r="E809206" i="1"/>
  <c r="E809205" i="1"/>
  <c r="E809204" i="1"/>
  <c r="E809203" i="1"/>
  <c r="E809202" i="1"/>
  <c r="E809201" i="1"/>
  <c r="E809200" i="1"/>
  <c r="E809199" i="1"/>
  <c r="E809198" i="1"/>
  <c r="E809197" i="1"/>
  <c r="E809196" i="1"/>
  <c r="E809195" i="1"/>
  <c r="E809194" i="1"/>
  <c r="E809193" i="1"/>
  <c r="E809192" i="1"/>
  <c r="E809191" i="1"/>
  <c r="E809190" i="1"/>
  <c r="E809189" i="1"/>
  <c r="E809188" i="1"/>
  <c r="E809187" i="1"/>
  <c r="E809186" i="1"/>
  <c r="E809185" i="1"/>
  <c r="E809184" i="1"/>
  <c r="E809183" i="1"/>
  <c r="E809182" i="1"/>
  <c r="E809181" i="1"/>
  <c r="E809180" i="1"/>
  <c r="E809179" i="1"/>
  <c r="E809178" i="1"/>
  <c r="E809177" i="1"/>
  <c r="E809176" i="1"/>
  <c r="E809175" i="1"/>
  <c r="E809174" i="1"/>
  <c r="E809173" i="1"/>
  <c r="E809172" i="1"/>
  <c r="E809171" i="1"/>
  <c r="E809170" i="1"/>
  <c r="E809169" i="1"/>
  <c r="E809168" i="1"/>
  <c r="E809167" i="1"/>
  <c r="E809166" i="1"/>
  <c r="E809165" i="1"/>
  <c r="E809164" i="1"/>
  <c r="E809163" i="1"/>
  <c r="E809162" i="1"/>
  <c r="E809161" i="1"/>
  <c r="E809160" i="1"/>
  <c r="E809159" i="1"/>
  <c r="E809158" i="1"/>
  <c r="E809157" i="1"/>
  <c r="E809156" i="1"/>
  <c r="E809155" i="1"/>
  <c r="E809154" i="1"/>
  <c r="E809153" i="1"/>
  <c r="E809152" i="1"/>
  <c r="E809151" i="1"/>
  <c r="E809150" i="1"/>
  <c r="E809149" i="1"/>
  <c r="E809148" i="1"/>
  <c r="E809147" i="1"/>
  <c r="E809146" i="1"/>
  <c r="E809145" i="1"/>
  <c r="E809144" i="1"/>
  <c r="E809143" i="1"/>
  <c r="E809142" i="1"/>
  <c r="E809141" i="1"/>
  <c r="E809140" i="1"/>
  <c r="E809139" i="1"/>
  <c r="E809138" i="1"/>
  <c r="E809137" i="1"/>
  <c r="E809136" i="1"/>
  <c r="E809135" i="1"/>
  <c r="E809134" i="1"/>
  <c r="E809133" i="1"/>
  <c r="E809132" i="1"/>
  <c r="E809131" i="1"/>
  <c r="E809130" i="1"/>
  <c r="E809129" i="1"/>
  <c r="E809128" i="1"/>
  <c r="E809127" i="1"/>
  <c r="E809126" i="1"/>
  <c r="E809125" i="1"/>
  <c r="E809124" i="1"/>
  <c r="E809123" i="1"/>
  <c r="E809122" i="1"/>
  <c r="E809121" i="1"/>
  <c r="E809120" i="1"/>
  <c r="E809119" i="1"/>
  <c r="E809118" i="1"/>
  <c r="E809117" i="1"/>
  <c r="E809116" i="1"/>
  <c r="E809115" i="1"/>
  <c r="E809114" i="1"/>
  <c r="E809113" i="1"/>
  <c r="E809112" i="1"/>
  <c r="E809111" i="1"/>
  <c r="E809110" i="1"/>
  <c r="E809109" i="1"/>
  <c r="E809108" i="1"/>
  <c r="E809107" i="1"/>
  <c r="E809106" i="1"/>
  <c r="E809105" i="1"/>
  <c r="E809104" i="1"/>
  <c r="E809103" i="1"/>
  <c r="E809102" i="1"/>
  <c r="E809101" i="1"/>
  <c r="E809100" i="1"/>
  <c r="E809099" i="1"/>
  <c r="E809098" i="1"/>
  <c r="E809097" i="1"/>
  <c r="E809096" i="1"/>
  <c r="E809095" i="1"/>
  <c r="E809094" i="1"/>
  <c r="E809093" i="1"/>
  <c r="E809092" i="1"/>
  <c r="E809091" i="1"/>
  <c r="E809090" i="1"/>
  <c r="E809089" i="1"/>
  <c r="E809088" i="1"/>
  <c r="E809087" i="1"/>
  <c r="E809086" i="1"/>
  <c r="E809085" i="1"/>
  <c r="E809084" i="1"/>
  <c r="E809083" i="1"/>
  <c r="E809082" i="1"/>
  <c r="E809081" i="1"/>
  <c r="E809080" i="1"/>
  <c r="E809079" i="1"/>
  <c r="E809078" i="1"/>
  <c r="E809077" i="1"/>
  <c r="E809076" i="1"/>
  <c r="E809075" i="1"/>
  <c r="E809074" i="1"/>
  <c r="E809073" i="1"/>
  <c r="E809072" i="1"/>
  <c r="E809071" i="1"/>
  <c r="E809070" i="1"/>
  <c r="E809069" i="1"/>
  <c r="E809068" i="1"/>
  <c r="E809067" i="1"/>
  <c r="E809066" i="1"/>
  <c r="E809065" i="1"/>
  <c r="E809064" i="1"/>
  <c r="E809063" i="1"/>
  <c r="E809062" i="1"/>
  <c r="E809061" i="1"/>
  <c r="E809060" i="1"/>
  <c r="E809059" i="1"/>
  <c r="E809058" i="1"/>
  <c r="E809057" i="1"/>
  <c r="E809056" i="1"/>
  <c r="E809055" i="1"/>
  <c r="E809054" i="1"/>
  <c r="E809053" i="1"/>
  <c r="E809052" i="1"/>
  <c r="E809051" i="1"/>
  <c r="E809050" i="1"/>
  <c r="E809049" i="1"/>
  <c r="E809048" i="1"/>
  <c r="E809047" i="1"/>
  <c r="E809046" i="1"/>
  <c r="E809045" i="1"/>
  <c r="E809044" i="1"/>
  <c r="E809043" i="1"/>
  <c r="E809042" i="1"/>
  <c r="E809041" i="1"/>
  <c r="E809040" i="1"/>
  <c r="E809039" i="1"/>
  <c r="E809038" i="1"/>
  <c r="E809037" i="1"/>
  <c r="E809036" i="1"/>
  <c r="E809035" i="1"/>
  <c r="E809034" i="1"/>
  <c r="E809033" i="1"/>
  <c r="E809032" i="1"/>
  <c r="E809031" i="1"/>
  <c r="E809030" i="1"/>
  <c r="E809029" i="1"/>
  <c r="E809028" i="1"/>
  <c r="E809027" i="1"/>
  <c r="E809026" i="1"/>
  <c r="E809025" i="1"/>
  <c r="E809024" i="1"/>
  <c r="E809023" i="1"/>
  <c r="E809022" i="1"/>
  <c r="E809021" i="1"/>
  <c r="E809020" i="1"/>
  <c r="E809019" i="1"/>
  <c r="E809018" i="1"/>
  <c r="E809017" i="1"/>
  <c r="E809016" i="1"/>
  <c r="E809015" i="1"/>
  <c r="E809014" i="1"/>
  <c r="E809013" i="1"/>
  <c r="E809012" i="1"/>
  <c r="E809011" i="1"/>
  <c r="E809010" i="1"/>
  <c r="E809009" i="1"/>
  <c r="E809008" i="1"/>
  <c r="E809007" i="1"/>
  <c r="E809006" i="1"/>
  <c r="E809005" i="1"/>
  <c r="E809004" i="1"/>
  <c r="E809003" i="1"/>
  <c r="E809002" i="1"/>
  <c r="E809001" i="1"/>
  <c r="E809000" i="1"/>
  <c r="E808999" i="1"/>
  <c r="E808998" i="1"/>
  <c r="E808997" i="1"/>
  <c r="E808996" i="1"/>
  <c r="E808995" i="1"/>
  <c r="E808994" i="1"/>
  <c r="E808993" i="1"/>
  <c r="E808992" i="1"/>
  <c r="E808991" i="1"/>
  <c r="E808990" i="1"/>
  <c r="E808989" i="1"/>
  <c r="E808988" i="1"/>
  <c r="E808987" i="1"/>
  <c r="E808986" i="1"/>
  <c r="E808985" i="1"/>
  <c r="E808984" i="1"/>
  <c r="E808983" i="1"/>
  <c r="E808982" i="1"/>
  <c r="E808981" i="1"/>
  <c r="E808980" i="1"/>
  <c r="E808979" i="1"/>
  <c r="E808978" i="1"/>
  <c r="E808977" i="1"/>
  <c r="E808976" i="1"/>
  <c r="E808975" i="1"/>
  <c r="E808974" i="1"/>
  <c r="E808973" i="1"/>
  <c r="E808972" i="1"/>
  <c r="E808971" i="1"/>
  <c r="E808970" i="1"/>
  <c r="E808969" i="1"/>
  <c r="E808968" i="1"/>
  <c r="E808967" i="1"/>
  <c r="E808966" i="1"/>
  <c r="E808965" i="1"/>
  <c r="E808964" i="1"/>
  <c r="E808963" i="1"/>
  <c r="E808962" i="1"/>
  <c r="E808961" i="1"/>
  <c r="E808960" i="1"/>
  <c r="E808959" i="1"/>
  <c r="E808958" i="1"/>
  <c r="E808957" i="1"/>
  <c r="E808956" i="1"/>
  <c r="E808955" i="1"/>
  <c r="E808954" i="1"/>
  <c r="E808953" i="1"/>
  <c r="E808952" i="1"/>
  <c r="E808951" i="1"/>
  <c r="E808950" i="1"/>
  <c r="E808949" i="1"/>
  <c r="E808948" i="1"/>
  <c r="E808947" i="1"/>
  <c r="E808946" i="1"/>
  <c r="E808945" i="1"/>
  <c r="E808944" i="1"/>
  <c r="E808943" i="1"/>
  <c r="E808942" i="1"/>
  <c r="E808941" i="1"/>
  <c r="E808940" i="1"/>
  <c r="E808939" i="1"/>
  <c r="E808938" i="1"/>
  <c r="E808937" i="1"/>
  <c r="E808936" i="1"/>
  <c r="E808935" i="1"/>
  <c r="E808934" i="1"/>
  <c r="E808933" i="1"/>
  <c r="E808932" i="1"/>
  <c r="E808931" i="1"/>
  <c r="E808930" i="1"/>
  <c r="E808929" i="1"/>
  <c r="E808928" i="1"/>
  <c r="E808927" i="1"/>
  <c r="E808926" i="1"/>
  <c r="E808925" i="1"/>
  <c r="E808924" i="1"/>
  <c r="E808923" i="1"/>
  <c r="E808922" i="1"/>
  <c r="E808921" i="1"/>
  <c r="E808920" i="1"/>
  <c r="E808919" i="1"/>
  <c r="E808918" i="1"/>
  <c r="E808917" i="1"/>
  <c r="E808916" i="1"/>
  <c r="E808915" i="1"/>
  <c r="E808914" i="1"/>
  <c r="E808913" i="1"/>
  <c r="E808912" i="1"/>
  <c r="E808911" i="1"/>
  <c r="E808910" i="1"/>
  <c r="E808909" i="1"/>
  <c r="E808908" i="1"/>
  <c r="E808907" i="1"/>
  <c r="E808906" i="1"/>
  <c r="E808905" i="1"/>
  <c r="E808904" i="1"/>
  <c r="E808903" i="1"/>
  <c r="E808902" i="1"/>
  <c r="E808901" i="1"/>
  <c r="E808900" i="1"/>
  <c r="E808899" i="1"/>
  <c r="E808898" i="1"/>
  <c r="E808897" i="1"/>
  <c r="E808896" i="1"/>
  <c r="E808895" i="1"/>
  <c r="E808894" i="1"/>
  <c r="E808893" i="1"/>
  <c r="E808892" i="1"/>
  <c r="E808891" i="1"/>
  <c r="E808890" i="1"/>
  <c r="E808889" i="1"/>
  <c r="E808888" i="1"/>
  <c r="E808887" i="1"/>
  <c r="E808886" i="1"/>
  <c r="E808885" i="1"/>
  <c r="E808884" i="1"/>
  <c r="E808883" i="1"/>
  <c r="E808882" i="1"/>
  <c r="E808881" i="1"/>
  <c r="E808880" i="1"/>
  <c r="E808879" i="1"/>
  <c r="E808878" i="1"/>
  <c r="E808877" i="1"/>
  <c r="E808876" i="1"/>
  <c r="E808875" i="1"/>
  <c r="E808874" i="1"/>
  <c r="E808873" i="1"/>
  <c r="E808872" i="1"/>
  <c r="E808871" i="1"/>
  <c r="E808870" i="1"/>
  <c r="E808869" i="1"/>
  <c r="E808868" i="1"/>
  <c r="E808867" i="1"/>
  <c r="E808866" i="1"/>
  <c r="E808865" i="1"/>
  <c r="E808864" i="1"/>
  <c r="E808863" i="1"/>
  <c r="E808862" i="1"/>
  <c r="E808861" i="1"/>
  <c r="E808860" i="1"/>
  <c r="E808859" i="1"/>
  <c r="E808858" i="1"/>
  <c r="E808857" i="1"/>
  <c r="E808856" i="1"/>
  <c r="E808855" i="1"/>
  <c r="E808854" i="1"/>
  <c r="E808853" i="1"/>
  <c r="E808852" i="1"/>
  <c r="E808851" i="1"/>
  <c r="E808850" i="1"/>
  <c r="E808849" i="1"/>
  <c r="E808848" i="1"/>
  <c r="E808847" i="1"/>
  <c r="E808846" i="1"/>
  <c r="E808845" i="1"/>
  <c r="E808844" i="1"/>
  <c r="E808843" i="1"/>
  <c r="E808842" i="1"/>
  <c r="E808841" i="1"/>
  <c r="E808840" i="1"/>
  <c r="E808839" i="1"/>
  <c r="E808838" i="1"/>
  <c r="E808837" i="1"/>
  <c r="E808836" i="1"/>
  <c r="E808835" i="1"/>
  <c r="E808834" i="1"/>
  <c r="E808833" i="1"/>
  <c r="E808832" i="1"/>
  <c r="E808831" i="1"/>
  <c r="E808830" i="1"/>
  <c r="E808829" i="1"/>
  <c r="E808828" i="1"/>
  <c r="E808827" i="1"/>
  <c r="E808826" i="1"/>
  <c r="E808825" i="1"/>
  <c r="E808824" i="1"/>
  <c r="E808823" i="1"/>
  <c r="E808822" i="1"/>
  <c r="E808821" i="1"/>
  <c r="E808820" i="1"/>
  <c r="E808819" i="1"/>
  <c r="E808818" i="1"/>
  <c r="E808817" i="1"/>
  <c r="E808816" i="1"/>
  <c r="E808815" i="1"/>
  <c r="E808814" i="1"/>
  <c r="E808813" i="1"/>
  <c r="E808812" i="1"/>
  <c r="E808811" i="1"/>
  <c r="E808810" i="1"/>
  <c r="E808809" i="1"/>
  <c r="E808808" i="1"/>
  <c r="E808807" i="1"/>
  <c r="E808806" i="1"/>
  <c r="E808805" i="1"/>
  <c r="E808804" i="1"/>
  <c r="E808803" i="1"/>
  <c r="E808802" i="1"/>
  <c r="E808801" i="1"/>
  <c r="E808800" i="1"/>
  <c r="E808799" i="1"/>
  <c r="E808798" i="1"/>
  <c r="E808797" i="1"/>
  <c r="E808796" i="1"/>
  <c r="E808795" i="1"/>
  <c r="E808794" i="1"/>
  <c r="E808793" i="1"/>
  <c r="E808792" i="1"/>
  <c r="E808791" i="1"/>
  <c r="E808790" i="1"/>
  <c r="E808789" i="1"/>
  <c r="E808788" i="1"/>
  <c r="E808787" i="1"/>
  <c r="E808786" i="1"/>
  <c r="E808785" i="1"/>
  <c r="E808784" i="1"/>
  <c r="E808783" i="1"/>
  <c r="E808782" i="1"/>
  <c r="E808781" i="1"/>
  <c r="E808780" i="1"/>
  <c r="E808779" i="1"/>
  <c r="E808778" i="1"/>
  <c r="E808777" i="1"/>
  <c r="E808776" i="1"/>
  <c r="E808775" i="1"/>
  <c r="E808774" i="1"/>
  <c r="E808773" i="1"/>
  <c r="E808772" i="1"/>
  <c r="E808771" i="1"/>
  <c r="E808770" i="1"/>
  <c r="E808769" i="1"/>
  <c r="E808768" i="1"/>
  <c r="E808767" i="1"/>
  <c r="E808766" i="1"/>
  <c r="E808765" i="1"/>
  <c r="E808764" i="1"/>
  <c r="E808763" i="1"/>
  <c r="E808762" i="1"/>
  <c r="E808761" i="1"/>
  <c r="E808760" i="1"/>
  <c r="E808759" i="1"/>
  <c r="E808758" i="1"/>
  <c r="E808757" i="1"/>
  <c r="E808756" i="1"/>
  <c r="E808755" i="1"/>
  <c r="E808754" i="1"/>
  <c r="E808753" i="1"/>
  <c r="E808752" i="1"/>
  <c r="E808751" i="1"/>
  <c r="E808750" i="1"/>
  <c r="E808749" i="1"/>
  <c r="E808748" i="1"/>
  <c r="E808747" i="1"/>
  <c r="E808746" i="1"/>
  <c r="E808745" i="1"/>
  <c r="E808744" i="1"/>
  <c r="E808743" i="1"/>
  <c r="E808742" i="1"/>
  <c r="E808741" i="1"/>
  <c r="E808740" i="1"/>
  <c r="E808739" i="1"/>
  <c r="E808738" i="1"/>
  <c r="E808737" i="1"/>
  <c r="E808736" i="1"/>
  <c r="E808735" i="1"/>
  <c r="E808734" i="1"/>
  <c r="E808733" i="1"/>
  <c r="E808732" i="1"/>
  <c r="E808731" i="1"/>
  <c r="E808730" i="1"/>
  <c r="E808729" i="1"/>
  <c r="E808728" i="1"/>
  <c r="E808727" i="1"/>
  <c r="E808726" i="1"/>
  <c r="E808725" i="1"/>
  <c r="E808724" i="1"/>
  <c r="E808723" i="1"/>
  <c r="E808722" i="1"/>
  <c r="E808721" i="1"/>
  <c r="E808720" i="1"/>
  <c r="E808719" i="1"/>
  <c r="E808718" i="1"/>
  <c r="E808717" i="1"/>
  <c r="E808716" i="1"/>
  <c r="E808715" i="1"/>
  <c r="E808714" i="1"/>
  <c r="E808713" i="1"/>
  <c r="E808712" i="1"/>
  <c r="E808711" i="1"/>
  <c r="E808710" i="1"/>
  <c r="E808709" i="1"/>
  <c r="E808708" i="1"/>
  <c r="E808707" i="1"/>
  <c r="E808706" i="1"/>
  <c r="E808705" i="1"/>
  <c r="E808704" i="1"/>
  <c r="E808703" i="1"/>
  <c r="E808702" i="1"/>
  <c r="E808701" i="1"/>
  <c r="E808700" i="1"/>
  <c r="E808699" i="1"/>
  <c r="E808698" i="1"/>
  <c r="E808697" i="1"/>
  <c r="E808696" i="1"/>
  <c r="E808695" i="1"/>
  <c r="E808694" i="1"/>
  <c r="E808693" i="1"/>
  <c r="E808692" i="1"/>
  <c r="E808691" i="1"/>
  <c r="E808690" i="1"/>
  <c r="E808689" i="1"/>
  <c r="E808688" i="1"/>
  <c r="E808687" i="1"/>
  <c r="E808686" i="1"/>
  <c r="E808685" i="1"/>
  <c r="E808684" i="1"/>
  <c r="E808683" i="1"/>
  <c r="E808682" i="1"/>
  <c r="E808681" i="1"/>
  <c r="E808680" i="1"/>
  <c r="E808679" i="1"/>
  <c r="E808678" i="1"/>
  <c r="E808677" i="1"/>
  <c r="E808676" i="1"/>
  <c r="E808675" i="1"/>
  <c r="E808674" i="1"/>
  <c r="E808673" i="1"/>
  <c r="E808672" i="1"/>
  <c r="E808671" i="1"/>
  <c r="E808670" i="1"/>
  <c r="E808669" i="1"/>
  <c r="E808668" i="1"/>
  <c r="E808667" i="1"/>
  <c r="E808666" i="1"/>
  <c r="E808665" i="1"/>
  <c r="E808664" i="1"/>
  <c r="E808663" i="1"/>
  <c r="E808662" i="1"/>
  <c r="E808661" i="1"/>
  <c r="E808660" i="1"/>
  <c r="E808659" i="1"/>
  <c r="E808658" i="1"/>
  <c r="E808657" i="1"/>
  <c r="E808656" i="1"/>
  <c r="E808655" i="1"/>
  <c r="E808654" i="1"/>
  <c r="E808653" i="1"/>
  <c r="E808652" i="1"/>
  <c r="E808651" i="1"/>
  <c r="E808650" i="1"/>
  <c r="E808649" i="1"/>
  <c r="E808648" i="1"/>
  <c r="E808647" i="1"/>
  <c r="E808646" i="1"/>
  <c r="E808645" i="1"/>
  <c r="E808644" i="1"/>
  <c r="E808643" i="1"/>
  <c r="E808642" i="1"/>
  <c r="E808641" i="1"/>
  <c r="E808640" i="1"/>
  <c r="E808639" i="1"/>
  <c r="E808638" i="1"/>
  <c r="E808637" i="1"/>
  <c r="E808636" i="1"/>
  <c r="E808635" i="1"/>
  <c r="E808634" i="1"/>
  <c r="E808633" i="1"/>
  <c r="E808632" i="1"/>
  <c r="E808631" i="1"/>
  <c r="E808630" i="1"/>
  <c r="E808629" i="1"/>
  <c r="E808628" i="1"/>
  <c r="E808627" i="1"/>
  <c r="E808626" i="1"/>
  <c r="E808625" i="1"/>
  <c r="E808624" i="1"/>
  <c r="E808623" i="1"/>
  <c r="E808622" i="1"/>
  <c r="E808621" i="1"/>
  <c r="E808620" i="1"/>
  <c r="E808619" i="1"/>
  <c r="E808618" i="1"/>
  <c r="E808617" i="1"/>
  <c r="E808616" i="1"/>
  <c r="E808615" i="1"/>
  <c r="E808614" i="1"/>
  <c r="E808613" i="1"/>
  <c r="E808612" i="1"/>
  <c r="E808611" i="1"/>
  <c r="E808610" i="1"/>
  <c r="E808609" i="1"/>
  <c r="E808608" i="1"/>
  <c r="E808607" i="1"/>
  <c r="E808606" i="1"/>
  <c r="E808605" i="1"/>
  <c r="E808604" i="1"/>
  <c r="E808603" i="1"/>
  <c r="E808602" i="1"/>
  <c r="E808601" i="1"/>
  <c r="E808600" i="1"/>
  <c r="E808599" i="1"/>
  <c r="E808598" i="1"/>
  <c r="E808597" i="1"/>
  <c r="E808596" i="1"/>
  <c r="E808595" i="1"/>
  <c r="E808594" i="1"/>
  <c r="E808593" i="1"/>
  <c r="E808592" i="1"/>
  <c r="E808591" i="1"/>
  <c r="E808590" i="1"/>
  <c r="E808589" i="1"/>
  <c r="E808588" i="1"/>
  <c r="E808587" i="1"/>
  <c r="E808586" i="1"/>
  <c r="E808585" i="1"/>
  <c r="E808584" i="1"/>
  <c r="E808583" i="1"/>
  <c r="E808582" i="1"/>
  <c r="E808581" i="1"/>
  <c r="E808580" i="1"/>
  <c r="E808579" i="1"/>
  <c r="E808578" i="1"/>
  <c r="E808577" i="1"/>
  <c r="E808576" i="1"/>
  <c r="E808575" i="1"/>
  <c r="E808574" i="1"/>
  <c r="E808573" i="1"/>
  <c r="E808572" i="1"/>
  <c r="E808571" i="1"/>
  <c r="E808570" i="1"/>
  <c r="E808569" i="1"/>
  <c r="E808568" i="1"/>
  <c r="E808567" i="1"/>
  <c r="E808566" i="1"/>
  <c r="E808565" i="1"/>
  <c r="E808564" i="1"/>
  <c r="E808563" i="1"/>
  <c r="E808562" i="1"/>
  <c r="E808561" i="1"/>
  <c r="E808560" i="1"/>
  <c r="E808559" i="1"/>
  <c r="E808558" i="1"/>
  <c r="E808557" i="1"/>
  <c r="E808556" i="1"/>
  <c r="E808555" i="1"/>
  <c r="E808554" i="1"/>
  <c r="E808553" i="1"/>
  <c r="E808552" i="1"/>
  <c r="E808551" i="1"/>
  <c r="E808550" i="1"/>
  <c r="E808549" i="1"/>
  <c r="E808548" i="1"/>
  <c r="E808547" i="1"/>
  <c r="E808546" i="1"/>
  <c r="E808545" i="1"/>
  <c r="E808544" i="1"/>
  <c r="E808543" i="1"/>
  <c r="E808542" i="1"/>
  <c r="E808541" i="1"/>
  <c r="E808540" i="1"/>
  <c r="E808539" i="1"/>
  <c r="E808538" i="1"/>
  <c r="E808537" i="1"/>
  <c r="E808536" i="1"/>
  <c r="E808535" i="1"/>
  <c r="E808534" i="1"/>
  <c r="E808533" i="1"/>
  <c r="E808532" i="1"/>
  <c r="E808531" i="1"/>
  <c r="E808530" i="1"/>
  <c r="E808529" i="1"/>
  <c r="E808528" i="1"/>
  <c r="E808527" i="1"/>
  <c r="E808526" i="1"/>
  <c r="E808525" i="1"/>
  <c r="E808524" i="1"/>
  <c r="E808523" i="1"/>
  <c r="E808522" i="1"/>
  <c r="E808521" i="1"/>
  <c r="E808520" i="1"/>
  <c r="E808519" i="1"/>
  <c r="E808518" i="1"/>
  <c r="E808517" i="1"/>
  <c r="E808516" i="1"/>
  <c r="E808515" i="1"/>
  <c r="E808514" i="1"/>
  <c r="E808513" i="1"/>
  <c r="E808512" i="1"/>
  <c r="E808511" i="1"/>
  <c r="E808510" i="1"/>
  <c r="E808509" i="1"/>
  <c r="E808508" i="1"/>
  <c r="E808507" i="1"/>
  <c r="E808506" i="1"/>
  <c r="E808505" i="1"/>
  <c r="E808504" i="1"/>
  <c r="E808503" i="1"/>
  <c r="E808502" i="1"/>
  <c r="E808501" i="1"/>
  <c r="E808500" i="1"/>
  <c r="E808499" i="1"/>
  <c r="E808498" i="1"/>
  <c r="E808497" i="1"/>
  <c r="E808496" i="1"/>
  <c r="E808495" i="1"/>
  <c r="E808494" i="1"/>
  <c r="E808493" i="1"/>
  <c r="E808492" i="1"/>
  <c r="E808491" i="1"/>
  <c r="E808490" i="1"/>
  <c r="E808489" i="1"/>
  <c r="E808488" i="1"/>
  <c r="E808487" i="1"/>
  <c r="E808486" i="1"/>
  <c r="E808485" i="1"/>
  <c r="E808484" i="1"/>
  <c r="E808483" i="1"/>
  <c r="E808482" i="1"/>
  <c r="E808481" i="1"/>
  <c r="E808480" i="1"/>
  <c r="E808479" i="1"/>
  <c r="E808478" i="1"/>
  <c r="E808477" i="1"/>
  <c r="E808476" i="1"/>
  <c r="E808475" i="1"/>
  <c r="E808474" i="1"/>
  <c r="E808473" i="1"/>
  <c r="E808472" i="1"/>
  <c r="E808471" i="1"/>
  <c r="E808470" i="1"/>
  <c r="E808469" i="1"/>
  <c r="E808468" i="1"/>
  <c r="E808467" i="1"/>
  <c r="E808466" i="1"/>
  <c r="E808465" i="1"/>
  <c r="E808464" i="1"/>
  <c r="E808463" i="1"/>
  <c r="E808462" i="1"/>
  <c r="E808461" i="1"/>
  <c r="E808460" i="1"/>
  <c r="E808459" i="1"/>
  <c r="E808458" i="1"/>
  <c r="E808457" i="1"/>
  <c r="E808456" i="1"/>
  <c r="E808455" i="1"/>
  <c r="E808454" i="1"/>
  <c r="E808453" i="1"/>
  <c r="E808452" i="1"/>
  <c r="E808451" i="1"/>
  <c r="E808450" i="1"/>
  <c r="E808449" i="1"/>
  <c r="E808448" i="1"/>
  <c r="E808447" i="1"/>
  <c r="E808446" i="1"/>
  <c r="E808445" i="1"/>
  <c r="E808444" i="1"/>
  <c r="E808443" i="1"/>
  <c r="E808442" i="1"/>
  <c r="E808441" i="1"/>
  <c r="E808440" i="1"/>
  <c r="E808439" i="1"/>
  <c r="E808438" i="1"/>
  <c r="E808437" i="1"/>
  <c r="E808436" i="1"/>
  <c r="E808435" i="1"/>
  <c r="E808434" i="1"/>
  <c r="E808433" i="1"/>
  <c r="E808432" i="1"/>
  <c r="E808431" i="1"/>
  <c r="E808430" i="1"/>
  <c r="E808429" i="1"/>
  <c r="E808428" i="1"/>
  <c r="E808427" i="1"/>
  <c r="E808426" i="1"/>
  <c r="E808425" i="1"/>
  <c r="E808424" i="1"/>
  <c r="E808423" i="1"/>
  <c r="E808422" i="1"/>
  <c r="E808421" i="1"/>
  <c r="E808420" i="1"/>
  <c r="E808419" i="1"/>
  <c r="E808418" i="1"/>
  <c r="E808417" i="1"/>
  <c r="E808416" i="1"/>
  <c r="E808415" i="1"/>
  <c r="E808414" i="1"/>
  <c r="E808413" i="1"/>
  <c r="E808412" i="1"/>
  <c r="E808411" i="1"/>
  <c r="E808410" i="1"/>
  <c r="E808409" i="1"/>
  <c r="E808408" i="1"/>
  <c r="E808407" i="1"/>
  <c r="E808406" i="1"/>
  <c r="E808405" i="1"/>
  <c r="E808404" i="1"/>
  <c r="E808403" i="1"/>
  <c r="E808402" i="1"/>
  <c r="E808401" i="1"/>
  <c r="E808400" i="1"/>
  <c r="E808399" i="1"/>
  <c r="E808398" i="1"/>
  <c r="E808397" i="1"/>
  <c r="E808396" i="1"/>
  <c r="E808395" i="1"/>
  <c r="E808394" i="1"/>
  <c r="E808393" i="1"/>
  <c r="E808392" i="1"/>
  <c r="E808391" i="1"/>
  <c r="E808390" i="1"/>
  <c r="E808389" i="1"/>
  <c r="E808388" i="1"/>
  <c r="E808387" i="1"/>
  <c r="E808386" i="1"/>
  <c r="E808385" i="1"/>
  <c r="E808384" i="1"/>
  <c r="E808383" i="1"/>
  <c r="E808382" i="1"/>
  <c r="E808381" i="1"/>
  <c r="E808380" i="1"/>
  <c r="E808379" i="1"/>
  <c r="E808378" i="1"/>
  <c r="E808377" i="1"/>
  <c r="E808376" i="1"/>
  <c r="E808375" i="1"/>
  <c r="E808374" i="1"/>
  <c r="E808373" i="1"/>
  <c r="E808372" i="1"/>
  <c r="E808371" i="1"/>
  <c r="E808370" i="1"/>
  <c r="E808369" i="1"/>
  <c r="E808368" i="1"/>
  <c r="E808367" i="1"/>
  <c r="E808366" i="1"/>
  <c r="E808365" i="1"/>
  <c r="E808364" i="1"/>
  <c r="E808363" i="1"/>
  <c r="E808362" i="1"/>
  <c r="E808361" i="1"/>
  <c r="E808360" i="1"/>
  <c r="E808359" i="1"/>
  <c r="E808358" i="1"/>
  <c r="E808357" i="1"/>
  <c r="E808356" i="1"/>
  <c r="E808355" i="1"/>
  <c r="E808354" i="1"/>
  <c r="E808353" i="1"/>
  <c r="E808352" i="1"/>
  <c r="E808351" i="1"/>
  <c r="E808350" i="1"/>
  <c r="E808349" i="1"/>
  <c r="E808348" i="1"/>
  <c r="E808347" i="1"/>
  <c r="E808346" i="1"/>
  <c r="E808345" i="1"/>
  <c r="E808344" i="1"/>
  <c r="E808343" i="1"/>
  <c r="E808342" i="1"/>
  <c r="E808341" i="1"/>
  <c r="E808340" i="1"/>
  <c r="E808339" i="1"/>
  <c r="E808338" i="1"/>
  <c r="E808337" i="1"/>
  <c r="E808336" i="1"/>
  <c r="E808335" i="1"/>
  <c r="E808334" i="1"/>
  <c r="E808333" i="1"/>
  <c r="E808332" i="1"/>
  <c r="E808331" i="1"/>
  <c r="E808330" i="1"/>
  <c r="E808329" i="1"/>
  <c r="E808328" i="1"/>
  <c r="E808327" i="1"/>
  <c r="E808326" i="1"/>
  <c r="E808325" i="1"/>
  <c r="E808324" i="1"/>
  <c r="E808323" i="1"/>
  <c r="E808322" i="1"/>
  <c r="E808321" i="1"/>
  <c r="E808320" i="1"/>
  <c r="E808319" i="1"/>
  <c r="E808318" i="1"/>
  <c r="E808317" i="1"/>
  <c r="E808316" i="1"/>
  <c r="E808315" i="1"/>
  <c r="E808314" i="1"/>
  <c r="E808313" i="1"/>
  <c r="E808312" i="1"/>
  <c r="E808311" i="1"/>
  <c r="E808310" i="1"/>
  <c r="E808309" i="1"/>
  <c r="E808308" i="1"/>
  <c r="E808307" i="1"/>
  <c r="E808306" i="1"/>
  <c r="E808305" i="1"/>
  <c r="E808304" i="1"/>
  <c r="E808303" i="1"/>
  <c r="E808302" i="1"/>
  <c r="E808301" i="1"/>
  <c r="E808300" i="1"/>
  <c r="E808299" i="1"/>
  <c r="E808298" i="1"/>
  <c r="E808297" i="1"/>
  <c r="E808296" i="1"/>
  <c r="E808295" i="1"/>
  <c r="E808294" i="1"/>
  <c r="E808293" i="1"/>
  <c r="E808292" i="1"/>
  <c r="E808291" i="1"/>
  <c r="E808290" i="1"/>
  <c r="E808289" i="1"/>
  <c r="E808288" i="1"/>
  <c r="E808287" i="1"/>
  <c r="E808286" i="1"/>
  <c r="E808285" i="1"/>
  <c r="E808284" i="1"/>
  <c r="E808283" i="1"/>
  <c r="E808282" i="1"/>
  <c r="E808281" i="1"/>
  <c r="E808280" i="1"/>
  <c r="E808279" i="1"/>
  <c r="E808278" i="1"/>
  <c r="E808277" i="1"/>
  <c r="E808276" i="1"/>
  <c r="E808275" i="1"/>
  <c r="E808274" i="1"/>
  <c r="E808273" i="1"/>
  <c r="E808272" i="1"/>
  <c r="E808271" i="1"/>
  <c r="E808270" i="1"/>
  <c r="E808269" i="1"/>
  <c r="E808268" i="1"/>
  <c r="E808267" i="1"/>
  <c r="E808266" i="1"/>
  <c r="E808265" i="1"/>
  <c r="E808264" i="1"/>
  <c r="E808263" i="1"/>
  <c r="E808262" i="1"/>
  <c r="E808261" i="1"/>
  <c r="E808260" i="1"/>
  <c r="E808259" i="1"/>
  <c r="E808258" i="1"/>
  <c r="E808257" i="1"/>
  <c r="E808256" i="1"/>
  <c r="E808255" i="1"/>
  <c r="E808254" i="1"/>
  <c r="E808253" i="1"/>
  <c r="E808252" i="1"/>
  <c r="E808251" i="1"/>
  <c r="E808250" i="1"/>
  <c r="E808249" i="1"/>
  <c r="E808248" i="1"/>
  <c r="E808247" i="1"/>
  <c r="E808246" i="1"/>
  <c r="E808245" i="1"/>
  <c r="E808244" i="1"/>
  <c r="E808243" i="1"/>
  <c r="E808242" i="1"/>
  <c r="E808241" i="1"/>
  <c r="E808240" i="1"/>
  <c r="E808239" i="1"/>
  <c r="E808238" i="1"/>
  <c r="E808237" i="1"/>
  <c r="E808236" i="1"/>
  <c r="E808235" i="1"/>
  <c r="E808234" i="1"/>
  <c r="E808233" i="1"/>
  <c r="E808232" i="1"/>
  <c r="E808231" i="1"/>
  <c r="E808230" i="1"/>
  <c r="E808229" i="1"/>
  <c r="E808228" i="1"/>
  <c r="E808227" i="1"/>
  <c r="E808226" i="1"/>
  <c r="E808225" i="1"/>
  <c r="E808224" i="1"/>
  <c r="E808223" i="1"/>
  <c r="E808222" i="1"/>
  <c r="E808221" i="1"/>
  <c r="E808220" i="1"/>
  <c r="E808219" i="1"/>
  <c r="E808218" i="1"/>
  <c r="E808217" i="1"/>
  <c r="E808216" i="1"/>
  <c r="E808215" i="1"/>
  <c r="E808214" i="1"/>
  <c r="E808213" i="1"/>
  <c r="E808212" i="1"/>
  <c r="E808211" i="1"/>
  <c r="E808210" i="1"/>
  <c r="E808209" i="1"/>
  <c r="E808208" i="1"/>
  <c r="E808207" i="1"/>
  <c r="E808206" i="1"/>
  <c r="E808205" i="1"/>
  <c r="E808204" i="1"/>
  <c r="E808203" i="1"/>
  <c r="E808202" i="1"/>
  <c r="E808201" i="1"/>
  <c r="E808200" i="1"/>
  <c r="E808199" i="1"/>
  <c r="E808198" i="1"/>
  <c r="E808197" i="1"/>
  <c r="E808196" i="1"/>
  <c r="E808195" i="1"/>
  <c r="E808194" i="1"/>
  <c r="E808193" i="1"/>
  <c r="E808192" i="1"/>
  <c r="E808191" i="1"/>
  <c r="E808190" i="1"/>
  <c r="E808189" i="1"/>
  <c r="E808188" i="1"/>
  <c r="E808187" i="1"/>
  <c r="E808186" i="1"/>
  <c r="E808185" i="1"/>
  <c r="E808184" i="1"/>
  <c r="E808183" i="1"/>
  <c r="E808182" i="1"/>
  <c r="E808181" i="1"/>
  <c r="E808180" i="1"/>
  <c r="E808179" i="1"/>
  <c r="E808178" i="1"/>
  <c r="E808177" i="1"/>
  <c r="E808176" i="1"/>
  <c r="E808175" i="1"/>
  <c r="E808174" i="1"/>
  <c r="E808173" i="1"/>
  <c r="E808172" i="1"/>
  <c r="E808171" i="1"/>
  <c r="E808170" i="1"/>
  <c r="E808169" i="1"/>
  <c r="E808168" i="1"/>
  <c r="E808167" i="1"/>
  <c r="E808166" i="1"/>
  <c r="E808165" i="1"/>
  <c r="E808164" i="1"/>
  <c r="E808163" i="1"/>
  <c r="E808162" i="1"/>
  <c r="E808161" i="1"/>
  <c r="E808160" i="1"/>
  <c r="E808159" i="1"/>
  <c r="E808158" i="1"/>
  <c r="E808157" i="1"/>
  <c r="E808156" i="1"/>
  <c r="E808155" i="1"/>
  <c r="E808154" i="1"/>
  <c r="E808153" i="1"/>
  <c r="E808152" i="1"/>
  <c r="E808151" i="1"/>
  <c r="E808150" i="1"/>
  <c r="E808149" i="1"/>
  <c r="E808148" i="1"/>
  <c r="E808147" i="1"/>
  <c r="E808146" i="1"/>
  <c r="E808145" i="1"/>
  <c r="E808144" i="1"/>
  <c r="E808143" i="1"/>
  <c r="E808142" i="1"/>
  <c r="E808141" i="1"/>
  <c r="E808140" i="1"/>
  <c r="E808139" i="1"/>
  <c r="E808138" i="1"/>
  <c r="E808137" i="1"/>
  <c r="E808136" i="1"/>
  <c r="E808135" i="1"/>
  <c r="E808134" i="1"/>
  <c r="E808133" i="1"/>
  <c r="E808132" i="1"/>
  <c r="E808131" i="1"/>
  <c r="E808130" i="1"/>
  <c r="E808129" i="1"/>
  <c r="E808128" i="1"/>
  <c r="E808127" i="1"/>
  <c r="E808126" i="1"/>
  <c r="E808125" i="1"/>
  <c r="E808124" i="1"/>
  <c r="E808123" i="1"/>
  <c r="E808122" i="1"/>
  <c r="E808121" i="1"/>
  <c r="E808120" i="1"/>
  <c r="E808119" i="1"/>
  <c r="E808118" i="1"/>
  <c r="E808117" i="1"/>
  <c r="E808116" i="1"/>
  <c r="E808115" i="1"/>
  <c r="E808114" i="1"/>
  <c r="E808113" i="1"/>
  <c r="E808112" i="1"/>
  <c r="E808111" i="1"/>
  <c r="E808110" i="1"/>
  <c r="E808109" i="1"/>
  <c r="E808108" i="1"/>
  <c r="E808107" i="1"/>
  <c r="E808106" i="1"/>
  <c r="E808105" i="1"/>
  <c r="E808104" i="1"/>
  <c r="E808103" i="1"/>
  <c r="E808102" i="1"/>
  <c r="E808101" i="1"/>
  <c r="E808100" i="1"/>
  <c r="E808099" i="1"/>
  <c r="E808098" i="1"/>
  <c r="E808097" i="1"/>
  <c r="E808096" i="1"/>
  <c r="E808095" i="1"/>
  <c r="E808094" i="1"/>
  <c r="E808093" i="1"/>
  <c r="E808092" i="1"/>
  <c r="E808091" i="1"/>
  <c r="E808090" i="1"/>
  <c r="E808089" i="1"/>
  <c r="E808088" i="1"/>
  <c r="E808087" i="1"/>
  <c r="E808086" i="1"/>
  <c r="E808085" i="1"/>
  <c r="E808084" i="1"/>
  <c r="E808083" i="1"/>
  <c r="E808082" i="1"/>
  <c r="E808081" i="1"/>
  <c r="E808080" i="1"/>
  <c r="E808079" i="1"/>
  <c r="E808078" i="1"/>
  <c r="E808077" i="1"/>
  <c r="E808076" i="1"/>
  <c r="E808075" i="1"/>
  <c r="E808074" i="1"/>
  <c r="E808073" i="1"/>
  <c r="E808072" i="1"/>
  <c r="E808071" i="1"/>
  <c r="E808070" i="1"/>
  <c r="E808069" i="1"/>
  <c r="E808068" i="1"/>
  <c r="E808067" i="1"/>
  <c r="E808066" i="1"/>
  <c r="E808065" i="1"/>
  <c r="E808064" i="1"/>
  <c r="E808063" i="1"/>
  <c r="E808062" i="1"/>
  <c r="E808061" i="1"/>
  <c r="E808060" i="1"/>
  <c r="E808059" i="1"/>
  <c r="E808058" i="1"/>
  <c r="E808057" i="1"/>
  <c r="E808056" i="1"/>
  <c r="E808055" i="1"/>
  <c r="E808054" i="1"/>
  <c r="E808053" i="1"/>
  <c r="E808052" i="1"/>
  <c r="E808051" i="1"/>
  <c r="E808050" i="1"/>
  <c r="E808049" i="1"/>
  <c r="E808048" i="1"/>
  <c r="E808047" i="1"/>
  <c r="E808046" i="1"/>
  <c r="E808045" i="1"/>
  <c r="E808044" i="1"/>
  <c r="E808043" i="1"/>
  <c r="E808042" i="1"/>
  <c r="E808041" i="1"/>
  <c r="E808040" i="1"/>
  <c r="E808039" i="1"/>
  <c r="E808038" i="1"/>
  <c r="E808037" i="1"/>
  <c r="E808036" i="1"/>
  <c r="E808035" i="1"/>
  <c r="E808034" i="1"/>
  <c r="E808033" i="1"/>
  <c r="E808032" i="1"/>
  <c r="E808031" i="1"/>
  <c r="E808030" i="1"/>
  <c r="E808029" i="1"/>
  <c r="E808028" i="1"/>
  <c r="E808027" i="1"/>
  <c r="E808026" i="1"/>
  <c r="E808025" i="1"/>
  <c r="E808024" i="1"/>
  <c r="E808023" i="1"/>
  <c r="E808022" i="1"/>
  <c r="E808021" i="1"/>
  <c r="E808020" i="1"/>
  <c r="E808019" i="1"/>
  <c r="E808018" i="1"/>
  <c r="E808017" i="1"/>
  <c r="E808016" i="1"/>
  <c r="E808015" i="1"/>
  <c r="E808014" i="1"/>
  <c r="E808013" i="1"/>
  <c r="E808012" i="1"/>
  <c r="E808011" i="1"/>
  <c r="E808010" i="1"/>
  <c r="E808009" i="1"/>
  <c r="E808008" i="1"/>
  <c r="E808007" i="1"/>
  <c r="E808006" i="1"/>
  <c r="E808005" i="1"/>
  <c r="E808004" i="1"/>
  <c r="E808003" i="1"/>
  <c r="E808002" i="1"/>
  <c r="E808001" i="1"/>
  <c r="E808000" i="1"/>
  <c r="E807999" i="1"/>
  <c r="E807998" i="1"/>
  <c r="E807997" i="1"/>
  <c r="E807996" i="1"/>
  <c r="E807995" i="1"/>
  <c r="E807994" i="1"/>
  <c r="E807993" i="1"/>
  <c r="E807992" i="1"/>
  <c r="E807991" i="1"/>
  <c r="E807990" i="1"/>
  <c r="E807989" i="1"/>
  <c r="E807988" i="1"/>
  <c r="E807987" i="1"/>
  <c r="E807986" i="1"/>
  <c r="E807985" i="1"/>
  <c r="E807984" i="1"/>
  <c r="E807983" i="1"/>
  <c r="E807982" i="1"/>
  <c r="E807981" i="1"/>
  <c r="E807980" i="1"/>
  <c r="E807979" i="1"/>
  <c r="E807978" i="1"/>
  <c r="E807977" i="1"/>
  <c r="E807976" i="1"/>
  <c r="E807975" i="1"/>
  <c r="E807974" i="1"/>
  <c r="E807973" i="1"/>
  <c r="E807972" i="1"/>
  <c r="E807971" i="1"/>
  <c r="E807970" i="1"/>
  <c r="E807969" i="1"/>
  <c r="E807968" i="1"/>
  <c r="E807967" i="1"/>
  <c r="E807966" i="1"/>
  <c r="E807965" i="1"/>
  <c r="E807964" i="1"/>
  <c r="E807963" i="1"/>
  <c r="E807962" i="1"/>
  <c r="E807961" i="1"/>
  <c r="E807960" i="1"/>
  <c r="E807959" i="1"/>
  <c r="E807958" i="1"/>
  <c r="E807957" i="1"/>
  <c r="E807956" i="1"/>
  <c r="E807955" i="1"/>
  <c r="E807954" i="1"/>
  <c r="E807953" i="1"/>
  <c r="E807952" i="1"/>
  <c r="E807951" i="1"/>
  <c r="E807950" i="1"/>
  <c r="E807949" i="1"/>
  <c r="E807948" i="1"/>
  <c r="E807947" i="1"/>
  <c r="E807946" i="1"/>
  <c r="E807945" i="1"/>
  <c r="E807944" i="1"/>
  <c r="E807943" i="1"/>
  <c r="E807942" i="1"/>
  <c r="E807941" i="1"/>
  <c r="E807940" i="1"/>
  <c r="E807939" i="1"/>
  <c r="E807938" i="1"/>
  <c r="E807937" i="1"/>
  <c r="E807936" i="1"/>
  <c r="E807935" i="1"/>
  <c r="E807934" i="1"/>
  <c r="E807933" i="1"/>
  <c r="E807932" i="1"/>
  <c r="E807931" i="1"/>
  <c r="E807930" i="1"/>
  <c r="E807929" i="1"/>
  <c r="E807928" i="1"/>
  <c r="E807927" i="1"/>
  <c r="E807926" i="1"/>
  <c r="E807925" i="1"/>
  <c r="E807924" i="1"/>
  <c r="E807923" i="1"/>
  <c r="E807922" i="1"/>
  <c r="E807921" i="1"/>
  <c r="E807920" i="1"/>
  <c r="E807919" i="1"/>
  <c r="E807918" i="1"/>
  <c r="E807917" i="1"/>
  <c r="E807916" i="1"/>
  <c r="E807915" i="1"/>
  <c r="E807914" i="1"/>
  <c r="E807913" i="1"/>
  <c r="E807912" i="1"/>
  <c r="E807911" i="1"/>
  <c r="E807910" i="1"/>
  <c r="E807909" i="1"/>
  <c r="E807908" i="1"/>
  <c r="E807907" i="1"/>
  <c r="E807906" i="1"/>
  <c r="E807905" i="1"/>
  <c r="E807904" i="1"/>
  <c r="E807903" i="1"/>
  <c r="E807902" i="1"/>
  <c r="E807901" i="1"/>
  <c r="E807900" i="1"/>
  <c r="E807899" i="1"/>
  <c r="E807898" i="1"/>
  <c r="E807897" i="1"/>
  <c r="E807896" i="1"/>
  <c r="E807895" i="1"/>
  <c r="E807894" i="1"/>
  <c r="E807893" i="1"/>
  <c r="E807892" i="1"/>
  <c r="E807891" i="1"/>
  <c r="E807890" i="1"/>
  <c r="E807889" i="1"/>
  <c r="E807888" i="1"/>
  <c r="E807887" i="1"/>
  <c r="E807886" i="1"/>
  <c r="E807885" i="1"/>
  <c r="E807884" i="1"/>
  <c r="E807883" i="1"/>
  <c r="E807882" i="1"/>
  <c r="E807881" i="1"/>
  <c r="E807880" i="1"/>
  <c r="E807879" i="1"/>
  <c r="E807878" i="1"/>
  <c r="E807877" i="1"/>
  <c r="E807876" i="1"/>
  <c r="E807875" i="1"/>
  <c r="E807874" i="1"/>
  <c r="E807873" i="1"/>
  <c r="E807872" i="1"/>
  <c r="E807871" i="1"/>
  <c r="E807870" i="1"/>
  <c r="E807869" i="1"/>
  <c r="E807868" i="1"/>
  <c r="E807867" i="1"/>
  <c r="E807866" i="1"/>
  <c r="E807865" i="1"/>
  <c r="E807864" i="1"/>
  <c r="E807863" i="1"/>
  <c r="E807862" i="1"/>
  <c r="E807861" i="1"/>
  <c r="E807860" i="1"/>
  <c r="E807859" i="1"/>
  <c r="E807858" i="1"/>
  <c r="E807857" i="1"/>
  <c r="E807856" i="1"/>
  <c r="E807855" i="1"/>
  <c r="E807854" i="1"/>
  <c r="E807853" i="1"/>
  <c r="E807852" i="1"/>
  <c r="E807851" i="1"/>
  <c r="E807850" i="1"/>
  <c r="E807849" i="1"/>
  <c r="E807848" i="1"/>
  <c r="E807847" i="1"/>
  <c r="E807846" i="1"/>
  <c r="E807845" i="1"/>
  <c r="E807844" i="1"/>
  <c r="E807843" i="1"/>
  <c r="E807842" i="1"/>
  <c r="E807841" i="1"/>
  <c r="E807840" i="1"/>
  <c r="E807839" i="1"/>
  <c r="E807838" i="1"/>
  <c r="E807837" i="1"/>
  <c r="E807836" i="1"/>
  <c r="E807835" i="1"/>
  <c r="E807834" i="1"/>
  <c r="E807833" i="1"/>
  <c r="E807832" i="1"/>
  <c r="E807831" i="1"/>
  <c r="E807830" i="1"/>
  <c r="E807829" i="1"/>
  <c r="E807828" i="1"/>
  <c r="E807827" i="1"/>
  <c r="E807826" i="1"/>
  <c r="E807825" i="1"/>
  <c r="E807824" i="1"/>
  <c r="E807823" i="1"/>
  <c r="E807822" i="1"/>
  <c r="E807821" i="1"/>
  <c r="E807820" i="1"/>
  <c r="E807819" i="1"/>
  <c r="E807818" i="1"/>
  <c r="E807817" i="1"/>
  <c r="E807816" i="1"/>
  <c r="E807815" i="1"/>
  <c r="E807814" i="1"/>
  <c r="E807813" i="1"/>
  <c r="E807812" i="1"/>
  <c r="E807811" i="1"/>
  <c r="E807810" i="1"/>
  <c r="E807809" i="1"/>
  <c r="E807808" i="1"/>
  <c r="E807807" i="1"/>
  <c r="E807806" i="1"/>
  <c r="E807805" i="1"/>
  <c r="E807804" i="1"/>
  <c r="E807803" i="1"/>
  <c r="E807802" i="1"/>
  <c r="E807801" i="1"/>
  <c r="E807800" i="1"/>
  <c r="E807799" i="1"/>
  <c r="E807798" i="1"/>
  <c r="E807797" i="1"/>
  <c r="E807796" i="1"/>
  <c r="E807795" i="1"/>
  <c r="E807794" i="1"/>
  <c r="E807793" i="1"/>
  <c r="E807792" i="1"/>
  <c r="E807791" i="1"/>
  <c r="E807790" i="1"/>
  <c r="E807789" i="1"/>
  <c r="E807788" i="1"/>
  <c r="E807787" i="1"/>
  <c r="E807786" i="1"/>
  <c r="E807785" i="1"/>
  <c r="E807784" i="1"/>
  <c r="E807783" i="1"/>
  <c r="E807782" i="1"/>
  <c r="E807781" i="1"/>
  <c r="E807780" i="1"/>
  <c r="E807779" i="1"/>
  <c r="E807778" i="1"/>
  <c r="E807777" i="1"/>
  <c r="E807776" i="1"/>
  <c r="E807775" i="1"/>
  <c r="E807774" i="1"/>
  <c r="E807773" i="1"/>
  <c r="E807772" i="1"/>
  <c r="E807771" i="1"/>
  <c r="E807770" i="1"/>
  <c r="E807769" i="1"/>
  <c r="E807768" i="1"/>
  <c r="E807767" i="1"/>
  <c r="E807766" i="1"/>
  <c r="E807765" i="1"/>
  <c r="E807764" i="1"/>
  <c r="E807763" i="1"/>
  <c r="E807762" i="1"/>
  <c r="E807761" i="1"/>
  <c r="E807760" i="1"/>
  <c r="E807759" i="1"/>
  <c r="E807758" i="1"/>
  <c r="E807757" i="1"/>
  <c r="E807756" i="1"/>
  <c r="E807755" i="1"/>
  <c r="E807754" i="1"/>
  <c r="E807753" i="1"/>
  <c r="E807752" i="1"/>
  <c r="E807751" i="1"/>
  <c r="E807750" i="1"/>
  <c r="E807749" i="1"/>
  <c r="E807748" i="1"/>
  <c r="E807747" i="1"/>
  <c r="E807746" i="1"/>
  <c r="E807745" i="1"/>
  <c r="E807744" i="1"/>
  <c r="E807743" i="1"/>
  <c r="E807742" i="1"/>
  <c r="E807741" i="1"/>
  <c r="E807740" i="1"/>
  <c r="E807739" i="1"/>
  <c r="E807738" i="1"/>
  <c r="E807737" i="1"/>
  <c r="E807736" i="1"/>
  <c r="E807735" i="1"/>
  <c r="E807734" i="1"/>
  <c r="E807733" i="1"/>
  <c r="E807732" i="1"/>
  <c r="E807731" i="1"/>
  <c r="E807730" i="1"/>
  <c r="E807729" i="1"/>
  <c r="E807728" i="1"/>
  <c r="E807727" i="1"/>
  <c r="E807726" i="1"/>
  <c r="E807725" i="1"/>
  <c r="E807724" i="1"/>
  <c r="E807723" i="1"/>
  <c r="E807722" i="1"/>
  <c r="E807721" i="1"/>
  <c r="E807720" i="1"/>
  <c r="E807719" i="1"/>
  <c r="E807718" i="1"/>
  <c r="E807717" i="1"/>
  <c r="E807716" i="1"/>
  <c r="E807715" i="1"/>
  <c r="E807714" i="1"/>
  <c r="E807713" i="1"/>
  <c r="E807712" i="1"/>
  <c r="E807711" i="1"/>
  <c r="E807710" i="1"/>
  <c r="E807709" i="1"/>
  <c r="E807708" i="1"/>
  <c r="E807707" i="1"/>
  <c r="E807706" i="1"/>
  <c r="E807705" i="1"/>
  <c r="E807704" i="1"/>
  <c r="E807703" i="1"/>
  <c r="E807702" i="1"/>
  <c r="E807701" i="1"/>
  <c r="E807700" i="1"/>
  <c r="E807699" i="1"/>
  <c r="E807698" i="1"/>
  <c r="E807697" i="1"/>
  <c r="E807696" i="1"/>
  <c r="E807695" i="1"/>
  <c r="E807694" i="1"/>
  <c r="E807693" i="1"/>
  <c r="E807692" i="1"/>
  <c r="E807691" i="1"/>
  <c r="E807690" i="1"/>
  <c r="E807689" i="1"/>
  <c r="E807688" i="1"/>
  <c r="E807687" i="1"/>
  <c r="E807686" i="1"/>
  <c r="E807685" i="1"/>
  <c r="E807684" i="1"/>
  <c r="E807683" i="1"/>
  <c r="E807682" i="1"/>
  <c r="E807681" i="1"/>
  <c r="E807680" i="1"/>
  <c r="E807679" i="1"/>
  <c r="E807678" i="1"/>
  <c r="E807677" i="1"/>
  <c r="E807676" i="1"/>
  <c r="E807675" i="1"/>
  <c r="E807674" i="1"/>
  <c r="E807673" i="1"/>
  <c r="E807672" i="1"/>
  <c r="E807671" i="1"/>
  <c r="E807670" i="1"/>
  <c r="E807669" i="1"/>
  <c r="E807668" i="1"/>
  <c r="E807667" i="1"/>
  <c r="E807666" i="1"/>
  <c r="E807665" i="1"/>
  <c r="E807664" i="1"/>
  <c r="E807663" i="1"/>
  <c r="E807662" i="1"/>
  <c r="E807661" i="1"/>
  <c r="E807660" i="1"/>
  <c r="E807659" i="1"/>
  <c r="E807658" i="1"/>
  <c r="E807657" i="1"/>
  <c r="E807656" i="1"/>
  <c r="E807655" i="1"/>
  <c r="E807654" i="1"/>
  <c r="E807653" i="1"/>
  <c r="E807652" i="1"/>
  <c r="E807651" i="1"/>
  <c r="E807650" i="1"/>
  <c r="E807649" i="1"/>
  <c r="E807648" i="1"/>
  <c r="E807647" i="1"/>
  <c r="E807646" i="1"/>
  <c r="E807645" i="1"/>
  <c r="E807644" i="1"/>
  <c r="E807643" i="1"/>
  <c r="E807642" i="1"/>
  <c r="E807641" i="1"/>
  <c r="E807640" i="1"/>
  <c r="E807639" i="1"/>
  <c r="E807638" i="1"/>
  <c r="E807637" i="1"/>
  <c r="E807636" i="1"/>
  <c r="E807635" i="1"/>
  <c r="E807634" i="1"/>
  <c r="E807633" i="1"/>
  <c r="E807632" i="1"/>
  <c r="E807631" i="1"/>
  <c r="E807630" i="1"/>
  <c r="E807629" i="1"/>
  <c r="E807628" i="1"/>
  <c r="E807627" i="1"/>
  <c r="E807626" i="1"/>
  <c r="E807625" i="1"/>
  <c r="E807624" i="1"/>
  <c r="E807623" i="1"/>
  <c r="E807622" i="1"/>
  <c r="E807621" i="1"/>
  <c r="E807620" i="1"/>
  <c r="E807619" i="1"/>
  <c r="E807618" i="1"/>
  <c r="E807617" i="1"/>
  <c r="E807616" i="1"/>
  <c r="E807615" i="1"/>
  <c r="E807614" i="1"/>
  <c r="E807613" i="1"/>
  <c r="E807612" i="1"/>
  <c r="E807611" i="1"/>
  <c r="E807610" i="1"/>
  <c r="E807609" i="1"/>
  <c r="E807608" i="1"/>
  <c r="E807607" i="1"/>
  <c r="E807606" i="1"/>
  <c r="E807605" i="1"/>
  <c r="E807604" i="1"/>
  <c r="E807603" i="1"/>
  <c r="E807602" i="1"/>
  <c r="E807601" i="1"/>
  <c r="E807600" i="1"/>
  <c r="E807599" i="1"/>
  <c r="E807598" i="1"/>
  <c r="E807597" i="1"/>
  <c r="E807596" i="1"/>
  <c r="E807595" i="1"/>
  <c r="E807594" i="1"/>
  <c r="E807593" i="1"/>
  <c r="E807592" i="1"/>
  <c r="E807591" i="1"/>
  <c r="E807590" i="1"/>
  <c r="E807589" i="1"/>
  <c r="E807588" i="1"/>
  <c r="E807587" i="1"/>
  <c r="E807586" i="1"/>
  <c r="E807585" i="1"/>
  <c r="E807584" i="1"/>
  <c r="E807583" i="1"/>
  <c r="E807582" i="1"/>
  <c r="E807581" i="1"/>
  <c r="E807580" i="1"/>
  <c r="E807579" i="1"/>
  <c r="E807578" i="1"/>
  <c r="E807577" i="1"/>
  <c r="E807576" i="1"/>
  <c r="E807575" i="1"/>
  <c r="E807574" i="1"/>
  <c r="E807573" i="1"/>
  <c r="E807572" i="1"/>
  <c r="E807571" i="1"/>
  <c r="E807570" i="1"/>
  <c r="E807569" i="1"/>
  <c r="E807568" i="1"/>
  <c r="E807567" i="1"/>
  <c r="E807566" i="1"/>
  <c r="E807565" i="1"/>
  <c r="E807564" i="1"/>
  <c r="E807563" i="1"/>
  <c r="E807562" i="1"/>
  <c r="E807561" i="1"/>
  <c r="E807560" i="1"/>
  <c r="E807559" i="1"/>
  <c r="E807558" i="1"/>
  <c r="E807557" i="1"/>
  <c r="E807556" i="1"/>
  <c r="E807555" i="1"/>
  <c r="E807554" i="1"/>
  <c r="E807553" i="1"/>
  <c r="E807552" i="1"/>
  <c r="E807551" i="1"/>
  <c r="E807550" i="1"/>
  <c r="E807549" i="1"/>
  <c r="E807548" i="1"/>
  <c r="E807547" i="1"/>
  <c r="E807546" i="1"/>
  <c r="E807545" i="1"/>
  <c r="E807544" i="1"/>
  <c r="E807543" i="1"/>
  <c r="E807542" i="1"/>
  <c r="E807541" i="1"/>
  <c r="E807540" i="1"/>
  <c r="E807539" i="1"/>
  <c r="E807538" i="1"/>
  <c r="E807537" i="1"/>
  <c r="E807536" i="1"/>
  <c r="E807535" i="1"/>
  <c r="E807534" i="1"/>
  <c r="E807533" i="1"/>
  <c r="E807532" i="1"/>
  <c r="E807531" i="1"/>
  <c r="E807530" i="1"/>
  <c r="E807529" i="1"/>
  <c r="E807528" i="1"/>
  <c r="E807527" i="1"/>
  <c r="E807526" i="1"/>
  <c r="E807525" i="1"/>
  <c r="E807524" i="1"/>
  <c r="E807523" i="1"/>
  <c r="E807522" i="1"/>
  <c r="E807521" i="1"/>
  <c r="E807520" i="1"/>
  <c r="E807519" i="1"/>
  <c r="E807518" i="1"/>
  <c r="E807517" i="1"/>
  <c r="E807516" i="1"/>
  <c r="E807515" i="1"/>
  <c r="E807514" i="1"/>
  <c r="E807513" i="1"/>
  <c r="E807512" i="1"/>
  <c r="E807511" i="1"/>
  <c r="E807510" i="1"/>
  <c r="E807509" i="1"/>
  <c r="E807508" i="1"/>
  <c r="E807507" i="1"/>
  <c r="E807506" i="1"/>
  <c r="E807505" i="1"/>
  <c r="E807504" i="1"/>
  <c r="E807503" i="1"/>
  <c r="E807502" i="1"/>
  <c r="E807501" i="1"/>
  <c r="E807500" i="1"/>
  <c r="E807499" i="1"/>
  <c r="E807498" i="1"/>
  <c r="E807497" i="1"/>
  <c r="E807496" i="1"/>
  <c r="E807495" i="1"/>
  <c r="E807494" i="1"/>
  <c r="E807493" i="1"/>
  <c r="E807492" i="1"/>
  <c r="E807491" i="1"/>
  <c r="E807490" i="1"/>
  <c r="E807489" i="1"/>
  <c r="E807488" i="1"/>
  <c r="E807487" i="1"/>
  <c r="E807486" i="1"/>
  <c r="E807485" i="1"/>
  <c r="E807484" i="1"/>
  <c r="E807483" i="1"/>
  <c r="E807482" i="1"/>
  <c r="E807481" i="1"/>
  <c r="E807480" i="1"/>
  <c r="E807479" i="1"/>
  <c r="E807478" i="1"/>
  <c r="E807477" i="1"/>
  <c r="E807476" i="1"/>
  <c r="E807475" i="1"/>
  <c r="E807474" i="1"/>
  <c r="E807473" i="1"/>
  <c r="E807472" i="1"/>
  <c r="E807471" i="1"/>
  <c r="E807470" i="1"/>
  <c r="E807469" i="1"/>
  <c r="E807468" i="1"/>
  <c r="E807467" i="1"/>
  <c r="E807466" i="1"/>
  <c r="E807465" i="1"/>
  <c r="E807464" i="1"/>
  <c r="E807463" i="1"/>
  <c r="E807462" i="1"/>
  <c r="E807461" i="1"/>
  <c r="E807460" i="1"/>
  <c r="E807459" i="1"/>
  <c r="E807458" i="1"/>
  <c r="E807457" i="1"/>
  <c r="E807456" i="1"/>
  <c r="E807455" i="1"/>
  <c r="E807454" i="1"/>
  <c r="E807453" i="1"/>
  <c r="E807452" i="1"/>
  <c r="E807451" i="1"/>
  <c r="E807450" i="1"/>
  <c r="E807449" i="1"/>
  <c r="E807448" i="1"/>
  <c r="E807447" i="1"/>
  <c r="E807446" i="1"/>
  <c r="E807445" i="1"/>
  <c r="E807444" i="1"/>
  <c r="E807443" i="1"/>
  <c r="E807442" i="1"/>
  <c r="E807441" i="1"/>
  <c r="E807440" i="1"/>
  <c r="E807439" i="1"/>
  <c r="E807438" i="1"/>
  <c r="E807437" i="1"/>
  <c r="E807436" i="1"/>
  <c r="E807435" i="1"/>
  <c r="E807434" i="1"/>
  <c r="E807433" i="1"/>
  <c r="E807432" i="1"/>
  <c r="E807431" i="1"/>
  <c r="E807430" i="1"/>
  <c r="E807429" i="1"/>
  <c r="E807428" i="1"/>
  <c r="E807427" i="1"/>
  <c r="E807426" i="1"/>
  <c r="E807425" i="1"/>
  <c r="E807424" i="1"/>
  <c r="E807423" i="1"/>
  <c r="E807422" i="1"/>
  <c r="E807421" i="1"/>
  <c r="E807420" i="1"/>
  <c r="E807419" i="1"/>
  <c r="E807418" i="1"/>
  <c r="E807417" i="1"/>
  <c r="E807416" i="1"/>
  <c r="E807415" i="1"/>
  <c r="E807414" i="1"/>
  <c r="E807413" i="1"/>
  <c r="E807412" i="1"/>
  <c r="E807411" i="1"/>
  <c r="E807410" i="1"/>
  <c r="E807409" i="1"/>
  <c r="E807408" i="1"/>
  <c r="E807407" i="1"/>
  <c r="E807406" i="1"/>
  <c r="E807405" i="1"/>
  <c r="E807404" i="1"/>
  <c r="E807403" i="1"/>
  <c r="E807402" i="1"/>
  <c r="E807401" i="1"/>
  <c r="E807400" i="1"/>
  <c r="E807399" i="1"/>
  <c r="E807398" i="1"/>
  <c r="E807397" i="1"/>
  <c r="E807396" i="1"/>
  <c r="E807395" i="1"/>
  <c r="E807394" i="1"/>
  <c r="E807393" i="1"/>
  <c r="E807392" i="1"/>
  <c r="E807391" i="1"/>
  <c r="E807390" i="1"/>
  <c r="E807389" i="1"/>
  <c r="E807388" i="1"/>
  <c r="E807387" i="1"/>
  <c r="E807386" i="1"/>
  <c r="E807385" i="1"/>
  <c r="E807384" i="1"/>
  <c r="E807383" i="1"/>
  <c r="E807382" i="1"/>
  <c r="E807381" i="1"/>
  <c r="E807380" i="1"/>
  <c r="E807379" i="1"/>
  <c r="E807378" i="1"/>
  <c r="E807377" i="1"/>
  <c r="E807376" i="1"/>
  <c r="E807375" i="1"/>
  <c r="E807374" i="1"/>
  <c r="E807373" i="1"/>
  <c r="E807372" i="1"/>
  <c r="E807371" i="1"/>
  <c r="E807370" i="1"/>
  <c r="E807369" i="1"/>
  <c r="E807368" i="1"/>
  <c r="E807367" i="1"/>
  <c r="E807366" i="1"/>
  <c r="E807365" i="1"/>
  <c r="E807364" i="1"/>
  <c r="E807363" i="1"/>
  <c r="E807362" i="1"/>
  <c r="E807361" i="1"/>
  <c r="E807360" i="1"/>
  <c r="E807359" i="1"/>
  <c r="E807358" i="1"/>
  <c r="E807357" i="1"/>
  <c r="E807356" i="1"/>
  <c r="E807355" i="1"/>
  <c r="E807354" i="1"/>
  <c r="E807353" i="1"/>
  <c r="E807352" i="1"/>
  <c r="E807351" i="1"/>
  <c r="E807350" i="1"/>
  <c r="E807349" i="1"/>
  <c r="E807348" i="1"/>
  <c r="E807347" i="1"/>
  <c r="E807346" i="1"/>
  <c r="E807345" i="1"/>
  <c r="E807344" i="1"/>
  <c r="E807343" i="1"/>
  <c r="E807342" i="1"/>
  <c r="E807341" i="1"/>
  <c r="E807340" i="1"/>
  <c r="E807339" i="1"/>
  <c r="E807338" i="1"/>
  <c r="E807337" i="1"/>
  <c r="E807336" i="1"/>
  <c r="E807335" i="1"/>
  <c r="E807334" i="1"/>
  <c r="E807333" i="1"/>
  <c r="E807332" i="1"/>
  <c r="E807331" i="1"/>
  <c r="E807330" i="1"/>
  <c r="E807329" i="1"/>
  <c r="E807328" i="1"/>
  <c r="E807327" i="1"/>
  <c r="E807326" i="1"/>
  <c r="E807325" i="1"/>
  <c r="E807324" i="1"/>
  <c r="E807323" i="1"/>
  <c r="E807322" i="1"/>
  <c r="E807321" i="1"/>
  <c r="E807320" i="1"/>
  <c r="E807319" i="1"/>
  <c r="E807318" i="1"/>
  <c r="E807317" i="1"/>
  <c r="E807316" i="1"/>
  <c r="E807315" i="1"/>
  <c r="E807314" i="1"/>
  <c r="E807313" i="1"/>
  <c r="E807312" i="1"/>
  <c r="E807311" i="1"/>
  <c r="E807310" i="1"/>
  <c r="E807309" i="1"/>
  <c r="E807308" i="1"/>
  <c r="E807307" i="1"/>
  <c r="E807306" i="1"/>
  <c r="E807305" i="1"/>
  <c r="E807304" i="1"/>
  <c r="E807303" i="1"/>
  <c r="E807302" i="1"/>
  <c r="E807301" i="1"/>
  <c r="E807300" i="1"/>
  <c r="E807299" i="1"/>
  <c r="E807298" i="1"/>
  <c r="E807297" i="1"/>
  <c r="E807296" i="1"/>
  <c r="E807295" i="1"/>
  <c r="E807294" i="1"/>
  <c r="E807293" i="1"/>
  <c r="E807292" i="1"/>
  <c r="E807291" i="1"/>
  <c r="E807290" i="1"/>
  <c r="E807289" i="1"/>
  <c r="E807288" i="1"/>
  <c r="E807287" i="1"/>
  <c r="E807286" i="1"/>
  <c r="E807285" i="1"/>
  <c r="E807284" i="1"/>
  <c r="E807283" i="1"/>
  <c r="E807282" i="1"/>
  <c r="E807281" i="1"/>
  <c r="E807280" i="1"/>
  <c r="E807279" i="1"/>
  <c r="E807278" i="1"/>
  <c r="E807277" i="1"/>
  <c r="E807276" i="1"/>
  <c r="E807275" i="1"/>
  <c r="E807274" i="1"/>
  <c r="E807273" i="1"/>
  <c r="E807272" i="1"/>
  <c r="E807271" i="1"/>
  <c r="E807270" i="1"/>
  <c r="E807269" i="1"/>
  <c r="E807268" i="1"/>
  <c r="E807267" i="1"/>
  <c r="E807266" i="1"/>
  <c r="E807265" i="1"/>
  <c r="E807264" i="1"/>
  <c r="E807263" i="1"/>
  <c r="E807262" i="1"/>
  <c r="E807261" i="1"/>
  <c r="E807260" i="1"/>
  <c r="E807259" i="1"/>
  <c r="E807258" i="1"/>
  <c r="E807257" i="1"/>
  <c r="E807256" i="1"/>
  <c r="E807255" i="1"/>
  <c r="E807254" i="1"/>
  <c r="E807253" i="1"/>
  <c r="E807252" i="1"/>
  <c r="E807251" i="1"/>
  <c r="E807250" i="1"/>
  <c r="E807249" i="1"/>
  <c r="E807248" i="1"/>
  <c r="E807247" i="1"/>
  <c r="E807246" i="1"/>
  <c r="E807245" i="1"/>
  <c r="E807244" i="1"/>
  <c r="E807243" i="1"/>
  <c r="E807242" i="1"/>
  <c r="E807241" i="1"/>
  <c r="E807240" i="1"/>
  <c r="E807239" i="1"/>
  <c r="E807238" i="1"/>
  <c r="E807237" i="1"/>
  <c r="E807236" i="1"/>
  <c r="E807235" i="1"/>
  <c r="E807234" i="1"/>
  <c r="E807233" i="1"/>
  <c r="E807232" i="1"/>
  <c r="E807231" i="1"/>
  <c r="E807230" i="1"/>
  <c r="E807229" i="1"/>
  <c r="E807228" i="1"/>
  <c r="E807227" i="1"/>
  <c r="E807226" i="1"/>
  <c r="E807225" i="1"/>
  <c r="E807224" i="1"/>
  <c r="E807223" i="1"/>
  <c r="E807222" i="1"/>
  <c r="E807221" i="1"/>
  <c r="E807220" i="1"/>
  <c r="E807219" i="1"/>
  <c r="E807218" i="1"/>
  <c r="E807217" i="1"/>
  <c r="E807216" i="1"/>
  <c r="E807215" i="1"/>
  <c r="E807214" i="1"/>
  <c r="E807213" i="1"/>
  <c r="E807212" i="1"/>
  <c r="E807211" i="1"/>
  <c r="E807210" i="1"/>
  <c r="E807209" i="1"/>
  <c r="E807208" i="1"/>
  <c r="E807207" i="1"/>
  <c r="E807206" i="1"/>
  <c r="E807205" i="1"/>
  <c r="E807204" i="1"/>
  <c r="E807203" i="1"/>
  <c r="E807202" i="1"/>
  <c r="E807201" i="1"/>
  <c r="E807200" i="1"/>
  <c r="E807199" i="1"/>
  <c r="E807198" i="1"/>
  <c r="E807197" i="1"/>
  <c r="E807196" i="1"/>
  <c r="E807195" i="1"/>
  <c r="E807194" i="1"/>
  <c r="E807193" i="1"/>
  <c r="E807192" i="1"/>
  <c r="E807191" i="1"/>
  <c r="E807190" i="1"/>
  <c r="E807189" i="1"/>
  <c r="E807188" i="1"/>
  <c r="E807187" i="1"/>
  <c r="E807186" i="1"/>
  <c r="E807185" i="1"/>
  <c r="E807184" i="1"/>
  <c r="E807183" i="1"/>
  <c r="E807182" i="1"/>
  <c r="E807181" i="1"/>
  <c r="E807180" i="1"/>
  <c r="E807179" i="1"/>
  <c r="E807178" i="1"/>
  <c r="E807177" i="1"/>
  <c r="E807176" i="1"/>
  <c r="E807175" i="1"/>
  <c r="E807174" i="1"/>
  <c r="E807173" i="1"/>
  <c r="E807172" i="1"/>
  <c r="E807171" i="1"/>
  <c r="E807170" i="1"/>
  <c r="E807169" i="1"/>
  <c r="E807168" i="1"/>
  <c r="E807167" i="1"/>
  <c r="E807166" i="1"/>
  <c r="E807165" i="1"/>
  <c r="E807164" i="1"/>
  <c r="E807163" i="1"/>
  <c r="E807162" i="1"/>
  <c r="E807161" i="1"/>
  <c r="E807160" i="1"/>
  <c r="E807159" i="1"/>
  <c r="E807158" i="1"/>
  <c r="E807157" i="1"/>
  <c r="E807156" i="1"/>
  <c r="E807155" i="1"/>
  <c r="E807154" i="1"/>
  <c r="E807153" i="1"/>
  <c r="E807152" i="1"/>
  <c r="E807151" i="1"/>
  <c r="E807150" i="1"/>
  <c r="E807149" i="1"/>
  <c r="E807148" i="1"/>
  <c r="E807147" i="1"/>
  <c r="E807146" i="1"/>
  <c r="E807145" i="1"/>
  <c r="E807144" i="1"/>
  <c r="E807143" i="1"/>
  <c r="E807142" i="1"/>
  <c r="E807141" i="1"/>
  <c r="E807140" i="1"/>
  <c r="E807139" i="1"/>
  <c r="E807138" i="1"/>
  <c r="E807137" i="1"/>
  <c r="E807136" i="1"/>
  <c r="E807135" i="1"/>
  <c r="E807134" i="1"/>
  <c r="E807133" i="1"/>
  <c r="E807132" i="1"/>
  <c r="E807131" i="1"/>
  <c r="E807130" i="1"/>
  <c r="E807129" i="1"/>
  <c r="E807128" i="1"/>
  <c r="E807127" i="1"/>
  <c r="E807126" i="1"/>
  <c r="E807125" i="1"/>
  <c r="E807124" i="1"/>
  <c r="E807123" i="1"/>
  <c r="E807122" i="1"/>
  <c r="E807121" i="1"/>
  <c r="E807120" i="1"/>
  <c r="E807119" i="1"/>
  <c r="E807118" i="1"/>
  <c r="E807117" i="1"/>
  <c r="E807116" i="1"/>
  <c r="E807115" i="1"/>
  <c r="E807114" i="1"/>
  <c r="E807113" i="1"/>
  <c r="E807112" i="1"/>
  <c r="E807111" i="1"/>
  <c r="E807110" i="1"/>
  <c r="E807109" i="1"/>
  <c r="E807108" i="1"/>
  <c r="E807107" i="1"/>
  <c r="E807106" i="1"/>
  <c r="E807105" i="1"/>
  <c r="E807104" i="1"/>
  <c r="E807103" i="1"/>
  <c r="E807102" i="1"/>
  <c r="E807101" i="1"/>
  <c r="E807100" i="1"/>
  <c r="E807099" i="1"/>
  <c r="E807098" i="1"/>
  <c r="E807097" i="1"/>
  <c r="E807096" i="1"/>
  <c r="E807095" i="1"/>
  <c r="E807094" i="1"/>
  <c r="E807093" i="1"/>
  <c r="E807092" i="1"/>
  <c r="E807091" i="1"/>
  <c r="E807090" i="1"/>
  <c r="E807089" i="1"/>
  <c r="E807088" i="1"/>
  <c r="E807087" i="1"/>
  <c r="E807086" i="1"/>
  <c r="E807085" i="1"/>
  <c r="E807084" i="1"/>
  <c r="E807083" i="1"/>
  <c r="E807082" i="1"/>
  <c r="E807081" i="1"/>
  <c r="E807080" i="1"/>
  <c r="E807079" i="1"/>
  <c r="E807078" i="1"/>
  <c r="E807077" i="1"/>
  <c r="E807076" i="1"/>
  <c r="E807075" i="1"/>
  <c r="E807074" i="1"/>
  <c r="E807073" i="1"/>
  <c r="E807072" i="1"/>
  <c r="E807071" i="1"/>
  <c r="E807070" i="1"/>
  <c r="E807069" i="1"/>
  <c r="E807068" i="1"/>
  <c r="E807067" i="1"/>
  <c r="E807066" i="1"/>
  <c r="E807065" i="1"/>
  <c r="E807064" i="1"/>
  <c r="E807063" i="1"/>
  <c r="E807062" i="1"/>
  <c r="E807061" i="1"/>
  <c r="E807060" i="1"/>
  <c r="E807059" i="1"/>
  <c r="E807058" i="1"/>
  <c r="E807057" i="1"/>
  <c r="E807056" i="1"/>
  <c r="E807055" i="1"/>
  <c r="E807054" i="1"/>
  <c r="E807053" i="1"/>
  <c r="E807052" i="1"/>
  <c r="E807051" i="1"/>
  <c r="E807050" i="1"/>
  <c r="E807049" i="1"/>
  <c r="E807048" i="1"/>
  <c r="E807047" i="1"/>
  <c r="E807046" i="1"/>
  <c r="E807045" i="1"/>
  <c r="E807044" i="1"/>
  <c r="E807043" i="1"/>
  <c r="E807042" i="1"/>
  <c r="E807041" i="1"/>
  <c r="E807040" i="1"/>
  <c r="E807039" i="1"/>
  <c r="E807038" i="1"/>
  <c r="E807037" i="1"/>
  <c r="E807036" i="1"/>
  <c r="E807035" i="1"/>
  <c r="E807034" i="1"/>
  <c r="E807033" i="1"/>
  <c r="E807032" i="1"/>
  <c r="E807031" i="1"/>
  <c r="E807030" i="1"/>
  <c r="E807029" i="1"/>
  <c r="E807028" i="1"/>
  <c r="E807027" i="1"/>
  <c r="E807026" i="1"/>
  <c r="E807025" i="1"/>
  <c r="E807024" i="1"/>
  <c r="E807023" i="1"/>
  <c r="E807022" i="1"/>
  <c r="E807021" i="1"/>
  <c r="E807020" i="1"/>
  <c r="E807019" i="1"/>
  <c r="E807018" i="1"/>
  <c r="E807017" i="1"/>
  <c r="E807016" i="1"/>
  <c r="E807015" i="1"/>
  <c r="E807014" i="1"/>
  <c r="E807013" i="1"/>
  <c r="E807012" i="1"/>
  <c r="E807011" i="1"/>
  <c r="E807010" i="1"/>
  <c r="E807009" i="1"/>
  <c r="E807008" i="1"/>
  <c r="E807007" i="1"/>
  <c r="E807006" i="1"/>
  <c r="E807005" i="1"/>
  <c r="E807004" i="1"/>
  <c r="E807003" i="1"/>
  <c r="E807002" i="1"/>
  <c r="E807001" i="1"/>
  <c r="E807000" i="1"/>
  <c r="E806999" i="1"/>
  <c r="E806998" i="1"/>
  <c r="E806997" i="1"/>
  <c r="E806996" i="1"/>
  <c r="E806995" i="1"/>
  <c r="E806994" i="1"/>
  <c r="E806993" i="1"/>
  <c r="E806992" i="1"/>
  <c r="E806991" i="1"/>
  <c r="E806990" i="1"/>
  <c r="E806989" i="1"/>
  <c r="E806988" i="1"/>
  <c r="E806987" i="1"/>
  <c r="E806986" i="1"/>
  <c r="E806985" i="1"/>
  <c r="E806984" i="1"/>
  <c r="E806983" i="1"/>
  <c r="E806982" i="1"/>
  <c r="E806981" i="1"/>
  <c r="E806980" i="1"/>
  <c r="E806979" i="1"/>
  <c r="E806978" i="1"/>
  <c r="E806977" i="1"/>
  <c r="E806976" i="1"/>
  <c r="E806975" i="1"/>
  <c r="E806974" i="1"/>
  <c r="E806973" i="1"/>
  <c r="E806972" i="1"/>
  <c r="E806971" i="1"/>
  <c r="E806970" i="1"/>
  <c r="E806969" i="1"/>
  <c r="E806968" i="1"/>
  <c r="E806967" i="1"/>
  <c r="E806966" i="1"/>
  <c r="E806965" i="1"/>
  <c r="E806964" i="1"/>
  <c r="E806963" i="1"/>
  <c r="E806962" i="1"/>
  <c r="E806961" i="1"/>
  <c r="E806960" i="1"/>
  <c r="E806959" i="1"/>
  <c r="E806958" i="1"/>
  <c r="E806957" i="1"/>
  <c r="E806956" i="1"/>
  <c r="E806955" i="1"/>
  <c r="E806954" i="1"/>
  <c r="E806953" i="1"/>
  <c r="E806952" i="1"/>
  <c r="E806951" i="1"/>
  <c r="E806950" i="1"/>
  <c r="E806949" i="1"/>
  <c r="E806948" i="1"/>
  <c r="E806947" i="1"/>
  <c r="E806946" i="1"/>
  <c r="E806945" i="1"/>
  <c r="E806944" i="1"/>
  <c r="E806943" i="1"/>
  <c r="E806942" i="1"/>
  <c r="E806941" i="1"/>
  <c r="E806940" i="1"/>
  <c r="E806939" i="1"/>
  <c r="E806938" i="1"/>
  <c r="E806937" i="1"/>
  <c r="E806936" i="1"/>
  <c r="E806935" i="1"/>
  <c r="E806934" i="1"/>
  <c r="E806933" i="1"/>
  <c r="E806932" i="1"/>
  <c r="E806931" i="1"/>
  <c r="E806930" i="1"/>
  <c r="E806929" i="1"/>
  <c r="E806928" i="1"/>
  <c r="E806927" i="1"/>
  <c r="E806926" i="1"/>
  <c r="E806925" i="1"/>
  <c r="E806924" i="1"/>
  <c r="E806923" i="1"/>
  <c r="E806922" i="1"/>
  <c r="E806921" i="1"/>
  <c r="E806920" i="1"/>
  <c r="E806919" i="1"/>
  <c r="E806918" i="1"/>
  <c r="E806917" i="1"/>
  <c r="E806916" i="1"/>
  <c r="E806915" i="1"/>
  <c r="E806914" i="1"/>
  <c r="E806913" i="1"/>
  <c r="E806912" i="1"/>
  <c r="E806911" i="1"/>
  <c r="E806910" i="1"/>
  <c r="E806909" i="1"/>
  <c r="E806908" i="1"/>
  <c r="E806907" i="1"/>
  <c r="E806906" i="1"/>
  <c r="E806905" i="1"/>
  <c r="E806904" i="1"/>
  <c r="E806903" i="1"/>
  <c r="E806902" i="1"/>
  <c r="E806901" i="1"/>
  <c r="E806900" i="1"/>
  <c r="E806899" i="1"/>
  <c r="E806898" i="1"/>
  <c r="E806897" i="1"/>
  <c r="E806896" i="1"/>
  <c r="E806895" i="1"/>
  <c r="E806894" i="1"/>
  <c r="E806893" i="1"/>
  <c r="E806892" i="1"/>
  <c r="E806891" i="1"/>
  <c r="E806890" i="1"/>
  <c r="E806889" i="1"/>
  <c r="E806888" i="1"/>
  <c r="E806887" i="1"/>
  <c r="E806886" i="1"/>
  <c r="E806885" i="1"/>
  <c r="E806884" i="1"/>
  <c r="E806883" i="1"/>
  <c r="E806882" i="1"/>
  <c r="E806881" i="1"/>
  <c r="E806880" i="1"/>
  <c r="E806879" i="1"/>
  <c r="E806878" i="1"/>
  <c r="E806877" i="1"/>
  <c r="E806876" i="1"/>
  <c r="E806875" i="1"/>
  <c r="E806874" i="1"/>
  <c r="E806873" i="1"/>
  <c r="E806872" i="1"/>
  <c r="E806871" i="1"/>
  <c r="E806870" i="1"/>
  <c r="E806869" i="1"/>
  <c r="E806868" i="1"/>
  <c r="E806867" i="1"/>
  <c r="E806866" i="1"/>
  <c r="E806865" i="1"/>
  <c r="E806864" i="1"/>
  <c r="E806863" i="1"/>
  <c r="E806862" i="1"/>
  <c r="E806861" i="1"/>
  <c r="E806860" i="1"/>
  <c r="E806859" i="1"/>
  <c r="E806858" i="1"/>
  <c r="E806857" i="1"/>
  <c r="E806856" i="1"/>
  <c r="E806855" i="1"/>
  <c r="E806854" i="1"/>
  <c r="E806853" i="1"/>
  <c r="E806852" i="1"/>
  <c r="E806851" i="1"/>
  <c r="E806850" i="1"/>
  <c r="E806849" i="1"/>
  <c r="E806848" i="1"/>
  <c r="E806847" i="1"/>
  <c r="E806846" i="1"/>
  <c r="E806845" i="1"/>
  <c r="E806844" i="1"/>
  <c r="E806843" i="1"/>
  <c r="E806842" i="1"/>
  <c r="E806841" i="1"/>
  <c r="E806840" i="1"/>
  <c r="E806839" i="1"/>
  <c r="E806838" i="1"/>
  <c r="E806837" i="1"/>
  <c r="E806836" i="1"/>
  <c r="E806835" i="1"/>
  <c r="E806834" i="1"/>
  <c r="E806833" i="1"/>
  <c r="E806832" i="1"/>
  <c r="E806831" i="1"/>
  <c r="E806830" i="1"/>
  <c r="E806829" i="1"/>
  <c r="E806828" i="1"/>
  <c r="E806827" i="1"/>
  <c r="E806826" i="1"/>
  <c r="E806825" i="1"/>
  <c r="E806824" i="1"/>
  <c r="E806823" i="1"/>
  <c r="E806822" i="1"/>
  <c r="E806821" i="1"/>
  <c r="E806820" i="1"/>
  <c r="E806819" i="1"/>
  <c r="E806818" i="1"/>
  <c r="E806817" i="1"/>
  <c r="E806816" i="1"/>
  <c r="E806815" i="1"/>
  <c r="E806814" i="1"/>
  <c r="E806813" i="1"/>
  <c r="E806812" i="1"/>
  <c r="E806811" i="1"/>
  <c r="E806810" i="1"/>
  <c r="E806809" i="1"/>
  <c r="E806808" i="1"/>
  <c r="E806807" i="1"/>
  <c r="E806806" i="1"/>
  <c r="E806805" i="1"/>
  <c r="E806804" i="1"/>
  <c r="E806803" i="1"/>
  <c r="E806802" i="1"/>
  <c r="E806801" i="1"/>
  <c r="E806800" i="1"/>
  <c r="E806799" i="1"/>
  <c r="E806798" i="1"/>
  <c r="E806797" i="1"/>
  <c r="E806796" i="1"/>
  <c r="E806795" i="1"/>
  <c r="E806794" i="1"/>
  <c r="E806793" i="1"/>
  <c r="E806792" i="1"/>
  <c r="E806791" i="1"/>
  <c r="E806790" i="1"/>
  <c r="E806789" i="1"/>
  <c r="E806788" i="1"/>
  <c r="E806787" i="1"/>
  <c r="E806786" i="1"/>
  <c r="E806785" i="1"/>
  <c r="E806784" i="1"/>
  <c r="E806783" i="1"/>
  <c r="E806782" i="1"/>
  <c r="E806781" i="1"/>
  <c r="E806780" i="1"/>
  <c r="E806779" i="1"/>
  <c r="E806778" i="1"/>
  <c r="E806777" i="1"/>
  <c r="E806776" i="1"/>
  <c r="E806775" i="1"/>
  <c r="E806774" i="1"/>
  <c r="E806773" i="1"/>
  <c r="E806772" i="1"/>
  <c r="E806771" i="1"/>
  <c r="E806770" i="1"/>
  <c r="E806769" i="1"/>
  <c r="E806768" i="1"/>
  <c r="E806767" i="1"/>
  <c r="E806766" i="1"/>
  <c r="E806765" i="1"/>
  <c r="E806764" i="1"/>
  <c r="E806763" i="1"/>
  <c r="E806762" i="1"/>
  <c r="E806761" i="1"/>
  <c r="E806760" i="1"/>
  <c r="E806759" i="1"/>
  <c r="E806758" i="1"/>
  <c r="E806757" i="1"/>
  <c r="E806756" i="1"/>
  <c r="E806755" i="1"/>
  <c r="E806754" i="1"/>
  <c r="E806753" i="1"/>
  <c r="E806752" i="1"/>
  <c r="E806751" i="1"/>
  <c r="E806750" i="1"/>
  <c r="E806749" i="1"/>
  <c r="E806748" i="1"/>
  <c r="E806747" i="1"/>
  <c r="E806746" i="1"/>
  <c r="E806745" i="1"/>
  <c r="E806744" i="1"/>
  <c r="E806743" i="1"/>
  <c r="E806742" i="1"/>
  <c r="E806741" i="1"/>
  <c r="E806740" i="1"/>
  <c r="E806739" i="1"/>
  <c r="E806738" i="1"/>
  <c r="E806737" i="1"/>
  <c r="E806736" i="1"/>
  <c r="E806735" i="1"/>
  <c r="E806734" i="1"/>
  <c r="E806733" i="1"/>
  <c r="E806732" i="1"/>
  <c r="E806731" i="1"/>
  <c r="E806730" i="1"/>
  <c r="E806729" i="1"/>
  <c r="E806728" i="1"/>
  <c r="E806727" i="1"/>
  <c r="E806726" i="1"/>
  <c r="E806725" i="1"/>
  <c r="E806724" i="1"/>
  <c r="E806723" i="1"/>
  <c r="E806722" i="1"/>
  <c r="E806721" i="1"/>
  <c r="E806720" i="1"/>
  <c r="E806719" i="1"/>
  <c r="E806718" i="1"/>
  <c r="E806717" i="1"/>
  <c r="E806716" i="1"/>
  <c r="E806715" i="1"/>
  <c r="E806714" i="1"/>
  <c r="E806713" i="1"/>
  <c r="E806712" i="1"/>
  <c r="E806711" i="1"/>
  <c r="E806710" i="1"/>
  <c r="E806709" i="1"/>
  <c r="E806708" i="1"/>
  <c r="E806707" i="1"/>
  <c r="E806706" i="1"/>
  <c r="E806705" i="1"/>
  <c r="E806704" i="1"/>
  <c r="E806703" i="1"/>
  <c r="E806702" i="1"/>
  <c r="E806701" i="1"/>
  <c r="E806700" i="1"/>
  <c r="E806699" i="1"/>
  <c r="E806698" i="1"/>
  <c r="E806697" i="1"/>
  <c r="E806696" i="1"/>
  <c r="E806695" i="1"/>
  <c r="E806694" i="1"/>
  <c r="E806693" i="1"/>
  <c r="E806692" i="1"/>
  <c r="E806691" i="1"/>
  <c r="E806690" i="1"/>
  <c r="E806689" i="1"/>
  <c r="E806688" i="1"/>
  <c r="E806687" i="1"/>
  <c r="E806686" i="1"/>
  <c r="E806685" i="1"/>
  <c r="E806684" i="1"/>
  <c r="E806683" i="1"/>
  <c r="E806682" i="1"/>
  <c r="E806681" i="1"/>
  <c r="E806680" i="1"/>
  <c r="E806679" i="1"/>
  <c r="E806678" i="1"/>
  <c r="E806677" i="1"/>
  <c r="E806676" i="1"/>
  <c r="E806675" i="1"/>
  <c r="E806674" i="1"/>
  <c r="E806673" i="1"/>
  <c r="E806672" i="1"/>
  <c r="E806671" i="1"/>
  <c r="E806670" i="1"/>
  <c r="E806669" i="1"/>
  <c r="E806668" i="1"/>
  <c r="E806667" i="1"/>
  <c r="E806666" i="1"/>
  <c r="E806665" i="1"/>
  <c r="E806664" i="1"/>
  <c r="E806663" i="1"/>
  <c r="E806662" i="1"/>
  <c r="E806661" i="1"/>
  <c r="E806660" i="1"/>
  <c r="E806659" i="1"/>
  <c r="E806658" i="1"/>
  <c r="E806657" i="1"/>
  <c r="E806656" i="1"/>
  <c r="E806655" i="1"/>
  <c r="E806654" i="1"/>
  <c r="E806653" i="1"/>
  <c r="E806652" i="1"/>
  <c r="E806651" i="1"/>
  <c r="E806650" i="1"/>
  <c r="E806649" i="1"/>
  <c r="E806648" i="1"/>
  <c r="E806647" i="1"/>
  <c r="E806646" i="1"/>
  <c r="E806645" i="1"/>
  <c r="E806644" i="1"/>
  <c r="E806643" i="1"/>
  <c r="E806642" i="1"/>
  <c r="E806641" i="1"/>
  <c r="E806640" i="1"/>
  <c r="E806639" i="1"/>
  <c r="E806638" i="1"/>
  <c r="E806637" i="1"/>
  <c r="E806636" i="1"/>
  <c r="E806635" i="1"/>
  <c r="E806634" i="1"/>
  <c r="E806633" i="1"/>
  <c r="E806632" i="1"/>
  <c r="E806631" i="1"/>
  <c r="E806630" i="1"/>
  <c r="E806629" i="1"/>
  <c r="E806628" i="1"/>
  <c r="E806627" i="1"/>
  <c r="E806626" i="1"/>
  <c r="E806625" i="1"/>
  <c r="E806624" i="1"/>
  <c r="E806623" i="1"/>
  <c r="E806622" i="1"/>
  <c r="E806621" i="1"/>
  <c r="E806620" i="1"/>
  <c r="E806619" i="1"/>
  <c r="E806618" i="1"/>
  <c r="E806617" i="1"/>
  <c r="E806616" i="1"/>
  <c r="E806615" i="1"/>
  <c r="E806614" i="1"/>
  <c r="E806613" i="1"/>
  <c r="E806612" i="1"/>
  <c r="E806611" i="1"/>
  <c r="E806610" i="1"/>
  <c r="E806609" i="1"/>
  <c r="E806608" i="1"/>
  <c r="E806607" i="1"/>
  <c r="E806606" i="1"/>
  <c r="E806605" i="1"/>
  <c r="E806604" i="1"/>
  <c r="E806603" i="1"/>
  <c r="E806602" i="1"/>
  <c r="E806601" i="1"/>
  <c r="E806600" i="1"/>
  <c r="E806599" i="1"/>
  <c r="E806598" i="1"/>
  <c r="E806597" i="1"/>
  <c r="E806596" i="1"/>
  <c r="E806595" i="1"/>
  <c r="E806594" i="1"/>
  <c r="E806593" i="1"/>
  <c r="E806592" i="1"/>
  <c r="E806591" i="1"/>
  <c r="E806590" i="1"/>
  <c r="E806589" i="1"/>
  <c r="E806588" i="1"/>
  <c r="E806587" i="1"/>
  <c r="E806586" i="1"/>
  <c r="E806585" i="1"/>
  <c r="E806584" i="1"/>
  <c r="E806583" i="1"/>
  <c r="E806582" i="1"/>
  <c r="E806581" i="1"/>
  <c r="E806580" i="1"/>
  <c r="E806579" i="1"/>
  <c r="E806578" i="1"/>
  <c r="E806577" i="1"/>
  <c r="E806576" i="1"/>
  <c r="E806575" i="1"/>
  <c r="E806574" i="1"/>
  <c r="E806573" i="1"/>
  <c r="E806572" i="1"/>
  <c r="E806571" i="1"/>
  <c r="E806570" i="1"/>
  <c r="E806569" i="1"/>
  <c r="E806568" i="1"/>
  <c r="E806567" i="1"/>
  <c r="E806566" i="1"/>
  <c r="E806565" i="1"/>
  <c r="E806564" i="1"/>
  <c r="E806563" i="1"/>
  <c r="E806562" i="1"/>
  <c r="E806561" i="1"/>
  <c r="E806560" i="1"/>
  <c r="E806559" i="1"/>
  <c r="E806558" i="1"/>
  <c r="E806557" i="1"/>
  <c r="E806556" i="1"/>
  <c r="E806555" i="1"/>
  <c r="E806554" i="1"/>
  <c r="E806553" i="1"/>
  <c r="E806552" i="1"/>
  <c r="E806551" i="1"/>
  <c r="E806550" i="1"/>
  <c r="E806549" i="1"/>
  <c r="E806548" i="1"/>
  <c r="E806547" i="1"/>
  <c r="E806546" i="1"/>
  <c r="E806545" i="1"/>
  <c r="E806544" i="1"/>
  <c r="E806543" i="1"/>
  <c r="E806542" i="1"/>
  <c r="E806541" i="1"/>
  <c r="E806540" i="1"/>
  <c r="E806539" i="1"/>
  <c r="E806538" i="1"/>
  <c r="E806537" i="1"/>
  <c r="E806536" i="1"/>
  <c r="E806535" i="1"/>
  <c r="E806534" i="1"/>
  <c r="E806533" i="1"/>
  <c r="E806532" i="1"/>
  <c r="E806531" i="1"/>
  <c r="E806530" i="1"/>
  <c r="E806529" i="1"/>
  <c r="E806528" i="1"/>
  <c r="E806527" i="1"/>
  <c r="E806526" i="1"/>
  <c r="E806525" i="1"/>
  <c r="E806524" i="1"/>
  <c r="E806523" i="1"/>
  <c r="E806522" i="1"/>
  <c r="E806521" i="1"/>
  <c r="E806520" i="1"/>
  <c r="E806519" i="1"/>
  <c r="E806518" i="1"/>
  <c r="E806517" i="1"/>
  <c r="E806516" i="1"/>
  <c r="E806515" i="1"/>
  <c r="E806514" i="1"/>
  <c r="E806513" i="1"/>
  <c r="E806512" i="1"/>
  <c r="E806511" i="1"/>
  <c r="E806510" i="1"/>
  <c r="E806509" i="1"/>
  <c r="E806508" i="1"/>
  <c r="E806507" i="1"/>
  <c r="E806506" i="1"/>
  <c r="E806505" i="1"/>
  <c r="E806504" i="1"/>
  <c r="E806503" i="1"/>
  <c r="E806502" i="1"/>
  <c r="E806501" i="1"/>
  <c r="E806500" i="1"/>
  <c r="E806499" i="1"/>
  <c r="E806498" i="1"/>
  <c r="E806497" i="1"/>
  <c r="E806496" i="1"/>
  <c r="E806495" i="1"/>
  <c r="E806494" i="1"/>
  <c r="E806493" i="1"/>
  <c r="E806492" i="1"/>
  <c r="E806491" i="1"/>
  <c r="E806490" i="1"/>
  <c r="E806489" i="1"/>
  <c r="E806488" i="1"/>
  <c r="E806487" i="1"/>
  <c r="E806486" i="1"/>
  <c r="E806485" i="1"/>
  <c r="E806484" i="1"/>
  <c r="E806483" i="1"/>
  <c r="E806482" i="1"/>
  <c r="E806481" i="1"/>
  <c r="E806480" i="1"/>
  <c r="E806479" i="1"/>
  <c r="E806478" i="1"/>
  <c r="E806477" i="1"/>
  <c r="E806476" i="1"/>
  <c r="E806475" i="1"/>
  <c r="E806474" i="1"/>
  <c r="E806473" i="1"/>
  <c r="E806472" i="1"/>
  <c r="E806471" i="1"/>
  <c r="E806470" i="1"/>
  <c r="E806469" i="1"/>
  <c r="E806468" i="1"/>
  <c r="E806467" i="1"/>
  <c r="E806466" i="1"/>
  <c r="E806465" i="1"/>
  <c r="E806464" i="1"/>
  <c r="E806463" i="1"/>
  <c r="E806462" i="1"/>
  <c r="E806461" i="1"/>
  <c r="E806460" i="1"/>
  <c r="E806459" i="1"/>
  <c r="E806458" i="1"/>
  <c r="E806457" i="1"/>
  <c r="E806456" i="1"/>
  <c r="E806455" i="1"/>
  <c r="E806454" i="1"/>
  <c r="E806453" i="1"/>
  <c r="E806452" i="1"/>
  <c r="E806451" i="1"/>
  <c r="E806450" i="1"/>
  <c r="E806449" i="1"/>
  <c r="E806448" i="1"/>
  <c r="E806447" i="1"/>
  <c r="E806446" i="1"/>
  <c r="E806445" i="1"/>
  <c r="E806444" i="1"/>
  <c r="E806443" i="1"/>
  <c r="E806442" i="1"/>
  <c r="E806441" i="1"/>
  <c r="E806440" i="1"/>
  <c r="E806439" i="1"/>
  <c r="E806438" i="1"/>
  <c r="E806437" i="1"/>
  <c r="E806436" i="1"/>
  <c r="E806435" i="1"/>
  <c r="E806434" i="1"/>
  <c r="E806433" i="1"/>
  <c r="E806432" i="1"/>
  <c r="E806431" i="1"/>
  <c r="E806430" i="1"/>
  <c r="E806429" i="1"/>
  <c r="E806428" i="1"/>
  <c r="E806427" i="1"/>
  <c r="E806426" i="1"/>
  <c r="E806425" i="1"/>
  <c r="E806424" i="1"/>
  <c r="E806423" i="1"/>
  <c r="E806422" i="1"/>
  <c r="E806421" i="1"/>
  <c r="E806420" i="1"/>
  <c r="E806419" i="1"/>
  <c r="E806418" i="1"/>
  <c r="E806417" i="1"/>
  <c r="E806416" i="1"/>
  <c r="E806415" i="1"/>
  <c r="E806414" i="1"/>
  <c r="E806413" i="1"/>
  <c r="E806412" i="1"/>
  <c r="E806411" i="1"/>
  <c r="E806410" i="1"/>
  <c r="E806409" i="1"/>
  <c r="E806408" i="1"/>
  <c r="E806407" i="1"/>
  <c r="E806406" i="1"/>
  <c r="E806405" i="1"/>
  <c r="E806404" i="1"/>
  <c r="E806403" i="1"/>
  <c r="E806402" i="1"/>
  <c r="E806401" i="1"/>
  <c r="E806400" i="1"/>
  <c r="E806399" i="1"/>
  <c r="E806398" i="1"/>
  <c r="E806397" i="1"/>
  <c r="E806396" i="1"/>
  <c r="E806395" i="1"/>
  <c r="E806394" i="1"/>
  <c r="E806393" i="1"/>
  <c r="E806392" i="1"/>
  <c r="E806391" i="1"/>
  <c r="E806390" i="1"/>
  <c r="E806389" i="1"/>
  <c r="E806388" i="1"/>
  <c r="E806387" i="1"/>
  <c r="E806386" i="1"/>
  <c r="E806385" i="1"/>
  <c r="E806384" i="1"/>
  <c r="E806383" i="1"/>
  <c r="E806382" i="1"/>
  <c r="E806381" i="1"/>
  <c r="E806380" i="1"/>
  <c r="E806379" i="1"/>
  <c r="E806378" i="1"/>
  <c r="E806377" i="1"/>
  <c r="E806376" i="1"/>
  <c r="E806375" i="1"/>
  <c r="E806374" i="1"/>
  <c r="E806373" i="1"/>
  <c r="E806372" i="1"/>
  <c r="E806371" i="1"/>
  <c r="E806370" i="1"/>
  <c r="E806369" i="1"/>
  <c r="E806368" i="1"/>
  <c r="E806367" i="1"/>
  <c r="E806366" i="1"/>
  <c r="E806365" i="1"/>
  <c r="E806364" i="1"/>
  <c r="E806363" i="1"/>
  <c r="E806362" i="1"/>
  <c r="E806361" i="1"/>
  <c r="E806360" i="1"/>
  <c r="E806359" i="1"/>
  <c r="E806358" i="1"/>
  <c r="E806357" i="1"/>
  <c r="E806356" i="1"/>
  <c r="E806355" i="1"/>
  <c r="E806354" i="1"/>
  <c r="E806353" i="1"/>
  <c r="E806352" i="1"/>
  <c r="E806351" i="1"/>
  <c r="E806350" i="1"/>
  <c r="E806349" i="1"/>
  <c r="E806348" i="1"/>
  <c r="E806347" i="1"/>
  <c r="E806346" i="1"/>
  <c r="E806345" i="1"/>
  <c r="E806344" i="1"/>
  <c r="E806343" i="1"/>
  <c r="E806342" i="1"/>
  <c r="E806341" i="1"/>
  <c r="E806340" i="1"/>
  <c r="E806339" i="1"/>
  <c r="E806338" i="1"/>
  <c r="E806337" i="1"/>
  <c r="E806336" i="1"/>
  <c r="E806335" i="1"/>
  <c r="E806334" i="1"/>
  <c r="E806333" i="1"/>
  <c r="E806332" i="1"/>
  <c r="E806331" i="1"/>
  <c r="E806330" i="1"/>
  <c r="E806329" i="1"/>
  <c r="E806328" i="1"/>
  <c r="E806327" i="1"/>
  <c r="E806326" i="1"/>
  <c r="E806325" i="1"/>
  <c r="E806324" i="1"/>
  <c r="E806323" i="1"/>
  <c r="E806322" i="1"/>
  <c r="E806321" i="1"/>
  <c r="E806320" i="1"/>
  <c r="E806319" i="1"/>
  <c r="E806318" i="1"/>
  <c r="E806317" i="1"/>
  <c r="E806316" i="1"/>
  <c r="E806315" i="1"/>
  <c r="E806314" i="1"/>
  <c r="E806313" i="1"/>
  <c r="E806312" i="1"/>
  <c r="E806311" i="1"/>
  <c r="E806310" i="1"/>
  <c r="E806309" i="1"/>
  <c r="E806308" i="1"/>
  <c r="E806307" i="1"/>
  <c r="E806306" i="1"/>
  <c r="E806305" i="1"/>
  <c r="E806304" i="1"/>
  <c r="E806303" i="1"/>
  <c r="E806302" i="1"/>
  <c r="E806301" i="1"/>
  <c r="E806300" i="1"/>
  <c r="E806299" i="1"/>
  <c r="E806298" i="1"/>
  <c r="E806297" i="1"/>
  <c r="E806296" i="1"/>
  <c r="E806295" i="1"/>
  <c r="E806294" i="1"/>
  <c r="E806293" i="1"/>
  <c r="E806292" i="1"/>
  <c r="E806291" i="1"/>
  <c r="E806290" i="1"/>
  <c r="E806289" i="1"/>
  <c r="E806288" i="1"/>
  <c r="E806287" i="1"/>
  <c r="E806286" i="1"/>
  <c r="E806285" i="1"/>
  <c r="E806284" i="1"/>
  <c r="E806283" i="1"/>
  <c r="E806282" i="1"/>
  <c r="E806281" i="1"/>
  <c r="E806280" i="1"/>
  <c r="E806279" i="1"/>
  <c r="E806278" i="1"/>
  <c r="E806277" i="1"/>
  <c r="E806276" i="1"/>
  <c r="E806275" i="1"/>
  <c r="E806274" i="1"/>
  <c r="E806273" i="1"/>
  <c r="E806272" i="1"/>
  <c r="E806271" i="1"/>
  <c r="E806270" i="1"/>
  <c r="E806269" i="1"/>
  <c r="E806268" i="1"/>
  <c r="E806267" i="1"/>
  <c r="E806266" i="1"/>
  <c r="E806265" i="1"/>
  <c r="E806264" i="1"/>
  <c r="E806263" i="1"/>
  <c r="E806262" i="1"/>
  <c r="E806261" i="1"/>
  <c r="E806260" i="1"/>
  <c r="E806259" i="1"/>
  <c r="E806258" i="1"/>
  <c r="E806257" i="1"/>
  <c r="E806256" i="1"/>
  <c r="E806255" i="1"/>
  <c r="E806254" i="1"/>
  <c r="E806253" i="1"/>
  <c r="E806252" i="1"/>
  <c r="E806251" i="1"/>
  <c r="E806250" i="1"/>
  <c r="E806249" i="1"/>
  <c r="E806248" i="1"/>
  <c r="E806247" i="1"/>
  <c r="E806246" i="1"/>
  <c r="E806245" i="1"/>
  <c r="E806244" i="1"/>
  <c r="E806243" i="1"/>
  <c r="E806242" i="1"/>
  <c r="E806241" i="1"/>
  <c r="E806240" i="1"/>
  <c r="E806239" i="1"/>
  <c r="E806238" i="1"/>
  <c r="E806237" i="1"/>
  <c r="E806236" i="1"/>
  <c r="E806235" i="1"/>
  <c r="E806234" i="1"/>
  <c r="E806233" i="1"/>
  <c r="E806232" i="1"/>
  <c r="E806231" i="1"/>
  <c r="E806230" i="1"/>
  <c r="E806229" i="1"/>
  <c r="E806228" i="1"/>
  <c r="E806227" i="1"/>
  <c r="E806226" i="1"/>
  <c r="E806225" i="1"/>
  <c r="E806224" i="1"/>
  <c r="E806223" i="1"/>
  <c r="E806222" i="1"/>
  <c r="E806221" i="1"/>
  <c r="E806220" i="1"/>
  <c r="E806219" i="1"/>
  <c r="E806218" i="1"/>
  <c r="E806217" i="1"/>
  <c r="E806216" i="1"/>
  <c r="E806215" i="1"/>
  <c r="E806214" i="1"/>
  <c r="E806213" i="1"/>
  <c r="E806212" i="1"/>
  <c r="E806211" i="1"/>
  <c r="E806210" i="1"/>
  <c r="E806209" i="1"/>
  <c r="E806208" i="1"/>
  <c r="E806207" i="1"/>
  <c r="E806206" i="1"/>
  <c r="E806205" i="1"/>
  <c r="E806204" i="1"/>
  <c r="E806203" i="1"/>
  <c r="E806202" i="1"/>
  <c r="E806201" i="1"/>
  <c r="E806200" i="1"/>
  <c r="E806199" i="1"/>
  <c r="E806198" i="1"/>
  <c r="E806197" i="1"/>
  <c r="E806196" i="1"/>
  <c r="E806195" i="1"/>
  <c r="E806194" i="1"/>
  <c r="E806193" i="1"/>
  <c r="E806192" i="1"/>
  <c r="E806191" i="1"/>
  <c r="E806190" i="1"/>
  <c r="E806189" i="1"/>
  <c r="E806188" i="1"/>
  <c r="E806187" i="1"/>
  <c r="E806186" i="1"/>
  <c r="E806185" i="1"/>
  <c r="E806184" i="1"/>
  <c r="E806183" i="1"/>
  <c r="E806182" i="1"/>
  <c r="E806181" i="1"/>
  <c r="E806180" i="1"/>
  <c r="E806179" i="1"/>
  <c r="E806178" i="1"/>
  <c r="E806177" i="1"/>
  <c r="E806176" i="1"/>
  <c r="E806175" i="1"/>
  <c r="E806174" i="1"/>
  <c r="E806173" i="1"/>
  <c r="E806172" i="1"/>
  <c r="E806171" i="1"/>
  <c r="E806170" i="1"/>
  <c r="E806169" i="1"/>
  <c r="E806168" i="1"/>
  <c r="E806167" i="1"/>
  <c r="E806166" i="1"/>
  <c r="E806165" i="1"/>
  <c r="E806164" i="1"/>
  <c r="E806163" i="1"/>
  <c r="E806162" i="1"/>
  <c r="E806161" i="1"/>
  <c r="E806160" i="1"/>
  <c r="E806159" i="1"/>
  <c r="E806158" i="1"/>
  <c r="E806157" i="1"/>
  <c r="E806156" i="1"/>
  <c r="E806155" i="1"/>
  <c r="E806154" i="1"/>
  <c r="E806153" i="1"/>
  <c r="E806152" i="1"/>
  <c r="E806151" i="1"/>
  <c r="E806150" i="1"/>
  <c r="E806149" i="1"/>
  <c r="E806148" i="1"/>
  <c r="E806147" i="1"/>
  <c r="E806146" i="1"/>
  <c r="E806145" i="1"/>
  <c r="E806144" i="1"/>
  <c r="E806143" i="1"/>
  <c r="E806142" i="1"/>
  <c r="E806141" i="1"/>
  <c r="E806140" i="1"/>
  <c r="E806139" i="1"/>
  <c r="E806138" i="1"/>
  <c r="E806137" i="1"/>
  <c r="E806136" i="1"/>
  <c r="E806135" i="1"/>
  <c r="E806134" i="1"/>
  <c r="E806133" i="1"/>
  <c r="E806132" i="1"/>
  <c r="E806131" i="1"/>
  <c r="E806130" i="1"/>
  <c r="E806129" i="1"/>
  <c r="E806128" i="1"/>
  <c r="E806127" i="1"/>
  <c r="E806126" i="1"/>
  <c r="E806125" i="1"/>
  <c r="E806124" i="1"/>
  <c r="E806123" i="1"/>
  <c r="E806122" i="1"/>
  <c r="E806121" i="1"/>
  <c r="E806120" i="1"/>
  <c r="E806119" i="1"/>
  <c r="E806118" i="1"/>
  <c r="E806117" i="1"/>
  <c r="E806116" i="1"/>
  <c r="E806115" i="1"/>
  <c r="E806114" i="1"/>
  <c r="E806113" i="1"/>
  <c r="E806112" i="1"/>
  <c r="E806111" i="1"/>
  <c r="E806110" i="1"/>
  <c r="E806109" i="1"/>
  <c r="E806108" i="1"/>
  <c r="E806107" i="1"/>
  <c r="E806106" i="1"/>
  <c r="E806105" i="1"/>
  <c r="E806104" i="1"/>
  <c r="E806103" i="1"/>
  <c r="E806102" i="1"/>
  <c r="E806101" i="1"/>
  <c r="E806100" i="1"/>
  <c r="E806099" i="1"/>
  <c r="E806098" i="1"/>
  <c r="E806097" i="1"/>
  <c r="E806096" i="1"/>
  <c r="E806095" i="1"/>
  <c r="E806094" i="1"/>
  <c r="E806093" i="1"/>
  <c r="E806092" i="1"/>
  <c r="E806091" i="1"/>
  <c r="E806090" i="1"/>
  <c r="E806089" i="1"/>
  <c r="E806088" i="1"/>
  <c r="E806087" i="1"/>
  <c r="E806086" i="1"/>
  <c r="E806085" i="1"/>
  <c r="E806084" i="1"/>
  <c r="E806083" i="1"/>
  <c r="E806082" i="1"/>
  <c r="E806081" i="1"/>
  <c r="E806080" i="1"/>
  <c r="E806079" i="1"/>
  <c r="E806078" i="1"/>
  <c r="E806077" i="1"/>
  <c r="E806076" i="1"/>
  <c r="E806075" i="1"/>
  <c r="E806074" i="1"/>
  <c r="E806073" i="1"/>
  <c r="E806072" i="1"/>
  <c r="E806071" i="1"/>
  <c r="E806070" i="1"/>
  <c r="E806069" i="1"/>
  <c r="E806068" i="1"/>
  <c r="E806067" i="1"/>
  <c r="E806066" i="1"/>
  <c r="E806065" i="1"/>
  <c r="E806064" i="1"/>
  <c r="E806063" i="1"/>
  <c r="E806062" i="1"/>
  <c r="E806061" i="1"/>
  <c r="E806060" i="1"/>
  <c r="E806059" i="1"/>
  <c r="E806058" i="1"/>
  <c r="E806057" i="1"/>
  <c r="E806056" i="1"/>
  <c r="E806055" i="1"/>
  <c r="E806054" i="1"/>
  <c r="E806053" i="1"/>
  <c r="E806052" i="1"/>
  <c r="E806051" i="1"/>
  <c r="E806050" i="1"/>
  <c r="E806049" i="1"/>
  <c r="E806048" i="1"/>
  <c r="E806047" i="1"/>
  <c r="E806046" i="1"/>
  <c r="E806045" i="1"/>
  <c r="E806044" i="1"/>
  <c r="E806043" i="1"/>
  <c r="E806042" i="1"/>
  <c r="E806041" i="1"/>
  <c r="E806040" i="1"/>
  <c r="E806039" i="1"/>
  <c r="E806038" i="1"/>
  <c r="E806037" i="1"/>
  <c r="E806036" i="1"/>
  <c r="E806035" i="1"/>
  <c r="E806034" i="1"/>
  <c r="E806033" i="1"/>
  <c r="E806032" i="1"/>
  <c r="E806031" i="1"/>
  <c r="E806030" i="1"/>
  <c r="E806029" i="1"/>
  <c r="E806028" i="1"/>
  <c r="E806027" i="1"/>
  <c r="E806026" i="1"/>
  <c r="E806025" i="1"/>
  <c r="E806024" i="1"/>
  <c r="E806023" i="1"/>
  <c r="E806022" i="1"/>
  <c r="E806021" i="1"/>
  <c r="E806020" i="1"/>
  <c r="E806019" i="1"/>
  <c r="E806018" i="1"/>
  <c r="E806017" i="1"/>
  <c r="E806016" i="1"/>
  <c r="E806015" i="1"/>
  <c r="E806014" i="1"/>
  <c r="E806013" i="1"/>
  <c r="E806012" i="1"/>
  <c r="E806011" i="1"/>
  <c r="E806010" i="1"/>
  <c r="E806009" i="1"/>
  <c r="E806008" i="1"/>
  <c r="E806007" i="1"/>
  <c r="E806006" i="1"/>
  <c r="E806005" i="1"/>
  <c r="E806004" i="1"/>
  <c r="E806003" i="1"/>
  <c r="E806002" i="1"/>
  <c r="E806001" i="1"/>
  <c r="E806000" i="1"/>
  <c r="E805999" i="1"/>
  <c r="E805998" i="1"/>
  <c r="E805997" i="1"/>
  <c r="E805996" i="1"/>
  <c r="E805995" i="1"/>
  <c r="E805994" i="1"/>
  <c r="E805993" i="1"/>
  <c r="E805992" i="1"/>
  <c r="E805991" i="1"/>
  <c r="E805990" i="1"/>
  <c r="E805989" i="1"/>
  <c r="E805988" i="1"/>
  <c r="E805987" i="1"/>
  <c r="E805986" i="1"/>
  <c r="E805985" i="1"/>
  <c r="E805984" i="1"/>
  <c r="E805983" i="1"/>
  <c r="E805982" i="1"/>
  <c r="E805981" i="1"/>
  <c r="E805980" i="1"/>
  <c r="E805979" i="1"/>
  <c r="E805978" i="1"/>
  <c r="E805977" i="1"/>
  <c r="E805976" i="1"/>
  <c r="E805975" i="1"/>
  <c r="E805974" i="1"/>
  <c r="E805973" i="1"/>
  <c r="E805972" i="1"/>
  <c r="E805971" i="1"/>
  <c r="E805970" i="1"/>
  <c r="E805969" i="1"/>
  <c r="E805968" i="1"/>
  <c r="E805967" i="1"/>
  <c r="E805966" i="1"/>
  <c r="E805965" i="1"/>
  <c r="E805964" i="1"/>
  <c r="E805963" i="1"/>
  <c r="E805962" i="1"/>
  <c r="E805961" i="1"/>
  <c r="E805960" i="1"/>
  <c r="E805959" i="1"/>
  <c r="E805958" i="1"/>
  <c r="E805957" i="1"/>
  <c r="E805956" i="1"/>
  <c r="E805955" i="1"/>
  <c r="E805954" i="1"/>
  <c r="E805953" i="1"/>
  <c r="E805952" i="1"/>
  <c r="E805951" i="1"/>
  <c r="E805950" i="1"/>
  <c r="E805949" i="1"/>
  <c r="E805948" i="1"/>
  <c r="E805947" i="1"/>
  <c r="E805946" i="1"/>
  <c r="E805945" i="1"/>
  <c r="E805944" i="1"/>
  <c r="E805943" i="1"/>
  <c r="E805942" i="1"/>
  <c r="E805941" i="1"/>
  <c r="E805940" i="1"/>
  <c r="E805939" i="1"/>
  <c r="E805938" i="1"/>
  <c r="E805937" i="1"/>
  <c r="E805936" i="1"/>
  <c r="E805935" i="1"/>
  <c r="E805934" i="1"/>
  <c r="E805933" i="1"/>
  <c r="E805932" i="1"/>
  <c r="E805931" i="1"/>
  <c r="E805930" i="1"/>
  <c r="E805929" i="1"/>
  <c r="E805928" i="1"/>
  <c r="E805927" i="1"/>
  <c r="E805926" i="1"/>
  <c r="E805925" i="1"/>
  <c r="E805924" i="1"/>
  <c r="E805923" i="1"/>
  <c r="E805922" i="1"/>
  <c r="E805921" i="1"/>
  <c r="E805920" i="1"/>
  <c r="E805919" i="1"/>
  <c r="E805918" i="1"/>
  <c r="E805917" i="1"/>
  <c r="E805916" i="1"/>
  <c r="E805915" i="1"/>
  <c r="E805914" i="1"/>
  <c r="E805913" i="1"/>
  <c r="E805912" i="1"/>
  <c r="E805911" i="1"/>
  <c r="E805910" i="1"/>
  <c r="E805909" i="1"/>
  <c r="E805908" i="1"/>
  <c r="E805907" i="1"/>
  <c r="E805906" i="1"/>
  <c r="E805905" i="1"/>
  <c r="E805904" i="1"/>
  <c r="E805903" i="1"/>
  <c r="E805902" i="1"/>
  <c r="E805901" i="1"/>
  <c r="E805900" i="1"/>
  <c r="E805899" i="1"/>
  <c r="E805898" i="1"/>
  <c r="E805897" i="1"/>
  <c r="E805896" i="1"/>
  <c r="E805895" i="1"/>
  <c r="E805894" i="1"/>
  <c r="E805893" i="1"/>
  <c r="E805892" i="1"/>
  <c r="E805891" i="1"/>
  <c r="E805890" i="1"/>
  <c r="E805889" i="1"/>
  <c r="E805888" i="1"/>
  <c r="E805887" i="1"/>
  <c r="E805886" i="1"/>
  <c r="E805885" i="1"/>
  <c r="E805884" i="1"/>
  <c r="E805883" i="1"/>
  <c r="E805882" i="1"/>
  <c r="E805881" i="1"/>
  <c r="E805880" i="1"/>
  <c r="E805879" i="1"/>
  <c r="E805878" i="1"/>
  <c r="E805877" i="1"/>
  <c r="E805876" i="1"/>
  <c r="E805875" i="1"/>
  <c r="E805874" i="1"/>
  <c r="E805873" i="1"/>
  <c r="E805872" i="1"/>
  <c r="E805871" i="1"/>
  <c r="E805870" i="1"/>
  <c r="E805869" i="1"/>
  <c r="E805868" i="1"/>
  <c r="E805867" i="1"/>
  <c r="E805866" i="1"/>
  <c r="E805865" i="1"/>
  <c r="E805864" i="1"/>
  <c r="E805863" i="1"/>
  <c r="E805862" i="1"/>
  <c r="E805861" i="1"/>
  <c r="E805860" i="1"/>
  <c r="E805859" i="1"/>
  <c r="E805858" i="1"/>
  <c r="E805857" i="1"/>
  <c r="E805856" i="1"/>
  <c r="E805855" i="1"/>
  <c r="E805854" i="1"/>
  <c r="E805853" i="1"/>
  <c r="E805852" i="1"/>
  <c r="E805851" i="1"/>
  <c r="E805850" i="1"/>
  <c r="E805849" i="1"/>
  <c r="E805848" i="1"/>
  <c r="E805847" i="1"/>
  <c r="E805846" i="1"/>
  <c r="E805845" i="1"/>
  <c r="E805844" i="1"/>
  <c r="E805843" i="1"/>
  <c r="E805842" i="1"/>
  <c r="E805841" i="1"/>
  <c r="E805840" i="1"/>
  <c r="E805839" i="1"/>
  <c r="E805838" i="1"/>
  <c r="E805837" i="1"/>
  <c r="E805836" i="1"/>
  <c r="E805835" i="1"/>
  <c r="E805834" i="1"/>
  <c r="E805833" i="1"/>
  <c r="E805832" i="1"/>
  <c r="E805831" i="1"/>
  <c r="E805830" i="1"/>
  <c r="E805829" i="1"/>
  <c r="E805828" i="1"/>
  <c r="E805827" i="1"/>
  <c r="E805826" i="1"/>
  <c r="E805825" i="1"/>
  <c r="E805824" i="1"/>
  <c r="E805823" i="1"/>
  <c r="E805822" i="1"/>
  <c r="E805821" i="1"/>
  <c r="E805820" i="1"/>
  <c r="E805819" i="1"/>
  <c r="E805818" i="1"/>
  <c r="E805817" i="1"/>
  <c r="E805816" i="1"/>
  <c r="E805815" i="1"/>
  <c r="E805814" i="1"/>
  <c r="E805813" i="1"/>
  <c r="E805812" i="1"/>
  <c r="E805811" i="1"/>
  <c r="E805810" i="1"/>
  <c r="E805809" i="1"/>
  <c r="E805808" i="1"/>
  <c r="E805807" i="1"/>
  <c r="E805806" i="1"/>
  <c r="E805805" i="1"/>
  <c r="E805804" i="1"/>
  <c r="E805803" i="1"/>
  <c r="E805802" i="1"/>
  <c r="E805801" i="1"/>
  <c r="E805800" i="1"/>
  <c r="E805799" i="1"/>
  <c r="E805798" i="1"/>
  <c r="E805797" i="1"/>
  <c r="E805796" i="1"/>
  <c r="E805795" i="1"/>
  <c r="E805794" i="1"/>
  <c r="E805793" i="1"/>
  <c r="E805792" i="1"/>
  <c r="E805791" i="1"/>
  <c r="E805790" i="1"/>
  <c r="E805789" i="1"/>
  <c r="E805788" i="1"/>
  <c r="E805787" i="1"/>
  <c r="E805786" i="1"/>
  <c r="E805785" i="1"/>
  <c r="E805784" i="1"/>
  <c r="E805783" i="1"/>
  <c r="E805782" i="1"/>
  <c r="E805781" i="1"/>
  <c r="E805780" i="1"/>
  <c r="E805779" i="1"/>
  <c r="E805778" i="1"/>
  <c r="E805777" i="1"/>
  <c r="E805776" i="1"/>
  <c r="E805775" i="1"/>
  <c r="E805774" i="1"/>
  <c r="E805773" i="1"/>
  <c r="E805772" i="1"/>
  <c r="E805771" i="1"/>
  <c r="E805770" i="1"/>
  <c r="E805769" i="1"/>
  <c r="E805768" i="1"/>
  <c r="E805767" i="1"/>
  <c r="E805766" i="1"/>
  <c r="E805765" i="1"/>
  <c r="E805764" i="1"/>
  <c r="E805763" i="1"/>
  <c r="E805762" i="1"/>
  <c r="E805761" i="1"/>
  <c r="E805760" i="1"/>
  <c r="E805759" i="1"/>
  <c r="E805758" i="1"/>
  <c r="E805757" i="1"/>
  <c r="E805756" i="1"/>
  <c r="E805755" i="1"/>
  <c r="E805754" i="1"/>
  <c r="E805753" i="1"/>
  <c r="E805752" i="1"/>
  <c r="E805751" i="1"/>
  <c r="E805750" i="1"/>
  <c r="E805749" i="1"/>
  <c r="E805748" i="1"/>
  <c r="E805747" i="1"/>
  <c r="E805746" i="1"/>
  <c r="E805745" i="1"/>
  <c r="E805744" i="1"/>
  <c r="E805743" i="1"/>
  <c r="E805742" i="1"/>
  <c r="E805741" i="1"/>
  <c r="E805740" i="1"/>
  <c r="E805739" i="1"/>
  <c r="E805738" i="1"/>
  <c r="E805737" i="1"/>
  <c r="E805736" i="1"/>
  <c r="E805735" i="1"/>
  <c r="E805734" i="1"/>
  <c r="E805733" i="1"/>
  <c r="E805732" i="1"/>
  <c r="E805731" i="1"/>
  <c r="E805730" i="1"/>
  <c r="E805729" i="1"/>
  <c r="E805728" i="1"/>
  <c r="E805727" i="1"/>
  <c r="E805726" i="1"/>
  <c r="E805725" i="1"/>
  <c r="E805724" i="1"/>
  <c r="E805723" i="1"/>
  <c r="E805722" i="1"/>
  <c r="E805721" i="1"/>
  <c r="E805720" i="1"/>
  <c r="E805719" i="1"/>
  <c r="E805718" i="1"/>
  <c r="E805717" i="1"/>
  <c r="E805716" i="1"/>
  <c r="E805715" i="1"/>
  <c r="E805714" i="1"/>
  <c r="E805713" i="1"/>
  <c r="E805712" i="1"/>
  <c r="E805711" i="1"/>
  <c r="E805710" i="1"/>
  <c r="E805709" i="1"/>
  <c r="E805708" i="1"/>
  <c r="E805707" i="1"/>
  <c r="E805706" i="1"/>
  <c r="E805705" i="1"/>
  <c r="E805704" i="1"/>
  <c r="E805703" i="1"/>
  <c r="E805702" i="1"/>
  <c r="E805701" i="1"/>
  <c r="E805700" i="1"/>
  <c r="E805699" i="1"/>
  <c r="E805698" i="1"/>
  <c r="E805697" i="1"/>
  <c r="E805696" i="1"/>
  <c r="E805695" i="1"/>
  <c r="E805694" i="1"/>
  <c r="E805693" i="1"/>
  <c r="E805692" i="1"/>
  <c r="E805691" i="1"/>
  <c r="E805690" i="1"/>
  <c r="E805689" i="1"/>
  <c r="E805688" i="1"/>
  <c r="E805687" i="1"/>
  <c r="E805686" i="1"/>
  <c r="E805685" i="1"/>
  <c r="E805684" i="1"/>
  <c r="E805683" i="1"/>
  <c r="E805682" i="1"/>
  <c r="E805681" i="1"/>
  <c r="E805680" i="1"/>
  <c r="E805679" i="1"/>
  <c r="E805678" i="1"/>
  <c r="E805677" i="1"/>
  <c r="E805676" i="1"/>
  <c r="E805675" i="1"/>
  <c r="E805674" i="1"/>
  <c r="E805673" i="1"/>
  <c r="E805672" i="1"/>
  <c r="E805671" i="1"/>
  <c r="E805670" i="1"/>
  <c r="E805669" i="1"/>
  <c r="E805668" i="1"/>
  <c r="E805667" i="1"/>
  <c r="E805666" i="1"/>
  <c r="E805665" i="1"/>
  <c r="E805664" i="1"/>
  <c r="E805663" i="1"/>
  <c r="E805662" i="1"/>
  <c r="E805661" i="1"/>
  <c r="E805660" i="1"/>
  <c r="E805659" i="1"/>
  <c r="E805658" i="1"/>
  <c r="E805657" i="1"/>
  <c r="E805656" i="1"/>
  <c r="E805655" i="1"/>
  <c r="E805654" i="1"/>
  <c r="E805653" i="1"/>
  <c r="E805652" i="1"/>
  <c r="E805651" i="1"/>
  <c r="E805650" i="1"/>
  <c r="E805649" i="1"/>
  <c r="E805648" i="1"/>
  <c r="E805647" i="1"/>
  <c r="E805646" i="1"/>
  <c r="E805645" i="1"/>
  <c r="E805644" i="1"/>
  <c r="E805643" i="1"/>
  <c r="E805642" i="1"/>
  <c r="E805641" i="1"/>
  <c r="E805640" i="1"/>
  <c r="E805639" i="1"/>
  <c r="E805638" i="1"/>
  <c r="E805637" i="1"/>
  <c r="E805636" i="1"/>
  <c r="E805635" i="1"/>
  <c r="E805634" i="1"/>
  <c r="E805633" i="1"/>
  <c r="E805632" i="1"/>
  <c r="E805631" i="1"/>
  <c r="E805630" i="1"/>
  <c r="E805629" i="1"/>
  <c r="E805628" i="1"/>
  <c r="E805627" i="1"/>
  <c r="E805626" i="1"/>
  <c r="E805625" i="1"/>
  <c r="E805624" i="1"/>
  <c r="E805623" i="1"/>
  <c r="E805622" i="1"/>
  <c r="E805621" i="1"/>
  <c r="E805620" i="1"/>
  <c r="E805619" i="1"/>
  <c r="E805618" i="1"/>
  <c r="E805617" i="1"/>
  <c r="E805616" i="1"/>
  <c r="E805615" i="1"/>
  <c r="E805614" i="1"/>
  <c r="E805613" i="1"/>
  <c r="E805612" i="1"/>
  <c r="E805611" i="1"/>
  <c r="E805610" i="1"/>
  <c r="E805609" i="1"/>
  <c r="E805608" i="1"/>
  <c r="E805607" i="1"/>
  <c r="E805606" i="1"/>
  <c r="E805605" i="1"/>
  <c r="E805604" i="1"/>
  <c r="E805603" i="1"/>
  <c r="E805602" i="1"/>
  <c r="E805601" i="1"/>
  <c r="E805600" i="1"/>
  <c r="E805599" i="1"/>
  <c r="E805598" i="1"/>
  <c r="E805597" i="1"/>
  <c r="E805596" i="1"/>
  <c r="E805595" i="1"/>
  <c r="E805594" i="1"/>
  <c r="E805593" i="1"/>
  <c r="E805592" i="1"/>
  <c r="E805591" i="1"/>
  <c r="E805590" i="1"/>
  <c r="E805589" i="1"/>
  <c r="E805588" i="1"/>
  <c r="E805587" i="1"/>
  <c r="E805586" i="1"/>
  <c r="E805585" i="1"/>
  <c r="E805584" i="1"/>
  <c r="E805583" i="1"/>
  <c r="E805582" i="1"/>
  <c r="E805581" i="1"/>
  <c r="E805580" i="1"/>
  <c r="E805579" i="1"/>
  <c r="E805578" i="1"/>
  <c r="E805577" i="1"/>
  <c r="E805576" i="1"/>
  <c r="E805575" i="1"/>
  <c r="E805574" i="1"/>
  <c r="E805573" i="1"/>
  <c r="E805572" i="1"/>
  <c r="E805571" i="1"/>
  <c r="E805570" i="1"/>
  <c r="E805569" i="1"/>
  <c r="E805568" i="1"/>
  <c r="E805567" i="1"/>
  <c r="E805566" i="1"/>
  <c r="E805565" i="1"/>
  <c r="E805564" i="1"/>
  <c r="E805563" i="1"/>
  <c r="E805562" i="1"/>
  <c r="E805561" i="1"/>
  <c r="E805560" i="1"/>
  <c r="E805559" i="1"/>
  <c r="E805558" i="1"/>
  <c r="E805557" i="1"/>
  <c r="E805556" i="1"/>
  <c r="E805555" i="1"/>
  <c r="E805554" i="1"/>
  <c r="E805553" i="1"/>
  <c r="E805552" i="1"/>
  <c r="E805551" i="1"/>
  <c r="E805550" i="1"/>
  <c r="E805549" i="1"/>
  <c r="E805548" i="1"/>
  <c r="E805547" i="1"/>
  <c r="E805546" i="1"/>
  <c r="E805545" i="1"/>
  <c r="E805544" i="1"/>
  <c r="E805543" i="1"/>
  <c r="E805542" i="1"/>
  <c r="E805541" i="1"/>
  <c r="E805540" i="1"/>
  <c r="E805539" i="1"/>
  <c r="E805538" i="1"/>
  <c r="E805537" i="1"/>
  <c r="E805536" i="1"/>
  <c r="E805535" i="1"/>
  <c r="E805534" i="1"/>
  <c r="E805533" i="1"/>
  <c r="E805532" i="1"/>
  <c r="E805531" i="1"/>
  <c r="E805530" i="1"/>
  <c r="E805529" i="1"/>
  <c r="E805528" i="1"/>
  <c r="E805527" i="1"/>
  <c r="E805526" i="1"/>
  <c r="E805525" i="1"/>
  <c r="E805524" i="1"/>
  <c r="E805523" i="1"/>
  <c r="E805522" i="1"/>
  <c r="E805521" i="1"/>
  <c r="E805520" i="1"/>
  <c r="E805519" i="1"/>
  <c r="E805518" i="1"/>
  <c r="E805517" i="1"/>
  <c r="E805516" i="1"/>
  <c r="E805515" i="1"/>
  <c r="E805514" i="1"/>
  <c r="E805513" i="1"/>
  <c r="E805512" i="1"/>
  <c r="E805511" i="1"/>
  <c r="E805510" i="1"/>
  <c r="E805509" i="1"/>
  <c r="E805508" i="1"/>
  <c r="E805507" i="1"/>
  <c r="E805506" i="1"/>
  <c r="E805505" i="1"/>
  <c r="E805504" i="1"/>
  <c r="E805503" i="1"/>
  <c r="E805502" i="1"/>
  <c r="E805501" i="1"/>
  <c r="E805500" i="1"/>
  <c r="E805499" i="1"/>
  <c r="E805498" i="1"/>
  <c r="E805497" i="1"/>
  <c r="E805496" i="1"/>
  <c r="E805495" i="1"/>
  <c r="E805494" i="1"/>
  <c r="E805493" i="1"/>
  <c r="E805492" i="1"/>
  <c r="E805491" i="1"/>
  <c r="E805490" i="1"/>
  <c r="E805489" i="1"/>
  <c r="E805488" i="1"/>
  <c r="E805487" i="1"/>
  <c r="E805486" i="1"/>
  <c r="E805485" i="1"/>
  <c r="E805484" i="1"/>
  <c r="E805483" i="1"/>
  <c r="E805482" i="1"/>
  <c r="E805481" i="1"/>
  <c r="E805480" i="1"/>
  <c r="E805479" i="1"/>
  <c r="E805478" i="1"/>
  <c r="E805477" i="1"/>
  <c r="E805476" i="1"/>
  <c r="E805475" i="1"/>
  <c r="E805474" i="1"/>
  <c r="E805473" i="1"/>
  <c r="E805472" i="1"/>
  <c r="E805471" i="1"/>
  <c r="E805470" i="1"/>
  <c r="E805469" i="1"/>
  <c r="E805468" i="1"/>
  <c r="E805467" i="1"/>
  <c r="E805466" i="1"/>
  <c r="E805465" i="1"/>
  <c r="E805464" i="1"/>
  <c r="E805463" i="1"/>
  <c r="E805462" i="1"/>
  <c r="E805461" i="1"/>
  <c r="E805460" i="1"/>
  <c r="E805459" i="1"/>
  <c r="E805458" i="1"/>
  <c r="E805457" i="1"/>
  <c r="E805456" i="1"/>
  <c r="E805455" i="1"/>
  <c r="E805454" i="1"/>
  <c r="E805453" i="1"/>
  <c r="E805452" i="1"/>
  <c r="E805451" i="1"/>
  <c r="E805450" i="1"/>
  <c r="E805449" i="1"/>
  <c r="E805448" i="1"/>
  <c r="E805447" i="1"/>
  <c r="E805446" i="1"/>
  <c r="E805445" i="1"/>
  <c r="E805444" i="1"/>
  <c r="E805443" i="1"/>
  <c r="E805442" i="1"/>
  <c r="E805441" i="1"/>
  <c r="E805440" i="1"/>
  <c r="E805439" i="1"/>
  <c r="E805438" i="1"/>
  <c r="E805437" i="1"/>
  <c r="E805436" i="1"/>
  <c r="E805435" i="1"/>
  <c r="E805434" i="1"/>
  <c r="E805433" i="1"/>
  <c r="E805432" i="1"/>
  <c r="E805431" i="1"/>
  <c r="E805430" i="1"/>
  <c r="E805429" i="1"/>
  <c r="E805428" i="1"/>
  <c r="E805427" i="1"/>
  <c r="E805426" i="1"/>
  <c r="E805425" i="1"/>
  <c r="E805424" i="1"/>
  <c r="E805423" i="1"/>
  <c r="E805422" i="1"/>
  <c r="E805421" i="1"/>
  <c r="E805420" i="1"/>
  <c r="E805419" i="1"/>
  <c r="E805418" i="1"/>
  <c r="E805417" i="1"/>
  <c r="E805416" i="1"/>
  <c r="E805415" i="1"/>
  <c r="E805414" i="1"/>
  <c r="E805413" i="1"/>
  <c r="E805412" i="1"/>
  <c r="E805411" i="1"/>
  <c r="E805410" i="1"/>
  <c r="E805409" i="1"/>
  <c r="E805408" i="1"/>
  <c r="E805407" i="1"/>
  <c r="E805406" i="1"/>
  <c r="E805405" i="1"/>
  <c r="E805404" i="1"/>
  <c r="E805403" i="1"/>
  <c r="E805402" i="1"/>
  <c r="E805401" i="1"/>
  <c r="E805400" i="1"/>
  <c r="E805399" i="1"/>
  <c r="E805398" i="1"/>
  <c r="E805397" i="1"/>
  <c r="E805396" i="1"/>
  <c r="E805395" i="1"/>
  <c r="E805394" i="1"/>
  <c r="E805393" i="1"/>
  <c r="E805392" i="1"/>
  <c r="E805391" i="1"/>
  <c r="E805390" i="1"/>
  <c r="E805389" i="1"/>
  <c r="E805388" i="1"/>
  <c r="E805387" i="1"/>
  <c r="E805386" i="1"/>
  <c r="E805385" i="1"/>
  <c r="E805384" i="1"/>
  <c r="E805383" i="1"/>
  <c r="E805382" i="1"/>
  <c r="E805381" i="1"/>
  <c r="E805380" i="1"/>
  <c r="E805379" i="1"/>
  <c r="E805378" i="1"/>
  <c r="E805377" i="1"/>
  <c r="E805376" i="1"/>
  <c r="E805375" i="1"/>
  <c r="E805374" i="1"/>
  <c r="E805373" i="1"/>
  <c r="E805372" i="1"/>
  <c r="E805371" i="1"/>
  <c r="E805370" i="1"/>
  <c r="E805369" i="1"/>
  <c r="E805368" i="1"/>
  <c r="E805367" i="1"/>
  <c r="E805366" i="1"/>
  <c r="E805365" i="1"/>
  <c r="E805364" i="1"/>
  <c r="E805363" i="1"/>
  <c r="E805362" i="1"/>
  <c r="E805361" i="1"/>
  <c r="E805360" i="1"/>
  <c r="E805359" i="1"/>
  <c r="E805358" i="1"/>
  <c r="E805357" i="1"/>
  <c r="E805356" i="1"/>
  <c r="E805355" i="1"/>
  <c r="E805354" i="1"/>
  <c r="E805353" i="1"/>
  <c r="E805352" i="1"/>
  <c r="E805351" i="1"/>
  <c r="E805350" i="1"/>
  <c r="E805349" i="1"/>
  <c r="E805348" i="1"/>
  <c r="E805347" i="1"/>
  <c r="E805346" i="1"/>
  <c r="E805345" i="1"/>
  <c r="E805344" i="1"/>
  <c r="E805343" i="1"/>
  <c r="E805342" i="1"/>
  <c r="E805341" i="1"/>
  <c r="E805340" i="1"/>
  <c r="E805339" i="1"/>
  <c r="E805338" i="1"/>
  <c r="E805337" i="1"/>
  <c r="E805336" i="1"/>
  <c r="E805335" i="1"/>
  <c r="E805334" i="1"/>
  <c r="E805333" i="1"/>
  <c r="E805332" i="1"/>
  <c r="E805331" i="1"/>
  <c r="E805330" i="1"/>
  <c r="E805329" i="1"/>
  <c r="E805328" i="1"/>
  <c r="E805327" i="1"/>
  <c r="E805326" i="1"/>
  <c r="E805325" i="1"/>
  <c r="E805324" i="1"/>
  <c r="E805323" i="1"/>
  <c r="E805322" i="1"/>
  <c r="E805321" i="1"/>
  <c r="E805320" i="1"/>
  <c r="E805319" i="1"/>
  <c r="E805318" i="1"/>
  <c r="E805317" i="1"/>
  <c r="E805316" i="1"/>
  <c r="E805315" i="1"/>
  <c r="E805314" i="1"/>
  <c r="E805313" i="1"/>
  <c r="E805312" i="1"/>
  <c r="E805311" i="1"/>
  <c r="E805310" i="1"/>
  <c r="E805309" i="1"/>
  <c r="E805308" i="1"/>
  <c r="E805307" i="1"/>
  <c r="E805306" i="1"/>
  <c r="E805305" i="1"/>
  <c r="E805304" i="1"/>
  <c r="E805303" i="1"/>
  <c r="E805302" i="1"/>
  <c r="E805301" i="1"/>
  <c r="E805300" i="1"/>
  <c r="E805299" i="1"/>
  <c r="E805298" i="1"/>
  <c r="E805297" i="1"/>
  <c r="E805296" i="1"/>
  <c r="E805295" i="1"/>
  <c r="E805294" i="1"/>
  <c r="E805293" i="1"/>
  <c r="E805292" i="1"/>
  <c r="E805291" i="1"/>
  <c r="E805290" i="1"/>
  <c r="E805289" i="1"/>
  <c r="E805288" i="1"/>
  <c r="E805287" i="1"/>
  <c r="E805286" i="1"/>
  <c r="E805285" i="1"/>
  <c r="E805284" i="1"/>
  <c r="E805283" i="1"/>
  <c r="E805282" i="1"/>
  <c r="E805281" i="1"/>
  <c r="E805280" i="1"/>
  <c r="E805279" i="1"/>
  <c r="E805278" i="1"/>
  <c r="E805277" i="1"/>
  <c r="E805276" i="1"/>
  <c r="E805275" i="1"/>
  <c r="E805274" i="1"/>
  <c r="E805273" i="1"/>
  <c r="E805272" i="1"/>
  <c r="E805271" i="1"/>
  <c r="E805270" i="1"/>
  <c r="E805269" i="1"/>
  <c r="E805268" i="1"/>
  <c r="E805267" i="1"/>
  <c r="E805266" i="1"/>
  <c r="E805265" i="1"/>
  <c r="E805264" i="1"/>
  <c r="E805263" i="1"/>
  <c r="E805262" i="1"/>
  <c r="E805261" i="1"/>
  <c r="E805260" i="1"/>
  <c r="E805259" i="1"/>
  <c r="E805258" i="1"/>
  <c r="E805257" i="1"/>
  <c r="E805256" i="1"/>
  <c r="E805255" i="1"/>
  <c r="E805254" i="1"/>
  <c r="E805253" i="1"/>
  <c r="E805252" i="1"/>
  <c r="E805251" i="1"/>
  <c r="E805250" i="1"/>
  <c r="E805249" i="1"/>
  <c r="E805248" i="1"/>
  <c r="E805247" i="1"/>
  <c r="E805246" i="1"/>
  <c r="E805245" i="1"/>
  <c r="E805244" i="1"/>
  <c r="E805243" i="1"/>
  <c r="E805242" i="1"/>
  <c r="E805241" i="1"/>
  <c r="E805240" i="1"/>
  <c r="E805239" i="1"/>
  <c r="E805238" i="1"/>
  <c r="E805237" i="1"/>
  <c r="E805236" i="1"/>
  <c r="E805235" i="1"/>
  <c r="E805234" i="1"/>
  <c r="E805233" i="1"/>
  <c r="E805232" i="1"/>
  <c r="E805231" i="1"/>
  <c r="E805230" i="1"/>
  <c r="E805229" i="1"/>
  <c r="E805228" i="1"/>
  <c r="E805227" i="1"/>
  <c r="E805226" i="1"/>
  <c r="E805225" i="1"/>
  <c r="E805224" i="1"/>
  <c r="E805223" i="1"/>
  <c r="E805222" i="1"/>
  <c r="E805221" i="1"/>
  <c r="E805220" i="1"/>
  <c r="E805219" i="1"/>
  <c r="E805218" i="1"/>
  <c r="E805217" i="1"/>
  <c r="E805216" i="1"/>
  <c r="E805215" i="1"/>
  <c r="E805214" i="1"/>
  <c r="E805213" i="1"/>
  <c r="E805212" i="1"/>
  <c r="E805211" i="1"/>
  <c r="E805210" i="1"/>
  <c r="E805209" i="1"/>
  <c r="E805208" i="1"/>
  <c r="E805207" i="1"/>
  <c r="E805206" i="1"/>
  <c r="E805205" i="1"/>
  <c r="E805204" i="1"/>
  <c r="E805203" i="1"/>
  <c r="E805202" i="1"/>
  <c r="E805201" i="1"/>
  <c r="E805200" i="1"/>
  <c r="E805199" i="1"/>
  <c r="E805198" i="1"/>
  <c r="E805197" i="1"/>
  <c r="E805196" i="1"/>
  <c r="E805195" i="1"/>
  <c r="E805194" i="1"/>
  <c r="E805193" i="1"/>
  <c r="E805192" i="1"/>
  <c r="E805191" i="1"/>
  <c r="E805190" i="1"/>
  <c r="E805189" i="1"/>
  <c r="E805188" i="1"/>
  <c r="E805187" i="1"/>
  <c r="E805186" i="1"/>
  <c r="E805185" i="1"/>
  <c r="E805184" i="1"/>
  <c r="E805183" i="1"/>
  <c r="E805182" i="1"/>
  <c r="E805181" i="1"/>
  <c r="E805180" i="1"/>
  <c r="E805179" i="1"/>
  <c r="E805178" i="1"/>
  <c r="E805177" i="1"/>
  <c r="E805176" i="1"/>
  <c r="E805175" i="1"/>
  <c r="E805174" i="1"/>
  <c r="E805173" i="1"/>
  <c r="E805172" i="1"/>
  <c r="E805171" i="1"/>
  <c r="E805170" i="1"/>
  <c r="E805169" i="1"/>
  <c r="E805168" i="1"/>
  <c r="E805167" i="1"/>
  <c r="E805166" i="1"/>
  <c r="E805165" i="1"/>
  <c r="E805164" i="1"/>
  <c r="E805163" i="1"/>
  <c r="E805162" i="1"/>
  <c r="E805161" i="1"/>
  <c r="E805160" i="1"/>
  <c r="E805159" i="1"/>
  <c r="E805158" i="1"/>
  <c r="E805157" i="1"/>
  <c r="E805156" i="1"/>
  <c r="E805155" i="1"/>
  <c r="E805154" i="1"/>
  <c r="E805153" i="1"/>
  <c r="E805152" i="1"/>
  <c r="E805151" i="1"/>
  <c r="E805150" i="1"/>
  <c r="E805149" i="1"/>
  <c r="E805148" i="1"/>
  <c r="E805147" i="1"/>
  <c r="E805146" i="1"/>
  <c r="E805145" i="1"/>
  <c r="E805144" i="1"/>
  <c r="E805143" i="1"/>
  <c r="E805142" i="1"/>
  <c r="E805141" i="1"/>
  <c r="E805140" i="1"/>
  <c r="E805139" i="1"/>
  <c r="E805138" i="1"/>
  <c r="E805137" i="1"/>
  <c r="E805136" i="1"/>
  <c r="E805135" i="1"/>
  <c r="E805134" i="1"/>
  <c r="E805133" i="1"/>
  <c r="E805132" i="1"/>
  <c r="E805131" i="1"/>
  <c r="E805130" i="1"/>
  <c r="E805129" i="1"/>
  <c r="E805128" i="1"/>
  <c r="E805127" i="1"/>
  <c r="E805126" i="1"/>
  <c r="E805125" i="1"/>
  <c r="E805124" i="1"/>
  <c r="E805123" i="1"/>
  <c r="E805122" i="1"/>
  <c r="E805121" i="1"/>
  <c r="E805120" i="1"/>
  <c r="E805119" i="1"/>
  <c r="E805118" i="1"/>
  <c r="E805117" i="1"/>
  <c r="E805116" i="1"/>
  <c r="E805115" i="1"/>
  <c r="E805114" i="1"/>
  <c r="E805113" i="1"/>
  <c r="E805112" i="1"/>
  <c r="E805111" i="1"/>
  <c r="E805110" i="1"/>
  <c r="E805109" i="1"/>
  <c r="E805108" i="1"/>
  <c r="E805107" i="1"/>
  <c r="E805106" i="1"/>
  <c r="E805105" i="1"/>
  <c r="E805104" i="1"/>
  <c r="E805103" i="1"/>
  <c r="E805102" i="1"/>
  <c r="E805101" i="1"/>
  <c r="E805100" i="1"/>
  <c r="E805099" i="1"/>
  <c r="E805098" i="1"/>
  <c r="E805097" i="1"/>
  <c r="E805096" i="1"/>
  <c r="E805095" i="1"/>
  <c r="E805094" i="1"/>
  <c r="E805093" i="1"/>
  <c r="E805092" i="1"/>
  <c r="E805091" i="1"/>
  <c r="E805090" i="1"/>
  <c r="E805089" i="1"/>
  <c r="E805088" i="1"/>
  <c r="E805087" i="1"/>
  <c r="E805086" i="1"/>
  <c r="E805085" i="1"/>
  <c r="E805084" i="1"/>
  <c r="E805083" i="1"/>
  <c r="E805082" i="1"/>
  <c r="E805081" i="1"/>
  <c r="E805080" i="1"/>
  <c r="E805079" i="1"/>
  <c r="E805078" i="1"/>
  <c r="E805077" i="1"/>
  <c r="E805076" i="1"/>
  <c r="E805075" i="1"/>
  <c r="E805074" i="1"/>
  <c r="E805073" i="1"/>
  <c r="E805072" i="1"/>
  <c r="E805071" i="1"/>
  <c r="E805070" i="1"/>
  <c r="E805069" i="1"/>
  <c r="E805068" i="1"/>
  <c r="E805067" i="1"/>
  <c r="E805066" i="1"/>
  <c r="E805065" i="1"/>
  <c r="E805064" i="1"/>
  <c r="E805063" i="1"/>
  <c r="E805062" i="1"/>
  <c r="E805061" i="1"/>
  <c r="E805060" i="1"/>
  <c r="E805059" i="1"/>
  <c r="E805058" i="1"/>
  <c r="E805057" i="1"/>
  <c r="E805056" i="1"/>
  <c r="E805055" i="1"/>
  <c r="E805054" i="1"/>
  <c r="E805053" i="1"/>
  <c r="E805052" i="1"/>
  <c r="E805051" i="1"/>
  <c r="E805050" i="1"/>
  <c r="E805049" i="1"/>
  <c r="E805048" i="1"/>
  <c r="E805047" i="1"/>
  <c r="E805046" i="1"/>
  <c r="E805045" i="1"/>
  <c r="E805044" i="1"/>
  <c r="E805043" i="1"/>
  <c r="E805042" i="1"/>
  <c r="E805041" i="1"/>
  <c r="E805040" i="1"/>
  <c r="E805039" i="1"/>
  <c r="E805038" i="1"/>
  <c r="E805037" i="1"/>
  <c r="E805036" i="1"/>
  <c r="E805035" i="1"/>
  <c r="E805034" i="1"/>
  <c r="E805033" i="1"/>
  <c r="E805032" i="1"/>
  <c r="E805031" i="1"/>
  <c r="E805030" i="1"/>
  <c r="E805029" i="1"/>
  <c r="E805028" i="1"/>
  <c r="E805027" i="1"/>
  <c r="E805026" i="1"/>
  <c r="E805025" i="1"/>
  <c r="E805024" i="1"/>
  <c r="E805023" i="1"/>
  <c r="E805022" i="1"/>
  <c r="E805021" i="1"/>
  <c r="E805020" i="1"/>
  <c r="E805019" i="1"/>
  <c r="E805018" i="1"/>
  <c r="E805017" i="1"/>
  <c r="E805016" i="1"/>
  <c r="E805015" i="1"/>
  <c r="E805014" i="1"/>
  <c r="E805013" i="1"/>
  <c r="E805012" i="1"/>
  <c r="E805011" i="1"/>
  <c r="E805010" i="1"/>
  <c r="E805009" i="1"/>
  <c r="E805008" i="1"/>
  <c r="E805007" i="1"/>
  <c r="E805006" i="1"/>
  <c r="E805005" i="1"/>
  <c r="E805004" i="1"/>
  <c r="E805003" i="1"/>
  <c r="E805002" i="1"/>
  <c r="E805001" i="1"/>
  <c r="E805000" i="1"/>
  <c r="E804999" i="1"/>
  <c r="E804998" i="1"/>
  <c r="E804997" i="1"/>
  <c r="E804996" i="1"/>
  <c r="E804995" i="1"/>
  <c r="E804994" i="1"/>
  <c r="E804993" i="1"/>
  <c r="E804992" i="1"/>
  <c r="E804991" i="1"/>
  <c r="E804990" i="1"/>
  <c r="E804989" i="1"/>
  <c r="E804988" i="1"/>
  <c r="E804987" i="1"/>
  <c r="E804986" i="1"/>
  <c r="E804985" i="1"/>
  <c r="E804984" i="1"/>
  <c r="E804983" i="1"/>
  <c r="E804982" i="1"/>
  <c r="E804981" i="1"/>
  <c r="E804980" i="1"/>
  <c r="E804979" i="1"/>
  <c r="E804978" i="1"/>
  <c r="E804977" i="1"/>
  <c r="E804976" i="1"/>
  <c r="E804975" i="1"/>
  <c r="E804974" i="1"/>
  <c r="E804973" i="1"/>
  <c r="E804972" i="1"/>
  <c r="E804971" i="1"/>
  <c r="E804970" i="1"/>
  <c r="E804969" i="1"/>
  <c r="E804968" i="1"/>
  <c r="E804967" i="1"/>
  <c r="E804966" i="1"/>
  <c r="E804965" i="1"/>
  <c r="E804964" i="1"/>
  <c r="E804963" i="1"/>
  <c r="E804962" i="1"/>
  <c r="E804961" i="1"/>
  <c r="E804960" i="1"/>
  <c r="E804959" i="1"/>
  <c r="E804958" i="1"/>
  <c r="E804957" i="1"/>
  <c r="E804956" i="1"/>
  <c r="E804955" i="1"/>
  <c r="E804954" i="1"/>
  <c r="E804953" i="1"/>
  <c r="E804952" i="1"/>
  <c r="E804951" i="1"/>
  <c r="E804950" i="1"/>
  <c r="E804949" i="1"/>
  <c r="E804948" i="1"/>
  <c r="E804947" i="1"/>
  <c r="E804946" i="1"/>
  <c r="E804945" i="1"/>
  <c r="E804944" i="1"/>
  <c r="E804943" i="1"/>
  <c r="E804942" i="1"/>
  <c r="E804941" i="1"/>
  <c r="E804940" i="1"/>
  <c r="E804939" i="1"/>
  <c r="E804938" i="1"/>
  <c r="E804937" i="1"/>
  <c r="E804936" i="1"/>
  <c r="E804935" i="1"/>
  <c r="E804934" i="1"/>
  <c r="E804933" i="1"/>
  <c r="E804932" i="1"/>
  <c r="E804931" i="1"/>
  <c r="E804930" i="1"/>
  <c r="E804929" i="1"/>
  <c r="E804928" i="1"/>
  <c r="E804927" i="1"/>
  <c r="E804926" i="1"/>
  <c r="E804925" i="1"/>
  <c r="E804924" i="1"/>
  <c r="E804923" i="1"/>
  <c r="E804922" i="1"/>
  <c r="E804921" i="1"/>
  <c r="E804920" i="1"/>
  <c r="E804919" i="1"/>
  <c r="E804918" i="1"/>
  <c r="E804917" i="1"/>
  <c r="E804916" i="1"/>
  <c r="E804915" i="1"/>
  <c r="E804914" i="1"/>
  <c r="E804913" i="1"/>
  <c r="E804912" i="1"/>
  <c r="E804911" i="1"/>
  <c r="E804910" i="1"/>
  <c r="E804909" i="1"/>
  <c r="E804908" i="1"/>
  <c r="E804907" i="1"/>
  <c r="E804906" i="1"/>
  <c r="E804905" i="1"/>
  <c r="E804904" i="1"/>
  <c r="E804903" i="1"/>
  <c r="E804902" i="1"/>
  <c r="E804901" i="1"/>
  <c r="E804900" i="1"/>
  <c r="E804899" i="1"/>
  <c r="E804898" i="1"/>
  <c r="E804897" i="1"/>
  <c r="E804896" i="1"/>
  <c r="E804895" i="1"/>
  <c r="E804894" i="1"/>
  <c r="E804893" i="1"/>
  <c r="E804892" i="1"/>
  <c r="E804891" i="1"/>
  <c r="E804890" i="1"/>
  <c r="E804889" i="1"/>
  <c r="E804888" i="1"/>
  <c r="E804887" i="1"/>
  <c r="E804886" i="1"/>
  <c r="E804885" i="1"/>
  <c r="E804884" i="1"/>
  <c r="E804883" i="1"/>
  <c r="E804882" i="1"/>
  <c r="E804881" i="1"/>
  <c r="E804880" i="1"/>
  <c r="E804879" i="1"/>
  <c r="E804878" i="1"/>
  <c r="E804877" i="1"/>
  <c r="E804876" i="1"/>
  <c r="E804875" i="1"/>
  <c r="E804874" i="1"/>
  <c r="E804873" i="1"/>
  <c r="E804872" i="1"/>
  <c r="E804871" i="1"/>
  <c r="E804870" i="1"/>
  <c r="E804869" i="1"/>
  <c r="E804868" i="1"/>
  <c r="E804867" i="1"/>
  <c r="E804866" i="1"/>
  <c r="E804865" i="1"/>
  <c r="E804864" i="1"/>
  <c r="E804863" i="1"/>
  <c r="E804862" i="1"/>
  <c r="E804861" i="1"/>
  <c r="E804860" i="1"/>
  <c r="E804859" i="1"/>
  <c r="E804858" i="1"/>
  <c r="E804857" i="1"/>
  <c r="E804856" i="1"/>
  <c r="E804855" i="1"/>
  <c r="E804854" i="1"/>
  <c r="E804853" i="1"/>
  <c r="E804852" i="1"/>
  <c r="E804851" i="1"/>
  <c r="E804850" i="1"/>
  <c r="E804849" i="1"/>
  <c r="E804848" i="1"/>
  <c r="E804847" i="1"/>
  <c r="E804846" i="1"/>
  <c r="E804845" i="1"/>
  <c r="E804844" i="1"/>
  <c r="E804843" i="1"/>
  <c r="E804842" i="1"/>
  <c r="E804841" i="1"/>
  <c r="E804840" i="1"/>
  <c r="E804839" i="1"/>
  <c r="E804838" i="1"/>
  <c r="E804837" i="1"/>
  <c r="E804836" i="1"/>
  <c r="E804835" i="1"/>
  <c r="E804834" i="1"/>
  <c r="E804833" i="1"/>
  <c r="E804832" i="1"/>
  <c r="E804831" i="1"/>
  <c r="E804830" i="1"/>
  <c r="E804829" i="1"/>
  <c r="E804828" i="1"/>
  <c r="E804827" i="1"/>
  <c r="E804826" i="1"/>
  <c r="E804825" i="1"/>
  <c r="E804824" i="1"/>
  <c r="E804823" i="1"/>
  <c r="E804822" i="1"/>
  <c r="E804821" i="1"/>
  <c r="E804820" i="1"/>
  <c r="E804819" i="1"/>
  <c r="E804818" i="1"/>
  <c r="E804817" i="1"/>
  <c r="E804816" i="1"/>
  <c r="E804815" i="1"/>
  <c r="E804814" i="1"/>
  <c r="E804813" i="1"/>
  <c r="E804812" i="1"/>
  <c r="E804811" i="1"/>
  <c r="E804810" i="1"/>
  <c r="E804809" i="1"/>
  <c r="E804808" i="1"/>
  <c r="E804807" i="1"/>
  <c r="E804806" i="1"/>
  <c r="E804805" i="1"/>
  <c r="E804804" i="1"/>
  <c r="E804803" i="1"/>
  <c r="E804802" i="1"/>
  <c r="E804801" i="1"/>
  <c r="E804800" i="1"/>
  <c r="E804799" i="1"/>
  <c r="E804798" i="1"/>
  <c r="E804797" i="1"/>
  <c r="E804796" i="1"/>
  <c r="E804795" i="1"/>
  <c r="E804794" i="1"/>
  <c r="E804793" i="1"/>
  <c r="E804792" i="1"/>
  <c r="E804791" i="1"/>
  <c r="E804790" i="1"/>
  <c r="E804789" i="1"/>
  <c r="E804788" i="1"/>
  <c r="E804787" i="1"/>
  <c r="E804786" i="1"/>
  <c r="E804785" i="1"/>
  <c r="E804784" i="1"/>
  <c r="E804783" i="1"/>
  <c r="E804782" i="1"/>
  <c r="E804781" i="1"/>
  <c r="E804780" i="1"/>
  <c r="E804779" i="1"/>
  <c r="E804778" i="1"/>
  <c r="E804777" i="1"/>
  <c r="E804776" i="1"/>
  <c r="E804775" i="1"/>
  <c r="E804774" i="1"/>
  <c r="E804773" i="1"/>
  <c r="E804772" i="1"/>
  <c r="E804771" i="1"/>
  <c r="E804770" i="1"/>
  <c r="E804769" i="1"/>
  <c r="E804768" i="1"/>
  <c r="E804767" i="1"/>
  <c r="E804766" i="1"/>
  <c r="E804765" i="1"/>
  <c r="E804764" i="1"/>
  <c r="E804763" i="1"/>
  <c r="E804762" i="1"/>
  <c r="E804761" i="1"/>
  <c r="E804760" i="1"/>
  <c r="E804759" i="1"/>
  <c r="E804758" i="1"/>
  <c r="E804757" i="1"/>
  <c r="E804756" i="1"/>
  <c r="E804755" i="1"/>
  <c r="E804754" i="1"/>
  <c r="E804753" i="1"/>
  <c r="E804752" i="1"/>
  <c r="E804751" i="1"/>
  <c r="E804750" i="1"/>
  <c r="E804749" i="1"/>
  <c r="E804748" i="1"/>
  <c r="E804747" i="1"/>
  <c r="E804746" i="1"/>
  <c r="E804745" i="1"/>
  <c r="E804744" i="1"/>
  <c r="E804743" i="1"/>
  <c r="E804742" i="1"/>
  <c r="E804741" i="1"/>
  <c r="E804740" i="1"/>
  <c r="E804739" i="1"/>
  <c r="E804738" i="1"/>
  <c r="E804737" i="1"/>
  <c r="E804736" i="1"/>
  <c r="E804735" i="1"/>
  <c r="E804734" i="1"/>
  <c r="E804733" i="1"/>
  <c r="E804732" i="1"/>
  <c r="E804731" i="1"/>
  <c r="E804730" i="1"/>
  <c r="E804729" i="1"/>
  <c r="E804728" i="1"/>
  <c r="E804727" i="1"/>
  <c r="E804726" i="1"/>
  <c r="E804725" i="1"/>
  <c r="E804724" i="1"/>
  <c r="E804723" i="1"/>
  <c r="E804722" i="1"/>
  <c r="E804721" i="1"/>
  <c r="E804720" i="1"/>
  <c r="E804719" i="1"/>
  <c r="E804718" i="1"/>
  <c r="E804717" i="1"/>
  <c r="E804716" i="1"/>
  <c r="E804715" i="1"/>
  <c r="E804714" i="1"/>
  <c r="E804713" i="1"/>
  <c r="E804712" i="1"/>
  <c r="E804711" i="1"/>
  <c r="E804710" i="1"/>
  <c r="E804709" i="1"/>
  <c r="E804708" i="1"/>
  <c r="E804707" i="1"/>
  <c r="E804706" i="1"/>
  <c r="E804705" i="1"/>
  <c r="E804704" i="1"/>
  <c r="E804703" i="1"/>
  <c r="E804702" i="1"/>
  <c r="E804701" i="1"/>
  <c r="E804700" i="1"/>
  <c r="E804699" i="1"/>
  <c r="E804698" i="1"/>
  <c r="E804697" i="1"/>
  <c r="E804696" i="1"/>
  <c r="E804695" i="1"/>
  <c r="E804694" i="1"/>
  <c r="E804693" i="1"/>
  <c r="E804692" i="1"/>
  <c r="E804691" i="1"/>
  <c r="E804690" i="1"/>
  <c r="E804689" i="1"/>
  <c r="E804688" i="1"/>
  <c r="E804687" i="1"/>
  <c r="E804686" i="1"/>
  <c r="E804685" i="1"/>
  <c r="E804684" i="1"/>
  <c r="E804683" i="1"/>
  <c r="E804682" i="1"/>
  <c r="E804681" i="1"/>
  <c r="E804680" i="1"/>
  <c r="E804679" i="1"/>
  <c r="E804678" i="1"/>
  <c r="E804677" i="1"/>
  <c r="E804676" i="1"/>
  <c r="E804675" i="1"/>
  <c r="E804674" i="1"/>
  <c r="E804673" i="1"/>
  <c r="E804672" i="1"/>
  <c r="E804671" i="1"/>
  <c r="E804670" i="1"/>
  <c r="E804669" i="1"/>
  <c r="E804668" i="1"/>
  <c r="E804667" i="1"/>
  <c r="E804666" i="1"/>
  <c r="E804665" i="1"/>
  <c r="E804664" i="1"/>
  <c r="E804663" i="1"/>
  <c r="E804662" i="1"/>
  <c r="E804661" i="1"/>
  <c r="E804660" i="1"/>
  <c r="E804659" i="1"/>
  <c r="E804658" i="1"/>
  <c r="E804657" i="1"/>
  <c r="E804656" i="1"/>
  <c r="E804655" i="1"/>
  <c r="E804654" i="1"/>
  <c r="E804653" i="1"/>
  <c r="E804652" i="1"/>
  <c r="E804651" i="1"/>
  <c r="E804650" i="1"/>
  <c r="E804649" i="1"/>
  <c r="E804648" i="1"/>
  <c r="E804647" i="1"/>
  <c r="E804646" i="1"/>
  <c r="E804645" i="1"/>
  <c r="E804644" i="1"/>
  <c r="E804643" i="1"/>
  <c r="E804642" i="1"/>
  <c r="E804641" i="1"/>
  <c r="E804640" i="1"/>
  <c r="E804639" i="1"/>
  <c r="E804638" i="1"/>
  <c r="E804637" i="1"/>
  <c r="E804636" i="1"/>
  <c r="E804635" i="1"/>
  <c r="E804634" i="1"/>
  <c r="E804633" i="1"/>
  <c r="E804632" i="1"/>
  <c r="E804631" i="1"/>
  <c r="E804630" i="1"/>
  <c r="E804629" i="1"/>
  <c r="E804628" i="1"/>
  <c r="E804627" i="1"/>
  <c r="E804626" i="1"/>
  <c r="E804625" i="1"/>
  <c r="E804624" i="1"/>
  <c r="E804623" i="1"/>
  <c r="E804622" i="1"/>
  <c r="E804621" i="1"/>
  <c r="E804620" i="1"/>
  <c r="E804619" i="1"/>
  <c r="E804618" i="1"/>
  <c r="E804617" i="1"/>
  <c r="E804616" i="1"/>
  <c r="E804615" i="1"/>
  <c r="E804614" i="1"/>
  <c r="E804613" i="1"/>
  <c r="E804612" i="1"/>
  <c r="E804611" i="1"/>
  <c r="E804610" i="1"/>
  <c r="E804609" i="1"/>
  <c r="E804608" i="1"/>
  <c r="E804607" i="1"/>
  <c r="E804606" i="1"/>
  <c r="E804605" i="1"/>
  <c r="E804604" i="1"/>
  <c r="E804603" i="1"/>
  <c r="E804602" i="1"/>
  <c r="E804601" i="1"/>
  <c r="E804600" i="1"/>
  <c r="E804599" i="1"/>
  <c r="E804598" i="1"/>
  <c r="E804597" i="1"/>
  <c r="E804596" i="1"/>
  <c r="E804595" i="1"/>
  <c r="E804594" i="1"/>
  <c r="E804593" i="1"/>
  <c r="E804592" i="1"/>
  <c r="E804591" i="1"/>
  <c r="E804590" i="1"/>
  <c r="E804589" i="1"/>
  <c r="E804588" i="1"/>
  <c r="E804587" i="1"/>
  <c r="E804586" i="1"/>
  <c r="E804585" i="1"/>
  <c r="E804584" i="1"/>
  <c r="E804583" i="1"/>
  <c r="E804582" i="1"/>
  <c r="E804581" i="1"/>
  <c r="E804580" i="1"/>
  <c r="E804579" i="1"/>
  <c r="E804578" i="1"/>
  <c r="E804577" i="1"/>
  <c r="E804576" i="1"/>
  <c r="E804575" i="1"/>
  <c r="E804574" i="1"/>
  <c r="E804573" i="1"/>
  <c r="E804572" i="1"/>
  <c r="E804571" i="1"/>
  <c r="E804570" i="1"/>
  <c r="E804569" i="1"/>
  <c r="E804568" i="1"/>
  <c r="E804567" i="1"/>
  <c r="E804566" i="1"/>
  <c r="E804565" i="1"/>
  <c r="E804564" i="1"/>
  <c r="E804563" i="1"/>
  <c r="E804562" i="1"/>
  <c r="E804561" i="1"/>
  <c r="E804560" i="1"/>
  <c r="E804559" i="1"/>
  <c r="E804558" i="1"/>
  <c r="E804557" i="1"/>
  <c r="E804556" i="1"/>
  <c r="E804555" i="1"/>
  <c r="E804554" i="1"/>
  <c r="E804553" i="1"/>
  <c r="E804552" i="1"/>
  <c r="E804551" i="1"/>
  <c r="E804550" i="1"/>
  <c r="E804549" i="1"/>
  <c r="E804548" i="1"/>
  <c r="E804547" i="1"/>
  <c r="E804546" i="1"/>
  <c r="E804545" i="1"/>
  <c r="E804544" i="1"/>
  <c r="E804543" i="1"/>
  <c r="E804542" i="1"/>
  <c r="E804541" i="1"/>
  <c r="E804540" i="1"/>
  <c r="E804539" i="1"/>
  <c r="E804538" i="1"/>
  <c r="E804537" i="1"/>
  <c r="E804536" i="1"/>
  <c r="E804535" i="1"/>
  <c r="E804534" i="1"/>
  <c r="E804533" i="1"/>
  <c r="E804532" i="1"/>
  <c r="E804531" i="1"/>
  <c r="E804530" i="1"/>
  <c r="E804529" i="1"/>
  <c r="E804528" i="1"/>
  <c r="E804527" i="1"/>
  <c r="E804526" i="1"/>
  <c r="E804525" i="1"/>
  <c r="E804524" i="1"/>
  <c r="E804523" i="1"/>
  <c r="E804522" i="1"/>
  <c r="E804521" i="1"/>
  <c r="E804520" i="1"/>
  <c r="E804519" i="1"/>
  <c r="E804518" i="1"/>
  <c r="E804517" i="1"/>
  <c r="E804516" i="1"/>
  <c r="E804515" i="1"/>
  <c r="E804514" i="1"/>
  <c r="E804513" i="1"/>
  <c r="E804512" i="1"/>
  <c r="E804511" i="1"/>
  <c r="E804510" i="1"/>
  <c r="E804509" i="1"/>
  <c r="E804508" i="1"/>
  <c r="E804507" i="1"/>
  <c r="E804506" i="1"/>
  <c r="E804505" i="1"/>
  <c r="E804504" i="1"/>
  <c r="E804503" i="1"/>
  <c r="E804502" i="1"/>
  <c r="E804501" i="1"/>
  <c r="E804500" i="1"/>
  <c r="E804499" i="1"/>
  <c r="E804498" i="1"/>
  <c r="E804497" i="1"/>
  <c r="E804496" i="1"/>
  <c r="E804495" i="1"/>
  <c r="E804494" i="1"/>
  <c r="E804493" i="1"/>
  <c r="E804492" i="1"/>
  <c r="E804491" i="1"/>
  <c r="E804490" i="1"/>
  <c r="E804489" i="1"/>
  <c r="E804488" i="1"/>
  <c r="E804487" i="1"/>
  <c r="E804486" i="1"/>
  <c r="E804485" i="1"/>
  <c r="E804484" i="1"/>
  <c r="E804483" i="1"/>
  <c r="E804482" i="1"/>
  <c r="E804481" i="1"/>
  <c r="E804480" i="1"/>
  <c r="E804479" i="1"/>
  <c r="E804478" i="1"/>
  <c r="E804477" i="1"/>
  <c r="E804476" i="1"/>
  <c r="E804475" i="1"/>
  <c r="E804474" i="1"/>
  <c r="E804473" i="1"/>
  <c r="E804472" i="1"/>
  <c r="E804471" i="1"/>
  <c r="E804470" i="1"/>
  <c r="E804469" i="1"/>
  <c r="E804468" i="1"/>
  <c r="E804467" i="1"/>
  <c r="E804466" i="1"/>
  <c r="E804465" i="1"/>
  <c r="E804464" i="1"/>
  <c r="E804463" i="1"/>
  <c r="E804462" i="1"/>
  <c r="E804461" i="1"/>
  <c r="E804460" i="1"/>
  <c r="E804459" i="1"/>
  <c r="E804458" i="1"/>
  <c r="E804457" i="1"/>
  <c r="E804456" i="1"/>
  <c r="E804455" i="1"/>
  <c r="E804454" i="1"/>
  <c r="E804453" i="1"/>
  <c r="E804452" i="1"/>
  <c r="E804451" i="1"/>
  <c r="E804450" i="1"/>
  <c r="E804449" i="1"/>
  <c r="E804448" i="1"/>
  <c r="E804447" i="1"/>
  <c r="E804446" i="1"/>
  <c r="E804445" i="1"/>
  <c r="E804444" i="1"/>
  <c r="E804443" i="1"/>
  <c r="E804442" i="1"/>
  <c r="E804441" i="1"/>
  <c r="E804440" i="1"/>
  <c r="E804439" i="1"/>
  <c r="E804438" i="1"/>
  <c r="E804437" i="1"/>
  <c r="E804436" i="1"/>
  <c r="E804435" i="1"/>
  <c r="E804434" i="1"/>
  <c r="E804433" i="1"/>
  <c r="E804432" i="1"/>
  <c r="E804431" i="1"/>
  <c r="E804430" i="1"/>
  <c r="E804429" i="1"/>
  <c r="E804428" i="1"/>
  <c r="E804427" i="1"/>
  <c r="E804426" i="1"/>
  <c r="E804425" i="1"/>
  <c r="E804424" i="1"/>
  <c r="E804423" i="1"/>
  <c r="E804422" i="1"/>
  <c r="E804421" i="1"/>
  <c r="E804420" i="1"/>
  <c r="E804419" i="1"/>
  <c r="E804418" i="1"/>
  <c r="E804417" i="1"/>
  <c r="E804416" i="1"/>
  <c r="E804415" i="1"/>
  <c r="E804414" i="1"/>
  <c r="E804413" i="1"/>
  <c r="E804412" i="1"/>
  <c r="E804411" i="1"/>
  <c r="E804410" i="1"/>
  <c r="E804409" i="1"/>
  <c r="E804408" i="1"/>
  <c r="E804407" i="1"/>
  <c r="E804406" i="1"/>
  <c r="E804405" i="1"/>
  <c r="E804404" i="1"/>
  <c r="E804403" i="1"/>
  <c r="E804402" i="1"/>
  <c r="E804401" i="1"/>
  <c r="E804400" i="1"/>
  <c r="E804399" i="1"/>
  <c r="E804398" i="1"/>
  <c r="E804397" i="1"/>
  <c r="E804396" i="1"/>
  <c r="E804395" i="1"/>
  <c r="E804394" i="1"/>
  <c r="E804393" i="1"/>
  <c r="E804392" i="1"/>
  <c r="E804391" i="1"/>
  <c r="E804390" i="1"/>
  <c r="E804389" i="1"/>
  <c r="E804388" i="1"/>
  <c r="E804387" i="1"/>
  <c r="E804386" i="1"/>
  <c r="E804385" i="1"/>
  <c r="E804384" i="1"/>
  <c r="E804383" i="1"/>
  <c r="E804382" i="1"/>
  <c r="E804381" i="1"/>
  <c r="E804380" i="1"/>
  <c r="E804379" i="1"/>
  <c r="E804378" i="1"/>
  <c r="E804377" i="1"/>
  <c r="E804376" i="1"/>
  <c r="E804375" i="1"/>
  <c r="E804374" i="1"/>
  <c r="E804373" i="1"/>
  <c r="E804372" i="1"/>
  <c r="E804371" i="1"/>
  <c r="E804370" i="1"/>
  <c r="E804369" i="1"/>
  <c r="E804368" i="1"/>
  <c r="E804367" i="1"/>
  <c r="E804366" i="1"/>
  <c r="E804365" i="1"/>
  <c r="E804364" i="1"/>
  <c r="E804363" i="1"/>
  <c r="E804362" i="1"/>
  <c r="E804361" i="1"/>
  <c r="E804360" i="1"/>
  <c r="E804359" i="1"/>
  <c r="E804358" i="1"/>
  <c r="E804357" i="1"/>
  <c r="E804356" i="1"/>
  <c r="E804355" i="1"/>
  <c r="E804354" i="1"/>
  <c r="E804353" i="1"/>
  <c r="E804352" i="1"/>
  <c r="E804351" i="1"/>
  <c r="E804350" i="1"/>
  <c r="E804349" i="1"/>
  <c r="E804348" i="1"/>
  <c r="E804347" i="1"/>
  <c r="E804346" i="1"/>
  <c r="E804345" i="1"/>
  <c r="E804344" i="1"/>
  <c r="E804343" i="1"/>
  <c r="E804342" i="1"/>
  <c r="E804341" i="1"/>
  <c r="E804340" i="1"/>
  <c r="E804339" i="1"/>
  <c r="E804338" i="1"/>
  <c r="E804337" i="1"/>
  <c r="E804336" i="1"/>
  <c r="E804335" i="1"/>
  <c r="E804334" i="1"/>
  <c r="E804333" i="1"/>
  <c r="E804332" i="1"/>
  <c r="E804331" i="1"/>
  <c r="E804330" i="1"/>
  <c r="E804329" i="1"/>
  <c r="E804328" i="1"/>
  <c r="E804327" i="1"/>
  <c r="E804326" i="1"/>
  <c r="E804325" i="1"/>
  <c r="E804324" i="1"/>
  <c r="E804323" i="1"/>
  <c r="E804322" i="1"/>
  <c r="E804321" i="1"/>
  <c r="E804320" i="1"/>
  <c r="E804319" i="1"/>
  <c r="E804318" i="1"/>
  <c r="E804317" i="1"/>
  <c r="E804316" i="1"/>
  <c r="E804315" i="1"/>
  <c r="E804314" i="1"/>
  <c r="E804313" i="1"/>
  <c r="E804312" i="1"/>
  <c r="E804311" i="1"/>
  <c r="E804310" i="1"/>
  <c r="E804309" i="1"/>
  <c r="E804308" i="1"/>
  <c r="E804307" i="1"/>
  <c r="E804306" i="1"/>
  <c r="E804305" i="1"/>
  <c r="E804304" i="1"/>
  <c r="E804303" i="1"/>
  <c r="E804302" i="1"/>
  <c r="E804301" i="1"/>
  <c r="E804300" i="1"/>
  <c r="E804299" i="1"/>
  <c r="E804298" i="1"/>
  <c r="E804297" i="1"/>
  <c r="E804296" i="1"/>
  <c r="E804295" i="1"/>
  <c r="E804294" i="1"/>
  <c r="E804293" i="1"/>
  <c r="E804292" i="1"/>
  <c r="E804291" i="1"/>
  <c r="E804290" i="1"/>
  <c r="E804289" i="1"/>
  <c r="E804288" i="1"/>
  <c r="E804287" i="1"/>
  <c r="E804286" i="1"/>
  <c r="E804285" i="1"/>
  <c r="E804284" i="1"/>
  <c r="E804283" i="1"/>
  <c r="E804282" i="1"/>
  <c r="E804281" i="1"/>
  <c r="E804280" i="1"/>
  <c r="E804279" i="1"/>
  <c r="E804278" i="1"/>
  <c r="E804277" i="1"/>
  <c r="E804276" i="1"/>
  <c r="E804275" i="1"/>
  <c r="E804274" i="1"/>
  <c r="E804273" i="1"/>
  <c r="E804272" i="1"/>
  <c r="E804271" i="1"/>
  <c r="E804270" i="1"/>
  <c r="E804269" i="1"/>
  <c r="E804268" i="1"/>
  <c r="E804267" i="1"/>
  <c r="E804266" i="1"/>
  <c r="E804265" i="1"/>
  <c r="E804264" i="1"/>
  <c r="E804263" i="1"/>
  <c r="E804262" i="1"/>
  <c r="E804261" i="1"/>
  <c r="E804260" i="1"/>
  <c r="E804259" i="1"/>
  <c r="E804258" i="1"/>
  <c r="E804257" i="1"/>
  <c r="E804256" i="1"/>
  <c r="E804255" i="1"/>
  <c r="E804254" i="1"/>
  <c r="E804253" i="1"/>
  <c r="E804252" i="1"/>
  <c r="E804251" i="1"/>
  <c r="E804250" i="1"/>
  <c r="E804249" i="1"/>
  <c r="E804248" i="1"/>
  <c r="E804247" i="1"/>
  <c r="E804246" i="1"/>
  <c r="E804245" i="1"/>
  <c r="E804244" i="1"/>
  <c r="E804243" i="1"/>
  <c r="E804242" i="1"/>
  <c r="E804241" i="1"/>
  <c r="E804240" i="1"/>
  <c r="E804239" i="1"/>
  <c r="E804238" i="1"/>
  <c r="E804237" i="1"/>
  <c r="E804236" i="1"/>
  <c r="E804235" i="1"/>
  <c r="E804234" i="1"/>
  <c r="E804233" i="1"/>
  <c r="E804232" i="1"/>
  <c r="E804231" i="1"/>
  <c r="E804230" i="1"/>
  <c r="E804229" i="1"/>
  <c r="E804228" i="1"/>
  <c r="E804227" i="1"/>
  <c r="E804226" i="1"/>
  <c r="E804225" i="1"/>
  <c r="E804224" i="1"/>
  <c r="E804223" i="1"/>
  <c r="E804222" i="1"/>
  <c r="E804221" i="1"/>
  <c r="E804220" i="1"/>
  <c r="E804219" i="1"/>
  <c r="E804218" i="1"/>
  <c r="E804217" i="1"/>
  <c r="E804216" i="1"/>
  <c r="E804215" i="1"/>
  <c r="E804214" i="1"/>
  <c r="E804213" i="1"/>
  <c r="E804212" i="1"/>
  <c r="E804211" i="1"/>
  <c r="E804210" i="1"/>
  <c r="E804209" i="1"/>
  <c r="E804208" i="1"/>
  <c r="E804207" i="1"/>
  <c r="E804206" i="1"/>
  <c r="E804205" i="1"/>
  <c r="E804204" i="1"/>
  <c r="E804203" i="1"/>
  <c r="E804202" i="1"/>
  <c r="E804201" i="1"/>
  <c r="E804200" i="1"/>
  <c r="E804199" i="1"/>
  <c r="E804198" i="1"/>
  <c r="E804197" i="1"/>
  <c r="E804196" i="1"/>
  <c r="E804195" i="1"/>
  <c r="E804194" i="1"/>
  <c r="E804193" i="1"/>
  <c r="E804192" i="1"/>
  <c r="E804191" i="1"/>
  <c r="E804190" i="1"/>
  <c r="E804189" i="1"/>
  <c r="E804188" i="1"/>
  <c r="E804187" i="1"/>
  <c r="E804186" i="1"/>
  <c r="E804185" i="1"/>
  <c r="E804184" i="1"/>
  <c r="E804183" i="1"/>
  <c r="E804182" i="1"/>
  <c r="E804181" i="1"/>
  <c r="E804180" i="1"/>
  <c r="E804179" i="1"/>
  <c r="E804178" i="1"/>
  <c r="E804177" i="1"/>
  <c r="E804176" i="1"/>
  <c r="E804175" i="1"/>
  <c r="E804174" i="1"/>
  <c r="E804173" i="1"/>
  <c r="E804172" i="1"/>
  <c r="E804171" i="1"/>
  <c r="E804170" i="1"/>
  <c r="E804169" i="1"/>
  <c r="E804168" i="1"/>
  <c r="E804167" i="1"/>
  <c r="E804166" i="1"/>
  <c r="E804165" i="1"/>
  <c r="E804164" i="1"/>
  <c r="E804163" i="1"/>
  <c r="E804162" i="1"/>
  <c r="E804161" i="1"/>
  <c r="E804160" i="1"/>
  <c r="E804159" i="1"/>
  <c r="E804158" i="1"/>
  <c r="E804157" i="1"/>
  <c r="E804156" i="1"/>
  <c r="E804155" i="1"/>
  <c r="E804154" i="1"/>
  <c r="E804153" i="1"/>
  <c r="E804152" i="1"/>
  <c r="E804151" i="1"/>
  <c r="E804150" i="1"/>
  <c r="E804149" i="1"/>
  <c r="E804148" i="1"/>
  <c r="E804147" i="1"/>
  <c r="E804146" i="1"/>
  <c r="E804145" i="1"/>
  <c r="E804144" i="1"/>
  <c r="E804143" i="1"/>
  <c r="E804142" i="1"/>
  <c r="E804141" i="1"/>
  <c r="E804140" i="1"/>
  <c r="E804139" i="1"/>
  <c r="E804138" i="1"/>
  <c r="E804137" i="1"/>
  <c r="E804136" i="1"/>
  <c r="E804135" i="1"/>
  <c r="E804134" i="1"/>
  <c r="E804133" i="1"/>
  <c r="E804132" i="1"/>
  <c r="E804131" i="1"/>
  <c r="E804130" i="1"/>
  <c r="E804129" i="1"/>
  <c r="E804128" i="1"/>
  <c r="E804127" i="1"/>
  <c r="E804126" i="1"/>
  <c r="E804125" i="1"/>
  <c r="E804124" i="1"/>
  <c r="E804123" i="1"/>
  <c r="E804122" i="1"/>
  <c r="E804121" i="1"/>
  <c r="E804120" i="1"/>
  <c r="E804119" i="1"/>
  <c r="E804118" i="1"/>
  <c r="E804117" i="1"/>
  <c r="E804116" i="1"/>
  <c r="E804115" i="1"/>
  <c r="E804114" i="1"/>
  <c r="E804113" i="1"/>
  <c r="E804112" i="1"/>
  <c r="E804111" i="1"/>
  <c r="E804110" i="1"/>
  <c r="E804109" i="1"/>
  <c r="E804108" i="1"/>
  <c r="E804107" i="1"/>
  <c r="E804106" i="1"/>
  <c r="E804105" i="1"/>
  <c r="E804104" i="1"/>
  <c r="E804103" i="1"/>
  <c r="E804102" i="1"/>
  <c r="E804101" i="1"/>
  <c r="E804100" i="1"/>
  <c r="E804099" i="1"/>
  <c r="E804098" i="1"/>
  <c r="E804097" i="1"/>
  <c r="E804096" i="1"/>
  <c r="E804095" i="1"/>
  <c r="E804094" i="1"/>
  <c r="E804093" i="1"/>
  <c r="E804092" i="1"/>
  <c r="E804091" i="1"/>
  <c r="E804090" i="1"/>
  <c r="E804089" i="1"/>
  <c r="E804088" i="1"/>
  <c r="E804087" i="1"/>
  <c r="E804086" i="1"/>
  <c r="E804085" i="1"/>
  <c r="E804084" i="1"/>
  <c r="E804083" i="1"/>
  <c r="E804082" i="1"/>
  <c r="E804081" i="1"/>
  <c r="E804080" i="1"/>
  <c r="E804079" i="1"/>
  <c r="E804078" i="1"/>
  <c r="E804077" i="1"/>
  <c r="E804076" i="1"/>
  <c r="E804075" i="1"/>
  <c r="E804074" i="1"/>
  <c r="E804073" i="1"/>
  <c r="E804072" i="1"/>
  <c r="E804071" i="1"/>
  <c r="E804070" i="1"/>
  <c r="E804069" i="1"/>
  <c r="E804068" i="1"/>
  <c r="E804067" i="1"/>
  <c r="E804066" i="1"/>
  <c r="E804065" i="1"/>
  <c r="E804064" i="1"/>
  <c r="E804063" i="1"/>
  <c r="E804062" i="1"/>
  <c r="E804061" i="1"/>
  <c r="E804060" i="1"/>
  <c r="E804059" i="1"/>
  <c r="E804058" i="1"/>
  <c r="E804057" i="1"/>
  <c r="E804056" i="1"/>
  <c r="E804055" i="1"/>
  <c r="E804054" i="1"/>
  <c r="E804053" i="1"/>
  <c r="E804052" i="1"/>
  <c r="E804051" i="1"/>
  <c r="E804050" i="1"/>
  <c r="E804049" i="1"/>
  <c r="E804048" i="1"/>
  <c r="E804047" i="1"/>
  <c r="E804046" i="1"/>
  <c r="E804045" i="1"/>
  <c r="E804044" i="1"/>
  <c r="E804043" i="1"/>
  <c r="E804042" i="1"/>
  <c r="E804041" i="1"/>
  <c r="E804040" i="1"/>
  <c r="E804039" i="1"/>
  <c r="E804038" i="1"/>
  <c r="E804037" i="1"/>
  <c r="E804036" i="1"/>
  <c r="E804035" i="1"/>
  <c r="E804034" i="1"/>
  <c r="E804033" i="1"/>
  <c r="E804032" i="1"/>
  <c r="E804031" i="1"/>
  <c r="E804030" i="1"/>
  <c r="E804029" i="1"/>
  <c r="E804028" i="1"/>
  <c r="E804027" i="1"/>
  <c r="E804026" i="1"/>
  <c r="E804025" i="1"/>
  <c r="E804024" i="1"/>
  <c r="E804023" i="1"/>
  <c r="E804022" i="1"/>
  <c r="E804021" i="1"/>
  <c r="E804020" i="1"/>
  <c r="E804019" i="1"/>
  <c r="E804018" i="1"/>
  <c r="E804017" i="1"/>
  <c r="E804016" i="1"/>
  <c r="E804015" i="1"/>
  <c r="E804014" i="1"/>
  <c r="E804013" i="1"/>
  <c r="E804012" i="1"/>
  <c r="E804011" i="1"/>
  <c r="E804010" i="1"/>
  <c r="E804009" i="1"/>
  <c r="E804008" i="1"/>
  <c r="E804007" i="1"/>
  <c r="E804006" i="1"/>
  <c r="E804005" i="1"/>
  <c r="E804004" i="1"/>
  <c r="E804003" i="1"/>
  <c r="E804002" i="1"/>
  <c r="E804001" i="1"/>
  <c r="E804000" i="1"/>
  <c r="E803999" i="1"/>
  <c r="E803998" i="1"/>
  <c r="E803997" i="1"/>
  <c r="E803996" i="1"/>
  <c r="E803995" i="1"/>
  <c r="E803994" i="1"/>
  <c r="E803993" i="1"/>
  <c r="E803992" i="1"/>
  <c r="E803991" i="1"/>
  <c r="E803990" i="1"/>
  <c r="E803989" i="1"/>
  <c r="E803988" i="1"/>
  <c r="E803987" i="1"/>
  <c r="E803986" i="1"/>
  <c r="E803985" i="1"/>
  <c r="E803984" i="1"/>
  <c r="E803983" i="1"/>
  <c r="E803982" i="1"/>
  <c r="E803981" i="1"/>
  <c r="E803980" i="1"/>
  <c r="E803979" i="1"/>
  <c r="E803978" i="1"/>
  <c r="E803977" i="1"/>
  <c r="E803976" i="1"/>
  <c r="E803975" i="1"/>
  <c r="E803974" i="1"/>
  <c r="E803973" i="1"/>
  <c r="E803972" i="1"/>
  <c r="E803971" i="1"/>
  <c r="E803970" i="1"/>
  <c r="E803969" i="1"/>
  <c r="E803968" i="1"/>
  <c r="E803967" i="1"/>
  <c r="E803966" i="1"/>
  <c r="E803965" i="1"/>
  <c r="E803964" i="1"/>
  <c r="E803963" i="1"/>
  <c r="E803962" i="1"/>
  <c r="E803961" i="1"/>
  <c r="E803960" i="1"/>
  <c r="E803959" i="1"/>
  <c r="E803958" i="1"/>
  <c r="E803957" i="1"/>
  <c r="E803956" i="1"/>
  <c r="E803955" i="1"/>
  <c r="E803954" i="1"/>
  <c r="E803953" i="1"/>
  <c r="E803952" i="1"/>
  <c r="E803951" i="1"/>
  <c r="E803950" i="1"/>
  <c r="E803949" i="1"/>
  <c r="E803948" i="1"/>
  <c r="E803947" i="1"/>
  <c r="E803946" i="1"/>
  <c r="E803945" i="1"/>
  <c r="E803944" i="1"/>
  <c r="E803943" i="1"/>
  <c r="E803942" i="1"/>
  <c r="E803941" i="1"/>
  <c r="E803940" i="1"/>
  <c r="E803939" i="1"/>
  <c r="E803938" i="1"/>
  <c r="E803937" i="1"/>
  <c r="E803936" i="1"/>
  <c r="E803935" i="1"/>
  <c r="E803934" i="1"/>
  <c r="E803933" i="1"/>
  <c r="E803932" i="1"/>
  <c r="E803931" i="1"/>
  <c r="E803930" i="1"/>
  <c r="E803929" i="1"/>
  <c r="E803928" i="1"/>
  <c r="E803927" i="1"/>
  <c r="E803926" i="1"/>
  <c r="E803925" i="1"/>
  <c r="E803924" i="1"/>
  <c r="E803923" i="1"/>
  <c r="E803922" i="1"/>
  <c r="E803921" i="1"/>
  <c r="E803920" i="1"/>
  <c r="E803919" i="1"/>
  <c r="E803918" i="1"/>
  <c r="E803917" i="1"/>
  <c r="E803916" i="1"/>
  <c r="E803915" i="1"/>
  <c r="E803914" i="1"/>
  <c r="E803913" i="1"/>
  <c r="E803912" i="1"/>
  <c r="E803911" i="1"/>
  <c r="E803910" i="1"/>
  <c r="E803909" i="1"/>
  <c r="E803908" i="1"/>
  <c r="E803907" i="1"/>
  <c r="E803906" i="1"/>
  <c r="E803905" i="1"/>
  <c r="E803904" i="1"/>
  <c r="E803903" i="1"/>
  <c r="E803902" i="1"/>
  <c r="E803901" i="1"/>
  <c r="E803900" i="1"/>
  <c r="E803899" i="1"/>
  <c r="E803898" i="1"/>
  <c r="E803897" i="1"/>
  <c r="E803896" i="1"/>
  <c r="E803895" i="1"/>
  <c r="E803894" i="1"/>
  <c r="E803893" i="1"/>
  <c r="E803892" i="1"/>
  <c r="E803891" i="1"/>
  <c r="E803890" i="1"/>
  <c r="E803889" i="1"/>
  <c r="E803888" i="1"/>
  <c r="E803887" i="1"/>
  <c r="E803886" i="1"/>
  <c r="E803885" i="1"/>
  <c r="E803884" i="1"/>
  <c r="E803883" i="1"/>
  <c r="E803882" i="1"/>
  <c r="E803881" i="1"/>
  <c r="E803880" i="1"/>
  <c r="E803879" i="1"/>
  <c r="E803878" i="1"/>
  <c r="E803877" i="1"/>
  <c r="E803876" i="1"/>
  <c r="E803875" i="1"/>
  <c r="E803874" i="1"/>
  <c r="E803873" i="1"/>
  <c r="E803872" i="1"/>
  <c r="E803871" i="1"/>
  <c r="E803870" i="1"/>
  <c r="E803869" i="1"/>
  <c r="E803868" i="1"/>
  <c r="E803867" i="1"/>
  <c r="E803866" i="1"/>
  <c r="E803865" i="1"/>
  <c r="E803864" i="1"/>
  <c r="E803863" i="1"/>
  <c r="E803862" i="1"/>
  <c r="E803861" i="1"/>
  <c r="E803860" i="1"/>
  <c r="E803859" i="1"/>
  <c r="E803858" i="1"/>
  <c r="E803857" i="1"/>
  <c r="E803856" i="1"/>
  <c r="E803855" i="1"/>
  <c r="E803854" i="1"/>
  <c r="E803853" i="1"/>
  <c r="E803852" i="1"/>
  <c r="E803851" i="1"/>
  <c r="E803850" i="1"/>
  <c r="E803849" i="1"/>
  <c r="E803848" i="1"/>
  <c r="E803847" i="1"/>
  <c r="E803846" i="1"/>
  <c r="E803845" i="1"/>
  <c r="E803844" i="1"/>
  <c r="E803843" i="1"/>
  <c r="E803842" i="1"/>
  <c r="E803841" i="1"/>
  <c r="E803840" i="1"/>
  <c r="E803839" i="1"/>
  <c r="E803838" i="1"/>
  <c r="E803837" i="1"/>
  <c r="E803836" i="1"/>
  <c r="E803835" i="1"/>
  <c r="E803834" i="1"/>
  <c r="E803833" i="1"/>
  <c r="E803832" i="1"/>
  <c r="E803831" i="1"/>
  <c r="E803830" i="1"/>
  <c r="E803829" i="1"/>
  <c r="E803828" i="1"/>
  <c r="E803827" i="1"/>
  <c r="E803826" i="1"/>
  <c r="E803825" i="1"/>
  <c r="E803824" i="1"/>
  <c r="E803823" i="1"/>
  <c r="E803822" i="1"/>
  <c r="E803821" i="1"/>
  <c r="E803820" i="1"/>
  <c r="E803819" i="1"/>
  <c r="E803818" i="1"/>
  <c r="E803817" i="1"/>
  <c r="E803816" i="1"/>
  <c r="E803815" i="1"/>
  <c r="E803814" i="1"/>
  <c r="E803813" i="1"/>
  <c r="E803812" i="1"/>
  <c r="E803811" i="1"/>
  <c r="E803810" i="1"/>
  <c r="E803809" i="1"/>
  <c r="E803808" i="1"/>
  <c r="E803807" i="1"/>
  <c r="E803806" i="1"/>
  <c r="E803805" i="1"/>
  <c r="E803804" i="1"/>
  <c r="E803803" i="1"/>
  <c r="E803802" i="1"/>
  <c r="E803801" i="1"/>
  <c r="E803800" i="1"/>
  <c r="E803799" i="1"/>
  <c r="E803798" i="1"/>
  <c r="E803797" i="1"/>
  <c r="E803796" i="1"/>
  <c r="E803795" i="1"/>
  <c r="E803794" i="1"/>
  <c r="E803793" i="1"/>
  <c r="E803792" i="1"/>
  <c r="E803791" i="1"/>
  <c r="E803790" i="1"/>
  <c r="E803789" i="1"/>
  <c r="E803788" i="1"/>
  <c r="E803787" i="1"/>
  <c r="E803786" i="1"/>
  <c r="E803785" i="1"/>
  <c r="E803784" i="1"/>
  <c r="E803783" i="1"/>
  <c r="E803782" i="1"/>
  <c r="E803781" i="1"/>
  <c r="E803780" i="1"/>
  <c r="E803779" i="1"/>
  <c r="E803778" i="1"/>
  <c r="E803777" i="1"/>
  <c r="E803776" i="1"/>
  <c r="E803775" i="1"/>
  <c r="E803774" i="1"/>
  <c r="E803773" i="1"/>
  <c r="E803772" i="1"/>
  <c r="E803771" i="1"/>
  <c r="E803770" i="1"/>
  <c r="E803769" i="1"/>
  <c r="E803768" i="1"/>
  <c r="E803767" i="1"/>
  <c r="E803766" i="1"/>
  <c r="E803765" i="1"/>
  <c r="E803764" i="1"/>
  <c r="E803763" i="1"/>
  <c r="E803762" i="1"/>
  <c r="E803761" i="1"/>
  <c r="E803760" i="1"/>
  <c r="E803759" i="1"/>
  <c r="E803758" i="1"/>
  <c r="E803757" i="1"/>
  <c r="E803756" i="1"/>
  <c r="E803755" i="1"/>
  <c r="E803754" i="1"/>
  <c r="E803753" i="1"/>
  <c r="E803752" i="1"/>
  <c r="E803751" i="1"/>
  <c r="E803750" i="1"/>
  <c r="E803749" i="1"/>
  <c r="E803748" i="1"/>
  <c r="E803747" i="1"/>
  <c r="E803746" i="1"/>
  <c r="E803745" i="1"/>
  <c r="E803744" i="1"/>
  <c r="E803743" i="1"/>
  <c r="E803742" i="1"/>
  <c r="E803741" i="1"/>
  <c r="E803740" i="1"/>
  <c r="E803739" i="1"/>
  <c r="E803738" i="1"/>
  <c r="E803737" i="1"/>
  <c r="E803736" i="1"/>
  <c r="E803735" i="1"/>
  <c r="E803734" i="1"/>
  <c r="E803733" i="1"/>
  <c r="E803732" i="1"/>
  <c r="E803731" i="1"/>
  <c r="E803730" i="1"/>
  <c r="E803729" i="1"/>
  <c r="E803728" i="1"/>
  <c r="E803727" i="1"/>
  <c r="E803726" i="1"/>
  <c r="E803725" i="1"/>
  <c r="E803724" i="1"/>
  <c r="E803723" i="1"/>
  <c r="E803722" i="1"/>
  <c r="E803721" i="1"/>
  <c r="E803720" i="1"/>
  <c r="E803719" i="1"/>
  <c r="E803718" i="1"/>
  <c r="E803717" i="1"/>
  <c r="E803716" i="1"/>
  <c r="E803715" i="1"/>
  <c r="E803714" i="1"/>
  <c r="E803713" i="1"/>
  <c r="E803712" i="1"/>
  <c r="E803711" i="1"/>
  <c r="E803710" i="1"/>
  <c r="E803709" i="1"/>
  <c r="E803708" i="1"/>
  <c r="E803707" i="1"/>
  <c r="E803706" i="1"/>
  <c r="E803705" i="1"/>
  <c r="E803704" i="1"/>
  <c r="E803703" i="1"/>
  <c r="E803702" i="1"/>
  <c r="E803701" i="1"/>
  <c r="E803700" i="1"/>
  <c r="E803699" i="1"/>
  <c r="E803698" i="1"/>
  <c r="E803697" i="1"/>
  <c r="E803696" i="1"/>
  <c r="E803695" i="1"/>
  <c r="E803694" i="1"/>
  <c r="E803693" i="1"/>
  <c r="E803692" i="1"/>
  <c r="E803691" i="1"/>
  <c r="E803690" i="1"/>
  <c r="E803689" i="1"/>
  <c r="E803688" i="1"/>
  <c r="E803687" i="1"/>
  <c r="E803686" i="1"/>
  <c r="E803685" i="1"/>
  <c r="E803684" i="1"/>
  <c r="E803683" i="1"/>
  <c r="E803682" i="1"/>
  <c r="E803681" i="1"/>
  <c r="E803680" i="1"/>
  <c r="E803679" i="1"/>
  <c r="E803678" i="1"/>
  <c r="E803677" i="1"/>
  <c r="E803676" i="1"/>
  <c r="E803675" i="1"/>
  <c r="E803674" i="1"/>
  <c r="E803673" i="1"/>
  <c r="E803672" i="1"/>
  <c r="E803671" i="1"/>
  <c r="E803670" i="1"/>
  <c r="E803669" i="1"/>
  <c r="E803668" i="1"/>
  <c r="E803667" i="1"/>
  <c r="E803666" i="1"/>
  <c r="E803665" i="1"/>
  <c r="E803664" i="1"/>
  <c r="E803663" i="1"/>
  <c r="E803662" i="1"/>
  <c r="E803661" i="1"/>
  <c r="E803660" i="1"/>
  <c r="E803659" i="1"/>
  <c r="E803658" i="1"/>
  <c r="E803657" i="1"/>
  <c r="E803656" i="1"/>
  <c r="E803655" i="1"/>
  <c r="E803654" i="1"/>
  <c r="E803653" i="1"/>
  <c r="E803652" i="1"/>
  <c r="E803651" i="1"/>
  <c r="E803650" i="1"/>
  <c r="E803649" i="1"/>
  <c r="E803648" i="1"/>
  <c r="E803647" i="1"/>
  <c r="E803646" i="1"/>
  <c r="E803645" i="1"/>
  <c r="E803644" i="1"/>
  <c r="E803643" i="1"/>
  <c r="E803642" i="1"/>
  <c r="E803641" i="1"/>
  <c r="E803640" i="1"/>
  <c r="E803639" i="1"/>
  <c r="E803638" i="1"/>
  <c r="E803637" i="1"/>
  <c r="E803636" i="1"/>
  <c r="E803635" i="1"/>
  <c r="E803634" i="1"/>
  <c r="E803633" i="1"/>
  <c r="E803632" i="1"/>
  <c r="E803631" i="1"/>
  <c r="E803630" i="1"/>
  <c r="E803629" i="1"/>
  <c r="E803628" i="1"/>
  <c r="E803627" i="1"/>
  <c r="E803626" i="1"/>
  <c r="E803625" i="1"/>
  <c r="E803624" i="1"/>
  <c r="E803623" i="1"/>
  <c r="E803622" i="1"/>
  <c r="E803621" i="1"/>
  <c r="E803620" i="1"/>
  <c r="E803619" i="1"/>
  <c r="E803618" i="1"/>
  <c r="E803617" i="1"/>
  <c r="E803616" i="1"/>
  <c r="E803615" i="1"/>
  <c r="E803614" i="1"/>
  <c r="E803613" i="1"/>
  <c r="E803612" i="1"/>
  <c r="E803611" i="1"/>
  <c r="E803610" i="1"/>
  <c r="E803609" i="1"/>
  <c r="E803608" i="1"/>
  <c r="E803607" i="1"/>
  <c r="E803606" i="1"/>
  <c r="E803605" i="1"/>
  <c r="E803604" i="1"/>
  <c r="E803603" i="1"/>
  <c r="E803602" i="1"/>
  <c r="E803601" i="1"/>
  <c r="E803600" i="1"/>
  <c r="E803599" i="1"/>
  <c r="E803598" i="1"/>
  <c r="E803597" i="1"/>
  <c r="E803596" i="1"/>
  <c r="E803595" i="1"/>
  <c r="E803594" i="1"/>
  <c r="E803593" i="1"/>
  <c r="E803592" i="1"/>
  <c r="E803591" i="1"/>
  <c r="E803590" i="1"/>
  <c r="E803589" i="1"/>
  <c r="E803588" i="1"/>
  <c r="E803587" i="1"/>
  <c r="E803586" i="1"/>
  <c r="E803585" i="1"/>
  <c r="E803584" i="1"/>
  <c r="E803583" i="1"/>
  <c r="E803582" i="1"/>
  <c r="E803581" i="1"/>
  <c r="E803580" i="1"/>
  <c r="E803579" i="1"/>
  <c r="E803578" i="1"/>
  <c r="E803577" i="1"/>
  <c r="E803576" i="1"/>
  <c r="E803575" i="1"/>
  <c r="E803574" i="1"/>
  <c r="E803573" i="1"/>
  <c r="E803572" i="1"/>
  <c r="E803571" i="1"/>
  <c r="E803570" i="1"/>
  <c r="E803569" i="1"/>
  <c r="E803568" i="1"/>
  <c r="E803567" i="1"/>
  <c r="E803566" i="1"/>
  <c r="E803565" i="1"/>
  <c r="E803564" i="1"/>
  <c r="E803563" i="1"/>
  <c r="E803562" i="1"/>
  <c r="E803561" i="1"/>
  <c r="E803560" i="1"/>
  <c r="E803559" i="1"/>
  <c r="E803558" i="1"/>
  <c r="E803557" i="1"/>
  <c r="E803556" i="1"/>
  <c r="E803555" i="1"/>
  <c r="E803554" i="1"/>
  <c r="E803553" i="1"/>
  <c r="E803552" i="1"/>
  <c r="E803551" i="1"/>
  <c r="E803550" i="1"/>
  <c r="E803549" i="1"/>
  <c r="E803548" i="1"/>
  <c r="E803547" i="1"/>
  <c r="E803546" i="1"/>
  <c r="E803545" i="1"/>
  <c r="E803544" i="1"/>
  <c r="E803543" i="1"/>
  <c r="E803542" i="1"/>
  <c r="E803541" i="1"/>
  <c r="E803540" i="1"/>
  <c r="E803539" i="1"/>
  <c r="E803538" i="1"/>
  <c r="E803537" i="1"/>
  <c r="E803536" i="1"/>
  <c r="E803535" i="1"/>
  <c r="E803534" i="1"/>
  <c r="E803533" i="1"/>
  <c r="E803532" i="1"/>
  <c r="E803531" i="1"/>
  <c r="E803530" i="1"/>
  <c r="E803529" i="1"/>
  <c r="E803528" i="1"/>
  <c r="E803527" i="1"/>
  <c r="E803526" i="1"/>
  <c r="E803525" i="1"/>
  <c r="E803524" i="1"/>
  <c r="E803523" i="1"/>
  <c r="E803522" i="1"/>
  <c r="E803521" i="1"/>
  <c r="E803520" i="1"/>
  <c r="E803519" i="1"/>
  <c r="E803518" i="1"/>
  <c r="E803517" i="1"/>
  <c r="E803516" i="1"/>
  <c r="E803515" i="1"/>
  <c r="E803514" i="1"/>
  <c r="E803513" i="1"/>
  <c r="E803512" i="1"/>
  <c r="E803511" i="1"/>
  <c r="E803510" i="1"/>
  <c r="E803509" i="1"/>
  <c r="E803508" i="1"/>
  <c r="E803507" i="1"/>
  <c r="E803506" i="1"/>
  <c r="E803505" i="1"/>
  <c r="E803504" i="1"/>
  <c r="E803503" i="1"/>
  <c r="E803502" i="1"/>
  <c r="E803501" i="1"/>
  <c r="E803500" i="1"/>
  <c r="E803499" i="1"/>
  <c r="E803498" i="1"/>
  <c r="E803497" i="1"/>
  <c r="E803496" i="1"/>
  <c r="E803495" i="1"/>
  <c r="E803494" i="1"/>
  <c r="E803493" i="1"/>
  <c r="E803492" i="1"/>
  <c r="E803491" i="1"/>
  <c r="E803490" i="1"/>
  <c r="E803489" i="1"/>
  <c r="E803488" i="1"/>
  <c r="E803487" i="1"/>
  <c r="E803486" i="1"/>
  <c r="E803485" i="1"/>
  <c r="E803484" i="1"/>
  <c r="E803483" i="1"/>
  <c r="E803482" i="1"/>
  <c r="E803481" i="1"/>
  <c r="E803480" i="1"/>
  <c r="E803479" i="1"/>
  <c r="E803478" i="1"/>
  <c r="E803477" i="1"/>
  <c r="E803476" i="1"/>
  <c r="E803475" i="1"/>
  <c r="E803474" i="1"/>
  <c r="E803473" i="1"/>
  <c r="E803472" i="1"/>
  <c r="E803471" i="1"/>
  <c r="E803470" i="1"/>
  <c r="E803469" i="1"/>
  <c r="E803468" i="1"/>
  <c r="E803467" i="1"/>
  <c r="E803466" i="1"/>
  <c r="E803465" i="1"/>
  <c r="E803464" i="1"/>
  <c r="E803463" i="1"/>
  <c r="E803462" i="1"/>
  <c r="E803461" i="1"/>
  <c r="E803460" i="1"/>
  <c r="E803459" i="1"/>
  <c r="E803458" i="1"/>
  <c r="E803457" i="1"/>
  <c r="E803456" i="1"/>
  <c r="E803455" i="1"/>
  <c r="E803454" i="1"/>
  <c r="E803453" i="1"/>
  <c r="E803452" i="1"/>
  <c r="E803451" i="1"/>
  <c r="E803450" i="1"/>
  <c r="E803449" i="1"/>
  <c r="E803448" i="1"/>
  <c r="E803447" i="1"/>
  <c r="E803446" i="1"/>
  <c r="E803445" i="1"/>
  <c r="E803444" i="1"/>
  <c r="E803443" i="1"/>
  <c r="E803442" i="1"/>
  <c r="E803441" i="1"/>
  <c r="E803440" i="1"/>
  <c r="E803439" i="1"/>
  <c r="E803438" i="1"/>
  <c r="E803437" i="1"/>
  <c r="E803436" i="1"/>
  <c r="E803435" i="1"/>
  <c r="E803434" i="1"/>
  <c r="E803433" i="1"/>
  <c r="E803432" i="1"/>
  <c r="E803431" i="1"/>
  <c r="E803430" i="1"/>
  <c r="E803429" i="1"/>
  <c r="E803428" i="1"/>
  <c r="E803427" i="1"/>
  <c r="E803426" i="1"/>
  <c r="E803425" i="1"/>
  <c r="E803424" i="1"/>
  <c r="E803423" i="1"/>
  <c r="E803422" i="1"/>
  <c r="E803421" i="1"/>
  <c r="E803420" i="1"/>
  <c r="E803419" i="1"/>
  <c r="E803418" i="1"/>
  <c r="E803417" i="1"/>
  <c r="E803416" i="1"/>
  <c r="E803415" i="1"/>
  <c r="E803414" i="1"/>
  <c r="E803413" i="1"/>
  <c r="E803412" i="1"/>
  <c r="E803411" i="1"/>
  <c r="E803410" i="1"/>
  <c r="E803409" i="1"/>
  <c r="E803408" i="1"/>
  <c r="E803407" i="1"/>
  <c r="E803406" i="1"/>
  <c r="E803405" i="1"/>
  <c r="E803404" i="1"/>
  <c r="E803403" i="1"/>
  <c r="E803402" i="1"/>
  <c r="E803401" i="1"/>
  <c r="E803400" i="1"/>
  <c r="E803399" i="1"/>
  <c r="E803398" i="1"/>
  <c r="E803397" i="1"/>
  <c r="E803396" i="1"/>
  <c r="E803395" i="1"/>
  <c r="E803394" i="1"/>
  <c r="E803393" i="1"/>
  <c r="E803392" i="1"/>
  <c r="E803391" i="1"/>
  <c r="E803390" i="1"/>
  <c r="E803389" i="1"/>
  <c r="E803388" i="1"/>
  <c r="E803387" i="1"/>
  <c r="E803386" i="1"/>
  <c r="E803385" i="1"/>
  <c r="E803384" i="1"/>
  <c r="E803383" i="1"/>
  <c r="E803382" i="1"/>
  <c r="E803381" i="1"/>
  <c r="E803380" i="1"/>
  <c r="E803379" i="1"/>
  <c r="E803378" i="1"/>
  <c r="E803377" i="1"/>
  <c r="E803376" i="1"/>
  <c r="E803375" i="1"/>
  <c r="E803374" i="1"/>
  <c r="E803373" i="1"/>
  <c r="E803372" i="1"/>
  <c r="E803371" i="1"/>
  <c r="E803370" i="1"/>
  <c r="E803369" i="1"/>
  <c r="E803368" i="1"/>
  <c r="E803367" i="1"/>
  <c r="E803366" i="1"/>
  <c r="E803365" i="1"/>
  <c r="E803364" i="1"/>
  <c r="E803363" i="1"/>
  <c r="E803362" i="1"/>
  <c r="E803361" i="1"/>
  <c r="E803360" i="1"/>
  <c r="E803359" i="1"/>
  <c r="E803358" i="1"/>
  <c r="E803357" i="1"/>
  <c r="E803356" i="1"/>
  <c r="E803355" i="1"/>
  <c r="E803354" i="1"/>
  <c r="E803353" i="1"/>
  <c r="E803352" i="1"/>
  <c r="E803351" i="1"/>
  <c r="E803350" i="1"/>
  <c r="E803349" i="1"/>
  <c r="E803348" i="1"/>
  <c r="E803347" i="1"/>
  <c r="E803346" i="1"/>
  <c r="E803345" i="1"/>
  <c r="E803344" i="1"/>
  <c r="E803343" i="1"/>
  <c r="E803342" i="1"/>
  <c r="E803341" i="1"/>
  <c r="E803340" i="1"/>
  <c r="E803339" i="1"/>
  <c r="E803338" i="1"/>
  <c r="E803337" i="1"/>
  <c r="E803336" i="1"/>
  <c r="E803335" i="1"/>
  <c r="E803334" i="1"/>
  <c r="E803333" i="1"/>
  <c r="E803332" i="1"/>
  <c r="E803331" i="1"/>
  <c r="E803330" i="1"/>
  <c r="E803329" i="1"/>
  <c r="E803328" i="1"/>
  <c r="E803327" i="1"/>
  <c r="E803326" i="1"/>
  <c r="E803325" i="1"/>
  <c r="E803324" i="1"/>
  <c r="E803323" i="1"/>
  <c r="E803322" i="1"/>
  <c r="E803321" i="1"/>
  <c r="E803320" i="1"/>
  <c r="E803319" i="1"/>
  <c r="E803318" i="1"/>
  <c r="E803317" i="1"/>
  <c r="E803316" i="1"/>
  <c r="E803315" i="1"/>
  <c r="E803314" i="1"/>
  <c r="E803313" i="1"/>
  <c r="E803312" i="1"/>
  <c r="E803311" i="1"/>
  <c r="E803310" i="1"/>
  <c r="E803309" i="1"/>
  <c r="E803308" i="1"/>
  <c r="E803307" i="1"/>
  <c r="E803306" i="1"/>
  <c r="E803305" i="1"/>
  <c r="E803304" i="1"/>
  <c r="E803303" i="1"/>
  <c r="E803302" i="1"/>
  <c r="E803301" i="1"/>
  <c r="E803300" i="1"/>
  <c r="E803299" i="1"/>
  <c r="E803298" i="1"/>
  <c r="E803297" i="1"/>
  <c r="E803296" i="1"/>
  <c r="E803295" i="1"/>
  <c r="E803294" i="1"/>
  <c r="E803293" i="1"/>
  <c r="E803292" i="1"/>
  <c r="E803291" i="1"/>
  <c r="E803290" i="1"/>
  <c r="E803289" i="1"/>
  <c r="E803288" i="1"/>
  <c r="E803287" i="1"/>
  <c r="E803286" i="1"/>
  <c r="E803285" i="1"/>
  <c r="E803284" i="1"/>
  <c r="E803283" i="1"/>
  <c r="E803282" i="1"/>
  <c r="E803281" i="1"/>
  <c r="E803280" i="1"/>
  <c r="E803279" i="1"/>
  <c r="E803278" i="1"/>
  <c r="E803277" i="1"/>
  <c r="E803276" i="1"/>
  <c r="E803275" i="1"/>
  <c r="E803274" i="1"/>
  <c r="E803273" i="1"/>
  <c r="E803272" i="1"/>
  <c r="E803271" i="1"/>
  <c r="E803270" i="1"/>
  <c r="E803269" i="1"/>
  <c r="E803268" i="1"/>
  <c r="E803267" i="1"/>
  <c r="E803266" i="1"/>
  <c r="E803265" i="1"/>
  <c r="E803264" i="1"/>
  <c r="E803263" i="1"/>
  <c r="E803262" i="1"/>
  <c r="E803261" i="1"/>
  <c r="E803260" i="1"/>
  <c r="E803259" i="1"/>
  <c r="E803258" i="1"/>
  <c r="E803257" i="1"/>
  <c r="E803256" i="1"/>
  <c r="E803255" i="1"/>
  <c r="E803254" i="1"/>
  <c r="E803253" i="1"/>
  <c r="E803252" i="1"/>
  <c r="E803251" i="1"/>
  <c r="E803250" i="1"/>
  <c r="E803249" i="1"/>
  <c r="E803248" i="1"/>
  <c r="E803247" i="1"/>
  <c r="E803246" i="1"/>
  <c r="E803245" i="1"/>
  <c r="E803244" i="1"/>
  <c r="E803243" i="1"/>
  <c r="E803242" i="1"/>
  <c r="E803241" i="1"/>
  <c r="E803240" i="1"/>
  <c r="E803239" i="1"/>
  <c r="E803238" i="1"/>
  <c r="E803237" i="1"/>
  <c r="E803236" i="1"/>
  <c r="E803235" i="1"/>
  <c r="E803234" i="1"/>
  <c r="E803233" i="1"/>
  <c r="E803232" i="1"/>
  <c r="E803231" i="1"/>
  <c r="E803230" i="1"/>
  <c r="E803229" i="1"/>
  <c r="E803228" i="1"/>
  <c r="E803227" i="1"/>
  <c r="E803226" i="1"/>
  <c r="E803225" i="1"/>
  <c r="E803224" i="1"/>
  <c r="E803223" i="1"/>
  <c r="E803222" i="1"/>
  <c r="E803221" i="1"/>
  <c r="E803220" i="1"/>
  <c r="E803219" i="1"/>
  <c r="E803218" i="1"/>
  <c r="E803217" i="1"/>
  <c r="E803216" i="1"/>
  <c r="E803215" i="1"/>
  <c r="E803214" i="1"/>
  <c r="E803213" i="1"/>
  <c r="E803212" i="1"/>
  <c r="E803211" i="1"/>
  <c r="E803210" i="1"/>
  <c r="E803209" i="1"/>
  <c r="E803208" i="1"/>
  <c r="E803207" i="1"/>
  <c r="E803206" i="1"/>
  <c r="E803205" i="1"/>
  <c r="E803204" i="1"/>
  <c r="E803203" i="1"/>
  <c r="E803202" i="1"/>
  <c r="E803201" i="1"/>
  <c r="E803200" i="1"/>
  <c r="E803199" i="1"/>
  <c r="E803198" i="1"/>
  <c r="E803197" i="1"/>
  <c r="E803196" i="1"/>
  <c r="E803195" i="1"/>
  <c r="E803194" i="1"/>
  <c r="E803193" i="1"/>
  <c r="E803192" i="1"/>
  <c r="E803191" i="1"/>
  <c r="E803190" i="1"/>
  <c r="E803189" i="1"/>
  <c r="E803188" i="1"/>
  <c r="E803187" i="1"/>
  <c r="E803186" i="1"/>
  <c r="E803185" i="1"/>
  <c r="E803184" i="1"/>
  <c r="E803183" i="1"/>
  <c r="E803182" i="1"/>
  <c r="E803181" i="1"/>
  <c r="E803180" i="1"/>
  <c r="E803179" i="1"/>
  <c r="E803178" i="1"/>
  <c r="E803177" i="1"/>
  <c r="E803176" i="1"/>
  <c r="E803175" i="1"/>
  <c r="E803174" i="1"/>
  <c r="E803173" i="1"/>
  <c r="E803172" i="1"/>
  <c r="E803171" i="1"/>
  <c r="E803170" i="1"/>
  <c r="E803169" i="1"/>
  <c r="E803168" i="1"/>
  <c r="E803167" i="1"/>
  <c r="E803166" i="1"/>
  <c r="E803165" i="1"/>
  <c r="E803164" i="1"/>
  <c r="E803163" i="1"/>
  <c r="E803162" i="1"/>
  <c r="E803161" i="1"/>
  <c r="E803160" i="1"/>
  <c r="E803159" i="1"/>
  <c r="E803158" i="1"/>
  <c r="E803157" i="1"/>
  <c r="E803156" i="1"/>
  <c r="E803155" i="1"/>
  <c r="E803154" i="1"/>
  <c r="E803153" i="1"/>
  <c r="E803152" i="1"/>
  <c r="E803151" i="1"/>
  <c r="E803150" i="1"/>
  <c r="E803149" i="1"/>
  <c r="E803148" i="1"/>
  <c r="E803147" i="1"/>
  <c r="E803146" i="1"/>
  <c r="E803145" i="1"/>
  <c r="E803144" i="1"/>
  <c r="E803143" i="1"/>
  <c r="E803142" i="1"/>
  <c r="E803141" i="1"/>
  <c r="E803140" i="1"/>
  <c r="E803139" i="1"/>
  <c r="E803138" i="1"/>
  <c r="E803137" i="1"/>
  <c r="E803136" i="1"/>
  <c r="E803135" i="1"/>
  <c r="E803134" i="1"/>
  <c r="E803133" i="1"/>
  <c r="E803132" i="1"/>
  <c r="E803131" i="1"/>
  <c r="E803130" i="1"/>
  <c r="E803129" i="1"/>
  <c r="E803128" i="1"/>
  <c r="E803127" i="1"/>
  <c r="E803126" i="1"/>
  <c r="E803125" i="1"/>
  <c r="E803124" i="1"/>
  <c r="E803123" i="1"/>
  <c r="E803122" i="1"/>
  <c r="E803121" i="1"/>
  <c r="E803120" i="1"/>
  <c r="E803119" i="1"/>
  <c r="E803118" i="1"/>
  <c r="E803117" i="1"/>
  <c r="E803116" i="1"/>
  <c r="E803115" i="1"/>
  <c r="E803114" i="1"/>
  <c r="E803113" i="1"/>
  <c r="E803112" i="1"/>
  <c r="E803111" i="1"/>
  <c r="E803110" i="1"/>
  <c r="E803109" i="1"/>
  <c r="E803108" i="1"/>
  <c r="E803107" i="1"/>
  <c r="E803106" i="1"/>
  <c r="E803105" i="1"/>
  <c r="E803104" i="1"/>
  <c r="E803103" i="1"/>
  <c r="E803102" i="1"/>
  <c r="E803101" i="1"/>
  <c r="E803100" i="1"/>
  <c r="E803099" i="1"/>
  <c r="E803098" i="1"/>
  <c r="E803097" i="1"/>
  <c r="E803096" i="1"/>
  <c r="E803095" i="1"/>
  <c r="E803094" i="1"/>
  <c r="E803093" i="1"/>
  <c r="E803092" i="1"/>
  <c r="E803091" i="1"/>
  <c r="E803090" i="1"/>
  <c r="E803089" i="1"/>
  <c r="E803088" i="1"/>
  <c r="E803087" i="1"/>
  <c r="E803086" i="1"/>
  <c r="E803085" i="1"/>
  <c r="E803084" i="1"/>
  <c r="E803083" i="1"/>
  <c r="E803082" i="1"/>
  <c r="E803081" i="1"/>
  <c r="E803080" i="1"/>
  <c r="E803079" i="1"/>
  <c r="E803078" i="1"/>
  <c r="E803077" i="1"/>
  <c r="E803076" i="1"/>
  <c r="E803075" i="1"/>
  <c r="E803074" i="1"/>
  <c r="E803073" i="1"/>
  <c r="E803072" i="1"/>
  <c r="E803071" i="1"/>
  <c r="E803070" i="1"/>
  <c r="E803069" i="1"/>
  <c r="E803068" i="1"/>
  <c r="E803067" i="1"/>
  <c r="E803066" i="1"/>
  <c r="E803065" i="1"/>
  <c r="E803064" i="1"/>
  <c r="E803063" i="1"/>
  <c r="E803062" i="1"/>
  <c r="E803061" i="1"/>
  <c r="E803060" i="1"/>
  <c r="E803059" i="1"/>
  <c r="E803058" i="1"/>
  <c r="E803057" i="1"/>
  <c r="E803056" i="1"/>
  <c r="E803055" i="1"/>
  <c r="E803054" i="1"/>
  <c r="E803053" i="1"/>
  <c r="E803052" i="1"/>
  <c r="E803051" i="1"/>
  <c r="E803050" i="1"/>
  <c r="E803049" i="1"/>
  <c r="E803048" i="1"/>
  <c r="E803047" i="1"/>
  <c r="E803046" i="1"/>
  <c r="E803045" i="1"/>
  <c r="E803044" i="1"/>
  <c r="E803043" i="1"/>
  <c r="E803042" i="1"/>
  <c r="E803041" i="1"/>
  <c r="E803040" i="1"/>
  <c r="E803039" i="1"/>
  <c r="E803038" i="1"/>
  <c r="E803037" i="1"/>
  <c r="E803036" i="1"/>
  <c r="E803035" i="1"/>
  <c r="E803034" i="1"/>
  <c r="E803033" i="1"/>
  <c r="E803032" i="1"/>
  <c r="E803031" i="1"/>
  <c r="E803030" i="1"/>
  <c r="E803029" i="1"/>
  <c r="E803028" i="1"/>
  <c r="E803027" i="1"/>
  <c r="E803026" i="1"/>
  <c r="E803025" i="1"/>
  <c r="E803024" i="1"/>
  <c r="E803023" i="1"/>
  <c r="E803022" i="1"/>
  <c r="E803021" i="1"/>
  <c r="E803020" i="1"/>
  <c r="E803019" i="1"/>
  <c r="E803018" i="1"/>
  <c r="E803017" i="1"/>
  <c r="E803016" i="1"/>
  <c r="E803015" i="1"/>
  <c r="E803014" i="1"/>
  <c r="E803013" i="1"/>
  <c r="E803012" i="1"/>
  <c r="E803011" i="1"/>
  <c r="E803010" i="1"/>
  <c r="E803009" i="1"/>
  <c r="E803008" i="1"/>
  <c r="E803007" i="1"/>
  <c r="E803006" i="1"/>
  <c r="E803005" i="1"/>
  <c r="E803004" i="1"/>
  <c r="E803003" i="1"/>
  <c r="E803002" i="1"/>
  <c r="E803001" i="1"/>
  <c r="E803000" i="1"/>
  <c r="E802999" i="1"/>
  <c r="E802998" i="1"/>
  <c r="E802997" i="1"/>
  <c r="E802996" i="1"/>
  <c r="E802995" i="1"/>
  <c r="E802994" i="1"/>
  <c r="E802993" i="1"/>
  <c r="E802992" i="1"/>
  <c r="E802991" i="1"/>
  <c r="E802990" i="1"/>
  <c r="E802989" i="1"/>
  <c r="E802988" i="1"/>
  <c r="E802987" i="1"/>
  <c r="E802986" i="1"/>
  <c r="E802985" i="1"/>
  <c r="E802984" i="1"/>
  <c r="E802983" i="1"/>
  <c r="E802982" i="1"/>
  <c r="E802981" i="1"/>
  <c r="E802980" i="1"/>
  <c r="E802979" i="1"/>
  <c r="E802978" i="1"/>
  <c r="E802977" i="1"/>
  <c r="E802976" i="1"/>
  <c r="E802975" i="1"/>
  <c r="E802974" i="1"/>
  <c r="E802973" i="1"/>
  <c r="E802972" i="1"/>
  <c r="E802971" i="1"/>
  <c r="E802970" i="1"/>
  <c r="E802969" i="1"/>
  <c r="E802968" i="1"/>
  <c r="E802967" i="1"/>
  <c r="E802966" i="1"/>
  <c r="E802965" i="1"/>
  <c r="E802964" i="1"/>
  <c r="E802963" i="1"/>
  <c r="E802962" i="1"/>
  <c r="E802961" i="1"/>
  <c r="E802960" i="1"/>
  <c r="E802959" i="1"/>
  <c r="E802958" i="1"/>
  <c r="E802957" i="1"/>
  <c r="E802956" i="1"/>
  <c r="E802955" i="1"/>
  <c r="E802954" i="1"/>
  <c r="E802953" i="1"/>
  <c r="E802952" i="1"/>
  <c r="E802951" i="1"/>
  <c r="E802950" i="1"/>
  <c r="E802949" i="1"/>
  <c r="E802948" i="1"/>
  <c r="E802947" i="1"/>
  <c r="E802946" i="1"/>
  <c r="E802945" i="1"/>
  <c r="E802944" i="1"/>
  <c r="E802943" i="1"/>
  <c r="E802942" i="1"/>
  <c r="E802941" i="1"/>
  <c r="E802940" i="1"/>
  <c r="E802939" i="1"/>
  <c r="E802938" i="1"/>
  <c r="E802937" i="1"/>
  <c r="E802936" i="1"/>
  <c r="E802935" i="1"/>
  <c r="E802934" i="1"/>
  <c r="E802933" i="1"/>
  <c r="E802932" i="1"/>
  <c r="E802931" i="1"/>
  <c r="E802930" i="1"/>
  <c r="E802929" i="1"/>
  <c r="E802928" i="1"/>
  <c r="E802927" i="1"/>
  <c r="E802926" i="1"/>
  <c r="E802925" i="1"/>
  <c r="E802924" i="1"/>
  <c r="E802923" i="1"/>
  <c r="E802922" i="1"/>
  <c r="E802921" i="1"/>
  <c r="E802920" i="1"/>
  <c r="E802919" i="1"/>
  <c r="E802918" i="1"/>
  <c r="E802917" i="1"/>
  <c r="E802916" i="1"/>
  <c r="E802915" i="1"/>
  <c r="E802914" i="1"/>
  <c r="E802913" i="1"/>
  <c r="E802912" i="1"/>
  <c r="E802911" i="1"/>
  <c r="E802910" i="1"/>
  <c r="E802909" i="1"/>
  <c r="E802908" i="1"/>
  <c r="E802907" i="1"/>
  <c r="E802906" i="1"/>
  <c r="E802905" i="1"/>
  <c r="E802904" i="1"/>
  <c r="E802903" i="1"/>
  <c r="E802902" i="1"/>
  <c r="E802901" i="1"/>
  <c r="E802900" i="1"/>
  <c r="E802899" i="1"/>
  <c r="E802898" i="1"/>
  <c r="E802897" i="1"/>
  <c r="E802896" i="1"/>
  <c r="E802895" i="1"/>
  <c r="E802894" i="1"/>
  <c r="E802893" i="1"/>
  <c r="E802892" i="1"/>
  <c r="E802891" i="1"/>
  <c r="E802890" i="1"/>
  <c r="E802889" i="1"/>
  <c r="E802888" i="1"/>
  <c r="E802887" i="1"/>
  <c r="E802886" i="1"/>
  <c r="E802885" i="1"/>
  <c r="E802884" i="1"/>
  <c r="E802883" i="1"/>
  <c r="E802882" i="1"/>
  <c r="E802881" i="1"/>
  <c r="E802880" i="1"/>
  <c r="E802879" i="1"/>
  <c r="E802878" i="1"/>
  <c r="E802877" i="1"/>
  <c r="E802876" i="1"/>
  <c r="E802875" i="1"/>
  <c r="E802874" i="1"/>
  <c r="E802873" i="1"/>
  <c r="E802872" i="1"/>
  <c r="E802871" i="1"/>
  <c r="E802870" i="1"/>
  <c r="E802869" i="1"/>
  <c r="E802868" i="1"/>
  <c r="E802867" i="1"/>
  <c r="E802866" i="1"/>
  <c r="E802865" i="1"/>
  <c r="E802864" i="1"/>
  <c r="E802863" i="1"/>
  <c r="E802862" i="1"/>
  <c r="E802861" i="1"/>
  <c r="E802860" i="1"/>
  <c r="E802859" i="1"/>
  <c r="E802858" i="1"/>
  <c r="E802857" i="1"/>
  <c r="E802856" i="1"/>
  <c r="E802855" i="1"/>
  <c r="E802854" i="1"/>
  <c r="E802853" i="1"/>
  <c r="E802852" i="1"/>
  <c r="E802851" i="1"/>
  <c r="E802850" i="1"/>
  <c r="E802849" i="1"/>
  <c r="E802848" i="1"/>
  <c r="E802847" i="1"/>
  <c r="E802846" i="1"/>
  <c r="E802845" i="1"/>
  <c r="E802844" i="1"/>
  <c r="E802843" i="1"/>
  <c r="E802842" i="1"/>
  <c r="E802841" i="1"/>
  <c r="E802840" i="1"/>
  <c r="E802839" i="1"/>
  <c r="E802838" i="1"/>
  <c r="E802837" i="1"/>
  <c r="E802836" i="1"/>
  <c r="E802835" i="1"/>
  <c r="E802834" i="1"/>
  <c r="E802833" i="1"/>
  <c r="E802832" i="1"/>
  <c r="E802831" i="1"/>
  <c r="E802830" i="1"/>
  <c r="E802829" i="1"/>
  <c r="E802828" i="1"/>
  <c r="E802827" i="1"/>
  <c r="E802826" i="1"/>
  <c r="E802825" i="1"/>
  <c r="E802824" i="1"/>
  <c r="E802823" i="1"/>
  <c r="E802822" i="1"/>
  <c r="E802821" i="1"/>
  <c r="E802820" i="1"/>
  <c r="E802819" i="1"/>
  <c r="E802818" i="1"/>
  <c r="E802817" i="1"/>
  <c r="E802816" i="1"/>
  <c r="E802815" i="1"/>
  <c r="E802814" i="1"/>
  <c r="E802813" i="1"/>
  <c r="E802812" i="1"/>
  <c r="E802811" i="1"/>
  <c r="E802810" i="1"/>
  <c r="E802809" i="1"/>
  <c r="E802808" i="1"/>
  <c r="E802807" i="1"/>
  <c r="E802806" i="1"/>
  <c r="E802805" i="1"/>
  <c r="E802804" i="1"/>
  <c r="E802803" i="1"/>
  <c r="E802802" i="1"/>
  <c r="E802801" i="1"/>
  <c r="E802800" i="1"/>
  <c r="E802799" i="1"/>
  <c r="E802798" i="1"/>
  <c r="E802797" i="1"/>
  <c r="E802796" i="1"/>
  <c r="E802795" i="1"/>
  <c r="E802794" i="1"/>
  <c r="E802793" i="1"/>
  <c r="E802792" i="1"/>
  <c r="E802791" i="1"/>
  <c r="E802790" i="1"/>
  <c r="E802789" i="1"/>
  <c r="E802788" i="1"/>
  <c r="E802787" i="1"/>
  <c r="E802786" i="1"/>
  <c r="E802785" i="1"/>
  <c r="E802784" i="1"/>
  <c r="E802783" i="1"/>
  <c r="E802782" i="1"/>
  <c r="E802781" i="1"/>
  <c r="E802780" i="1"/>
  <c r="E802779" i="1"/>
  <c r="E802778" i="1"/>
  <c r="E802777" i="1"/>
  <c r="E802776" i="1"/>
  <c r="E802775" i="1"/>
  <c r="E802774" i="1"/>
  <c r="E802773" i="1"/>
  <c r="E802772" i="1"/>
  <c r="E802771" i="1"/>
  <c r="E802770" i="1"/>
  <c r="E802769" i="1"/>
  <c r="E802768" i="1"/>
  <c r="E802767" i="1"/>
  <c r="E802766" i="1"/>
  <c r="E802765" i="1"/>
  <c r="E802764" i="1"/>
  <c r="E802763" i="1"/>
  <c r="E802762" i="1"/>
  <c r="E802761" i="1"/>
  <c r="E802760" i="1"/>
  <c r="E802759" i="1"/>
  <c r="E802758" i="1"/>
  <c r="E802757" i="1"/>
  <c r="E802756" i="1"/>
  <c r="E802755" i="1"/>
  <c r="E802754" i="1"/>
  <c r="E802753" i="1"/>
  <c r="E802752" i="1"/>
  <c r="E802751" i="1"/>
  <c r="E802750" i="1"/>
  <c r="E802749" i="1"/>
  <c r="E802748" i="1"/>
  <c r="E802747" i="1"/>
  <c r="E802746" i="1"/>
  <c r="E802745" i="1"/>
  <c r="E802744" i="1"/>
  <c r="E802743" i="1"/>
  <c r="E802742" i="1"/>
  <c r="E802741" i="1"/>
  <c r="E802740" i="1"/>
  <c r="E802739" i="1"/>
  <c r="E802738" i="1"/>
  <c r="E802737" i="1"/>
  <c r="E802736" i="1"/>
  <c r="E802735" i="1"/>
  <c r="E802734" i="1"/>
  <c r="E802733" i="1"/>
  <c r="E802732" i="1"/>
  <c r="E802731" i="1"/>
  <c r="E802730" i="1"/>
  <c r="E802729" i="1"/>
  <c r="E802728" i="1"/>
  <c r="E802727" i="1"/>
  <c r="E802726" i="1"/>
  <c r="E802725" i="1"/>
  <c r="E802724" i="1"/>
  <c r="E802723" i="1"/>
  <c r="E802722" i="1"/>
  <c r="E802721" i="1"/>
  <c r="E802720" i="1"/>
  <c r="E802719" i="1"/>
  <c r="E802718" i="1"/>
  <c r="E802717" i="1"/>
  <c r="E802716" i="1"/>
  <c r="E802715" i="1"/>
  <c r="E802714" i="1"/>
  <c r="E802713" i="1"/>
  <c r="E802712" i="1"/>
  <c r="E802711" i="1"/>
  <c r="E802710" i="1"/>
  <c r="E802709" i="1"/>
  <c r="E802708" i="1"/>
  <c r="E802707" i="1"/>
  <c r="E802706" i="1"/>
  <c r="E802705" i="1"/>
  <c r="E802704" i="1"/>
  <c r="E802703" i="1"/>
  <c r="E802702" i="1"/>
  <c r="E802701" i="1"/>
  <c r="E802700" i="1"/>
  <c r="E802699" i="1"/>
  <c r="E802698" i="1"/>
  <c r="E802697" i="1"/>
  <c r="E802696" i="1"/>
  <c r="E802695" i="1"/>
  <c r="E802694" i="1"/>
  <c r="E802693" i="1"/>
  <c r="E802692" i="1"/>
  <c r="E802691" i="1"/>
  <c r="E802690" i="1"/>
  <c r="E802689" i="1"/>
  <c r="E802688" i="1"/>
  <c r="E802687" i="1"/>
  <c r="E802686" i="1"/>
  <c r="E802685" i="1"/>
  <c r="E802684" i="1"/>
  <c r="E802683" i="1"/>
  <c r="E802682" i="1"/>
  <c r="E802681" i="1"/>
  <c r="E802680" i="1"/>
  <c r="E802679" i="1"/>
  <c r="E802678" i="1"/>
  <c r="E802677" i="1"/>
  <c r="E802676" i="1"/>
  <c r="E802675" i="1"/>
  <c r="E802674" i="1"/>
  <c r="E802673" i="1"/>
  <c r="E802672" i="1"/>
  <c r="E802671" i="1"/>
  <c r="E802670" i="1"/>
  <c r="E802669" i="1"/>
  <c r="E802668" i="1"/>
  <c r="E802667" i="1"/>
  <c r="E802666" i="1"/>
  <c r="E802665" i="1"/>
  <c r="E802664" i="1"/>
  <c r="E802663" i="1"/>
  <c r="E802662" i="1"/>
  <c r="E802661" i="1"/>
  <c r="E802660" i="1"/>
  <c r="E802659" i="1"/>
  <c r="E802658" i="1"/>
  <c r="E802657" i="1"/>
  <c r="E802656" i="1"/>
  <c r="E802655" i="1"/>
  <c r="E802654" i="1"/>
  <c r="E802653" i="1"/>
  <c r="E802652" i="1"/>
  <c r="E802651" i="1"/>
  <c r="E802650" i="1"/>
  <c r="E802649" i="1"/>
  <c r="E802648" i="1"/>
  <c r="E802647" i="1"/>
  <c r="E802646" i="1"/>
  <c r="E802645" i="1"/>
  <c r="E802644" i="1"/>
  <c r="E802643" i="1"/>
  <c r="E802642" i="1"/>
  <c r="E802641" i="1"/>
  <c r="E802640" i="1"/>
  <c r="E802639" i="1"/>
  <c r="E802638" i="1"/>
  <c r="E802637" i="1"/>
  <c r="E802636" i="1"/>
  <c r="E802635" i="1"/>
  <c r="E802634" i="1"/>
  <c r="E802633" i="1"/>
  <c r="E802632" i="1"/>
  <c r="E802631" i="1"/>
  <c r="E802630" i="1"/>
  <c r="E802629" i="1"/>
  <c r="E802628" i="1"/>
  <c r="E802627" i="1"/>
  <c r="E802626" i="1"/>
  <c r="E802625" i="1"/>
  <c r="E802624" i="1"/>
  <c r="E802623" i="1"/>
  <c r="E802622" i="1"/>
  <c r="E802621" i="1"/>
  <c r="E802620" i="1"/>
  <c r="E802619" i="1"/>
  <c r="E802618" i="1"/>
  <c r="E802617" i="1"/>
  <c r="E802616" i="1"/>
  <c r="E802615" i="1"/>
  <c r="E802614" i="1"/>
  <c r="E802613" i="1"/>
  <c r="E802612" i="1"/>
  <c r="E802611" i="1"/>
  <c r="E802610" i="1"/>
  <c r="E802609" i="1"/>
  <c r="E802608" i="1"/>
  <c r="E802607" i="1"/>
  <c r="E802606" i="1"/>
  <c r="E802605" i="1"/>
  <c r="E802604" i="1"/>
  <c r="E802603" i="1"/>
  <c r="E802602" i="1"/>
  <c r="E802601" i="1"/>
  <c r="E802600" i="1"/>
  <c r="E802599" i="1"/>
  <c r="E802598" i="1"/>
  <c r="E802597" i="1"/>
  <c r="E802596" i="1"/>
  <c r="E802595" i="1"/>
  <c r="E802594" i="1"/>
  <c r="E802593" i="1"/>
  <c r="E802592" i="1"/>
  <c r="E802591" i="1"/>
  <c r="E802590" i="1"/>
  <c r="E802589" i="1"/>
  <c r="E802588" i="1"/>
  <c r="E802587" i="1"/>
  <c r="E802586" i="1"/>
  <c r="E802585" i="1"/>
  <c r="E802584" i="1"/>
  <c r="E802583" i="1"/>
  <c r="E802582" i="1"/>
  <c r="E802581" i="1"/>
  <c r="E802580" i="1"/>
  <c r="E802579" i="1"/>
  <c r="E802578" i="1"/>
  <c r="E802577" i="1"/>
  <c r="E802576" i="1"/>
  <c r="E802575" i="1"/>
  <c r="E802574" i="1"/>
  <c r="E802573" i="1"/>
  <c r="E802572" i="1"/>
  <c r="E802571" i="1"/>
  <c r="E802570" i="1"/>
  <c r="E802569" i="1"/>
  <c r="E802568" i="1"/>
  <c r="E802567" i="1"/>
  <c r="E802566" i="1"/>
  <c r="E802565" i="1"/>
  <c r="E802564" i="1"/>
  <c r="E802563" i="1"/>
  <c r="E802562" i="1"/>
  <c r="E802561" i="1"/>
  <c r="E802560" i="1"/>
  <c r="E802559" i="1"/>
  <c r="E802558" i="1"/>
  <c r="E802557" i="1"/>
  <c r="E802556" i="1"/>
  <c r="E802555" i="1"/>
  <c r="E802554" i="1"/>
  <c r="E802553" i="1"/>
  <c r="E802552" i="1"/>
  <c r="E802551" i="1"/>
  <c r="E802550" i="1"/>
  <c r="E802549" i="1"/>
  <c r="E802548" i="1"/>
  <c r="E802547" i="1"/>
  <c r="E802546" i="1"/>
  <c r="E802545" i="1"/>
  <c r="E802544" i="1"/>
  <c r="E802543" i="1"/>
  <c r="E802542" i="1"/>
  <c r="E802541" i="1"/>
  <c r="E802540" i="1"/>
  <c r="E802539" i="1"/>
  <c r="E802538" i="1"/>
  <c r="E802537" i="1"/>
  <c r="E802536" i="1"/>
  <c r="E802535" i="1"/>
  <c r="E802534" i="1"/>
  <c r="E802533" i="1"/>
  <c r="E802532" i="1"/>
  <c r="E802531" i="1"/>
  <c r="E802530" i="1"/>
  <c r="E802529" i="1"/>
  <c r="E802528" i="1"/>
  <c r="E802527" i="1"/>
  <c r="E802526" i="1"/>
  <c r="E802525" i="1"/>
  <c r="E802524" i="1"/>
  <c r="E802523" i="1"/>
  <c r="E802522" i="1"/>
  <c r="E802521" i="1"/>
  <c r="E802520" i="1"/>
  <c r="E802519" i="1"/>
  <c r="E802518" i="1"/>
  <c r="E802517" i="1"/>
  <c r="E802516" i="1"/>
  <c r="E802515" i="1"/>
  <c r="E802514" i="1"/>
  <c r="E802513" i="1"/>
  <c r="E802512" i="1"/>
  <c r="E802511" i="1"/>
  <c r="E802510" i="1"/>
  <c r="E802509" i="1"/>
  <c r="E802508" i="1"/>
  <c r="E802507" i="1"/>
  <c r="E802506" i="1"/>
  <c r="E802505" i="1"/>
  <c r="E802504" i="1"/>
  <c r="E802503" i="1"/>
  <c r="E802502" i="1"/>
  <c r="E802501" i="1"/>
  <c r="E802500" i="1"/>
  <c r="E802499" i="1"/>
  <c r="E802498" i="1"/>
  <c r="E802497" i="1"/>
  <c r="E802496" i="1"/>
  <c r="E802495" i="1"/>
  <c r="E802494" i="1"/>
  <c r="E802493" i="1"/>
  <c r="E802492" i="1"/>
  <c r="E802491" i="1"/>
  <c r="E802490" i="1"/>
  <c r="E802489" i="1"/>
  <c r="E802488" i="1"/>
  <c r="E802487" i="1"/>
  <c r="E802486" i="1"/>
  <c r="E802485" i="1"/>
  <c r="E802484" i="1"/>
  <c r="E802483" i="1"/>
  <c r="E802482" i="1"/>
  <c r="E802481" i="1"/>
  <c r="E802480" i="1"/>
  <c r="E802479" i="1"/>
  <c r="E802478" i="1"/>
  <c r="E802477" i="1"/>
  <c r="E802476" i="1"/>
  <c r="E802475" i="1"/>
  <c r="E802474" i="1"/>
  <c r="E802473" i="1"/>
  <c r="E802472" i="1"/>
  <c r="E802471" i="1"/>
  <c r="E802470" i="1"/>
  <c r="E802469" i="1"/>
  <c r="E802468" i="1"/>
  <c r="E802467" i="1"/>
  <c r="E802466" i="1"/>
  <c r="E802465" i="1"/>
  <c r="E802464" i="1"/>
  <c r="E802463" i="1"/>
  <c r="E802462" i="1"/>
  <c r="E802461" i="1"/>
  <c r="E802460" i="1"/>
  <c r="E802459" i="1"/>
  <c r="E802458" i="1"/>
  <c r="E802457" i="1"/>
  <c r="E802456" i="1"/>
  <c r="E802455" i="1"/>
  <c r="E802454" i="1"/>
  <c r="E802453" i="1"/>
  <c r="E802452" i="1"/>
  <c r="E802451" i="1"/>
  <c r="E802450" i="1"/>
  <c r="E802449" i="1"/>
  <c r="E802448" i="1"/>
  <c r="E802447" i="1"/>
  <c r="E802446" i="1"/>
  <c r="E802445" i="1"/>
  <c r="E802444" i="1"/>
  <c r="E802443" i="1"/>
  <c r="E802442" i="1"/>
  <c r="E802441" i="1"/>
  <c r="E802440" i="1"/>
  <c r="E802439" i="1"/>
  <c r="E802438" i="1"/>
  <c r="E802437" i="1"/>
  <c r="E802436" i="1"/>
  <c r="E802435" i="1"/>
  <c r="E802434" i="1"/>
  <c r="E802433" i="1"/>
  <c r="E802432" i="1"/>
  <c r="E802431" i="1"/>
  <c r="E802430" i="1"/>
  <c r="E802429" i="1"/>
  <c r="E802428" i="1"/>
  <c r="E802427" i="1"/>
  <c r="E802426" i="1"/>
  <c r="E802425" i="1"/>
  <c r="E802424" i="1"/>
  <c r="E802423" i="1"/>
  <c r="E802422" i="1"/>
  <c r="E802421" i="1"/>
  <c r="E802420" i="1"/>
  <c r="E802419" i="1"/>
  <c r="E802418" i="1"/>
  <c r="E802417" i="1"/>
  <c r="E802416" i="1"/>
  <c r="E802415" i="1"/>
  <c r="E802414" i="1"/>
  <c r="E802413" i="1"/>
  <c r="E802412" i="1"/>
  <c r="E802411" i="1"/>
  <c r="E802410" i="1"/>
  <c r="E802409" i="1"/>
  <c r="E802408" i="1"/>
  <c r="E802407" i="1"/>
  <c r="E802406" i="1"/>
  <c r="E802405" i="1"/>
  <c r="E802404" i="1"/>
  <c r="E802403" i="1"/>
  <c r="E802402" i="1"/>
  <c r="E802401" i="1"/>
  <c r="E802400" i="1"/>
  <c r="E802399" i="1"/>
  <c r="E802398" i="1"/>
  <c r="E802397" i="1"/>
  <c r="E802396" i="1"/>
  <c r="E802395" i="1"/>
  <c r="E802394" i="1"/>
  <c r="E802393" i="1"/>
  <c r="E802392" i="1"/>
  <c r="E802391" i="1"/>
  <c r="E802390" i="1"/>
  <c r="E802389" i="1"/>
  <c r="E802388" i="1"/>
  <c r="E802387" i="1"/>
  <c r="E802386" i="1"/>
  <c r="E802385" i="1"/>
  <c r="E802384" i="1"/>
  <c r="E802383" i="1"/>
  <c r="E802382" i="1"/>
  <c r="E802381" i="1"/>
  <c r="E802380" i="1"/>
  <c r="E802379" i="1"/>
  <c r="E802378" i="1"/>
  <c r="E802377" i="1"/>
  <c r="E802376" i="1"/>
  <c r="E802375" i="1"/>
  <c r="E802374" i="1"/>
  <c r="E802373" i="1"/>
  <c r="E802372" i="1"/>
  <c r="E802371" i="1"/>
  <c r="E802370" i="1"/>
  <c r="E802369" i="1"/>
  <c r="E802368" i="1"/>
  <c r="E802367" i="1"/>
  <c r="E802366" i="1"/>
  <c r="E802365" i="1"/>
  <c r="E802364" i="1"/>
  <c r="E802363" i="1"/>
  <c r="E802362" i="1"/>
  <c r="E802361" i="1"/>
  <c r="E802360" i="1"/>
  <c r="E802359" i="1"/>
  <c r="E802358" i="1"/>
  <c r="E802357" i="1"/>
  <c r="E802356" i="1"/>
  <c r="E802355" i="1"/>
  <c r="E802354" i="1"/>
  <c r="E802353" i="1"/>
  <c r="E802352" i="1"/>
  <c r="E802351" i="1"/>
  <c r="E802350" i="1"/>
  <c r="E802349" i="1"/>
  <c r="E802348" i="1"/>
  <c r="E802347" i="1"/>
  <c r="E802346" i="1"/>
  <c r="E802345" i="1"/>
  <c r="E802344" i="1"/>
  <c r="E802343" i="1"/>
  <c r="E802342" i="1"/>
  <c r="E802341" i="1"/>
  <c r="E802340" i="1"/>
  <c r="E802339" i="1"/>
  <c r="E802338" i="1"/>
  <c r="E802337" i="1"/>
  <c r="E802336" i="1"/>
  <c r="E802335" i="1"/>
  <c r="E802334" i="1"/>
  <c r="E802333" i="1"/>
  <c r="E802332" i="1"/>
  <c r="E802331" i="1"/>
  <c r="E802330" i="1"/>
  <c r="E802329" i="1"/>
  <c r="E802328" i="1"/>
  <c r="E802327" i="1"/>
  <c r="E802326" i="1"/>
  <c r="E802325" i="1"/>
  <c r="E802324" i="1"/>
  <c r="E802323" i="1"/>
  <c r="E802322" i="1"/>
  <c r="E802321" i="1"/>
  <c r="E802320" i="1"/>
  <c r="E802319" i="1"/>
  <c r="E802318" i="1"/>
  <c r="E802317" i="1"/>
  <c r="E802316" i="1"/>
  <c r="E802315" i="1"/>
  <c r="E802314" i="1"/>
  <c r="E802313" i="1"/>
  <c r="E802312" i="1"/>
  <c r="E802311" i="1"/>
  <c r="E802310" i="1"/>
  <c r="E802309" i="1"/>
  <c r="E802308" i="1"/>
  <c r="E802307" i="1"/>
  <c r="E802306" i="1"/>
  <c r="E802305" i="1"/>
  <c r="E802304" i="1"/>
  <c r="E802303" i="1"/>
  <c r="E802302" i="1"/>
  <c r="E802301" i="1"/>
  <c r="E802300" i="1"/>
  <c r="E802299" i="1"/>
  <c r="E802298" i="1"/>
  <c r="E802297" i="1"/>
  <c r="E802296" i="1"/>
  <c r="E802295" i="1"/>
  <c r="E802294" i="1"/>
  <c r="E802293" i="1"/>
  <c r="E802292" i="1"/>
  <c r="E802291" i="1"/>
  <c r="E802290" i="1"/>
  <c r="E802289" i="1"/>
  <c r="E802288" i="1"/>
  <c r="E802287" i="1"/>
  <c r="E802286" i="1"/>
  <c r="E802285" i="1"/>
  <c r="E802284" i="1"/>
  <c r="E802283" i="1"/>
  <c r="E802282" i="1"/>
  <c r="E802281" i="1"/>
  <c r="E802280" i="1"/>
  <c r="E802279" i="1"/>
  <c r="E802278" i="1"/>
  <c r="E802277" i="1"/>
  <c r="E802276" i="1"/>
  <c r="E802275" i="1"/>
  <c r="E802274" i="1"/>
  <c r="E802273" i="1"/>
  <c r="E802272" i="1"/>
  <c r="E802271" i="1"/>
  <c r="E802270" i="1"/>
  <c r="E802269" i="1"/>
  <c r="E802268" i="1"/>
  <c r="E802267" i="1"/>
  <c r="E802266" i="1"/>
  <c r="E802265" i="1"/>
  <c r="E802264" i="1"/>
  <c r="E802263" i="1"/>
  <c r="E802262" i="1"/>
  <c r="E802261" i="1"/>
  <c r="E802260" i="1"/>
  <c r="E802259" i="1"/>
  <c r="E802258" i="1"/>
  <c r="E802257" i="1"/>
  <c r="E802256" i="1"/>
  <c r="E802255" i="1"/>
  <c r="E802254" i="1"/>
  <c r="E802253" i="1"/>
  <c r="E802252" i="1"/>
  <c r="E802251" i="1"/>
  <c r="E802250" i="1"/>
  <c r="E802249" i="1"/>
  <c r="E802248" i="1"/>
  <c r="E802247" i="1"/>
  <c r="E802246" i="1"/>
  <c r="E802245" i="1"/>
  <c r="E802244" i="1"/>
  <c r="E802243" i="1"/>
  <c r="E802242" i="1"/>
  <c r="E802241" i="1"/>
  <c r="E802240" i="1"/>
  <c r="E802239" i="1"/>
  <c r="E802238" i="1"/>
  <c r="E802237" i="1"/>
  <c r="E802236" i="1"/>
  <c r="E802235" i="1"/>
  <c r="E802234" i="1"/>
  <c r="E802233" i="1"/>
  <c r="E802232" i="1"/>
  <c r="E802231" i="1"/>
  <c r="E802230" i="1"/>
  <c r="E802229" i="1"/>
  <c r="E802228" i="1"/>
  <c r="E802227" i="1"/>
  <c r="E802226" i="1"/>
  <c r="E802225" i="1"/>
  <c r="E802224" i="1"/>
  <c r="E802223" i="1"/>
  <c r="E802222" i="1"/>
  <c r="E802221" i="1"/>
  <c r="E802220" i="1"/>
  <c r="E802219" i="1"/>
  <c r="E802218" i="1"/>
  <c r="E802217" i="1"/>
  <c r="E802216" i="1"/>
  <c r="E802215" i="1"/>
  <c r="E802214" i="1"/>
  <c r="E802213" i="1"/>
  <c r="E802212" i="1"/>
  <c r="E802211" i="1"/>
  <c r="E802210" i="1"/>
  <c r="E802209" i="1"/>
  <c r="E802208" i="1"/>
  <c r="E802207" i="1"/>
  <c r="E802206" i="1"/>
  <c r="E802205" i="1"/>
  <c r="E802204" i="1"/>
  <c r="E802203" i="1"/>
  <c r="E802202" i="1"/>
  <c r="E802201" i="1"/>
  <c r="E802200" i="1"/>
  <c r="E802199" i="1"/>
  <c r="E802198" i="1"/>
  <c r="E802197" i="1"/>
  <c r="E802196" i="1"/>
  <c r="E802195" i="1"/>
  <c r="E802194" i="1"/>
  <c r="E802193" i="1"/>
  <c r="E802192" i="1"/>
  <c r="E802191" i="1"/>
  <c r="E802190" i="1"/>
  <c r="E802189" i="1"/>
  <c r="E802188" i="1"/>
  <c r="E802187" i="1"/>
  <c r="E802186" i="1"/>
  <c r="E802185" i="1"/>
  <c r="E802184" i="1"/>
  <c r="E802183" i="1"/>
  <c r="E802182" i="1"/>
  <c r="E802181" i="1"/>
  <c r="E802180" i="1"/>
  <c r="E802179" i="1"/>
  <c r="E802178" i="1"/>
  <c r="E802177" i="1"/>
  <c r="E802176" i="1"/>
  <c r="E802175" i="1"/>
  <c r="E802174" i="1"/>
  <c r="E802173" i="1"/>
  <c r="E802172" i="1"/>
  <c r="E802171" i="1"/>
  <c r="E802170" i="1"/>
  <c r="E802169" i="1"/>
  <c r="E802168" i="1"/>
  <c r="E802167" i="1"/>
  <c r="E802166" i="1"/>
  <c r="E802165" i="1"/>
  <c r="E802164" i="1"/>
  <c r="E802163" i="1"/>
  <c r="E802162" i="1"/>
  <c r="E802161" i="1"/>
  <c r="E802160" i="1"/>
  <c r="E802159" i="1"/>
  <c r="E802158" i="1"/>
  <c r="E802157" i="1"/>
  <c r="E802156" i="1"/>
  <c r="E802155" i="1"/>
  <c r="E802154" i="1"/>
  <c r="E802153" i="1"/>
  <c r="E802152" i="1"/>
  <c r="E802151" i="1"/>
  <c r="E802150" i="1"/>
  <c r="E802149" i="1"/>
  <c r="E802148" i="1"/>
  <c r="E802147" i="1"/>
  <c r="E802146" i="1"/>
  <c r="E802145" i="1"/>
  <c r="E802144" i="1"/>
  <c r="E802143" i="1"/>
  <c r="E802142" i="1"/>
  <c r="E802141" i="1"/>
  <c r="E802140" i="1"/>
  <c r="E802139" i="1"/>
  <c r="E802138" i="1"/>
  <c r="E802137" i="1"/>
  <c r="E802136" i="1"/>
  <c r="E802135" i="1"/>
  <c r="E802134" i="1"/>
  <c r="E802133" i="1"/>
  <c r="E802132" i="1"/>
  <c r="E802131" i="1"/>
  <c r="E802130" i="1"/>
  <c r="E802129" i="1"/>
  <c r="E802128" i="1"/>
  <c r="E802127" i="1"/>
  <c r="E802126" i="1"/>
  <c r="E802125" i="1"/>
  <c r="E802124" i="1"/>
  <c r="E802123" i="1"/>
  <c r="E802122" i="1"/>
  <c r="E802121" i="1"/>
  <c r="E802120" i="1"/>
  <c r="E802119" i="1"/>
  <c r="E802118" i="1"/>
  <c r="E802117" i="1"/>
  <c r="E802116" i="1"/>
  <c r="E802115" i="1"/>
  <c r="E802114" i="1"/>
  <c r="E802113" i="1"/>
  <c r="E802112" i="1"/>
  <c r="E802111" i="1"/>
  <c r="E802110" i="1"/>
  <c r="E802109" i="1"/>
  <c r="E802108" i="1"/>
  <c r="E802107" i="1"/>
  <c r="E802106" i="1"/>
  <c r="E802105" i="1"/>
  <c r="E802104" i="1"/>
  <c r="E802103" i="1"/>
  <c r="E802102" i="1"/>
  <c r="E802101" i="1"/>
  <c r="E802100" i="1"/>
  <c r="E802099" i="1"/>
  <c r="E802098" i="1"/>
  <c r="E802097" i="1"/>
  <c r="E802096" i="1"/>
  <c r="E802095" i="1"/>
  <c r="E802094" i="1"/>
  <c r="E802093" i="1"/>
  <c r="E802092" i="1"/>
  <c r="E802091" i="1"/>
  <c r="E802090" i="1"/>
  <c r="E802089" i="1"/>
  <c r="E802088" i="1"/>
  <c r="E802087" i="1"/>
  <c r="E802086" i="1"/>
  <c r="E802085" i="1"/>
  <c r="E802084" i="1"/>
  <c r="E802083" i="1"/>
  <c r="E802082" i="1"/>
  <c r="E802081" i="1"/>
  <c r="E802080" i="1"/>
  <c r="E802079" i="1"/>
  <c r="E802078" i="1"/>
  <c r="E802077" i="1"/>
  <c r="E802076" i="1"/>
  <c r="E802075" i="1"/>
  <c r="E802074" i="1"/>
  <c r="E802073" i="1"/>
  <c r="E802072" i="1"/>
  <c r="E802071" i="1"/>
  <c r="E802070" i="1"/>
  <c r="E802069" i="1"/>
  <c r="E802068" i="1"/>
  <c r="E802067" i="1"/>
  <c r="E802066" i="1"/>
  <c r="E802065" i="1"/>
  <c r="E802064" i="1"/>
  <c r="E802063" i="1"/>
  <c r="E802062" i="1"/>
  <c r="E802061" i="1"/>
  <c r="E802060" i="1"/>
  <c r="E802059" i="1"/>
  <c r="E802058" i="1"/>
  <c r="E802057" i="1"/>
  <c r="E802056" i="1"/>
  <c r="E802055" i="1"/>
  <c r="E802054" i="1"/>
  <c r="E802053" i="1"/>
  <c r="E802052" i="1"/>
  <c r="E802051" i="1"/>
  <c r="E802050" i="1"/>
  <c r="E802049" i="1"/>
  <c r="E802048" i="1"/>
  <c r="E802047" i="1"/>
  <c r="E802046" i="1"/>
  <c r="E802045" i="1"/>
  <c r="E802044" i="1"/>
  <c r="E802043" i="1"/>
  <c r="E802042" i="1"/>
  <c r="E802041" i="1"/>
  <c r="E802040" i="1"/>
  <c r="E802039" i="1"/>
  <c r="E802038" i="1"/>
  <c r="E802037" i="1"/>
  <c r="E802036" i="1"/>
  <c r="E802035" i="1"/>
  <c r="E802034" i="1"/>
  <c r="E802033" i="1"/>
  <c r="E802032" i="1"/>
  <c r="E802031" i="1"/>
  <c r="E802030" i="1"/>
  <c r="E802029" i="1"/>
  <c r="E802028" i="1"/>
  <c r="E802027" i="1"/>
  <c r="E802026" i="1"/>
  <c r="E802025" i="1"/>
  <c r="E802024" i="1"/>
  <c r="E802023" i="1"/>
  <c r="E802022" i="1"/>
  <c r="E802021" i="1"/>
  <c r="E802020" i="1"/>
  <c r="E802019" i="1"/>
  <c r="E802018" i="1"/>
  <c r="E802017" i="1"/>
  <c r="E802016" i="1"/>
  <c r="E802015" i="1"/>
  <c r="E802014" i="1"/>
  <c r="E802013" i="1"/>
  <c r="E802012" i="1"/>
  <c r="E802011" i="1"/>
  <c r="E802010" i="1"/>
  <c r="E802009" i="1"/>
  <c r="E802008" i="1"/>
  <c r="E802007" i="1"/>
  <c r="E802006" i="1"/>
  <c r="E802005" i="1"/>
  <c r="E802004" i="1"/>
  <c r="E802003" i="1"/>
  <c r="E802002" i="1"/>
  <c r="E802001" i="1"/>
  <c r="E802000" i="1"/>
  <c r="E801999" i="1"/>
  <c r="E801998" i="1"/>
  <c r="E801997" i="1"/>
  <c r="E801996" i="1"/>
  <c r="E801995" i="1"/>
  <c r="E801994" i="1"/>
  <c r="E801993" i="1"/>
  <c r="E801992" i="1"/>
  <c r="E801991" i="1"/>
  <c r="E801990" i="1"/>
  <c r="E801989" i="1"/>
  <c r="E801988" i="1"/>
  <c r="E801987" i="1"/>
  <c r="E801986" i="1"/>
  <c r="E801985" i="1"/>
  <c r="E801984" i="1"/>
  <c r="E801983" i="1"/>
  <c r="E801982" i="1"/>
  <c r="E801981" i="1"/>
  <c r="E801980" i="1"/>
  <c r="E801979" i="1"/>
  <c r="E801978" i="1"/>
  <c r="E801977" i="1"/>
  <c r="E801976" i="1"/>
  <c r="E801975" i="1"/>
  <c r="E801974" i="1"/>
  <c r="E801973" i="1"/>
  <c r="E801972" i="1"/>
  <c r="E801971" i="1"/>
  <c r="E801970" i="1"/>
  <c r="E801969" i="1"/>
  <c r="E801968" i="1"/>
  <c r="E801967" i="1"/>
  <c r="E801966" i="1"/>
  <c r="E801965" i="1"/>
  <c r="E801964" i="1"/>
  <c r="E801963" i="1"/>
  <c r="E801962" i="1"/>
  <c r="E801961" i="1"/>
  <c r="E801960" i="1"/>
  <c r="E801959" i="1"/>
  <c r="E801958" i="1"/>
  <c r="E801957" i="1"/>
  <c r="E801956" i="1"/>
  <c r="E801955" i="1"/>
  <c r="E801954" i="1"/>
  <c r="E801953" i="1"/>
  <c r="E801952" i="1"/>
  <c r="E801951" i="1"/>
  <c r="E801950" i="1"/>
  <c r="E801949" i="1"/>
  <c r="E801948" i="1"/>
  <c r="E801947" i="1"/>
  <c r="E801946" i="1"/>
  <c r="E801945" i="1"/>
  <c r="E801944" i="1"/>
  <c r="E801943" i="1"/>
  <c r="E801942" i="1"/>
  <c r="E801941" i="1"/>
  <c r="E801940" i="1"/>
  <c r="E801939" i="1"/>
  <c r="E801938" i="1"/>
  <c r="E801937" i="1"/>
  <c r="E801936" i="1"/>
  <c r="E801935" i="1"/>
  <c r="E801934" i="1"/>
  <c r="E801933" i="1"/>
  <c r="E801932" i="1"/>
  <c r="E801931" i="1"/>
  <c r="E801930" i="1"/>
  <c r="E801929" i="1"/>
  <c r="E801928" i="1"/>
  <c r="E801927" i="1"/>
  <c r="E801926" i="1"/>
  <c r="E801925" i="1"/>
  <c r="E801924" i="1"/>
  <c r="E801923" i="1"/>
  <c r="E801922" i="1"/>
  <c r="E801921" i="1"/>
  <c r="E801920" i="1"/>
  <c r="E801919" i="1"/>
  <c r="E801918" i="1"/>
  <c r="E801917" i="1"/>
  <c r="E801916" i="1"/>
  <c r="E801915" i="1"/>
  <c r="E801914" i="1"/>
  <c r="E801913" i="1"/>
  <c r="E801912" i="1"/>
  <c r="E801911" i="1"/>
  <c r="E801910" i="1"/>
  <c r="E801909" i="1"/>
  <c r="E801908" i="1"/>
  <c r="E801907" i="1"/>
  <c r="E801906" i="1"/>
  <c r="E801905" i="1"/>
  <c r="E801904" i="1"/>
  <c r="E801903" i="1"/>
  <c r="E801902" i="1"/>
  <c r="E801901" i="1"/>
  <c r="E801900" i="1"/>
  <c r="E801899" i="1"/>
  <c r="E801898" i="1"/>
  <c r="E801897" i="1"/>
  <c r="E801896" i="1"/>
  <c r="E801895" i="1"/>
  <c r="E801894" i="1"/>
  <c r="E801893" i="1"/>
  <c r="E801892" i="1"/>
  <c r="E801891" i="1"/>
  <c r="E801890" i="1"/>
  <c r="E801889" i="1"/>
  <c r="E801888" i="1"/>
  <c r="E801887" i="1"/>
  <c r="E801886" i="1"/>
  <c r="E801885" i="1"/>
  <c r="E801884" i="1"/>
  <c r="E801883" i="1"/>
  <c r="E801882" i="1"/>
  <c r="E801881" i="1"/>
  <c r="E801880" i="1"/>
  <c r="E801879" i="1"/>
  <c r="E801878" i="1"/>
  <c r="E801877" i="1"/>
  <c r="E801876" i="1"/>
  <c r="E801875" i="1"/>
  <c r="E801874" i="1"/>
  <c r="E801873" i="1"/>
  <c r="E801872" i="1"/>
  <c r="E801871" i="1"/>
  <c r="E801870" i="1"/>
  <c r="E801869" i="1"/>
  <c r="E801868" i="1"/>
  <c r="E801867" i="1"/>
  <c r="E801866" i="1"/>
  <c r="E801865" i="1"/>
  <c r="E801864" i="1"/>
  <c r="E801863" i="1"/>
  <c r="E801862" i="1"/>
  <c r="E801861" i="1"/>
  <c r="E801860" i="1"/>
  <c r="E801859" i="1"/>
  <c r="E801858" i="1"/>
  <c r="E801857" i="1"/>
  <c r="E801856" i="1"/>
  <c r="E801855" i="1"/>
  <c r="E801854" i="1"/>
  <c r="E801853" i="1"/>
  <c r="E801852" i="1"/>
  <c r="E801851" i="1"/>
  <c r="E801850" i="1"/>
  <c r="E801849" i="1"/>
  <c r="E801848" i="1"/>
  <c r="E801847" i="1"/>
  <c r="E801846" i="1"/>
  <c r="E801845" i="1"/>
  <c r="E801844" i="1"/>
  <c r="E801843" i="1"/>
  <c r="E801842" i="1"/>
  <c r="E801841" i="1"/>
  <c r="E801840" i="1"/>
  <c r="E801839" i="1"/>
  <c r="E801838" i="1"/>
  <c r="E801837" i="1"/>
  <c r="E801836" i="1"/>
  <c r="E801835" i="1"/>
  <c r="E801834" i="1"/>
  <c r="E801833" i="1"/>
  <c r="E801832" i="1"/>
  <c r="E801831" i="1"/>
  <c r="E801830" i="1"/>
  <c r="E801829" i="1"/>
  <c r="E801828" i="1"/>
  <c r="E801827" i="1"/>
  <c r="E801826" i="1"/>
  <c r="E801825" i="1"/>
  <c r="E801824" i="1"/>
  <c r="E801823" i="1"/>
  <c r="E801822" i="1"/>
  <c r="E801821" i="1"/>
  <c r="E801820" i="1"/>
  <c r="E801819" i="1"/>
  <c r="E801818" i="1"/>
  <c r="E801817" i="1"/>
  <c r="E801816" i="1"/>
  <c r="E801815" i="1"/>
  <c r="E801814" i="1"/>
  <c r="E801813" i="1"/>
  <c r="E801812" i="1"/>
  <c r="E801811" i="1"/>
  <c r="E801810" i="1"/>
  <c r="E801809" i="1"/>
  <c r="E801808" i="1"/>
  <c r="E801807" i="1"/>
  <c r="E801806" i="1"/>
  <c r="E801805" i="1"/>
  <c r="E801804" i="1"/>
  <c r="E801803" i="1"/>
  <c r="E801802" i="1"/>
  <c r="E801801" i="1"/>
  <c r="E801800" i="1"/>
  <c r="E801799" i="1"/>
  <c r="E801798" i="1"/>
  <c r="E801797" i="1"/>
  <c r="E801796" i="1"/>
  <c r="E801795" i="1"/>
  <c r="E801794" i="1"/>
  <c r="E801793" i="1"/>
  <c r="E801792" i="1"/>
  <c r="E801791" i="1"/>
  <c r="E801790" i="1"/>
  <c r="E801789" i="1"/>
  <c r="E801788" i="1"/>
  <c r="E801787" i="1"/>
  <c r="E801786" i="1"/>
  <c r="E801785" i="1"/>
  <c r="E801784" i="1"/>
  <c r="E801783" i="1"/>
  <c r="E801782" i="1"/>
  <c r="E801781" i="1"/>
  <c r="E801780" i="1"/>
  <c r="E801779" i="1"/>
  <c r="E801778" i="1"/>
  <c r="E801777" i="1"/>
  <c r="E801776" i="1"/>
  <c r="E801775" i="1"/>
  <c r="E801774" i="1"/>
  <c r="E801773" i="1"/>
  <c r="E801772" i="1"/>
  <c r="E801771" i="1"/>
  <c r="E801770" i="1"/>
  <c r="E801769" i="1"/>
  <c r="E801768" i="1"/>
  <c r="E801767" i="1"/>
  <c r="E801766" i="1"/>
  <c r="E801765" i="1"/>
  <c r="E801764" i="1"/>
  <c r="E801763" i="1"/>
  <c r="E801762" i="1"/>
  <c r="E801761" i="1"/>
  <c r="E801760" i="1"/>
  <c r="E801759" i="1"/>
  <c r="E801758" i="1"/>
  <c r="E801757" i="1"/>
  <c r="E801756" i="1"/>
  <c r="E801755" i="1"/>
  <c r="E801754" i="1"/>
  <c r="E801753" i="1"/>
  <c r="E801752" i="1"/>
  <c r="E801751" i="1"/>
  <c r="E801750" i="1"/>
  <c r="E801749" i="1"/>
  <c r="E801748" i="1"/>
  <c r="E801747" i="1"/>
  <c r="E801746" i="1"/>
  <c r="E801745" i="1"/>
  <c r="E801744" i="1"/>
  <c r="E801743" i="1"/>
  <c r="E801742" i="1"/>
  <c r="E801741" i="1"/>
  <c r="E801740" i="1"/>
  <c r="E801739" i="1"/>
  <c r="E801738" i="1"/>
  <c r="E801737" i="1"/>
  <c r="E801736" i="1"/>
  <c r="E801735" i="1"/>
  <c r="E801734" i="1"/>
  <c r="E801733" i="1"/>
  <c r="E801732" i="1"/>
  <c r="E801731" i="1"/>
  <c r="E801730" i="1"/>
  <c r="E801729" i="1"/>
  <c r="E801728" i="1"/>
  <c r="E801727" i="1"/>
  <c r="E801726" i="1"/>
  <c r="E801725" i="1"/>
  <c r="E801724" i="1"/>
  <c r="E801723" i="1"/>
  <c r="E801722" i="1"/>
  <c r="E801721" i="1"/>
  <c r="E801720" i="1"/>
  <c r="E801719" i="1"/>
  <c r="E801718" i="1"/>
  <c r="E801717" i="1"/>
  <c r="E801716" i="1"/>
  <c r="E801715" i="1"/>
  <c r="E801714" i="1"/>
  <c r="E801713" i="1"/>
  <c r="E801712" i="1"/>
  <c r="E801711" i="1"/>
  <c r="E801710" i="1"/>
  <c r="E801709" i="1"/>
  <c r="E801708" i="1"/>
  <c r="E801707" i="1"/>
  <c r="E801706" i="1"/>
  <c r="E801705" i="1"/>
  <c r="E801704" i="1"/>
  <c r="E801703" i="1"/>
  <c r="E801702" i="1"/>
  <c r="E801701" i="1"/>
  <c r="E801700" i="1"/>
  <c r="E801699" i="1"/>
  <c r="E801698" i="1"/>
  <c r="E801697" i="1"/>
  <c r="E801696" i="1"/>
  <c r="E801695" i="1"/>
  <c r="E801694" i="1"/>
  <c r="E801693" i="1"/>
  <c r="E801692" i="1"/>
  <c r="E801691" i="1"/>
  <c r="E801690" i="1"/>
  <c r="E801689" i="1"/>
  <c r="E801688" i="1"/>
  <c r="E801687" i="1"/>
  <c r="E801686" i="1"/>
  <c r="E801685" i="1"/>
  <c r="E801684" i="1"/>
  <c r="E801683" i="1"/>
  <c r="E801682" i="1"/>
  <c r="E801681" i="1"/>
  <c r="E801680" i="1"/>
  <c r="E801679" i="1"/>
  <c r="E801678" i="1"/>
  <c r="E801677" i="1"/>
  <c r="E801676" i="1"/>
  <c r="E801675" i="1"/>
  <c r="E801674" i="1"/>
  <c r="E801673" i="1"/>
  <c r="E801672" i="1"/>
  <c r="E801671" i="1"/>
  <c r="E801670" i="1"/>
  <c r="E801669" i="1"/>
  <c r="E801668" i="1"/>
  <c r="E801667" i="1"/>
  <c r="E801666" i="1"/>
  <c r="E801665" i="1"/>
  <c r="E801664" i="1"/>
  <c r="E801663" i="1"/>
  <c r="E801662" i="1"/>
  <c r="E801661" i="1"/>
  <c r="E801660" i="1"/>
  <c r="E801659" i="1"/>
  <c r="E801658" i="1"/>
  <c r="E801657" i="1"/>
  <c r="E801656" i="1"/>
  <c r="E801655" i="1"/>
  <c r="E801654" i="1"/>
  <c r="E801653" i="1"/>
  <c r="E801652" i="1"/>
  <c r="E801651" i="1"/>
  <c r="E801650" i="1"/>
  <c r="E801649" i="1"/>
  <c r="E801648" i="1"/>
  <c r="E801647" i="1"/>
  <c r="E801646" i="1"/>
  <c r="E801645" i="1"/>
  <c r="E801644" i="1"/>
  <c r="E801643" i="1"/>
  <c r="E801642" i="1"/>
  <c r="E801641" i="1"/>
  <c r="E801640" i="1"/>
  <c r="E801639" i="1"/>
  <c r="E801638" i="1"/>
  <c r="E801637" i="1"/>
  <c r="E801636" i="1"/>
  <c r="E801635" i="1"/>
  <c r="E801634" i="1"/>
  <c r="E801633" i="1"/>
  <c r="E801632" i="1"/>
  <c r="E801631" i="1"/>
  <c r="E801630" i="1"/>
  <c r="E801629" i="1"/>
  <c r="E801628" i="1"/>
  <c r="E801627" i="1"/>
  <c r="E801626" i="1"/>
  <c r="E801625" i="1"/>
  <c r="E801624" i="1"/>
  <c r="E801623" i="1"/>
  <c r="E801622" i="1"/>
  <c r="E801621" i="1"/>
  <c r="E801620" i="1"/>
  <c r="E801619" i="1"/>
  <c r="E801618" i="1"/>
  <c r="E801617" i="1"/>
  <c r="E801616" i="1"/>
  <c r="E801615" i="1"/>
  <c r="E801614" i="1"/>
  <c r="E801613" i="1"/>
  <c r="E801612" i="1"/>
  <c r="E801611" i="1"/>
  <c r="E801610" i="1"/>
  <c r="E801609" i="1"/>
  <c r="E801608" i="1"/>
  <c r="E801607" i="1"/>
  <c r="E801606" i="1"/>
  <c r="E801605" i="1"/>
  <c r="E801604" i="1"/>
  <c r="E801603" i="1"/>
  <c r="E801602" i="1"/>
  <c r="E801601" i="1"/>
  <c r="E801600" i="1"/>
  <c r="E801599" i="1"/>
  <c r="E801598" i="1"/>
  <c r="E801597" i="1"/>
  <c r="E801596" i="1"/>
  <c r="E801595" i="1"/>
  <c r="E801594" i="1"/>
  <c r="E801593" i="1"/>
  <c r="E801592" i="1"/>
  <c r="E801591" i="1"/>
  <c r="E801590" i="1"/>
  <c r="E801589" i="1"/>
  <c r="E801588" i="1"/>
  <c r="E801587" i="1"/>
  <c r="E801586" i="1"/>
  <c r="E801585" i="1"/>
  <c r="E801584" i="1"/>
  <c r="E801583" i="1"/>
  <c r="E801582" i="1"/>
  <c r="E801581" i="1"/>
  <c r="E801580" i="1"/>
  <c r="E801579" i="1"/>
  <c r="E801578" i="1"/>
  <c r="E801577" i="1"/>
  <c r="E801576" i="1"/>
  <c r="E801575" i="1"/>
  <c r="E801574" i="1"/>
  <c r="E801573" i="1"/>
  <c r="E801572" i="1"/>
  <c r="E801571" i="1"/>
  <c r="E801570" i="1"/>
  <c r="E801569" i="1"/>
  <c r="E801568" i="1"/>
  <c r="E801567" i="1"/>
  <c r="E801566" i="1"/>
  <c r="E801565" i="1"/>
  <c r="E801564" i="1"/>
  <c r="E801563" i="1"/>
  <c r="E801562" i="1"/>
  <c r="E801561" i="1"/>
  <c r="E801560" i="1"/>
  <c r="E801559" i="1"/>
  <c r="E801558" i="1"/>
  <c r="E801557" i="1"/>
  <c r="E801556" i="1"/>
  <c r="E801555" i="1"/>
  <c r="E801554" i="1"/>
  <c r="E801553" i="1"/>
  <c r="E801552" i="1"/>
  <c r="E801551" i="1"/>
  <c r="E801550" i="1"/>
  <c r="E801549" i="1"/>
  <c r="E801548" i="1"/>
  <c r="E801547" i="1"/>
  <c r="E801546" i="1"/>
  <c r="E801545" i="1"/>
  <c r="E801544" i="1"/>
  <c r="E801543" i="1"/>
  <c r="E801542" i="1"/>
  <c r="E801541" i="1"/>
  <c r="E801540" i="1"/>
  <c r="E801539" i="1"/>
  <c r="E801538" i="1"/>
  <c r="E801537" i="1"/>
  <c r="E801536" i="1"/>
  <c r="E801535" i="1"/>
  <c r="E801534" i="1"/>
  <c r="E801533" i="1"/>
  <c r="E801532" i="1"/>
  <c r="E801531" i="1"/>
  <c r="E801530" i="1"/>
  <c r="E801529" i="1"/>
  <c r="E801528" i="1"/>
  <c r="E801527" i="1"/>
  <c r="E801526" i="1"/>
  <c r="E801525" i="1"/>
  <c r="E801524" i="1"/>
  <c r="E801523" i="1"/>
  <c r="E801522" i="1"/>
  <c r="E801521" i="1"/>
  <c r="E801520" i="1"/>
  <c r="E801519" i="1"/>
  <c r="E801518" i="1"/>
  <c r="E801517" i="1"/>
  <c r="E801516" i="1"/>
  <c r="E801515" i="1"/>
  <c r="E801514" i="1"/>
  <c r="E801513" i="1"/>
  <c r="E801512" i="1"/>
  <c r="E801511" i="1"/>
  <c r="E801510" i="1"/>
  <c r="E801509" i="1"/>
  <c r="E801508" i="1"/>
  <c r="E801507" i="1"/>
  <c r="E801506" i="1"/>
  <c r="E801505" i="1"/>
  <c r="E801504" i="1"/>
  <c r="E801503" i="1"/>
  <c r="E801502" i="1"/>
  <c r="E801501" i="1"/>
  <c r="E801500" i="1"/>
  <c r="E801499" i="1"/>
  <c r="E801498" i="1"/>
  <c r="E801497" i="1"/>
  <c r="E801496" i="1"/>
  <c r="E801495" i="1"/>
  <c r="E801494" i="1"/>
  <c r="E801493" i="1"/>
  <c r="E801492" i="1"/>
  <c r="E801491" i="1"/>
  <c r="E801490" i="1"/>
  <c r="E801489" i="1"/>
  <c r="E801488" i="1"/>
  <c r="E801487" i="1"/>
  <c r="E801486" i="1"/>
  <c r="E801485" i="1"/>
  <c r="E801484" i="1"/>
  <c r="E801483" i="1"/>
  <c r="E801482" i="1"/>
  <c r="E801481" i="1"/>
  <c r="E801480" i="1"/>
  <c r="E801479" i="1"/>
  <c r="E801478" i="1"/>
  <c r="E801477" i="1"/>
  <c r="E801476" i="1"/>
  <c r="E801475" i="1"/>
  <c r="E801474" i="1"/>
  <c r="E801473" i="1"/>
  <c r="E801472" i="1"/>
  <c r="E801471" i="1"/>
  <c r="E801470" i="1"/>
  <c r="E801469" i="1"/>
  <c r="E801468" i="1"/>
  <c r="E801467" i="1"/>
  <c r="E801466" i="1"/>
  <c r="E801465" i="1"/>
  <c r="E801464" i="1"/>
  <c r="E801463" i="1"/>
  <c r="E801462" i="1"/>
  <c r="E801461" i="1"/>
  <c r="E801460" i="1"/>
  <c r="E801459" i="1"/>
  <c r="E801458" i="1"/>
  <c r="E801457" i="1"/>
  <c r="E801456" i="1"/>
  <c r="E801455" i="1"/>
  <c r="E801454" i="1"/>
  <c r="E801453" i="1"/>
  <c r="E801452" i="1"/>
  <c r="E801451" i="1"/>
  <c r="E801450" i="1"/>
  <c r="E801449" i="1"/>
  <c r="E801448" i="1"/>
  <c r="E801447" i="1"/>
  <c r="E801446" i="1"/>
  <c r="E801445" i="1"/>
  <c r="E801444" i="1"/>
  <c r="E801443" i="1"/>
  <c r="E801442" i="1"/>
  <c r="E801441" i="1"/>
  <c r="E801440" i="1"/>
  <c r="E801439" i="1"/>
  <c r="E801438" i="1"/>
  <c r="E801437" i="1"/>
  <c r="E801436" i="1"/>
  <c r="E801435" i="1"/>
  <c r="E801434" i="1"/>
  <c r="E801433" i="1"/>
  <c r="E801432" i="1"/>
  <c r="E801431" i="1"/>
  <c r="E801430" i="1"/>
  <c r="E801429" i="1"/>
  <c r="E801428" i="1"/>
  <c r="E801427" i="1"/>
  <c r="E801426" i="1"/>
  <c r="E801425" i="1"/>
  <c r="E801424" i="1"/>
  <c r="E801423" i="1"/>
  <c r="E801422" i="1"/>
  <c r="E801421" i="1"/>
  <c r="E801420" i="1"/>
  <c r="E801419" i="1"/>
  <c r="E801418" i="1"/>
  <c r="E801417" i="1"/>
  <c r="E801416" i="1"/>
  <c r="E801415" i="1"/>
  <c r="E801414" i="1"/>
  <c r="E801413" i="1"/>
  <c r="E801412" i="1"/>
  <c r="E801411" i="1"/>
  <c r="E801410" i="1"/>
  <c r="E801409" i="1"/>
  <c r="E801408" i="1"/>
  <c r="E801407" i="1"/>
  <c r="E801406" i="1"/>
  <c r="E801405" i="1"/>
  <c r="E801404" i="1"/>
  <c r="E801403" i="1"/>
  <c r="E801402" i="1"/>
  <c r="E801401" i="1"/>
  <c r="E801400" i="1"/>
  <c r="E801399" i="1"/>
  <c r="E801398" i="1"/>
  <c r="E801397" i="1"/>
  <c r="E801396" i="1"/>
  <c r="E801395" i="1"/>
  <c r="E801394" i="1"/>
  <c r="E801393" i="1"/>
  <c r="E801392" i="1"/>
  <c r="E801391" i="1"/>
  <c r="E801390" i="1"/>
  <c r="E801389" i="1"/>
  <c r="E801388" i="1"/>
  <c r="E801387" i="1"/>
  <c r="E801386" i="1"/>
  <c r="E801385" i="1"/>
  <c r="E801384" i="1"/>
  <c r="E801383" i="1"/>
  <c r="E801382" i="1"/>
  <c r="E801381" i="1"/>
  <c r="E801380" i="1"/>
  <c r="E801379" i="1"/>
  <c r="E801378" i="1"/>
  <c r="E801377" i="1"/>
  <c r="E801376" i="1"/>
  <c r="E801375" i="1"/>
  <c r="E801374" i="1"/>
  <c r="E801373" i="1"/>
  <c r="E801372" i="1"/>
  <c r="E801371" i="1"/>
  <c r="E801370" i="1"/>
  <c r="E801369" i="1"/>
  <c r="E801368" i="1"/>
  <c r="E801367" i="1"/>
  <c r="E801366" i="1"/>
  <c r="E801365" i="1"/>
  <c r="E801364" i="1"/>
  <c r="E801363" i="1"/>
  <c r="E801362" i="1"/>
  <c r="E801361" i="1"/>
  <c r="E801360" i="1"/>
  <c r="E801359" i="1"/>
  <c r="E801358" i="1"/>
  <c r="E801357" i="1"/>
  <c r="E801356" i="1"/>
  <c r="E801355" i="1"/>
  <c r="E801354" i="1"/>
  <c r="E801353" i="1"/>
  <c r="E801352" i="1"/>
  <c r="E801351" i="1"/>
  <c r="E801350" i="1"/>
  <c r="E801349" i="1"/>
  <c r="E801348" i="1"/>
  <c r="E801347" i="1"/>
  <c r="E801346" i="1"/>
  <c r="E801345" i="1"/>
  <c r="E801344" i="1"/>
  <c r="E801343" i="1"/>
  <c r="E801342" i="1"/>
  <c r="E801341" i="1"/>
  <c r="E801340" i="1"/>
  <c r="E801339" i="1"/>
  <c r="E801338" i="1"/>
  <c r="E801337" i="1"/>
  <c r="E801336" i="1"/>
  <c r="E801335" i="1"/>
  <c r="E801334" i="1"/>
  <c r="E801333" i="1"/>
  <c r="E801332" i="1"/>
  <c r="E801331" i="1"/>
  <c r="E801330" i="1"/>
  <c r="E801329" i="1"/>
  <c r="E801328" i="1"/>
  <c r="E801327" i="1"/>
  <c r="E801326" i="1"/>
  <c r="E801325" i="1"/>
  <c r="E801324" i="1"/>
  <c r="E801323" i="1"/>
  <c r="E801322" i="1"/>
  <c r="E801321" i="1"/>
  <c r="E801320" i="1"/>
  <c r="E801319" i="1"/>
  <c r="E801318" i="1"/>
  <c r="E801317" i="1"/>
  <c r="E801316" i="1"/>
  <c r="E801315" i="1"/>
  <c r="E801314" i="1"/>
  <c r="E801313" i="1"/>
  <c r="E801312" i="1"/>
  <c r="E801311" i="1"/>
  <c r="E801310" i="1"/>
  <c r="E801309" i="1"/>
  <c r="E801308" i="1"/>
  <c r="E801307" i="1"/>
  <c r="E801306" i="1"/>
  <c r="E801305" i="1"/>
  <c r="E801304" i="1"/>
  <c r="E801303" i="1"/>
  <c r="E801302" i="1"/>
  <c r="E801301" i="1"/>
  <c r="E801300" i="1"/>
  <c r="E801299" i="1"/>
  <c r="E801298" i="1"/>
  <c r="E801297" i="1"/>
  <c r="E801296" i="1"/>
  <c r="E801295" i="1"/>
  <c r="E801294" i="1"/>
  <c r="E801293" i="1"/>
  <c r="E801292" i="1"/>
  <c r="E801291" i="1"/>
  <c r="E801290" i="1"/>
  <c r="E801289" i="1"/>
  <c r="E801288" i="1"/>
  <c r="E801287" i="1"/>
  <c r="E801286" i="1"/>
  <c r="E801285" i="1"/>
  <c r="E801284" i="1"/>
  <c r="E801283" i="1"/>
  <c r="E801282" i="1"/>
  <c r="E801281" i="1"/>
  <c r="E801280" i="1"/>
  <c r="E801279" i="1"/>
  <c r="E801278" i="1"/>
  <c r="E801277" i="1"/>
  <c r="E801276" i="1"/>
  <c r="E801275" i="1"/>
  <c r="E801274" i="1"/>
  <c r="E801273" i="1"/>
  <c r="E801272" i="1"/>
  <c r="E801271" i="1"/>
  <c r="E801270" i="1"/>
  <c r="E801269" i="1"/>
  <c r="E801268" i="1"/>
  <c r="E801267" i="1"/>
  <c r="E801266" i="1"/>
  <c r="E801265" i="1"/>
  <c r="E801264" i="1"/>
  <c r="E801263" i="1"/>
  <c r="E801262" i="1"/>
  <c r="E801261" i="1"/>
  <c r="E801260" i="1"/>
  <c r="E801259" i="1"/>
  <c r="E801258" i="1"/>
  <c r="E801257" i="1"/>
  <c r="E801256" i="1"/>
  <c r="E801255" i="1"/>
  <c r="E801254" i="1"/>
  <c r="E801253" i="1"/>
  <c r="E801252" i="1"/>
  <c r="E801251" i="1"/>
  <c r="E801250" i="1"/>
  <c r="E801249" i="1"/>
  <c r="E801248" i="1"/>
  <c r="E801247" i="1"/>
  <c r="E801246" i="1"/>
  <c r="E801245" i="1"/>
  <c r="E801244" i="1"/>
  <c r="E801243" i="1"/>
  <c r="E801242" i="1"/>
  <c r="E801241" i="1"/>
  <c r="E801240" i="1"/>
  <c r="E801239" i="1"/>
  <c r="E801238" i="1"/>
  <c r="E801237" i="1"/>
  <c r="E801236" i="1"/>
  <c r="E801235" i="1"/>
  <c r="E801234" i="1"/>
  <c r="E801233" i="1"/>
  <c r="E801232" i="1"/>
  <c r="E801231" i="1"/>
  <c r="E801230" i="1"/>
  <c r="E801229" i="1"/>
  <c r="E801228" i="1"/>
  <c r="E801227" i="1"/>
  <c r="E801226" i="1"/>
  <c r="E801225" i="1"/>
  <c r="E801224" i="1"/>
  <c r="E801223" i="1"/>
  <c r="E801222" i="1"/>
  <c r="E801221" i="1"/>
  <c r="E801220" i="1"/>
  <c r="E801219" i="1"/>
  <c r="E801218" i="1"/>
  <c r="E801217" i="1"/>
  <c r="E801216" i="1"/>
  <c r="E801215" i="1"/>
  <c r="E801214" i="1"/>
  <c r="E801213" i="1"/>
  <c r="E801212" i="1"/>
  <c r="E801211" i="1"/>
  <c r="E801210" i="1"/>
  <c r="E801209" i="1"/>
  <c r="E801208" i="1"/>
  <c r="E801207" i="1"/>
  <c r="E801206" i="1"/>
  <c r="E801205" i="1"/>
  <c r="E801204" i="1"/>
  <c r="E801203" i="1"/>
  <c r="E801202" i="1"/>
  <c r="E801201" i="1"/>
  <c r="E801200" i="1"/>
  <c r="E801199" i="1"/>
  <c r="E801198" i="1"/>
  <c r="E801197" i="1"/>
  <c r="E801196" i="1"/>
  <c r="E801195" i="1"/>
  <c r="E801194" i="1"/>
  <c r="E801193" i="1"/>
  <c r="E801192" i="1"/>
  <c r="E801191" i="1"/>
  <c r="E801190" i="1"/>
  <c r="E801189" i="1"/>
  <c r="E801188" i="1"/>
  <c r="E801187" i="1"/>
  <c r="E801186" i="1"/>
  <c r="E801185" i="1"/>
  <c r="E801184" i="1"/>
  <c r="E801183" i="1"/>
  <c r="E801182" i="1"/>
  <c r="E801181" i="1"/>
  <c r="E801180" i="1"/>
  <c r="E801179" i="1"/>
  <c r="E801178" i="1"/>
  <c r="E801177" i="1"/>
  <c r="E801176" i="1"/>
  <c r="E801175" i="1"/>
  <c r="E801174" i="1"/>
  <c r="E801173" i="1"/>
  <c r="E801172" i="1"/>
  <c r="E801171" i="1"/>
  <c r="E801170" i="1"/>
  <c r="E801169" i="1"/>
  <c r="E801168" i="1"/>
  <c r="E801167" i="1"/>
  <c r="E801166" i="1"/>
  <c r="E801165" i="1"/>
  <c r="E801164" i="1"/>
  <c r="E801163" i="1"/>
  <c r="E801162" i="1"/>
  <c r="E801161" i="1"/>
  <c r="E801160" i="1"/>
  <c r="E801159" i="1"/>
  <c r="E801158" i="1"/>
  <c r="E801157" i="1"/>
  <c r="E801156" i="1"/>
  <c r="E801155" i="1"/>
  <c r="E801154" i="1"/>
  <c r="E801153" i="1"/>
  <c r="E801152" i="1"/>
  <c r="E801151" i="1"/>
  <c r="E801150" i="1"/>
  <c r="E801149" i="1"/>
  <c r="E801148" i="1"/>
  <c r="E801147" i="1"/>
  <c r="E801146" i="1"/>
  <c r="E801145" i="1"/>
  <c r="E801144" i="1"/>
  <c r="E801143" i="1"/>
  <c r="E801142" i="1"/>
  <c r="E801141" i="1"/>
  <c r="E801140" i="1"/>
  <c r="E801139" i="1"/>
  <c r="E801138" i="1"/>
  <c r="E801137" i="1"/>
  <c r="E801136" i="1"/>
  <c r="E801135" i="1"/>
  <c r="E801134" i="1"/>
  <c r="E801133" i="1"/>
  <c r="E801132" i="1"/>
  <c r="E801131" i="1"/>
  <c r="E801130" i="1"/>
  <c r="E801129" i="1"/>
  <c r="E801128" i="1"/>
  <c r="E801127" i="1"/>
  <c r="E801126" i="1"/>
  <c r="E801125" i="1"/>
  <c r="E801124" i="1"/>
  <c r="E801123" i="1"/>
  <c r="E801122" i="1"/>
  <c r="E801121" i="1"/>
  <c r="E801120" i="1"/>
  <c r="E801119" i="1"/>
  <c r="E801118" i="1"/>
  <c r="E801117" i="1"/>
  <c r="E801116" i="1"/>
  <c r="E801115" i="1"/>
  <c r="E801114" i="1"/>
  <c r="E801113" i="1"/>
  <c r="E801112" i="1"/>
  <c r="E801111" i="1"/>
  <c r="E801110" i="1"/>
  <c r="E801109" i="1"/>
  <c r="E801108" i="1"/>
  <c r="E801107" i="1"/>
  <c r="E801106" i="1"/>
  <c r="E801105" i="1"/>
  <c r="E801104" i="1"/>
  <c r="E801103" i="1"/>
  <c r="E801102" i="1"/>
  <c r="E801101" i="1"/>
  <c r="E801100" i="1"/>
  <c r="E801099" i="1"/>
  <c r="E801098" i="1"/>
  <c r="E801097" i="1"/>
  <c r="E801096" i="1"/>
  <c r="E801095" i="1"/>
  <c r="E801094" i="1"/>
  <c r="E801093" i="1"/>
  <c r="E801092" i="1"/>
  <c r="E801091" i="1"/>
  <c r="E801090" i="1"/>
  <c r="E801089" i="1"/>
  <c r="E801088" i="1"/>
  <c r="E801087" i="1"/>
  <c r="E801086" i="1"/>
  <c r="E801085" i="1"/>
  <c r="E801084" i="1"/>
  <c r="E801083" i="1"/>
  <c r="E801082" i="1"/>
  <c r="E801081" i="1"/>
  <c r="E801080" i="1"/>
  <c r="E801079" i="1"/>
  <c r="E801078" i="1"/>
  <c r="E801077" i="1"/>
  <c r="E801076" i="1"/>
  <c r="E801075" i="1"/>
  <c r="E801074" i="1"/>
  <c r="E801073" i="1"/>
  <c r="E801072" i="1"/>
  <c r="E801071" i="1"/>
  <c r="E801070" i="1"/>
  <c r="E801069" i="1"/>
  <c r="E801068" i="1"/>
  <c r="E801067" i="1"/>
  <c r="E801066" i="1"/>
  <c r="E801065" i="1"/>
  <c r="E801064" i="1"/>
  <c r="E801063" i="1"/>
  <c r="E801062" i="1"/>
  <c r="E801061" i="1"/>
  <c r="E801060" i="1"/>
  <c r="E801059" i="1"/>
  <c r="E801058" i="1"/>
  <c r="E801057" i="1"/>
  <c r="E801056" i="1"/>
  <c r="E801055" i="1"/>
  <c r="E801054" i="1"/>
  <c r="E801053" i="1"/>
  <c r="E801052" i="1"/>
  <c r="E801051" i="1"/>
  <c r="E801050" i="1"/>
  <c r="E801049" i="1"/>
  <c r="E801048" i="1"/>
  <c r="E801047" i="1"/>
  <c r="E801046" i="1"/>
  <c r="E801045" i="1"/>
  <c r="E801044" i="1"/>
  <c r="E801043" i="1"/>
  <c r="E801042" i="1"/>
  <c r="E801041" i="1"/>
  <c r="E801040" i="1"/>
  <c r="E801039" i="1"/>
  <c r="E801038" i="1"/>
  <c r="E801037" i="1"/>
  <c r="E801036" i="1"/>
  <c r="E801035" i="1"/>
  <c r="E801034" i="1"/>
  <c r="E801033" i="1"/>
  <c r="E801032" i="1"/>
  <c r="E801031" i="1"/>
  <c r="E801030" i="1"/>
  <c r="E801029" i="1"/>
  <c r="E801028" i="1"/>
  <c r="E801027" i="1"/>
  <c r="E801026" i="1"/>
  <c r="E801025" i="1"/>
  <c r="E801024" i="1"/>
  <c r="E801023" i="1"/>
  <c r="E801022" i="1"/>
  <c r="E801021" i="1"/>
  <c r="E801020" i="1"/>
  <c r="E801019" i="1"/>
  <c r="E801018" i="1"/>
  <c r="E801017" i="1"/>
  <c r="E801016" i="1"/>
  <c r="E801015" i="1"/>
  <c r="E801014" i="1"/>
  <c r="E801013" i="1"/>
  <c r="E801012" i="1"/>
  <c r="E801011" i="1"/>
  <c r="E801010" i="1"/>
  <c r="E801009" i="1"/>
  <c r="E801008" i="1"/>
  <c r="E801007" i="1"/>
  <c r="E801006" i="1"/>
  <c r="E801005" i="1"/>
  <c r="E801004" i="1"/>
  <c r="E801003" i="1"/>
  <c r="E801002" i="1"/>
  <c r="E801001" i="1"/>
  <c r="E801000" i="1"/>
  <c r="E800999" i="1"/>
  <c r="E800998" i="1"/>
  <c r="E800997" i="1"/>
  <c r="E800996" i="1"/>
  <c r="E800995" i="1"/>
  <c r="E800994" i="1"/>
  <c r="E800993" i="1"/>
  <c r="E800992" i="1"/>
  <c r="E800991" i="1"/>
  <c r="E800990" i="1"/>
  <c r="E800989" i="1"/>
  <c r="E800988" i="1"/>
  <c r="E800987" i="1"/>
  <c r="E800986" i="1"/>
  <c r="E800985" i="1"/>
  <c r="E800984" i="1"/>
  <c r="E800983" i="1"/>
  <c r="E800982" i="1"/>
  <c r="E800981" i="1"/>
  <c r="E800980" i="1"/>
  <c r="E800979" i="1"/>
  <c r="E800978" i="1"/>
  <c r="E800977" i="1"/>
  <c r="E800976" i="1"/>
  <c r="E800975" i="1"/>
  <c r="E800974" i="1"/>
  <c r="E800973" i="1"/>
  <c r="E800972" i="1"/>
  <c r="E800971" i="1"/>
  <c r="E800970" i="1"/>
  <c r="E800969" i="1"/>
  <c r="E800968" i="1"/>
  <c r="E800967" i="1"/>
  <c r="E800966" i="1"/>
  <c r="E800965" i="1"/>
  <c r="E800964" i="1"/>
  <c r="E800963" i="1"/>
  <c r="E800962" i="1"/>
  <c r="E800961" i="1"/>
  <c r="E800960" i="1"/>
  <c r="E800959" i="1"/>
  <c r="E800958" i="1"/>
  <c r="E800957" i="1"/>
  <c r="E800956" i="1"/>
  <c r="E800955" i="1"/>
  <c r="E800954" i="1"/>
  <c r="E800953" i="1"/>
  <c r="E800952" i="1"/>
  <c r="E800951" i="1"/>
  <c r="E800950" i="1"/>
  <c r="E800949" i="1"/>
  <c r="E800948" i="1"/>
  <c r="E800947" i="1"/>
  <c r="E800946" i="1"/>
  <c r="E800945" i="1"/>
  <c r="E800944" i="1"/>
  <c r="E800943" i="1"/>
  <c r="E800942" i="1"/>
  <c r="E800941" i="1"/>
  <c r="E800940" i="1"/>
  <c r="E800939" i="1"/>
  <c r="E800938" i="1"/>
  <c r="E800937" i="1"/>
  <c r="E800936" i="1"/>
  <c r="E800935" i="1"/>
  <c r="E800934" i="1"/>
  <c r="E800933" i="1"/>
  <c r="E800932" i="1"/>
  <c r="E800931" i="1"/>
  <c r="E800930" i="1"/>
  <c r="E800929" i="1"/>
  <c r="E800928" i="1"/>
  <c r="E800927" i="1"/>
  <c r="E800926" i="1"/>
  <c r="E800925" i="1"/>
  <c r="E800924" i="1"/>
  <c r="E800923" i="1"/>
  <c r="E800922" i="1"/>
  <c r="E800921" i="1"/>
  <c r="E800920" i="1"/>
  <c r="E800919" i="1"/>
  <c r="E800918" i="1"/>
  <c r="E800917" i="1"/>
  <c r="E800916" i="1"/>
  <c r="E800915" i="1"/>
  <c r="E800914" i="1"/>
  <c r="E800913" i="1"/>
  <c r="E800912" i="1"/>
  <c r="E800911" i="1"/>
  <c r="E800910" i="1"/>
  <c r="E800909" i="1"/>
  <c r="E800908" i="1"/>
  <c r="E800907" i="1"/>
  <c r="E800906" i="1"/>
  <c r="E800905" i="1"/>
  <c r="E800904" i="1"/>
  <c r="E800903" i="1"/>
  <c r="E800902" i="1"/>
  <c r="E800901" i="1"/>
  <c r="E800900" i="1"/>
  <c r="E800899" i="1"/>
  <c r="E800898" i="1"/>
  <c r="E800897" i="1"/>
  <c r="E800896" i="1"/>
  <c r="E800895" i="1"/>
  <c r="E800894" i="1"/>
  <c r="E800893" i="1"/>
  <c r="E800892" i="1"/>
  <c r="E800891" i="1"/>
  <c r="E800890" i="1"/>
  <c r="E800889" i="1"/>
  <c r="E800888" i="1"/>
  <c r="E800887" i="1"/>
  <c r="E800886" i="1"/>
  <c r="E800885" i="1"/>
  <c r="E800884" i="1"/>
  <c r="E800883" i="1"/>
  <c r="E800882" i="1"/>
  <c r="E800881" i="1"/>
  <c r="E800880" i="1"/>
  <c r="E800879" i="1"/>
  <c r="E800878" i="1"/>
  <c r="E800877" i="1"/>
  <c r="E800876" i="1"/>
  <c r="E800875" i="1"/>
  <c r="E800874" i="1"/>
  <c r="E800873" i="1"/>
  <c r="E800872" i="1"/>
  <c r="E800871" i="1"/>
  <c r="E800870" i="1"/>
  <c r="E800869" i="1"/>
  <c r="E800868" i="1"/>
  <c r="E800867" i="1"/>
  <c r="E800866" i="1"/>
  <c r="E800865" i="1"/>
  <c r="E800864" i="1"/>
  <c r="E800863" i="1"/>
  <c r="E800862" i="1"/>
  <c r="E800861" i="1"/>
  <c r="E800860" i="1"/>
  <c r="E800859" i="1"/>
  <c r="E800858" i="1"/>
  <c r="E800857" i="1"/>
  <c r="E800856" i="1"/>
  <c r="E800855" i="1"/>
  <c r="E800854" i="1"/>
  <c r="E800853" i="1"/>
  <c r="E800852" i="1"/>
  <c r="E800851" i="1"/>
  <c r="E800850" i="1"/>
  <c r="E800849" i="1"/>
  <c r="E800848" i="1"/>
  <c r="E800847" i="1"/>
  <c r="E800846" i="1"/>
  <c r="E800845" i="1"/>
  <c r="E800844" i="1"/>
  <c r="E800843" i="1"/>
  <c r="E800842" i="1"/>
  <c r="E800841" i="1"/>
  <c r="E800840" i="1"/>
  <c r="E800839" i="1"/>
  <c r="E800838" i="1"/>
  <c r="E800837" i="1"/>
  <c r="E800836" i="1"/>
  <c r="E800835" i="1"/>
  <c r="E800834" i="1"/>
  <c r="E800833" i="1"/>
  <c r="E800832" i="1"/>
  <c r="E800831" i="1"/>
  <c r="E800830" i="1"/>
  <c r="E800829" i="1"/>
  <c r="E800828" i="1"/>
  <c r="E800827" i="1"/>
  <c r="E800826" i="1"/>
  <c r="E800825" i="1"/>
  <c r="E800824" i="1"/>
  <c r="E800823" i="1"/>
  <c r="E800822" i="1"/>
  <c r="E800821" i="1"/>
  <c r="E800820" i="1"/>
  <c r="E800819" i="1"/>
  <c r="E800818" i="1"/>
  <c r="E800817" i="1"/>
  <c r="E800816" i="1"/>
  <c r="E800815" i="1"/>
  <c r="E800814" i="1"/>
  <c r="E800813" i="1"/>
  <c r="E800812" i="1"/>
  <c r="E800811" i="1"/>
  <c r="E800810" i="1"/>
  <c r="E800809" i="1"/>
  <c r="E800808" i="1"/>
  <c r="E800807" i="1"/>
  <c r="E800806" i="1"/>
  <c r="E800805" i="1"/>
  <c r="E800804" i="1"/>
  <c r="E800803" i="1"/>
  <c r="E800802" i="1"/>
  <c r="E800801" i="1"/>
  <c r="E800800" i="1"/>
  <c r="E800799" i="1"/>
  <c r="E800798" i="1"/>
  <c r="E800797" i="1"/>
  <c r="E800796" i="1"/>
  <c r="E800795" i="1"/>
  <c r="E800794" i="1"/>
  <c r="E800793" i="1"/>
  <c r="E800792" i="1"/>
  <c r="E800791" i="1"/>
  <c r="E800790" i="1"/>
  <c r="E800789" i="1"/>
  <c r="E800788" i="1"/>
  <c r="E800787" i="1"/>
  <c r="E800786" i="1"/>
  <c r="E800785" i="1"/>
  <c r="E800784" i="1"/>
  <c r="E800783" i="1"/>
  <c r="E800782" i="1"/>
  <c r="E800781" i="1"/>
  <c r="E800780" i="1"/>
  <c r="E800779" i="1"/>
  <c r="E800778" i="1"/>
  <c r="E800777" i="1"/>
  <c r="E800776" i="1"/>
  <c r="E800775" i="1"/>
  <c r="E800774" i="1"/>
  <c r="E800773" i="1"/>
  <c r="E800772" i="1"/>
  <c r="E800771" i="1"/>
  <c r="E800770" i="1"/>
  <c r="E800769" i="1"/>
  <c r="E800768" i="1"/>
  <c r="E800767" i="1"/>
  <c r="E800766" i="1"/>
  <c r="E800765" i="1"/>
  <c r="E800764" i="1"/>
  <c r="E800763" i="1"/>
  <c r="E800762" i="1"/>
  <c r="E800761" i="1"/>
  <c r="E800760" i="1"/>
  <c r="E800759" i="1"/>
  <c r="E800758" i="1"/>
  <c r="E800757" i="1"/>
  <c r="E800756" i="1"/>
  <c r="E800755" i="1"/>
  <c r="E800754" i="1"/>
  <c r="E800753" i="1"/>
  <c r="E800752" i="1"/>
  <c r="E800751" i="1"/>
  <c r="E800750" i="1"/>
  <c r="E800749" i="1"/>
  <c r="E800748" i="1"/>
  <c r="E800747" i="1"/>
  <c r="E800746" i="1"/>
  <c r="E800745" i="1"/>
  <c r="E800744" i="1"/>
  <c r="E800743" i="1"/>
  <c r="E800742" i="1"/>
  <c r="E800741" i="1"/>
  <c r="E800740" i="1"/>
  <c r="E800739" i="1"/>
  <c r="E800738" i="1"/>
  <c r="E800737" i="1"/>
  <c r="E800736" i="1"/>
  <c r="E800735" i="1"/>
  <c r="E800734" i="1"/>
  <c r="E800733" i="1"/>
  <c r="E800732" i="1"/>
  <c r="E800731" i="1"/>
  <c r="E800730" i="1"/>
  <c r="E800729" i="1"/>
  <c r="E800728" i="1"/>
  <c r="E800727" i="1"/>
  <c r="E800726" i="1"/>
  <c r="E800725" i="1"/>
  <c r="E800724" i="1"/>
  <c r="E800723" i="1"/>
  <c r="E800722" i="1"/>
  <c r="E800721" i="1"/>
  <c r="E800720" i="1"/>
  <c r="E800719" i="1"/>
  <c r="E800718" i="1"/>
  <c r="E800717" i="1"/>
  <c r="E800716" i="1"/>
  <c r="E800715" i="1"/>
  <c r="E800714" i="1"/>
  <c r="E800713" i="1"/>
  <c r="E800712" i="1"/>
  <c r="E800711" i="1"/>
  <c r="E800710" i="1"/>
  <c r="E800709" i="1"/>
  <c r="E800708" i="1"/>
  <c r="E800707" i="1"/>
  <c r="E800706" i="1"/>
  <c r="E800705" i="1"/>
  <c r="E800704" i="1"/>
  <c r="E800703" i="1"/>
  <c r="E800702" i="1"/>
  <c r="E800701" i="1"/>
  <c r="E800700" i="1"/>
  <c r="E800699" i="1"/>
  <c r="E800698" i="1"/>
  <c r="E800697" i="1"/>
  <c r="E800696" i="1"/>
  <c r="E800695" i="1"/>
  <c r="E800694" i="1"/>
  <c r="E800693" i="1"/>
  <c r="E800692" i="1"/>
  <c r="E800691" i="1"/>
  <c r="E800690" i="1"/>
  <c r="E800689" i="1"/>
  <c r="E800688" i="1"/>
  <c r="E800687" i="1"/>
  <c r="E800686" i="1"/>
  <c r="E800685" i="1"/>
  <c r="E800684" i="1"/>
  <c r="E800683" i="1"/>
  <c r="E800682" i="1"/>
  <c r="E800681" i="1"/>
  <c r="E800680" i="1"/>
  <c r="E800679" i="1"/>
  <c r="E800678" i="1"/>
  <c r="E800677" i="1"/>
  <c r="E800676" i="1"/>
  <c r="E800675" i="1"/>
  <c r="E800674" i="1"/>
  <c r="E800673" i="1"/>
  <c r="E800672" i="1"/>
  <c r="E800671" i="1"/>
  <c r="E800670" i="1"/>
  <c r="E800669" i="1"/>
  <c r="E800668" i="1"/>
  <c r="E800667" i="1"/>
  <c r="E800666" i="1"/>
  <c r="E800665" i="1"/>
  <c r="E800664" i="1"/>
  <c r="E800663" i="1"/>
  <c r="E800662" i="1"/>
  <c r="E800661" i="1"/>
  <c r="E800660" i="1"/>
  <c r="E800659" i="1"/>
  <c r="E800658" i="1"/>
  <c r="E800657" i="1"/>
  <c r="E800656" i="1"/>
  <c r="E800655" i="1"/>
  <c r="E800654" i="1"/>
  <c r="E800653" i="1"/>
  <c r="E800652" i="1"/>
  <c r="E800651" i="1"/>
  <c r="E800650" i="1"/>
  <c r="E800649" i="1"/>
  <c r="E800648" i="1"/>
  <c r="E800647" i="1"/>
  <c r="E800646" i="1"/>
  <c r="E800645" i="1"/>
  <c r="E800644" i="1"/>
  <c r="E800643" i="1"/>
  <c r="E800642" i="1"/>
  <c r="E800641" i="1"/>
  <c r="E800640" i="1"/>
  <c r="E800639" i="1"/>
  <c r="E800638" i="1"/>
  <c r="E800637" i="1"/>
  <c r="E800636" i="1"/>
  <c r="E800635" i="1"/>
  <c r="E800634" i="1"/>
  <c r="E800633" i="1"/>
  <c r="E800632" i="1"/>
  <c r="E800631" i="1"/>
  <c r="E800630" i="1"/>
  <c r="E800629" i="1"/>
  <c r="E800628" i="1"/>
  <c r="E800627" i="1"/>
  <c r="E800626" i="1"/>
  <c r="E800625" i="1"/>
  <c r="E800624" i="1"/>
  <c r="E800623" i="1"/>
  <c r="E800622" i="1"/>
  <c r="E800621" i="1"/>
  <c r="E800620" i="1"/>
  <c r="E800619" i="1"/>
  <c r="E800618" i="1"/>
  <c r="E800617" i="1"/>
  <c r="E800616" i="1"/>
  <c r="E800615" i="1"/>
  <c r="E800614" i="1"/>
  <c r="E800613" i="1"/>
  <c r="E800612" i="1"/>
  <c r="E800611" i="1"/>
  <c r="E800610" i="1"/>
  <c r="E800609" i="1"/>
  <c r="E800608" i="1"/>
  <c r="E800607" i="1"/>
  <c r="E800606" i="1"/>
  <c r="E800605" i="1"/>
  <c r="E800604" i="1"/>
  <c r="E800603" i="1"/>
  <c r="E800602" i="1"/>
  <c r="E800601" i="1"/>
  <c r="E800600" i="1"/>
  <c r="E800599" i="1"/>
  <c r="E800598" i="1"/>
  <c r="E800597" i="1"/>
  <c r="E800596" i="1"/>
  <c r="E800595" i="1"/>
  <c r="E800594" i="1"/>
  <c r="E800593" i="1"/>
  <c r="E800592" i="1"/>
  <c r="E800591" i="1"/>
  <c r="E800590" i="1"/>
  <c r="E800589" i="1"/>
  <c r="E800588" i="1"/>
  <c r="E800587" i="1"/>
  <c r="E800586" i="1"/>
  <c r="E800585" i="1"/>
  <c r="E800584" i="1"/>
  <c r="E800583" i="1"/>
  <c r="E800582" i="1"/>
  <c r="E800581" i="1"/>
  <c r="E800580" i="1"/>
  <c r="E800579" i="1"/>
  <c r="E800578" i="1"/>
  <c r="E800577" i="1"/>
  <c r="E800576" i="1"/>
  <c r="E800575" i="1"/>
  <c r="E800574" i="1"/>
  <c r="E800573" i="1"/>
  <c r="E800572" i="1"/>
  <c r="E800571" i="1"/>
  <c r="E800570" i="1"/>
  <c r="E800569" i="1"/>
  <c r="E800568" i="1"/>
  <c r="E800567" i="1"/>
  <c r="E800566" i="1"/>
  <c r="E800565" i="1"/>
  <c r="E800564" i="1"/>
  <c r="E800563" i="1"/>
  <c r="E800562" i="1"/>
  <c r="E800561" i="1"/>
  <c r="E800560" i="1"/>
  <c r="E800559" i="1"/>
  <c r="E800558" i="1"/>
  <c r="E800557" i="1"/>
  <c r="E800556" i="1"/>
  <c r="E800555" i="1"/>
  <c r="E800554" i="1"/>
  <c r="E800553" i="1"/>
  <c r="E800552" i="1"/>
  <c r="E800551" i="1"/>
  <c r="E800550" i="1"/>
  <c r="E800549" i="1"/>
  <c r="E800548" i="1"/>
  <c r="E800547" i="1"/>
  <c r="E800546" i="1"/>
  <c r="E800545" i="1"/>
  <c r="E800544" i="1"/>
  <c r="E800543" i="1"/>
  <c r="E800542" i="1"/>
  <c r="E800541" i="1"/>
  <c r="E800540" i="1"/>
  <c r="E800539" i="1"/>
  <c r="E800538" i="1"/>
  <c r="E800537" i="1"/>
  <c r="E800536" i="1"/>
  <c r="E800535" i="1"/>
  <c r="E800534" i="1"/>
  <c r="E800533" i="1"/>
  <c r="E800532" i="1"/>
  <c r="E800531" i="1"/>
  <c r="E800530" i="1"/>
  <c r="E800529" i="1"/>
  <c r="E800528" i="1"/>
  <c r="E800527" i="1"/>
  <c r="E800526" i="1"/>
  <c r="E800525" i="1"/>
  <c r="E800524" i="1"/>
  <c r="E800523" i="1"/>
  <c r="E800522" i="1"/>
  <c r="E800521" i="1"/>
  <c r="E800520" i="1"/>
  <c r="E800519" i="1"/>
  <c r="E800518" i="1"/>
  <c r="E800517" i="1"/>
  <c r="E800516" i="1"/>
  <c r="E800515" i="1"/>
  <c r="E800514" i="1"/>
  <c r="E800513" i="1"/>
  <c r="E800512" i="1"/>
  <c r="E800511" i="1"/>
  <c r="E800510" i="1"/>
  <c r="E800509" i="1"/>
  <c r="E800508" i="1"/>
  <c r="E800507" i="1"/>
  <c r="E800506" i="1"/>
  <c r="E800505" i="1"/>
  <c r="E800504" i="1"/>
  <c r="E800503" i="1"/>
  <c r="E800502" i="1"/>
  <c r="E800501" i="1"/>
  <c r="E800500" i="1"/>
  <c r="E800499" i="1"/>
  <c r="E800498" i="1"/>
  <c r="E800497" i="1"/>
  <c r="E800496" i="1"/>
  <c r="E800495" i="1"/>
  <c r="E800494" i="1"/>
  <c r="E800493" i="1"/>
  <c r="E800492" i="1"/>
  <c r="E800491" i="1"/>
  <c r="E800490" i="1"/>
  <c r="E800489" i="1"/>
  <c r="E800488" i="1"/>
  <c r="E800487" i="1"/>
  <c r="E800486" i="1"/>
  <c r="E800485" i="1"/>
  <c r="E800484" i="1"/>
  <c r="E800483" i="1"/>
  <c r="E800482" i="1"/>
  <c r="E800481" i="1"/>
  <c r="E800480" i="1"/>
  <c r="E800479" i="1"/>
  <c r="E800478" i="1"/>
  <c r="E800477" i="1"/>
  <c r="E800476" i="1"/>
  <c r="E800475" i="1"/>
  <c r="E800474" i="1"/>
  <c r="E800473" i="1"/>
  <c r="E800472" i="1"/>
  <c r="E800471" i="1"/>
  <c r="E800470" i="1"/>
  <c r="E800469" i="1"/>
  <c r="E800468" i="1"/>
  <c r="E800467" i="1"/>
  <c r="E800466" i="1"/>
  <c r="E800465" i="1"/>
  <c r="E800464" i="1"/>
  <c r="E800463" i="1"/>
  <c r="E800462" i="1"/>
  <c r="E800461" i="1"/>
  <c r="E800460" i="1"/>
  <c r="E800459" i="1"/>
  <c r="E800458" i="1"/>
  <c r="E800457" i="1"/>
  <c r="E800456" i="1"/>
  <c r="E800455" i="1"/>
  <c r="E800454" i="1"/>
  <c r="E800453" i="1"/>
  <c r="E800452" i="1"/>
  <c r="E800451" i="1"/>
  <c r="E800450" i="1"/>
  <c r="E800449" i="1"/>
  <c r="E800448" i="1"/>
  <c r="E800447" i="1"/>
  <c r="E800446" i="1"/>
  <c r="E800445" i="1"/>
  <c r="E800444" i="1"/>
  <c r="E800443" i="1"/>
  <c r="E800442" i="1"/>
  <c r="E800441" i="1"/>
  <c r="E800440" i="1"/>
  <c r="E800439" i="1"/>
  <c r="E800438" i="1"/>
  <c r="E800437" i="1"/>
  <c r="E800436" i="1"/>
  <c r="E800435" i="1"/>
  <c r="E800434" i="1"/>
  <c r="E800433" i="1"/>
  <c r="E800432" i="1"/>
  <c r="E800431" i="1"/>
  <c r="E800430" i="1"/>
  <c r="E800429" i="1"/>
  <c r="E800428" i="1"/>
  <c r="E800427" i="1"/>
  <c r="E800426" i="1"/>
  <c r="E800425" i="1"/>
  <c r="E800424" i="1"/>
  <c r="E800423" i="1"/>
  <c r="E800422" i="1"/>
  <c r="E800421" i="1"/>
  <c r="E800420" i="1"/>
  <c r="E800419" i="1"/>
  <c r="E800418" i="1"/>
  <c r="E800417" i="1"/>
  <c r="E800416" i="1"/>
  <c r="E800415" i="1"/>
  <c r="E800414" i="1"/>
  <c r="E800413" i="1"/>
  <c r="E800412" i="1"/>
  <c r="E800411" i="1"/>
  <c r="E800410" i="1"/>
  <c r="E800409" i="1"/>
  <c r="E800408" i="1"/>
  <c r="E800407" i="1"/>
  <c r="E800406" i="1"/>
  <c r="E800405" i="1"/>
  <c r="E800404" i="1"/>
  <c r="E800403" i="1"/>
  <c r="E800402" i="1"/>
  <c r="E800401" i="1"/>
  <c r="E800400" i="1"/>
  <c r="E800399" i="1"/>
  <c r="E800398" i="1"/>
  <c r="E800397" i="1"/>
  <c r="E800396" i="1"/>
  <c r="E800395" i="1"/>
  <c r="E800394" i="1"/>
  <c r="E800393" i="1"/>
  <c r="E800392" i="1"/>
  <c r="E800391" i="1"/>
  <c r="E800390" i="1"/>
  <c r="E800389" i="1"/>
  <c r="E800388" i="1"/>
  <c r="E800387" i="1"/>
  <c r="E800386" i="1"/>
  <c r="E800385" i="1"/>
  <c r="E800384" i="1"/>
  <c r="E800383" i="1"/>
  <c r="E800382" i="1"/>
  <c r="E800381" i="1"/>
  <c r="E800380" i="1"/>
  <c r="E800379" i="1"/>
  <c r="E800378" i="1"/>
  <c r="E800377" i="1"/>
  <c r="E800376" i="1"/>
  <c r="E800375" i="1"/>
  <c r="E800374" i="1"/>
  <c r="E800373" i="1"/>
  <c r="E800372" i="1"/>
  <c r="E800371" i="1"/>
  <c r="E800370" i="1"/>
  <c r="E800369" i="1"/>
  <c r="E800368" i="1"/>
  <c r="E800367" i="1"/>
  <c r="E800366" i="1"/>
  <c r="E800365" i="1"/>
  <c r="E800364" i="1"/>
  <c r="E800363" i="1"/>
  <c r="E800362" i="1"/>
  <c r="E800361" i="1"/>
  <c r="E800360" i="1"/>
  <c r="E800359" i="1"/>
  <c r="E800358" i="1"/>
  <c r="E800357" i="1"/>
  <c r="E800356" i="1"/>
  <c r="E800355" i="1"/>
  <c r="E800354" i="1"/>
  <c r="E800353" i="1"/>
  <c r="E800352" i="1"/>
  <c r="E800351" i="1"/>
  <c r="E800350" i="1"/>
  <c r="E800349" i="1"/>
  <c r="E800348" i="1"/>
  <c r="E800347" i="1"/>
  <c r="E800346" i="1"/>
  <c r="E800345" i="1"/>
  <c r="E800344" i="1"/>
  <c r="E800343" i="1"/>
  <c r="E800342" i="1"/>
  <c r="E800341" i="1"/>
  <c r="E800340" i="1"/>
  <c r="E800339" i="1"/>
  <c r="E800338" i="1"/>
  <c r="E800337" i="1"/>
  <c r="E800336" i="1"/>
  <c r="E800335" i="1"/>
  <c r="E800334" i="1"/>
  <c r="E800333" i="1"/>
  <c r="E800332" i="1"/>
  <c r="E800331" i="1"/>
  <c r="E800330" i="1"/>
  <c r="E800329" i="1"/>
  <c r="E800328" i="1"/>
  <c r="E800327" i="1"/>
  <c r="E800326" i="1"/>
  <c r="E800325" i="1"/>
  <c r="E800324" i="1"/>
  <c r="E800323" i="1"/>
  <c r="E800322" i="1"/>
  <c r="E800321" i="1"/>
  <c r="E800320" i="1"/>
  <c r="E800319" i="1"/>
  <c r="E800318" i="1"/>
  <c r="E800317" i="1"/>
  <c r="E800316" i="1"/>
  <c r="E800315" i="1"/>
  <c r="E800314" i="1"/>
  <c r="E800313" i="1"/>
  <c r="E800312" i="1"/>
  <c r="E800311" i="1"/>
  <c r="E800310" i="1"/>
  <c r="E800309" i="1"/>
  <c r="E800308" i="1"/>
  <c r="E800307" i="1"/>
  <c r="E800306" i="1"/>
  <c r="E800305" i="1"/>
  <c r="E800304" i="1"/>
  <c r="E800303" i="1"/>
  <c r="E800302" i="1"/>
  <c r="E800301" i="1"/>
  <c r="E800300" i="1"/>
  <c r="E800299" i="1"/>
  <c r="E800298" i="1"/>
  <c r="E800297" i="1"/>
  <c r="E800296" i="1"/>
  <c r="E800295" i="1"/>
  <c r="E800294" i="1"/>
  <c r="E800293" i="1"/>
  <c r="E800292" i="1"/>
  <c r="E800291" i="1"/>
  <c r="E800290" i="1"/>
  <c r="E800289" i="1"/>
  <c r="E800288" i="1"/>
  <c r="E800287" i="1"/>
  <c r="E800286" i="1"/>
  <c r="E800285" i="1"/>
  <c r="E800284" i="1"/>
  <c r="E800283" i="1"/>
  <c r="E800282" i="1"/>
  <c r="E800281" i="1"/>
  <c r="E800280" i="1"/>
  <c r="E800279" i="1"/>
  <c r="E800278" i="1"/>
  <c r="E800277" i="1"/>
  <c r="E800276" i="1"/>
  <c r="E800275" i="1"/>
  <c r="E800274" i="1"/>
  <c r="E800273" i="1"/>
  <c r="E800272" i="1"/>
  <c r="E800271" i="1"/>
  <c r="E800270" i="1"/>
  <c r="E800269" i="1"/>
  <c r="E800268" i="1"/>
  <c r="E800267" i="1"/>
  <c r="E800266" i="1"/>
  <c r="E800265" i="1"/>
  <c r="E800264" i="1"/>
  <c r="E800263" i="1"/>
  <c r="E800262" i="1"/>
  <c r="E800261" i="1"/>
  <c r="E800260" i="1"/>
  <c r="E800259" i="1"/>
  <c r="E800258" i="1"/>
  <c r="E800257" i="1"/>
  <c r="E800256" i="1"/>
  <c r="E800255" i="1"/>
  <c r="E800254" i="1"/>
  <c r="E800253" i="1"/>
  <c r="E800252" i="1"/>
  <c r="E800251" i="1"/>
  <c r="E800250" i="1"/>
  <c r="E800249" i="1"/>
  <c r="E800248" i="1"/>
  <c r="E800247" i="1"/>
  <c r="E800246" i="1"/>
  <c r="E800245" i="1"/>
  <c r="E800244" i="1"/>
  <c r="E800243" i="1"/>
  <c r="E800242" i="1"/>
  <c r="E800241" i="1"/>
  <c r="E800240" i="1"/>
  <c r="E800239" i="1"/>
  <c r="E800238" i="1"/>
  <c r="E800237" i="1"/>
  <c r="E800236" i="1"/>
  <c r="E800235" i="1"/>
  <c r="E800234" i="1"/>
  <c r="E800233" i="1"/>
  <c r="E800232" i="1"/>
  <c r="E800231" i="1"/>
  <c r="E800230" i="1"/>
  <c r="E800229" i="1"/>
  <c r="E800228" i="1"/>
  <c r="E800227" i="1"/>
  <c r="E800226" i="1"/>
  <c r="E800225" i="1"/>
  <c r="E800224" i="1"/>
  <c r="E800223" i="1"/>
  <c r="E800222" i="1"/>
  <c r="E800221" i="1"/>
  <c r="E800220" i="1"/>
  <c r="E800219" i="1"/>
  <c r="E800218" i="1"/>
  <c r="E800217" i="1"/>
  <c r="E800216" i="1"/>
  <c r="E800215" i="1"/>
  <c r="E800214" i="1"/>
  <c r="E800213" i="1"/>
  <c r="E800212" i="1"/>
  <c r="E800211" i="1"/>
  <c r="E800210" i="1"/>
  <c r="E800209" i="1"/>
  <c r="E800208" i="1"/>
  <c r="E800207" i="1"/>
  <c r="E800206" i="1"/>
  <c r="E800205" i="1"/>
  <c r="E800204" i="1"/>
  <c r="E800203" i="1"/>
  <c r="E800202" i="1"/>
  <c r="E800201" i="1"/>
  <c r="E800200" i="1"/>
  <c r="E800199" i="1"/>
  <c r="E800198" i="1"/>
  <c r="E800197" i="1"/>
  <c r="E800196" i="1"/>
  <c r="E800195" i="1"/>
  <c r="E800194" i="1"/>
  <c r="E800193" i="1"/>
  <c r="E800192" i="1"/>
  <c r="E800191" i="1"/>
  <c r="E800190" i="1"/>
  <c r="E800189" i="1"/>
  <c r="E800188" i="1"/>
  <c r="E800187" i="1"/>
  <c r="E800186" i="1"/>
  <c r="E800185" i="1"/>
  <c r="E800184" i="1"/>
  <c r="E800183" i="1"/>
  <c r="E800182" i="1"/>
  <c r="E800181" i="1"/>
  <c r="E800180" i="1"/>
  <c r="E800179" i="1"/>
  <c r="E800178" i="1"/>
  <c r="E800177" i="1"/>
  <c r="E800176" i="1"/>
  <c r="E800175" i="1"/>
  <c r="E800174" i="1"/>
  <c r="E800173" i="1"/>
  <c r="E800172" i="1"/>
  <c r="E800171" i="1"/>
  <c r="E800170" i="1"/>
  <c r="E800169" i="1"/>
  <c r="E800168" i="1"/>
  <c r="E800167" i="1"/>
  <c r="E800166" i="1"/>
  <c r="E800165" i="1"/>
  <c r="E800164" i="1"/>
  <c r="E800163" i="1"/>
  <c r="E800162" i="1"/>
  <c r="E800161" i="1"/>
  <c r="E800160" i="1"/>
  <c r="E800159" i="1"/>
  <c r="E800158" i="1"/>
  <c r="E800157" i="1"/>
  <c r="E800156" i="1"/>
  <c r="E800155" i="1"/>
  <c r="E800154" i="1"/>
  <c r="E800153" i="1"/>
  <c r="E800152" i="1"/>
  <c r="E800151" i="1"/>
  <c r="E800150" i="1"/>
  <c r="E800149" i="1"/>
  <c r="E800148" i="1"/>
  <c r="E800147" i="1"/>
  <c r="E800146" i="1"/>
  <c r="E800145" i="1"/>
  <c r="E800144" i="1"/>
  <c r="E800143" i="1"/>
  <c r="E800142" i="1"/>
  <c r="E800141" i="1"/>
  <c r="E800140" i="1"/>
  <c r="E800139" i="1"/>
  <c r="E800138" i="1"/>
  <c r="E800137" i="1"/>
  <c r="E800136" i="1"/>
  <c r="E800135" i="1"/>
  <c r="E800134" i="1"/>
  <c r="E800133" i="1"/>
  <c r="E800132" i="1"/>
  <c r="E800131" i="1"/>
  <c r="E800130" i="1"/>
  <c r="E800129" i="1"/>
  <c r="E800128" i="1"/>
  <c r="E800127" i="1"/>
  <c r="E800126" i="1"/>
  <c r="E800125" i="1"/>
  <c r="E800124" i="1"/>
  <c r="E800123" i="1"/>
  <c r="E800122" i="1"/>
  <c r="E800121" i="1"/>
  <c r="E800120" i="1"/>
  <c r="E800119" i="1"/>
  <c r="E800118" i="1"/>
  <c r="E800117" i="1"/>
  <c r="E800116" i="1"/>
  <c r="E800115" i="1"/>
  <c r="E800114" i="1"/>
  <c r="E800113" i="1"/>
  <c r="E800112" i="1"/>
  <c r="E800111" i="1"/>
  <c r="E800110" i="1"/>
  <c r="E800109" i="1"/>
  <c r="E800108" i="1"/>
  <c r="E800107" i="1"/>
  <c r="E800106" i="1"/>
  <c r="E800105" i="1"/>
  <c r="E800104" i="1"/>
  <c r="E800103" i="1"/>
  <c r="E800102" i="1"/>
  <c r="E800101" i="1"/>
  <c r="E800100" i="1"/>
  <c r="E800099" i="1"/>
  <c r="E800098" i="1"/>
  <c r="E800097" i="1"/>
  <c r="E800096" i="1"/>
  <c r="E800095" i="1"/>
  <c r="E800094" i="1"/>
  <c r="E800093" i="1"/>
  <c r="E800092" i="1"/>
  <c r="E800091" i="1"/>
  <c r="E800090" i="1"/>
  <c r="E800089" i="1"/>
  <c r="E800088" i="1"/>
  <c r="E800087" i="1"/>
  <c r="E800086" i="1"/>
  <c r="E800085" i="1"/>
  <c r="E800084" i="1"/>
  <c r="E800083" i="1"/>
  <c r="E800082" i="1"/>
  <c r="E800081" i="1"/>
  <c r="E800080" i="1"/>
  <c r="E800079" i="1"/>
  <c r="E800078" i="1"/>
  <c r="E800077" i="1"/>
  <c r="E800076" i="1"/>
  <c r="E800075" i="1"/>
  <c r="E800074" i="1"/>
  <c r="E800073" i="1"/>
  <c r="E800072" i="1"/>
  <c r="E800071" i="1"/>
  <c r="E800070" i="1"/>
  <c r="E800069" i="1"/>
  <c r="E800068" i="1"/>
  <c r="E800067" i="1"/>
  <c r="E800066" i="1"/>
  <c r="E800065" i="1"/>
  <c r="E800064" i="1"/>
  <c r="E800063" i="1"/>
  <c r="E800062" i="1"/>
  <c r="E800061" i="1"/>
  <c r="E800060" i="1"/>
  <c r="E800059" i="1"/>
  <c r="E800058" i="1"/>
  <c r="E800057" i="1"/>
  <c r="E800056" i="1"/>
  <c r="E800055" i="1"/>
  <c r="E800054" i="1"/>
  <c r="E800053" i="1"/>
  <c r="E800052" i="1"/>
  <c r="E800051" i="1"/>
  <c r="E800050" i="1"/>
  <c r="E800049" i="1"/>
  <c r="E800048" i="1"/>
  <c r="E800047" i="1"/>
  <c r="E800046" i="1"/>
  <c r="E800045" i="1"/>
  <c r="E800044" i="1"/>
  <c r="E800043" i="1"/>
  <c r="E800042" i="1"/>
  <c r="E800041" i="1"/>
  <c r="E800040" i="1"/>
  <c r="E800039" i="1"/>
  <c r="E800038" i="1"/>
  <c r="E800037" i="1"/>
  <c r="E800036" i="1"/>
  <c r="E800035" i="1"/>
  <c r="E800034" i="1"/>
  <c r="E800033" i="1"/>
  <c r="E800032" i="1"/>
  <c r="E800031" i="1"/>
  <c r="E800030" i="1"/>
  <c r="E800029" i="1"/>
  <c r="E800028" i="1"/>
  <c r="E800027" i="1"/>
  <c r="E800026" i="1"/>
  <c r="E800025" i="1"/>
  <c r="E800024" i="1"/>
  <c r="E800023" i="1"/>
  <c r="E800022" i="1"/>
  <c r="E800021" i="1"/>
  <c r="E800020" i="1"/>
  <c r="E800019" i="1"/>
  <c r="E800018" i="1"/>
  <c r="E800017" i="1"/>
  <c r="E800016" i="1"/>
  <c r="E800015" i="1"/>
  <c r="E800014" i="1"/>
  <c r="E800013" i="1"/>
  <c r="E800012" i="1"/>
  <c r="E800011" i="1"/>
  <c r="E800010" i="1"/>
  <c r="E800009" i="1"/>
  <c r="E800008" i="1"/>
  <c r="E800007" i="1"/>
  <c r="E800006" i="1"/>
  <c r="E800005" i="1"/>
  <c r="E800004" i="1"/>
  <c r="E800003" i="1"/>
  <c r="E800002" i="1"/>
  <c r="E800001" i="1"/>
  <c r="E800000" i="1"/>
  <c r="E799999" i="1"/>
  <c r="E799998" i="1"/>
  <c r="E799997" i="1"/>
  <c r="E799996" i="1"/>
  <c r="E799995" i="1"/>
  <c r="E799994" i="1"/>
  <c r="E799993" i="1"/>
  <c r="E799992" i="1"/>
  <c r="E799991" i="1"/>
  <c r="E799990" i="1"/>
  <c r="E799989" i="1"/>
  <c r="E799988" i="1"/>
  <c r="E799987" i="1"/>
  <c r="E799986" i="1"/>
  <c r="E799985" i="1"/>
  <c r="E799984" i="1"/>
  <c r="E799983" i="1"/>
  <c r="E799982" i="1"/>
  <c r="E799981" i="1"/>
  <c r="E799980" i="1"/>
  <c r="E799979" i="1"/>
  <c r="E799978" i="1"/>
  <c r="E799977" i="1"/>
  <c r="E799976" i="1"/>
  <c r="E799975" i="1"/>
  <c r="E799974" i="1"/>
  <c r="E799973" i="1"/>
  <c r="E799972" i="1"/>
  <c r="E799971" i="1"/>
  <c r="E799970" i="1"/>
  <c r="E799969" i="1"/>
  <c r="E799968" i="1"/>
  <c r="E799967" i="1"/>
  <c r="E799966" i="1"/>
  <c r="E799965" i="1"/>
  <c r="E799964" i="1"/>
  <c r="E799963" i="1"/>
  <c r="E799962" i="1"/>
  <c r="E799961" i="1"/>
  <c r="E799960" i="1"/>
  <c r="E799959" i="1"/>
  <c r="E799958" i="1"/>
  <c r="E799957" i="1"/>
  <c r="E799956" i="1"/>
  <c r="E799955" i="1"/>
  <c r="E799954" i="1"/>
  <c r="E799953" i="1"/>
  <c r="E799952" i="1"/>
  <c r="E799951" i="1"/>
  <c r="E799950" i="1"/>
  <c r="E799949" i="1"/>
  <c r="E799948" i="1"/>
  <c r="E799947" i="1"/>
  <c r="E799946" i="1"/>
  <c r="E799945" i="1"/>
  <c r="E799944" i="1"/>
  <c r="E799943" i="1"/>
  <c r="E799942" i="1"/>
  <c r="E799941" i="1"/>
  <c r="E799940" i="1"/>
  <c r="E799939" i="1"/>
  <c r="E799938" i="1"/>
  <c r="E799937" i="1"/>
  <c r="E799936" i="1"/>
  <c r="E799935" i="1"/>
  <c r="E799934" i="1"/>
  <c r="E799933" i="1"/>
  <c r="E799932" i="1"/>
  <c r="E799931" i="1"/>
  <c r="E799930" i="1"/>
  <c r="E799929" i="1"/>
  <c r="E799928" i="1"/>
  <c r="E799927" i="1"/>
  <c r="E799926" i="1"/>
  <c r="E799925" i="1"/>
  <c r="E799924" i="1"/>
  <c r="E799923" i="1"/>
  <c r="E799922" i="1"/>
  <c r="E799921" i="1"/>
  <c r="E799920" i="1"/>
  <c r="E799919" i="1"/>
  <c r="E799918" i="1"/>
  <c r="E799917" i="1"/>
  <c r="E799916" i="1"/>
  <c r="E799915" i="1"/>
  <c r="E799914" i="1"/>
  <c r="E799913" i="1"/>
  <c r="E799912" i="1"/>
  <c r="E799911" i="1"/>
  <c r="E799910" i="1"/>
  <c r="E799909" i="1"/>
  <c r="E799908" i="1"/>
  <c r="E799907" i="1"/>
  <c r="E799906" i="1"/>
  <c r="E799905" i="1"/>
  <c r="E799904" i="1"/>
  <c r="E799903" i="1"/>
  <c r="E799902" i="1"/>
  <c r="E799901" i="1"/>
  <c r="E799900" i="1"/>
  <c r="E799899" i="1"/>
  <c r="E799898" i="1"/>
  <c r="E799897" i="1"/>
  <c r="E799896" i="1"/>
  <c r="E799895" i="1"/>
  <c r="E799894" i="1"/>
  <c r="E799893" i="1"/>
  <c r="E799892" i="1"/>
  <c r="E799891" i="1"/>
  <c r="E799890" i="1"/>
  <c r="E799889" i="1"/>
  <c r="E799888" i="1"/>
  <c r="E799887" i="1"/>
  <c r="E799886" i="1"/>
  <c r="E799885" i="1"/>
  <c r="E799884" i="1"/>
  <c r="E799883" i="1"/>
  <c r="E799882" i="1"/>
  <c r="E799881" i="1"/>
  <c r="E799880" i="1"/>
  <c r="E799879" i="1"/>
  <c r="E799878" i="1"/>
  <c r="E799877" i="1"/>
  <c r="E799876" i="1"/>
  <c r="E799875" i="1"/>
  <c r="E799874" i="1"/>
  <c r="E799873" i="1"/>
  <c r="E799872" i="1"/>
  <c r="E799871" i="1"/>
  <c r="E799870" i="1"/>
  <c r="E799869" i="1"/>
  <c r="E799868" i="1"/>
  <c r="E799867" i="1"/>
  <c r="E799866" i="1"/>
  <c r="E799865" i="1"/>
  <c r="E799864" i="1"/>
  <c r="E799863" i="1"/>
  <c r="E799862" i="1"/>
  <c r="E799861" i="1"/>
  <c r="E799860" i="1"/>
  <c r="E799859" i="1"/>
  <c r="E799858" i="1"/>
  <c r="E799857" i="1"/>
  <c r="E799856" i="1"/>
  <c r="E799855" i="1"/>
  <c r="E799854" i="1"/>
  <c r="E799853" i="1"/>
  <c r="E799852" i="1"/>
  <c r="E799851" i="1"/>
  <c r="E799850" i="1"/>
  <c r="E799849" i="1"/>
  <c r="E799848" i="1"/>
  <c r="E799847" i="1"/>
  <c r="E799846" i="1"/>
  <c r="E799845" i="1"/>
  <c r="E799844" i="1"/>
  <c r="E799843" i="1"/>
  <c r="E799842" i="1"/>
  <c r="E799841" i="1"/>
  <c r="E799840" i="1"/>
  <c r="E799839" i="1"/>
  <c r="E799838" i="1"/>
  <c r="E799837" i="1"/>
  <c r="E799836" i="1"/>
  <c r="E799835" i="1"/>
  <c r="E799834" i="1"/>
  <c r="E799833" i="1"/>
  <c r="E799832" i="1"/>
  <c r="E799831" i="1"/>
  <c r="E799830" i="1"/>
  <c r="E799829" i="1"/>
  <c r="E799828" i="1"/>
  <c r="E799827" i="1"/>
  <c r="E799826" i="1"/>
  <c r="E799825" i="1"/>
  <c r="E799824" i="1"/>
  <c r="E799823" i="1"/>
  <c r="E799822" i="1"/>
  <c r="E799821" i="1"/>
  <c r="E799820" i="1"/>
  <c r="E799819" i="1"/>
  <c r="E799818" i="1"/>
  <c r="E799817" i="1"/>
  <c r="E799816" i="1"/>
  <c r="E799815" i="1"/>
  <c r="E799814" i="1"/>
  <c r="E799813" i="1"/>
  <c r="E799812" i="1"/>
  <c r="E799811" i="1"/>
  <c r="E799810" i="1"/>
  <c r="E799809" i="1"/>
  <c r="E799808" i="1"/>
  <c r="E799807" i="1"/>
  <c r="E799806" i="1"/>
  <c r="E799805" i="1"/>
  <c r="E799804" i="1"/>
  <c r="E799803" i="1"/>
  <c r="E799802" i="1"/>
  <c r="E799801" i="1"/>
  <c r="E799800" i="1"/>
  <c r="E799799" i="1"/>
  <c r="E799798" i="1"/>
  <c r="E799797" i="1"/>
  <c r="E799796" i="1"/>
  <c r="E799795" i="1"/>
  <c r="E799794" i="1"/>
  <c r="E799793" i="1"/>
  <c r="E799792" i="1"/>
  <c r="E799791" i="1"/>
  <c r="E799790" i="1"/>
  <c r="E799789" i="1"/>
  <c r="E799788" i="1"/>
  <c r="E799787" i="1"/>
  <c r="E799786" i="1"/>
  <c r="E799785" i="1"/>
  <c r="E799784" i="1"/>
  <c r="E799783" i="1"/>
  <c r="E799782" i="1"/>
  <c r="E799781" i="1"/>
  <c r="E799780" i="1"/>
  <c r="E799779" i="1"/>
  <c r="E799778" i="1"/>
  <c r="E799777" i="1"/>
  <c r="E799776" i="1"/>
  <c r="E799775" i="1"/>
  <c r="E799774" i="1"/>
  <c r="E799773" i="1"/>
  <c r="E799772" i="1"/>
  <c r="E799771" i="1"/>
  <c r="E799770" i="1"/>
  <c r="E799769" i="1"/>
  <c r="E799768" i="1"/>
  <c r="E799767" i="1"/>
  <c r="E799766" i="1"/>
  <c r="E799765" i="1"/>
  <c r="E799764" i="1"/>
  <c r="E799763" i="1"/>
  <c r="E799762" i="1"/>
  <c r="E799761" i="1"/>
  <c r="E799760" i="1"/>
  <c r="E799759" i="1"/>
  <c r="E799758" i="1"/>
  <c r="E799757" i="1"/>
  <c r="E799756" i="1"/>
  <c r="E799755" i="1"/>
  <c r="E799754" i="1"/>
  <c r="E799753" i="1"/>
  <c r="E799752" i="1"/>
  <c r="E799751" i="1"/>
  <c r="E799750" i="1"/>
  <c r="E799749" i="1"/>
  <c r="E799748" i="1"/>
  <c r="E799747" i="1"/>
  <c r="E799746" i="1"/>
  <c r="E799745" i="1"/>
  <c r="E799744" i="1"/>
  <c r="E799743" i="1"/>
  <c r="E799742" i="1"/>
  <c r="E799741" i="1"/>
  <c r="E799740" i="1"/>
  <c r="E799739" i="1"/>
  <c r="E799738" i="1"/>
  <c r="E799737" i="1"/>
  <c r="E799736" i="1"/>
  <c r="E799735" i="1"/>
  <c r="E799734" i="1"/>
  <c r="E799733" i="1"/>
  <c r="E799732" i="1"/>
  <c r="E799731" i="1"/>
  <c r="E799730" i="1"/>
  <c r="E799729" i="1"/>
  <c r="E799728" i="1"/>
  <c r="E799727" i="1"/>
  <c r="E799726" i="1"/>
  <c r="E799725" i="1"/>
  <c r="E799724" i="1"/>
  <c r="E799723" i="1"/>
  <c r="E799722" i="1"/>
  <c r="E799721" i="1"/>
  <c r="E799720" i="1"/>
  <c r="E799719" i="1"/>
  <c r="E799718" i="1"/>
  <c r="E799717" i="1"/>
  <c r="E799716" i="1"/>
  <c r="E799715" i="1"/>
  <c r="E799714" i="1"/>
  <c r="E799713" i="1"/>
  <c r="E799712" i="1"/>
  <c r="E799711" i="1"/>
  <c r="E799710" i="1"/>
  <c r="E799709" i="1"/>
  <c r="E799708" i="1"/>
  <c r="E799707" i="1"/>
  <c r="E799706" i="1"/>
  <c r="E799705" i="1"/>
  <c r="E799704" i="1"/>
  <c r="E799703" i="1"/>
  <c r="E799702" i="1"/>
  <c r="E799701" i="1"/>
  <c r="E799700" i="1"/>
  <c r="E799699" i="1"/>
  <c r="E799698" i="1"/>
  <c r="E799697" i="1"/>
  <c r="E799696" i="1"/>
  <c r="E799695" i="1"/>
  <c r="E799694" i="1"/>
  <c r="E799693" i="1"/>
  <c r="E799692" i="1"/>
  <c r="E799691" i="1"/>
  <c r="E799690" i="1"/>
  <c r="E799689" i="1"/>
  <c r="E799688" i="1"/>
  <c r="E799687" i="1"/>
  <c r="E799686" i="1"/>
  <c r="E799685" i="1"/>
  <c r="E799684" i="1"/>
  <c r="E799683" i="1"/>
  <c r="E799682" i="1"/>
  <c r="E799681" i="1"/>
  <c r="E799680" i="1"/>
  <c r="E799679" i="1"/>
  <c r="E799678" i="1"/>
  <c r="E799677" i="1"/>
  <c r="E799676" i="1"/>
  <c r="E799675" i="1"/>
  <c r="E799674" i="1"/>
  <c r="E799673" i="1"/>
  <c r="E799672" i="1"/>
  <c r="E799671" i="1"/>
  <c r="E799670" i="1"/>
  <c r="E799669" i="1"/>
  <c r="E799668" i="1"/>
  <c r="E799667" i="1"/>
  <c r="E799666" i="1"/>
  <c r="E799665" i="1"/>
  <c r="E799664" i="1"/>
  <c r="E799663" i="1"/>
  <c r="E799662" i="1"/>
  <c r="E799661" i="1"/>
  <c r="E799660" i="1"/>
  <c r="E799659" i="1"/>
  <c r="E799658" i="1"/>
  <c r="E799657" i="1"/>
  <c r="E799656" i="1"/>
  <c r="E799655" i="1"/>
  <c r="E799654" i="1"/>
  <c r="E799653" i="1"/>
  <c r="E799652" i="1"/>
  <c r="E799651" i="1"/>
  <c r="E799650" i="1"/>
  <c r="E799649" i="1"/>
  <c r="E799648" i="1"/>
  <c r="E799647" i="1"/>
  <c r="E799646" i="1"/>
  <c r="E799645" i="1"/>
  <c r="E799644" i="1"/>
  <c r="E799643" i="1"/>
  <c r="E799642" i="1"/>
  <c r="E799641" i="1"/>
  <c r="E799640" i="1"/>
  <c r="E799639" i="1"/>
  <c r="E799638" i="1"/>
  <c r="E799637" i="1"/>
  <c r="E799636" i="1"/>
  <c r="E799635" i="1"/>
  <c r="E799634" i="1"/>
  <c r="E799633" i="1"/>
  <c r="E799632" i="1"/>
  <c r="E799631" i="1"/>
  <c r="E799630" i="1"/>
  <c r="E799629" i="1"/>
  <c r="E799628" i="1"/>
  <c r="E799627" i="1"/>
  <c r="E799626" i="1"/>
  <c r="E799625" i="1"/>
  <c r="E799624" i="1"/>
  <c r="E799623" i="1"/>
  <c r="E799622" i="1"/>
  <c r="E799621" i="1"/>
  <c r="E799620" i="1"/>
  <c r="E799619" i="1"/>
  <c r="E799618" i="1"/>
  <c r="E799617" i="1"/>
  <c r="E799616" i="1"/>
  <c r="E799615" i="1"/>
  <c r="E799614" i="1"/>
  <c r="E799613" i="1"/>
  <c r="E799612" i="1"/>
  <c r="E799611" i="1"/>
  <c r="E799610" i="1"/>
  <c r="E799609" i="1"/>
  <c r="E799608" i="1"/>
  <c r="E799607" i="1"/>
  <c r="E799606" i="1"/>
  <c r="E799605" i="1"/>
  <c r="E799604" i="1"/>
  <c r="E799603" i="1"/>
  <c r="E799602" i="1"/>
  <c r="E799601" i="1"/>
  <c r="E799600" i="1"/>
  <c r="E799599" i="1"/>
  <c r="E799598" i="1"/>
  <c r="E799597" i="1"/>
  <c r="E799596" i="1"/>
  <c r="E799595" i="1"/>
  <c r="E799594" i="1"/>
  <c r="E799593" i="1"/>
  <c r="E799592" i="1"/>
  <c r="E799591" i="1"/>
  <c r="E799590" i="1"/>
  <c r="E799589" i="1"/>
  <c r="E799588" i="1"/>
  <c r="E799587" i="1"/>
  <c r="E799586" i="1"/>
  <c r="E799585" i="1"/>
  <c r="E799584" i="1"/>
  <c r="E799583" i="1"/>
  <c r="E799582" i="1"/>
  <c r="E799581" i="1"/>
  <c r="E799580" i="1"/>
  <c r="E799579" i="1"/>
  <c r="E799578" i="1"/>
  <c r="E799577" i="1"/>
  <c r="E799576" i="1"/>
  <c r="E799575" i="1"/>
  <c r="E799574" i="1"/>
  <c r="E799573" i="1"/>
  <c r="E799572" i="1"/>
  <c r="E799571" i="1"/>
  <c r="E799570" i="1"/>
  <c r="E799569" i="1"/>
  <c r="E799568" i="1"/>
  <c r="E799567" i="1"/>
  <c r="E799566" i="1"/>
  <c r="E799565" i="1"/>
  <c r="E799564" i="1"/>
  <c r="E799563" i="1"/>
  <c r="E799562" i="1"/>
  <c r="E799561" i="1"/>
  <c r="E799560" i="1"/>
  <c r="E799559" i="1"/>
  <c r="E799558" i="1"/>
  <c r="E799557" i="1"/>
  <c r="E799556" i="1"/>
  <c r="E799555" i="1"/>
  <c r="E799554" i="1"/>
  <c r="E799553" i="1"/>
  <c r="E799552" i="1"/>
  <c r="E799551" i="1"/>
  <c r="E799550" i="1"/>
  <c r="E799549" i="1"/>
  <c r="E799548" i="1"/>
  <c r="E799547" i="1"/>
  <c r="E799546" i="1"/>
  <c r="E799545" i="1"/>
  <c r="E799544" i="1"/>
  <c r="E799543" i="1"/>
  <c r="E799542" i="1"/>
  <c r="E799541" i="1"/>
  <c r="E799540" i="1"/>
  <c r="E799539" i="1"/>
  <c r="E799538" i="1"/>
  <c r="E799537" i="1"/>
  <c r="E799536" i="1"/>
  <c r="E799535" i="1"/>
  <c r="E799534" i="1"/>
  <c r="E799533" i="1"/>
  <c r="E799532" i="1"/>
  <c r="E799531" i="1"/>
  <c r="E799530" i="1"/>
  <c r="E799529" i="1"/>
  <c r="E799528" i="1"/>
  <c r="E799527" i="1"/>
  <c r="E799526" i="1"/>
  <c r="E799525" i="1"/>
  <c r="E799524" i="1"/>
  <c r="E799523" i="1"/>
  <c r="E799522" i="1"/>
  <c r="E799521" i="1"/>
  <c r="E799520" i="1"/>
  <c r="E799519" i="1"/>
  <c r="E799518" i="1"/>
  <c r="E799517" i="1"/>
  <c r="E799516" i="1"/>
  <c r="E799515" i="1"/>
  <c r="E799514" i="1"/>
  <c r="E799513" i="1"/>
  <c r="E799512" i="1"/>
  <c r="E799511" i="1"/>
  <c r="E799510" i="1"/>
  <c r="E799509" i="1"/>
  <c r="E799508" i="1"/>
  <c r="E799507" i="1"/>
  <c r="E799506" i="1"/>
  <c r="E799505" i="1"/>
  <c r="E799504" i="1"/>
  <c r="E799503" i="1"/>
  <c r="E799502" i="1"/>
  <c r="E799501" i="1"/>
  <c r="E799500" i="1"/>
  <c r="E799499" i="1"/>
  <c r="E799498" i="1"/>
  <c r="E799497" i="1"/>
  <c r="E799496" i="1"/>
  <c r="E799495" i="1"/>
  <c r="E799494" i="1"/>
  <c r="E799493" i="1"/>
  <c r="E799492" i="1"/>
  <c r="E799491" i="1"/>
  <c r="E799490" i="1"/>
  <c r="E799489" i="1"/>
  <c r="E799488" i="1"/>
  <c r="E799487" i="1"/>
  <c r="E799486" i="1"/>
  <c r="E799485" i="1"/>
  <c r="E799484" i="1"/>
  <c r="E799483" i="1"/>
  <c r="E799482" i="1"/>
  <c r="E799481" i="1"/>
  <c r="E799480" i="1"/>
  <c r="E799479" i="1"/>
  <c r="E799478" i="1"/>
  <c r="E799477" i="1"/>
  <c r="E799476" i="1"/>
  <c r="E799475" i="1"/>
  <c r="E799474" i="1"/>
  <c r="E799473" i="1"/>
  <c r="E799472" i="1"/>
  <c r="E799471" i="1"/>
  <c r="E799470" i="1"/>
  <c r="E799469" i="1"/>
  <c r="E799468" i="1"/>
  <c r="E799467" i="1"/>
  <c r="E799466" i="1"/>
  <c r="E799465" i="1"/>
  <c r="E799464" i="1"/>
  <c r="E799463" i="1"/>
  <c r="E799462" i="1"/>
  <c r="E799461" i="1"/>
  <c r="E799460" i="1"/>
  <c r="E799459" i="1"/>
  <c r="E799458" i="1"/>
  <c r="E799457" i="1"/>
  <c r="E799456" i="1"/>
  <c r="E799455" i="1"/>
  <c r="E799454" i="1"/>
  <c r="E799453" i="1"/>
  <c r="E799452" i="1"/>
  <c r="E799451" i="1"/>
  <c r="E799450" i="1"/>
  <c r="E799449" i="1"/>
  <c r="E799448" i="1"/>
  <c r="E799447" i="1"/>
  <c r="E799446" i="1"/>
  <c r="E799445" i="1"/>
  <c r="E799444" i="1"/>
  <c r="E799443" i="1"/>
  <c r="E799442" i="1"/>
  <c r="E799441" i="1"/>
  <c r="E799440" i="1"/>
  <c r="E799439" i="1"/>
  <c r="E799438" i="1"/>
  <c r="E799437" i="1"/>
  <c r="E799436" i="1"/>
  <c r="E799435" i="1"/>
  <c r="E799434" i="1"/>
  <c r="E799433" i="1"/>
  <c r="E799432" i="1"/>
  <c r="E799431" i="1"/>
  <c r="E799430" i="1"/>
  <c r="E799429" i="1"/>
  <c r="E799428" i="1"/>
  <c r="E799427" i="1"/>
  <c r="E799426" i="1"/>
  <c r="E799425" i="1"/>
  <c r="E799424" i="1"/>
  <c r="E799423" i="1"/>
  <c r="E799422" i="1"/>
  <c r="E799421" i="1"/>
  <c r="E799420" i="1"/>
  <c r="E799419" i="1"/>
  <c r="E799418" i="1"/>
  <c r="E799417" i="1"/>
  <c r="E799416" i="1"/>
  <c r="E799415" i="1"/>
  <c r="E799414" i="1"/>
  <c r="E799413" i="1"/>
  <c r="E799412" i="1"/>
  <c r="E799411" i="1"/>
  <c r="E799410" i="1"/>
  <c r="E799409" i="1"/>
  <c r="E799408" i="1"/>
  <c r="E799407" i="1"/>
  <c r="E799406" i="1"/>
  <c r="E799405" i="1"/>
  <c r="E799404" i="1"/>
  <c r="E799403" i="1"/>
  <c r="E799402" i="1"/>
  <c r="E799401" i="1"/>
  <c r="E799400" i="1"/>
  <c r="E799399" i="1"/>
  <c r="E799398" i="1"/>
  <c r="E799397" i="1"/>
  <c r="E799396" i="1"/>
  <c r="E799395" i="1"/>
  <c r="E799394" i="1"/>
  <c r="E799393" i="1"/>
  <c r="E799392" i="1"/>
  <c r="E799391" i="1"/>
  <c r="E799390" i="1"/>
  <c r="E799389" i="1"/>
  <c r="E799388" i="1"/>
  <c r="E799387" i="1"/>
  <c r="E799386" i="1"/>
  <c r="E799385" i="1"/>
  <c r="E799384" i="1"/>
  <c r="E799383" i="1"/>
  <c r="E799382" i="1"/>
  <c r="E799381" i="1"/>
  <c r="E799380" i="1"/>
  <c r="E799379" i="1"/>
  <c r="E799378" i="1"/>
  <c r="E799377" i="1"/>
  <c r="E799376" i="1"/>
  <c r="E799375" i="1"/>
  <c r="E799374" i="1"/>
  <c r="E799373" i="1"/>
  <c r="E799372" i="1"/>
  <c r="E799371" i="1"/>
  <c r="E799370" i="1"/>
  <c r="E799369" i="1"/>
  <c r="E799368" i="1"/>
  <c r="E799367" i="1"/>
  <c r="E799366" i="1"/>
  <c r="E799365" i="1"/>
  <c r="E799364" i="1"/>
  <c r="E799363" i="1"/>
  <c r="E799362" i="1"/>
  <c r="E799361" i="1"/>
  <c r="E799360" i="1"/>
  <c r="E799359" i="1"/>
  <c r="E799358" i="1"/>
  <c r="E799357" i="1"/>
  <c r="E799356" i="1"/>
  <c r="E799355" i="1"/>
  <c r="E799354" i="1"/>
  <c r="E799353" i="1"/>
  <c r="E799352" i="1"/>
  <c r="E799351" i="1"/>
  <c r="E799350" i="1"/>
  <c r="E799349" i="1"/>
  <c r="E799348" i="1"/>
  <c r="E799347" i="1"/>
  <c r="E799346" i="1"/>
  <c r="E799345" i="1"/>
  <c r="E799344" i="1"/>
  <c r="E799343" i="1"/>
  <c r="E799342" i="1"/>
  <c r="E799341" i="1"/>
  <c r="E799340" i="1"/>
  <c r="E799339" i="1"/>
  <c r="E799338" i="1"/>
  <c r="E799337" i="1"/>
  <c r="E799336" i="1"/>
  <c r="E799335" i="1"/>
  <c r="E799334" i="1"/>
  <c r="E799333" i="1"/>
  <c r="E799332" i="1"/>
  <c r="E799331" i="1"/>
  <c r="E799330" i="1"/>
  <c r="E799329" i="1"/>
  <c r="E799328" i="1"/>
  <c r="E799327" i="1"/>
  <c r="E799326" i="1"/>
  <c r="E799325" i="1"/>
  <c r="E799324" i="1"/>
  <c r="E799323" i="1"/>
  <c r="E799322" i="1"/>
  <c r="E799321" i="1"/>
  <c r="E799320" i="1"/>
  <c r="E799319" i="1"/>
  <c r="E799318" i="1"/>
  <c r="E799317" i="1"/>
  <c r="E799316" i="1"/>
  <c r="E799315" i="1"/>
  <c r="E799314" i="1"/>
  <c r="E799313" i="1"/>
  <c r="E799312" i="1"/>
  <c r="E799311" i="1"/>
  <c r="E799310" i="1"/>
  <c r="E799309" i="1"/>
  <c r="E799308" i="1"/>
  <c r="E799307" i="1"/>
  <c r="E799306" i="1"/>
  <c r="E799305" i="1"/>
  <c r="E799304" i="1"/>
  <c r="E799303" i="1"/>
  <c r="E799302" i="1"/>
  <c r="E799301" i="1"/>
  <c r="E799300" i="1"/>
  <c r="E799299" i="1"/>
  <c r="E799298" i="1"/>
  <c r="E799297" i="1"/>
  <c r="E799296" i="1"/>
  <c r="E799295" i="1"/>
  <c r="E799294" i="1"/>
  <c r="E799293" i="1"/>
  <c r="E799292" i="1"/>
  <c r="E799291" i="1"/>
  <c r="E799290" i="1"/>
  <c r="E799289" i="1"/>
  <c r="E799288" i="1"/>
  <c r="E799287" i="1"/>
  <c r="E799286" i="1"/>
  <c r="E799285" i="1"/>
  <c r="E799284" i="1"/>
  <c r="E799283" i="1"/>
  <c r="E799282" i="1"/>
  <c r="E799281" i="1"/>
  <c r="E799280" i="1"/>
  <c r="E799279" i="1"/>
  <c r="E799278" i="1"/>
  <c r="E799277" i="1"/>
  <c r="E799276" i="1"/>
  <c r="E799275" i="1"/>
  <c r="E799274" i="1"/>
  <c r="E799273" i="1"/>
  <c r="E799272" i="1"/>
  <c r="E799271" i="1"/>
  <c r="E799270" i="1"/>
  <c r="E799269" i="1"/>
  <c r="E799268" i="1"/>
  <c r="E799267" i="1"/>
  <c r="E799266" i="1"/>
  <c r="E799265" i="1"/>
  <c r="E799264" i="1"/>
  <c r="E799263" i="1"/>
  <c r="E799262" i="1"/>
  <c r="E799261" i="1"/>
  <c r="E799260" i="1"/>
  <c r="E799259" i="1"/>
  <c r="E799258" i="1"/>
  <c r="E799257" i="1"/>
  <c r="E799256" i="1"/>
  <c r="E799255" i="1"/>
  <c r="E799254" i="1"/>
  <c r="E799253" i="1"/>
  <c r="E799252" i="1"/>
  <c r="E799251" i="1"/>
  <c r="E799250" i="1"/>
  <c r="E799249" i="1"/>
  <c r="E799248" i="1"/>
  <c r="E799247" i="1"/>
  <c r="E799246" i="1"/>
  <c r="E799245" i="1"/>
  <c r="E799244" i="1"/>
  <c r="E799243" i="1"/>
  <c r="E799242" i="1"/>
  <c r="E799241" i="1"/>
  <c r="E799240" i="1"/>
  <c r="E799239" i="1"/>
  <c r="E799238" i="1"/>
  <c r="E799237" i="1"/>
  <c r="E799236" i="1"/>
  <c r="E799235" i="1"/>
  <c r="E799234" i="1"/>
  <c r="E799233" i="1"/>
  <c r="E799232" i="1"/>
  <c r="E799231" i="1"/>
  <c r="E799230" i="1"/>
  <c r="E799229" i="1"/>
  <c r="E799228" i="1"/>
  <c r="E799227" i="1"/>
  <c r="E799226" i="1"/>
  <c r="E799225" i="1"/>
  <c r="E799224" i="1"/>
  <c r="E799223" i="1"/>
  <c r="E799222" i="1"/>
  <c r="E799221" i="1"/>
  <c r="E799220" i="1"/>
  <c r="E799219" i="1"/>
  <c r="E799218" i="1"/>
  <c r="E799217" i="1"/>
  <c r="E799216" i="1"/>
  <c r="E799215" i="1"/>
  <c r="E799214" i="1"/>
  <c r="E799213" i="1"/>
  <c r="E799212" i="1"/>
  <c r="E799211" i="1"/>
  <c r="E799210" i="1"/>
  <c r="E799209" i="1"/>
  <c r="E799208" i="1"/>
  <c r="E799207" i="1"/>
  <c r="E799206" i="1"/>
  <c r="E799205" i="1"/>
  <c r="E799204" i="1"/>
  <c r="E799203" i="1"/>
  <c r="E799202" i="1"/>
  <c r="E799201" i="1"/>
  <c r="E799200" i="1"/>
  <c r="E799199" i="1"/>
  <c r="E799198" i="1"/>
  <c r="E799197" i="1"/>
  <c r="E799196" i="1"/>
  <c r="E799195" i="1"/>
  <c r="E799194" i="1"/>
  <c r="E799193" i="1"/>
  <c r="E799192" i="1"/>
  <c r="E799191" i="1"/>
  <c r="E799190" i="1"/>
  <c r="E799189" i="1"/>
  <c r="E799188" i="1"/>
  <c r="E799187" i="1"/>
  <c r="E799186" i="1"/>
  <c r="E799185" i="1"/>
  <c r="E799184" i="1"/>
  <c r="E799183" i="1"/>
  <c r="E799182" i="1"/>
  <c r="E799181" i="1"/>
  <c r="E799180" i="1"/>
  <c r="E799179" i="1"/>
  <c r="E799178" i="1"/>
  <c r="E799177" i="1"/>
  <c r="E799176" i="1"/>
  <c r="E799175" i="1"/>
  <c r="E799174" i="1"/>
  <c r="E799173" i="1"/>
  <c r="E799172" i="1"/>
  <c r="E799171" i="1"/>
  <c r="E799170" i="1"/>
  <c r="E799169" i="1"/>
  <c r="E799168" i="1"/>
  <c r="E799167" i="1"/>
  <c r="E799166" i="1"/>
  <c r="E799165" i="1"/>
  <c r="E799164" i="1"/>
  <c r="E799163" i="1"/>
  <c r="E799162" i="1"/>
  <c r="E799161" i="1"/>
  <c r="E799160" i="1"/>
  <c r="E799159" i="1"/>
  <c r="E799158" i="1"/>
  <c r="E799157" i="1"/>
  <c r="E799156" i="1"/>
  <c r="E799155" i="1"/>
  <c r="E799154" i="1"/>
  <c r="E799153" i="1"/>
  <c r="E799152" i="1"/>
  <c r="E799151" i="1"/>
  <c r="E799150" i="1"/>
  <c r="E799149" i="1"/>
  <c r="E799148" i="1"/>
  <c r="E799147" i="1"/>
  <c r="E799146" i="1"/>
  <c r="E799145" i="1"/>
  <c r="E799144" i="1"/>
  <c r="E799143" i="1"/>
  <c r="E799142" i="1"/>
  <c r="E799141" i="1"/>
  <c r="E799140" i="1"/>
  <c r="E799139" i="1"/>
  <c r="E799138" i="1"/>
  <c r="E799137" i="1"/>
  <c r="E799136" i="1"/>
  <c r="E799135" i="1"/>
  <c r="E799134" i="1"/>
  <c r="E799133" i="1"/>
  <c r="E799132" i="1"/>
  <c r="E799131" i="1"/>
  <c r="E799130" i="1"/>
  <c r="E799129" i="1"/>
  <c r="E799128" i="1"/>
  <c r="E799127" i="1"/>
  <c r="E799126" i="1"/>
  <c r="E799125" i="1"/>
  <c r="E799124" i="1"/>
  <c r="E799123" i="1"/>
  <c r="E799122" i="1"/>
  <c r="E799121" i="1"/>
  <c r="E799120" i="1"/>
  <c r="E799119" i="1"/>
  <c r="E799118" i="1"/>
  <c r="E799117" i="1"/>
  <c r="E799116" i="1"/>
  <c r="E799115" i="1"/>
  <c r="E799114" i="1"/>
  <c r="E799113" i="1"/>
  <c r="E799112" i="1"/>
  <c r="E799111" i="1"/>
  <c r="E799110" i="1"/>
  <c r="E799109" i="1"/>
  <c r="E799108" i="1"/>
  <c r="E799107" i="1"/>
  <c r="E799106" i="1"/>
  <c r="E799105" i="1"/>
  <c r="E799104" i="1"/>
  <c r="E799103" i="1"/>
  <c r="E799102" i="1"/>
  <c r="E799101" i="1"/>
  <c r="E799100" i="1"/>
  <c r="E799099" i="1"/>
  <c r="E799098" i="1"/>
  <c r="E799097" i="1"/>
  <c r="E799096" i="1"/>
  <c r="E799095" i="1"/>
  <c r="E799094" i="1"/>
  <c r="E799093" i="1"/>
  <c r="E799092" i="1"/>
  <c r="E799091" i="1"/>
  <c r="E799090" i="1"/>
  <c r="E799089" i="1"/>
  <c r="E799088" i="1"/>
  <c r="E799087" i="1"/>
  <c r="E799086" i="1"/>
  <c r="E799085" i="1"/>
  <c r="E799084" i="1"/>
  <c r="E799083" i="1"/>
  <c r="E799082" i="1"/>
  <c r="E799081" i="1"/>
  <c r="E799080" i="1"/>
  <c r="E799079" i="1"/>
  <c r="E799078" i="1"/>
  <c r="E799077" i="1"/>
  <c r="E799076" i="1"/>
  <c r="E799075" i="1"/>
  <c r="E799074" i="1"/>
  <c r="E799073" i="1"/>
  <c r="E799072" i="1"/>
  <c r="E799071" i="1"/>
  <c r="E799070" i="1"/>
  <c r="E799069" i="1"/>
  <c r="E799068" i="1"/>
  <c r="E799067" i="1"/>
  <c r="E799066" i="1"/>
  <c r="E799065" i="1"/>
  <c r="E799064" i="1"/>
  <c r="E799063" i="1"/>
  <c r="E799062" i="1"/>
  <c r="E799061" i="1"/>
  <c r="E799060" i="1"/>
  <c r="E799059" i="1"/>
  <c r="E799058" i="1"/>
  <c r="E799057" i="1"/>
  <c r="E799056" i="1"/>
  <c r="E799055" i="1"/>
  <c r="E799054" i="1"/>
  <c r="E799053" i="1"/>
  <c r="E799052" i="1"/>
  <c r="E799051" i="1"/>
  <c r="E799050" i="1"/>
  <c r="E799049" i="1"/>
  <c r="E799048" i="1"/>
  <c r="E799047" i="1"/>
  <c r="E799046" i="1"/>
  <c r="E799045" i="1"/>
  <c r="E799044" i="1"/>
  <c r="E799043" i="1"/>
  <c r="E799042" i="1"/>
  <c r="E799041" i="1"/>
  <c r="E799040" i="1"/>
  <c r="E799039" i="1"/>
  <c r="E799038" i="1"/>
  <c r="E799037" i="1"/>
  <c r="E799036" i="1"/>
  <c r="E799035" i="1"/>
  <c r="E799034" i="1"/>
  <c r="E799033" i="1"/>
  <c r="E799032" i="1"/>
  <c r="E799031" i="1"/>
  <c r="E799030" i="1"/>
  <c r="E799029" i="1"/>
  <c r="E799028" i="1"/>
  <c r="E799027" i="1"/>
  <c r="E799026" i="1"/>
  <c r="E799025" i="1"/>
  <c r="E799024" i="1"/>
  <c r="E799023" i="1"/>
  <c r="E799022" i="1"/>
  <c r="E799021" i="1"/>
  <c r="E799020" i="1"/>
  <c r="E799019" i="1"/>
  <c r="E799018" i="1"/>
  <c r="E799017" i="1"/>
  <c r="E799016" i="1"/>
  <c r="E799015" i="1"/>
  <c r="E799014" i="1"/>
  <c r="E799013" i="1"/>
  <c r="E799012" i="1"/>
  <c r="E799011" i="1"/>
  <c r="E799010" i="1"/>
  <c r="E799009" i="1"/>
  <c r="E799008" i="1"/>
  <c r="E799007" i="1"/>
  <c r="E799006" i="1"/>
  <c r="E799005" i="1"/>
  <c r="E799004" i="1"/>
  <c r="E799003" i="1"/>
  <c r="E799002" i="1"/>
  <c r="E799001" i="1"/>
  <c r="E799000" i="1"/>
  <c r="E798999" i="1"/>
  <c r="E798998" i="1"/>
  <c r="E798997" i="1"/>
  <c r="E798996" i="1"/>
  <c r="E798995" i="1"/>
  <c r="E798994" i="1"/>
  <c r="E798993" i="1"/>
  <c r="E798992" i="1"/>
  <c r="E798991" i="1"/>
  <c r="E798990" i="1"/>
  <c r="E798989" i="1"/>
  <c r="E798988" i="1"/>
  <c r="E798987" i="1"/>
  <c r="E798986" i="1"/>
  <c r="E798985" i="1"/>
  <c r="E798984" i="1"/>
  <c r="E798983" i="1"/>
  <c r="E798982" i="1"/>
  <c r="E798981" i="1"/>
  <c r="E798980" i="1"/>
  <c r="E798979" i="1"/>
  <c r="E798978" i="1"/>
  <c r="E798977" i="1"/>
  <c r="E798976" i="1"/>
  <c r="E798975" i="1"/>
  <c r="E798974" i="1"/>
  <c r="E798973" i="1"/>
  <c r="E798972" i="1"/>
  <c r="E798971" i="1"/>
  <c r="E798970" i="1"/>
  <c r="E798969" i="1"/>
  <c r="E798968" i="1"/>
  <c r="E798967" i="1"/>
  <c r="E798966" i="1"/>
  <c r="E798965" i="1"/>
  <c r="E798964" i="1"/>
  <c r="E798963" i="1"/>
  <c r="E798962" i="1"/>
  <c r="E798961" i="1"/>
  <c r="E798960" i="1"/>
  <c r="E798959" i="1"/>
  <c r="E798958" i="1"/>
  <c r="E798957" i="1"/>
  <c r="E798956" i="1"/>
  <c r="E798955" i="1"/>
  <c r="E798954" i="1"/>
  <c r="E798953" i="1"/>
  <c r="E798952" i="1"/>
  <c r="E798951" i="1"/>
  <c r="E798950" i="1"/>
  <c r="E798949" i="1"/>
  <c r="E798948" i="1"/>
  <c r="E798947" i="1"/>
  <c r="E798946" i="1"/>
  <c r="E798945" i="1"/>
  <c r="E798944" i="1"/>
  <c r="E798943" i="1"/>
  <c r="E798942" i="1"/>
  <c r="E798941" i="1"/>
  <c r="E798940" i="1"/>
  <c r="E798939" i="1"/>
  <c r="E798938" i="1"/>
  <c r="E798937" i="1"/>
  <c r="E798936" i="1"/>
  <c r="E798935" i="1"/>
  <c r="E798934" i="1"/>
  <c r="E798933" i="1"/>
  <c r="E798932" i="1"/>
  <c r="E798931" i="1"/>
  <c r="E798930" i="1"/>
  <c r="E798929" i="1"/>
  <c r="E798928" i="1"/>
  <c r="E798927" i="1"/>
  <c r="E798926" i="1"/>
  <c r="E798925" i="1"/>
  <c r="E798924" i="1"/>
  <c r="E798923" i="1"/>
  <c r="E798922" i="1"/>
  <c r="E798921" i="1"/>
  <c r="E798920" i="1"/>
  <c r="E798919" i="1"/>
  <c r="E798918" i="1"/>
  <c r="E798917" i="1"/>
  <c r="E798916" i="1"/>
  <c r="E798915" i="1"/>
  <c r="E798914" i="1"/>
  <c r="E798913" i="1"/>
  <c r="E798912" i="1"/>
  <c r="E798911" i="1"/>
  <c r="E798910" i="1"/>
  <c r="E798909" i="1"/>
  <c r="E798908" i="1"/>
  <c r="E798907" i="1"/>
  <c r="E798906" i="1"/>
  <c r="E798905" i="1"/>
  <c r="E798904" i="1"/>
  <c r="E798903" i="1"/>
  <c r="E798902" i="1"/>
  <c r="E798901" i="1"/>
  <c r="E798900" i="1"/>
  <c r="E798899" i="1"/>
  <c r="E798898" i="1"/>
  <c r="E798897" i="1"/>
  <c r="E798896" i="1"/>
  <c r="E798895" i="1"/>
  <c r="E798894" i="1"/>
  <c r="E798893" i="1"/>
  <c r="E798892" i="1"/>
  <c r="E798891" i="1"/>
  <c r="E798890" i="1"/>
  <c r="E798889" i="1"/>
  <c r="E798888" i="1"/>
  <c r="E798887" i="1"/>
  <c r="E798886" i="1"/>
  <c r="E798885" i="1"/>
  <c r="E798884" i="1"/>
  <c r="E798883" i="1"/>
  <c r="E798882" i="1"/>
  <c r="E798881" i="1"/>
  <c r="E798880" i="1"/>
  <c r="E798879" i="1"/>
  <c r="E798878" i="1"/>
  <c r="E798877" i="1"/>
  <c r="E798876" i="1"/>
  <c r="E798875" i="1"/>
  <c r="E798874" i="1"/>
  <c r="E798873" i="1"/>
  <c r="E798872" i="1"/>
  <c r="E798871" i="1"/>
  <c r="E798870" i="1"/>
  <c r="E798869" i="1"/>
  <c r="E798868" i="1"/>
  <c r="E798867" i="1"/>
  <c r="E798866" i="1"/>
  <c r="E798865" i="1"/>
  <c r="E798864" i="1"/>
  <c r="E798863" i="1"/>
  <c r="E798862" i="1"/>
  <c r="E798861" i="1"/>
  <c r="E798860" i="1"/>
  <c r="E798859" i="1"/>
  <c r="E798858" i="1"/>
  <c r="E798857" i="1"/>
  <c r="E798856" i="1"/>
  <c r="E798855" i="1"/>
  <c r="E798854" i="1"/>
  <c r="E798853" i="1"/>
  <c r="E798852" i="1"/>
  <c r="E798851" i="1"/>
  <c r="E798850" i="1"/>
  <c r="E798849" i="1"/>
  <c r="E798848" i="1"/>
  <c r="E798847" i="1"/>
  <c r="E798846" i="1"/>
  <c r="E798845" i="1"/>
  <c r="E798844" i="1"/>
  <c r="E798843" i="1"/>
  <c r="E798842" i="1"/>
  <c r="E798841" i="1"/>
  <c r="E798840" i="1"/>
  <c r="E798839" i="1"/>
  <c r="E798838" i="1"/>
  <c r="E798837" i="1"/>
  <c r="E798836" i="1"/>
  <c r="E798835" i="1"/>
  <c r="E798834" i="1"/>
  <c r="E798833" i="1"/>
  <c r="E798832" i="1"/>
  <c r="E798831" i="1"/>
  <c r="E798830" i="1"/>
  <c r="E798829" i="1"/>
  <c r="E798828" i="1"/>
  <c r="E798827" i="1"/>
  <c r="E798826" i="1"/>
  <c r="E798825" i="1"/>
  <c r="E798824" i="1"/>
  <c r="E798823" i="1"/>
  <c r="E798822" i="1"/>
  <c r="E798821" i="1"/>
  <c r="E798820" i="1"/>
  <c r="E798819" i="1"/>
  <c r="E798818" i="1"/>
  <c r="E798817" i="1"/>
  <c r="E798816" i="1"/>
  <c r="E798815" i="1"/>
  <c r="E798814" i="1"/>
  <c r="E798813" i="1"/>
  <c r="E798812" i="1"/>
  <c r="E798811" i="1"/>
  <c r="E798810" i="1"/>
  <c r="E798809" i="1"/>
  <c r="E798808" i="1"/>
  <c r="E798807" i="1"/>
  <c r="E798806" i="1"/>
  <c r="E798805" i="1"/>
  <c r="E798804" i="1"/>
  <c r="E798803" i="1"/>
  <c r="E798802" i="1"/>
  <c r="E798801" i="1"/>
  <c r="E798800" i="1"/>
  <c r="E798799" i="1"/>
  <c r="E798798" i="1"/>
  <c r="E798797" i="1"/>
  <c r="E798796" i="1"/>
  <c r="E798795" i="1"/>
  <c r="E798794" i="1"/>
  <c r="E798793" i="1"/>
  <c r="E798792" i="1"/>
  <c r="E798791" i="1"/>
  <c r="E798790" i="1"/>
  <c r="E798789" i="1"/>
  <c r="E798788" i="1"/>
  <c r="E798787" i="1"/>
  <c r="E798786" i="1"/>
  <c r="E798785" i="1"/>
  <c r="E798784" i="1"/>
  <c r="E798783" i="1"/>
  <c r="E798782" i="1"/>
  <c r="E798781" i="1"/>
  <c r="E798780" i="1"/>
  <c r="E798779" i="1"/>
  <c r="E798778" i="1"/>
  <c r="E798777" i="1"/>
  <c r="E798776" i="1"/>
  <c r="E798775" i="1"/>
  <c r="E798774" i="1"/>
  <c r="E798773" i="1"/>
  <c r="E798772" i="1"/>
  <c r="E798771" i="1"/>
  <c r="E798770" i="1"/>
  <c r="E798769" i="1"/>
  <c r="E798768" i="1"/>
  <c r="E798767" i="1"/>
  <c r="E798766" i="1"/>
  <c r="E798765" i="1"/>
  <c r="E798764" i="1"/>
  <c r="E798763" i="1"/>
  <c r="E798762" i="1"/>
  <c r="E798761" i="1"/>
  <c r="E798760" i="1"/>
  <c r="E798759" i="1"/>
  <c r="E798758" i="1"/>
  <c r="E798757" i="1"/>
  <c r="E798756" i="1"/>
  <c r="E798755" i="1"/>
  <c r="E798754" i="1"/>
  <c r="E798753" i="1"/>
  <c r="E798752" i="1"/>
  <c r="E798751" i="1"/>
  <c r="E798750" i="1"/>
  <c r="E798749" i="1"/>
  <c r="E798748" i="1"/>
  <c r="E798747" i="1"/>
  <c r="E798746" i="1"/>
  <c r="E798745" i="1"/>
  <c r="E798744" i="1"/>
  <c r="E798743" i="1"/>
  <c r="E798742" i="1"/>
  <c r="E798741" i="1"/>
  <c r="E798740" i="1"/>
  <c r="E798739" i="1"/>
  <c r="E798738" i="1"/>
  <c r="E798737" i="1"/>
  <c r="E798736" i="1"/>
  <c r="E798735" i="1"/>
  <c r="E798734" i="1"/>
  <c r="E798733" i="1"/>
  <c r="E798732" i="1"/>
  <c r="E798731" i="1"/>
  <c r="E798730" i="1"/>
  <c r="E798729" i="1"/>
  <c r="E798728" i="1"/>
  <c r="E798727" i="1"/>
  <c r="E798726" i="1"/>
  <c r="E798725" i="1"/>
  <c r="E798724" i="1"/>
  <c r="E798723" i="1"/>
  <c r="E798722" i="1"/>
  <c r="E798721" i="1"/>
  <c r="E798720" i="1"/>
  <c r="E798719" i="1"/>
  <c r="E798718" i="1"/>
  <c r="E798717" i="1"/>
  <c r="E798716" i="1"/>
  <c r="E798715" i="1"/>
  <c r="E798714" i="1"/>
  <c r="E798713" i="1"/>
  <c r="E798712" i="1"/>
  <c r="E798711" i="1"/>
  <c r="E798710" i="1"/>
  <c r="E798709" i="1"/>
  <c r="E798708" i="1"/>
  <c r="E798707" i="1"/>
  <c r="E798706" i="1"/>
  <c r="E798705" i="1"/>
  <c r="E798704" i="1"/>
  <c r="E798703" i="1"/>
  <c r="E798702" i="1"/>
  <c r="E798701" i="1"/>
  <c r="E798700" i="1"/>
  <c r="E798699" i="1"/>
  <c r="E798698" i="1"/>
  <c r="E798697" i="1"/>
  <c r="E798696" i="1"/>
  <c r="E798695" i="1"/>
  <c r="E798694" i="1"/>
  <c r="E798693" i="1"/>
  <c r="E798692" i="1"/>
  <c r="E798691" i="1"/>
  <c r="E798690" i="1"/>
  <c r="E798689" i="1"/>
  <c r="E798688" i="1"/>
  <c r="E798687" i="1"/>
  <c r="E798686" i="1"/>
  <c r="E798685" i="1"/>
  <c r="E798684" i="1"/>
  <c r="E798683" i="1"/>
  <c r="E798682" i="1"/>
  <c r="E798681" i="1"/>
  <c r="E798680" i="1"/>
  <c r="E798679" i="1"/>
  <c r="E798678" i="1"/>
  <c r="E798677" i="1"/>
  <c r="E798676" i="1"/>
  <c r="E798675" i="1"/>
  <c r="E798674" i="1"/>
  <c r="E798673" i="1"/>
  <c r="E798672" i="1"/>
  <c r="E798671" i="1"/>
  <c r="E798670" i="1"/>
  <c r="E798669" i="1"/>
  <c r="E798668" i="1"/>
  <c r="E798667" i="1"/>
  <c r="E798666" i="1"/>
  <c r="E798665" i="1"/>
  <c r="E798664" i="1"/>
  <c r="E798663" i="1"/>
  <c r="E798662" i="1"/>
  <c r="E798661" i="1"/>
  <c r="E798660" i="1"/>
  <c r="E798659" i="1"/>
  <c r="E798658" i="1"/>
  <c r="E798657" i="1"/>
  <c r="E798656" i="1"/>
  <c r="E798655" i="1"/>
  <c r="E798654" i="1"/>
  <c r="E798653" i="1"/>
  <c r="E798652" i="1"/>
  <c r="E798651" i="1"/>
  <c r="E798650" i="1"/>
  <c r="E798649" i="1"/>
  <c r="E798648" i="1"/>
  <c r="E798647" i="1"/>
  <c r="E798646" i="1"/>
  <c r="E798645" i="1"/>
  <c r="E798644" i="1"/>
  <c r="E798643" i="1"/>
  <c r="E798642" i="1"/>
  <c r="E798641" i="1"/>
  <c r="E798640" i="1"/>
  <c r="E798639" i="1"/>
  <c r="E798638" i="1"/>
  <c r="E798637" i="1"/>
  <c r="E798636" i="1"/>
  <c r="E798635" i="1"/>
  <c r="E798634" i="1"/>
  <c r="E798633" i="1"/>
  <c r="E798632" i="1"/>
  <c r="E798631" i="1"/>
  <c r="E798630" i="1"/>
  <c r="E798629" i="1"/>
  <c r="E798628" i="1"/>
  <c r="E798627" i="1"/>
  <c r="E798626" i="1"/>
  <c r="E798625" i="1"/>
  <c r="E798624" i="1"/>
  <c r="E798623" i="1"/>
  <c r="E798622" i="1"/>
  <c r="E798621" i="1"/>
  <c r="E798620" i="1"/>
  <c r="E798619" i="1"/>
  <c r="E798618" i="1"/>
  <c r="E798617" i="1"/>
  <c r="E798616" i="1"/>
  <c r="E798615" i="1"/>
  <c r="E798614" i="1"/>
  <c r="E798613" i="1"/>
  <c r="E798612" i="1"/>
  <c r="E798611" i="1"/>
  <c r="E798610" i="1"/>
  <c r="E798609" i="1"/>
  <c r="E798608" i="1"/>
  <c r="E798607" i="1"/>
  <c r="E798606" i="1"/>
  <c r="E798605" i="1"/>
  <c r="E798604" i="1"/>
  <c r="E798603" i="1"/>
  <c r="E798602" i="1"/>
  <c r="E798601" i="1"/>
  <c r="E798600" i="1"/>
  <c r="E798599" i="1"/>
  <c r="E798598" i="1"/>
  <c r="E798597" i="1"/>
  <c r="E798596" i="1"/>
  <c r="E798595" i="1"/>
  <c r="E798594" i="1"/>
  <c r="E798593" i="1"/>
  <c r="E798592" i="1"/>
  <c r="E798591" i="1"/>
  <c r="E798590" i="1"/>
  <c r="E798589" i="1"/>
  <c r="E798588" i="1"/>
  <c r="E798587" i="1"/>
  <c r="E798586" i="1"/>
  <c r="E798585" i="1"/>
  <c r="E798584" i="1"/>
  <c r="E798583" i="1"/>
  <c r="E798582" i="1"/>
  <c r="E798581" i="1"/>
  <c r="E798580" i="1"/>
  <c r="E798579" i="1"/>
  <c r="E798578" i="1"/>
  <c r="E798577" i="1"/>
  <c r="E798576" i="1"/>
  <c r="E798575" i="1"/>
  <c r="E798574" i="1"/>
  <c r="E798573" i="1"/>
  <c r="E798572" i="1"/>
  <c r="E798571" i="1"/>
  <c r="E798570" i="1"/>
  <c r="E798569" i="1"/>
  <c r="E798568" i="1"/>
  <c r="E798567" i="1"/>
  <c r="E798566" i="1"/>
  <c r="E798565" i="1"/>
  <c r="E798564" i="1"/>
  <c r="E798563" i="1"/>
  <c r="E798562" i="1"/>
  <c r="E798561" i="1"/>
  <c r="E798560" i="1"/>
  <c r="E798559" i="1"/>
  <c r="E798558" i="1"/>
  <c r="E798557" i="1"/>
  <c r="E798556" i="1"/>
  <c r="E798555" i="1"/>
  <c r="E798554" i="1"/>
  <c r="E798553" i="1"/>
  <c r="E798552" i="1"/>
  <c r="E798551" i="1"/>
  <c r="E798550" i="1"/>
  <c r="E798549" i="1"/>
  <c r="E798548" i="1"/>
  <c r="E798547" i="1"/>
  <c r="E798546" i="1"/>
  <c r="E798545" i="1"/>
  <c r="E798544" i="1"/>
  <c r="E798543" i="1"/>
  <c r="E798542" i="1"/>
  <c r="E798541" i="1"/>
  <c r="E798540" i="1"/>
  <c r="E798539" i="1"/>
  <c r="E798538" i="1"/>
  <c r="E798537" i="1"/>
  <c r="E798536" i="1"/>
  <c r="E798535" i="1"/>
  <c r="E798534" i="1"/>
  <c r="E798533" i="1"/>
  <c r="E798532" i="1"/>
  <c r="E798531" i="1"/>
  <c r="E798530" i="1"/>
  <c r="E798529" i="1"/>
  <c r="E798528" i="1"/>
  <c r="E798527" i="1"/>
  <c r="E798526" i="1"/>
  <c r="E798525" i="1"/>
  <c r="E798524" i="1"/>
  <c r="E798523" i="1"/>
  <c r="E798522" i="1"/>
  <c r="E798521" i="1"/>
  <c r="E798520" i="1"/>
  <c r="E798519" i="1"/>
  <c r="E798518" i="1"/>
  <c r="E798517" i="1"/>
  <c r="E798516" i="1"/>
  <c r="E798515" i="1"/>
  <c r="E798514" i="1"/>
  <c r="E798513" i="1"/>
  <c r="E798512" i="1"/>
  <c r="E798511" i="1"/>
  <c r="E798510" i="1"/>
  <c r="E798509" i="1"/>
  <c r="E798508" i="1"/>
  <c r="E798507" i="1"/>
  <c r="E798506" i="1"/>
  <c r="E798505" i="1"/>
  <c r="E798504" i="1"/>
  <c r="E798503" i="1"/>
  <c r="E798502" i="1"/>
  <c r="E798501" i="1"/>
  <c r="E798500" i="1"/>
  <c r="E798499" i="1"/>
  <c r="E798498" i="1"/>
  <c r="E798497" i="1"/>
  <c r="E798496" i="1"/>
  <c r="E798495" i="1"/>
  <c r="E798494" i="1"/>
  <c r="E798493" i="1"/>
  <c r="E798492" i="1"/>
  <c r="E798491" i="1"/>
  <c r="E798490" i="1"/>
  <c r="E798489" i="1"/>
  <c r="E798488" i="1"/>
  <c r="E798487" i="1"/>
  <c r="E798486" i="1"/>
  <c r="E798485" i="1"/>
  <c r="E798484" i="1"/>
  <c r="E798483" i="1"/>
  <c r="E798482" i="1"/>
  <c r="E798481" i="1"/>
  <c r="E798480" i="1"/>
  <c r="E798479" i="1"/>
  <c r="E798478" i="1"/>
  <c r="E798477" i="1"/>
  <c r="E798476" i="1"/>
  <c r="E798475" i="1"/>
  <c r="E798474" i="1"/>
  <c r="E798473" i="1"/>
  <c r="E798472" i="1"/>
  <c r="E798471" i="1"/>
  <c r="E798470" i="1"/>
  <c r="E798469" i="1"/>
  <c r="E798468" i="1"/>
  <c r="E798467" i="1"/>
  <c r="E798466" i="1"/>
  <c r="E798465" i="1"/>
  <c r="E798464" i="1"/>
  <c r="E798463" i="1"/>
  <c r="E798462" i="1"/>
  <c r="E798461" i="1"/>
  <c r="E798460" i="1"/>
  <c r="E798459" i="1"/>
  <c r="E798458" i="1"/>
  <c r="E798457" i="1"/>
  <c r="E798456" i="1"/>
  <c r="E798455" i="1"/>
  <c r="E798454" i="1"/>
  <c r="E798453" i="1"/>
  <c r="E798452" i="1"/>
  <c r="E798451" i="1"/>
  <c r="E798450" i="1"/>
  <c r="E798449" i="1"/>
  <c r="E798448" i="1"/>
  <c r="E798447" i="1"/>
  <c r="E798446" i="1"/>
  <c r="E798445" i="1"/>
  <c r="E798444" i="1"/>
  <c r="E798443" i="1"/>
  <c r="E798442" i="1"/>
  <c r="E798441" i="1"/>
  <c r="E798440" i="1"/>
  <c r="E798439" i="1"/>
  <c r="E798438" i="1"/>
  <c r="E798437" i="1"/>
  <c r="E798436" i="1"/>
  <c r="E798435" i="1"/>
  <c r="E798434" i="1"/>
  <c r="E798433" i="1"/>
  <c r="E798432" i="1"/>
  <c r="E798431" i="1"/>
  <c r="E798430" i="1"/>
  <c r="E798429" i="1"/>
  <c r="E798428" i="1"/>
  <c r="E798427" i="1"/>
  <c r="E798426" i="1"/>
  <c r="E798425" i="1"/>
  <c r="E798424" i="1"/>
  <c r="E798423" i="1"/>
  <c r="E798422" i="1"/>
  <c r="E798421" i="1"/>
  <c r="E798420" i="1"/>
  <c r="E798419" i="1"/>
  <c r="E798418" i="1"/>
  <c r="E798417" i="1"/>
  <c r="E798416" i="1"/>
  <c r="E798415" i="1"/>
  <c r="E798414" i="1"/>
  <c r="E798413" i="1"/>
  <c r="E798412" i="1"/>
  <c r="E798411" i="1"/>
  <c r="E798410" i="1"/>
  <c r="E798409" i="1"/>
  <c r="E798408" i="1"/>
  <c r="E798407" i="1"/>
  <c r="E798406" i="1"/>
  <c r="E798405" i="1"/>
  <c r="E798404" i="1"/>
  <c r="E798403" i="1"/>
  <c r="E798402" i="1"/>
  <c r="E798401" i="1"/>
  <c r="E798400" i="1"/>
  <c r="E798399" i="1"/>
  <c r="E798398" i="1"/>
  <c r="E798397" i="1"/>
  <c r="E798396" i="1"/>
  <c r="E798395" i="1"/>
  <c r="E798394" i="1"/>
  <c r="E798393" i="1"/>
  <c r="E798392" i="1"/>
  <c r="E798391" i="1"/>
  <c r="E798390" i="1"/>
  <c r="E798389" i="1"/>
  <c r="E798388" i="1"/>
  <c r="E798387" i="1"/>
  <c r="E798386" i="1"/>
  <c r="E798385" i="1"/>
  <c r="E798384" i="1"/>
  <c r="E798383" i="1"/>
  <c r="E798382" i="1"/>
  <c r="E798381" i="1"/>
  <c r="E798380" i="1"/>
  <c r="E798379" i="1"/>
  <c r="E798378" i="1"/>
  <c r="E798377" i="1"/>
  <c r="E798376" i="1"/>
  <c r="E798375" i="1"/>
  <c r="E798374" i="1"/>
  <c r="E798373" i="1"/>
  <c r="E798372" i="1"/>
  <c r="E798371" i="1"/>
  <c r="E798370" i="1"/>
  <c r="E798369" i="1"/>
  <c r="E798368" i="1"/>
  <c r="E798367" i="1"/>
  <c r="E798366" i="1"/>
  <c r="E798365" i="1"/>
  <c r="E798364" i="1"/>
  <c r="E798363" i="1"/>
  <c r="E798362" i="1"/>
  <c r="E798361" i="1"/>
  <c r="E798360" i="1"/>
  <c r="E798359" i="1"/>
  <c r="E798358" i="1"/>
  <c r="E798357" i="1"/>
  <c r="E798356" i="1"/>
  <c r="E798355" i="1"/>
  <c r="E798354" i="1"/>
  <c r="E798353" i="1"/>
  <c r="E798352" i="1"/>
  <c r="E798351" i="1"/>
  <c r="E798350" i="1"/>
  <c r="E798349" i="1"/>
  <c r="E798348" i="1"/>
  <c r="E798347" i="1"/>
  <c r="E798346" i="1"/>
  <c r="E798345" i="1"/>
  <c r="E798344" i="1"/>
  <c r="E798343" i="1"/>
  <c r="E798342" i="1"/>
  <c r="E798341" i="1"/>
  <c r="E798340" i="1"/>
  <c r="E798339" i="1"/>
  <c r="E798338" i="1"/>
  <c r="E798337" i="1"/>
  <c r="E798336" i="1"/>
  <c r="E798335" i="1"/>
  <c r="E798334" i="1"/>
  <c r="E798333" i="1"/>
  <c r="E798332" i="1"/>
  <c r="E798331" i="1"/>
  <c r="E798330" i="1"/>
  <c r="E798329" i="1"/>
  <c r="E798328" i="1"/>
  <c r="E798327" i="1"/>
  <c r="E798326" i="1"/>
  <c r="E798325" i="1"/>
  <c r="E798324" i="1"/>
  <c r="E798323" i="1"/>
  <c r="E798322" i="1"/>
  <c r="E798321" i="1"/>
  <c r="E798320" i="1"/>
  <c r="E798319" i="1"/>
  <c r="E798318" i="1"/>
  <c r="E798317" i="1"/>
  <c r="E798316" i="1"/>
  <c r="E798315" i="1"/>
  <c r="E798314" i="1"/>
  <c r="E798313" i="1"/>
  <c r="E798312" i="1"/>
  <c r="E798311" i="1"/>
  <c r="E798310" i="1"/>
  <c r="E798309" i="1"/>
  <c r="E798308" i="1"/>
  <c r="E798307" i="1"/>
  <c r="E798306" i="1"/>
  <c r="E798305" i="1"/>
  <c r="E798304" i="1"/>
  <c r="E798303" i="1"/>
  <c r="E798302" i="1"/>
  <c r="E798301" i="1"/>
  <c r="E798300" i="1"/>
  <c r="E798299" i="1"/>
  <c r="E798298" i="1"/>
  <c r="E798297" i="1"/>
  <c r="E798296" i="1"/>
  <c r="E798295" i="1"/>
  <c r="E798294" i="1"/>
  <c r="E798293" i="1"/>
  <c r="E798292" i="1"/>
  <c r="E798291" i="1"/>
  <c r="E798290" i="1"/>
  <c r="E798289" i="1"/>
  <c r="E798288" i="1"/>
  <c r="E798287" i="1"/>
  <c r="E798286" i="1"/>
  <c r="E798285" i="1"/>
  <c r="E798284" i="1"/>
  <c r="E798283" i="1"/>
  <c r="E798282" i="1"/>
  <c r="E798281" i="1"/>
  <c r="E798280" i="1"/>
  <c r="E798279" i="1"/>
  <c r="E798278" i="1"/>
  <c r="E798277" i="1"/>
  <c r="E798276" i="1"/>
  <c r="E798275" i="1"/>
  <c r="E798274" i="1"/>
  <c r="E798273" i="1"/>
  <c r="E798272" i="1"/>
  <c r="E798271" i="1"/>
  <c r="E798270" i="1"/>
  <c r="E798269" i="1"/>
  <c r="E798268" i="1"/>
  <c r="E798267" i="1"/>
  <c r="E798266" i="1"/>
  <c r="E798265" i="1"/>
  <c r="E798264" i="1"/>
  <c r="E798263" i="1"/>
  <c r="E798262" i="1"/>
  <c r="E798261" i="1"/>
  <c r="E798260" i="1"/>
  <c r="E798259" i="1"/>
  <c r="E798258" i="1"/>
  <c r="E798257" i="1"/>
  <c r="E798256" i="1"/>
  <c r="E798255" i="1"/>
  <c r="E798254" i="1"/>
  <c r="E798253" i="1"/>
  <c r="E798252" i="1"/>
  <c r="E798251" i="1"/>
  <c r="E798250" i="1"/>
  <c r="E798249" i="1"/>
  <c r="E798248" i="1"/>
  <c r="E798247" i="1"/>
  <c r="E798246" i="1"/>
  <c r="E798245" i="1"/>
  <c r="E798244" i="1"/>
  <c r="E798243" i="1"/>
  <c r="E798242" i="1"/>
  <c r="E798241" i="1"/>
  <c r="E798240" i="1"/>
  <c r="E798239" i="1"/>
  <c r="E798238" i="1"/>
  <c r="E798237" i="1"/>
  <c r="E798236" i="1"/>
  <c r="E798235" i="1"/>
  <c r="E798234" i="1"/>
  <c r="E798233" i="1"/>
  <c r="E798232" i="1"/>
  <c r="E798231" i="1"/>
  <c r="E798230" i="1"/>
  <c r="E798229" i="1"/>
  <c r="E798228" i="1"/>
  <c r="E798227" i="1"/>
  <c r="E798226" i="1"/>
  <c r="E798225" i="1"/>
  <c r="E798224" i="1"/>
  <c r="E798223" i="1"/>
  <c r="E798222" i="1"/>
  <c r="E798221" i="1"/>
  <c r="E798220" i="1"/>
  <c r="E798219" i="1"/>
  <c r="E798218" i="1"/>
  <c r="E798217" i="1"/>
  <c r="E798216" i="1"/>
  <c r="E798215" i="1"/>
  <c r="E798214" i="1"/>
  <c r="E798213" i="1"/>
  <c r="E798212" i="1"/>
  <c r="E798211" i="1"/>
  <c r="E798210" i="1"/>
  <c r="E798209" i="1"/>
  <c r="E798208" i="1"/>
  <c r="E798207" i="1"/>
  <c r="E798206" i="1"/>
  <c r="E798205" i="1"/>
  <c r="E798204" i="1"/>
  <c r="E798203" i="1"/>
  <c r="E798202" i="1"/>
  <c r="E798201" i="1"/>
  <c r="E798200" i="1"/>
  <c r="E798199" i="1"/>
  <c r="E798198" i="1"/>
  <c r="E798197" i="1"/>
  <c r="E798196" i="1"/>
  <c r="E798195" i="1"/>
  <c r="E798194" i="1"/>
  <c r="E798193" i="1"/>
  <c r="E798192" i="1"/>
  <c r="E798191" i="1"/>
  <c r="E798190" i="1"/>
  <c r="E798189" i="1"/>
  <c r="E798188" i="1"/>
  <c r="E798187" i="1"/>
  <c r="E798186" i="1"/>
  <c r="E798185" i="1"/>
  <c r="E798184" i="1"/>
  <c r="E798183" i="1"/>
  <c r="E798182" i="1"/>
  <c r="E798181" i="1"/>
  <c r="E798180" i="1"/>
  <c r="E798179" i="1"/>
  <c r="E798178" i="1"/>
  <c r="E798177" i="1"/>
  <c r="E798176" i="1"/>
  <c r="E798175" i="1"/>
  <c r="E798174" i="1"/>
  <c r="E798173" i="1"/>
  <c r="E798172" i="1"/>
  <c r="E798171" i="1"/>
  <c r="E798170" i="1"/>
  <c r="E798169" i="1"/>
  <c r="E798168" i="1"/>
  <c r="E798167" i="1"/>
  <c r="E798166" i="1"/>
  <c r="E798165" i="1"/>
  <c r="E798164" i="1"/>
  <c r="E798163" i="1"/>
  <c r="E798162" i="1"/>
  <c r="E798161" i="1"/>
  <c r="E798160" i="1"/>
  <c r="E798159" i="1"/>
  <c r="E798158" i="1"/>
  <c r="E798157" i="1"/>
  <c r="E798156" i="1"/>
  <c r="E798155" i="1"/>
  <c r="E798154" i="1"/>
  <c r="E798153" i="1"/>
  <c r="E798152" i="1"/>
  <c r="E798151" i="1"/>
  <c r="E798150" i="1"/>
  <c r="E798149" i="1"/>
  <c r="E798148" i="1"/>
  <c r="E798147" i="1"/>
  <c r="E798146" i="1"/>
  <c r="E798145" i="1"/>
  <c r="E798144" i="1"/>
  <c r="E798143" i="1"/>
  <c r="E798142" i="1"/>
  <c r="E798141" i="1"/>
  <c r="E798140" i="1"/>
  <c r="E798139" i="1"/>
  <c r="E798138" i="1"/>
  <c r="E798137" i="1"/>
  <c r="E798136" i="1"/>
  <c r="E798135" i="1"/>
  <c r="E798134" i="1"/>
  <c r="E798133" i="1"/>
  <c r="E798132" i="1"/>
  <c r="E798131" i="1"/>
  <c r="E798130" i="1"/>
  <c r="E798129" i="1"/>
  <c r="E798128" i="1"/>
  <c r="E798127" i="1"/>
  <c r="E798126" i="1"/>
  <c r="E798125" i="1"/>
  <c r="E798124" i="1"/>
  <c r="E798123" i="1"/>
  <c r="E798122" i="1"/>
  <c r="E798121" i="1"/>
  <c r="E798120" i="1"/>
  <c r="E798119" i="1"/>
  <c r="E798118" i="1"/>
  <c r="E798117" i="1"/>
  <c r="E798116" i="1"/>
  <c r="E798115" i="1"/>
  <c r="E798114" i="1"/>
  <c r="E798113" i="1"/>
  <c r="E798112" i="1"/>
  <c r="E798111" i="1"/>
  <c r="E798110" i="1"/>
  <c r="E798109" i="1"/>
  <c r="E798108" i="1"/>
  <c r="E798107" i="1"/>
  <c r="E798106" i="1"/>
  <c r="E798105" i="1"/>
  <c r="E798104" i="1"/>
  <c r="E798103" i="1"/>
  <c r="E798102" i="1"/>
  <c r="E798101" i="1"/>
  <c r="E798100" i="1"/>
  <c r="E798099" i="1"/>
  <c r="E798098" i="1"/>
  <c r="E798097" i="1"/>
  <c r="E798096" i="1"/>
  <c r="E798095" i="1"/>
  <c r="E798094" i="1"/>
  <c r="E798093" i="1"/>
  <c r="E798092" i="1"/>
  <c r="E798091" i="1"/>
  <c r="E798090" i="1"/>
  <c r="E798089" i="1"/>
  <c r="E798088" i="1"/>
  <c r="E798087" i="1"/>
  <c r="E798086" i="1"/>
  <c r="E798085" i="1"/>
  <c r="E798084" i="1"/>
  <c r="E798083" i="1"/>
  <c r="E798082" i="1"/>
  <c r="E798081" i="1"/>
  <c r="E798080" i="1"/>
  <c r="E798079" i="1"/>
  <c r="E798078" i="1"/>
  <c r="E798077" i="1"/>
  <c r="E798076" i="1"/>
  <c r="E798075" i="1"/>
  <c r="E798074" i="1"/>
  <c r="E798073" i="1"/>
  <c r="E798072" i="1"/>
  <c r="E798071" i="1"/>
  <c r="E798070" i="1"/>
  <c r="E798069" i="1"/>
  <c r="E798068" i="1"/>
  <c r="E798067" i="1"/>
  <c r="E798066" i="1"/>
  <c r="E798065" i="1"/>
  <c r="E798064" i="1"/>
  <c r="E798063" i="1"/>
  <c r="E798062" i="1"/>
  <c r="E798061" i="1"/>
  <c r="E798060" i="1"/>
  <c r="E798059" i="1"/>
  <c r="E798058" i="1"/>
  <c r="E798057" i="1"/>
  <c r="E798056" i="1"/>
  <c r="E798055" i="1"/>
  <c r="E798054" i="1"/>
  <c r="E798053" i="1"/>
  <c r="E798052" i="1"/>
  <c r="E798051" i="1"/>
  <c r="E798050" i="1"/>
  <c r="E798049" i="1"/>
  <c r="E798048" i="1"/>
  <c r="E798047" i="1"/>
  <c r="E798046" i="1"/>
  <c r="E798045" i="1"/>
  <c r="E798044" i="1"/>
  <c r="E798043" i="1"/>
  <c r="E798042" i="1"/>
  <c r="E798041" i="1"/>
  <c r="E798040" i="1"/>
  <c r="E798039" i="1"/>
  <c r="E798038" i="1"/>
  <c r="E798037" i="1"/>
  <c r="E798036" i="1"/>
  <c r="E798035" i="1"/>
  <c r="E798034" i="1"/>
  <c r="E798033" i="1"/>
  <c r="E798032" i="1"/>
  <c r="E798031" i="1"/>
  <c r="E798030" i="1"/>
  <c r="E798029" i="1"/>
  <c r="E798028" i="1"/>
  <c r="E798027" i="1"/>
  <c r="E798026" i="1"/>
  <c r="E798025" i="1"/>
  <c r="E798024" i="1"/>
  <c r="E798023" i="1"/>
  <c r="E798022" i="1"/>
  <c r="E798021" i="1"/>
  <c r="E798020" i="1"/>
  <c r="E798019" i="1"/>
  <c r="E798018" i="1"/>
  <c r="E798017" i="1"/>
  <c r="E798016" i="1"/>
  <c r="E798015" i="1"/>
  <c r="E798014" i="1"/>
  <c r="E798013" i="1"/>
  <c r="E798012" i="1"/>
  <c r="E798011" i="1"/>
  <c r="E798010" i="1"/>
  <c r="E798009" i="1"/>
  <c r="E798008" i="1"/>
  <c r="E798007" i="1"/>
  <c r="E798006" i="1"/>
  <c r="E798005" i="1"/>
  <c r="E798004" i="1"/>
  <c r="E798003" i="1"/>
  <c r="E798002" i="1"/>
  <c r="E798001" i="1"/>
  <c r="E798000" i="1"/>
  <c r="E797999" i="1"/>
  <c r="E797998" i="1"/>
  <c r="E797997" i="1"/>
  <c r="E797996" i="1"/>
  <c r="E797995" i="1"/>
  <c r="E797994" i="1"/>
  <c r="E797993" i="1"/>
  <c r="E797992" i="1"/>
  <c r="E797991" i="1"/>
  <c r="E797990" i="1"/>
  <c r="E797989" i="1"/>
  <c r="E797988" i="1"/>
  <c r="E797987" i="1"/>
  <c r="E797986" i="1"/>
  <c r="E797985" i="1"/>
  <c r="E797984" i="1"/>
  <c r="E797983" i="1"/>
  <c r="E797982" i="1"/>
  <c r="E797981" i="1"/>
  <c r="E797980" i="1"/>
  <c r="E797979" i="1"/>
  <c r="E797978" i="1"/>
  <c r="E797977" i="1"/>
  <c r="E797976" i="1"/>
  <c r="E797975" i="1"/>
  <c r="E797974" i="1"/>
  <c r="E797973" i="1"/>
  <c r="E797972" i="1"/>
  <c r="E797971" i="1"/>
  <c r="E797970" i="1"/>
  <c r="E797969" i="1"/>
  <c r="E797968" i="1"/>
  <c r="E797967" i="1"/>
  <c r="E797966" i="1"/>
  <c r="E797965" i="1"/>
  <c r="E797964" i="1"/>
  <c r="E797963" i="1"/>
  <c r="E797962" i="1"/>
  <c r="E797961" i="1"/>
  <c r="E797960" i="1"/>
  <c r="E797959" i="1"/>
  <c r="E797958" i="1"/>
  <c r="E797957" i="1"/>
  <c r="E797956" i="1"/>
  <c r="E797955" i="1"/>
  <c r="E797954" i="1"/>
  <c r="E797953" i="1"/>
  <c r="E797952" i="1"/>
  <c r="E797951" i="1"/>
  <c r="E797950" i="1"/>
  <c r="E797949" i="1"/>
  <c r="E797948" i="1"/>
  <c r="E797947" i="1"/>
  <c r="E797946" i="1"/>
  <c r="E797945" i="1"/>
  <c r="E797944" i="1"/>
  <c r="E797943" i="1"/>
  <c r="E797942" i="1"/>
  <c r="E797941" i="1"/>
  <c r="E797940" i="1"/>
  <c r="E797939" i="1"/>
  <c r="E797938" i="1"/>
  <c r="E797937" i="1"/>
  <c r="E797936" i="1"/>
  <c r="E797935" i="1"/>
  <c r="E797934" i="1"/>
  <c r="E797933" i="1"/>
  <c r="E797932" i="1"/>
  <c r="E797931" i="1"/>
  <c r="E797930" i="1"/>
  <c r="E797929" i="1"/>
  <c r="E797928" i="1"/>
  <c r="E797927" i="1"/>
  <c r="E797926" i="1"/>
  <c r="E797925" i="1"/>
  <c r="E797924" i="1"/>
  <c r="E797923" i="1"/>
  <c r="E797922" i="1"/>
  <c r="E797921" i="1"/>
  <c r="E797920" i="1"/>
  <c r="E797919" i="1"/>
  <c r="E797918" i="1"/>
  <c r="E797917" i="1"/>
  <c r="E797916" i="1"/>
  <c r="E797915" i="1"/>
  <c r="E797914" i="1"/>
  <c r="E797913" i="1"/>
  <c r="E797912" i="1"/>
  <c r="E797911" i="1"/>
  <c r="E797910" i="1"/>
  <c r="E797909" i="1"/>
  <c r="E797908" i="1"/>
  <c r="E797907" i="1"/>
  <c r="E797906" i="1"/>
  <c r="E797905" i="1"/>
  <c r="E797904" i="1"/>
  <c r="E797903" i="1"/>
  <c r="E797902" i="1"/>
  <c r="E797901" i="1"/>
  <c r="E797900" i="1"/>
  <c r="E797899" i="1"/>
  <c r="E797898" i="1"/>
  <c r="E797897" i="1"/>
  <c r="E797896" i="1"/>
  <c r="E797895" i="1"/>
  <c r="E797894" i="1"/>
  <c r="E797893" i="1"/>
  <c r="E797892" i="1"/>
  <c r="E797891" i="1"/>
  <c r="E797890" i="1"/>
  <c r="E797889" i="1"/>
  <c r="E797888" i="1"/>
  <c r="E797887" i="1"/>
  <c r="E797886" i="1"/>
  <c r="E797885" i="1"/>
  <c r="E797884" i="1"/>
  <c r="E797883" i="1"/>
  <c r="E797882" i="1"/>
  <c r="E797881" i="1"/>
  <c r="E797880" i="1"/>
  <c r="E797879" i="1"/>
  <c r="E797878" i="1"/>
  <c r="E797877" i="1"/>
  <c r="E797876" i="1"/>
  <c r="E797875" i="1"/>
  <c r="E797874" i="1"/>
  <c r="E797873" i="1"/>
  <c r="E797872" i="1"/>
  <c r="E797871" i="1"/>
  <c r="E797870" i="1"/>
  <c r="E797869" i="1"/>
  <c r="E797868" i="1"/>
  <c r="E797867" i="1"/>
  <c r="E797866" i="1"/>
  <c r="E797865" i="1"/>
  <c r="E797864" i="1"/>
  <c r="E797863" i="1"/>
  <c r="E797862" i="1"/>
  <c r="E797861" i="1"/>
  <c r="E797860" i="1"/>
  <c r="E797859" i="1"/>
  <c r="E797858" i="1"/>
  <c r="E797857" i="1"/>
  <c r="E797856" i="1"/>
  <c r="E797855" i="1"/>
  <c r="E797854" i="1"/>
  <c r="E797853" i="1"/>
  <c r="E797852" i="1"/>
  <c r="E797851" i="1"/>
  <c r="E797850" i="1"/>
  <c r="E797849" i="1"/>
  <c r="E797848" i="1"/>
  <c r="E797847" i="1"/>
  <c r="E797846" i="1"/>
  <c r="E797845" i="1"/>
  <c r="E797844" i="1"/>
  <c r="E797843" i="1"/>
  <c r="E797842" i="1"/>
  <c r="E797841" i="1"/>
  <c r="E797840" i="1"/>
  <c r="E797839" i="1"/>
  <c r="E797838" i="1"/>
  <c r="E797837" i="1"/>
  <c r="E797836" i="1"/>
  <c r="E797835" i="1"/>
  <c r="E797834" i="1"/>
  <c r="E797833" i="1"/>
  <c r="E797832" i="1"/>
  <c r="E797831" i="1"/>
  <c r="E797830" i="1"/>
  <c r="E797829" i="1"/>
  <c r="E797828" i="1"/>
  <c r="E797827" i="1"/>
  <c r="E797826" i="1"/>
  <c r="E797825" i="1"/>
  <c r="E797824" i="1"/>
  <c r="E797823" i="1"/>
  <c r="E797822" i="1"/>
  <c r="E797821" i="1"/>
  <c r="E797820" i="1"/>
  <c r="E797819" i="1"/>
  <c r="E797818" i="1"/>
  <c r="E797817" i="1"/>
  <c r="E797816" i="1"/>
  <c r="E797815" i="1"/>
  <c r="E797814" i="1"/>
  <c r="E797813" i="1"/>
  <c r="E797812" i="1"/>
  <c r="E797811" i="1"/>
  <c r="E797810" i="1"/>
  <c r="E797809" i="1"/>
  <c r="E797808" i="1"/>
  <c r="E797807" i="1"/>
  <c r="E797806" i="1"/>
  <c r="E797805" i="1"/>
  <c r="E797804" i="1"/>
  <c r="E797803" i="1"/>
  <c r="E797802" i="1"/>
  <c r="E797801" i="1"/>
  <c r="E797800" i="1"/>
  <c r="E797799" i="1"/>
  <c r="E797798" i="1"/>
  <c r="E797797" i="1"/>
  <c r="E797796" i="1"/>
  <c r="E797795" i="1"/>
  <c r="E797794" i="1"/>
  <c r="E797793" i="1"/>
  <c r="E797792" i="1"/>
  <c r="E797791" i="1"/>
  <c r="E797790" i="1"/>
  <c r="E797789" i="1"/>
  <c r="E797788" i="1"/>
  <c r="E797787" i="1"/>
  <c r="E797786" i="1"/>
  <c r="E797785" i="1"/>
  <c r="E797784" i="1"/>
  <c r="E797783" i="1"/>
  <c r="E797782" i="1"/>
  <c r="E797781" i="1"/>
  <c r="E797780" i="1"/>
  <c r="E797779" i="1"/>
  <c r="E797778" i="1"/>
  <c r="E797777" i="1"/>
  <c r="E797776" i="1"/>
  <c r="E797775" i="1"/>
  <c r="E797774" i="1"/>
  <c r="E797773" i="1"/>
  <c r="E797772" i="1"/>
  <c r="E797771" i="1"/>
  <c r="E797770" i="1"/>
  <c r="E797769" i="1"/>
  <c r="E797768" i="1"/>
  <c r="E797767" i="1"/>
  <c r="E797766" i="1"/>
  <c r="E797765" i="1"/>
  <c r="E797764" i="1"/>
  <c r="E797763" i="1"/>
  <c r="E797762" i="1"/>
  <c r="E797761" i="1"/>
  <c r="E797760" i="1"/>
  <c r="E797759" i="1"/>
  <c r="E797758" i="1"/>
  <c r="E797757" i="1"/>
  <c r="E797756" i="1"/>
  <c r="E797755" i="1"/>
  <c r="E797754" i="1"/>
  <c r="E797753" i="1"/>
  <c r="E797752" i="1"/>
  <c r="E797751" i="1"/>
  <c r="E797750" i="1"/>
  <c r="E797749" i="1"/>
  <c r="E797748" i="1"/>
  <c r="E797747" i="1"/>
  <c r="E797746" i="1"/>
  <c r="E797745" i="1"/>
  <c r="E797744" i="1"/>
  <c r="E797743" i="1"/>
  <c r="E797742" i="1"/>
  <c r="E797741" i="1"/>
  <c r="E797740" i="1"/>
  <c r="E797739" i="1"/>
  <c r="E797738" i="1"/>
  <c r="E797737" i="1"/>
  <c r="E797736" i="1"/>
  <c r="E797735" i="1"/>
  <c r="E797734" i="1"/>
  <c r="E797733" i="1"/>
  <c r="E797732" i="1"/>
  <c r="E797731" i="1"/>
  <c r="E797730" i="1"/>
  <c r="E797729" i="1"/>
  <c r="E797728" i="1"/>
  <c r="E797727" i="1"/>
  <c r="E797726" i="1"/>
  <c r="E797725" i="1"/>
  <c r="E797724" i="1"/>
  <c r="E797723" i="1"/>
  <c r="E797722" i="1"/>
  <c r="E797721" i="1"/>
  <c r="E797720" i="1"/>
  <c r="E797719" i="1"/>
  <c r="E797718" i="1"/>
  <c r="E797717" i="1"/>
  <c r="E797716" i="1"/>
  <c r="E797715" i="1"/>
  <c r="E797714" i="1"/>
  <c r="E797713" i="1"/>
  <c r="E797712" i="1"/>
  <c r="E797711" i="1"/>
  <c r="E797710" i="1"/>
  <c r="E797709" i="1"/>
  <c r="E797708" i="1"/>
  <c r="E797707" i="1"/>
  <c r="E797706" i="1"/>
  <c r="E797705" i="1"/>
  <c r="E797704" i="1"/>
  <c r="E797703" i="1"/>
  <c r="E797702" i="1"/>
  <c r="E797701" i="1"/>
  <c r="E797700" i="1"/>
  <c r="E797699" i="1"/>
  <c r="E797698" i="1"/>
  <c r="E797697" i="1"/>
  <c r="E797696" i="1"/>
  <c r="E797695" i="1"/>
  <c r="E797694" i="1"/>
  <c r="E797693" i="1"/>
  <c r="E797692" i="1"/>
  <c r="E797691" i="1"/>
  <c r="E797690" i="1"/>
  <c r="E797689" i="1"/>
  <c r="E797688" i="1"/>
  <c r="E797687" i="1"/>
  <c r="E797686" i="1"/>
  <c r="E797685" i="1"/>
  <c r="E797684" i="1"/>
  <c r="E797683" i="1"/>
  <c r="E797682" i="1"/>
  <c r="E797681" i="1"/>
  <c r="E797680" i="1"/>
  <c r="E797679" i="1"/>
  <c r="E797678" i="1"/>
  <c r="E797677" i="1"/>
  <c r="E797676" i="1"/>
  <c r="E797675" i="1"/>
  <c r="E797674" i="1"/>
  <c r="E797673" i="1"/>
  <c r="E797672" i="1"/>
  <c r="E797671" i="1"/>
  <c r="E797670" i="1"/>
  <c r="E797669" i="1"/>
  <c r="E797668" i="1"/>
  <c r="E797667" i="1"/>
  <c r="E797666" i="1"/>
  <c r="E797665" i="1"/>
  <c r="E797664" i="1"/>
  <c r="E797663" i="1"/>
  <c r="E797662" i="1"/>
  <c r="E797661" i="1"/>
  <c r="E797660" i="1"/>
  <c r="E797659" i="1"/>
  <c r="E797658" i="1"/>
  <c r="E797657" i="1"/>
  <c r="E797656" i="1"/>
  <c r="E797655" i="1"/>
  <c r="E797654" i="1"/>
  <c r="E797653" i="1"/>
  <c r="E797652" i="1"/>
  <c r="E797651" i="1"/>
  <c r="E797650" i="1"/>
  <c r="E797649" i="1"/>
  <c r="E797648" i="1"/>
  <c r="E797647" i="1"/>
  <c r="E797646" i="1"/>
  <c r="E797645" i="1"/>
  <c r="E797644" i="1"/>
  <c r="E797643" i="1"/>
  <c r="E797642" i="1"/>
  <c r="E797641" i="1"/>
  <c r="E797640" i="1"/>
  <c r="E797639" i="1"/>
  <c r="E797638" i="1"/>
  <c r="E797637" i="1"/>
  <c r="E797636" i="1"/>
  <c r="E797635" i="1"/>
  <c r="E797634" i="1"/>
  <c r="E797633" i="1"/>
  <c r="E797632" i="1"/>
  <c r="E797631" i="1"/>
  <c r="E797630" i="1"/>
  <c r="E797629" i="1"/>
  <c r="E797628" i="1"/>
  <c r="E797627" i="1"/>
  <c r="E797626" i="1"/>
  <c r="E797625" i="1"/>
  <c r="E797624" i="1"/>
  <c r="E797623" i="1"/>
  <c r="E797622" i="1"/>
  <c r="E797621" i="1"/>
  <c r="E797620" i="1"/>
  <c r="E797619" i="1"/>
  <c r="E797618" i="1"/>
  <c r="E797617" i="1"/>
  <c r="E797616" i="1"/>
  <c r="E797615" i="1"/>
  <c r="E797614" i="1"/>
  <c r="E797613" i="1"/>
  <c r="E797612" i="1"/>
  <c r="E797611" i="1"/>
  <c r="E797610" i="1"/>
  <c r="E797609" i="1"/>
  <c r="E797608" i="1"/>
  <c r="E797607" i="1"/>
  <c r="E797606" i="1"/>
  <c r="E797605" i="1"/>
  <c r="E797604" i="1"/>
  <c r="E797603" i="1"/>
  <c r="E797602" i="1"/>
  <c r="E797601" i="1"/>
  <c r="E797600" i="1"/>
  <c r="E797599" i="1"/>
  <c r="E797598" i="1"/>
  <c r="E797597" i="1"/>
  <c r="E797596" i="1"/>
  <c r="E797595" i="1"/>
  <c r="E797594" i="1"/>
  <c r="E797593" i="1"/>
  <c r="E797592" i="1"/>
  <c r="E797591" i="1"/>
  <c r="E797590" i="1"/>
  <c r="E797589" i="1"/>
  <c r="E797588" i="1"/>
  <c r="E797587" i="1"/>
  <c r="E797586" i="1"/>
  <c r="E797585" i="1"/>
  <c r="E797584" i="1"/>
  <c r="E797583" i="1"/>
  <c r="E797582" i="1"/>
  <c r="E797581" i="1"/>
  <c r="E797580" i="1"/>
  <c r="E797579" i="1"/>
  <c r="E797578" i="1"/>
  <c r="E797577" i="1"/>
  <c r="E797576" i="1"/>
  <c r="E797575" i="1"/>
  <c r="E797574" i="1"/>
  <c r="E797573" i="1"/>
  <c r="E797572" i="1"/>
  <c r="E797571" i="1"/>
  <c r="E797570" i="1"/>
  <c r="E797569" i="1"/>
  <c r="E797568" i="1"/>
  <c r="E797567" i="1"/>
  <c r="E797566" i="1"/>
  <c r="E797565" i="1"/>
  <c r="E797564" i="1"/>
  <c r="E797563" i="1"/>
  <c r="E797562" i="1"/>
  <c r="E797561" i="1"/>
  <c r="E797560" i="1"/>
  <c r="E797559" i="1"/>
  <c r="E797558" i="1"/>
  <c r="E797557" i="1"/>
  <c r="E797556" i="1"/>
  <c r="E797555" i="1"/>
  <c r="E797554" i="1"/>
  <c r="E797553" i="1"/>
  <c r="E797552" i="1"/>
  <c r="E797551" i="1"/>
  <c r="E797550" i="1"/>
  <c r="E797549" i="1"/>
  <c r="E797548" i="1"/>
  <c r="E797547" i="1"/>
  <c r="E797546" i="1"/>
  <c r="E797545" i="1"/>
  <c r="E797544" i="1"/>
  <c r="E797543" i="1"/>
  <c r="E797542" i="1"/>
  <c r="E797541" i="1"/>
  <c r="E797540" i="1"/>
  <c r="E797539" i="1"/>
  <c r="E797538" i="1"/>
  <c r="E797537" i="1"/>
  <c r="E797536" i="1"/>
  <c r="E797535" i="1"/>
  <c r="E797534" i="1"/>
  <c r="E797533" i="1"/>
  <c r="E797532" i="1"/>
  <c r="E797531" i="1"/>
  <c r="E797530" i="1"/>
  <c r="E797529" i="1"/>
  <c r="E797528" i="1"/>
  <c r="E797527" i="1"/>
  <c r="E797526" i="1"/>
  <c r="E797525" i="1"/>
  <c r="E797524" i="1"/>
  <c r="E797523" i="1"/>
  <c r="E797522" i="1"/>
  <c r="E797521" i="1"/>
  <c r="E797520" i="1"/>
  <c r="E797519" i="1"/>
  <c r="E797518" i="1"/>
  <c r="E797517" i="1"/>
  <c r="E797516" i="1"/>
  <c r="E797515" i="1"/>
  <c r="E797514" i="1"/>
  <c r="E797513" i="1"/>
  <c r="E797512" i="1"/>
  <c r="E797511" i="1"/>
  <c r="E797510" i="1"/>
  <c r="E797509" i="1"/>
  <c r="E797508" i="1"/>
  <c r="E797507" i="1"/>
  <c r="E797506" i="1"/>
  <c r="E797505" i="1"/>
  <c r="E797504" i="1"/>
  <c r="E797503" i="1"/>
  <c r="E797502" i="1"/>
  <c r="E797501" i="1"/>
  <c r="E797500" i="1"/>
  <c r="E797499" i="1"/>
  <c r="E797498" i="1"/>
  <c r="E797497" i="1"/>
  <c r="E797496" i="1"/>
  <c r="E797495" i="1"/>
  <c r="E797494" i="1"/>
  <c r="E797493" i="1"/>
  <c r="E797492" i="1"/>
  <c r="E797491" i="1"/>
  <c r="E797490" i="1"/>
  <c r="E797489" i="1"/>
  <c r="E797488" i="1"/>
  <c r="E797487" i="1"/>
  <c r="E797486" i="1"/>
  <c r="E797485" i="1"/>
  <c r="E797484" i="1"/>
  <c r="E797483" i="1"/>
  <c r="E797482" i="1"/>
  <c r="E797481" i="1"/>
  <c r="E797480" i="1"/>
  <c r="E797479" i="1"/>
  <c r="E797478" i="1"/>
  <c r="E797477" i="1"/>
  <c r="E797476" i="1"/>
  <c r="E797475" i="1"/>
  <c r="E797474" i="1"/>
  <c r="E797473" i="1"/>
  <c r="E797472" i="1"/>
  <c r="E797471" i="1"/>
  <c r="E797470" i="1"/>
  <c r="E797469" i="1"/>
  <c r="E797468" i="1"/>
  <c r="E797467" i="1"/>
  <c r="E797466" i="1"/>
  <c r="E797465" i="1"/>
  <c r="E797464" i="1"/>
  <c r="E797463" i="1"/>
  <c r="E797462" i="1"/>
  <c r="E797461" i="1"/>
  <c r="E797460" i="1"/>
  <c r="E797459" i="1"/>
  <c r="E797458" i="1"/>
  <c r="E797457" i="1"/>
  <c r="E797456" i="1"/>
  <c r="E797455" i="1"/>
  <c r="E797454" i="1"/>
  <c r="E797453" i="1"/>
  <c r="E797452" i="1"/>
  <c r="E797451" i="1"/>
  <c r="E797450" i="1"/>
  <c r="E797449" i="1"/>
  <c r="E797448" i="1"/>
  <c r="E797447" i="1"/>
  <c r="E797446" i="1"/>
  <c r="E797445" i="1"/>
  <c r="E797444" i="1"/>
  <c r="E797443" i="1"/>
  <c r="E797442" i="1"/>
  <c r="E797441" i="1"/>
  <c r="E797440" i="1"/>
  <c r="E797439" i="1"/>
  <c r="E797438" i="1"/>
  <c r="E797437" i="1"/>
  <c r="E797436" i="1"/>
  <c r="E797435" i="1"/>
  <c r="E797434" i="1"/>
  <c r="E797433" i="1"/>
  <c r="E797432" i="1"/>
  <c r="E797431" i="1"/>
  <c r="E797430" i="1"/>
  <c r="E797429" i="1"/>
  <c r="E797428" i="1"/>
  <c r="E797427" i="1"/>
  <c r="E797426" i="1"/>
  <c r="E797425" i="1"/>
  <c r="E797424" i="1"/>
  <c r="E797423" i="1"/>
  <c r="E797422" i="1"/>
  <c r="E797421" i="1"/>
  <c r="E797420" i="1"/>
  <c r="E797419" i="1"/>
  <c r="E797418" i="1"/>
  <c r="E797417" i="1"/>
  <c r="E797416" i="1"/>
  <c r="E797415" i="1"/>
  <c r="E797414" i="1"/>
  <c r="E797413" i="1"/>
  <c r="E797412" i="1"/>
  <c r="E797411" i="1"/>
  <c r="E797410" i="1"/>
  <c r="E797409" i="1"/>
  <c r="E797408" i="1"/>
  <c r="E797407" i="1"/>
  <c r="E797406" i="1"/>
  <c r="E797405" i="1"/>
  <c r="E797404" i="1"/>
  <c r="E797403" i="1"/>
  <c r="E797402" i="1"/>
  <c r="E797401" i="1"/>
  <c r="E797400" i="1"/>
  <c r="E797399" i="1"/>
  <c r="E797398" i="1"/>
  <c r="E797397" i="1"/>
  <c r="E797396" i="1"/>
  <c r="E797395" i="1"/>
  <c r="E797394" i="1"/>
  <c r="E797393" i="1"/>
  <c r="E797392" i="1"/>
  <c r="E797391" i="1"/>
  <c r="E797390" i="1"/>
  <c r="E797389" i="1"/>
  <c r="E797388" i="1"/>
  <c r="E797387" i="1"/>
  <c r="E797386" i="1"/>
  <c r="E797385" i="1"/>
  <c r="E797384" i="1"/>
  <c r="E797383" i="1"/>
  <c r="E797382" i="1"/>
  <c r="E797381" i="1"/>
  <c r="E797380" i="1"/>
  <c r="E797379" i="1"/>
  <c r="E797378" i="1"/>
  <c r="E797377" i="1"/>
  <c r="E797376" i="1"/>
  <c r="E797375" i="1"/>
  <c r="E797374" i="1"/>
  <c r="E797373" i="1"/>
  <c r="E797372" i="1"/>
  <c r="E797371" i="1"/>
  <c r="E797370" i="1"/>
  <c r="E797369" i="1"/>
  <c r="E797368" i="1"/>
  <c r="E797367" i="1"/>
  <c r="E797366" i="1"/>
  <c r="E797365" i="1"/>
  <c r="E797364" i="1"/>
  <c r="E797363" i="1"/>
  <c r="E797362" i="1"/>
  <c r="E797361" i="1"/>
  <c r="E797360" i="1"/>
  <c r="E797359" i="1"/>
  <c r="E797358" i="1"/>
  <c r="E797357" i="1"/>
  <c r="E797356" i="1"/>
  <c r="E797355" i="1"/>
  <c r="E797354" i="1"/>
  <c r="E797353" i="1"/>
  <c r="E797352" i="1"/>
  <c r="E797351" i="1"/>
  <c r="E797350" i="1"/>
  <c r="E797349" i="1"/>
  <c r="E797348" i="1"/>
  <c r="E797347" i="1"/>
  <c r="E797346" i="1"/>
  <c r="E797345" i="1"/>
  <c r="E797344" i="1"/>
  <c r="E797343" i="1"/>
  <c r="E797342" i="1"/>
  <c r="E797341" i="1"/>
  <c r="E797340" i="1"/>
  <c r="E797339" i="1"/>
  <c r="E797338" i="1"/>
  <c r="E797337" i="1"/>
  <c r="E797336" i="1"/>
  <c r="E797335" i="1"/>
  <c r="E797334" i="1"/>
  <c r="E797333" i="1"/>
  <c r="E797332" i="1"/>
  <c r="E797331" i="1"/>
  <c r="E797330" i="1"/>
  <c r="E797329" i="1"/>
  <c r="E797328" i="1"/>
  <c r="E797327" i="1"/>
  <c r="E797326" i="1"/>
  <c r="E797325" i="1"/>
  <c r="E797324" i="1"/>
  <c r="E797323" i="1"/>
  <c r="E797322" i="1"/>
  <c r="E797321" i="1"/>
  <c r="E797320" i="1"/>
  <c r="E797319" i="1"/>
  <c r="E797318" i="1"/>
  <c r="E797317" i="1"/>
  <c r="E797316" i="1"/>
  <c r="E797315" i="1"/>
  <c r="E797314" i="1"/>
  <c r="E797313" i="1"/>
  <c r="E797312" i="1"/>
  <c r="E797311" i="1"/>
  <c r="E797310" i="1"/>
  <c r="E797309" i="1"/>
  <c r="E797308" i="1"/>
  <c r="E797307" i="1"/>
  <c r="E797306" i="1"/>
  <c r="E797305" i="1"/>
  <c r="E797304" i="1"/>
  <c r="E797303" i="1"/>
  <c r="E797302" i="1"/>
  <c r="E797301" i="1"/>
  <c r="E797300" i="1"/>
  <c r="E797299" i="1"/>
  <c r="E797298" i="1"/>
  <c r="E797297" i="1"/>
  <c r="E797296" i="1"/>
  <c r="E797295" i="1"/>
  <c r="E797294" i="1"/>
  <c r="E797293" i="1"/>
  <c r="E797292" i="1"/>
  <c r="E797291" i="1"/>
  <c r="E797290" i="1"/>
  <c r="E797289" i="1"/>
  <c r="E797288" i="1"/>
  <c r="E797287" i="1"/>
  <c r="E797286" i="1"/>
  <c r="E797285" i="1"/>
  <c r="E797284" i="1"/>
  <c r="E797283" i="1"/>
  <c r="E797282" i="1"/>
  <c r="E797281" i="1"/>
  <c r="E797280" i="1"/>
  <c r="E797279" i="1"/>
  <c r="E797278" i="1"/>
  <c r="E797277" i="1"/>
  <c r="E797276" i="1"/>
  <c r="E797275" i="1"/>
  <c r="E797274" i="1"/>
  <c r="E797273" i="1"/>
  <c r="E797272" i="1"/>
  <c r="E797271" i="1"/>
  <c r="E797270" i="1"/>
  <c r="E797269" i="1"/>
  <c r="E797268" i="1"/>
  <c r="E797267" i="1"/>
  <c r="E797266" i="1"/>
  <c r="E797265" i="1"/>
  <c r="E797264" i="1"/>
  <c r="E797263" i="1"/>
  <c r="E797262" i="1"/>
  <c r="E797261" i="1"/>
  <c r="E797260" i="1"/>
  <c r="E797259" i="1"/>
  <c r="E797258" i="1"/>
  <c r="E797257" i="1"/>
  <c r="E797256" i="1"/>
  <c r="E797255" i="1"/>
  <c r="E797254" i="1"/>
  <c r="E797253" i="1"/>
  <c r="E797252" i="1"/>
  <c r="E797251" i="1"/>
  <c r="E797250" i="1"/>
  <c r="E797249" i="1"/>
  <c r="E797248" i="1"/>
  <c r="E797247" i="1"/>
  <c r="E797246" i="1"/>
  <c r="E797245" i="1"/>
  <c r="E797244" i="1"/>
  <c r="E797243" i="1"/>
  <c r="E797242" i="1"/>
  <c r="E797241" i="1"/>
  <c r="E797240" i="1"/>
  <c r="E797239" i="1"/>
  <c r="E797238" i="1"/>
  <c r="E797237" i="1"/>
  <c r="E797236" i="1"/>
  <c r="E797235" i="1"/>
  <c r="E797234" i="1"/>
  <c r="E797233" i="1"/>
  <c r="E797232" i="1"/>
  <c r="E797231" i="1"/>
  <c r="E797230" i="1"/>
  <c r="E797229" i="1"/>
  <c r="E797228" i="1"/>
  <c r="E797227" i="1"/>
  <c r="E797226" i="1"/>
  <c r="E797225" i="1"/>
  <c r="E797224" i="1"/>
  <c r="E797223" i="1"/>
  <c r="E797222" i="1"/>
  <c r="E797221" i="1"/>
  <c r="E797220" i="1"/>
  <c r="E797219" i="1"/>
  <c r="E797218" i="1"/>
  <c r="E797217" i="1"/>
  <c r="E797216" i="1"/>
  <c r="E797215" i="1"/>
  <c r="E797214" i="1"/>
  <c r="E797213" i="1"/>
  <c r="E797212" i="1"/>
  <c r="E797211" i="1"/>
  <c r="E797210" i="1"/>
  <c r="E797209" i="1"/>
  <c r="E797208" i="1"/>
  <c r="E797207" i="1"/>
  <c r="E797206" i="1"/>
  <c r="E797205" i="1"/>
  <c r="E797204" i="1"/>
  <c r="E797203" i="1"/>
  <c r="E797202" i="1"/>
  <c r="E797201" i="1"/>
  <c r="E797200" i="1"/>
  <c r="E797199" i="1"/>
  <c r="E797198" i="1"/>
  <c r="E797197" i="1"/>
  <c r="E797196" i="1"/>
  <c r="E797195" i="1"/>
  <c r="E797194" i="1"/>
  <c r="E797193" i="1"/>
  <c r="E797192" i="1"/>
  <c r="E797191" i="1"/>
  <c r="E797190" i="1"/>
  <c r="E797189" i="1"/>
  <c r="E797188" i="1"/>
  <c r="E797187" i="1"/>
  <c r="E797186" i="1"/>
  <c r="E797185" i="1"/>
  <c r="E797184" i="1"/>
  <c r="E797183" i="1"/>
  <c r="E797182" i="1"/>
  <c r="E797181" i="1"/>
  <c r="E797180" i="1"/>
  <c r="E797179" i="1"/>
  <c r="E797178" i="1"/>
  <c r="E797177" i="1"/>
  <c r="E797176" i="1"/>
  <c r="E797175" i="1"/>
  <c r="E797174" i="1"/>
  <c r="E797173" i="1"/>
  <c r="E797172" i="1"/>
  <c r="E797171" i="1"/>
  <c r="E797170" i="1"/>
  <c r="E797169" i="1"/>
  <c r="E797168" i="1"/>
  <c r="E797167" i="1"/>
  <c r="E797166" i="1"/>
  <c r="E797165" i="1"/>
  <c r="E797164" i="1"/>
  <c r="E797163" i="1"/>
  <c r="E797162" i="1"/>
  <c r="E797161" i="1"/>
  <c r="E797160" i="1"/>
  <c r="E797159" i="1"/>
  <c r="E797158" i="1"/>
  <c r="E797157" i="1"/>
  <c r="E797156" i="1"/>
  <c r="E797155" i="1"/>
  <c r="E797154" i="1"/>
  <c r="E797153" i="1"/>
  <c r="E797152" i="1"/>
  <c r="E797151" i="1"/>
  <c r="E797150" i="1"/>
  <c r="E797149" i="1"/>
  <c r="E797148" i="1"/>
  <c r="E797147" i="1"/>
  <c r="E797146" i="1"/>
  <c r="E797145" i="1"/>
  <c r="E797144" i="1"/>
  <c r="E797143" i="1"/>
  <c r="E797142" i="1"/>
  <c r="E797141" i="1"/>
  <c r="E797140" i="1"/>
  <c r="E797139" i="1"/>
  <c r="E797138" i="1"/>
  <c r="E797137" i="1"/>
  <c r="E797136" i="1"/>
  <c r="E797135" i="1"/>
  <c r="E797134" i="1"/>
  <c r="E797133" i="1"/>
  <c r="E797132" i="1"/>
  <c r="E797131" i="1"/>
  <c r="E797130" i="1"/>
  <c r="E797129" i="1"/>
  <c r="E797128" i="1"/>
  <c r="E797127" i="1"/>
  <c r="E797126" i="1"/>
  <c r="E797125" i="1"/>
  <c r="E797124" i="1"/>
  <c r="E797123" i="1"/>
  <c r="E797122" i="1"/>
  <c r="E797121" i="1"/>
  <c r="E797120" i="1"/>
  <c r="E797119" i="1"/>
  <c r="E797118" i="1"/>
  <c r="E797117" i="1"/>
  <c r="E797116" i="1"/>
  <c r="E797115" i="1"/>
  <c r="E797114" i="1"/>
  <c r="E797113" i="1"/>
  <c r="E797112" i="1"/>
  <c r="E797111" i="1"/>
  <c r="E797110" i="1"/>
  <c r="E797109" i="1"/>
  <c r="E797108" i="1"/>
  <c r="E797107" i="1"/>
  <c r="E797106" i="1"/>
  <c r="E797105" i="1"/>
  <c r="E797104" i="1"/>
  <c r="E797103" i="1"/>
  <c r="E797102" i="1"/>
  <c r="E797101" i="1"/>
  <c r="E797100" i="1"/>
  <c r="E797099" i="1"/>
  <c r="E797098" i="1"/>
  <c r="E797097" i="1"/>
  <c r="E797096" i="1"/>
  <c r="E797095" i="1"/>
  <c r="E797094" i="1"/>
  <c r="E797093" i="1"/>
  <c r="E797092" i="1"/>
  <c r="E797091" i="1"/>
  <c r="E797090" i="1"/>
  <c r="E797089" i="1"/>
  <c r="E797088" i="1"/>
  <c r="E797087" i="1"/>
  <c r="E797086" i="1"/>
  <c r="E797085" i="1"/>
  <c r="E797084" i="1"/>
  <c r="E797083" i="1"/>
  <c r="E797082" i="1"/>
  <c r="E797081" i="1"/>
  <c r="E797080" i="1"/>
  <c r="E797079" i="1"/>
  <c r="E797078" i="1"/>
  <c r="E797077" i="1"/>
  <c r="E797076" i="1"/>
  <c r="E797075" i="1"/>
  <c r="E797074" i="1"/>
  <c r="E797073" i="1"/>
  <c r="E797072" i="1"/>
  <c r="E797071" i="1"/>
  <c r="E797070" i="1"/>
  <c r="E797069" i="1"/>
  <c r="E797068" i="1"/>
  <c r="E797067" i="1"/>
  <c r="E797066" i="1"/>
  <c r="E797065" i="1"/>
  <c r="E797064" i="1"/>
  <c r="E797063" i="1"/>
  <c r="E797062" i="1"/>
  <c r="E797061" i="1"/>
  <c r="E797060" i="1"/>
  <c r="E797059" i="1"/>
  <c r="E797058" i="1"/>
  <c r="E797057" i="1"/>
  <c r="E797056" i="1"/>
  <c r="E797055" i="1"/>
  <c r="E797054" i="1"/>
  <c r="E797053" i="1"/>
  <c r="E797052" i="1"/>
  <c r="E797051" i="1"/>
  <c r="E797050" i="1"/>
  <c r="E797049" i="1"/>
  <c r="E797048" i="1"/>
  <c r="E797047" i="1"/>
  <c r="E797046" i="1"/>
  <c r="E797045" i="1"/>
  <c r="E797044" i="1"/>
  <c r="E797043" i="1"/>
  <c r="E797042" i="1"/>
  <c r="E797041" i="1"/>
  <c r="E797040" i="1"/>
  <c r="E797039" i="1"/>
  <c r="E797038" i="1"/>
  <c r="E797037" i="1"/>
  <c r="E797036" i="1"/>
  <c r="E797035" i="1"/>
  <c r="E797034" i="1"/>
  <c r="E797033" i="1"/>
  <c r="E797032" i="1"/>
  <c r="E797031" i="1"/>
  <c r="E797030" i="1"/>
  <c r="E797029" i="1"/>
  <c r="E797028" i="1"/>
  <c r="E797027" i="1"/>
  <c r="E797026" i="1"/>
  <c r="E797025" i="1"/>
  <c r="E797024" i="1"/>
  <c r="E797023" i="1"/>
  <c r="E797022" i="1"/>
  <c r="E797021" i="1"/>
  <c r="E797020" i="1"/>
  <c r="E797019" i="1"/>
  <c r="E797018" i="1"/>
  <c r="E797017" i="1"/>
  <c r="E797016" i="1"/>
  <c r="E797015" i="1"/>
  <c r="E797014" i="1"/>
  <c r="E797013" i="1"/>
  <c r="E797012" i="1"/>
  <c r="E797011" i="1"/>
  <c r="E797010" i="1"/>
  <c r="E797009" i="1"/>
  <c r="E797008" i="1"/>
  <c r="E797007" i="1"/>
  <c r="E797006" i="1"/>
  <c r="E797005" i="1"/>
  <c r="E797004" i="1"/>
  <c r="E797003" i="1"/>
  <c r="E797002" i="1"/>
  <c r="E797001" i="1"/>
  <c r="E797000" i="1"/>
  <c r="E796999" i="1"/>
  <c r="E796998" i="1"/>
  <c r="E796997" i="1"/>
  <c r="E796996" i="1"/>
  <c r="E796995" i="1"/>
  <c r="E796994" i="1"/>
  <c r="E796993" i="1"/>
  <c r="E796992" i="1"/>
  <c r="E796991" i="1"/>
  <c r="E796990" i="1"/>
  <c r="E796989" i="1"/>
  <c r="E796988" i="1"/>
  <c r="E796987" i="1"/>
  <c r="E796986" i="1"/>
  <c r="E796985" i="1"/>
  <c r="E796984" i="1"/>
  <c r="E796983" i="1"/>
  <c r="E796982" i="1"/>
  <c r="E796981" i="1"/>
  <c r="E796980" i="1"/>
  <c r="E796979" i="1"/>
  <c r="E796978" i="1"/>
  <c r="E796977" i="1"/>
  <c r="E796976" i="1"/>
  <c r="E796975" i="1"/>
  <c r="E796974" i="1"/>
  <c r="E796973" i="1"/>
  <c r="E796972" i="1"/>
  <c r="E796971" i="1"/>
  <c r="E796970" i="1"/>
  <c r="E796969" i="1"/>
  <c r="E796968" i="1"/>
  <c r="E796967" i="1"/>
  <c r="E796966" i="1"/>
  <c r="E796965" i="1"/>
  <c r="E796964" i="1"/>
  <c r="E796963" i="1"/>
  <c r="E796962" i="1"/>
  <c r="E796961" i="1"/>
  <c r="E796960" i="1"/>
  <c r="E796959" i="1"/>
  <c r="E796958" i="1"/>
  <c r="E796957" i="1"/>
  <c r="E796956" i="1"/>
  <c r="E796955" i="1"/>
  <c r="E796954" i="1"/>
  <c r="E796953" i="1"/>
  <c r="E796952" i="1"/>
  <c r="E796951" i="1"/>
  <c r="E796950" i="1"/>
  <c r="E796949" i="1"/>
  <c r="E796948" i="1"/>
  <c r="E796947" i="1"/>
  <c r="E796946" i="1"/>
  <c r="E796945" i="1"/>
  <c r="E796944" i="1"/>
  <c r="E796943" i="1"/>
  <c r="E796942" i="1"/>
  <c r="E796941" i="1"/>
  <c r="E796940" i="1"/>
  <c r="E796939" i="1"/>
  <c r="E796938" i="1"/>
  <c r="E796937" i="1"/>
  <c r="E796936" i="1"/>
  <c r="E796935" i="1"/>
  <c r="E796934" i="1"/>
  <c r="E796933" i="1"/>
  <c r="E796932" i="1"/>
  <c r="E796931" i="1"/>
  <c r="E796930" i="1"/>
  <c r="E796929" i="1"/>
  <c r="E796928" i="1"/>
  <c r="E796927" i="1"/>
  <c r="E796926" i="1"/>
  <c r="E796925" i="1"/>
  <c r="E796924" i="1"/>
  <c r="E796923" i="1"/>
  <c r="E796922" i="1"/>
  <c r="E796921" i="1"/>
  <c r="E796920" i="1"/>
  <c r="E796919" i="1"/>
  <c r="E796918" i="1"/>
  <c r="E796917" i="1"/>
  <c r="E796916" i="1"/>
  <c r="E796915" i="1"/>
  <c r="E796914" i="1"/>
  <c r="E796913" i="1"/>
  <c r="E796912" i="1"/>
  <c r="E796911" i="1"/>
  <c r="E796910" i="1"/>
  <c r="E796909" i="1"/>
  <c r="E796908" i="1"/>
  <c r="E796907" i="1"/>
  <c r="E796906" i="1"/>
  <c r="E796905" i="1"/>
  <c r="E796904" i="1"/>
  <c r="E796903" i="1"/>
  <c r="E796902" i="1"/>
  <c r="E796901" i="1"/>
  <c r="E796900" i="1"/>
  <c r="E796899" i="1"/>
  <c r="E796898" i="1"/>
  <c r="E796897" i="1"/>
  <c r="E796896" i="1"/>
  <c r="E796895" i="1"/>
  <c r="E796894" i="1"/>
  <c r="E796893" i="1"/>
  <c r="E796892" i="1"/>
  <c r="E796891" i="1"/>
  <c r="E796890" i="1"/>
  <c r="E796889" i="1"/>
  <c r="E796888" i="1"/>
  <c r="E796887" i="1"/>
  <c r="E796886" i="1"/>
  <c r="E796885" i="1"/>
  <c r="E796884" i="1"/>
  <c r="E796883" i="1"/>
  <c r="E796882" i="1"/>
  <c r="E796881" i="1"/>
  <c r="E796880" i="1"/>
  <c r="E796879" i="1"/>
  <c r="E796878" i="1"/>
  <c r="E796877" i="1"/>
  <c r="E796876" i="1"/>
  <c r="E796875" i="1"/>
  <c r="E796874" i="1"/>
  <c r="E796873" i="1"/>
  <c r="E796872" i="1"/>
  <c r="E796871" i="1"/>
  <c r="E796870" i="1"/>
  <c r="E796869" i="1"/>
  <c r="E796868" i="1"/>
  <c r="E796867" i="1"/>
  <c r="E796866" i="1"/>
  <c r="E796865" i="1"/>
  <c r="E796864" i="1"/>
  <c r="E796863" i="1"/>
  <c r="E796862" i="1"/>
  <c r="E796861" i="1"/>
  <c r="E796860" i="1"/>
  <c r="E796859" i="1"/>
  <c r="E796858" i="1"/>
  <c r="E796857" i="1"/>
  <c r="E796856" i="1"/>
  <c r="E796855" i="1"/>
  <c r="E796854" i="1"/>
  <c r="E796853" i="1"/>
  <c r="E796852" i="1"/>
  <c r="E796851" i="1"/>
  <c r="E796850" i="1"/>
  <c r="E796849" i="1"/>
  <c r="E796848" i="1"/>
  <c r="E796847" i="1"/>
  <c r="E796846" i="1"/>
  <c r="E796845" i="1"/>
  <c r="E796844" i="1"/>
  <c r="E796843" i="1"/>
  <c r="E796842" i="1"/>
  <c r="E796841" i="1"/>
  <c r="E796840" i="1"/>
  <c r="E796839" i="1"/>
  <c r="E796838" i="1"/>
  <c r="E796837" i="1"/>
  <c r="E796836" i="1"/>
  <c r="E796835" i="1"/>
  <c r="E796834" i="1"/>
  <c r="E796833" i="1"/>
  <c r="E796832" i="1"/>
  <c r="E796831" i="1"/>
  <c r="E796830" i="1"/>
  <c r="E796829" i="1"/>
  <c r="E796828" i="1"/>
  <c r="E796827" i="1"/>
  <c r="E796826" i="1"/>
  <c r="E796825" i="1"/>
  <c r="E796824" i="1"/>
  <c r="E796823" i="1"/>
  <c r="E796822" i="1"/>
  <c r="E796821" i="1"/>
  <c r="E796820" i="1"/>
  <c r="E796819" i="1"/>
  <c r="E796818" i="1"/>
  <c r="E796817" i="1"/>
  <c r="E796816" i="1"/>
  <c r="E796815" i="1"/>
  <c r="E796814" i="1"/>
  <c r="E796813" i="1"/>
  <c r="E796812" i="1"/>
  <c r="E796811" i="1"/>
  <c r="E796810" i="1"/>
  <c r="E796809" i="1"/>
  <c r="E796808" i="1"/>
  <c r="E796807" i="1"/>
  <c r="E796806" i="1"/>
  <c r="E796805" i="1"/>
  <c r="E796804" i="1"/>
  <c r="E796803" i="1"/>
  <c r="E796802" i="1"/>
  <c r="E796801" i="1"/>
  <c r="E796800" i="1"/>
  <c r="E796799" i="1"/>
  <c r="E796798" i="1"/>
  <c r="E796797" i="1"/>
  <c r="E796796" i="1"/>
  <c r="E796795" i="1"/>
  <c r="E796794" i="1"/>
  <c r="E796793" i="1"/>
  <c r="E796792" i="1"/>
  <c r="E796791" i="1"/>
  <c r="E796790" i="1"/>
  <c r="E796789" i="1"/>
  <c r="E796788" i="1"/>
  <c r="E796787" i="1"/>
  <c r="E796786" i="1"/>
  <c r="E796785" i="1"/>
  <c r="E796784" i="1"/>
  <c r="E796783" i="1"/>
  <c r="E796782" i="1"/>
  <c r="E796781" i="1"/>
  <c r="E796780" i="1"/>
  <c r="E796779" i="1"/>
  <c r="E796778" i="1"/>
  <c r="E796777" i="1"/>
  <c r="E796776" i="1"/>
  <c r="E796775" i="1"/>
  <c r="E796774" i="1"/>
  <c r="E796773" i="1"/>
  <c r="E796772" i="1"/>
  <c r="E796771" i="1"/>
  <c r="E796770" i="1"/>
  <c r="E796769" i="1"/>
  <c r="E796768" i="1"/>
  <c r="E796767" i="1"/>
  <c r="E796766" i="1"/>
  <c r="E796765" i="1"/>
  <c r="E796764" i="1"/>
  <c r="E796763" i="1"/>
  <c r="E796762" i="1"/>
  <c r="E796761" i="1"/>
  <c r="E796760" i="1"/>
  <c r="E796759" i="1"/>
  <c r="E796758" i="1"/>
  <c r="E796757" i="1"/>
  <c r="E796756" i="1"/>
  <c r="E796755" i="1"/>
  <c r="E796754" i="1"/>
  <c r="E796753" i="1"/>
  <c r="E796752" i="1"/>
  <c r="E796751" i="1"/>
  <c r="E796750" i="1"/>
  <c r="E796749" i="1"/>
  <c r="E796748" i="1"/>
  <c r="E796747" i="1"/>
  <c r="E796746" i="1"/>
  <c r="E796745" i="1"/>
  <c r="E796744" i="1"/>
  <c r="E796743" i="1"/>
  <c r="E796742" i="1"/>
  <c r="E796741" i="1"/>
  <c r="E796740" i="1"/>
  <c r="E796739" i="1"/>
  <c r="E796738" i="1"/>
  <c r="E796737" i="1"/>
  <c r="E796736" i="1"/>
  <c r="E796735" i="1"/>
  <c r="E796734" i="1"/>
  <c r="E796733" i="1"/>
  <c r="E796732" i="1"/>
  <c r="E796731" i="1"/>
  <c r="E796730" i="1"/>
  <c r="E796729" i="1"/>
  <c r="E796728" i="1"/>
  <c r="E796727" i="1"/>
  <c r="E796726" i="1"/>
  <c r="E796725" i="1"/>
  <c r="E796724" i="1"/>
  <c r="E796723" i="1"/>
  <c r="E796722" i="1"/>
  <c r="E796721" i="1"/>
  <c r="E796720" i="1"/>
  <c r="E796719" i="1"/>
  <c r="E796718" i="1"/>
  <c r="E796717" i="1"/>
  <c r="E796716" i="1"/>
  <c r="E796715" i="1"/>
  <c r="E796714" i="1"/>
  <c r="E796713" i="1"/>
  <c r="E796712" i="1"/>
  <c r="E796711" i="1"/>
  <c r="E796710" i="1"/>
  <c r="E796709" i="1"/>
  <c r="E796708" i="1"/>
  <c r="E796707" i="1"/>
  <c r="E796706" i="1"/>
  <c r="E796705" i="1"/>
  <c r="E796704" i="1"/>
  <c r="E796703" i="1"/>
  <c r="E796702" i="1"/>
  <c r="E796701" i="1"/>
  <c r="E796700" i="1"/>
  <c r="E796699" i="1"/>
  <c r="E796698" i="1"/>
  <c r="E796697" i="1"/>
  <c r="E796696" i="1"/>
  <c r="E796695" i="1"/>
  <c r="E796694" i="1"/>
  <c r="E796693" i="1"/>
  <c r="E796692" i="1"/>
  <c r="E796691" i="1"/>
  <c r="E796690" i="1"/>
  <c r="E796689" i="1"/>
  <c r="E796688" i="1"/>
  <c r="E796687" i="1"/>
  <c r="E796686" i="1"/>
  <c r="E796685" i="1"/>
  <c r="E796684" i="1"/>
  <c r="E796683" i="1"/>
  <c r="E796682" i="1"/>
  <c r="E796681" i="1"/>
  <c r="E796680" i="1"/>
  <c r="E796679" i="1"/>
  <c r="E796678" i="1"/>
  <c r="E796677" i="1"/>
  <c r="E796676" i="1"/>
  <c r="E796675" i="1"/>
  <c r="E796674" i="1"/>
  <c r="E796673" i="1"/>
  <c r="E796672" i="1"/>
  <c r="E796671" i="1"/>
  <c r="E796670" i="1"/>
  <c r="E796669" i="1"/>
  <c r="E796668" i="1"/>
  <c r="E796667" i="1"/>
  <c r="E796666" i="1"/>
  <c r="E796665" i="1"/>
  <c r="E796664" i="1"/>
  <c r="E796663" i="1"/>
  <c r="E796662" i="1"/>
  <c r="E796661" i="1"/>
  <c r="E796660" i="1"/>
  <c r="E796659" i="1"/>
  <c r="E796658" i="1"/>
  <c r="E796657" i="1"/>
  <c r="E796656" i="1"/>
  <c r="E796655" i="1"/>
  <c r="E796654" i="1"/>
  <c r="E796653" i="1"/>
  <c r="E796652" i="1"/>
  <c r="E796651" i="1"/>
  <c r="E796650" i="1"/>
  <c r="E796649" i="1"/>
  <c r="E796648" i="1"/>
  <c r="E796647" i="1"/>
  <c r="E796646" i="1"/>
  <c r="E796645" i="1"/>
  <c r="E796644" i="1"/>
  <c r="E796643" i="1"/>
  <c r="E796642" i="1"/>
  <c r="E796641" i="1"/>
  <c r="E796640" i="1"/>
  <c r="E796639" i="1"/>
  <c r="E796638" i="1"/>
  <c r="E796637" i="1"/>
  <c r="E796636" i="1"/>
  <c r="E796635" i="1"/>
  <c r="E796634" i="1"/>
  <c r="E796633" i="1"/>
  <c r="E796632" i="1"/>
  <c r="E796631" i="1"/>
  <c r="E796630" i="1"/>
  <c r="E796629" i="1"/>
  <c r="E796628" i="1"/>
  <c r="E796627" i="1"/>
  <c r="E796626" i="1"/>
  <c r="E796625" i="1"/>
  <c r="E796624" i="1"/>
  <c r="E796623" i="1"/>
  <c r="E796622" i="1"/>
  <c r="E796621" i="1"/>
  <c r="E796620" i="1"/>
  <c r="E796619" i="1"/>
  <c r="E796618" i="1"/>
  <c r="E796617" i="1"/>
  <c r="E796616" i="1"/>
  <c r="E796615" i="1"/>
  <c r="E796614" i="1"/>
  <c r="E796613" i="1"/>
  <c r="E796612" i="1"/>
  <c r="E796611" i="1"/>
  <c r="E796610" i="1"/>
  <c r="E796609" i="1"/>
  <c r="E796608" i="1"/>
  <c r="E796607" i="1"/>
  <c r="E796606" i="1"/>
  <c r="E796605" i="1"/>
  <c r="E796604" i="1"/>
  <c r="E796603" i="1"/>
  <c r="E796602" i="1"/>
  <c r="E796601" i="1"/>
  <c r="E796600" i="1"/>
  <c r="E796599" i="1"/>
  <c r="E796598" i="1"/>
  <c r="E796597" i="1"/>
  <c r="E796596" i="1"/>
  <c r="E796595" i="1"/>
  <c r="E796594" i="1"/>
  <c r="E796593" i="1"/>
  <c r="E796592" i="1"/>
  <c r="E796591" i="1"/>
  <c r="E796590" i="1"/>
  <c r="E796589" i="1"/>
  <c r="E796588" i="1"/>
  <c r="E796587" i="1"/>
  <c r="E796586" i="1"/>
  <c r="E796585" i="1"/>
  <c r="E796584" i="1"/>
  <c r="E796583" i="1"/>
  <c r="E796582" i="1"/>
  <c r="E796581" i="1"/>
  <c r="E796580" i="1"/>
  <c r="E796579" i="1"/>
  <c r="E796578" i="1"/>
  <c r="E796577" i="1"/>
  <c r="E796576" i="1"/>
  <c r="E796575" i="1"/>
  <c r="E796574" i="1"/>
  <c r="E796573" i="1"/>
  <c r="E796572" i="1"/>
  <c r="E796571" i="1"/>
  <c r="E796570" i="1"/>
  <c r="E796569" i="1"/>
  <c r="E796568" i="1"/>
  <c r="E796567" i="1"/>
  <c r="E796566" i="1"/>
  <c r="E796565" i="1"/>
  <c r="E796564" i="1"/>
  <c r="E796563" i="1"/>
  <c r="E796562" i="1"/>
  <c r="E796561" i="1"/>
  <c r="E796560" i="1"/>
  <c r="E796559" i="1"/>
  <c r="E796558" i="1"/>
  <c r="E796557" i="1"/>
  <c r="E796556" i="1"/>
  <c r="E796555" i="1"/>
  <c r="E796554" i="1"/>
  <c r="E796553" i="1"/>
  <c r="E796552" i="1"/>
  <c r="E796551" i="1"/>
  <c r="E796550" i="1"/>
  <c r="E796549" i="1"/>
  <c r="E796548" i="1"/>
  <c r="E796547" i="1"/>
  <c r="E796546" i="1"/>
  <c r="E796545" i="1"/>
  <c r="E796544" i="1"/>
  <c r="E796543" i="1"/>
  <c r="E796542" i="1"/>
  <c r="E796541" i="1"/>
  <c r="E796540" i="1"/>
  <c r="E796539" i="1"/>
  <c r="E796538" i="1"/>
  <c r="E796537" i="1"/>
  <c r="E796536" i="1"/>
  <c r="E796535" i="1"/>
  <c r="E796534" i="1"/>
  <c r="E796533" i="1"/>
  <c r="E796532" i="1"/>
  <c r="E796531" i="1"/>
  <c r="E796530" i="1"/>
  <c r="E796529" i="1"/>
  <c r="E796528" i="1"/>
  <c r="E796527" i="1"/>
  <c r="E796526" i="1"/>
  <c r="E796525" i="1"/>
  <c r="E796524" i="1"/>
  <c r="E796523" i="1"/>
  <c r="E796522" i="1"/>
  <c r="E796521" i="1"/>
  <c r="E796520" i="1"/>
  <c r="E796519" i="1"/>
  <c r="E796518" i="1"/>
  <c r="E796517" i="1"/>
  <c r="E796516" i="1"/>
  <c r="E796515" i="1"/>
  <c r="E796514" i="1"/>
  <c r="E796513" i="1"/>
  <c r="E796512" i="1"/>
  <c r="E796511" i="1"/>
  <c r="E796510" i="1"/>
  <c r="E796509" i="1"/>
  <c r="E796508" i="1"/>
  <c r="E796507" i="1"/>
  <c r="E796506" i="1"/>
  <c r="E796505" i="1"/>
  <c r="E796504" i="1"/>
  <c r="E796503" i="1"/>
  <c r="E796502" i="1"/>
  <c r="E796501" i="1"/>
  <c r="E796500" i="1"/>
  <c r="E796499" i="1"/>
  <c r="E796498" i="1"/>
  <c r="E796497" i="1"/>
  <c r="E796496" i="1"/>
  <c r="E796495" i="1"/>
  <c r="E796494" i="1"/>
  <c r="E796493" i="1"/>
  <c r="E796492" i="1"/>
  <c r="E796491" i="1"/>
  <c r="E796490" i="1"/>
  <c r="E796489" i="1"/>
  <c r="E796488" i="1"/>
  <c r="E796487" i="1"/>
  <c r="E796486" i="1"/>
  <c r="E796485" i="1"/>
  <c r="E796484" i="1"/>
  <c r="E796483" i="1"/>
  <c r="E796482" i="1"/>
  <c r="E796481" i="1"/>
  <c r="E796480" i="1"/>
  <c r="E796479" i="1"/>
  <c r="E796478" i="1"/>
  <c r="E796477" i="1"/>
  <c r="E796476" i="1"/>
  <c r="E796475" i="1"/>
  <c r="E796474" i="1"/>
  <c r="E796473" i="1"/>
  <c r="E796472" i="1"/>
  <c r="E796471" i="1"/>
  <c r="E796470" i="1"/>
  <c r="E796469" i="1"/>
  <c r="E796468" i="1"/>
  <c r="E796467" i="1"/>
  <c r="E796466" i="1"/>
  <c r="E796465" i="1"/>
  <c r="E796464" i="1"/>
  <c r="E796463" i="1"/>
  <c r="E796462" i="1"/>
  <c r="E796461" i="1"/>
  <c r="E796460" i="1"/>
  <c r="E796459" i="1"/>
  <c r="E796458" i="1"/>
  <c r="E796457" i="1"/>
  <c r="E796456" i="1"/>
  <c r="E796455" i="1"/>
  <c r="E796454" i="1"/>
  <c r="E796453" i="1"/>
  <c r="E796452" i="1"/>
  <c r="E796451" i="1"/>
  <c r="E796450" i="1"/>
  <c r="E796449" i="1"/>
  <c r="E796448" i="1"/>
  <c r="E796447" i="1"/>
  <c r="E796446" i="1"/>
  <c r="E796445" i="1"/>
  <c r="E796444" i="1"/>
  <c r="E796443" i="1"/>
  <c r="E796442" i="1"/>
  <c r="E796441" i="1"/>
  <c r="E796440" i="1"/>
  <c r="E796439" i="1"/>
  <c r="E796438" i="1"/>
  <c r="E796437" i="1"/>
  <c r="E796436" i="1"/>
  <c r="E796435" i="1"/>
  <c r="E796434" i="1"/>
  <c r="E796433" i="1"/>
  <c r="E796432" i="1"/>
  <c r="E796431" i="1"/>
  <c r="E796430" i="1"/>
  <c r="E796429" i="1"/>
  <c r="E796428" i="1"/>
  <c r="E796427" i="1"/>
  <c r="E796426" i="1"/>
  <c r="E796425" i="1"/>
  <c r="E796424" i="1"/>
  <c r="E796423" i="1"/>
  <c r="E796422" i="1"/>
  <c r="E796421" i="1"/>
  <c r="E796420" i="1"/>
  <c r="E796419" i="1"/>
  <c r="E796418" i="1"/>
  <c r="E796417" i="1"/>
  <c r="E796416" i="1"/>
  <c r="E796415" i="1"/>
  <c r="E796414" i="1"/>
  <c r="E796413" i="1"/>
  <c r="E796412" i="1"/>
  <c r="E796411" i="1"/>
  <c r="E796410" i="1"/>
  <c r="E796409" i="1"/>
  <c r="E796408" i="1"/>
  <c r="E796407" i="1"/>
  <c r="E796406" i="1"/>
  <c r="E796405" i="1"/>
  <c r="E796404" i="1"/>
  <c r="E796403" i="1"/>
  <c r="E796402" i="1"/>
  <c r="E796401" i="1"/>
  <c r="E796400" i="1"/>
  <c r="E796399" i="1"/>
  <c r="E796398" i="1"/>
  <c r="E796397" i="1"/>
  <c r="E796396" i="1"/>
  <c r="E796395" i="1"/>
  <c r="E796394" i="1"/>
  <c r="E796393" i="1"/>
  <c r="E796392" i="1"/>
  <c r="E796391" i="1"/>
  <c r="E796390" i="1"/>
  <c r="E796389" i="1"/>
  <c r="E796388" i="1"/>
  <c r="E796387" i="1"/>
  <c r="E796386" i="1"/>
  <c r="E796385" i="1"/>
  <c r="E796384" i="1"/>
  <c r="E796383" i="1"/>
  <c r="E796382" i="1"/>
  <c r="E796381" i="1"/>
  <c r="E796380" i="1"/>
  <c r="E796379" i="1"/>
  <c r="E796378" i="1"/>
  <c r="E796377" i="1"/>
  <c r="E796376" i="1"/>
  <c r="E796375" i="1"/>
  <c r="E796374" i="1"/>
  <c r="E796373" i="1"/>
  <c r="E796372" i="1"/>
  <c r="E796371" i="1"/>
  <c r="E796370" i="1"/>
  <c r="E796369" i="1"/>
  <c r="E796368" i="1"/>
  <c r="E796367" i="1"/>
  <c r="E796366" i="1"/>
  <c r="E796365" i="1"/>
  <c r="E796364" i="1"/>
  <c r="E796363" i="1"/>
  <c r="E796362" i="1"/>
  <c r="E796361" i="1"/>
  <c r="E796360" i="1"/>
  <c r="E796359" i="1"/>
  <c r="E796358" i="1"/>
  <c r="E796357" i="1"/>
  <c r="E796356" i="1"/>
  <c r="E796355" i="1"/>
  <c r="E796354" i="1"/>
  <c r="E796353" i="1"/>
  <c r="E796352" i="1"/>
  <c r="E796351" i="1"/>
  <c r="E796350" i="1"/>
  <c r="E796349" i="1"/>
  <c r="E796348" i="1"/>
  <c r="E796347" i="1"/>
  <c r="E796346" i="1"/>
  <c r="E796345" i="1"/>
  <c r="E796344" i="1"/>
  <c r="E796343" i="1"/>
  <c r="E796342" i="1"/>
  <c r="E796341" i="1"/>
  <c r="E796340" i="1"/>
  <c r="E796339" i="1"/>
  <c r="E796338" i="1"/>
  <c r="E796337" i="1"/>
  <c r="E796336" i="1"/>
  <c r="E796335" i="1"/>
  <c r="E796334" i="1"/>
  <c r="E796333" i="1"/>
  <c r="E796332" i="1"/>
  <c r="E796331" i="1"/>
  <c r="E796330" i="1"/>
  <c r="E796329" i="1"/>
  <c r="E796328" i="1"/>
  <c r="E796327" i="1"/>
  <c r="E796326" i="1"/>
  <c r="E796325" i="1"/>
  <c r="E796324" i="1"/>
  <c r="E796323" i="1"/>
  <c r="E796322" i="1"/>
  <c r="E796321" i="1"/>
  <c r="E796320" i="1"/>
  <c r="E796319" i="1"/>
  <c r="E796318" i="1"/>
  <c r="E796317" i="1"/>
  <c r="E796316" i="1"/>
  <c r="E796315" i="1"/>
  <c r="E796314" i="1"/>
  <c r="E796313" i="1"/>
  <c r="E796312" i="1"/>
  <c r="E796311" i="1"/>
  <c r="E796310" i="1"/>
  <c r="E796309" i="1"/>
  <c r="E796308" i="1"/>
  <c r="E796307" i="1"/>
  <c r="E796306" i="1"/>
  <c r="E796305" i="1"/>
  <c r="E796304" i="1"/>
  <c r="E796303" i="1"/>
  <c r="E796302" i="1"/>
  <c r="E796301" i="1"/>
  <c r="E796300" i="1"/>
  <c r="E796299" i="1"/>
  <c r="E796298" i="1"/>
  <c r="E796297" i="1"/>
  <c r="E796296" i="1"/>
  <c r="E796295" i="1"/>
  <c r="E796294" i="1"/>
  <c r="E796293" i="1"/>
  <c r="E796292" i="1"/>
  <c r="E796291" i="1"/>
  <c r="E796290" i="1"/>
  <c r="E796289" i="1"/>
  <c r="E796288" i="1"/>
  <c r="E796287" i="1"/>
  <c r="E796286" i="1"/>
  <c r="E796285" i="1"/>
  <c r="E796284" i="1"/>
  <c r="E796283" i="1"/>
  <c r="E796282" i="1"/>
  <c r="E796281" i="1"/>
  <c r="E796280" i="1"/>
  <c r="E796279" i="1"/>
  <c r="E796278" i="1"/>
  <c r="E796277" i="1"/>
  <c r="E796276" i="1"/>
  <c r="E796275" i="1"/>
  <c r="E796274" i="1"/>
  <c r="E796273" i="1"/>
  <c r="E796272" i="1"/>
  <c r="E796271" i="1"/>
  <c r="E796270" i="1"/>
  <c r="E796269" i="1"/>
  <c r="E796268" i="1"/>
  <c r="E796267" i="1"/>
  <c r="E796266" i="1"/>
  <c r="E796265" i="1"/>
  <c r="E796264" i="1"/>
  <c r="E796263" i="1"/>
  <c r="E796262" i="1"/>
  <c r="E796261" i="1"/>
  <c r="E796260" i="1"/>
  <c r="E796259" i="1"/>
  <c r="E796258" i="1"/>
  <c r="E796257" i="1"/>
  <c r="E796256" i="1"/>
  <c r="E796255" i="1"/>
  <c r="E796254" i="1"/>
  <c r="E796253" i="1"/>
  <c r="E796252" i="1"/>
  <c r="E796251" i="1"/>
  <c r="E796250" i="1"/>
  <c r="E796249" i="1"/>
  <c r="E796248" i="1"/>
  <c r="E796247" i="1"/>
  <c r="E796246" i="1"/>
  <c r="E796245" i="1"/>
  <c r="E796244" i="1"/>
  <c r="E796243" i="1"/>
  <c r="E796242" i="1"/>
  <c r="E796241" i="1"/>
  <c r="E796240" i="1"/>
  <c r="E796239" i="1"/>
  <c r="E796238" i="1"/>
  <c r="E796237" i="1"/>
  <c r="E796236" i="1"/>
  <c r="E796235" i="1"/>
  <c r="E796234" i="1"/>
  <c r="E796233" i="1"/>
  <c r="E796232" i="1"/>
  <c r="E796231" i="1"/>
  <c r="E796230" i="1"/>
  <c r="E796229" i="1"/>
  <c r="E796228" i="1"/>
  <c r="E796227" i="1"/>
  <c r="E796226" i="1"/>
  <c r="E796225" i="1"/>
  <c r="E796224" i="1"/>
  <c r="E796223" i="1"/>
  <c r="E796222" i="1"/>
  <c r="E796221" i="1"/>
  <c r="E796220" i="1"/>
  <c r="E796219" i="1"/>
  <c r="E796218" i="1"/>
  <c r="E796217" i="1"/>
  <c r="E796216" i="1"/>
  <c r="E796215" i="1"/>
  <c r="E796214" i="1"/>
  <c r="E796213" i="1"/>
  <c r="E796212" i="1"/>
  <c r="E796211" i="1"/>
  <c r="E796210" i="1"/>
  <c r="E796209" i="1"/>
  <c r="E796208" i="1"/>
  <c r="E796207" i="1"/>
  <c r="E796206" i="1"/>
  <c r="E796205" i="1"/>
  <c r="E796204" i="1"/>
  <c r="E796203" i="1"/>
  <c r="E796202" i="1"/>
  <c r="E796201" i="1"/>
  <c r="E796200" i="1"/>
  <c r="E796199" i="1"/>
  <c r="E796198" i="1"/>
  <c r="E796197" i="1"/>
  <c r="E796196" i="1"/>
  <c r="E796195" i="1"/>
  <c r="E796194" i="1"/>
  <c r="E796193" i="1"/>
  <c r="E796192" i="1"/>
  <c r="E796191" i="1"/>
  <c r="E796190" i="1"/>
  <c r="E796189" i="1"/>
  <c r="E796188" i="1"/>
  <c r="E796187" i="1"/>
  <c r="E796186" i="1"/>
  <c r="E796185" i="1"/>
  <c r="E796184" i="1"/>
  <c r="E796183" i="1"/>
  <c r="E796182" i="1"/>
  <c r="E796181" i="1"/>
  <c r="E796180" i="1"/>
  <c r="E796179" i="1"/>
  <c r="E796178" i="1"/>
  <c r="E796177" i="1"/>
  <c r="E796176" i="1"/>
  <c r="E796175" i="1"/>
  <c r="E796174" i="1"/>
  <c r="E796173" i="1"/>
  <c r="E796172" i="1"/>
  <c r="E796171" i="1"/>
  <c r="E796170" i="1"/>
  <c r="E796169" i="1"/>
  <c r="E796168" i="1"/>
  <c r="E796167" i="1"/>
  <c r="E796166" i="1"/>
  <c r="E796165" i="1"/>
  <c r="E796164" i="1"/>
  <c r="E796163" i="1"/>
  <c r="E796162" i="1"/>
  <c r="E796161" i="1"/>
  <c r="E796160" i="1"/>
  <c r="E796159" i="1"/>
  <c r="E796158" i="1"/>
  <c r="E796157" i="1"/>
  <c r="E796156" i="1"/>
  <c r="E796155" i="1"/>
  <c r="E796154" i="1"/>
  <c r="E796153" i="1"/>
  <c r="E796152" i="1"/>
  <c r="E796151" i="1"/>
  <c r="E796150" i="1"/>
  <c r="E796149" i="1"/>
  <c r="E796148" i="1"/>
  <c r="E796147" i="1"/>
  <c r="E796146" i="1"/>
  <c r="E796145" i="1"/>
  <c r="E796144" i="1"/>
  <c r="E796143" i="1"/>
  <c r="E796142" i="1"/>
  <c r="E796141" i="1"/>
  <c r="E796140" i="1"/>
  <c r="E796139" i="1"/>
  <c r="E796138" i="1"/>
  <c r="E796137" i="1"/>
  <c r="E796136" i="1"/>
  <c r="E796135" i="1"/>
  <c r="E796134" i="1"/>
  <c r="E796133" i="1"/>
  <c r="E796132" i="1"/>
  <c r="E796131" i="1"/>
  <c r="E796130" i="1"/>
  <c r="E796129" i="1"/>
  <c r="E796128" i="1"/>
  <c r="E796127" i="1"/>
  <c r="E796126" i="1"/>
  <c r="E796125" i="1"/>
  <c r="E796124" i="1"/>
  <c r="E796123" i="1"/>
  <c r="E796122" i="1"/>
  <c r="E796121" i="1"/>
  <c r="E796120" i="1"/>
  <c r="E796119" i="1"/>
  <c r="E796118" i="1"/>
  <c r="E796117" i="1"/>
  <c r="E796116" i="1"/>
  <c r="E796115" i="1"/>
  <c r="E796114" i="1"/>
  <c r="E796113" i="1"/>
  <c r="E796112" i="1"/>
  <c r="E796111" i="1"/>
  <c r="E796110" i="1"/>
  <c r="E796109" i="1"/>
  <c r="E796108" i="1"/>
  <c r="E796107" i="1"/>
  <c r="E796106" i="1"/>
  <c r="E796105" i="1"/>
  <c r="E796104" i="1"/>
  <c r="E796103" i="1"/>
  <c r="E796102" i="1"/>
  <c r="E796101" i="1"/>
  <c r="E796100" i="1"/>
  <c r="E796099" i="1"/>
  <c r="E796098" i="1"/>
  <c r="E796097" i="1"/>
  <c r="E796096" i="1"/>
  <c r="E796095" i="1"/>
  <c r="E796094" i="1"/>
  <c r="E796093" i="1"/>
  <c r="E796092" i="1"/>
  <c r="E796091" i="1"/>
  <c r="E796090" i="1"/>
  <c r="E796089" i="1"/>
  <c r="E796088" i="1"/>
  <c r="E796087" i="1"/>
  <c r="E796086" i="1"/>
  <c r="E796085" i="1"/>
  <c r="E796084" i="1"/>
  <c r="E796083" i="1"/>
  <c r="E796082" i="1"/>
  <c r="E796081" i="1"/>
  <c r="E796080" i="1"/>
  <c r="E796079" i="1"/>
  <c r="E796078" i="1"/>
  <c r="E796077" i="1"/>
  <c r="E796076" i="1"/>
  <c r="E796075" i="1"/>
  <c r="E796074" i="1"/>
  <c r="E796073" i="1"/>
  <c r="E796072" i="1"/>
  <c r="E796071" i="1"/>
  <c r="E796070" i="1"/>
  <c r="E796069" i="1"/>
  <c r="E796068" i="1"/>
  <c r="E796067" i="1"/>
  <c r="E796066" i="1"/>
  <c r="E796065" i="1"/>
  <c r="E796064" i="1"/>
  <c r="E796063" i="1"/>
  <c r="E796062" i="1"/>
  <c r="E796061" i="1"/>
  <c r="E796060" i="1"/>
  <c r="E796059" i="1"/>
  <c r="E796058" i="1"/>
  <c r="E796057" i="1"/>
  <c r="E796056" i="1"/>
  <c r="E796055" i="1"/>
  <c r="E796054" i="1"/>
  <c r="E796053" i="1"/>
  <c r="E796052" i="1"/>
  <c r="E796051" i="1"/>
  <c r="E796050" i="1"/>
  <c r="E796049" i="1"/>
  <c r="E796048" i="1"/>
  <c r="E796047" i="1"/>
  <c r="E796046" i="1"/>
  <c r="E796045" i="1"/>
  <c r="E796044" i="1"/>
  <c r="E796043" i="1"/>
  <c r="E796042" i="1"/>
  <c r="E796041" i="1"/>
  <c r="E796040" i="1"/>
  <c r="E796039" i="1"/>
  <c r="E796038" i="1"/>
  <c r="E796037" i="1"/>
  <c r="E796036" i="1"/>
  <c r="E796035" i="1"/>
  <c r="E796034" i="1"/>
  <c r="E796033" i="1"/>
  <c r="E796032" i="1"/>
  <c r="E796031" i="1"/>
  <c r="E796030" i="1"/>
  <c r="E796029" i="1"/>
  <c r="E796028" i="1"/>
  <c r="E796027" i="1"/>
  <c r="E796026" i="1"/>
  <c r="E796025" i="1"/>
  <c r="E796024" i="1"/>
  <c r="E796023" i="1"/>
  <c r="E796022" i="1"/>
  <c r="E796021" i="1"/>
  <c r="E796020" i="1"/>
  <c r="E796019" i="1"/>
  <c r="E796018" i="1"/>
  <c r="E796017" i="1"/>
  <c r="E796016" i="1"/>
  <c r="E796015" i="1"/>
  <c r="E796014" i="1"/>
  <c r="E796013" i="1"/>
  <c r="E796012" i="1"/>
  <c r="E796011" i="1"/>
  <c r="E796010" i="1"/>
  <c r="E796009" i="1"/>
  <c r="E796008" i="1"/>
  <c r="E796007" i="1"/>
  <c r="E796006" i="1"/>
  <c r="E796005" i="1"/>
  <c r="E796004" i="1"/>
  <c r="E796003" i="1"/>
  <c r="E796002" i="1"/>
  <c r="E796001" i="1"/>
  <c r="E796000" i="1"/>
  <c r="E795999" i="1"/>
  <c r="E795998" i="1"/>
  <c r="E795997" i="1"/>
  <c r="E795996" i="1"/>
  <c r="E795995" i="1"/>
  <c r="E795994" i="1"/>
  <c r="E795993" i="1"/>
  <c r="E795992" i="1"/>
  <c r="E795991" i="1"/>
  <c r="E795990" i="1"/>
  <c r="E795989" i="1"/>
  <c r="E795988" i="1"/>
  <c r="E795987" i="1"/>
  <c r="E795986" i="1"/>
  <c r="E795985" i="1"/>
  <c r="E795984" i="1"/>
  <c r="E795983" i="1"/>
  <c r="E795982" i="1"/>
  <c r="E795981" i="1"/>
  <c r="E795980" i="1"/>
  <c r="E795979" i="1"/>
  <c r="E795978" i="1"/>
  <c r="E795977" i="1"/>
  <c r="E795976" i="1"/>
  <c r="E795975" i="1"/>
  <c r="E795974" i="1"/>
  <c r="E795973" i="1"/>
  <c r="E795972" i="1"/>
  <c r="E795971" i="1"/>
  <c r="E795970" i="1"/>
  <c r="E795969" i="1"/>
  <c r="E795968" i="1"/>
  <c r="E795967" i="1"/>
  <c r="E795966" i="1"/>
  <c r="E795965" i="1"/>
  <c r="E795964" i="1"/>
  <c r="E795963" i="1"/>
  <c r="E795962" i="1"/>
  <c r="E795961" i="1"/>
  <c r="E795960" i="1"/>
  <c r="E795959" i="1"/>
  <c r="E795958" i="1"/>
  <c r="E795957" i="1"/>
  <c r="E795956" i="1"/>
  <c r="E795955" i="1"/>
  <c r="E795954" i="1"/>
  <c r="E795953" i="1"/>
  <c r="E795952" i="1"/>
  <c r="E795951" i="1"/>
  <c r="E795950" i="1"/>
  <c r="E795949" i="1"/>
  <c r="E795948" i="1"/>
  <c r="E795947" i="1"/>
  <c r="E795946" i="1"/>
  <c r="E795945" i="1"/>
  <c r="E795944" i="1"/>
  <c r="E795943" i="1"/>
  <c r="E795942" i="1"/>
  <c r="E795941" i="1"/>
  <c r="E795940" i="1"/>
  <c r="E795939" i="1"/>
  <c r="E795938" i="1"/>
  <c r="E795937" i="1"/>
  <c r="E795936" i="1"/>
  <c r="E795935" i="1"/>
  <c r="E795934" i="1"/>
  <c r="E795933" i="1"/>
  <c r="E795932" i="1"/>
  <c r="E795931" i="1"/>
  <c r="E795930" i="1"/>
  <c r="E795929" i="1"/>
  <c r="E795928" i="1"/>
  <c r="E795927" i="1"/>
  <c r="E795926" i="1"/>
  <c r="E795925" i="1"/>
  <c r="E795924" i="1"/>
  <c r="E795923" i="1"/>
  <c r="E795922" i="1"/>
  <c r="E795921" i="1"/>
  <c r="E795920" i="1"/>
  <c r="E795919" i="1"/>
  <c r="E795918" i="1"/>
  <c r="E795917" i="1"/>
  <c r="E795916" i="1"/>
  <c r="E795915" i="1"/>
  <c r="E795914" i="1"/>
  <c r="E795913" i="1"/>
  <c r="E795912" i="1"/>
  <c r="E795911" i="1"/>
  <c r="E795910" i="1"/>
  <c r="E795909" i="1"/>
  <c r="E795908" i="1"/>
  <c r="E795907" i="1"/>
  <c r="E795906" i="1"/>
  <c r="E795905" i="1"/>
  <c r="E795904" i="1"/>
  <c r="E795903" i="1"/>
  <c r="E795902" i="1"/>
  <c r="E795901" i="1"/>
  <c r="E795900" i="1"/>
  <c r="E795899" i="1"/>
  <c r="E795898" i="1"/>
  <c r="E795897" i="1"/>
  <c r="E795896" i="1"/>
  <c r="E795895" i="1"/>
  <c r="E795894" i="1"/>
  <c r="E795893" i="1"/>
  <c r="E795892" i="1"/>
  <c r="E795891" i="1"/>
  <c r="E795890" i="1"/>
  <c r="E795889" i="1"/>
  <c r="E795888" i="1"/>
  <c r="E795887" i="1"/>
  <c r="E795886" i="1"/>
  <c r="E795885" i="1"/>
  <c r="E795884" i="1"/>
  <c r="E795883" i="1"/>
  <c r="E795882" i="1"/>
  <c r="E795881" i="1"/>
  <c r="E795880" i="1"/>
  <c r="E795879" i="1"/>
  <c r="E795878" i="1"/>
  <c r="E795877" i="1"/>
  <c r="E795876" i="1"/>
  <c r="E795875" i="1"/>
  <c r="E795874" i="1"/>
  <c r="E795873" i="1"/>
  <c r="E795872" i="1"/>
  <c r="E795871" i="1"/>
  <c r="E795870" i="1"/>
  <c r="E795869" i="1"/>
  <c r="E795868" i="1"/>
  <c r="E795867" i="1"/>
  <c r="E795866" i="1"/>
  <c r="E795865" i="1"/>
  <c r="E795864" i="1"/>
  <c r="E795863" i="1"/>
  <c r="E795862" i="1"/>
  <c r="E795861" i="1"/>
  <c r="E795860" i="1"/>
  <c r="E795859" i="1"/>
  <c r="E795858" i="1"/>
  <c r="E795857" i="1"/>
  <c r="E795856" i="1"/>
  <c r="E795855" i="1"/>
  <c r="E795854" i="1"/>
  <c r="E795853" i="1"/>
  <c r="E795852" i="1"/>
  <c r="E795851" i="1"/>
  <c r="E795850" i="1"/>
  <c r="E795849" i="1"/>
  <c r="E795848" i="1"/>
  <c r="E795847" i="1"/>
  <c r="E795846" i="1"/>
  <c r="E795845" i="1"/>
  <c r="E795844" i="1"/>
  <c r="E795843" i="1"/>
  <c r="E795842" i="1"/>
  <c r="E795841" i="1"/>
  <c r="E795840" i="1"/>
  <c r="E795839" i="1"/>
  <c r="E795838" i="1"/>
  <c r="E795837" i="1"/>
  <c r="E795836" i="1"/>
  <c r="E795835" i="1"/>
  <c r="E795834" i="1"/>
  <c r="E795833" i="1"/>
  <c r="E795832" i="1"/>
  <c r="E795831" i="1"/>
  <c r="E795830" i="1"/>
  <c r="E795829" i="1"/>
  <c r="E795828" i="1"/>
  <c r="E795827" i="1"/>
  <c r="E795826" i="1"/>
  <c r="E795825" i="1"/>
  <c r="E795824" i="1"/>
  <c r="E795823" i="1"/>
  <c r="E795822" i="1"/>
  <c r="E795821" i="1"/>
  <c r="E795820" i="1"/>
  <c r="E795819" i="1"/>
  <c r="E795818" i="1"/>
  <c r="E795817" i="1"/>
  <c r="E795816" i="1"/>
  <c r="E795815" i="1"/>
  <c r="E795814" i="1"/>
  <c r="E795813" i="1"/>
  <c r="E795812" i="1"/>
  <c r="E795811" i="1"/>
  <c r="E795810" i="1"/>
  <c r="E795809" i="1"/>
  <c r="E795808" i="1"/>
  <c r="E795807" i="1"/>
  <c r="E795806" i="1"/>
  <c r="E795805" i="1"/>
  <c r="E795804" i="1"/>
  <c r="E795803" i="1"/>
  <c r="E795802" i="1"/>
  <c r="E795801" i="1"/>
  <c r="E795800" i="1"/>
  <c r="E795799" i="1"/>
  <c r="E795798" i="1"/>
  <c r="E795797" i="1"/>
  <c r="E795796" i="1"/>
  <c r="E795795" i="1"/>
  <c r="E795794" i="1"/>
  <c r="E795793" i="1"/>
  <c r="E795792" i="1"/>
  <c r="E795791" i="1"/>
  <c r="E795790" i="1"/>
  <c r="E795789" i="1"/>
  <c r="E795788" i="1"/>
  <c r="E795787" i="1"/>
  <c r="E795786" i="1"/>
  <c r="E795785" i="1"/>
  <c r="E795784" i="1"/>
  <c r="E795783" i="1"/>
  <c r="E795782" i="1"/>
  <c r="E795781" i="1"/>
  <c r="E795780" i="1"/>
  <c r="E795779" i="1"/>
  <c r="E795778" i="1"/>
  <c r="E795777" i="1"/>
  <c r="E795776" i="1"/>
  <c r="E795775" i="1"/>
  <c r="E795774" i="1"/>
  <c r="E795773" i="1"/>
  <c r="E795772" i="1"/>
  <c r="E795771" i="1"/>
  <c r="E795770" i="1"/>
  <c r="E795769" i="1"/>
  <c r="E795768" i="1"/>
  <c r="E795767" i="1"/>
  <c r="E795766" i="1"/>
  <c r="E795765" i="1"/>
  <c r="E795764" i="1"/>
  <c r="E795763" i="1"/>
  <c r="E795762" i="1"/>
  <c r="E795761" i="1"/>
  <c r="E795760" i="1"/>
  <c r="E795759" i="1"/>
  <c r="E795758" i="1"/>
  <c r="E795757" i="1"/>
  <c r="E795756" i="1"/>
  <c r="E795755" i="1"/>
  <c r="E795754" i="1"/>
  <c r="E795753" i="1"/>
  <c r="E795752" i="1"/>
  <c r="E795751" i="1"/>
  <c r="E795750" i="1"/>
  <c r="E795749" i="1"/>
  <c r="E795748" i="1"/>
  <c r="E795747" i="1"/>
  <c r="E795746" i="1"/>
  <c r="E795745" i="1"/>
  <c r="E795744" i="1"/>
  <c r="E795743" i="1"/>
  <c r="E795742" i="1"/>
  <c r="E795741" i="1"/>
  <c r="E795740" i="1"/>
  <c r="E795739" i="1"/>
  <c r="E795738" i="1"/>
  <c r="E795737" i="1"/>
  <c r="E795736" i="1"/>
  <c r="E795735" i="1"/>
  <c r="E795734" i="1"/>
  <c r="E795733" i="1"/>
  <c r="E795732" i="1"/>
  <c r="E795731" i="1"/>
  <c r="E795730" i="1"/>
  <c r="E795729" i="1"/>
  <c r="E795728" i="1"/>
  <c r="E795727" i="1"/>
  <c r="E795726" i="1"/>
  <c r="E795725" i="1"/>
  <c r="E795724" i="1"/>
  <c r="E795723" i="1"/>
  <c r="E795722" i="1"/>
  <c r="E795721" i="1"/>
  <c r="E795720" i="1"/>
  <c r="E795719" i="1"/>
  <c r="E795718" i="1"/>
  <c r="E795717" i="1"/>
  <c r="E795716" i="1"/>
  <c r="E795715" i="1"/>
  <c r="E795714" i="1"/>
  <c r="E795713" i="1"/>
  <c r="E795712" i="1"/>
  <c r="E795711" i="1"/>
  <c r="E795710" i="1"/>
  <c r="E795709" i="1"/>
  <c r="E795708" i="1"/>
  <c r="E795707" i="1"/>
  <c r="E795706" i="1"/>
  <c r="E795705" i="1"/>
  <c r="E795704" i="1"/>
  <c r="E795703" i="1"/>
  <c r="E795702" i="1"/>
  <c r="E795701" i="1"/>
  <c r="E795700" i="1"/>
  <c r="E795699" i="1"/>
  <c r="E795698" i="1"/>
  <c r="E795697" i="1"/>
  <c r="E795696" i="1"/>
  <c r="E795695" i="1"/>
  <c r="E795694" i="1"/>
  <c r="E795693" i="1"/>
  <c r="E795692" i="1"/>
  <c r="E795691" i="1"/>
  <c r="E795690" i="1"/>
  <c r="E795689" i="1"/>
  <c r="E795688" i="1"/>
  <c r="E795687" i="1"/>
  <c r="E795686" i="1"/>
  <c r="E795685" i="1"/>
  <c r="E795684" i="1"/>
  <c r="E795683" i="1"/>
  <c r="E795682" i="1"/>
  <c r="E795681" i="1"/>
  <c r="E795680" i="1"/>
  <c r="E795679" i="1"/>
  <c r="E795678" i="1"/>
  <c r="E795677" i="1"/>
  <c r="E795676" i="1"/>
  <c r="E795675" i="1"/>
  <c r="E795674" i="1"/>
  <c r="E795673" i="1"/>
  <c r="E795672" i="1"/>
  <c r="E795671" i="1"/>
  <c r="E795670" i="1"/>
  <c r="E795669" i="1"/>
  <c r="E795668" i="1"/>
  <c r="E795667" i="1"/>
  <c r="E795666" i="1"/>
  <c r="E795665" i="1"/>
  <c r="E795664" i="1"/>
  <c r="E795663" i="1"/>
  <c r="E795662" i="1"/>
  <c r="E795661" i="1"/>
  <c r="E795660" i="1"/>
  <c r="E795659" i="1"/>
  <c r="E795658" i="1"/>
  <c r="E795657" i="1"/>
  <c r="E795656" i="1"/>
  <c r="E795655" i="1"/>
  <c r="E795654" i="1"/>
  <c r="E795653" i="1"/>
  <c r="E795652" i="1"/>
  <c r="E795651" i="1"/>
  <c r="E795650" i="1"/>
  <c r="E795649" i="1"/>
  <c r="E795648" i="1"/>
  <c r="E795647" i="1"/>
  <c r="E795646" i="1"/>
  <c r="E795645" i="1"/>
  <c r="E795644" i="1"/>
  <c r="E795643" i="1"/>
  <c r="E795642" i="1"/>
  <c r="E795641" i="1"/>
  <c r="E795640" i="1"/>
  <c r="E795639" i="1"/>
  <c r="E795638" i="1"/>
  <c r="E795637" i="1"/>
  <c r="E795636" i="1"/>
  <c r="E795635" i="1"/>
  <c r="E795634" i="1"/>
  <c r="E795633" i="1"/>
  <c r="E795632" i="1"/>
  <c r="E795631" i="1"/>
  <c r="E795630" i="1"/>
  <c r="E795629" i="1"/>
  <c r="E795628" i="1"/>
  <c r="E795627" i="1"/>
  <c r="E795626" i="1"/>
  <c r="E795625" i="1"/>
  <c r="E795624" i="1"/>
  <c r="E795623" i="1"/>
  <c r="E795622" i="1"/>
  <c r="E795621" i="1"/>
  <c r="E795620" i="1"/>
  <c r="E795619" i="1"/>
  <c r="E795618" i="1"/>
  <c r="E795617" i="1"/>
  <c r="E795616" i="1"/>
  <c r="E795615" i="1"/>
  <c r="E795614" i="1"/>
  <c r="E795613" i="1"/>
  <c r="E795612" i="1"/>
  <c r="E795611" i="1"/>
  <c r="E795610" i="1"/>
  <c r="E795609" i="1"/>
  <c r="E795608" i="1"/>
  <c r="E795607" i="1"/>
  <c r="E795606" i="1"/>
  <c r="E795605" i="1"/>
  <c r="E795604" i="1"/>
  <c r="E795603" i="1"/>
  <c r="E795602" i="1"/>
  <c r="E795601" i="1"/>
  <c r="E795600" i="1"/>
  <c r="E795599" i="1"/>
  <c r="E795598" i="1"/>
  <c r="E795597" i="1"/>
  <c r="E795596" i="1"/>
  <c r="E795595" i="1"/>
  <c r="E795594" i="1"/>
  <c r="E795593" i="1"/>
  <c r="E795592" i="1"/>
  <c r="E795591" i="1"/>
  <c r="E795590" i="1"/>
  <c r="E795589" i="1"/>
  <c r="E795588" i="1"/>
  <c r="E795587" i="1"/>
  <c r="E795586" i="1"/>
  <c r="E795585" i="1"/>
  <c r="E795584" i="1"/>
  <c r="E795583" i="1"/>
  <c r="E795582" i="1"/>
  <c r="E795581" i="1"/>
  <c r="E795580" i="1"/>
  <c r="E795579" i="1"/>
  <c r="E795578" i="1"/>
  <c r="E795577" i="1"/>
  <c r="E795576" i="1"/>
  <c r="E795575" i="1"/>
  <c r="E795574" i="1"/>
  <c r="E795573" i="1"/>
  <c r="E795572" i="1"/>
  <c r="E795571" i="1"/>
  <c r="E795570" i="1"/>
  <c r="E795569" i="1"/>
  <c r="E795568" i="1"/>
  <c r="E795567" i="1"/>
  <c r="E795566" i="1"/>
  <c r="E795565" i="1"/>
  <c r="E795564" i="1"/>
  <c r="E795563" i="1"/>
  <c r="E795562" i="1"/>
  <c r="E795561" i="1"/>
  <c r="E795560" i="1"/>
  <c r="E795559" i="1"/>
  <c r="E795558" i="1"/>
  <c r="E795557" i="1"/>
  <c r="E795556" i="1"/>
  <c r="E795555" i="1"/>
  <c r="E795554" i="1"/>
  <c r="E795553" i="1"/>
  <c r="E795552" i="1"/>
  <c r="E795551" i="1"/>
  <c r="E795550" i="1"/>
  <c r="E795549" i="1"/>
  <c r="E795548" i="1"/>
  <c r="E795547" i="1"/>
  <c r="E795546" i="1"/>
  <c r="E795545" i="1"/>
  <c r="E795544" i="1"/>
  <c r="E795543" i="1"/>
  <c r="E795542" i="1"/>
  <c r="E795541" i="1"/>
  <c r="E795540" i="1"/>
  <c r="E795539" i="1"/>
  <c r="E795538" i="1"/>
  <c r="E795537" i="1"/>
  <c r="E795536" i="1"/>
  <c r="E795535" i="1"/>
  <c r="E795534" i="1"/>
  <c r="E795533" i="1"/>
  <c r="E795532" i="1"/>
  <c r="E795531" i="1"/>
  <c r="E795530" i="1"/>
  <c r="E795529" i="1"/>
  <c r="E795528" i="1"/>
  <c r="E795527" i="1"/>
  <c r="E795526" i="1"/>
  <c r="E795525" i="1"/>
  <c r="E795524" i="1"/>
  <c r="E795523" i="1"/>
  <c r="E795522" i="1"/>
  <c r="E795521" i="1"/>
  <c r="E795520" i="1"/>
  <c r="E795519" i="1"/>
  <c r="E795518" i="1"/>
  <c r="E795517" i="1"/>
  <c r="E795516" i="1"/>
  <c r="E795515" i="1"/>
  <c r="E795514" i="1"/>
  <c r="E795513" i="1"/>
  <c r="E795512" i="1"/>
  <c r="E795511" i="1"/>
  <c r="E795510" i="1"/>
  <c r="E795509" i="1"/>
  <c r="E795508" i="1"/>
  <c r="E795507" i="1"/>
  <c r="E795506" i="1"/>
  <c r="E795505" i="1"/>
  <c r="E795504" i="1"/>
  <c r="E795503" i="1"/>
  <c r="E795502" i="1"/>
  <c r="E795501" i="1"/>
  <c r="E795500" i="1"/>
  <c r="E795499" i="1"/>
  <c r="E795498" i="1"/>
  <c r="E795497" i="1"/>
  <c r="E795496" i="1"/>
  <c r="E795495" i="1"/>
  <c r="E795494" i="1"/>
  <c r="E795493" i="1"/>
  <c r="E795492" i="1"/>
  <c r="E795491" i="1"/>
  <c r="E795490" i="1"/>
  <c r="E795489" i="1"/>
  <c r="E795488" i="1"/>
  <c r="E795487" i="1"/>
  <c r="E795486" i="1"/>
  <c r="E795485" i="1"/>
  <c r="E795484" i="1"/>
  <c r="E795483" i="1"/>
  <c r="E795482" i="1"/>
  <c r="E795481" i="1"/>
  <c r="E795480" i="1"/>
  <c r="E795479" i="1"/>
  <c r="E795478" i="1"/>
  <c r="E795477" i="1"/>
  <c r="E795476" i="1"/>
  <c r="E795475" i="1"/>
  <c r="E795474" i="1"/>
  <c r="E795473" i="1"/>
  <c r="E795472" i="1"/>
  <c r="E795471" i="1"/>
  <c r="E795470" i="1"/>
  <c r="E795469" i="1"/>
  <c r="E795468" i="1"/>
  <c r="E795467" i="1"/>
  <c r="E795466" i="1"/>
  <c r="E795465" i="1"/>
  <c r="E795464" i="1"/>
  <c r="E795463" i="1"/>
  <c r="E795462" i="1"/>
  <c r="E795461" i="1"/>
  <c r="E795460" i="1"/>
  <c r="E795459" i="1"/>
  <c r="E795458" i="1"/>
  <c r="E795457" i="1"/>
  <c r="E795456" i="1"/>
  <c r="E795455" i="1"/>
  <c r="E795454" i="1"/>
  <c r="E795453" i="1"/>
  <c r="E795452" i="1"/>
  <c r="E795451" i="1"/>
  <c r="E795450" i="1"/>
  <c r="E795449" i="1"/>
  <c r="E795448" i="1"/>
  <c r="E795447" i="1"/>
  <c r="E795446" i="1"/>
  <c r="E795445" i="1"/>
  <c r="E795444" i="1"/>
  <c r="E795443" i="1"/>
  <c r="E795442" i="1"/>
  <c r="E795441" i="1"/>
  <c r="E795440" i="1"/>
  <c r="E795439" i="1"/>
  <c r="E795438" i="1"/>
  <c r="E795437" i="1"/>
  <c r="E795436" i="1"/>
  <c r="E795435" i="1"/>
  <c r="E795434" i="1"/>
  <c r="E795433" i="1"/>
  <c r="E795432" i="1"/>
  <c r="E795431" i="1"/>
  <c r="E795430" i="1"/>
  <c r="E795429" i="1"/>
  <c r="E795428" i="1"/>
  <c r="E795427" i="1"/>
  <c r="E795426" i="1"/>
  <c r="E795425" i="1"/>
  <c r="E795424" i="1"/>
  <c r="E795423" i="1"/>
  <c r="E795422" i="1"/>
  <c r="E795421" i="1"/>
  <c r="E795420" i="1"/>
  <c r="E795419" i="1"/>
  <c r="E795418" i="1"/>
  <c r="E795417" i="1"/>
  <c r="E795416" i="1"/>
  <c r="E795415" i="1"/>
  <c r="E795414" i="1"/>
  <c r="E795413" i="1"/>
  <c r="E795412" i="1"/>
  <c r="E795411" i="1"/>
  <c r="E795410" i="1"/>
  <c r="E795409" i="1"/>
  <c r="E795408" i="1"/>
  <c r="E795407" i="1"/>
  <c r="E795406" i="1"/>
  <c r="E795405" i="1"/>
  <c r="E795404" i="1"/>
  <c r="E795403" i="1"/>
  <c r="E795402" i="1"/>
  <c r="E795401" i="1"/>
  <c r="E795400" i="1"/>
  <c r="E795399" i="1"/>
  <c r="E795398" i="1"/>
  <c r="E795397" i="1"/>
  <c r="E795396" i="1"/>
  <c r="E795395" i="1"/>
  <c r="E795394" i="1"/>
  <c r="E795393" i="1"/>
  <c r="E795392" i="1"/>
  <c r="E795391" i="1"/>
  <c r="E795390" i="1"/>
  <c r="E795389" i="1"/>
  <c r="E795388" i="1"/>
  <c r="E795387" i="1"/>
  <c r="E795386" i="1"/>
  <c r="E795385" i="1"/>
  <c r="E795384" i="1"/>
  <c r="E795383" i="1"/>
  <c r="E795382" i="1"/>
  <c r="E795381" i="1"/>
  <c r="E795380" i="1"/>
  <c r="E795379" i="1"/>
  <c r="E795378" i="1"/>
  <c r="E795377" i="1"/>
  <c r="E795376" i="1"/>
  <c r="E795375" i="1"/>
  <c r="E795374" i="1"/>
  <c r="E795373" i="1"/>
  <c r="E795372" i="1"/>
  <c r="E795371" i="1"/>
  <c r="E795370" i="1"/>
  <c r="E795369" i="1"/>
  <c r="E795368" i="1"/>
  <c r="E795367" i="1"/>
  <c r="E795366" i="1"/>
  <c r="E795365" i="1"/>
  <c r="E795364" i="1"/>
  <c r="E795363" i="1"/>
  <c r="E795362" i="1"/>
  <c r="E795361" i="1"/>
  <c r="E795360" i="1"/>
  <c r="E795359" i="1"/>
  <c r="E795358" i="1"/>
  <c r="E795357" i="1"/>
  <c r="E795356" i="1"/>
  <c r="E795355" i="1"/>
  <c r="E795354" i="1"/>
  <c r="E795353" i="1"/>
  <c r="E795352" i="1"/>
  <c r="E795351" i="1"/>
  <c r="E795350" i="1"/>
  <c r="E795349" i="1"/>
  <c r="E795348" i="1"/>
  <c r="E795347" i="1"/>
  <c r="E795346" i="1"/>
  <c r="E795345" i="1"/>
  <c r="E795344" i="1"/>
  <c r="E795343" i="1"/>
  <c r="E795342" i="1"/>
  <c r="E795341" i="1"/>
  <c r="E795340" i="1"/>
  <c r="E795339" i="1"/>
  <c r="E795338" i="1"/>
  <c r="E795337" i="1"/>
  <c r="E795336" i="1"/>
  <c r="E795335" i="1"/>
  <c r="E795334" i="1"/>
  <c r="E795333" i="1"/>
  <c r="E795332" i="1"/>
  <c r="E795331" i="1"/>
  <c r="E795330" i="1"/>
  <c r="E795329" i="1"/>
  <c r="E795328" i="1"/>
  <c r="E795327" i="1"/>
  <c r="E795326" i="1"/>
  <c r="E795325" i="1"/>
  <c r="E795324" i="1"/>
  <c r="E795323" i="1"/>
  <c r="E795322" i="1"/>
  <c r="E795321" i="1"/>
  <c r="E795320" i="1"/>
  <c r="E795319" i="1"/>
  <c r="E795318" i="1"/>
  <c r="E795317" i="1"/>
  <c r="E795316" i="1"/>
  <c r="E795315" i="1"/>
  <c r="E795314" i="1"/>
  <c r="E795313" i="1"/>
  <c r="E795312" i="1"/>
  <c r="E795311" i="1"/>
  <c r="E795310" i="1"/>
  <c r="E795309" i="1"/>
  <c r="E795308" i="1"/>
  <c r="E795307" i="1"/>
  <c r="E795306" i="1"/>
  <c r="E795305" i="1"/>
  <c r="E795304" i="1"/>
  <c r="E795303" i="1"/>
  <c r="E795302" i="1"/>
  <c r="E795301" i="1"/>
  <c r="E795300" i="1"/>
  <c r="E795299" i="1"/>
  <c r="E795298" i="1"/>
  <c r="E795297" i="1"/>
  <c r="E795296" i="1"/>
  <c r="E795295" i="1"/>
  <c r="E795294" i="1"/>
  <c r="E795293" i="1"/>
  <c r="E795292" i="1"/>
  <c r="E795291" i="1"/>
  <c r="E795290" i="1"/>
  <c r="E795289" i="1"/>
  <c r="E795288" i="1"/>
  <c r="E795287" i="1"/>
  <c r="E795286" i="1"/>
  <c r="E795285" i="1"/>
  <c r="E795284" i="1"/>
  <c r="E795283" i="1"/>
  <c r="E795282" i="1"/>
  <c r="E795281" i="1"/>
  <c r="E795280" i="1"/>
  <c r="E795279" i="1"/>
  <c r="E795278" i="1"/>
  <c r="E795277" i="1"/>
  <c r="E795276" i="1"/>
  <c r="E795275" i="1"/>
  <c r="E795274" i="1"/>
  <c r="E795273" i="1"/>
  <c r="E795272" i="1"/>
  <c r="E795271" i="1"/>
  <c r="E795270" i="1"/>
  <c r="E795269" i="1"/>
  <c r="E795268" i="1"/>
  <c r="E795267" i="1"/>
  <c r="E795266" i="1"/>
  <c r="E795265" i="1"/>
  <c r="E795264" i="1"/>
  <c r="E795263" i="1"/>
  <c r="E795262" i="1"/>
  <c r="E795261" i="1"/>
  <c r="E795260" i="1"/>
  <c r="E795259" i="1"/>
  <c r="E795258" i="1"/>
  <c r="E795257" i="1"/>
  <c r="E795256" i="1"/>
  <c r="E795255" i="1"/>
  <c r="E795254" i="1"/>
  <c r="E795253" i="1"/>
  <c r="E795252" i="1"/>
  <c r="E795251" i="1"/>
  <c r="E795250" i="1"/>
  <c r="E795249" i="1"/>
  <c r="E795248" i="1"/>
  <c r="E795247" i="1"/>
  <c r="E795246" i="1"/>
  <c r="E795245" i="1"/>
  <c r="E795244" i="1"/>
  <c r="E795243" i="1"/>
  <c r="E795242" i="1"/>
  <c r="E795241" i="1"/>
  <c r="E795240" i="1"/>
  <c r="E795239" i="1"/>
  <c r="E795238" i="1"/>
  <c r="E795237" i="1"/>
  <c r="E795236" i="1"/>
  <c r="E795235" i="1"/>
  <c r="E795234" i="1"/>
  <c r="E795233" i="1"/>
  <c r="E795232" i="1"/>
  <c r="E795231" i="1"/>
  <c r="E795230" i="1"/>
  <c r="E795229" i="1"/>
  <c r="E795228" i="1"/>
  <c r="E795227" i="1"/>
  <c r="E795226" i="1"/>
  <c r="E795225" i="1"/>
  <c r="E795224" i="1"/>
  <c r="E795223" i="1"/>
  <c r="E795222" i="1"/>
  <c r="E795221" i="1"/>
  <c r="E795220" i="1"/>
  <c r="E795219" i="1"/>
  <c r="E795218" i="1"/>
  <c r="E795217" i="1"/>
  <c r="E795216" i="1"/>
  <c r="E795215" i="1"/>
  <c r="E795214" i="1"/>
  <c r="E795213" i="1"/>
  <c r="E795212" i="1"/>
  <c r="E795211" i="1"/>
  <c r="E795210" i="1"/>
  <c r="E795209" i="1"/>
  <c r="E795208" i="1"/>
  <c r="E795207" i="1"/>
  <c r="E795206" i="1"/>
  <c r="E795205" i="1"/>
  <c r="E795204" i="1"/>
  <c r="E795203" i="1"/>
  <c r="E795202" i="1"/>
  <c r="E795201" i="1"/>
  <c r="E795200" i="1"/>
  <c r="E795199" i="1"/>
  <c r="E795198" i="1"/>
  <c r="E795197" i="1"/>
  <c r="E795196" i="1"/>
  <c r="E795195" i="1"/>
  <c r="E795194" i="1"/>
  <c r="E795193" i="1"/>
  <c r="E795192" i="1"/>
  <c r="E795191" i="1"/>
  <c r="E795190" i="1"/>
  <c r="E795189" i="1"/>
  <c r="E795188" i="1"/>
  <c r="E795187" i="1"/>
  <c r="E795186" i="1"/>
  <c r="E795185" i="1"/>
  <c r="E795184" i="1"/>
  <c r="E795183" i="1"/>
  <c r="E795182" i="1"/>
  <c r="E795181" i="1"/>
  <c r="E795180" i="1"/>
  <c r="E795179" i="1"/>
  <c r="E795178" i="1"/>
  <c r="E795177" i="1"/>
  <c r="E795176" i="1"/>
  <c r="E795175" i="1"/>
  <c r="E795174" i="1"/>
  <c r="E795173" i="1"/>
  <c r="E795172" i="1"/>
  <c r="E795171" i="1"/>
  <c r="E795170" i="1"/>
  <c r="E795169" i="1"/>
  <c r="E795168" i="1"/>
  <c r="E795167" i="1"/>
  <c r="E795166" i="1"/>
  <c r="E795165" i="1"/>
  <c r="E795164" i="1"/>
  <c r="E795163" i="1"/>
  <c r="E795162" i="1"/>
  <c r="E795161" i="1"/>
  <c r="E795160" i="1"/>
  <c r="E795159" i="1"/>
  <c r="E795158" i="1"/>
  <c r="E795157" i="1"/>
  <c r="E795156" i="1"/>
  <c r="E795155" i="1"/>
  <c r="E795154" i="1"/>
  <c r="E795153" i="1"/>
  <c r="E795152" i="1"/>
  <c r="E795151" i="1"/>
  <c r="E795150" i="1"/>
  <c r="E795149" i="1"/>
  <c r="E795148" i="1"/>
  <c r="E795147" i="1"/>
  <c r="E795146" i="1"/>
  <c r="E795145" i="1"/>
  <c r="E795144" i="1"/>
  <c r="E795143" i="1"/>
  <c r="E795142" i="1"/>
  <c r="E795141" i="1"/>
  <c r="E795140" i="1"/>
  <c r="E795139" i="1"/>
  <c r="E795138" i="1"/>
  <c r="E795137" i="1"/>
  <c r="E795136" i="1"/>
  <c r="E795135" i="1"/>
  <c r="E795134" i="1"/>
  <c r="E795133" i="1"/>
  <c r="E795132" i="1"/>
  <c r="E795131" i="1"/>
  <c r="E795130" i="1"/>
  <c r="E795129" i="1"/>
  <c r="E795128" i="1"/>
  <c r="E795127" i="1"/>
  <c r="E795126" i="1"/>
  <c r="E795125" i="1"/>
  <c r="E795124" i="1"/>
  <c r="E795123" i="1"/>
  <c r="E795122" i="1"/>
  <c r="E795121" i="1"/>
  <c r="E795120" i="1"/>
  <c r="E795119" i="1"/>
  <c r="E795118" i="1"/>
  <c r="E795117" i="1"/>
  <c r="E795116" i="1"/>
  <c r="E795115" i="1"/>
  <c r="E795114" i="1"/>
  <c r="E795113" i="1"/>
  <c r="E795112" i="1"/>
  <c r="E795111" i="1"/>
  <c r="E795110" i="1"/>
  <c r="E795109" i="1"/>
  <c r="E795108" i="1"/>
  <c r="E795107" i="1"/>
  <c r="E795106" i="1"/>
  <c r="E795105" i="1"/>
  <c r="E795104" i="1"/>
  <c r="E795103" i="1"/>
  <c r="E795102" i="1"/>
  <c r="E795101" i="1"/>
  <c r="E795100" i="1"/>
  <c r="E795099" i="1"/>
  <c r="E795098" i="1"/>
  <c r="E795097" i="1"/>
  <c r="E795096" i="1"/>
  <c r="E795095" i="1"/>
  <c r="E795094" i="1"/>
  <c r="E795093" i="1"/>
  <c r="E795092" i="1"/>
  <c r="E795091" i="1"/>
  <c r="E795090" i="1"/>
  <c r="E795089" i="1"/>
  <c r="E795088" i="1"/>
  <c r="E795087" i="1"/>
  <c r="E795086" i="1"/>
  <c r="E795085" i="1"/>
  <c r="E795084" i="1"/>
  <c r="E795083" i="1"/>
  <c r="E795082" i="1"/>
  <c r="E795081" i="1"/>
  <c r="E795080" i="1"/>
  <c r="E795079" i="1"/>
  <c r="E795078" i="1"/>
  <c r="E795077" i="1"/>
  <c r="E795076" i="1"/>
  <c r="E795075" i="1"/>
  <c r="E795074" i="1"/>
  <c r="E795073" i="1"/>
  <c r="E795072" i="1"/>
  <c r="E795071" i="1"/>
  <c r="E795070" i="1"/>
  <c r="E795069" i="1"/>
  <c r="E795068" i="1"/>
  <c r="E795067" i="1"/>
  <c r="E795066" i="1"/>
  <c r="E795065" i="1"/>
  <c r="E795064" i="1"/>
  <c r="E795063" i="1"/>
  <c r="E795062" i="1"/>
  <c r="E795061" i="1"/>
  <c r="E795060" i="1"/>
  <c r="E795059" i="1"/>
  <c r="E795058" i="1"/>
  <c r="E795057" i="1"/>
  <c r="E795056" i="1"/>
  <c r="E795055" i="1"/>
  <c r="E795054" i="1"/>
  <c r="E795053" i="1"/>
  <c r="E795052" i="1"/>
  <c r="E795051" i="1"/>
  <c r="E795050" i="1"/>
  <c r="E795049" i="1"/>
  <c r="E795048" i="1"/>
  <c r="E795047" i="1"/>
  <c r="E795046" i="1"/>
  <c r="E795045" i="1"/>
  <c r="E795044" i="1"/>
  <c r="E795043" i="1"/>
  <c r="E795042" i="1"/>
  <c r="E795041" i="1"/>
  <c r="E795040" i="1"/>
  <c r="E795039" i="1"/>
  <c r="E795038" i="1"/>
  <c r="E795037" i="1"/>
  <c r="E795036" i="1"/>
  <c r="E795035" i="1"/>
  <c r="E795034" i="1"/>
  <c r="E795033" i="1"/>
  <c r="E795032" i="1"/>
  <c r="E795031" i="1"/>
  <c r="E795030" i="1"/>
  <c r="E795029" i="1"/>
  <c r="E795028" i="1"/>
  <c r="E795027" i="1"/>
  <c r="E795026" i="1"/>
  <c r="E795025" i="1"/>
  <c r="E795024" i="1"/>
  <c r="E795023" i="1"/>
  <c r="E795022" i="1"/>
  <c r="E795021" i="1"/>
  <c r="E795020" i="1"/>
  <c r="E795019" i="1"/>
  <c r="E795018" i="1"/>
  <c r="E795017" i="1"/>
  <c r="E795016" i="1"/>
  <c r="E795015" i="1"/>
  <c r="E795014" i="1"/>
  <c r="E795013" i="1"/>
  <c r="E795012" i="1"/>
  <c r="E795011" i="1"/>
  <c r="E795010" i="1"/>
  <c r="E795009" i="1"/>
  <c r="E795008" i="1"/>
  <c r="E795007" i="1"/>
  <c r="E795006" i="1"/>
  <c r="E795005" i="1"/>
  <c r="E795004" i="1"/>
  <c r="E795003" i="1"/>
  <c r="E795002" i="1"/>
  <c r="E795001" i="1"/>
  <c r="E795000" i="1"/>
  <c r="E794999" i="1"/>
  <c r="E794998" i="1"/>
  <c r="E794997" i="1"/>
  <c r="E794996" i="1"/>
  <c r="E794995" i="1"/>
  <c r="E794994" i="1"/>
  <c r="E794993" i="1"/>
  <c r="E794992" i="1"/>
  <c r="E794991" i="1"/>
  <c r="E794990" i="1"/>
  <c r="E794989" i="1"/>
  <c r="E794988" i="1"/>
  <c r="E794987" i="1"/>
  <c r="E794986" i="1"/>
  <c r="E794985" i="1"/>
  <c r="E794984" i="1"/>
  <c r="E794983" i="1"/>
  <c r="E794982" i="1"/>
  <c r="E794981" i="1"/>
  <c r="E794980" i="1"/>
  <c r="E794979" i="1"/>
  <c r="E794978" i="1"/>
  <c r="E794977" i="1"/>
  <c r="E794976" i="1"/>
  <c r="E794975" i="1"/>
  <c r="E794974" i="1"/>
  <c r="E794973" i="1"/>
  <c r="E794972" i="1"/>
  <c r="E794971" i="1"/>
  <c r="E794970" i="1"/>
  <c r="E794969" i="1"/>
  <c r="E794968" i="1"/>
  <c r="E794967" i="1"/>
  <c r="E794966" i="1"/>
  <c r="E794965" i="1"/>
  <c r="E794964" i="1"/>
  <c r="E794963" i="1"/>
  <c r="E794962" i="1"/>
  <c r="E794961" i="1"/>
  <c r="E794960" i="1"/>
  <c r="E794959" i="1"/>
  <c r="E794958" i="1"/>
  <c r="E794957" i="1"/>
  <c r="E794956" i="1"/>
  <c r="E794955" i="1"/>
  <c r="E794954" i="1"/>
  <c r="E794953" i="1"/>
  <c r="E794952" i="1"/>
  <c r="E794951" i="1"/>
  <c r="E794950" i="1"/>
  <c r="E794949" i="1"/>
  <c r="E794948" i="1"/>
  <c r="E794947" i="1"/>
  <c r="E794946" i="1"/>
  <c r="E794945" i="1"/>
  <c r="E794944" i="1"/>
  <c r="E794943" i="1"/>
  <c r="E794942" i="1"/>
  <c r="E794941" i="1"/>
  <c r="E794940" i="1"/>
  <c r="E794939" i="1"/>
  <c r="E794938" i="1"/>
  <c r="E794937" i="1"/>
  <c r="E794936" i="1"/>
  <c r="E794935" i="1"/>
  <c r="E794934" i="1"/>
  <c r="E794933" i="1"/>
  <c r="E794932" i="1"/>
  <c r="E794931" i="1"/>
  <c r="E794930" i="1"/>
  <c r="E794929" i="1"/>
  <c r="E794928" i="1"/>
  <c r="E794927" i="1"/>
  <c r="E794926" i="1"/>
  <c r="E794925" i="1"/>
  <c r="E794924" i="1"/>
  <c r="E794923" i="1"/>
  <c r="E794922" i="1"/>
  <c r="E794921" i="1"/>
  <c r="E794920" i="1"/>
  <c r="E794919" i="1"/>
  <c r="E794918" i="1"/>
  <c r="E794917" i="1"/>
  <c r="E794916" i="1"/>
  <c r="E794915" i="1"/>
  <c r="E794914" i="1"/>
  <c r="E794913" i="1"/>
  <c r="E794912" i="1"/>
  <c r="E794911" i="1"/>
  <c r="E794910" i="1"/>
  <c r="E794909" i="1"/>
  <c r="E794908" i="1"/>
  <c r="E794907" i="1"/>
  <c r="E794906" i="1"/>
  <c r="E794905" i="1"/>
  <c r="E794904" i="1"/>
  <c r="E794903" i="1"/>
  <c r="E794902" i="1"/>
  <c r="E794901" i="1"/>
  <c r="E794900" i="1"/>
  <c r="E794899" i="1"/>
  <c r="E794898" i="1"/>
  <c r="E794897" i="1"/>
  <c r="E794896" i="1"/>
  <c r="E794895" i="1"/>
  <c r="E794894" i="1"/>
  <c r="E794893" i="1"/>
  <c r="E794892" i="1"/>
  <c r="E794891" i="1"/>
  <c r="E794890" i="1"/>
  <c r="E794889" i="1"/>
  <c r="E794888" i="1"/>
  <c r="E794887" i="1"/>
  <c r="E794886" i="1"/>
  <c r="E794885" i="1"/>
  <c r="E794884" i="1"/>
  <c r="E794883" i="1"/>
  <c r="E794882" i="1"/>
  <c r="E794881" i="1"/>
  <c r="E794880" i="1"/>
  <c r="E794879" i="1"/>
  <c r="E794878" i="1"/>
  <c r="E794877" i="1"/>
  <c r="E794876" i="1"/>
  <c r="E794875" i="1"/>
  <c r="E794874" i="1"/>
  <c r="E794873" i="1"/>
  <c r="E794872" i="1"/>
  <c r="E794871" i="1"/>
  <c r="E794870" i="1"/>
  <c r="E794869" i="1"/>
  <c r="E794868" i="1"/>
  <c r="E794867" i="1"/>
  <c r="E794866" i="1"/>
  <c r="E794865" i="1"/>
  <c r="E794864" i="1"/>
  <c r="E794863" i="1"/>
  <c r="E794862" i="1"/>
  <c r="E794861" i="1"/>
  <c r="E794860" i="1"/>
  <c r="E794859" i="1"/>
  <c r="E794858" i="1"/>
  <c r="E794857" i="1"/>
  <c r="E794856" i="1"/>
  <c r="E794855" i="1"/>
  <c r="E794854" i="1"/>
  <c r="E794853" i="1"/>
  <c r="E794852" i="1"/>
  <c r="E794851" i="1"/>
  <c r="E794850" i="1"/>
  <c r="E794849" i="1"/>
  <c r="E794848" i="1"/>
  <c r="E794847" i="1"/>
  <c r="E794846" i="1"/>
  <c r="E794845" i="1"/>
  <c r="E794844" i="1"/>
  <c r="E794843" i="1"/>
  <c r="E794842" i="1"/>
  <c r="E794841" i="1"/>
  <c r="E794840" i="1"/>
  <c r="E794839" i="1"/>
  <c r="E794838" i="1"/>
  <c r="E794837" i="1"/>
  <c r="E794836" i="1"/>
  <c r="E794835" i="1"/>
  <c r="E794834" i="1"/>
  <c r="E794833" i="1"/>
  <c r="E794832" i="1"/>
  <c r="E794831" i="1"/>
  <c r="E794830" i="1"/>
  <c r="E794829" i="1"/>
  <c r="E794828" i="1"/>
  <c r="E794827" i="1"/>
  <c r="E794826" i="1"/>
  <c r="E794825" i="1"/>
  <c r="E794824" i="1"/>
  <c r="E794823" i="1"/>
  <c r="E794822" i="1"/>
  <c r="E794821" i="1"/>
  <c r="E794820" i="1"/>
  <c r="E794819" i="1"/>
  <c r="E794818" i="1"/>
  <c r="E794817" i="1"/>
  <c r="E794816" i="1"/>
  <c r="E794815" i="1"/>
  <c r="E794814" i="1"/>
  <c r="E794813" i="1"/>
  <c r="E794812" i="1"/>
  <c r="E794811" i="1"/>
  <c r="E794810" i="1"/>
  <c r="E794809" i="1"/>
  <c r="E794808" i="1"/>
  <c r="E794807" i="1"/>
  <c r="E794806" i="1"/>
  <c r="E794805" i="1"/>
  <c r="E794804" i="1"/>
  <c r="E794803" i="1"/>
  <c r="E794802" i="1"/>
  <c r="E794801" i="1"/>
  <c r="E794800" i="1"/>
  <c r="E794799" i="1"/>
  <c r="E794798" i="1"/>
  <c r="E794797" i="1"/>
  <c r="E794796" i="1"/>
  <c r="E794795" i="1"/>
  <c r="E794794" i="1"/>
  <c r="E794793" i="1"/>
  <c r="E794792" i="1"/>
  <c r="E794791" i="1"/>
  <c r="E794790" i="1"/>
  <c r="E794789" i="1"/>
  <c r="E794788" i="1"/>
  <c r="E794787" i="1"/>
  <c r="E794786" i="1"/>
  <c r="E794785" i="1"/>
  <c r="E794784" i="1"/>
  <c r="E794783" i="1"/>
  <c r="E794782" i="1"/>
  <c r="E794781" i="1"/>
  <c r="E794780" i="1"/>
  <c r="E794779" i="1"/>
  <c r="E794778" i="1"/>
  <c r="E794777" i="1"/>
  <c r="E794776" i="1"/>
  <c r="E794775" i="1"/>
  <c r="E794774" i="1"/>
  <c r="E794773" i="1"/>
  <c r="E794772" i="1"/>
  <c r="E794771" i="1"/>
  <c r="E794770" i="1"/>
  <c r="E794769" i="1"/>
  <c r="E794768" i="1"/>
  <c r="E794767" i="1"/>
  <c r="E794766" i="1"/>
  <c r="E794765" i="1"/>
  <c r="E794764" i="1"/>
  <c r="E794763" i="1"/>
  <c r="E794762" i="1"/>
  <c r="E794761" i="1"/>
  <c r="E794760" i="1"/>
  <c r="E794759" i="1"/>
  <c r="E794758" i="1"/>
  <c r="E794757" i="1"/>
  <c r="E794756" i="1"/>
  <c r="E794755" i="1"/>
  <c r="E794754" i="1"/>
  <c r="E794753" i="1"/>
  <c r="E794752" i="1"/>
  <c r="E794751" i="1"/>
  <c r="E794750" i="1"/>
  <c r="E794749" i="1"/>
  <c r="E794748" i="1"/>
  <c r="E794747" i="1"/>
  <c r="E794746" i="1"/>
  <c r="E794745" i="1"/>
  <c r="E794744" i="1"/>
  <c r="E794743" i="1"/>
  <c r="E794742" i="1"/>
  <c r="E794741" i="1"/>
  <c r="E794740" i="1"/>
  <c r="E794739" i="1"/>
  <c r="E794738" i="1"/>
  <c r="E794737" i="1"/>
  <c r="E794736" i="1"/>
  <c r="E794735" i="1"/>
  <c r="E794734" i="1"/>
  <c r="E794733" i="1"/>
  <c r="E794732" i="1"/>
  <c r="E794731" i="1"/>
  <c r="E794730" i="1"/>
  <c r="E794729" i="1"/>
  <c r="E794728" i="1"/>
  <c r="E794727" i="1"/>
  <c r="E794726" i="1"/>
  <c r="E794725" i="1"/>
  <c r="E794724" i="1"/>
  <c r="E794723" i="1"/>
  <c r="E794722" i="1"/>
  <c r="E794721" i="1"/>
  <c r="E794720" i="1"/>
  <c r="E794719" i="1"/>
  <c r="E794718" i="1"/>
  <c r="E794717" i="1"/>
  <c r="E794716" i="1"/>
  <c r="E794715" i="1"/>
  <c r="E794714" i="1"/>
  <c r="E794713" i="1"/>
  <c r="E794712" i="1"/>
  <c r="E794711" i="1"/>
  <c r="E794710" i="1"/>
  <c r="E794709" i="1"/>
  <c r="E794708" i="1"/>
  <c r="E794707" i="1"/>
  <c r="E794706" i="1"/>
  <c r="E794705" i="1"/>
  <c r="E794704" i="1"/>
  <c r="E794703" i="1"/>
  <c r="E794702" i="1"/>
  <c r="E794701" i="1"/>
  <c r="E794700" i="1"/>
  <c r="E794699" i="1"/>
  <c r="E794698" i="1"/>
  <c r="E794697" i="1"/>
  <c r="E794696" i="1"/>
  <c r="E794695" i="1"/>
  <c r="E794694" i="1"/>
  <c r="E794693" i="1"/>
  <c r="E794692" i="1"/>
  <c r="E794691" i="1"/>
  <c r="E794690" i="1"/>
  <c r="E794689" i="1"/>
  <c r="E794688" i="1"/>
  <c r="E794687" i="1"/>
  <c r="E794686" i="1"/>
  <c r="E794685" i="1"/>
  <c r="E794684" i="1"/>
  <c r="E794683" i="1"/>
  <c r="E794682" i="1"/>
  <c r="E794681" i="1"/>
  <c r="E794680" i="1"/>
  <c r="E794679" i="1"/>
  <c r="E794678" i="1"/>
  <c r="E794677" i="1"/>
  <c r="E794676" i="1"/>
  <c r="E794675" i="1"/>
  <c r="E794674" i="1"/>
  <c r="E794673" i="1"/>
  <c r="E794672" i="1"/>
  <c r="E794671" i="1"/>
  <c r="E794670" i="1"/>
  <c r="E794669" i="1"/>
  <c r="E794668" i="1"/>
  <c r="E794667" i="1"/>
  <c r="E794666" i="1"/>
  <c r="E794665" i="1"/>
  <c r="E794664" i="1"/>
  <c r="E794663" i="1"/>
  <c r="E794662" i="1"/>
  <c r="E794661" i="1"/>
  <c r="E794660" i="1"/>
  <c r="E794659" i="1"/>
  <c r="E794658" i="1"/>
  <c r="E794657" i="1"/>
  <c r="E794656" i="1"/>
  <c r="E794655" i="1"/>
  <c r="E794654" i="1"/>
  <c r="E794653" i="1"/>
  <c r="E794652" i="1"/>
  <c r="E794651" i="1"/>
  <c r="E794650" i="1"/>
  <c r="E794649" i="1"/>
  <c r="E794648" i="1"/>
  <c r="E794647" i="1"/>
  <c r="E794646" i="1"/>
  <c r="E794645" i="1"/>
  <c r="E794644" i="1"/>
  <c r="E794643" i="1"/>
  <c r="E794642" i="1"/>
  <c r="E794641" i="1"/>
  <c r="E794640" i="1"/>
  <c r="E794639" i="1"/>
  <c r="E794638" i="1"/>
  <c r="E794637" i="1"/>
  <c r="E794636" i="1"/>
  <c r="E794635" i="1"/>
  <c r="E794634" i="1"/>
  <c r="E794633" i="1"/>
  <c r="E794632" i="1"/>
  <c r="E794631" i="1"/>
  <c r="E794630" i="1"/>
  <c r="E794629" i="1"/>
  <c r="E794628" i="1"/>
  <c r="E794627" i="1"/>
  <c r="E794626" i="1"/>
  <c r="E794625" i="1"/>
  <c r="E794624" i="1"/>
  <c r="E794623" i="1"/>
  <c r="E794622" i="1"/>
  <c r="E794621" i="1"/>
  <c r="E794620" i="1"/>
  <c r="E794619" i="1"/>
  <c r="E794618" i="1"/>
  <c r="E794617" i="1"/>
  <c r="E794616" i="1"/>
  <c r="E794615" i="1"/>
  <c r="E794614" i="1"/>
  <c r="E794613" i="1"/>
  <c r="E794612" i="1"/>
  <c r="E794611" i="1"/>
  <c r="E794610" i="1"/>
  <c r="E794609" i="1"/>
  <c r="E794608" i="1"/>
  <c r="E794607" i="1"/>
  <c r="E794606" i="1"/>
  <c r="E794605" i="1"/>
  <c r="E794604" i="1"/>
  <c r="E794603" i="1"/>
  <c r="E794602" i="1"/>
  <c r="E794601" i="1"/>
  <c r="E794600" i="1"/>
  <c r="E794599" i="1"/>
  <c r="E794598" i="1"/>
  <c r="E794597" i="1"/>
  <c r="E794596" i="1"/>
  <c r="E794595" i="1"/>
  <c r="E794594" i="1"/>
  <c r="E794593" i="1"/>
  <c r="E794592" i="1"/>
  <c r="E794591" i="1"/>
  <c r="E794590" i="1"/>
  <c r="E794589" i="1"/>
  <c r="E794588" i="1"/>
  <c r="E794587" i="1"/>
  <c r="E794586" i="1"/>
  <c r="E794585" i="1"/>
  <c r="E794584" i="1"/>
  <c r="E794583" i="1"/>
  <c r="E794582" i="1"/>
  <c r="E794581" i="1"/>
  <c r="E794580" i="1"/>
  <c r="E794579" i="1"/>
  <c r="E794578" i="1"/>
  <c r="E794577" i="1"/>
  <c r="E794576" i="1"/>
  <c r="E794575" i="1"/>
  <c r="E794574" i="1"/>
  <c r="E794573" i="1"/>
  <c r="E794572" i="1"/>
  <c r="E794571" i="1"/>
  <c r="E794570" i="1"/>
  <c r="E794569" i="1"/>
  <c r="E794568" i="1"/>
  <c r="E794567" i="1"/>
  <c r="E794566" i="1"/>
  <c r="E794565" i="1"/>
  <c r="E794564" i="1"/>
  <c r="E794563" i="1"/>
  <c r="E794562" i="1"/>
  <c r="E794561" i="1"/>
  <c r="E794560" i="1"/>
  <c r="E794559" i="1"/>
  <c r="E794558" i="1"/>
  <c r="E794557" i="1"/>
  <c r="E794556" i="1"/>
  <c r="E794555" i="1"/>
  <c r="E794554" i="1"/>
  <c r="E794553" i="1"/>
  <c r="E794552" i="1"/>
  <c r="E794551" i="1"/>
  <c r="E794550" i="1"/>
  <c r="E794549" i="1"/>
  <c r="E794548" i="1"/>
  <c r="E794547" i="1"/>
  <c r="E794546" i="1"/>
  <c r="E794545" i="1"/>
  <c r="E794544" i="1"/>
  <c r="E794543" i="1"/>
  <c r="E794542" i="1"/>
  <c r="E794541" i="1"/>
  <c r="E794540" i="1"/>
  <c r="E794539" i="1"/>
  <c r="E794538" i="1"/>
  <c r="E794537" i="1"/>
  <c r="E794536" i="1"/>
  <c r="E794535" i="1"/>
  <c r="E794534" i="1"/>
  <c r="E794533" i="1"/>
  <c r="E794532" i="1"/>
  <c r="E794531" i="1"/>
  <c r="E794530" i="1"/>
  <c r="E794529" i="1"/>
  <c r="E794528" i="1"/>
  <c r="E794527" i="1"/>
  <c r="E794526" i="1"/>
  <c r="E794525" i="1"/>
  <c r="E794524" i="1"/>
  <c r="E794523" i="1"/>
  <c r="E794522" i="1"/>
  <c r="E794521" i="1"/>
  <c r="E794520" i="1"/>
  <c r="E794519" i="1"/>
  <c r="E794518" i="1"/>
  <c r="E794517" i="1"/>
  <c r="E794516" i="1"/>
  <c r="E794515" i="1"/>
  <c r="E794514" i="1"/>
  <c r="E794513" i="1"/>
  <c r="E794512" i="1"/>
  <c r="E794511" i="1"/>
  <c r="E794510" i="1"/>
  <c r="E794509" i="1"/>
  <c r="E794508" i="1"/>
  <c r="E794507" i="1"/>
  <c r="E794506" i="1"/>
  <c r="E794505" i="1"/>
  <c r="E794504" i="1"/>
  <c r="E794503" i="1"/>
  <c r="E794502" i="1"/>
  <c r="E794501" i="1"/>
  <c r="E794500" i="1"/>
  <c r="E794499" i="1"/>
  <c r="E794498" i="1"/>
  <c r="E794497" i="1"/>
  <c r="E794496" i="1"/>
  <c r="E794495" i="1"/>
  <c r="E794494" i="1"/>
  <c r="E794493" i="1"/>
  <c r="E794492" i="1"/>
  <c r="E794491" i="1"/>
  <c r="E794490" i="1"/>
  <c r="E794489" i="1"/>
  <c r="E794488" i="1"/>
  <c r="E794487" i="1"/>
  <c r="E794486" i="1"/>
  <c r="E794485" i="1"/>
  <c r="E794484" i="1"/>
  <c r="E794483" i="1"/>
  <c r="E794482" i="1"/>
  <c r="E794481" i="1"/>
  <c r="E794480" i="1"/>
  <c r="E794479" i="1"/>
  <c r="E794478" i="1"/>
  <c r="E794477" i="1"/>
  <c r="E794476" i="1"/>
  <c r="E794475" i="1"/>
  <c r="E794474" i="1"/>
  <c r="E794473" i="1"/>
  <c r="E794472" i="1"/>
  <c r="E794471" i="1"/>
  <c r="E794470" i="1"/>
  <c r="E794469" i="1"/>
  <c r="E794468" i="1"/>
  <c r="E794467" i="1"/>
  <c r="E794466" i="1"/>
  <c r="E794465" i="1"/>
  <c r="E794464" i="1"/>
  <c r="E794463" i="1"/>
  <c r="E794462" i="1"/>
  <c r="E794461" i="1"/>
  <c r="E794460" i="1"/>
  <c r="E794459" i="1"/>
  <c r="E794458" i="1"/>
  <c r="E794457" i="1"/>
  <c r="E794456" i="1"/>
  <c r="E794455" i="1"/>
  <c r="E794454" i="1"/>
  <c r="E794453" i="1"/>
  <c r="E794452" i="1"/>
  <c r="E794451" i="1"/>
  <c r="E794450" i="1"/>
  <c r="E794449" i="1"/>
  <c r="E794448" i="1"/>
  <c r="E794447" i="1"/>
  <c r="E794446" i="1"/>
  <c r="E794445" i="1"/>
  <c r="E794444" i="1"/>
  <c r="E794443" i="1"/>
  <c r="E794442" i="1"/>
  <c r="E794441" i="1"/>
  <c r="E794440" i="1"/>
  <c r="E794439" i="1"/>
  <c r="E794438" i="1"/>
  <c r="E794437" i="1"/>
  <c r="E794436" i="1"/>
  <c r="E794435" i="1"/>
  <c r="E794434" i="1"/>
  <c r="E794433" i="1"/>
  <c r="E794432" i="1"/>
  <c r="E794431" i="1"/>
  <c r="E794430" i="1"/>
  <c r="E794429" i="1"/>
  <c r="E794428" i="1"/>
  <c r="E794427" i="1"/>
  <c r="E794426" i="1"/>
  <c r="E794425" i="1"/>
  <c r="E794424" i="1"/>
  <c r="E794423" i="1"/>
  <c r="E794422" i="1"/>
  <c r="E794421" i="1"/>
  <c r="E794420" i="1"/>
  <c r="E794419" i="1"/>
  <c r="E794418" i="1"/>
  <c r="E794417" i="1"/>
  <c r="E794416" i="1"/>
  <c r="E794415" i="1"/>
  <c r="E794414" i="1"/>
  <c r="E794413" i="1"/>
  <c r="E794412" i="1"/>
  <c r="E794411" i="1"/>
  <c r="E794410" i="1"/>
  <c r="E794409" i="1"/>
  <c r="E794408" i="1"/>
  <c r="E794407" i="1"/>
  <c r="E794406" i="1"/>
  <c r="E794405" i="1"/>
  <c r="E794404" i="1"/>
  <c r="E794403" i="1"/>
  <c r="E794402" i="1"/>
  <c r="E794401" i="1"/>
  <c r="E794400" i="1"/>
  <c r="E794399" i="1"/>
  <c r="E794398" i="1"/>
  <c r="E794397" i="1"/>
  <c r="E794396" i="1"/>
  <c r="E794395" i="1"/>
  <c r="E794394" i="1"/>
  <c r="E794393" i="1"/>
  <c r="E794392" i="1"/>
  <c r="E794391" i="1"/>
  <c r="E794390" i="1"/>
  <c r="E794389" i="1"/>
  <c r="E794388" i="1"/>
  <c r="E794387" i="1"/>
  <c r="E794386" i="1"/>
  <c r="E794385" i="1"/>
  <c r="E794384" i="1"/>
  <c r="E794383" i="1"/>
  <c r="E794382" i="1"/>
  <c r="E794381" i="1"/>
  <c r="E794380" i="1"/>
  <c r="E794379" i="1"/>
  <c r="E794378" i="1"/>
  <c r="E794377" i="1"/>
  <c r="E794376" i="1"/>
  <c r="E794375" i="1"/>
  <c r="E794374" i="1"/>
  <c r="E794373" i="1"/>
  <c r="E794372" i="1"/>
  <c r="E794371" i="1"/>
  <c r="E794370" i="1"/>
  <c r="E794369" i="1"/>
  <c r="E794368" i="1"/>
  <c r="E794367" i="1"/>
  <c r="E794366" i="1"/>
  <c r="E794365" i="1"/>
  <c r="E794364" i="1"/>
  <c r="E794363" i="1"/>
  <c r="E794362" i="1"/>
  <c r="E794361" i="1"/>
  <c r="E794360" i="1"/>
  <c r="E794359" i="1"/>
  <c r="E794358" i="1"/>
  <c r="E794357" i="1"/>
  <c r="E794356" i="1"/>
  <c r="E794355" i="1"/>
  <c r="E794354" i="1"/>
  <c r="E794353" i="1"/>
  <c r="E794352" i="1"/>
  <c r="E794351" i="1"/>
  <c r="E794350" i="1"/>
  <c r="E794349" i="1"/>
  <c r="E794348" i="1"/>
  <c r="E794347" i="1"/>
  <c r="E794346" i="1"/>
  <c r="E794345" i="1"/>
  <c r="E794344" i="1"/>
  <c r="E794343" i="1"/>
  <c r="E794342" i="1"/>
  <c r="E794341" i="1"/>
  <c r="E794340" i="1"/>
  <c r="E794339" i="1"/>
  <c r="E794338" i="1"/>
  <c r="E794337" i="1"/>
  <c r="E794336" i="1"/>
  <c r="E794335" i="1"/>
  <c r="E794334" i="1"/>
  <c r="E794333" i="1"/>
  <c r="E794332" i="1"/>
  <c r="E794331" i="1"/>
  <c r="E794330" i="1"/>
  <c r="E794329" i="1"/>
  <c r="E794328" i="1"/>
  <c r="E794327" i="1"/>
  <c r="E794326" i="1"/>
  <c r="E794325" i="1"/>
  <c r="E794324" i="1"/>
  <c r="E794323" i="1"/>
  <c r="E794322" i="1"/>
  <c r="E794321" i="1"/>
  <c r="E794320" i="1"/>
  <c r="E794319" i="1"/>
  <c r="E794318" i="1"/>
  <c r="E794317" i="1"/>
  <c r="E794316" i="1"/>
  <c r="E794315" i="1"/>
  <c r="E794314" i="1"/>
  <c r="E794313" i="1"/>
  <c r="E794312" i="1"/>
  <c r="E794311" i="1"/>
  <c r="E794310" i="1"/>
  <c r="E794309" i="1"/>
  <c r="E794308" i="1"/>
  <c r="E794307" i="1"/>
  <c r="E794306" i="1"/>
  <c r="E794305" i="1"/>
  <c r="E794304" i="1"/>
  <c r="E794303" i="1"/>
  <c r="E794302" i="1"/>
  <c r="E794301" i="1"/>
  <c r="E794300" i="1"/>
  <c r="E794299" i="1"/>
  <c r="E794298" i="1"/>
  <c r="E794297" i="1"/>
  <c r="E794296" i="1"/>
  <c r="E794295" i="1"/>
  <c r="E794294" i="1"/>
  <c r="E794293" i="1"/>
  <c r="E794292" i="1"/>
  <c r="E794291" i="1"/>
  <c r="E794290" i="1"/>
  <c r="E794289" i="1"/>
  <c r="E794288" i="1"/>
  <c r="E794287" i="1"/>
  <c r="E794286" i="1"/>
  <c r="E794285" i="1"/>
  <c r="E794284" i="1"/>
  <c r="E794283" i="1"/>
  <c r="E794282" i="1"/>
  <c r="E794281" i="1"/>
  <c r="E794280" i="1"/>
  <c r="E794279" i="1"/>
  <c r="E794278" i="1"/>
  <c r="E794277" i="1"/>
  <c r="E794276" i="1"/>
  <c r="E794275" i="1"/>
  <c r="E794274" i="1"/>
  <c r="E794273" i="1"/>
  <c r="E794272" i="1"/>
  <c r="E794271" i="1"/>
  <c r="E794270" i="1"/>
  <c r="E794269" i="1"/>
  <c r="E794268" i="1"/>
  <c r="E794267" i="1"/>
  <c r="E794266" i="1"/>
  <c r="E794265" i="1"/>
  <c r="E794264" i="1"/>
  <c r="E794263" i="1"/>
  <c r="E794262" i="1"/>
  <c r="E794261" i="1"/>
  <c r="E794260" i="1"/>
  <c r="E794259" i="1"/>
  <c r="E794258" i="1"/>
  <c r="E794257" i="1"/>
  <c r="E794256" i="1"/>
  <c r="E794255" i="1"/>
  <c r="E794254" i="1"/>
  <c r="E794253" i="1"/>
  <c r="E794252" i="1"/>
  <c r="E794251" i="1"/>
  <c r="E794250" i="1"/>
  <c r="E794249" i="1"/>
  <c r="E794248" i="1"/>
  <c r="E794247" i="1"/>
  <c r="E794246" i="1"/>
  <c r="E794245" i="1"/>
  <c r="E794244" i="1"/>
  <c r="E794243" i="1"/>
  <c r="E794242" i="1"/>
  <c r="E794241" i="1"/>
  <c r="E794240" i="1"/>
  <c r="E794239" i="1"/>
  <c r="E794238" i="1"/>
  <c r="E794237" i="1"/>
  <c r="E794236" i="1"/>
  <c r="E794235" i="1"/>
  <c r="E794234" i="1"/>
  <c r="E794233" i="1"/>
  <c r="E794232" i="1"/>
  <c r="E794231" i="1"/>
  <c r="E794230" i="1"/>
  <c r="E794229" i="1"/>
  <c r="E794228" i="1"/>
  <c r="E794227" i="1"/>
  <c r="E794226" i="1"/>
  <c r="E794225" i="1"/>
  <c r="E794224" i="1"/>
  <c r="E794223" i="1"/>
  <c r="E794222" i="1"/>
  <c r="E794221" i="1"/>
  <c r="E794220" i="1"/>
  <c r="E794219" i="1"/>
  <c r="E794218" i="1"/>
  <c r="E794217" i="1"/>
  <c r="E794216" i="1"/>
  <c r="E794215" i="1"/>
  <c r="E794214" i="1"/>
  <c r="E794213" i="1"/>
  <c r="E794212" i="1"/>
  <c r="E794211" i="1"/>
  <c r="E794210" i="1"/>
  <c r="E794209" i="1"/>
  <c r="E794208" i="1"/>
  <c r="E794207" i="1"/>
  <c r="E794206" i="1"/>
  <c r="E794205" i="1"/>
  <c r="E794204" i="1"/>
  <c r="E794203" i="1"/>
  <c r="E794202" i="1"/>
  <c r="E794201" i="1"/>
  <c r="E794200" i="1"/>
  <c r="E794199" i="1"/>
  <c r="E794198" i="1"/>
  <c r="E794197" i="1"/>
  <c r="E794196" i="1"/>
  <c r="E794195" i="1"/>
  <c r="E794194" i="1"/>
  <c r="E794193" i="1"/>
  <c r="E794192" i="1"/>
  <c r="E794191" i="1"/>
  <c r="E794190" i="1"/>
  <c r="E794189" i="1"/>
  <c r="E794188" i="1"/>
  <c r="E794187" i="1"/>
  <c r="E794186" i="1"/>
  <c r="E794185" i="1"/>
  <c r="E794184" i="1"/>
  <c r="E794183" i="1"/>
  <c r="E794182" i="1"/>
  <c r="E794181" i="1"/>
  <c r="E794180" i="1"/>
  <c r="E794179" i="1"/>
  <c r="E794178" i="1"/>
  <c r="E794177" i="1"/>
  <c r="E794176" i="1"/>
  <c r="E794175" i="1"/>
  <c r="E794174" i="1"/>
  <c r="E794173" i="1"/>
  <c r="E794172" i="1"/>
  <c r="E794171" i="1"/>
  <c r="E794170" i="1"/>
  <c r="E794169" i="1"/>
  <c r="E794168" i="1"/>
  <c r="E794167" i="1"/>
  <c r="E794166" i="1"/>
  <c r="E794165" i="1"/>
  <c r="E794164" i="1"/>
  <c r="E794163" i="1"/>
  <c r="E794162" i="1"/>
  <c r="E794161" i="1"/>
  <c r="E794160" i="1"/>
  <c r="E794159" i="1"/>
  <c r="E794158" i="1"/>
  <c r="E794157" i="1"/>
  <c r="E794156" i="1"/>
  <c r="E794155" i="1"/>
  <c r="E794154" i="1"/>
  <c r="E794153" i="1"/>
  <c r="E794152" i="1"/>
  <c r="E794151" i="1"/>
  <c r="E794150" i="1"/>
  <c r="E794149" i="1"/>
  <c r="E794148" i="1"/>
  <c r="E794147" i="1"/>
  <c r="E794146" i="1"/>
  <c r="E794145" i="1"/>
  <c r="E794144" i="1"/>
  <c r="E794143" i="1"/>
  <c r="E794142" i="1"/>
  <c r="E794141" i="1"/>
  <c r="E794140" i="1"/>
  <c r="E794139" i="1"/>
  <c r="E794138" i="1"/>
  <c r="E794137" i="1"/>
  <c r="E794136" i="1"/>
  <c r="E794135" i="1"/>
  <c r="E794134" i="1"/>
  <c r="E794133" i="1"/>
  <c r="E794132" i="1"/>
  <c r="E794131" i="1"/>
  <c r="E794130" i="1"/>
  <c r="E794129" i="1"/>
  <c r="E794128" i="1"/>
  <c r="E794127" i="1"/>
  <c r="E794126" i="1"/>
  <c r="E794125" i="1"/>
  <c r="E794124" i="1"/>
  <c r="E794123" i="1"/>
  <c r="E794122" i="1"/>
  <c r="E794121" i="1"/>
  <c r="E794120" i="1"/>
  <c r="E794119" i="1"/>
  <c r="E794118" i="1"/>
  <c r="E794117" i="1"/>
  <c r="E794116" i="1"/>
  <c r="E794115" i="1"/>
  <c r="E794114" i="1"/>
  <c r="E794113" i="1"/>
  <c r="E794112" i="1"/>
  <c r="E794111" i="1"/>
  <c r="E794110" i="1"/>
  <c r="E794109" i="1"/>
  <c r="E794108" i="1"/>
  <c r="E794107" i="1"/>
  <c r="E794106" i="1"/>
  <c r="E794105" i="1"/>
  <c r="E794104" i="1"/>
  <c r="E794103" i="1"/>
  <c r="E794102" i="1"/>
  <c r="E794101" i="1"/>
  <c r="E794100" i="1"/>
  <c r="E794099" i="1"/>
  <c r="E794098" i="1"/>
  <c r="E794097" i="1"/>
  <c r="E794096" i="1"/>
  <c r="E794095" i="1"/>
  <c r="E794094" i="1"/>
  <c r="E794093" i="1"/>
  <c r="E794092" i="1"/>
  <c r="E794091" i="1"/>
  <c r="E794090" i="1"/>
  <c r="E794089" i="1"/>
  <c r="E794088" i="1"/>
  <c r="E794087" i="1"/>
  <c r="E794086" i="1"/>
  <c r="E794085" i="1"/>
  <c r="E794084" i="1"/>
  <c r="E794083" i="1"/>
  <c r="E794082" i="1"/>
  <c r="E794081" i="1"/>
  <c r="E794080" i="1"/>
  <c r="E794079" i="1"/>
  <c r="E794078" i="1"/>
  <c r="E794077" i="1"/>
  <c r="E794076" i="1"/>
  <c r="E794075" i="1"/>
  <c r="E794074" i="1"/>
  <c r="E794073" i="1"/>
  <c r="E794072" i="1"/>
  <c r="E794071" i="1"/>
  <c r="E794070" i="1"/>
  <c r="E794069" i="1"/>
  <c r="E794068" i="1"/>
  <c r="E794067" i="1"/>
  <c r="E794066" i="1"/>
  <c r="E794065" i="1"/>
  <c r="E794064" i="1"/>
  <c r="E794063" i="1"/>
  <c r="E794062" i="1"/>
  <c r="E794061" i="1"/>
  <c r="E794060" i="1"/>
  <c r="E794059" i="1"/>
  <c r="E794058" i="1"/>
  <c r="E794057" i="1"/>
  <c r="E794056" i="1"/>
  <c r="E794055" i="1"/>
  <c r="E794054" i="1"/>
  <c r="E794053" i="1"/>
  <c r="E794052" i="1"/>
  <c r="E794051" i="1"/>
  <c r="E794050" i="1"/>
  <c r="E794049" i="1"/>
  <c r="E794048" i="1"/>
  <c r="E794047" i="1"/>
  <c r="E794046" i="1"/>
  <c r="E794045" i="1"/>
  <c r="E794044" i="1"/>
  <c r="E794043" i="1"/>
  <c r="E794042" i="1"/>
  <c r="E794041" i="1"/>
  <c r="E794040" i="1"/>
  <c r="E794039" i="1"/>
  <c r="E794038" i="1"/>
  <c r="E794037" i="1"/>
  <c r="E794036" i="1"/>
  <c r="E794035" i="1"/>
  <c r="E794034" i="1"/>
  <c r="E794033" i="1"/>
  <c r="E794032" i="1"/>
  <c r="E794031" i="1"/>
  <c r="E794030" i="1"/>
  <c r="E794029" i="1"/>
  <c r="E794028" i="1"/>
  <c r="E794027" i="1"/>
  <c r="E794026" i="1"/>
  <c r="E794025" i="1"/>
  <c r="E794024" i="1"/>
  <c r="E794023" i="1"/>
  <c r="E794022" i="1"/>
  <c r="E794021" i="1"/>
  <c r="E794020" i="1"/>
  <c r="E794019" i="1"/>
  <c r="E794018" i="1"/>
  <c r="E794017" i="1"/>
  <c r="E794016" i="1"/>
  <c r="E794015" i="1"/>
  <c r="E794014" i="1"/>
  <c r="E794013" i="1"/>
  <c r="E794012" i="1"/>
  <c r="E794011" i="1"/>
  <c r="E794010" i="1"/>
  <c r="E794009" i="1"/>
  <c r="E794008" i="1"/>
  <c r="E794007" i="1"/>
  <c r="E794006" i="1"/>
  <c r="E794005" i="1"/>
  <c r="E794004" i="1"/>
  <c r="E794003" i="1"/>
  <c r="E794002" i="1"/>
  <c r="E794001" i="1"/>
  <c r="E794000" i="1"/>
  <c r="E793999" i="1"/>
  <c r="E793998" i="1"/>
  <c r="E793997" i="1"/>
  <c r="E793996" i="1"/>
  <c r="E793995" i="1"/>
  <c r="E793994" i="1"/>
  <c r="E793993" i="1"/>
  <c r="E793992" i="1"/>
  <c r="E793991" i="1"/>
  <c r="E793990" i="1"/>
  <c r="E793989" i="1"/>
  <c r="E793988" i="1"/>
  <c r="E793987" i="1"/>
  <c r="E793986" i="1"/>
  <c r="E793985" i="1"/>
  <c r="E793984" i="1"/>
  <c r="E793983" i="1"/>
  <c r="E793982" i="1"/>
  <c r="E793981" i="1"/>
  <c r="E793980" i="1"/>
  <c r="E793979" i="1"/>
  <c r="E793978" i="1"/>
  <c r="E793977" i="1"/>
  <c r="E793976" i="1"/>
  <c r="E793975" i="1"/>
  <c r="E793974" i="1"/>
  <c r="E793973" i="1"/>
  <c r="E793972" i="1"/>
  <c r="E793971" i="1"/>
  <c r="E793970" i="1"/>
  <c r="E793969" i="1"/>
  <c r="E793968" i="1"/>
  <c r="E793967" i="1"/>
  <c r="E793966" i="1"/>
  <c r="E793965" i="1"/>
  <c r="E793964" i="1"/>
  <c r="E793963" i="1"/>
  <c r="E793962" i="1"/>
  <c r="E793961" i="1"/>
  <c r="E793960" i="1"/>
  <c r="E793959" i="1"/>
  <c r="E793958" i="1"/>
  <c r="E793957" i="1"/>
  <c r="E793956" i="1"/>
  <c r="E793955" i="1"/>
  <c r="E793954" i="1"/>
  <c r="E793953" i="1"/>
  <c r="E793952" i="1"/>
  <c r="E793951" i="1"/>
  <c r="E793950" i="1"/>
  <c r="E793949" i="1"/>
  <c r="E793948" i="1"/>
  <c r="E793947" i="1"/>
  <c r="E793946" i="1"/>
  <c r="E793945" i="1"/>
  <c r="E793944" i="1"/>
  <c r="E793943" i="1"/>
  <c r="E793942" i="1"/>
  <c r="E793941" i="1"/>
  <c r="E793940" i="1"/>
  <c r="E793939" i="1"/>
  <c r="E793938" i="1"/>
  <c r="E793937" i="1"/>
  <c r="E793936" i="1"/>
  <c r="E793935" i="1"/>
  <c r="E793934" i="1"/>
  <c r="E793933" i="1"/>
  <c r="E793932" i="1"/>
  <c r="E793931" i="1"/>
  <c r="E793930" i="1"/>
  <c r="E793929" i="1"/>
  <c r="E793928" i="1"/>
  <c r="E793927" i="1"/>
  <c r="E793926" i="1"/>
  <c r="E793925" i="1"/>
  <c r="E793924" i="1"/>
  <c r="E793923" i="1"/>
  <c r="E793922" i="1"/>
  <c r="E793921" i="1"/>
  <c r="E793920" i="1"/>
  <c r="E793919" i="1"/>
  <c r="E793918" i="1"/>
  <c r="E793917" i="1"/>
  <c r="E793916" i="1"/>
  <c r="E793915" i="1"/>
  <c r="E793914" i="1"/>
  <c r="E793913" i="1"/>
  <c r="E793912" i="1"/>
  <c r="E793911" i="1"/>
  <c r="E793910" i="1"/>
  <c r="E793909" i="1"/>
  <c r="E793908" i="1"/>
  <c r="E793907" i="1"/>
  <c r="E793906" i="1"/>
  <c r="E793905" i="1"/>
  <c r="E793904" i="1"/>
  <c r="E793903" i="1"/>
  <c r="E793902" i="1"/>
  <c r="E793901" i="1"/>
  <c r="E793900" i="1"/>
  <c r="E793899" i="1"/>
  <c r="E793898" i="1"/>
  <c r="E793897" i="1"/>
  <c r="E793896" i="1"/>
  <c r="E793895" i="1"/>
  <c r="E793894" i="1"/>
  <c r="E793893" i="1"/>
  <c r="E793892" i="1"/>
  <c r="E793891" i="1"/>
  <c r="E793890" i="1"/>
  <c r="E793889" i="1"/>
  <c r="E793888" i="1"/>
  <c r="E793887" i="1"/>
  <c r="E793886" i="1"/>
  <c r="E793885" i="1"/>
  <c r="E793884" i="1"/>
  <c r="E793883" i="1"/>
  <c r="E793882" i="1"/>
  <c r="E793881" i="1"/>
  <c r="E793880" i="1"/>
  <c r="E793879" i="1"/>
  <c r="E793878" i="1"/>
  <c r="E793877" i="1"/>
  <c r="E793876" i="1"/>
  <c r="E793875" i="1"/>
  <c r="E793874" i="1"/>
  <c r="E793873" i="1"/>
  <c r="E793872" i="1"/>
  <c r="E793871" i="1"/>
  <c r="E793870" i="1"/>
  <c r="E793869" i="1"/>
  <c r="E793868" i="1"/>
  <c r="E793867" i="1"/>
  <c r="E793866" i="1"/>
  <c r="E793865" i="1"/>
  <c r="E793864" i="1"/>
  <c r="E793863" i="1"/>
  <c r="E793862" i="1"/>
  <c r="E793861" i="1"/>
  <c r="E793860" i="1"/>
  <c r="E793859" i="1"/>
  <c r="E793858" i="1"/>
  <c r="E793857" i="1"/>
  <c r="E793856" i="1"/>
  <c r="E793855" i="1"/>
  <c r="E793854" i="1"/>
  <c r="E793853" i="1"/>
  <c r="E793852" i="1"/>
  <c r="E793851" i="1"/>
  <c r="E793850" i="1"/>
  <c r="E793849" i="1"/>
  <c r="E793848" i="1"/>
  <c r="E793847" i="1"/>
  <c r="E793846" i="1"/>
  <c r="E793845" i="1"/>
  <c r="E793844" i="1"/>
  <c r="E793843" i="1"/>
  <c r="E793842" i="1"/>
  <c r="E793841" i="1"/>
  <c r="E793840" i="1"/>
  <c r="E793839" i="1"/>
  <c r="E793838" i="1"/>
  <c r="E793837" i="1"/>
  <c r="E793836" i="1"/>
  <c r="E793835" i="1"/>
  <c r="E793834" i="1"/>
  <c r="E793833" i="1"/>
  <c r="E793832" i="1"/>
  <c r="E793831" i="1"/>
  <c r="E793830" i="1"/>
  <c r="E793829" i="1"/>
  <c r="E793828" i="1"/>
  <c r="E793827" i="1"/>
  <c r="E793826" i="1"/>
  <c r="E793825" i="1"/>
  <c r="E793824" i="1"/>
  <c r="E793823" i="1"/>
  <c r="E793822" i="1"/>
  <c r="E793821" i="1"/>
  <c r="E793820" i="1"/>
  <c r="E793819" i="1"/>
  <c r="E793818" i="1"/>
  <c r="E793817" i="1"/>
  <c r="E793816" i="1"/>
  <c r="E793815" i="1"/>
  <c r="E793814" i="1"/>
  <c r="E793813" i="1"/>
  <c r="E793812" i="1"/>
  <c r="E793811" i="1"/>
  <c r="E793810" i="1"/>
  <c r="E793809" i="1"/>
  <c r="E793808" i="1"/>
  <c r="E793807" i="1"/>
  <c r="E793806" i="1"/>
  <c r="E793805" i="1"/>
  <c r="E793804" i="1"/>
  <c r="E793803" i="1"/>
  <c r="E793802" i="1"/>
  <c r="E793801" i="1"/>
  <c r="E793800" i="1"/>
  <c r="E793799" i="1"/>
  <c r="E793798" i="1"/>
  <c r="E793797" i="1"/>
  <c r="E793796" i="1"/>
  <c r="E793795" i="1"/>
  <c r="E793794" i="1"/>
  <c r="E793793" i="1"/>
  <c r="E793792" i="1"/>
  <c r="E793791" i="1"/>
  <c r="E793790" i="1"/>
  <c r="E793789" i="1"/>
  <c r="E793788" i="1"/>
  <c r="E793787" i="1"/>
  <c r="E793786" i="1"/>
  <c r="E793785" i="1"/>
  <c r="E793784" i="1"/>
  <c r="E793783" i="1"/>
  <c r="E793782" i="1"/>
  <c r="E793781" i="1"/>
  <c r="E793780" i="1"/>
  <c r="E793779" i="1"/>
  <c r="E793778" i="1"/>
  <c r="E793777" i="1"/>
  <c r="E793776" i="1"/>
  <c r="E793775" i="1"/>
  <c r="E793774" i="1"/>
  <c r="E793773" i="1"/>
  <c r="E793772" i="1"/>
  <c r="E793771" i="1"/>
  <c r="E793770" i="1"/>
  <c r="E793769" i="1"/>
  <c r="E793768" i="1"/>
  <c r="E793767" i="1"/>
  <c r="E793766" i="1"/>
  <c r="E793765" i="1"/>
  <c r="E793764" i="1"/>
  <c r="E793763" i="1"/>
  <c r="E793762" i="1"/>
  <c r="E793761" i="1"/>
  <c r="E793760" i="1"/>
  <c r="E793759" i="1"/>
  <c r="E793758" i="1"/>
  <c r="E793757" i="1"/>
  <c r="E793756" i="1"/>
  <c r="E793755" i="1"/>
  <c r="E793754" i="1"/>
  <c r="E793753" i="1"/>
  <c r="E793752" i="1"/>
  <c r="E793751" i="1"/>
  <c r="E793750" i="1"/>
  <c r="E793749" i="1"/>
  <c r="E793748" i="1"/>
  <c r="E793747" i="1"/>
  <c r="E793746" i="1"/>
  <c r="E793745" i="1"/>
  <c r="E793744" i="1"/>
  <c r="E793743" i="1"/>
  <c r="E793742" i="1"/>
  <c r="E793741" i="1"/>
  <c r="E793740" i="1"/>
  <c r="E793739" i="1"/>
  <c r="E793738" i="1"/>
  <c r="E793737" i="1"/>
  <c r="E793736" i="1"/>
  <c r="E793735" i="1"/>
  <c r="E793734" i="1"/>
  <c r="E793733" i="1"/>
  <c r="E793732" i="1"/>
  <c r="E793731" i="1"/>
  <c r="E793730" i="1"/>
  <c r="E793729" i="1"/>
  <c r="E793728" i="1"/>
  <c r="E793727" i="1"/>
  <c r="E793726" i="1"/>
  <c r="E793725" i="1"/>
  <c r="E793724" i="1"/>
  <c r="E793723" i="1"/>
  <c r="E793722" i="1"/>
  <c r="E793721" i="1"/>
  <c r="E793720" i="1"/>
  <c r="E793719" i="1"/>
  <c r="E793718" i="1"/>
  <c r="E793717" i="1"/>
  <c r="E793716" i="1"/>
  <c r="E793715" i="1"/>
  <c r="E793714" i="1"/>
  <c r="E793713" i="1"/>
  <c r="E793712" i="1"/>
  <c r="E793711" i="1"/>
  <c r="E793710" i="1"/>
  <c r="E793709" i="1"/>
  <c r="E793708" i="1"/>
  <c r="E793707" i="1"/>
  <c r="E793706" i="1"/>
  <c r="E793705" i="1"/>
  <c r="E793704" i="1"/>
  <c r="E793703" i="1"/>
  <c r="E793702" i="1"/>
  <c r="E793701" i="1"/>
  <c r="E793700" i="1"/>
  <c r="E793699" i="1"/>
  <c r="E793698" i="1"/>
  <c r="E793697" i="1"/>
  <c r="E793696" i="1"/>
  <c r="E793695" i="1"/>
  <c r="E793694" i="1"/>
  <c r="E793693" i="1"/>
  <c r="E793692" i="1"/>
  <c r="E793691" i="1"/>
  <c r="E793690" i="1"/>
  <c r="E793689" i="1"/>
  <c r="E793688" i="1"/>
  <c r="E793687" i="1"/>
  <c r="E793686" i="1"/>
  <c r="E793685" i="1"/>
  <c r="E793684" i="1"/>
  <c r="E793683" i="1"/>
  <c r="E793682" i="1"/>
  <c r="E793681" i="1"/>
  <c r="E793680" i="1"/>
  <c r="E793679" i="1"/>
  <c r="E793678" i="1"/>
  <c r="E793677" i="1"/>
  <c r="E793676" i="1"/>
  <c r="E793675" i="1"/>
  <c r="E793674" i="1"/>
  <c r="E793673" i="1"/>
  <c r="E793672" i="1"/>
  <c r="E793671" i="1"/>
  <c r="E793670" i="1"/>
  <c r="E793669" i="1"/>
  <c r="E793668" i="1"/>
  <c r="E793667" i="1"/>
  <c r="E793666" i="1"/>
  <c r="E793665" i="1"/>
  <c r="E793664" i="1"/>
  <c r="E793663" i="1"/>
  <c r="E793662" i="1"/>
  <c r="E793661" i="1"/>
  <c r="E793660" i="1"/>
  <c r="E793659" i="1"/>
  <c r="E793658" i="1"/>
  <c r="E793657" i="1"/>
  <c r="E793656" i="1"/>
  <c r="E793655" i="1"/>
  <c r="E793654" i="1"/>
  <c r="E793653" i="1"/>
  <c r="E793652" i="1"/>
  <c r="E793651" i="1"/>
  <c r="E793650" i="1"/>
  <c r="E793649" i="1"/>
  <c r="E793648" i="1"/>
  <c r="E793647" i="1"/>
  <c r="E793646" i="1"/>
  <c r="E793645" i="1"/>
  <c r="E793644" i="1"/>
  <c r="E793643" i="1"/>
  <c r="E793642" i="1"/>
  <c r="E793641" i="1"/>
  <c r="E793640" i="1"/>
  <c r="E793639" i="1"/>
  <c r="E793638" i="1"/>
  <c r="E793637" i="1"/>
  <c r="E793636" i="1"/>
  <c r="E793635" i="1"/>
  <c r="E793634" i="1"/>
  <c r="E793633" i="1"/>
  <c r="E793632" i="1"/>
  <c r="E793631" i="1"/>
  <c r="E793630" i="1"/>
  <c r="E793629" i="1"/>
  <c r="E793628" i="1"/>
  <c r="E793627" i="1"/>
  <c r="E793626" i="1"/>
  <c r="E793625" i="1"/>
  <c r="E793624" i="1"/>
  <c r="E793623" i="1"/>
  <c r="E793622" i="1"/>
  <c r="E793621" i="1"/>
  <c r="E793620" i="1"/>
  <c r="E793619" i="1"/>
  <c r="E793618" i="1"/>
  <c r="E793617" i="1"/>
  <c r="E793616" i="1"/>
  <c r="E793615" i="1"/>
  <c r="E793614" i="1"/>
  <c r="E793613" i="1"/>
  <c r="E793612" i="1"/>
  <c r="E793611" i="1"/>
  <c r="E793610" i="1"/>
  <c r="E793609" i="1"/>
  <c r="E793608" i="1"/>
  <c r="E793607" i="1"/>
  <c r="E793606" i="1"/>
  <c r="E793605" i="1"/>
  <c r="E793604" i="1"/>
  <c r="E793603" i="1"/>
  <c r="E793602" i="1"/>
  <c r="E793601" i="1"/>
  <c r="E793600" i="1"/>
  <c r="E793599" i="1"/>
  <c r="E793598" i="1"/>
  <c r="E793597" i="1"/>
  <c r="E793596" i="1"/>
  <c r="E793595" i="1"/>
  <c r="E793594" i="1"/>
  <c r="E793593" i="1"/>
  <c r="E793592" i="1"/>
  <c r="E793591" i="1"/>
  <c r="E793590" i="1"/>
  <c r="E793589" i="1"/>
  <c r="E793588" i="1"/>
  <c r="E793587" i="1"/>
  <c r="E793586" i="1"/>
  <c r="E793585" i="1"/>
  <c r="E793584" i="1"/>
  <c r="E793583" i="1"/>
  <c r="E793582" i="1"/>
  <c r="E793581" i="1"/>
  <c r="E793580" i="1"/>
  <c r="E793579" i="1"/>
  <c r="E793578" i="1"/>
  <c r="E793577" i="1"/>
  <c r="E793576" i="1"/>
  <c r="E793575" i="1"/>
  <c r="E793574" i="1"/>
  <c r="E793573" i="1"/>
  <c r="E793572" i="1"/>
  <c r="E793571" i="1"/>
  <c r="E793570" i="1"/>
  <c r="E793569" i="1"/>
  <c r="E793568" i="1"/>
  <c r="E793567" i="1"/>
  <c r="E793566" i="1"/>
  <c r="E793565" i="1"/>
  <c r="E793564" i="1"/>
  <c r="E793563" i="1"/>
  <c r="E793562" i="1"/>
  <c r="E793561" i="1"/>
  <c r="E793560" i="1"/>
  <c r="E793559" i="1"/>
  <c r="E793558" i="1"/>
  <c r="E793557" i="1"/>
  <c r="E793556" i="1"/>
  <c r="E793555" i="1"/>
  <c r="E793554" i="1"/>
  <c r="E793553" i="1"/>
  <c r="E793552" i="1"/>
  <c r="E793551" i="1"/>
  <c r="E793550" i="1"/>
  <c r="E793549" i="1"/>
  <c r="E793548" i="1"/>
  <c r="E793547" i="1"/>
  <c r="E793546" i="1"/>
  <c r="E793545" i="1"/>
  <c r="E793544" i="1"/>
  <c r="E793543" i="1"/>
  <c r="E793542" i="1"/>
  <c r="E793541" i="1"/>
  <c r="E793540" i="1"/>
  <c r="E793539" i="1"/>
  <c r="E793538" i="1"/>
  <c r="E793537" i="1"/>
  <c r="E793536" i="1"/>
  <c r="E793535" i="1"/>
  <c r="E793534" i="1"/>
  <c r="E793533" i="1"/>
  <c r="E793532" i="1"/>
  <c r="E793531" i="1"/>
  <c r="E793530" i="1"/>
  <c r="E793529" i="1"/>
  <c r="E793528" i="1"/>
  <c r="E793527" i="1"/>
  <c r="E793526" i="1"/>
  <c r="E793525" i="1"/>
  <c r="E793524" i="1"/>
  <c r="E793523" i="1"/>
  <c r="E793522" i="1"/>
  <c r="E793521" i="1"/>
  <c r="E793520" i="1"/>
  <c r="E793519" i="1"/>
  <c r="E793518" i="1"/>
  <c r="E793517" i="1"/>
  <c r="E793516" i="1"/>
  <c r="E793515" i="1"/>
  <c r="E793514" i="1"/>
  <c r="E793513" i="1"/>
  <c r="E793512" i="1"/>
  <c r="E793511" i="1"/>
  <c r="E793510" i="1"/>
  <c r="E793509" i="1"/>
  <c r="E793508" i="1"/>
  <c r="E793507" i="1"/>
  <c r="E793506" i="1"/>
  <c r="E793505" i="1"/>
  <c r="E793504" i="1"/>
  <c r="E793503" i="1"/>
  <c r="E793502" i="1"/>
  <c r="E793501" i="1"/>
  <c r="E793500" i="1"/>
  <c r="E793499" i="1"/>
  <c r="E793498" i="1"/>
  <c r="E793497" i="1"/>
  <c r="E793496" i="1"/>
  <c r="E793495" i="1"/>
  <c r="E793494" i="1"/>
  <c r="E793493" i="1"/>
  <c r="E793492" i="1"/>
  <c r="E793491" i="1"/>
  <c r="E793490" i="1"/>
  <c r="E793489" i="1"/>
  <c r="E793488" i="1"/>
  <c r="E793487" i="1"/>
  <c r="E793486" i="1"/>
  <c r="E793485" i="1"/>
  <c r="E793484" i="1"/>
  <c r="E793483" i="1"/>
  <c r="E793482" i="1"/>
  <c r="E793481" i="1"/>
  <c r="E793480" i="1"/>
  <c r="E793479" i="1"/>
  <c r="E793478" i="1"/>
  <c r="E793477" i="1"/>
  <c r="E793476" i="1"/>
  <c r="E793475" i="1"/>
  <c r="E793474" i="1"/>
  <c r="E793473" i="1"/>
  <c r="E793472" i="1"/>
  <c r="E793471" i="1"/>
  <c r="E793470" i="1"/>
  <c r="E793469" i="1"/>
  <c r="E793468" i="1"/>
  <c r="E793467" i="1"/>
  <c r="E793466" i="1"/>
  <c r="E793465" i="1"/>
  <c r="E793464" i="1"/>
  <c r="E793463" i="1"/>
  <c r="E793462" i="1"/>
  <c r="E793461" i="1"/>
  <c r="E793460" i="1"/>
  <c r="E793459" i="1"/>
  <c r="E793458" i="1"/>
  <c r="E793457" i="1"/>
  <c r="E793456" i="1"/>
  <c r="E793455" i="1"/>
  <c r="E793454" i="1"/>
  <c r="E793453" i="1"/>
  <c r="E793452" i="1"/>
  <c r="E793451" i="1"/>
  <c r="E793450" i="1"/>
  <c r="E793449" i="1"/>
  <c r="E793448" i="1"/>
  <c r="E793447" i="1"/>
  <c r="E793446" i="1"/>
  <c r="E793445" i="1"/>
  <c r="E793444" i="1"/>
  <c r="E793443" i="1"/>
  <c r="E793442" i="1"/>
  <c r="E793441" i="1"/>
  <c r="E793440" i="1"/>
  <c r="E793439" i="1"/>
  <c r="E793438" i="1"/>
  <c r="E793437" i="1"/>
  <c r="E793436" i="1"/>
  <c r="E793435" i="1"/>
  <c r="E793434" i="1"/>
  <c r="E793433" i="1"/>
  <c r="E793432" i="1"/>
  <c r="E793431" i="1"/>
  <c r="E793430" i="1"/>
  <c r="E793429" i="1"/>
  <c r="E793428" i="1"/>
  <c r="E793427" i="1"/>
  <c r="E793426" i="1"/>
  <c r="E793425" i="1"/>
  <c r="E793424" i="1"/>
  <c r="E793423" i="1"/>
  <c r="E793422" i="1"/>
  <c r="E793421" i="1"/>
  <c r="E793420" i="1"/>
  <c r="E793419" i="1"/>
  <c r="E793418" i="1"/>
  <c r="E793417" i="1"/>
  <c r="E793416" i="1"/>
  <c r="E793415" i="1"/>
  <c r="E793414" i="1"/>
  <c r="E793413" i="1"/>
  <c r="E793412" i="1"/>
  <c r="E793411" i="1"/>
  <c r="E793410" i="1"/>
  <c r="E793409" i="1"/>
  <c r="E793408" i="1"/>
  <c r="E793407" i="1"/>
  <c r="E793406" i="1"/>
  <c r="E793405" i="1"/>
  <c r="E793404" i="1"/>
  <c r="E793403" i="1"/>
  <c r="E793402" i="1"/>
  <c r="E793401" i="1"/>
  <c r="E793400" i="1"/>
  <c r="E793399" i="1"/>
  <c r="E793398" i="1"/>
  <c r="E793397" i="1"/>
  <c r="E793396" i="1"/>
  <c r="E793395" i="1"/>
  <c r="E793394" i="1"/>
  <c r="E793393" i="1"/>
  <c r="E793392" i="1"/>
  <c r="E793391" i="1"/>
  <c r="E793390" i="1"/>
  <c r="E793389" i="1"/>
  <c r="E793388" i="1"/>
  <c r="E793387" i="1"/>
  <c r="E793386" i="1"/>
  <c r="E793385" i="1"/>
  <c r="E793384" i="1"/>
  <c r="E793383" i="1"/>
  <c r="E793382" i="1"/>
  <c r="E793381" i="1"/>
  <c r="E793380" i="1"/>
  <c r="E793379" i="1"/>
  <c r="E793378" i="1"/>
  <c r="E793377" i="1"/>
  <c r="E793376" i="1"/>
  <c r="E793375" i="1"/>
  <c r="E793374" i="1"/>
  <c r="E793373" i="1"/>
  <c r="E793372" i="1"/>
  <c r="E793371" i="1"/>
  <c r="E793370" i="1"/>
  <c r="E793369" i="1"/>
  <c r="E793368" i="1"/>
  <c r="E793367" i="1"/>
  <c r="E793366" i="1"/>
  <c r="E793365" i="1"/>
  <c r="E793364" i="1"/>
  <c r="E793363" i="1"/>
  <c r="E793362" i="1"/>
  <c r="E793361" i="1"/>
  <c r="E793360" i="1"/>
  <c r="E793359" i="1"/>
  <c r="E793358" i="1"/>
  <c r="E793357" i="1"/>
  <c r="E793356" i="1"/>
  <c r="E793355" i="1"/>
  <c r="E793354" i="1"/>
  <c r="E793353" i="1"/>
  <c r="E793352" i="1"/>
  <c r="E793351" i="1"/>
  <c r="E793350" i="1"/>
  <c r="E793349" i="1"/>
  <c r="E793348" i="1"/>
  <c r="E793347" i="1"/>
  <c r="E793346" i="1"/>
  <c r="E793345" i="1"/>
  <c r="E793344" i="1"/>
  <c r="E793343" i="1"/>
  <c r="E793342" i="1"/>
  <c r="E793341" i="1"/>
  <c r="E793340" i="1"/>
  <c r="E793339" i="1"/>
  <c r="E793338" i="1"/>
  <c r="E793337" i="1"/>
  <c r="E793336" i="1"/>
  <c r="E793335" i="1"/>
  <c r="E793334" i="1"/>
  <c r="E793333" i="1"/>
  <c r="E793332" i="1"/>
  <c r="E793331" i="1"/>
  <c r="E793330" i="1"/>
  <c r="E793329" i="1"/>
  <c r="E793328" i="1"/>
  <c r="E793327" i="1"/>
  <c r="E793326" i="1"/>
  <c r="E793325" i="1"/>
  <c r="E793324" i="1"/>
  <c r="E793323" i="1"/>
  <c r="E793322" i="1"/>
  <c r="E793321" i="1"/>
  <c r="E793320" i="1"/>
  <c r="E793319" i="1"/>
  <c r="E793318" i="1"/>
  <c r="E793317" i="1"/>
  <c r="E793316" i="1"/>
  <c r="E793315" i="1"/>
  <c r="E793314" i="1"/>
  <c r="E793313" i="1"/>
  <c r="E793312" i="1"/>
  <c r="E793311" i="1"/>
  <c r="E793310" i="1"/>
  <c r="E793309" i="1"/>
  <c r="E793308" i="1"/>
  <c r="E793307" i="1"/>
  <c r="E793306" i="1"/>
  <c r="E793305" i="1"/>
  <c r="E793304" i="1"/>
  <c r="E793303" i="1"/>
  <c r="E793302" i="1"/>
  <c r="E793301" i="1"/>
  <c r="E793300" i="1"/>
  <c r="E793299" i="1"/>
  <c r="E793298" i="1"/>
  <c r="E793297" i="1"/>
  <c r="E793296" i="1"/>
  <c r="E793295" i="1"/>
  <c r="E793294" i="1"/>
  <c r="E793293" i="1"/>
  <c r="E793292" i="1"/>
  <c r="E793291" i="1"/>
  <c r="E793290" i="1"/>
  <c r="E793289" i="1"/>
  <c r="E793288" i="1"/>
  <c r="E793287" i="1"/>
  <c r="E793286" i="1"/>
  <c r="E793285" i="1"/>
  <c r="E793284" i="1"/>
  <c r="E793283" i="1"/>
  <c r="E793282" i="1"/>
  <c r="E793281" i="1"/>
  <c r="E793280" i="1"/>
  <c r="E793279" i="1"/>
  <c r="E793278" i="1"/>
  <c r="E793277" i="1"/>
  <c r="E793276" i="1"/>
  <c r="E793275" i="1"/>
  <c r="E793274" i="1"/>
  <c r="E793273" i="1"/>
  <c r="E793272" i="1"/>
  <c r="E793271" i="1"/>
  <c r="E793270" i="1"/>
  <c r="E793269" i="1"/>
  <c r="E793268" i="1"/>
  <c r="E793267" i="1"/>
  <c r="E793266" i="1"/>
  <c r="E793265" i="1"/>
  <c r="E793264" i="1"/>
  <c r="E793263" i="1"/>
  <c r="E793262" i="1"/>
  <c r="E793261" i="1"/>
  <c r="E793260" i="1"/>
  <c r="E793259" i="1"/>
  <c r="E793258" i="1"/>
  <c r="E793257" i="1"/>
  <c r="E793256" i="1"/>
  <c r="E793255" i="1"/>
  <c r="E793254" i="1"/>
  <c r="E793253" i="1"/>
  <c r="E793252" i="1"/>
  <c r="E793251" i="1"/>
  <c r="E793250" i="1"/>
  <c r="E793249" i="1"/>
  <c r="E793248" i="1"/>
  <c r="E793247" i="1"/>
  <c r="E793246" i="1"/>
  <c r="E793245" i="1"/>
  <c r="E793244" i="1"/>
  <c r="E793243" i="1"/>
  <c r="E793242" i="1"/>
  <c r="E793241" i="1"/>
  <c r="E793240" i="1"/>
  <c r="E793239" i="1"/>
  <c r="E793238" i="1"/>
  <c r="E793237" i="1"/>
  <c r="E793236" i="1"/>
  <c r="E793235" i="1"/>
  <c r="E793234" i="1"/>
  <c r="E793233" i="1"/>
  <c r="E793232" i="1"/>
  <c r="E793231" i="1"/>
  <c r="E793230" i="1"/>
  <c r="E793229" i="1"/>
  <c r="E793228" i="1"/>
  <c r="E793227" i="1"/>
  <c r="E793226" i="1"/>
  <c r="E793225" i="1"/>
  <c r="E793224" i="1"/>
  <c r="E793223" i="1"/>
  <c r="E793222" i="1"/>
  <c r="E793221" i="1"/>
  <c r="E793220" i="1"/>
  <c r="E793219" i="1"/>
  <c r="E793218" i="1"/>
  <c r="E793217" i="1"/>
  <c r="E793216" i="1"/>
  <c r="E793215" i="1"/>
  <c r="E793214" i="1"/>
  <c r="E793213" i="1"/>
  <c r="E793212" i="1"/>
  <c r="E793211" i="1"/>
  <c r="E793210" i="1"/>
  <c r="E793209" i="1"/>
  <c r="E793208" i="1"/>
  <c r="E793207" i="1"/>
  <c r="E793206" i="1"/>
  <c r="E793205" i="1"/>
  <c r="E793204" i="1"/>
  <c r="E793203" i="1"/>
  <c r="E793202" i="1"/>
  <c r="E793201" i="1"/>
  <c r="E793200" i="1"/>
  <c r="E793199" i="1"/>
  <c r="E793198" i="1"/>
  <c r="E793197" i="1"/>
  <c r="E793196" i="1"/>
  <c r="E793195" i="1"/>
  <c r="E793194" i="1"/>
  <c r="E793193" i="1"/>
  <c r="E793192" i="1"/>
  <c r="E793191" i="1"/>
  <c r="E793190" i="1"/>
  <c r="E793189" i="1"/>
  <c r="E793188" i="1"/>
  <c r="E793187" i="1"/>
  <c r="E793186" i="1"/>
  <c r="E793185" i="1"/>
  <c r="E793184" i="1"/>
  <c r="E793183" i="1"/>
  <c r="E793182" i="1"/>
  <c r="E793181" i="1"/>
  <c r="E793180" i="1"/>
  <c r="E793179" i="1"/>
  <c r="E793178" i="1"/>
  <c r="E793177" i="1"/>
  <c r="E793176" i="1"/>
  <c r="E793175" i="1"/>
  <c r="E793174" i="1"/>
  <c r="E793173" i="1"/>
  <c r="E793172" i="1"/>
  <c r="E793171" i="1"/>
  <c r="E793170" i="1"/>
  <c r="E793169" i="1"/>
  <c r="E793168" i="1"/>
  <c r="E793167" i="1"/>
  <c r="E793166" i="1"/>
  <c r="E793165" i="1"/>
  <c r="E793164" i="1"/>
  <c r="E793163" i="1"/>
  <c r="E793162" i="1"/>
  <c r="E793161" i="1"/>
  <c r="E793160" i="1"/>
  <c r="E793159" i="1"/>
  <c r="E793158" i="1"/>
  <c r="E793157" i="1"/>
  <c r="E793156" i="1"/>
  <c r="E793155" i="1"/>
  <c r="E793154" i="1"/>
  <c r="E793153" i="1"/>
  <c r="E793152" i="1"/>
  <c r="E793151" i="1"/>
  <c r="E793150" i="1"/>
  <c r="E793149" i="1"/>
  <c r="E793148" i="1"/>
  <c r="E793147" i="1"/>
  <c r="E793146" i="1"/>
  <c r="E793145" i="1"/>
  <c r="E793144" i="1"/>
  <c r="E793143" i="1"/>
  <c r="E793142" i="1"/>
  <c r="E793141" i="1"/>
  <c r="E793140" i="1"/>
  <c r="E793139" i="1"/>
  <c r="E793138" i="1"/>
  <c r="E793137" i="1"/>
  <c r="E793136" i="1"/>
  <c r="E793135" i="1"/>
  <c r="E793134" i="1"/>
  <c r="E793133" i="1"/>
  <c r="E793132" i="1"/>
  <c r="E793131" i="1"/>
  <c r="E793130" i="1"/>
  <c r="E793129" i="1"/>
  <c r="E793128" i="1"/>
  <c r="E793127" i="1"/>
  <c r="E793126" i="1"/>
  <c r="E793125" i="1"/>
  <c r="E793124" i="1"/>
  <c r="E793123" i="1"/>
  <c r="E793122" i="1"/>
  <c r="E793121" i="1"/>
  <c r="E793120" i="1"/>
  <c r="E793119" i="1"/>
  <c r="E793118" i="1"/>
  <c r="E793117" i="1"/>
  <c r="E793116" i="1"/>
  <c r="E793115" i="1"/>
  <c r="E793114" i="1"/>
  <c r="E793113" i="1"/>
  <c r="E793112" i="1"/>
  <c r="E793111" i="1"/>
  <c r="E793110" i="1"/>
  <c r="E793109" i="1"/>
  <c r="E793108" i="1"/>
  <c r="E793107" i="1"/>
  <c r="E793106" i="1"/>
  <c r="E793105" i="1"/>
  <c r="E793104" i="1"/>
  <c r="E793103" i="1"/>
  <c r="E793102" i="1"/>
  <c r="E793101" i="1"/>
  <c r="E793100" i="1"/>
  <c r="E793099" i="1"/>
  <c r="E793098" i="1"/>
  <c r="E793097" i="1"/>
  <c r="E793096" i="1"/>
  <c r="E793095" i="1"/>
  <c r="E793094" i="1"/>
  <c r="E793093" i="1"/>
  <c r="E793092" i="1"/>
  <c r="E793091" i="1"/>
  <c r="E793090" i="1"/>
  <c r="E793089" i="1"/>
  <c r="E793088" i="1"/>
  <c r="E793087" i="1"/>
  <c r="E793086" i="1"/>
  <c r="E793085" i="1"/>
  <c r="E793084" i="1"/>
  <c r="E793083" i="1"/>
  <c r="E793082" i="1"/>
  <c r="E793081" i="1"/>
  <c r="E793080" i="1"/>
  <c r="E793079" i="1"/>
  <c r="E793078" i="1"/>
  <c r="E793077" i="1"/>
  <c r="E793076" i="1"/>
  <c r="E793075" i="1"/>
  <c r="E793074" i="1"/>
  <c r="E793073" i="1"/>
  <c r="E793072" i="1"/>
  <c r="E793071" i="1"/>
  <c r="E793070" i="1"/>
  <c r="E793069" i="1"/>
  <c r="E793068" i="1"/>
  <c r="E793067" i="1"/>
  <c r="E793066" i="1"/>
  <c r="E793065" i="1"/>
  <c r="E793064" i="1"/>
  <c r="E793063" i="1"/>
  <c r="E793062" i="1"/>
  <c r="E793061" i="1"/>
  <c r="E793060" i="1"/>
  <c r="E793059" i="1"/>
  <c r="E793058" i="1"/>
  <c r="E793057" i="1"/>
  <c r="E793056" i="1"/>
  <c r="E793055" i="1"/>
  <c r="E793054" i="1"/>
  <c r="E793053" i="1"/>
  <c r="E793052" i="1"/>
  <c r="E793051" i="1"/>
  <c r="E793050" i="1"/>
  <c r="E793049" i="1"/>
  <c r="E793048" i="1"/>
  <c r="E793047" i="1"/>
  <c r="E793046" i="1"/>
  <c r="E793045" i="1"/>
  <c r="E793044" i="1"/>
  <c r="E793043" i="1"/>
  <c r="E793042" i="1"/>
  <c r="E793041" i="1"/>
  <c r="E793040" i="1"/>
  <c r="E793039" i="1"/>
  <c r="E793038" i="1"/>
  <c r="E793037" i="1"/>
  <c r="E793036" i="1"/>
  <c r="E793035" i="1"/>
  <c r="E793034" i="1"/>
  <c r="E793033" i="1"/>
  <c r="E793032" i="1"/>
  <c r="E793031" i="1"/>
  <c r="E793030" i="1"/>
  <c r="E793029" i="1"/>
  <c r="E793028" i="1"/>
  <c r="E793027" i="1"/>
  <c r="E793026" i="1"/>
  <c r="E793025" i="1"/>
  <c r="E793024" i="1"/>
  <c r="E793023" i="1"/>
  <c r="E793022" i="1"/>
  <c r="E793021" i="1"/>
  <c r="E793020" i="1"/>
  <c r="E793019" i="1"/>
  <c r="E793018" i="1"/>
  <c r="E793017" i="1"/>
  <c r="E793016" i="1"/>
  <c r="E793015" i="1"/>
  <c r="E793014" i="1"/>
  <c r="E793013" i="1"/>
  <c r="E793012" i="1"/>
  <c r="E793011" i="1"/>
  <c r="E793010" i="1"/>
  <c r="E793009" i="1"/>
  <c r="E793008" i="1"/>
  <c r="E793007" i="1"/>
  <c r="E793006" i="1"/>
  <c r="E793005" i="1"/>
  <c r="E793004" i="1"/>
  <c r="E793003" i="1"/>
  <c r="E793002" i="1"/>
  <c r="E793001" i="1"/>
  <c r="E793000" i="1"/>
  <c r="E792999" i="1"/>
  <c r="E792998" i="1"/>
  <c r="E792997" i="1"/>
  <c r="E792996" i="1"/>
  <c r="E792995" i="1"/>
  <c r="E792994" i="1"/>
  <c r="E792993" i="1"/>
  <c r="E792992" i="1"/>
  <c r="E792991" i="1"/>
  <c r="E792990" i="1"/>
  <c r="E792989" i="1"/>
  <c r="E792988" i="1"/>
  <c r="E792987" i="1"/>
  <c r="E792986" i="1"/>
  <c r="E792985" i="1"/>
  <c r="E792984" i="1"/>
  <c r="E792983" i="1"/>
  <c r="E792982" i="1"/>
  <c r="E792981" i="1"/>
  <c r="E792980" i="1"/>
  <c r="E792979" i="1"/>
  <c r="E792978" i="1"/>
  <c r="E792977" i="1"/>
  <c r="E792976" i="1"/>
  <c r="E792975" i="1"/>
  <c r="E792974" i="1"/>
  <c r="E792973" i="1"/>
  <c r="E792972" i="1"/>
  <c r="E792971" i="1"/>
  <c r="E792970" i="1"/>
  <c r="E792969" i="1"/>
  <c r="E792968" i="1"/>
  <c r="E792967" i="1"/>
  <c r="E792966" i="1"/>
  <c r="E792965" i="1"/>
  <c r="E792964" i="1"/>
  <c r="E792963" i="1"/>
  <c r="E792962" i="1"/>
  <c r="E792961" i="1"/>
  <c r="E792960" i="1"/>
  <c r="E792959" i="1"/>
  <c r="E792958" i="1"/>
  <c r="E792957" i="1"/>
  <c r="E792956" i="1"/>
  <c r="E792955" i="1"/>
  <c r="E792954" i="1"/>
  <c r="E792953" i="1"/>
  <c r="E792952" i="1"/>
  <c r="E792951" i="1"/>
  <c r="E792950" i="1"/>
  <c r="E792949" i="1"/>
  <c r="E792948" i="1"/>
  <c r="E792947" i="1"/>
  <c r="E792946" i="1"/>
  <c r="E792945" i="1"/>
  <c r="E792944" i="1"/>
  <c r="E792943" i="1"/>
  <c r="E792942" i="1"/>
  <c r="E792941" i="1"/>
  <c r="E792940" i="1"/>
  <c r="E792939" i="1"/>
  <c r="E792938" i="1"/>
  <c r="E792937" i="1"/>
  <c r="E792936" i="1"/>
  <c r="E792935" i="1"/>
  <c r="E792934" i="1"/>
  <c r="E792933" i="1"/>
  <c r="E792932" i="1"/>
  <c r="E792931" i="1"/>
  <c r="E792930" i="1"/>
  <c r="E792929" i="1"/>
  <c r="E792928" i="1"/>
  <c r="E792927" i="1"/>
  <c r="E792926" i="1"/>
  <c r="E792925" i="1"/>
  <c r="E792924" i="1"/>
  <c r="E792923" i="1"/>
  <c r="E792922" i="1"/>
  <c r="E792921" i="1"/>
  <c r="E792920" i="1"/>
  <c r="E792919" i="1"/>
  <c r="E792918" i="1"/>
  <c r="E792917" i="1"/>
  <c r="E792916" i="1"/>
  <c r="E792915" i="1"/>
  <c r="E792914" i="1"/>
  <c r="E792913" i="1"/>
  <c r="E792912" i="1"/>
  <c r="E792911" i="1"/>
  <c r="E792910" i="1"/>
  <c r="E792909" i="1"/>
  <c r="E792908" i="1"/>
  <c r="E792907" i="1"/>
  <c r="E792906" i="1"/>
  <c r="E792905" i="1"/>
  <c r="E792904" i="1"/>
  <c r="E792903" i="1"/>
  <c r="E792902" i="1"/>
  <c r="E792901" i="1"/>
  <c r="E792900" i="1"/>
  <c r="E792899" i="1"/>
  <c r="E792898" i="1"/>
  <c r="E792897" i="1"/>
  <c r="E792896" i="1"/>
  <c r="E792895" i="1"/>
  <c r="E792894" i="1"/>
  <c r="E792893" i="1"/>
  <c r="E792892" i="1"/>
  <c r="E792891" i="1"/>
  <c r="E792890" i="1"/>
  <c r="E792889" i="1"/>
  <c r="E792888" i="1"/>
  <c r="E792887" i="1"/>
  <c r="E792886" i="1"/>
  <c r="E792885" i="1"/>
  <c r="E792884" i="1"/>
  <c r="E792883" i="1"/>
  <c r="E792882" i="1"/>
  <c r="E792881" i="1"/>
  <c r="E792880" i="1"/>
  <c r="E792879" i="1"/>
  <c r="E792878" i="1"/>
  <c r="E792877" i="1"/>
  <c r="E792876" i="1"/>
  <c r="E792875" i="1"/>
  <c r="E792874" i="1"/>
  <c r="E792873" i="1"/>
  <c r="E792872" i="1"/>
  <c r="E792871" i="1"/>
  <c r="E792870" i="1"/>
  <c r="E792869" i="1"/>
  <c r="E792868" i="1"/>
  <c r="E792867" i="1"/>
  <c r="E792866" i="1"/>
  <c r="E792865" i="1"/>
  <c r="E792864" i="1"/>
  <c r="E792863" i="1"/>
  <c r="E792862" i="1"/>
  <c r="E792861" i="1"/>
  <c r="E792860" i="1"/>
  <c r="E792859" i="1"/>
  <c r="E792858" i="1"/>
  <c r="E792857" i="1"/>
  <c r="E792856" i="1"/>
  <c r="E792855" i="1"/>
  <c r="E792854" i="1"/>
  <c r="E792853" i="1"/>
  <c r="E792852" i="1"/>
  <c r="E792851" i="1"/>
  <c r="E792850" i="1"/>
  <c r="E792849" i="1"/>
  <c r="E792848" i="1"/>
  <c r="E792847" i="1"/>
  <c r="E792846" i="1"/>
  <c r="E792845" i="1"/>
  <c r="E792844" i="1"/>
  <c r="E792843" i="1"/>
  <c r="E792842" i="1"/>
  <c r="E792841" i="1"/>
  <c r="E792840" i="1"/>
  <c r="E792839" i="1"/>
  <c r="E792838" i="1"/>
  <c r="E792837" i="1"/>
  <c r="E792836" i="1"/>
  <c r="E792835" i="1"/>
  <c r="E792834" i="1"/>
  <c r="E792833" i="1"/>
  <c r="E792832" i="1"/>
  <c r="E792831" i="1"/>
  <c r="E792830" i="1"/>
  <c r="E792829" i="1"/>
  <c r="E792828" i="1"/>
  <c r="E792827" i="1"/>
  <c r="E792826" i="1"/>
  <c r="E792825" i="1"/>
  <c r="E792824" i="1"/>
  <c r="E792823" i="1"/>
  <c r="E792822" i="1"/>
  <c r="E792821" i="1"/>
  <c r="E792820" i="1"/>
  <c r="E792819" i="1"/>
  <c r="E792818" i="1"/>
  <c r="E792817" i="1"/>
  <c r="E792816" i="1"/>
  <c r="E792815" i="1"/>
  <c r="E792814" i="1"/>
  <c r="E792813" i="1"/>
  <c r="E792812" i="1"/>
  <c r="E792811" i="1"/>
  <c r="E792810" i="1"/>
  <c r="E792809" i="1"/>
  <c r="E792808" i="1"/>
  <c r="E792807" i="1"/>
  <c r="E792806" i="1"/>
  <c r="E792805" i="1"/>
  <c r="E792804" i="1"/>
  <c r="E792803" i="1"/>
  <c r="E792802" i="1"/>
  <c r="E792801" i="1"/>
  <c r="E792800" i="1"/>
  <c r="E792799" i="1"/>
  <c r="E792798" i="1"/>
  <c r="E792797" i="1"/>
  <c r="E792796" i="1"/>
  <c r="E792795" i="1"/>
  <c r="E792794" i="1"/>
  <c r="E792793" i="1"/>
  <c r="E792792" i="1"/>
  <c r="E792791" i="1"/>
  <c r="E792790" i="1"/>
  <c r="E792789" i="1"/>
  <c r="E792788" i="1"/>
  <c r="E792787" i="1"/>
  <c r="E792786" i="1"/>
  <c r="E792785" i="1"/>
  <c r="E792784" i="1"/>
  <c r="E792783" i="1"/>
  <c r="E792782" i="1"/>
  <c r="E792781" i="1"/>
  <c r="E792780" i="1"/>
  <c r="E792779" i="1"/>
  <c r="E792778" i="1"/>
  <c r="E792777" i="1"/>
  <c r="E792776" i="1"/>
  <c r="E792775" i="1"/>
  <c r="E792774" i="1"/>
  <c r="E792773" i="1"/>
  <c r="E792772" i="1"/>
  <c r="E792771" i="1"/>
  <c r="E792770" i="1"/>
  <c r="E792769" i="1"/>
  <c r="E792768" i="1"/>
  <c r="E792767" i="1"/>
  <c r="E792766" i="1"/>
  <c r="E792765" i="1"/>
  <c r="E792764" i="1"/>
  <c r="E792763" i="1"/>
  <c r="E792762" i="1"/>
  <c r="E792761" i="1"/>
  <c r="E792760" i="1"/>
  <c r="E792759" i="1"/>
  <c r="E792758" i="1"/>
  <c r="E792757" i="1"/>
  <c r="E792756" i="1"/>
  <c r="E792755" i="1"/>
  <c r="E792754" i="1"/>
  <c r="E792753" i="1"/>
  <c r="E792752" i="1"/>
  <c r="E792751" i="1"/>
  <c r="E792750" i="1"/>
  <c r="E792749" i="1"/>
  <c r="E792748" i="1"/>
  <c r="E792747" i="1"/>
  <c r="E792746" i="1"/>
  <c r="E792745" i="1"/>
  <c r="E792744" i="1"/>
  <c r="E792743" i="1"/>
  <c r="E792742" i="1"/>
  <c r="E792741" i="1"/>
  <c r="E792740" i="1"/>
  <c r="E792739" i="1"/>
  <c r="E792738" i="1"/>
  <c r="E792737" i="1"/>
  <c r="E792736" i="1"/>
  <c r="E792735" i="1"/>
  <c r="E792734" i="1"/>
  <c r="E792733" i="1"/>
  <c r="E792732" i="1"/>
  <c r="E792731" i="1"/>
  <c r="E792730" i="1"/>
  <c r="E792729" i="1"/>
  <c r="E792728" i="1"/>
  <c r="E792727" i="1"/>
  <c r="E792726" i="1"/>
  <c r="E792725" i="1"/>
  <c r="E792724" i="1"/>
  <c r="E792723" i="1"/>
  <c r="E792722" i="1"/>
  <c r="E792721" i="1"/>
  <c r="E792720" i="1"/>
  <c r="E792719" i="1"/>
  <c r="E792718" i="1"/>
  <c r="E792717" i="1"/>
  <c r="E792716" i="1"/>
  <c r="E792715" i="1"/>
  <c r="E792714" i="1"/>
  <c r="E792713" i="1"/>
  <c r="E792712" i="1"/>
  <c r="E792711" i="1"/>
  <c r="E792710" i="1"/>
  <c r="E792709" i="1"/>
  <c r="E792708" i="1"/>
  <c r="E792707" i="1"/>
  <c r="E792706" i="1"/>
  <c r="E792705" i="1"/>
  <c r="E792704" i="1"/>
  <c r="E792703" i="1"/>
  <c r="E792702" i="1"/>
  <c r="E792701" i="1"/>
  <c r="E792700" i="1"/>
  <c r="E792699" i="1"/>
  <c r="E792698" i="1"/>
  <c r="E792697" i="1"/>
  <c r="E792696" i="1"/>
  <c r="E792695" i="1"/>
  <c r="E792694" i="1"/>
  <c r="E792693" i="1"/>
  <c r="E792692" i="1"/>
  <c r="E792691" i="1"/>
  <c r="E792690" i="1"/>
  <c r="E792689" i="1"/>
  <c r="E792688" i="1"/>
  <c r="E792687" i="1"/>
  <c r="E792686" i="1"/>
  <c r="E792685" i="1"/>
  <c r="E792684" i="1"/>
  <c r="E792683" i="1"/>
  <c r="E792682" i="1"/>
  <c r="E792681" i="1"/>
  <c r="E792680" i="1"/>
  <c r="E792679" i="1"/>
  <c r="E792678" i="1"/>
  <c r="E792677" i="1"/>
  <c r="E792676" i="1"/>
  <c r="E792675" i="1"/>
  <c r="E792674" i="1"/>
  <c r="E792673" i="1"/>
  <c r="E792672" i="1"/>
  <c r="E792671" i="1"/>
  <c r="E792670" i="1"/>
  <c r="E792669" i="1"/>
  <c r="E792668" i="1"/>
  <c r="E792667" i="1"/>
  <c r="E792666" i="1"/>
  <c r="E792665" i="1"/>
  <c r="E792664" i="1"/>
  <c r="E792663" i="1"/>
  <c r="E792662" i="1"/>
  <c r="E792661" i="1"/>
  <c r="E792660" i="1"/>
  <c r="E792659" i="1"/>
  <c r="E792658" i="1"/>
  <c r="E792657" i="1"/>
  <c r="E792656" i="1"/>
  <c r="E792655" i="1"/>
  <c r="E792654" i="1"/>
  <c r="E792653" i="1"/>
  <c r="E792652" i="1"/>
  <c r="E792651" i="1"/>
  <c r="E792650" i="1"/>
  <c r="E792649" i="1"/>
  <c r="E792648" i="1"/>
  <c r="E792647" i="1"/>
  <c r="E792646" i="1"/>
  <c r="E792645" i="1"/>
  <c r="E792644" i="1"/>
  <c r="E792643" i="1"/>
  <c r="E792642" i="1"/>
  <c r="E792641" i="1"/>
  <c r="E792640" i="1"/>
  <c r="E792639" i="1"/>
  <c r="E792638" i="1"/>
  <c r="E792637" i="1"/>
  <c r="E792636" i="1"/>
  <c r="E792635" i="1"/>
  <c r="E792634" i="1"/>
  <c r="E792633" i="1"/>
  <c r="E792632" i="1"/>
  <c r="E792631" i="1"/>
  <c r="E792630" i="1"/>
  <c r="E792629" i="1"/>
  <c r="E792628" i="1"/>
  <c r="E792627" i="1"/>
  <c r="E792626" i="1"/>
  <c r="E792625" i="1"/>
  <c r="E792624" i="1"/>
  <c r="E792623" i="1"/>
  <c r="E792622" i="1"/>
  <c r="E792621" i="1"/>
  <c r="E792620" i="1"/>
  <c r="E792619" i="1"/>
  <c r="E792618" i="1"/>
  <c r="E792617" i="1"/>
  <c r="E792616" i="1"/>
  <c r="E792615" i="1"/>
  <c r="E792614" i="1"/>
  <c r="E792613" i="1"/>
  <c r="E792612" i="1"/>
  <c r="E792611" i="1"/>
  <c r="E792610" i="1"/>
  <c r="E792609" i="1"/>
  <c r="E792608" i="1"/>
  <c r="E792607" i="1"/>
  <c r="E792606" i="1"/>
  <c r="E792605" i="1"/>
  <c r="E792604" i="1"/>
  <c r="E792603" i="1"/>
  <c r="E792602" i="1"/>
  <c r="E792601" i="1"/>
  <c r="E792600" i="1"/>
  <c r="E792599" i="1"/>
  <c r="E792598" i="1"/>
  <c r="E792597" i="1"/>
  <c r="E792596" i="1"/>
  <c r="E792595" i="1"/>
  <c r="E792594" i="1"/>
  <c r="E792593" i="1"/>
  <c r="E792592" i="1"/>
  <c r="E792591" i="1"/>
  <c r="E792590" i="1"/>
  <c r="E792589" i="1"/>
  <c r="E792588" i="1"/>
  <c r="E792587" i="1"/>
  <c r="E792586" i="1"/>
  <c r="E792585" i="1"/>
  <c r="E792584" i="1"/>
  <c r="E792583" i="1"/>
  <c r="E792582" i="1"/>
  <c r="E792581" i="1"/>
  <c r="E792580" i="1"/>
  <c r="E792579" i="1"/>
  <c r="E792578" i="1"/>
  <c r="E792577" i="1"/>
  <c r="E792576" i="1"/>
  <c r="E792575" i="1"/>
  <c r="E792574" i="1"/>
  <c r="E792573" i="1"/>
  <c r="E792572" i="1"/>
  <c r="E792571" i="1"/>
  <c r="E792570" i="1"/>
  <c r="E792569" i="1"/>
  <c r="E792568" i="1"/>
  <c r="E792567" i="1"/>
  <c r="E792566" i="1"/>
  <c r="E792565" i="1"/>
  <c r="E792564" i="1"/>
  <c r="E792563" i="1"/>
  <c r="E792562" i="1"/>
  <c r="E792561" i="1"/>
  <c r="E792560" i="1"/>
  <c r="E792559" i="1"/>
  <c r="E792558" i="1"/>
  <c r="E792557" i="1"/>
  <c r="E792556" i="1"/>
  <c r="E792555" i="1"/>
  <c r="E792554" i="1"/>
  <c r="E792553" i="1"/>
  <c r="E792552" i="1"/>
  <c r="E792551" i="1"/>
  <c r="E792550" i="1"/>
  <c r="E792549" i="1"/>
  <c r="E792548" i="1"/>
  <c r="E792547" i="1"/>
  <c r="E792546" i="1"/>
  <c r="E792545" i="1"/>
  <c r="E792544" i="1"/>
  <c r="E792543" i="1"/>
  <c r="E792542" i="1"/>
  <c r="E792541" i="1"/>
  <c r="E792540" i="1"/>
  <c r="E792539" i="1"/>
  <c r="E792538" i="1"/>
  <c r="E792537" i="1"/>
  <c r="E792536" i="1"/>
  <c r="E792535" i="1"/>
  <c r="E792534" i="1"/>
  <c r="E792533" i="1"/>
  <c r="E792532" i="1"/>
  <c r="E792531" i="1"/>
  <c r="E792530" i="1"/>
  <c r="E792529" i="1"/>
  <c r="E792528" i="1"/>
  <c r="E792527" i="1"/>
  <c r="E792526" i="1"/>
  <c r="E792525" i="1"/>
  <c r="E792524" i="1"/>
  <c r="E792523" i="1"/>
  <c r="E792522" i="1"/>
  <c r="E792521" i="1"/>
  <c r="E792520" i="1"/>
  <c r="E792519" i="1"/>
  <c r="E792518" i="1"/>
  <c r="E792517" i="1"/>
  <c r="E792516" i="1"/>
  <c r="E792515" i="1"/>
  <c r="E792514" i="1"/>
  <c r="E792513" i="1"/>
  <c r="E792512" i="1"/>
  <c r="E792511" i="1"/>
  <c r="E792510" i="1"/>
  <c r="E792509" i="1"/>
  <c r="E792508" i="1"/>
  <c r="E792507" i="1"/>
  <c r="E792506" i="1"/>
  <c r="E792505" i="1"/>
  <c r="E792504" i="1"/>
  <c r="E792503" i="1"/>
  <c r="E792502" i="1"/>
  <c r="E792501" i="1"/>
  <c r="E792500" i="1"/>
  <c r="E792499" i="1"/>
  <c r="E792498" i="1"/>
  <c r="E792497" i="1"/>
  <c r="E792496" i="1"/>
  <c r="E792495" i="1"/>
  <c r="E792494" i="1"/>
  <c r="E792493" i="1"/>
  <c r="E792492" i="1"/>
  <c r="E792491" i="1"/>
  <c r="E792490" i="1"/>
  <c r="E792489" i="1"/>
  <c r="E792488" i="1"/>
  <c r="E792487" i="1"/>
  <c r="E792486" i="1"/>
  <c r="E792485" i="1"/>
  <c r="E792484" i="1"/>
  <c r="E792483" i="1"/>
  <c r="E792482" i="1"/>
  <c r="E792481" i="1"/>
  <c r="E792480" i="1"/>
  <c r="E792479" i="1"/>
  <c r="E792478" i="1"/>
  <c r="E792477" i="1"/>
  <c r="E792476" i="1"/>
  <c r="E792475" i="1"/>
  <c r="E792474" i="1"/>
  <c r="E792473" i="1"/>
  <c r="E792472" i="1"/>
  <c r="E792471" i="1"/>
  <c r="E792470" i="1"/>
  <c r="E792469" i="1"/>
  <c r="E792468" i="1"/>
  <c r="E792467" i="1"/>
  <c r="E792466" i="1"/>
  <c r="E792465" i="1"/>
  <c r="E792464" i="1"/>
  <c r="E792463" i="1"/>
  <c r="E792462" i="1"/>
  <c r="E792461" i="1"/>
  <c r="E792460" i="1"/>
  <c r="E792459" i="1"/>
  <c r="E792458" i="1"/>
  <c r="E792457" i="1"/>
  <c r="E792456" i="1"/>
  <c r="E792455" i="1"/>
  <c r="E792454" i="1"/>
  <c r="E792453" i="1"/>
  <c r="E792452" i="1"/>
  <c r="E792451" i="1"/>
  <c r="E792450" i="1"/>
  <c r="E792449" i="1"/>
  <c r="E792448" i="1"/>
  <c r="E792447" i="1"/>
  <c r="E792446" i="1"/>
  <c r="E792445" i="1"/>
  <c r="E792444" i="1"/>
  <c r="E792443" i="1"/>
  <c r="E792442" i="1"/>
  <c r="E792441" i="1"/>
  <c r="E792440" i="1"/>
  <c r="E792439" i="1"/>
  <c r="E792438" i="1"/>
  <c r="E792437" i="1"/>
  <c r="E792436" i="1"/>
  <c r="E792435" i="1"/>
  <c r="E792434" i="1"/>
  <c r="E792433" i="1"/>
  <c r="E792432" i="1"/>
  <c r="E792431" i="1"/>
  <c r="E792430" i="1"/>
  <c r="E792429" i="1"/>
  <c r="E792428" i="1"/>
  <c r="E792427" i="1"/>
  <c r="E792426" i="1"/>
  <c r="E792425" i="1"/>
  <c r="E792424" i="1"/>
  <c r="E792423" i="1"/>
  <c r="E792422" i="1"/>
  <c r="E792421" i="1"/>
  <c r="E792420" i="1"/>
  <c r="E792419" i="1"/>
  <c r="E792418" i="1"/>
  <c r="E792417" i="1"/>
  <c r="E792416" i="1"/>
  <c r="E792415" i="1"/>
  <c r="E792414" i="1"/>
  <c r="E792413" i="1"/>
  <c r="E792412" i="1"/>
  <c r="E792411" i="1"/>
  <c r="E792410" i="1"/>
  <c r="E792409" i="1"/>
  <c r="E792408" i="1"/>
  <c r="E792407" i="1"/>
  <c r="E792406" i="1"/>
  <c r="E792405" i="1"/>
  <c r="E792404" i="1"/>
  <c r="E792403" i="1"/>
  <c r="E792402" i="1"/>
  <c r="E792401" i="1"/>
  <c r="E792400" i="1"/>
  <c r="E792399" i="1"/>
  <c r="E792398" i="1"/>
  <c r="E792397" i="1"/>
  <c r="E792396" i="1"/>
  <c r="E792395" i="1"/>
  <c r="E792394" i="1"/>
  <c r="E792393" i="1"/>
  <c r="E792392" i="1"/>
  <c r="E792391" i="1"/>
  <c r="E792390" i="1"/>
  <c r="E792389" i="1"/>
  <c r="E792388" i="1"/>
  <c r="E792387" i="1"/>
  <c r="E792386" i="1"/>
  <c r="E792385" i="1"/>
  <c r="E792384" i="1"/>
  <c r="E792383" i="1"/>
  <c r="E792382" i="1"/>
  <c r="E792381" i="1"/>
  <c r="E792380" i="1"/>
  <c r="E792379" i="1"/>
  <c r="E792378" i="1"/>
  <c r="E792377" i="1"/>
  <c r="E792376" i="1"/>
  <c r="E792375" i="1"/>
  <c r="E792374" i="1"/>
  <c r="E792373" i="1"/>
  <c r="E792372" i="1"/>
  <c r="E792371" i="1"/>
  <c r="E792370" i="1"/>
  <c r="E792369" i="1"/>
  <c r="E792368" i="1"/>
  <c r="E792367" i="1"/>
  <c r="E792366" i="1"/>
  <c r="E792365" i="1"/>
  <c r="E792364" i="1"/>
  <c r="E792363" i="1"/>
  <c r="E792362" i="1"/>
  <c r="E792361" i="1"/>
  <c r="E792360" i="1"/>
  <c r="E792359" i="1"/>
  <c r="E792358" i="1"/>
  <c r="E792357" i="1"/>
  <c r="E792356" i="1"/>
  <c r="E792355" i="1"/>
  <c r="E792354" i="1"/>
  <c r="E792353" i="1"/>
  <c r="E792352" i="1"/>
  <c r="E792351" i="1"/>
  <c r="E792350" i="1"/>
  <c r="E792349" i="1"/>
  <c r="E792348" i="1"/>
  <c r="E792347" i="1"/>
  <c r="E792346" i="1"/>
  <c r="E792345" i="1"/>
  <c r="E792344" i="1"/>
  <c r="E792343" i="1"/>
  <c r="E792342" i="1"/>
  <c r="E792341" i="1"/>
  <c r="E792340" i="1"/>
  <c r="E792339" i="1"/>
  <c r="E792338" i="1"/>
  <c r="E792337" i="1"/>
  <c r="E792336" i="1"/>
  <c r="E792335" i="1"/>
  <c r="E792334" i="1"/>
  <c r="E792333" i="1"/>
  <c r="E792332" i="1"/>
  <c r="E792331" i="1"/>
  <c r="E792330" i="1"/>
  <c r="E792329" i="1"/>
  <c r="E792328" i="1"/>
  <c r="E792327" i="1"/>
  <c r="E792326" i="1"/>
  <c r="E792325" i="1"/>
  <c r="E792324" i="1"/>
  <c r="E792323" i="1"/>
  <c r="E792322" i="1"/>
  <c r="E792321" i="1"/>
  <c r="E792320" i="1"/>
  <c r="E792319" i="1"/>
  <c r="E792318" i="1"/>
  <c r="E792317" i="1"/>
  <c r="E792316" i="1"/>
  <c r="E792315" i="1"/>
  <c r="E792314" i="1"/>
  <c r="E792313" i="1"/>
  <c r="E792312" i="1"/>
  <c r="E792311" i="1"/>
  <c r="E792310" i="1"/>
  <c r="E792309" i="1"/>
  <c r="E792308" i="1"/>
  <c r="E792307" i="1"/>
  <c r="E792306" i="1"/>
  <c r="E792305" i="1"/>
  <c r="E792304" i="1"/>
  <c r="E792303" i="1"/>
  <c r="E792302" i="1"/>
  <c r="E792301" i="1"/>
  <c r="E792300" i="1"/>
  <c r="E792299" i="1"/>
  <c r="E792298" i="1"/>
  <c r="E792297" i="1"/>
  <c r="E792296" i="1"/>
  <c r="E792295" i="1"/>
  <c r="E792294" i="1"/>
  <c r="E792293" i="1"/>
  <c r="E792292" i="1"/>
  <c r="E792291" i="1"/>
  <c r="E792290" i="1"/>
  <c r="E792289" i="1"/>
  <c r="E792288" i="1"/>
  <c r="E792287" i="1"/>
  <c r="E792286" i="1"/>
  <c r="E792285" i="1"/>
  <c r="E792284" i="1"/>
  <c r="E792283" i="1"/>
  <c r="E792282" i="1"/>
  <c r="E792281" i="1"/>
  <c r="E792280" i="1"/>
  <c r="E792279" i="1"/>
  <c r="E792278" i="1"/>
  <c r="E792277" i="1"/>
  <c r="E792276" i="1"/>
  <c r="E792275" i="1"/>
  <c r="E792274" i="1"/>
  <c r="E792273" i="1"/>
  <c r="E792272" i="1"/>
  <c r="E792271" i="1"/>
  <c r="E792270" i="1"/>
  <c r="E792269" i="1"/>
  <c r="E792268" i="1"/>
  <c r="E792267" i="1"/>
  <c r="E792266" i="1"/>
  <c r="E792265" i="1"/>
  <c r="E792264" i="1"/>
  <c r="E792263" i="1"/>
  <c r="E792262" i="1"/>
  <c r="E792261" i="1"/>
  <c r="E792260" i="1"/>
  <c r="E792259" i="1"/>
  <c r="E792258" i="1"/>
  <c r="E792257" i="1"/>
  <c r="E792256" i="1"/>
  <c r="E792255" i="1"/>
  <c r="E792254" i="1"/>
  <c r="E792253" i="1"/>
  <c r="E792252" i="1"/>
  <c r="E792251" i="1"/>
  <c r="E792250" i="1"/>
  <c r="E792249" i="1"/>
  <c r="E792248" i="1"/>
  <c r="E792247" i="1"/>
  <c r="E792246" i="1"/>
  <c r="E792245" i="1"/>
  <c r="E792244" i="1"/>
  <c r="E792243" i="1"/>
  <c r="E792242" i="1"/>
  <c r="E792241" i="1"/>
  <c r="E792240" i="1"/>
  <c r="E792239" i="1"/>
  <c r="E792238" i="1"/>
  <c r="E792237" i="1"/>
  <c r="E792236" i="1"/>
  <c r="E792235" i="1"/>
  <c r="E792234" i="1"/>
  <c r="E792233" i="1"/>
  <c r="E792232" i="1"/>
  <c r="E792231" i="1"/>
  <c r="E792230" i="1"/>
  <c r="E792229" i="1"/>
  <c r="E792228" i="1"/>
  <c r="E792227" i="1"/>
  <c r="E792226" i="1"/>
  <c r="E792225" i="1"/>
  <c r="E792224" i="1"/>
  <c r="E792223" i="1"/>
  <c r="E792222" i="1"/>
  <c r="E792221" i="1"/>
  <c r="E792220" i="1"/>
  <c r="E792219" i="1"/>
  <c r="E792218" i="1"/>
  <c r="E792217" i="1"/>
  <c r="E792216" i="1"/>
  <c r="E792215" i="1"/>
  <c r="E792214" i="1"/>
  <c r="E792213" i="1"/>
  <c r="E792212" i="1"/>
  <c r="E792211" i="1"/>
  <c r="E792210" i="1"/>
  <c r="E792209" i="1"/>
  <c r="E792208" i="1"/>
  <c r="E792207" i="1"/>
  <c r="E792206" i="1"/>
  <c r="E792205" i="1"/>
  <c r="E792204" i="1"/>
  <c r="E792203" i="1"/>
  <c r="E792202" i="1"/>
  <c r="E792201" i="1"/>
  <c r="E792200" i="1"/>
  <c r="E792199" i="1"/>
  <c r="E792198" i="1"/>
  <c r="E792197" i="1"/>
  <c r="E792196" i="1"/>
  <c r="E792195" i="1"/>
  <c r="E792194" i="1"/>
  <c r="E792193" i="1"/>
  <c r="E792192" i="1"/>
  <c r="E792191" i="1"/>
  <c r="E792190" i="1"/>
  <c r="E792189" i="1"/>
  <c r="E792188" i="1"/>
  <c r="E792187" i="1"/>
  <c r="E792186" i="1"/>
  <c r="E792185" i="1"/>
  <c r="E792184" i="1"/>
  <c r="E792183" i="1"/>
  <c r="E792182" i="1"/>
  <c r="E792181" i="1"/>
  <c r="E792180" i="1"/>
  <c r="E792179" i="1"/>
  <c r="E792178" i="1"/>
  <c r="E792177" i="1"/>
  <c r="E792176" i="1"/>
  <c r="E792175" i="1"/>
  <c r="E792174" i="1"/>
  <c r="E792173" i="1"/>
  <c r="E792172" i="1"/>
  <c r="E792171" i="1"/>
  <c r="E792170" i="1"/>
  <c r="E792169" i="1"/>
  <c r="E792168" i="1"/>
  <c r="E792167" i="1"/>
  <c r="E792166" i="1"/>
  <c r="E792165" i="1"/>
  <c r="E792164" i="1"/>
  <c r="E792163" i="1"/>
  <c r="E792162" i="1"/>
  <c r="E792161" i="1"/>
  <c r="E792160" i="1"/>
  <c r="E792159" i="1"/>
  <c r="E792158" i="1"/>
  <c r="E792157" i="1"/>
  <c r="E792156" i="1"/>
  <c r="E792155" i="1"/>
  <c r="E792154" i="1"/>
  <c r="E792153" i="1"/>
  <c r="E792152" i="1"/>
  <c r="E792151" i="1"/>
  <c r="E792150" i="1"/>
  <c r="E792149" i="1"/>
  <c r="E792148" i="1"/>
  <c r="E792147" i="1"/>
  <c r="E792146" i="1"/>
  <c r="E792145" i="1"/>
  <c r="E792144" i="1"/>
  <c r="E792143" i="1"/>
  <c r="E792142" i="1"/>
  <c r="E792141" i="1"/>
  <c r="E792140" i="1"/>
  <c r="E792139" i="1"/>
  <c r="E792138" i="1"/>
  <c r="E792137" i="1"/>
  <c r="E792136" i="1"/>
  <c r="E792135" i="1"/>
  <c r="E792134" i="1"/>
  <c r="E792133" i="1"/>
  <c r="E792132" i="1"/>
  <c r="E792131" i="1"/>
  <c r="E792130" i="1"/>
  <c r="E792129" i="1"/>
  <c r="E792128" i="1"/>
  <c r="E792127" i="1"/>
  <c r="E792126" i="1"/>
  <c r="E792125" i="1"/>
  <c r="E792124" i="1"/>
  <c r="E792123" i="1"/>
  <c r="E792122" i="1"/>
  <c r="E792121" i="1"/>
  <c r="E792120" i="1"/>
  <c r="E792119" i="1"/>
  <c r="E792118" i="1"/>
  <c r="E792117" i="1"/>
  <c r="E792116" i="1"/>
  <c r="E792115" i="1"/>
  <c r="E792114" i="1"/>
  <c r="E792113" i="1"/>
  <c r="E792112" i="1"/>
  <c r="E792111" i="1"/>
  <c r="E792110" i="1"/>
  <c r="E792109" i="1"/>
  <c r="E792108" i="1"/>
  <c r="E792107" i="1"/>
  <c r="E792106" i="1"/>
  <c r="E792105" i="1"/>
  <c r="E792104" i="1"/>
  <c r="E792103" i="1"/>
  <c r="E792102" i="1"/>
  <c r="E792101" i="1"/>
  <c r="E792100" i="1"/>
  <c r="E792099" i="1"/>
  <c r="E792098" i="1"/>
  <c r="E792097" i="1"/>
  <c r="E792096" i="1"/>
  <c r="E792095" i="1"/>
  <c r="E792094" i="1"/>
  <c r="E792093" i="1"/>
  <c r="E792092" i="1"/>
  <c r="E792091" i="1"/>
  <c r="E792090" i="1"/>
  <c r="E792089" i="1"/>
  <c r="E792088" i="1"/>
  <c r="E792087" i="1"/>
  <c r="E792086" i="1"/>
  <c r="E792085" i="1"/>
  <c r="E792084" i="1"/>
  <c r="E792083" i="1"/>
  <c r="E792082" i="1"/>
  <c r="E792081" i="1"/>
  <c r="E792080" i="1"/>
  <c r="E792079" i="1"/>
  <c r="E792078" i="1"/>
  <c r="E792077" i="1"/>
  <c r="E792076" i="1"/>
  <c r="E792075" i="1"/>
  <c r="E792074" i="1"/>
  <c r="E792073" i="1"/>
  <c r="E792072" i="1"/>
  <c r="E792071" i="1"/>
  <c r="E792070" i="1"/>
  <c r="E792069" i="1"/>
  <c r="E792068" i="1"/>
  <c r="E792067" i="1"/>
  <c r="E792066" i="1"/>
  <c r="E792065" i="1"/>
  <c r="E792064" i="1"/>
  <c r="E792063" i="1"/>
  <c r="E792062" i="1"/>
  <c r="E792061" i="1"/>
  <c r="E792060" i="1"/>
  <c r="E792059" i="1"/>
  <c r="E792058" i="1"/>
  <c r="E792057" i="1"/>
  <c r="E792056" i="1"/>
  <c r="E792055" i="1"/>
  <c r="E792054" i="1"/>
  <c r="E792053" i="1"/>
  <c r="E792052" i="1"/>
  <c r="E792051" i="1"/>
  <c r="E792050" i="1"/>
  <c r="E792049" i="1"/>
  <c r="E792048" i="1"/>
  <c r="E792047" i="1"/>
  <c r="E792046" i="1"/>
  <c r="E792045" i="1"/>
  <c r="E792044" i="1"/>
  <c r="E792043" i="1"/>
  <c r="E792042" i="1"/>
  <c r="E792041" i="1"/>
  <c r="E792040" i="1"/>
  <c r="E792039" i="1"/>
  <c r="E792038" i="1"/>
  <c r="E792037" i="1"/>
  <c r="E792036" i="1"/>
  <c r="E792035" i="1"/>
  <c r="E792034" i="1"/>
  <c r="E792033" i="1"/>
  <c r="E792032" i="1"/>
  <c r="E792031" i="1"/>
  <c r="E792030" i="1"/>
  <c r="E792029" i="1"/>
  <c r="E792028" i="1"/>
  <c r="E792027" i="1"/>
  <c r="E792026" i="1"/>
  <c r="E792025" i="1"/>
  <c r="E792024" i="1"/>
  <c r="E792023" i="1"/>
  <c r="E792022" i="1"/>
  <c r="E792021" i="1"/>
  <c r="E792020" i="1"/>
  <c r="E792019" i="1"/>
  <c r="E792018" i="1"/>
  <c r="E792017" i="1"/>
  <c r="E792016" i="1"/>
  <c r="E792015" i="1"/>
  <c r="E792014" i="1"/>
  <c r="E792013" i="1"/>
  <c r="E792012" i="1"/>
  <c r="E792011" i="1"/>
  <c r="E792010" i="1"/>
  <c r="E792009" i="1"/>
  <c r="E792008" i="1"/>
  <c r="E792007" i="1"/>
  <c r="E792006" i="1"/>
  <c r="E792005" i="1"/>
  <c r="E792004" i="1"/>
  <c r="E792003" i="1"/>
  <c r="E792002" i="1"/>
  <c r="E792001" i="1"/>
  <c r="E792000" i="1"/>
  <c r="E791999" i="1"/>
  <c r="E791998" i="1"/>
  <c r="E791997" i="1"/>
  <c r="E791996" i="1"/>
  <c r="E791995" i="1"/>
  <c r="E791994" i="1"/>
  <c r="E791993" i="1"/>
  <c r="E791992" i="1"/>
  <c r="E791991" i="1"/>
  <c r="E791990" i="1"/>
  <c r="E791989" i="1"/>
  <c r="E791988" i="1"/>
  <c r="E791987" i="1"/>
  <c r="E791986" i="1"/>
  <c r="E791985" i="1"/>
  <c r="E791984" i="1"/>
  <c r="E791983" i="1"/>
  <c r="E791982" i="1"/>
  <c r="E791981" i="1"/>
  <c r="E791980" i="1"/>
  <c r="E791979" i="1"/>
  <c r="E791978" i="1"/>
  <c r="E791977" i="1"/>
  <c r="E791976" i="1"/>
  <c r="E791975" i="1"/>
  <c r="E791974" i="1"/>
  <c r="E791973" i="1"/>
  <c r="E791972" i="1"/>
  <c r="E791971" i="1"/>
  <c r="E791970" i="1"/>
  <c r="E791969" i="1"/>
  <c r="E791968" i="1"/>
  <c r="E791967" i="1"/>
  <c r="E791966" i="1"/>
  <c r="E791965" i="1"/>
  <c r="E791964" i="1"/>
  <c r="E791963" i="1"/>
  <c r="E791962" i="1"/>
  <c r="E791961" i="1"/>
  <c r="E791960" i="1"/>
  <c r="E791959" i="1"/>
  <c r="E791958" i="1"/>
  <c r="E791957" i="1"/>
  <c r="E791956" i="1"/>
  <c r="E791955" i="1"/>
  <c r="E791954" i="1"/>
  <c r="E791953" i="1"/>
  <c r="E791952" i="1"/>
  <c r="E791951" i="1"/>
  <c r="E791950" i="1"/>
  <c r="E791949" i="1"/>
  <c r="E791948" i="1"/>
  <c r="E791947" i="1"/>
  <c r="E791946" i="1"/>
  <c r="E791945" i="1"/>
  <c r="E791944" i="1"/>
  <c r="E791943" i="1"/>
  <c r="E791942" i="1"/>
  <c r="E791941" i="1"/>
  <c r="E791940" i="1"/>
  <c r="E791939" i="1"/>
  <c r="E791938" i="1"/>
  <c r="E791937" i="1"/>
  <c r="E791936" i="1"/>
  <c r="E791935" i="1"/>
  <c r="E791934" i="1"/>
  <c r="E791933" i="1"/>
  <c r="E791932" i="1"/>
  <c r="E791931" i="1"/>
  <c r="E791930" i="1"/>
  <c r="E791929" i="1"/>
  <c r="E791928" i="1"/>
  <c r="E791927" i="1"/>
  <c r="E791926" i="1"/>
  <c r="E791925" i="1"/>
  <c r="E791924" i="1"/>
  <c r="E791923" i="1"/>
  <c r="E791922" i="1"/>
  <c r="E791921" i="1"/>
  <c r="E791920" i="1"/>
  <c r="E791919" i="1"/>
  <c r="E791918" i="1"/>
  <c r="E791917" i="1"/>
  <c r="E791916" i="1"/>
  <c r="E791915" i="1"/>
  <c r="E791914" i="1"/>
  <c r="E791913" i="1"/>
  <c r="E791912" i="1"/>
  <c r="E791911" i="1"/>
  <c r="E791910" i="1"/>
  <c r="E791909" i="1"/>
  <c r="E791908" i="1"/>
  <c r="E791907" i="1"/>
  <c r="E791906" i="1"/>
  <c r="E791905" i="1"/>
  <c r="E791904" i="1"/>
  <c r="E791903" i="1"/>
  <c r="E791902" i="1"/>
  <c r="E791901" i="1"/>
  <c r="E791900" i="1"/>
  <c r="E791899" i="1"/>
  <c r="E791898" i="1"/>
  <c r="E791897" i="1"/>
  <c r="E791896" i="1"/>
  <c r="E791895" i="1"/>
  <c r="E791894" i="1"/>
  <c r="E791893" i="1"/>
  <c r="E791892" i="1"/>
  <c r="E791891" i="1"/>
  <c r="E791890" i="1"/>
  <c r="E791889" i="1"/>
  <c r="E791888" i="1"/>
  <c r="E791887" i="1"/>
  <c r="E791886" i="1"/>
  <c r="E791885" i="1"/>
  <c r="E791884" i="1"/>
  <c r="E791883" i="1"/>
  <c r="E791882" i="1"/>
  <c r="E791881" i="1"/>
  <c r="E791880" i="1"/>
  <c r="E791879" i="1"/>
  <c r="E791878" i="1"/>
  <c r="E791877" i="1"/>
  <c r="E791876" i="1"/>
  <c r="E791875" i="1"/>
  <c r="E791874" i="1"/>
  <c r="E791873" i="1"/>
  <c r="E791872" i="1"/>
  <c r="E791871" i="1"/>
  <c r="E791870" i="1"/>
  <c r="E791869" i="1"/>
  <c r="E791868" i="1"/>
  <c r="E791867" i="1"/>
  <c r="E791866" i="1"/>
  <c r="E791865" i="1"/>
  <c r="E791864" i="1"/>
  <c r="E791863" i="1"/>
  <c r="E791862" i="1"/>
  <c r="E791861" i="1"/>
  <c r="E791860" i="1"/>
  <c r="E791859" i="1"/>
  <c r="E791858" i="1"/>
  <c r="E791857" i="1"/>
  <c r="E791856" i="1"/>
  <c r="E791855" i="1"/>
  <c r="E791854" i="1"/>
  <c r="E791853" i="1"/>
  <c r="E791852" i="1"/>
  <c r="E791851" i="1"/>
  <c r="E791850" i="1"/>
  <c r="E791849" i="1"/>
  <c r="E791848" i="1"/>
  <c r="E791847" i="1"/>
  <c r="E791846" i="1"/>
  <c r="E791845" i="1"/>
  <c r="E791844" i="1"/>
  <c r="E791843" i="1"/>
  <c r="E791842" i="1"/>
  <c r="E791841" i="1"/>
  <c r="E791840" i="1"/>
  <c r="E791839" i="1"/>
  <c r="E791838" i="1"/>
  <c r="E791837" i="1"/>
  <c r="E791836" i="1"/>
  <c r="E791835" i="1"/>
  <c r="E791834" i="1"/>
  <c r="E791833" i="1"/>
  <c r="E791832" i="1"/>
  <c r="E791831" i="1"/>
  <c r="E791830" i="1"/>
  <c r="E791829" i="1"/>
  <c r="E791828" i="1"/>
  <c r="E791827" i="1"/>
  <c r="E791826" i="1"/>
  <c r="E791825" i="1"/>
  <c r="E791824" i="1"/>
  <c r="E791823" i="1"/>
  <c r="E791822" i="1"/>
  <c r="E791821" i="1"/>
  <c r="E791820" i="1"/>
  <c r="E791819" i="1"/>
  <c r="E791818" i="1"/>
  <c r="E791817" i="1"/>
  <c r="E791816" i="1"/>
  <c r="E791815" i="1"/>
  <c r="E791814" i="1"/>
  <c r="E791813" i="1"/>
  <c r="E791812" i="1"/>
  <c r="E791811" i="1"/>
  <c r="E791810" i="1"/>
  <c r="E791809" i="1"/>
  <c r="E791808" i="1"/>
  <c r="E791807" i="1"/>
  <c r="E791806" i="1"/>
  <c r="E791805" i="1"/>
  <c r="E791804" i="1"/>
  <c r="E791803" i="1"/>
  <c r="E791802" i="1"/>
  <c r="E791801" i="1"/>
  <c r="E791800" i="1"/>
  <c r="E791799" i="1"/>
  <c r="E791798" i="1"/>
  <c r="E791797" i="1"/>
  <c r="E791796" i="1"/>
  <c r="E791795" i="1"/>
  <c r="E791794" i="1"/>
  <c r="E791793" i="1"/>
  <c r="E791792" i="1"/>
  <c r="E791791" i="1"/>
  <c r="E791790" i="1"/>
  <c r="E791789" i="1"/>
  <c r="E791788" i="1"/>
  <c r="E791787" i="1"/>
  <c r="E791786" i="1"/>
  <c r="E791785" i="1"/>
  <c r="E791784" i="1"/>
  <c r="E791783" i="1"/>
  <c r="E791782" i="1"/>
  <c r="E791781" i="1"/>
  <c r="E791780" i="1"/>
  <c r="E791779" i="1"/>
  <c r="E791778" i="1"/>
  <c r="E791777" i="1"/>
  <c r="E791776" i="1"/>
  <c r="E791775" i="1"/>
  <c r="E791774" i="1"/>
  <c r="E791773" i="1"/>
  <c r="E791772" i="1"/>
  <c r="E791771" i="1"/>
  <c r="E791770" i="1"/>
  <c r="E791769" i="1"/>
  <c r="E791768" i="1"/>
  <c r="E791767" i="1"/>
  <c r="E791766" i="1"/>
  <c r="E791765" i="1"/>
  <c r="E791764" i="1"/>
  <c r="E791763" i="1"/>
  <c r="E791762" i="1"/>
  <c r="E791761" i="1"/>
  <c r="E791760" i="1"/>
  <c r="E791759" i="1"/>
  <c r="E791758" i="1"/>
  <c r="E791757" i="1"/>
  <c r="E791756" i="1"/>
  <c r="E791755" i="1"/>
  <c r="E791754" i="1"/>
  <c r="E791753" i="1"/>
  <c r="E791752" i="1"/>
  <c r="E791751" i="1"/>
  <c r="E791750" i="1"/>
  <c r="E791749" i="1"/>
  <c r="E791748" i="1"/>
  <c r="E791747" i="1"/>
  <c r="E791746" i="1"/>
  <c r="E791745" i="1"/>
  <c r="E791744" i="1"/>
  <c r="E791743" i="1"/>
  <c r="E791742" i="1"/>
  <c r="E791741" i="1"/>
  <c r="E791740" i="1"/>
  <c r="E791739" i="1"/>
  <c r="E791738" i="1"/>
  <c r="E791737" i="1"/>
  <c r="E791736" i="1"/>
  <c r="E791735" i="1"/>
  <c r="E791734" i="1"/>
  <c r="E791733" i="1"/>
  <c r="E791732" i="1"/>
  <c r="E791731" i="1"/>
  <c r="E791730" i="1"/>
  <c r="E791729" i="1"/>
  <c r="E791728" i="1"/>
  <c r="E791727" i="1"/>
  <c r="E791726" i="1"/>
  <c r="E791725" i="1"/>
  <c r="E791724" i="1"/>
  <c r="E791723" i="1"/>
  <c r="E791722" i="1"/>
  <c r="E791721" i="1"/>
  <c r="E791720" i="1"/>
  <c r="E791719" i="1"/>
  <c r="E791718" i="1"/>
  <c r="E791717" i="1"/>
  <c r="E791716" i="1"/>
  <c r="E791715" i="1"/>
  <c r="E791714" i="1"/>
  <c r="E791713" i="1"/>
  <c r="E791712" i="1"/>
  <c r="E791711" i="1"/>
  <c r="E791710" i="1"/>
  <c r="E791709" i="1"/>
  <c r="E791708" i="1"/>
  <c r="E791707" i="1"/>
  <c r="E791706" i="1"/>
  <c r="E791705" i="1"/>
  <c r="E791704" i="1"/>
  <c r="E791703" i="1"/>
  <c r="E791702" i="1"/>
  <c r="E791701" i="1"/>
  <c r="E791700" i="1"/>
  <c r="E791699" i="1"/>
  <c r="E791698" i="1"/>
  <c r="E791697" i="1"/>
  <c r="E791696" i="1"/>
  <c r="E791695" i="1"/>
  <c r="E791694" i="1"/>
  <c r="E791693" i="1"/>
  <c r="E791692" i="1"/>
  <c r="E791691" i="1"/>
  <c r="E791690" i="1"/>
  <c r="E791689" i="1"/>
  <c r="E791688" i="1"/>
  <c r="E791687" i="1"/>
  <c r="E791686" i="1"/>
  <c r="E791685" i="1"/>
  <c r="E791684" i="1"/>
  <c r="E791683" i="1"/>
  <c r="E791682" i="1"/>
  <c r="E791681" i="1"/>
  <c r="E791680" i="1"/>
  <c r="E791679" i="1"/>
  <c r="E791678" i="1"/>
  <c r="E791677" i="1"/>
  <c r="E791676" i="1"/>
  <c r="E791675" i="1"/>
  <c r="E791674" i="1"/>
  <c r="E791673" i="1"/>
  <c r="E791672" i="1"/>
  <c r="E791671" i="1"/>
  <c r="E791670" i="1"/>
  <c r="E791669" i="1"/>
  <c r="E791668" i="1"/>
  <c r="E791667" i="1"/>
  <c r="E791666" i="1"/>
  <c r="E791665" i="1"/>
  <c r="E791664" i="1"/>
  <c r="E791663" i="1"/>
  <c r="E791662" i="1"/>
  <c r="E791661" i="1"/>
  <c r="E791660" i="1"/>
  <c r="E791659" i="1"/>
  <c r="E791658" i="1"/>
  <c r="E791657" i="1"/>
  <c r="E791656" i="1"/>
  <c r="E791655" i="1"/>
  <c r="E791654" i="1"/>
  <c r="E791653" i="1"/>
  <c r="E791652" i="1"/>
  <c r="E791651" i="1"/>
  <c r="E791650" i="1"/>
  <c r="E791649" i="1"/>
  <c r="E791648" i="1"/>
  <c r="E791647" i="1"/>
  <c r="E791646" i="1"/>
  <c r="E791645" i="1"/>
  <c r="E791644" i="1"/>
  <c r="E791643" i="1"/>
  <c r="E791642" i="1"/>
  <c r="E791641" i="1"/>
  <c r="E791640" i="1"/>
  <c r="E791639" i="1"/>
  <c r="E791638" i="1"/>
  <c r="E791637" i="1"/>
  <c r="E791636" i="1"/>
  <c r="E791635" i="1"/>
  <c r="E791634" i="1"/>
  <c r="E791633" i="1"/>
  <c r="E791632" i="1"/>
  <c r="E791631" i="1"/>
  <c r="E791630" i="1"/>
  <c r="E791629" i="1"/>
  <c r="E791628" i="1"/>
  <c r="E791627" i="1"/>
  <c r="E791626" i="1"/>
  <c r="E791625" i="1"/>
  <c r="E791624" i="1"/>
  <c r="E791623" i="1"/>
  <c r="E791622" i="1"/>
  <c r="E791621" i="1"/>
  <c r="E791620" i="1"/>
  <c r="E791619" i="1"/>
  <c r="E791618" i="1"/>
  <c r="E791617" i="1"/>
  <c r="E791616" i="1"/>
  <c r="E791615" i="1"/>
  <c r="E791614" i="1"/>
  <c r="E791613" i="1"/>
  <c r="E791612" i="1"/>
  <c r="E791611" i="1"/>
  <c r="E791610" i="1"/>
  <c r="E791609" i="1"/>
  <c r="E791608" i="1"/>
  <c r="E791607" i="1"/>
  <c r="E791606" i="1"/>
  <c r="E791605" i="1"/>
  <c r="E791604" i="1"/>
  <c r="E791603" i="1"/>
  <c r="E791602" i="1"/>
  <c r="E791601" i="1"/>
  <c r="E791600" i="1"/>
  <c r="E791599" i="1"/>
  <c r="E791598" i="1"/>
  <c r="E791597" i="1"/>
  <c r="E791596" i="1"/>
  <c r="E791595" i="1"/>
  <c r="E791594" i="1"/>
  <c r="E791593" i="1"/>
  <c r="E791592" i="1"/>
  <c r="E791591" i="1"/>
  <c r="E791590" i="1"/>
  <c r="E791589" i="1"/>
  <c r="E791588" i="1"/>
  <c r="E791587" i="1"/>
  <c r="E791586" i="1"/>
  <c r="E791585" i="1"/>
  <c r="E791584" i="1"/>
  <c r="E791583" i="1"/>
  <c r="E791582" i="1"/>
  <c r="E791581" i="1"/>
  <c r="E791580" i="1"/>
  <c r="E791579" i="1"/>
  <c r="E791578" i="1"/>
  <c r="E791577" i="1"/>
  <c r="E791576" i="1"/>
  <c r="E791575" i="1"/>
  <c r="E791574" i="1"/>
  <c r="E791573" i="1"/>
  <c r="E791572" i="1"/>
  <c r="E791571" i="1"/>
  <c r="E791570" i="1"/>
  <c r="E791569" i="1"/>
  <c r="E791568" i="1"/>
  <c r="E791567" i="1"/>
  <c r="E791566" i="1"/>
  <c r="E791565" i="1"/>
  <c r="E791564" i="1"/>
  <c r="E791563" i="1"/>
  <c r="E791562" i="1"/>
  <c r="E791561" i="1"/>
  <c r="E791560" i="1"/>
  <c r="E791559" i="1"/>
  <c r="E791558" i="1"/>
  <c r="E791557" i="1"/>
  <c r="E791556" i="1"/>
  <c r="E791555" i="1"/>
  <c r="E791554" i="1"/>
  <c r="E791553" i="1"/>
  <c r="E791552" i="1"/>
  <c r="E791551" i="1"/>
  <c r="E791550" i="1"/>
  <c r="E791549" i="1"/>
  <c r="E791548" i="1"/>
  <c r="E791547" i="1"/>
  <c r="E791546" i="1"/>
  <c r="E791545" i="1"/>
  <c r="E791544" i="1"/>
  <c r="E791543" i="1"/>
  <c r="E791542" i="1"/>
  <c r="E791541" i="1"/>
  <c r="E791540" i="1"/>
  <c r="E791539" i="1"/>
  <c r="E791538" i="1"/>
  <c r="E791537" i="1"/>
  <c r="E791536" i="1"/>
  <c r="E791535" i="1"/>
  <c r="E791534" i="1"/>
  <c r="E791533" i="1"/>
  <c r="E791532" i="1"/>
  <c r="E791531" i="1"/>
  <c r="E791530" i="1"/>
  <c r="E791529" i="1"/>
  <c r="E791528" i="1"/>
  <c r="E791527" i="1"/>
  <c r="E791526" i="1"/>
  <c r="E791525" i="1"/>
  <c r="E791524" i="1"/>
  <c r="E791523" i="1"/>
  <c r="E791522" i="1"/>
  <c r="E791521" i="1"/>
  <c r="E791520" i="1"/>
  <c r="E791519" i="1"/>
  <c r="E791518" i="1"/>
  <c r="E791517" i="1"/>
  <c r="E791516" i="1"/>
  <c r="E791515" i="1"/>
  <c r="E791514" i="1"/>
  <c r="E791513" i="1"/>
  <c r="E791512" i="1"/>
  <c r="E791511" i="1"/>
  <c r="E791510" i="1"/>
  <c r="E791509" i="1"/>
  <c r="E791508" i="1"/>
  <c r="E791507" i="1"/>
  <c r="E791506" i="1"/>
  <c r="E791505" i="1"/>
  <c r="E791504" i="1"/>
  <c r="E791503" i="1"/>
  <c r="E791502" i="1"/>
  <c r="E791501" i="1"/>
  <c r="E791500" i="1"/>
  <c r="E791499" i="1"/>
  <c r="E791498" i="1"/>
  <c r="E791497" i="1"/>
  <c r="E791496" i="1"/>
  <c r="E791495" i="1"/>
  <c r="E791494" i="1"/>
  <c r="E791493" i="1"/>
  <c r="E791492" i="1"/>
  <c r="E791491" i="1"/>
  <c r="E791490" i="1"/>
  <c r="E791489" i="1"/>
  <c r="E791488" i="1"/>
  <c r="E791487" i="1"/>
  <c r="E791486" i="1"/>
  <c r="E791485" i="1"/>
  <c r="E791484" i="1"/>
  <c r="E791483" i="1"/>
  <c r="E791482" i="1"/>
  <c r="E791481" i="1"/>
  <c r="E791480" i="1"/>
  <c r="E791479" i="1"/>
  <c r="E791478" i="1"/>
  <c r="E791477" i="1"/>
  <c r="E791476" i="1"/>
  <c r="E791475" i="1"/>
  <c r="E791474" i="1"/>
  <c r="E791473" i="1"/>
  <c r="E791472" i="1"/>
  <c r="E791471" i="1"/>
  <c r="E791470" i="1"/>
  <c r="E791469" i="1"/>
  <c r="E791468" i="1"/>
  <c r="E791467" i="1"/>
  <c r="E791466" i="1"/>
  <c r="E791465" i="1"/>
  <c r="E791464" i="1"/>
  <c r="E791463" i="1"/>
  <c r="E791462" i="1"/>
  <c r="E791461" i="1"/>
  <c r="E791460" i="1"/>
  <c r="E791459" i="1"/>
  <c r="E791458" i="1"/>
  <c r="E791457" i="1"/>
  <c r="E791456" i="1"/>
  <c r="E791455" i="1"/>
  <c r="E791454" i="1"/>
  <c r="E791453" i="1"/>
  <c r="E791452" i="1"/>
  <c r="E791451" i="1"/>
  <c r="E791450" i="1"/>
  <c r="E791449" i="1"/>
  <c r="E791448" i="1"/>
  <c r="E791447" i="1"/>
  <c r="E791446" i="1"/>
  <c r="E791445" i="1"/>
  <c r="E791444" i="1"/>
  <c r="E791443" i="1"/>
  <c r="E791442" i="1"/>
  <c r="E791441" i="1"/>
  <c r="E791440" i="1"/>
  <c r="E791439" i="1"/>
  <c r="E791438" i="1"/>
  <c r="E791437" i="1"/>
  <c r="E791436" i="1"/>
  <c r="E791435" i="1"/>
  <c r="E791434" i="1"/>
  <c r="E791433" i="1"/>
  <c r="E791432" i="1"/>
  <c r="E791431" i="1"/>
  <c r="E791430" i="1"/>
  <c r="E791429" i="1"/>
  <c r="E791428" i="1"/>
  <c r="E791427" i="1"/>
  <c r="E791426" i="1"/>
  <c r="E791425" i="1"/>
  <c r="E791424" i="1"/>
  <c r="E791423" i="1"/>
  <c r="E791422" i="1"/>
  <c r="E791421" i="1"/>
  <c r="E791420" i="1"/>
  <c r="E791419" i="1"/>
  <c r="E791418" i="1"/>
  <c r="E791417" i="1"/>
  <c r="E791416" i="1"/>
  <c r="E791415" i="1"/>
  <c r="E791414" i="1"/>
  <c r="E791413" i="1"/>
  <c r="E791412" i="1"/>
  <c r="E791411" i="1"/>
  <c r="E791410" i="1"/>
  <c r="E791409" i="1"/>
  <c r="E791408" i="1"/>
  <c r="E791407" i="1"/>
  <c r="E791406" i="1"/>
  <c r="E791405" i="1"/>
  <c r="E791404" i="1"/>
  <c r="E791403" i="1"/>
  <c r="E791402" i="1"/>
  <c r="E791401" i="1"/>
  <c r="E791400" i="1"/>
  <c r="E791399" i="1"/>
  <c r="E791398" i="1"/>
  <c r="E791397" i="1"/>
  <c r="E791396" i="1"/>
  <c r="E791395" i="1"/>
  <c r="E791394" i="1"/>
  <c r="E791393" i="1"/>
  <c r="E791392" i="1"/>
  <c r="E791391" i="1"/>
  <c r="E791390" i="1"/>
  <c r="E791389" i="1"/>
  <c r="E791388" i="1"/>
  <c r="E791387" i="1"/>
  <c r="E791386" i="1"/>
  <c r="E791385" i="1"/>
  <c r="E791384" i="1"/>
  <c r="E791383" i="1"/>
  <c r="E791382" i="1"/>
  <c r="E791381" i="1"/>
  <c r="E791380" i="1"/>
  <c r="E791379" i="1"/>
  <c r="E791378" i="1"/>
  <c r="E791377" i="1"/>
  <c r="E791376" i="1"/>
  <c r="E791375" i="1"/>
  <c r="E791374" i="1"/>
  <c r="E791373" i="1"/>
  <c r="E791372" i="1"/>
  <c r="E791371" i="1"/>
  <c r="E791370" i="1"/>
  <c r="E791369" i="1"/>
  <c r="E791368" i="1"/>
  <c r="E791367" i="1"/>
  <c r="E791366" i="1"/>
  <c r="E791365" i="1"/>
  <c r="E791364" i="1"/>
  <c r="E791363" i="1"/>
  <c r="E791362" i="1"/>
  <c r="E791361" i="1"/>
  <c r="E791360" i="1"/>
  <c r="E791359" i="1"/>
  <c r="E791358" i="1"/>
  <c r="E791357" i="1"/>
  <c r="E791356" i="1"/>
  <c r="E791355" i="1"/>
  <c r="E791354" i="1"/>
  <c r="E791353" i="1"/>
  <c r="E791352" i="1"/>
  <c r="E791351" i="1"/>
  <c r="E791350" i="1"/>
  <c r="E791349" i="1"/>
  <c r="E791348" i="1"/>
  <c r="E791347" i="1"/>
  <c r="E791346" i="1"/>
  <c r="E791345" i="1"/>
  <c r="E791344" i="1"/>
  <c r="E791343" i="1"/>
  <c r="E791342" i="1"/>
  <c r="E791341" i="1"/>
  <c r="E791340" i="1"/>
  <c r="E791339" i="1"/>
  <c r="E791338" i="1"/>
  <c r="E791337" i="1"/>
  <c r="E791336" i="1"/>
  <c r="E791335" i="1"/>
  <c r="E791334" i="1"/>
  <c r="E791333" i="1"/>
  <c r="E791332" i="1"/>
  <c r="E791331" i="1"/>
  <c r="E791330" i="1"/>
  <c r="E791329" i="1"/>
  <c r="E791328" i="1"/>
  <c r="E791327" i="1"/>
  <c r="E791326" i="1"/>
  <c r="E791325" i="1"/>
  <c r="E791324" i="1"/>
  <c r="E791323" i="1"/>
  <c r="E791322" i="1"/>
  <c r="E791321" i="1"/>
  <c r="E791320" i="1"/>
  <c r="E791319" i="1"/>
  <c r="E791318" i="1"/>
  <c r="E791317" i="1"/>
  <c r="E791316" i="1"/>
  <c r="E791315" i="1"/>
  <c r="E791314" i="1"/>
  <c r="E791313" i="1"/>
  <c r="E791312" i="1"/>
  <c r="E791311" i="1"/>
  <c r="E791310" i="1"/>
  <c r="E791309" i="1"/>
  <c r="E791308" i="1"/>
  <c r="E791307" i="1"/>
  <c r="E791306" i="1"/>
  <c r="E791305" i="1"/>
  <c r="E791304" i="1"/>
  <c r="E791303" i="1"/>
  <c r="E791302" i="1"/>
  <c r="E791301" i="1"/>
  <c r="E791300" i="1"/>
  <c r="E791299" i="1"/>
  <c r="E791298" i="1"/>
  <c r="E791297" i="1"/>
  <c r="E791296" i="1"/>
  <c r="E791295" i="1"/>
  <c r="E791294" i="1"/>
  <c r="E791293" i="1"/>
  <c r="E791292" i="1"/>
  <c r="E791291" i="1"/>
  <c r="E791290" i="1"/>
  <c r="E791289" i="1"/>
  <c r="E791288" i="1"/>
  <c r="E791287" i="1"/>
  <c r="E791286" i="1"/>
  <c r="E791285" i="1"/>
  <c r="E791284" i="1"/>
  <c r="E791283" i="1"/>
  <c r="E791282" i="1"/>
  <c r="E791281" i="1"/>
  <c r="E791280" i="1"/>
  <c r="E791279" i="1"/>
  <c r="E791278" i="1"/>
  <c r="E791277" i="1"/>
  <c r="E791276" i="1"/>
  <c r="E791275" i="1"/>
  <c r="E791274" i="1"/>
  <c r="E791273" i="1"/>
  <c r="E791272" i="1"/>
  <c r="E791271" i="1"/>
  <c r="E791270" i="1"/>
  <c r="E791269" i="1"/>
  <c r="E791268" i="1"/>
  <c r="E791267" i="1"/>
  <c r="E791266" i="1"/>
  <c r="E791265" i="1"/>
  <c r="E791264" i="1"/>
  <c r="E791263" i="1"/>
  <c r="E791262" i="1"/>
  <c r="E791261" i="1"/>
  <c r="E791260" i="1"/>
  <c r="E791259" i="1"/>
  <c r="E791258" i="1"/>
  <c r="E791257" i="1"/>
  <c r="E791256" i="1"/>
  <c r="E791255" i="1"/>
  <c r="E791254" i="1"/>
  <c r="E791253" i="1"/>
  <c r="E791252" i="1"/>
  <c r="E791251" i="1"/>
  <c r="E791250" i="1"/>
  <c r="E791249" i="1"/>
  <c r="E791248" i="1"/>
  <c r="E791247" i="1"/>
  <c r="E791246" i="1"/>
  <c r="E791245" i="1"/>
  <c r="E791244" i="1"/>
  <c r="E791243" i="1"/>
  <c r="E791242" i="1"/>
  <c r="E791241" i="1"/>
  <c r="E791240" i="1"/>
  <c r="E791239" i="1"/>
  <c r="E791238" i="1"/>
  <c r="E791237" i="1"/>
  <c r="E791236" i="1"/>
  <c r="E791235" i="1"/>
  <c r="E791234" i="1"/>
  <c r="E791233" i="1"/>
  <c r="E791232" i="1"/>
  <c r="E791231" i="1"/>
  <c r="E791230" i="1"/>
  <c r="E791229" i="1"/>
  <c r="E791228" i="1"/>
  <c r="E791227" i="1"/>
  <c r="E791226" i="1"/>
  <c r="E791225" i="1"/>
  <c r="E791224" i="1"/>
  <c r="E791223" i="1"/>
  <c r="E791222" i="1"/>
  <c r="E791221" i="1"/>
  <c r="E791220" i="1"/>
  <c r="E791219" i="1"/>
  <c r="E791218" i="1"/>
  <c r="E791217" i="1"/>
  <c r="E791216" i="1"/>
  <c r="E791215" i="1"/>
  <c r="E791214" i="1"/>
  <c r="E791213" i="1"/>
  <c r="E791212" i="1"/>
  <c r="E791211" i="1"/>
  <c r="E791210" i="1"/>
  <c r="E791209" i="1"/>
  <c r="E791208" i="1"/>
  <c r="E791207" i="1"/>
  <c r="E791206" i="1"/>
  <c r="E791205" i="1"/>
  <c r="E791204" i="1"/>
  <c r="E791203" i="1"/>
  <c r="E791202" i="1"/>
  <c r="E791201" i="1"/>
  <c r="E791200" i="1"/>
  <c r="E791199" i="1"/>
  <c r="E791198" i="1"/>
  <c r="E791197" i="1"/>
  <c r="E791196" i="1"/>
  <c r="E791195" i="1"/>
  <c r="E791194" i="1"/>
  <c r="E791193" i="1"/>
  <c r="E791192" i="1"/>
  <c r="E791191" i="1"/>
  <c r="E791190" i="1"/>
  <c r="E791189" i="1"/>
  <c r="E791188" i="1"/>
  <c r="E791187" i="1"/>
  <c r="E791186" i="1"/>
  <c r="E791185" i="1"/>
  <c r="E791184" i="1"/>
  <c r="E791183" i="1"/>
  <c r="E791182" i="1"/>
  <c r="E791181" i="1"/>
  <c r="E791180" i="1"/>
  <c r="E791179" i="1"/>
  <c r="E791178" i="1"/>
  <c r="E791177" i="1"/>
  <c r="E791176" i="1"/>
  <c r="E791175" i="1"/>
  <c r="E791174" i="1"/>
  <c r="E791173" i="1"/>
  <c r="E791172" i="1"/>
  <c r="E791171" i="1"/>
  <c r="E791170" i="1"/>
  <c r="E791169" i="1"/>
  <c r="E791168" i="1"/>
  <c r="E791167" i="1"/>
  <c r="E791166" i="1"/>
  <c r="E791165" i="1"/>
  <c r="E791164" i="1"/>
  <c r="E791163" i="1"/>
  <c r="E791162" i="1"/>
  <c r="E791161" i="1"/>
  <c r="E791160" i="1"/>
  <c r="E791159" i="1"/>
  <c r="E791158" i="1"/>
  <c r="E791157" i="1"/>
  <c r="E791156" i="1"/>
  <c r="E791155" i="1"/>
  <c r="E791154" i="1"/>
  <c r="E791153" i="1"/>
  <c r="E791152" i="1"/>
  <c r="E791151" i="1"/>
  <c r="E791150" i="1"/>
  <c r="E791149" i="1"/>
  <c r="E791148" i="1"/>
  <c r="E791147" i="1"/>
  <c r="E791146" i="1"/>
  <c r="E791145" i="1"/>
  <c r="E791144" i="1"/>
  <c r="E791143" i="1"/>
  <c r="E791142" i="1"/>
  <c r="E791141" i="1"/>
  <c r="E791140" i="1"/>
  <c r="E791139" i="1"/>
  <c r="E791138" i="1"/>
  <c r="E791137" i="1"/>
  <c r="E791136" i="1"/>
  <c r="E791135" i="1"/>
  <c r="E791134" i="1"/>
  <c r="E791133" i="1"/>
  <c r="E791132" i="1"/>
  <c r="E791131" i="1"/>
  <c r="E791130" i="1"/>
  <c r="E791129" i="1"/>
  <c r="E791128" i="1"/>
  <c r="E791127" i="1"/>
  <c r="E791126" i="1"/>
  <c r="E791125" i="1"/>
  <c r="E791124" i="1"/>
  <c r="E791123" i="1"/>
  <c r="E791122" i="1"/>
  <c r="E791121" i="1"/>
  <c r="E791120" i="1"/>
  <c r="E791119" i="1"/>
  <c r="E791118" i="1"/>
  <c r="E791117" i="1"/>
  <c r="E791116" i="1"/>
  <c r="E791115" i="1"/>
  <c r="E791114" i="1"/>
  <c r="E791113" i="1"/>
  <c r="E791112" i="1"/>
  <c r="E791111" i="1"/>
  <c r="E791110" i="1"/>
  <c r="E791109" i="1"/>
  <c r="E791108" i="1"/>
  <c r="E791107" i="1"/>
  <c r="E791106" i="1"/>
  <c r="E791105" i="1"/>
  <c r="E791104" i="1"/>
  <c r="E791103" i="1"/>
  <c r="E791102" i="1"/>
  <c r="E791101" i="1"/>
  <c r="E791100" i="1"/>
  <c r="E791099" i="1"/>
  <c r="E791098" i="1"/>
  <c r="E791097" i="1"/>
  <c r="E791096" i="1"/>
  <c r="E791095" i="1"/>
  <c r="E791094" i="1"/>
  <c r="E791093" i="1"/>
  <c r="E791092" i="1"/>
  <c r="E791091" i="1"/>
  <c r="E791090" i="1"/>
  <c r="E791089" i="1"/>
  <c r="E791088" i="1"/>
  <c r="E791087" i="1"/>
  <c r="E791086" i="1"/>
  <c r="E791085" i="1"/>
  <c r="E791084" i="1"/>
  <c r="E791083" i="1"/>
  <c r="E791082" i="1"/>
  <c r="E791081" i="1"/>
  <c r="E791080" i="1"/>
  <c r="E791079" i="1"/>
  <c r="E791078" i="1"/>
  <c r="E791077" i="1"/>
  <c r="E791076" i="1"/>
  <c r="E791075" i="1"/>
  <c r="E791074" i="1"/>
  <c r="E791073" i="1"/>
  <c r="E791072" i="1"/>
  <c r="E791071" i="1"/>
  <c r="E791070" i="1"/>
  <c r="E791069" i="1"/>
  <c r="E791068" i="1"/>
  <c r="E791067" i="1"/>
  <c r="E791066" i="1"/>
  <c r="E791065" i="1"/>
  <c r="E791064" i="1"/>
  <c r="E791063" i="1"/>
  <c r="E791062" i="1"/>
  <c r="E791061" i="1"/>
  <c r="E791060" i="1"/>
  <c r="E791059" i="1"/>
  <c r="E791058" i="1"/>
  <c r="E791057" i="1"/>
  <c r="E791056" i="1"/>
  <c r="E791055" i="1"/>
  <c r="E791054" i="1"/>
  <c r="E791053" i="1"/>
  <c r="E791052" i="1"/>
  <c r="E791051" i="1"/>
  <c r="E791050" i="1"/>
  <c r="E791049" i="1"/>
  <c r="E791048" i="1"/>
  <c r="E791047" i="1"/>
  <c r="E791046" i="1"/>
  <c r="E791045" i="1"/>
  <c r="E791044" i="1"/>
  <c r="E791043" i="1"/>
  <c r="E791042" i="1"/>
  <c r="E791041" i="1"/>
  <c r="E791040" i="1"/>
  <c r="E791039" i="1"/>
  <c r="E791038" i="1"/>
  <c r="E791037" i="1"/>
  <c r="E791036" i="1"/>
  <c r="E791035" i="1"/>
  <c r="E791034" i="1"/>
  <c r="E791033" i="1"/>
  <c r="E791032" i="1"/>
  <c r="E791031" i="1"/>
  <c r="E791030" i="1"/>
  <c r="E791029" i="1"/>
  <c r="E791028" i="1"/>
  <c r="E791027" i="1"/>
  <c r="E791026" i="1"/>
  <c r="E791025" i="1"/>
  <c r="E791024" i="1"/>
  <c r="E791023" i="1"/>
  <c r="E791022" i="1"/>
  <c r="E791021" i="1"/>
  <c r="E791020" i="1"/>
  <c r="E791019" i="1"/>
  <c r="E791018" i="1"/>
  <c r="E791017" i="1"/>
  <c r="E791016" i="1"/>
  <c r="E791015" i="1"/>
  <c r="E791014" i="1"/>
  <c r="E791013" i="1"/>
  <c r="E791012" i="1"/>
  <c r="E791011" i="1"/>
  <c r="E791010" i="1"/>
  <c r="E791009" i="1"/>
  <c r="E791008" i="1"/>
  <c r="E791007" i="1"/>
  <c r="E791006" i="1"/>
  <c r="E791005" i="1"/>
  <c r="E791004" i="1"/>
  <c r="E791003" i="1"/>
  <c r="E791002" i="1"/>
  <c r="E791001" i="1"/>
  <c r="E791000" i="1"/>
  <c r="E790999" i="1"/>
  <c r="E790998" i="1"/>
  <c r="E790997" i="1"/>
  <c r="E790996" i="1"/>
  <c r="E790995" i="1"/>
  <c r="E790994" i="1"/>
  <c r="E790993" i="1"/>
  <c r="E790992" i="1"/>
  <c r="E790991" i="1"/>
  <c r="E790990" i="1"/>
  <c r="E790989" i="1"/>
  <c r="E790988" i="1"/>
  <c r="E790987" i="1"/>
  <c r="E790986" i="1"/>
  <c r="E790985" i="1"/>
  <c r="E790984" i="1"/>
  <c r="E790983" i="1"/>
  <c r="E790982" i="1"/>
  <c r="E790981" i="1"/>
  <c r="E790980" i="1"/>
  <c r="E790979" i="1"/>
  <c r="E790978" i="1"/>
  <c r="E790977" i="1"/>
  <c r="E790976" i="1"/>
  <c r="E790975" i="1"/>
  <c r="E790974" i="1"/>
  <c r="E790973" i="1"/>
  <c r="E790972" i="1"/>
  <c r="E790971" i="1"/>
  <c r="E790970" i="1"/>
  <c r="E790969" i="1"/>
  <c r="E790968" i="1"/>
  <c r="E790967" i="1"/>
  <c r="E790966" i="1"/>
  <c r="E790965" i="1"/>
  <c r="E790964" i="1"/>
  <c r="E790963" i="1"/>
  <c r="E790962" i="1"/>
  <c r="E790961" i="1"/>
  <c r="E790960" i="1"/>
  <c r="E790959" i="1"/>
  <c r="E790958" i="1"/>
  <c r="E790957" i="1"/>
  <c r="E790956" i="1"/>
  <c r="E790955" i="1"/>
  <c r="E790954" i="1"/>
  <c r="E790953" i="1"/>
  <c r="E790952" i="1"/>
  <c r="E790951" i="1"/>
  <c r="E790950" i="1"/>
  <c r="E790949" i="1"/>
  <c r="E790948" i="1"/>
  <c r="E790947" i="1"/>
  <c r="E790946" i="1"/>
  <c r="E790945" i="1"/>
  <c r="E790944" i="1"/>
  <c r="E790943" i="1"/>
  <c r="E790942" i="1"/>
  <c r="E790941" i="1"/>
  <c r="E790940" i="1"/>
  <c r="E790939" i="1"/>
  <c r="E790938" i="1"/>
  <c r="E790937" i="1"/>
  <c r="E790936" i="1"/>
  <c r="E790935" i="1"/>
  <c r="E790934" i="1"/>
  <c r="E790933" i="1"/>
  <c r="E790932" i="1"/>
  <c r="E790931" i="1"/>
  <c r="E790930" i="1"/>
  <c r="E790929" i="1"/>
  <c r="E790928" i="1"/>
  <c r="E790927" i="1"/>
  <c r="E790926" i="1"/>
  <c r="E790925" i="1"/>
  <c r="E790924" i="1"/>
  <c r="E790923" i="1"/>
  <c r="E790922" i="1"/>
  <c r="E790921" i="1"/>
  <c r="E790920" i="1"/>
  <c r="E790919" i="1"/>
  <c r="E790918" i="1"/>
  <c r="E790917" i="1"/>
  <c r="E790916" i="1"/>
  <c r="E790915" i="1"/>
  <c r="E790914" i="1"/>
  <c r="E790913" i="1"/>
  <c r="E790912" i="1"/>
  <c r="E790911" i="1"/>
  <c r="E790910" i="1"/>
  <c r="E790909" i="1"/>
  <c r="E790908" i="1"/>
  <c r="E790907" i="1"/>
  <c r="E790906" i="1"/>
  <c r="E790905" i="1"/>
  <c r="E790904" i="1"/>
  <c r="E790903" i="1"/>
  <c r="E790902" i="1"/>
  <c r="E790901" i="1"/>
  <c r="E790900" i="1"/>
  <c r="E790899" i="1"/>
  <c r="E790898" i="1"/>
  <c r="E790897" i="1"/>
  <c r="E790896" i="1"/>
  <c r="E790895" i="1"/>
  <c r="E790894" i="1"/>
  <c r="E790893" i="1"/>
  <c r="E790892" i="1"/>
  <c r="E790891" i="1"/>
  <c r="E790890" i="1"/>
  <c r="E790889" i="1"/>
  <c r="E790888" i="1"/>
  <c r="E790887" i="1"/>
  <c r="E790886" i="1"/>
  <c r="E790885" i="1"/>
  <c r="E790884" i="1"/>
  <c r="E790883" i="1"/>
  <c r="E790882" i="1"/>
  <c r="E790881" i="1"/>
  <c r="E790880" i="1"/>
  <c r="E790879" i="1"/>
  <c r="E790878" i="1"/>
  <c r="E790877" i="1"/>
  <c r="E790876" i="1"/>
  <c r="E790875" i="1"/>
  <c r="E790874" i="1"/>
  <c r="E790873" i="1"/>
  <c r="E790872" i="1"/>
  <c r="E790871" i="1"/>
  <c r="E790870" i="1"/>
  <c r="E790869" i="1"/>
  <c r="E790868" i="1"/>
  <c r="E790867" i="1"/>
  <c r="E790866" i="1"/>
  <c r="E790865" i="1"/>
  <c r="E790864" i="1"/>
  <c r="E790863" i="1"/>
  <c r="E790862" i="1"/>
  <c r="E790861" i="1"/>
  <c r="E790860" i="1"/>
  <c r="E790859" i="1"/>
  <c r="E790858" i="1"/>
  <c r="E790857" i="1"/>
  <c r="E790856" i="1"/>
  <c r="E790855" i="1"/>
  <c r="E790854" i="1"/>
  <c r="E790853" i="1"/>
  <c r="E790852" i="1"/>
  <c r="E790851" i="1"/>
  <c r="E790850" i="1"/>
  <c r="E790849" i="1"/>
  <c r="E790848" i="1"/>
  <c r="E790847" i="1"/>
  <c r="E790846" i="1"/>
  <c r="E790845" i="1"/>
  <c r="E790844" i="1"/>
  <c r="E790843" i="1"/>
  <c r="E790842" i="1"/>
  <c r="E790841" i="1"/>
  <c r="E790840" i="1"/>
  <c r="E790839" i="1"/>
  <c r="E790838" i="1"/>
  <c r="E790837" i="1"/>
  <c r="E790836" i="1"/>
  <c r="E790835" i="1"/>
  <c r="E790834" i="1"/>
  <c r="E790833" i="1"/>
  <c r="E790832" i="1"/>
  <c r="E790831" i="1"/>
  <c r="E790830" i="1"/>
  <c r="E790829" i="1"/>
  <c r="E790828" i="1"/>
  <c r="E790827" i="1"/>
  <c r="E790826" i="1"/>
  <c r="E790825" i="1"/>
  <c r="E790824" i="1"/>
  <c r="E790823" i="1"/>
  <c r="E790822" i="1"/>
  <c r="E790821" i="1"/>
  <c r="E790820" i="1"/>
  <c r="E790819" i="1"/>
  <c r="E790818" i="1"/>
  <c r="E790817" i="1"/>
  <c r="E790816" i="1"/>
  <c r="E790815" i="1"/>
  <c r="E790814" i="1"/>
  <c r="E790813" i="1"/>
  <c r="E790812" i="1"/>
  <c r="E790811" i="1"/>
  <c r="E790810" i="1"/>
  <c r="E790809" i="1"/>
  <c r="E790808" i="1"/>
  <c r="E790807" i="1"/>
  <c r="E790806" i="1"/>
  <c r="E790805" i="1"/>
  <c r="E790804" i="1"/>
  <c r="E790803" i="1"/>
  <c r="E790802" i="1"/>
  <c r="E790801" i="1"/>
  <c r="E790800" i="1"/>
  <c r="E790799" i="1"/>
  <c r="E790798" i="1"/>
  <c r="E790797" i="1"/>
  <c r="E790796" i="1"/>
  <c r="E790795" i="1"/>
  <c r="E790794" i="1"/>
  <c r="E790793" i="1"/>
  <c r="E790792" i="1"/>
  <c r="E790791" i="1"/>
  <c r="E790790" i="1"/>
  <c r="E790789" i="1"/>
  <c r="E790788" i="1"/>
  <c r="E790787" i="1"/>
  <c r="E790786" i="1"/>
  <c r="E790785" i="1"/>
  <c r="E790784" i="1"/>
  <c r="E790783" i="1"/>
  <c r="E790782" i="1"/>
  <c r="E790781" i="1"/>
  <c r="E790780" i="1"/>
  <c r="E790779" i="1"/>
  <c r="E790778" i="1"/>
  <c r="E790777" i="1"/>
  <c r="E790776" i="1"/>
  <c r="E790775" i="1"/>
  <c r="E790774" i="1"/>
  <c r="E790773" i="1"/>
  <c r="E790772" i="1"/>
  <c r="E790771" i="1"/>
  <c r="E790770" i="1"/>
  <c r="E790769" i="1"/>
  <c r="E790768" i="1"/>
  <c r="E790767" i="1"/>
  <c r="E790766" i="1"/>
  <c r="E790765" i="1"/>
  <c r="E790764" i="1"/>
  <c r="E790763" i="1"/>
  <c r="E790762" i="1"/>
  <c r="E790761" i="1"/>
  <c r="E790760" i="1"/>
  <c r="E790759" i="1"/>
  <c r="E790758" i="1"/>
  <c r="E790757" i="1"/>
  <c r="E790756" i="1"/>
  <c r="E790755" i="1"/>
  <c r="E790754" i="1"/>
  <c r="E790753" i="1"/>
  <c r="E790752" i="1"/>
  <c r="E790751" i="1"/>
  <c r="E790750" i="1"/>
  <c r="E790749" i="1"/>
  <c r="E790748" i="1"/>
  <c r="E790747" i="1"/>
  <c r="E790746" i="1"/>
  <c r="E790745" i="1"/>
  <c r="E790744" i="1"/>
  <c r="E790743" i="1"/>
  <c r="E790742" i="1"/>
  <c r="E790741" i="1"/>
  <c r="E790740" i="1"/>
  <c r="E790739" i="1"/>
  <c r="E790738" i="1"/>
  <c r="E790737" i="1"/>
  <c r="E790736" i="1"/>
  <c r="E790735" i="1"/>
  <c r="E790734" i="1"/>
  <c r="E790733" i="1"/>
  <c r="E790732" i="1"/>
  <c r="E790731" i="1"/>
  <c r="E790730" i="1"/>
  <c r="E790729" i="1"/>
  <c r="E790728" i="1"/>
  <c r="E790727" i="1"/>
  <c r="E790726" i="1"/>
  <c r="E790725" i="1"/>
  <c r="E790724" i="1"/>
  <c r="E790723" i="1"/>
  <c r="E790722" i="1"/>
  <c r="E790721" i="1"/>
  <c r="E790720" i="1"/>
  <c r="E790719" i="1"/>
  <c r="E790718" i="1"/>
  <c r="E790717" i="1"/>
  <c r="E790716" i="1"/>
  <c r="E790715" i="1"/>
  <c r="E790714" i="1"/>
  <c r="E790713" i="1"/>
  <c r="E790712" i="1"/>
  <c r="E790711" i="1"/>
  <c r="E790710" i="1"/>
  <c r="E790709" i="1"/>
  <c r="E790708" i="1"/>
  <c r="E790707" i="1"/>
  <c r="E790706" i="1"/>
  <c r="E790705" i="1"/>
  <c r="E790704" i="1"/>
  <c r="E790703" i="1"/>
  <c r="E790702" i="1"/>
  <c r="E790701" i="1"/>
  <c r="E790700" i="1"/>
  <c r="E790699" i="1"/>
  <c r="E790698" i="1"/>
  <c r="E790697" i="1"/>
  <c r="E790696" i="1"/>
  <c r="E790695" i="1"/>
  <c r="E790694" i="1"/>
  <c r="E790693" i="1"/>
  <c r="E790692" i="1"/>
  <c r="E790691" i="1"/>
  <c r="E790690" i="1"/>
  <c r="E790689" i="1"/>
  <c r="E790688" i="1"/>
  <c r="E790687" i="1"/>
  <c r="E790686" i="1"/>
  <c r="E790685" i="1"/>
  <c r="E790684" i="1"/>
  <c r="E790683" i="1"/>
  <c r="E790682" i="1"/>
  <c r="E790681" i="1"/>
  <c r="E790680" i="1"/>
  <c r="E790679" i="1"/>
  <c r="E790678" i="1"/>
  <c r="E790677" i="1"/>
  <c r="E790676" i="1"/>
  <c r="E790675" i="1"/>
  <c r="E790674" i="1"/>
  <c r="E790673" i="1"/>
  <c r="E790672" i="1"/>
  <c r="E790671" i="1"/>
  <c r="E790670" i="1"/>
  <c r="E790669" i="1"/>
  <c r="E790668" i="1"/>
  <c r="E790667" i="1"/>
  <c r="E790666" i="1"/>
  <c r="E790665" i="1"/>
  <c r="E790664" i="1"/>
  <c r="E790663" i="1"/>
  <c r="E790662" i="1"/>
  <c r="E790661" i="1"/>
  <c r="E790660" i="1"/>
  <c r="E790659" i="1"/>
  <c r="E790658" i="1"/>
  <c r="E790657" i="1"/>
  <c r="E790656" i="1"/>
  <c r="E790655" i="1"/>
  <c r="E790654" i="1"/>
  <c r="E790653" i="1"/>
  <c r="E790652" i="1"/>
  <c r="E790651" i="1"/>
  <c r="E790650" i="1"/>
  <c r="E790649" i="1"/>
  <c r="E790648" i="1"/>
  <c r="E790647" i="1"/>
  <c r="E790646" i="1"/>
  <c r="E790645" i="1"/>
  <c r="E790644" i="1"/>
  <c r="E790643" i="1"/>
  <c r="E790642" i="1"/>
  <c r="E790641" i="1"/>
  <c r="E790640" i="1"/>
  <c r="E790639" i="1"/>
  <c r="E790638" i="1"/>
  <c r="E790637" i="1"/>
  <c r="E790636" i="1"/>
  <c r="E790635" i="1"/>
  <c r="E790634" i="1"/>
  <c r="E790633" i="1"/>
  <c r="E790632" i="1"/>
  <c r="E790631" i="1"/>
  <c r="E790630" i="1"/>
  <c r="E790629" i="1"/>
  <c r="E790628" i="1"/>
  <c r="E790627" i="1"/>
  <c r="E790626" i="1"/>
  <c r="E790625" i="1"/>
  <c r="E790624" i="1"/>
  <c r="E790623" i="1"/>
  <c r="E790622" i="1"/>
  <c r="E790621" i="1"/>
  <c r="E790620" i="1"/>
  <c r="E790619" i="1"/>
  <c r="E790618" i="1"/>
  <c r="E790617" i="1"/>
  <c r="E790616" i="1"/>
  <c r="E790615" i="1"/>
  <c r="E790614" i="1"/>
  <c r="E790613" i="1"/>
  <c r="E790612" i="1"/>
  <c r="E790611" i="1"/>
  <c r="E790610" i="1"/>
  <c r="E790609" i="1"/>
  <c r="E790608" i="1"/>
  <c r="E790607" i="1"/>
  <c r="E790606" i="1"/>
  <c r="E790605" i="1"/>
  <c r="E790604" i="1"/>
  <c r="E790603" i="1"/>
  <c r="E790602" i="1"/>
  <c r="E790601" i="1"/>
  <c r="E790600" i="1"/>
  <c r="E790599" i="1"/>
  <c r="E790598" i="1"/>
  <c r="E790597" i="1"/>
  <c r="E790596" i="1"/>
  <c r="E790595" i="1"/>
  <c r="E790594" i="1"/>
  <c r="E790593" i="1"/>
  <c r="E790592" i="1"/>
  <c r="E790591" i="1"/>
  <c r="E790590" i="1"/>
  <c r="E790589" i="1"/>
  <c r="E790588" i="1"/>
  <c r="E790587" i="1"/>
  <c r="E790586" i="1"/>
  <c r="E790585" i="1"/>
  <c r="E790584" i="1"/>
  <c r="E790583" i="1"/>
  <c r="E790582" i="1"/>
  <c r="E790581" i="1"/>
  <c r="E790580" i="1"/>
  <c r="E790579" i="1"/>
  <c r="E790578" i="1"/>
  <c r="E790577" i="1"/>
  <c r="E790576" i="1"/>
  <c r="E790575" i="1"/>
  <c r="E790574" i="1"/>
  <c r="E790573" i="1"/>
  <c r="E790572" i="1"/>
  <c r="E790571" i="1"/>
  <c r="E790570" i="1"/>
  <c r="E790569" i="1"/>
  <c r="E790568" i="1"/>
  <c r="E790567" i="1"/>
  <c r="E790566" i="1"/>
  <c r="E790565" i="1"/>
  <c r="E790564" i="1"/>
  <c r="E790563" i="1"/>
  <c r="E790562" i="1"/>
  <c r="E790561" i="1"/>
  <c r="E790560" i="1"/>
  <c r="E790559" i="1"/>
  <c r="E790558" i="1"/>
  <c r="E790557" i="1"/>
  <c r="E790556" i="1"/>
  <c r="E790555" i="1"/>
  <c r="E790554" i="1"/>
  <c r="E790553" i="1"/>
  <c r="E790552" i="1"/>
  <c r="E790551" i="1"/>
  <c r="E790550" i="1"/>
  <c r="E790549" i="1"/>
  <c r="E790548" i="1"/>
  <c r="E790547" i="1"/>
  <c r="E790546" i="1"/>
  <c r="E790545" i="1"/>
  <c r="E790544" i="1"/>
  <c r="E790543" i="1"/>
  <c r="E790542" i="1"/>
  <c r="E790541" i="1"/>
  <c r="E790540" i="1"/>
  <c r="E790539" i="1"/>
  <c r="E790538" i="1"/>
  <c r="E790537" i="1"/>
  <c r="E790536" i="1"/>
  <c r="E790535" i="1"/>
  <c r="E790534" i="1"/>
  <c r="E790533" i="1"/>
  <c r="E790532" i="1"/>
  <c r="E790531" i="1"/>
  <c r="E790530" i="1"/>
  <c r="E790529" i="1"/>
  <c r="E790528" i="1"/>
  <c r="E790527" i="1"/>
  <c r="E790526" i="1"/>
  <c r="E790525" i="1"/>
  <c r="E790524" i="1"/>
  <c r="E790523" i="1"/>
  <c r="E790522" i="1"/>
  <c r="E790521" i="1"/>
  <c r="E790520" i="1"/>
  <c r="E790519" i="1"/>
  <c r="E790518" i="1"/>
  <c r="E790517" i="1"/>
  <c r="E790516" i="1"/>
  <c r="E790515" i="1"/>
  <c r="E790514" i="1"/>
  <c r="E790513" i="1"/>
  <c r="E790512" i="1"/>
  <c r="E790511" i="1"/>
  <c r="E790510" i="1"/>
  <c r="E790509" i="1"/>
  <c r="E790508" i="1"/>
  <c r="E790507" i="1"/>
  <c r="E790506" i="1"/>
  <c r="E790505" i="1"/>
  <c r="E790504" i="1"/>
  <c r="E790503" i="1"/>
  <c r="E790502" i="1"/>
  <c r="E790501" i="1"/>
  <c r="E790500" i="1"/>
  <c r="E790499" i="1"/>
  <c r="E790498" i="1"/>
  <c r="E790497" i="1"/>
  <c r="E790496" i="1"/>
  <c r="E790495" i="1"/>
  <c r="E790494" i="1"/>
  <c r="E790493" i="1"/>
  <c r="E790492" i="1"/>
  <c r="E790491" i="1"/>
  <c r="E790490" i="1"/>
  <c r="E790489" i="1"/>
  <c r="E790488" i="1"/>
  <c r="E790487" i="1"/>
  <c r="E790486" i="1"/>
  <c r="E790485" i="1"/>
  <c r="E790484" i="1"/>
  <c r="E790483" i="1"/>
  <c r="E790482" i="1"/>
  <c r="E790481" i="1"/>
  <c r="E790480" i="1"/>
  <c r="E790479" i="1"/>
  <c r="E790478" i="1"/>
  <c r="E790477" i="1"/>
  <c r="E790476" i="1"/>
  <c r="E790475" i="1"/>
  <c r="E790474" i="1"/>
  <c r="E790473" i="1"/>
  <c r="E790472" i="1"/>
  <c r="E790471" i="1"/>
  <c r="E790470" i="1"/>
  <c r="E790469" i="1"/>
  <c r="E790468" i="1"/>
  <c r="E790467" i="1"/>
  <c r="E790466" i="1"/>
  <c r="E790465" i="1"/>
  <c r="E790464" i="1"/>
  <c r="E790463" i="1"/>
  <c r="E790462" i="1"/>
  <c r="E790461" i="1"/>
  <c r="E790460" i="1"/>
  <c r="E790459" i="1"/>
  <c r="E790458" i="1"/>
  <c r="E790457" i="1"/>
  <c r="E790456" i="1"/>
  <c r="E790455" i="1"/>
  <c r="E790454" i="1"/>
  <c r="E790453" i="1"/>
  <c r="E790452" i="1"/>
  <c r="E790451" i="1"/>
  <c r="E790450" i="1"/>
  <c r="E790449" i="1"/>
  <c r="E790448" i="1"/>
  <c r="E790447" i="1"/>
  <c r="E790446" i="1"/>
  <c r="E790445" i="1"/>
  <c r="E790444" i="1"/>
  <c r="E790443" i="1"/>
  <c r="E790442" i="1"/>
  <c r="E790441" i="1"/>
  <c r="E790440" i="1"/>
  <c r="E790439" i="1"/>
  <c r="E790438" i="1"/>
  <c r="E790437" i="1"/>
  <c r="E790436" i="1"/>
  <c r="E790435" i="1"/>
  <c r="E790434" i="1"/>
  <c r="E790433" i="1"/>
  <c r="E790432" i="1"/>
  <c r="E790431" i="1"/>
  <c r="E790430" i="1"/>
  <c r="E790429" i="1"/>
  <c r="E790428" i="1"/>
  <c r="E790427" i="1"/>
  <c r="E790426" i="1"/>
  <c r="E790425" i="1"/>
  <c r="E790424" i="1"/>
  <c r="E790423" i="1"/>
  <c r="E790422" i="1"/>
  <c r="E790421" i="1"/>
  <c r="E790420" i="1"/>
  <c r="E790419" i="1"/>
  <c r="E790418" i="1"/>
  <c r="E790417" i="1"/>
  <c r="E790416" i="1"/>
  <c r="E790415" i="1"/>
  <c r="E790414" i="1"/>
  <c r="E790413" i="1"/>
  <c r="E790412" i="1"/>
  <c r="E790411" i="1"/>
  <c r="E790410" i="1"/>
  <c r="E790409" i="1"/>
  <c r="E790408" i="1"/>
  <c r="E790407" i="1"/>
  <c r="E790406" i="1"/>
  <c r="E790405" i="1"/>
  <c r="E790404" i="1"/>
  <c r="E790403" i="1"/>
  <c r="E790402" i="1"/>
  <c r="E790401" i="1"/>
  <c r="E790400" i="1"/>
  <c r="E790399" i="1"/>
  <c r="E790398" i="1"/>
  <c r="E790397" i="1"/>
  <c r="E790396" i="1"/>
  <c r="E790395" i="1"/>
  <c r="E790394" i="1"/>
  <c r="E790393" i="1"/>
  <c r="E790392" i="1"/>
  <c r="E790391" i="1"/>
  <c r="E790390" i="1"/>
  <c r="E790389" i="1"/>
  <c r="E790388" i="1"/>
  <c r="E790387" i="1"/>
  <c r="E790386" i="1"/>
  <c r="E790385" i="1"/>
  <c r="E790384" i="1"/>
  <c r="E790383" i="1"/>
  <c r="E790382" i="1"/>
  <c r="E790381" i="1"/>
  <c r="E790380" i="1"/>
  <c r="E790379" i="1"/>
  <c r="E790378" i="1"/>
  <c r="E790377" i="1"/>
  <c r="E790376" i="1"/>
  <c r="E790375" i="1"/>
  <c r="E790374" i="1"/>
  <c r="E790373" i="1"/>
  <c r="E790372" i="1"/>
  <c r="E790371" i="1"/>
  <c r="E790370" i="1"/>
  <c r="E790369" i="1"/>
  <c r="E790368" i="1"/>
  <c r="E790367" i="1"/>
  <c r="E790366" i="1"/>
  <c r="E790365" i="1"/>
  <c r="E790364" i="1"/>
  <c r="E790363" i="1"/>
  <c r="E790362" i="1"/>
  <c r="E790361" i="1"/>
  <c r="E790360" i="1"/>
  <c r="E790359" i="1"/>
  <c r="E790358" i="1"/>
  <c r="E790357" i="1"/>
  <c r="E790356" i="1"/>
  <c r="E790355" i="1"/>
  <c r="E790354" i="1"/>
  <c r="E790353" i="1"/>
  <c r="E790352" i="1"/>
  <c r="E790351" i="1"/>
  <c r="E790350" i="1"/>
  <c r="E790349" i="1"/>
  <c r="E790348" i="1"/>
  <c r="E790347" i="1"/>
  <c r="E790346" i="1"/>
  <c r="E790345" i="1"/>
  <c r="E790344" i="1"/>
  <c r="E790343" i="1"/>
  <c r="E790342" i="1"/>
  <c r="E790341" i="1"/>
  <c r="E790340" i="1"/>
  <c r="E790339" i="1"/>
  <c r="E790338" i="1"/>
  <c r="E790337" i="1"/>
  <c r="E790336" i="1"/>
  <c r="E790335" i="1"/>
  <c r="E790334" i="1"/>
  <c r="E790333" i="1"/>
  <c r="E790332" i="1"/>
  <c r="E790331" i="1"/>
  <c r="E790330" i="1"/>
  <c r="E790329" i="1"/>
  <c r="E790328" i="1"/>
  <c r="E790327" i="1"/>
  <c r="E790326" i="1"/>
  <c r="E790325" i="1"/>
  <c r="E790324" i="1"/>
  <c r="E790323" i="1"/>
  <c r="E790322" i="1"/>
  <c r="E790321" i="1"/>
  <c r="E790320" i="1"/>
  <c r="E790319" i="1"/>
  <c r="E790318" i="1"/>
  <c r="E790317" i="1"/>
  <c r="E790316" i="1"/>
  <c r="E790315" i="1"/>
  <c r="E790314" i="1"/>
  <c r="E790313" i="1"/>
  <c r="E790312" i="1"/>
  <c r="E790311" i="1"/>
  <c r="E790310" i="1"/>
  <c r="E790309" i="1"/>
  <c r="E790308" i="1"/>
  <c r="E790307" i="1"/>
  <c r="E790306" i="1"/>
  <c r="E790305" i="1"/>
  <c r="E790304" i="1"/>
  <c r="E790303" i="1"/>
  <c r="E790302" i="1"/>
  <c r="E790301" i="1"/>
  <c r="E790300" i="1"/>
  <c r="E790299" i="1"/>
  <c r="E790298" i="1"/>
  <c r="E790297" i="1"/>
  <c r="E790296" i="1"/>
  <c r="E790295" i="1"/>
  <c r="E790294" i="1"/>
  <c r="E790293" i="1"/>
  <c r="E790292" i="1"/>
  <c r="E790291" i="1"/>
  <c r="E790290" i="1"/>
  <c r="E790289" i="1"/>
  <c r="E790288" i="1"/>
  <c r="E790287" i="1"/>
  <c r="E790286" i="1"/>
  <c r="E790285" i="1"/>
  <c r="E790284" i="1"/>
  <c r="E790283" i="1"/>
  <c r="E790282" i="1"/>
  <c r="E790281" i="1"/>
  <c r="E790280" i="1"/>
  <c r="E790279" i="1"/>
  <c r="E790278" i="1"/>
  <c r="E790277" i="1"/>
  <c r="E790276" i="1"/>
  <c r="E790275" i="1"/>
  <c r="E790274" i="1"/>
  <c r="E790273" i="1"/>
  <c r="E790272" i="1"/>
  <c r="E790271" i="1"/>
  <c r="E790270" i="1"/>
  <c r="E790269" i="1"/>
  <c r="E790268" i="1"/>
  <c r="E790267" i="1"/>
  <c r="E790266" i="1"/>
  <c r="E790265" i="1"/>
  <c r="E790264" i="1"/>
  <c r="E790263" i="1"/>
  <c r="E790262" i="1"/>
  <c r="E790261" i="1"/>
  <c r="E790260" i="1"/>
  <c r="E790259" i="1"/>
  <c r="E790258" i="1"/>
  <c r="E790257" i="1"/>
  <c r="E790256" i="1"/>
  <c r="E790255" i="1"/>
  <c r="E790254" i="1"/>
  <c r="E790253" i="1"/>
  <c r="E790252" i="1"/>
  <c r="E790251" i="1"/>
  <c r="E790250" i="1"/>
  <c r="E790249" i="1"/>
  <c r="E790248" i="1"/>
  <c r="E790247" i="1"/>
  <c r="E790246" i="1"/>
  <c r="E790245" i="1"/>
  <c r="E790244" i="1"/>
  <c r="E790243" i="1"/>
  <c r="E790242" i="1"/>
  <c r="E790241" i="1"/>
  <c r="E790240" i="1"/>
  <c r="E790239" i="1"/>
  <c r="E790238" i="1"/>
  <c r="E790237" i="1"/>
  <c r="E790236" i="1"/>
  <c r="E790235" i="1"/>
  <c r="E790234" i="1"/>
  <c r="E790233" i="1"/>
  <c r="E790232" i="1"/>
  <c r="E790231" i="1"/>
  <c r="E790230" i="1"/>
  <c r="E790229" i="1"/>
  <c r="E790228" i="1"/>
  <c r="E790227" i="1"/>
  <c r="E790226" i="1"/>
  <c r="E790225" i="1"/>
  <c r="E790224" i="1"/>
  <c r="E790223" i="1"/>
  <c r="E790222" i="1"/>
  <c r="E790221" i="1"/>
  <c r="E790220" i="1"/>
  <c r="E790219" i="1"/>
  <c r="E790218" i="1"/>
  <c r="E790217" i="1"/>
  <c r="E790216" i="1"/>
  <c r="E790215" i="1"/>
  <c r="E790214" i="1"/>
  <c r="E790213" i="1"/>
  <c r="E790212" i="1"/>
  <c r="E790211" i="1"/>
  <c r="E790210" i="1"/>
  <c r="E790209" i="1"/>
  <c r="E790208" i="1"/>
  <c r="E790207" i="1"/>
  <c r="E790206" i="1"/>
  <c r="E790205" i="1"/>
  <c r="E790204" i="1"/>
  <c r="E790203" i="1"/>
  <c r="E790202" i="1"/>
  <c r="E790201" i="1"/>
  <c r="E790200" i="1"/>
  <c r="E790199" i="1"/>
  <c r="E790198" i="1"/>
  <c r="E790197" i="1"/>
  <c r="E790196" i="1"/>
  <c r="E790195" i="1"/>
  <c r="E790194" i="1"/>
  <c r="E790193" i="1"/>
  <c r="E790192" i="1"/>
  <c r="E790191" i="1"/>
  <c r="E790190" i="1"/>
  <c r="E790189" i="1"/>
  <c r="E790188" i="1"/>
  <c r="E790187" i="1"/>
  <c r="E790186" i="1"/>
  <c r="E790185" i="1"/>
  <c r="E790184" i="1"/>
  <c r="E790183" i="1"/>
  <c r="E790182" i="1"/>
  <c r="E790181" i="1"/>
  <c r="E790180" i="1"/>
  <c r="E790179" i="1"/>
  <c r="E790178" i="1"/>
  <c r="E790177" i="1"/>
  <c r="E790176" i="1"/>
  <c r="E790175" i="1"/>
  <c r="E790174" i="1"/>
  <c r="E790173" i="1"/>
  <c r="E790172" i="1"/>
  <c r="E790171" i="1"/>
  <c r="E790170" i="1"/>
  <c r="E790169" i="1"/>
  <c r="E790168" i="1"/>
  <c r="E790167" i="1"/>
  <c r="E790166" i="1"/>
  <c r="E790165" i="1"/>
  <c r="E790164" i="1"/>
  <c r="E790163" i="1"/>
  <c r="E790162" i="1"/>
  <c r="E790161" i="1"/>
  <c r="E790160" i="1"/>
  <c r="E790159" i="1"/>
  <c r="E790158" i="1"/>
  <c r="E790157" i="1"/>
  <c r="E790156" i="1"/>
  <c r="E790155" i="1"/>
  <c r="E790154" i="1"/>
  <c r="E790153" i="1"/>
  <c r="E790152" i="1"/>
  <c r="E790151" i="1"/>
  <c r="E790150" i="1"/>
  <c r="E790149" i="1"/>
  <c r="E790148" i="1"/>
  <c r="E790147" i="1"/>
  <c r="E790146" i="1"/>
  <c r="E790145" i="1"/>
  <c r="E790144" i="1"/>
  <c r="E790143" i="1"/>
  <c r="E790142" i="1"/>
  <c r="E790141" i="1"/>
  <c r="E790140" i="1"/>
  <c r="E790139" i="1"/>
  <c r="E790138" i="1"/>
  <c r="E790137" i="1"/>
  <c r="E790136" i="1"/>
  <c r="E790135" i="1"/>
  <c r="E790134" i="1"/>
  <c r="E790133" i="1"/>
  <c r="E790132" i="1"/>
  <c r="E790131" i="1"/>
  <c r="E790130" i="1"/>
  <c r="E790129" i="1"/>
  <c r="E790128" i="1"/>
  <c r="E790127" i="1"/>
  <c r="E790126" i="1"/>
  <c r="E790125" i="1"/>
  <c r="E790124" i="1"/>
  <c r="E790123" i="1"/>
  <c r="E790122" i="1"/>
  <c r="E790121" i="1"/>
  <c r="E790120" i="1"/>
  <c r="E790119" i="1"/>
  <c r="E790118" i="1"/>
  <c r="E790117" i="1"/>
  <c r="E790116" i="1"/>
  <c r="E790115" i="1"/>
  <c r="E790114" i="1"/>
  <c r="E790113" i="1"/>
  <c r="E790112" i="1"/>
  <c r="E790111" i="1"/>
  <c r="E790110" i="1"/>
  <c r="E790109" i="1"/>
  <c r="E790108" i="1"/>
  <c r="E790107" i="1"/>
  <c r="E790106" i="1"/>
  <c r="E790105" i="1"/>
  <c r="E790104" i="1"/>
  <c r="E790103" i="1"/>
  <c r="E790102" i="1"/>
  <c r="E790101" i="1"/>
  <c r="E790100" i="1"/>
  <c r="E790099" i="1"/>
  <c r="E790098" i="1"/>
  <c r="E790097" i="1"/>
  <c r="E790096" i="1"/>
  <c r="E790095" i="1"/>
  <c r="E790094" i="1"/>
  <c r="E790093" i="1"/>
  <c r="E790092" i="1"/>
  <c r="E790091" i="1"/>
  <c r="E790090" i="1"/>
  <c r="E790089" i="1"/>
  <c r="E790088" i="1"/>
  <c r="E790087" i="1"/>
  <c r="E790086" i="1"/>
  <c r="E790085" i="1"/>
  <c r="E790084" i="1"/>
  <c r="E790083" i="1"/>
  <c r="E790082" i="1"/>
  <c r="E790081" i="1"/>
  <c r="E790080" i="1"/>
  <c r="E790079" i="1"/>
  <c r="E790078" i="1"/>
  <c r="E790077" i="1"/>
  <c r="E790076" i="1"/>
  <c r="E790075" i="1"/>
  <c r="E790074" i="1"/>
  <c r="E790073" i="1"/>
  <c r="E790072" i="1"/>
  <c r="E790071" i="1"/>
  <c r="E790070" i="1"/>
  <c r="E790069" i="1"/>
  <c r="E790068" i="1"/>
  <c r="E790067" i="1"/>
  <c r="E790066" i="1"/>
  <c r="E790065" i="1"/>
  <c r="E790064" i="1"/>
  <c r="E790063" i="1"/>
  <c r="E790062" i="1"/>
  <c r="E790061" i="1"/>
  <c r="E790060" i="1"/>
  <c r="E790059" i="1"/>
  <c r="E790058" i="1"/>
  <c r="E790057" i="1"/>
  <c r="E790056" i="1"/>
  <c r="E790055" i="1"/>
  <c r="E790054" i="1"/>
  <c r="E790053" i="1"/>
  <c r="E790052" i="1"/>
  <c r="E790051" i="1"/>
  <c r="E790050" i="1"/>
  <c r="E790049" i="1"/>
  <c r="E790048" i="1"/>
  <c r="E790047" i="1"/>
  <c r="E790046" i="1"/>
  <c r="E790045" i="1"/>
  <c r="E790044" i="1"/>
  <c r="E790043" i="1"/>
  <c r="E790042" i="1"/>
  <c r="E790041" i="1"/>
  <c r="E790040" i="1"/>
  <c r="E790039" i="1"/>
  <c r="E790038" i="1"/>
  <c r="E790037" i="1"/>
  <c r="E790036" i="1"/>
  <c r="E790035" i="1"/>
  <c r="E790034" i="1"/>
  <c r="E790033" i="1"/>
  <c r="E790032" i="1"/>
  <c r="E790031" i="1"/>
  <c r="E790030" i="1"/>
  <c r="E790029" i="1"/>
  <c r="E790028" i="1"/>
  <c r="E790027" i="1"/>
  <c r="E790026" i="1"/>
  <c r="E790025" i="1"/>
  <c r="E790024" i="1"/>
  <c r="E790023" i="1"/>
  <c r="E790022" i="1"/>
  <c r="E790021" i="1"/>
  <c r="E790020" i="1"/>
  <c r="E790019" i="1"/>
  <c r="E790018" i="1"/>
  <c r="E790017" i="1"/>
  <c r="E790016" i="1"/>
  <c r="E790015" i="1"/>
  <c r="E790014" i="1"/>
  <c r="E790013" i="1"/>
  <c r="E790012" i="1"/>
  <c r="E790011" i="1"/>
  <c r="E790010" i="1"/>
  <c r="E790009" i="1"/>
  <c r="E790008" i="1"/>
  <c r="E790007" i="1"/>
  <c r="E790006" i="1"/>
  <c r="E790005" i="1"/>
  <c r="E790004" i="1"/>
  <c r="E790003" i="1"/>
  <c r="E790002" i="1"/>
  <c r="E790001" i="1"/>
  <c r="E790000" i="1"/>
  <c r="E789999" i="1"/>
  <c r="E789998" i="1"/>
  <c r="E789997" i="1"/>
  <c r="E789996" i="1"/>
  <c r="E789995" i="1"/>
  <c r="E789994" i="1"/>
  <c r="E789993" i="1"/>
  <c r="E789992" i="1"/>
  <c r="E789991" i="1"/>
  <c r="E789990" i="1"/>
  <c r="E789989" i="1"/>
  <c r="E789988" i="1"/>
  <c r="E789987" i="1"/>
  <c r="E789986" i="1"/>
  <c r="E789985" i="1"/>
  <c r="E789984" i="1"/>
  <c r="E789983" i="1"/>
  <c r="E789982" i="1"/>
  <c r="E789981" i="1"/>
  <c r="E789980" i="1"/>
  <c r="E789979" i="1"/>
  <c r="E789978" i="1"/>
  <c r="E789977" i="1"/>
  <c r="E789976" i="1"/>
  <c r="E789975" i="1"/>
  <c r="E789974" i="1"/>
  <c r="E789973" i="1"/>
  <c r="E789972" i="1"/>
  <c r="E789971" i="1"/>
  <c r="E789970" i="1"/>
  <c r="E789969" i="1"/>
  <c r="E789968" i="1"/>
  <c r="E789967" i="1"/>
  <c r="E789966" i="1"/>
  <c r="E789965" i="1"/>
  <c r="E789964" i="1"/>
  <c r="E789963" i="1"/>
  <c r="E789962" i="1"/>
  <c r="E789961" i="1"/>
  <c r="E789960" i="1"/>
  <c r="E789959" i="1"/>
  <c r="E789958" i="1"/>
  <c r="E789957" i="1"/>
  <c r="E789956" i="1"/>
  <c r="E789955" i="1"/>
  <c r="E789954" i="1"/>
  <c r="E789953" i="1"/>
  <c r="E789952" i="1"/>
  <c r="E789951" i="1"/>
  <c r="E789950" i="1"/>
  <c r="E789949" i="1"/>
  <c r="E789948" i="1"/>
  <c r="E789947" i="1"/>
  <c r="E789946" i="1"/>
  <c r="E789945" i="1"/>
  <c r="E789944" i="1"/>
  <c r="E789943" i="1"/>
  <c r="E789942" i="1"/>
  <c r="E789941" i="1"/>
  <c r="E789940" i="1"/>
  <c r="E789939" i="1"/>
  <c r="E789938" i="1"/>
  <c r="E789937" i="1"/>
  <c r="E789936" i="1"/>
  <c r="E789935" i="1"/>
  <c r="E789934" i="1"/>
  <c r="E789933" i="1"/>
  <c r="E789932" i="1"/>
  <c r="E789931" i="1"/>
  <c r="E789930" i="1"/>
  <c r="E789929" i="1"/>
  <c r="E789928" i="1"/>
  <c r="E789927" i="1"/>
  <c r="E789926" i="1"/>
  <c r="E789925" i="1"/>
  <c r="E789924" i="1"/>
  <c r="E789923" i="1"/>
  <c r="E789922" i="1"/>
  <c r="E789921" i="1"/>
  <c r="E789920" i="1"/>
  <c r="E789919" i="1"/>
  <c r="E789918" i="1"/>
  <c r="E789917" i="1"/>
  <c r="E789916" i="1"/>
  <c r="E789915" i="1"/>
  <c r="E789914" i="1"/>
  <c r="E789913" i="1"/>
  <c r="E789912" i="1"/>
  <c r="E789911" i="1"/>
  <c r="E789910" i="1"/>
  <c r="E789909" i="1"/>
  <c r="E789908" i="1"/>
  <c r="E789907" i="1"/>
  <c r="E789906" i="1"/>
  <c r="E789905" i="1"/>
  <c r="E789904" i="1"/>
  <c r="E789903" i="1"/>
  <c r="E789902" i="1"/>
  <c r="E789901" i="1"/>
  <c r="E789900" i="1"/>
  <c r="E789899" i="1"/>
  <c r="E789898" i="1"/>
  <c r="E789897" i="1"/>
  <c r="E789896" i="1"/>
  <c r="E789895" i="1"/>
  <c r="E789894" i="1"/>
  <c r="E789893" i="1"/>
  <c r="E789892" i="1"/>
  <c r="E789891" i="1"/>
  <c r="E789890" i="1"/>
  <c r="E789889" i="1"/>
  <c r="E789888" i="1"/>
  <c r="E789887" i="1"/>
  <c r="E789886" i="1"/>
  <c r="E789885" i="1"/>
  <c r="E789884" i="1"/>
  <c r="E789883" i="1"/>
  <c r="E789882" i="1"/>
  <c r="E789881" i="1"/>
  <c r="E789880" i="1"/>
  <c r="E789879" i="1"/>
  <c r="E789878" i="1"/>
  <c r="E789877" i="1"/>
  <c r="E789876" i="1"/>
  <c r="E789875" i="1"/>
  <c r="E789874" i="1"/>
  <c r="E789873" i="1"/>
  <c r="E789872" i="1"/>
  <c r="E789871" i="1"/>
  <c r="E789870" i="1"/>
  <c r="E789869" i="1"/>
  <c r="E789868" i="1"/>
  <c r="E789867" i="1"/>
  <c r="E789866" i="1"/>
  <c r="E789865" i="1"/>
  <c r="E789864" i="1"/>
  <c r="E789863" i="1"/>
  <c r="E789862" i="1"/>
  <c r="E789861" i="1"/>
  <c r="E789860" i="1"/>
  <c r="E789859" i="1"/>
  <c r="E789858" i="1"/>
  <c r="E789857" i="1"/>
  <c r="E789856" i="1"/>
  <c r="E789855" i="1"/>
  <c r="E789854" i="1"/>
  <c r="E789853" i="1"/>
  <c r="E789852" i="1"/>
  <c r="E789851" i="1"/>
  <c r="E789850" i="1"/>
  <c r="E789849" i="1"/>
  <c r="E789848" i="1"/>
  <c r="E789847" i="1"/>
  <c r="E789846" i="1"/>
  <c r="E789845" i="1"/>
  <c r="E789844" i="1"/>
  <c r="E789843" i="1"/>
  <c r="E789842" i="1"/>
  <c r="E789841" i="1"/>
  <c r="E789840" i="1"/>
  <c r="E789839" i="1"/>
  <c r="E789838" i="1"/>
  <c r="E789837" i="1"/>
  <c r="E789836" i="1"/>
  <c r="E789835" i="1"/>
  <c r="E789834" i="1"/>
  <c r="E789833" i="1"/>
  <c r="E789832" i="1"/>
  <c r="E789831" i="1"/>
  <c r="E789830" i="1"/>
  <c r="E789829" i="1"/>
  <c r="E789828" i="1"/>
  <c r="E789827" i="1"/>
  <c r="E789826" i="1"/>
  <c r="E789825" i="1"/>
  <c r="E789824" i="1"/>
  <c r="E789823" i="1"/>
  <c r="E789822" i="1"/>
  <c r="E789821" i="1"/>
  <c r="E789820" i="1"/>
  <c r="E789819" i="1"/>
  <c r="E789818" i="1"/>
  <c r="E789817" i="1"/>
  <c r="E789816" i="1"/>
  <c r="E789815" i="1"/>
  <c r="E789814" i="1"/>
  <c r="E789813" i="1"/>
  <c r="E789812" i="1"/>
  <c r="E789811" i="1"/>
  <c r="E789810" i="1"/>
  <c r="E789809" i="1"/>
  <c r="E789808" i="1"/>
  <c r="E789807" i="1"/>
  <c r="E789806" i="1"/>
  <c r="E789805" i="1"/>
  <c r="E789804" i="1"/>
  <c r="E789803" i="1"/>
  <c r="E789802" i="1"/>
  <c r="E789801" i="1"/>
  <c r="E789800" i="1"/>
  <c r="E789799" i="1"/>
  <c r="E789798" i="1"/>
  <c r="E789797" i="1"/>
  <c r="E789796" i="1"/>
  <c r="E789795" i="1"/>
  <c r="E789794" i="1"/>
  <c r="E789793" i="1"/>
  <c r="E789792" i="1"/>
  <c r="E789791" i="1"/>
  <c r="E789790" i="1"/>
  <c r="E789789" i="1"/>
  <c r="E789788" i="1"/>
  <c r="E789787" i="1"/>
  <c r="E789786" i="1"/>
  <c r="E789785" i="1"/>
  <c r="E789784" i="1"/>
  <c r="E789783" i="1"/>
  <c r="E789782" i="1"/>
  <c r="E789781" i="1"/>
  <c r="E789780" i="1"/>
  <c r="E789779" i="1"/>
  <c r="E789778" i="1"/>
  <c r="E789777" i="1"/>
  <c r="E789776" i="1"/>
  <c r="E789775" i="1"/>
  <c r="E789774" i="1"/>
  <c r="E789773" i="1"/>
  <c r="E789772" i="1"/>
  <c r="E789771" i="1"/>
  <c r="E789770" i="1"/>
  <c r="E789769" i="1"/>
  <c r="E789768" i="1"/>
  <c r="E789767" i="1"/>
  <c r="E789766" i="1"/>
  <c r="E789765" i="1"/>
  <c r="E789764" i="1"/>
  <c r="E789763" i="1"/>
  <c r="E789762" i="1"/>
  <c r="E789761" i="1"/>
  <c r="E789760" i="1"/>
  <c r="E789759" i="1"/>
  <c r="E789758" i="1"/>
  <c r="E789757" i="1"/>
  <c r="E789756" i="1"/>
  <c r="E789755" i="1"/>
  <c r="E789754" i="1"/>
  <c r="E789753" i="1"/>
  <c r="E789752" i="1"/>
  <c r="E789751" i="1"/>
  <c r="E789750" i="1"/>
  <c r="E789749" i="1"/>
  <c r="E789748" i="1"/>
  <c r="E789747" i="1"/>
  <c r="E789746" i="1"/>
  <c r="E789745" i="1"/>
  <c r="E789744" i="1"/>
  <c r="E789743" i="1"/>
  <c r="E789742" i="1"/>
  <c r="E789741" i="1"/>
  <c r="E789740" i="1"/>
  <c r="E789739" i="1"/>
  <c r="E789738" i="1"/>
  <c r="E789737" i="1"/>
  <c r="E789736" i="1"/>
  <c r="E789735" i="1"/>
  <c r="E789734" i="1"/>
  <c r="E789733" i="1"/>
  <c r="E789732" i="1"/>
  <c r="E789731" i="1"/>
  <c r="E789730" i="1"/>
  <c r="E789729" i="1"/>
  <c r="E789728" i="1"/>
  <c r="E789727" i="1"/>
  <c r="E789726" i="1"/>
  <c r="E789725" i="1"/>
  <c r="E789724" i="1"/>
  <c r="E789723" i="1"/>
  <c r="E789722" i="1"/>
  <c r="E789721" i="1"/>
  <c r="E789720" i="1"/>
  <c r="E789719" i="1"/>
  <c r="E789718" i="1"/>
  <c r="E789717" i="1"/>
  <c r="E789716" i="1"/>
  <c r="E789715" i="1"/>
  <c r="E789714" i="1"/>
  <c r="E789713" i="1"/>
  <c r="E789712" i="1"/>
  <c r="E789711" i="1"/>
  <c r="E789710" i="1"/>
  <c r="E789709" i="1"/>
  <c r="E789708" i="1"/>
  <c r="E789707" i="1"/>
  <c r="E789706" i="1"/>
  <c r="E789705" i="1"/>
  <c r="E789704" i="1"/>
  <c r="E789703" i="1"/>
  <c r="E789702" i="1"/>
  <c r="E789701" i="1"/>
  <c r="E789700" i="1"/>
  <c r="E789699" i="1"/>
  <c r="E789698" i="1"/>
  <c r="E789697" i="1"/>
  <c r="E789696" i="1"/>
  <c r="E789695" i="1"/>
  <c r="E789694" i="1"/>
  <c r="E789693" i="1"/>
  <c r="E789692" i="1"/>
  <c r="E789691" i="1"/>
  <c r="E789690" i="1"/>
  <c r="E789689" i="1"/>
  <c r="E789688" i="1"/>
  <c r="E789687" i="1"/>
  <c r="E789686" i="1"/>
  <c r="E789685" i="1"/>
  <c r="E789684" i="1"/>
  <c r="E789683" i="1"/>
  <c r="E789682" i="1"/>
  <c r="E789681" i="1"/>
  <c r="E789680" i="1"/>
  <c r="E789679" i="1"/>
  <c r="E789678" i="1"/>
  <c r="E789677" i="1"/>
  <c r="E789676" i="1"/>
  <c r="E789675" i="1"/>
  <c r="E789674" i="1"/>
  <c r="E789673" i="1"/>
  <c r="E789672" i="1"/>
  <c r="E789671" i="1"/>
  <c r="E789670" i="1"/>
  <c r="E789669" i="1"/>
  <c r="E789668" i="1"/>
  <c r="E789667" i="1"/>
  <c r="E789666" i="1"/>
  <c r="E789665" i="1"/>
  <c r="E789664" i="1"/>
  <c r="E789663" i="1"/>
  <c r="E789662" i="1"/>
  <c r="E789661" i="1"/>
  <c r="E789660" i="1"/>
  <c r="E789659" i="1"/>
  <c r="E789658" i="1"/>
  <c r="E789657" i="1"/>
  <c r="E789656" i="1"/>
  <c r="E789655" i="1"/>
  <c r="E789654" i="1"/>
  <c r="E789653" i="1"/>
  <c r="E789652" i="1"/>
  <c r="E789651" i="1"/>
  <c r="E789650" i="1"/>
  <c r="E789649" i="1"/>
  <c r="E789648" i="1"/>
  <c r="E789647" i="1"/>
  <c r="E789646" i="1"/>
  <c r="E789645" i="1"/>
  <c r="E789644" i="1"/>
  <c r="E789643" i="1"/>
  <c r="E789642" i="1"/>
  <c r="E789641" i="1"/>
  <c r="E789640" i="1"/>
  <c r="E789639" i="1"/>
  <c r="E789638" i="1"/>
  <c r="E789637" i="1"/>
  <c r="E789636" i="1"/>
  <c r="E789635" i="1"/>
  <c r="E789634" i="1"/>
  <c r="E789633" i="1"/>
  <c r="E789632" i="1"/>
  <c r="E789631" i="1"/>
  <c r="E789630" i="1"/>
  <c r="E789629" i="1"/>
  <c r="E789628" i="1"/>
  <c r="E789627" i="1"/>
  <c r="E789626" i="1"/>
  <c r="E789625" i="1"/>
  <c r="E789624" i="1"/>
  <c r="E789623" i="1"/>
  <c r="E789622" i="1"/>
  <c r="E789621" i="1"/>
  <c r="E789620" i="1"/>
  <c r="E789619" i="1"/>
  <c r="E789618" i="1"/>
  <c r="E789617" i="1"/>
  <c r="E789616" i="1"/>
  <c r="E789615" i="1"/>
  <c r="E789614" i="1"/>
  <c r="E789613" i="1"/>
  <c r="E789612" i="1"/>
  <c r="E789611" i="1"/>
  <c r="E789610" i="1"/>
  <c r="E789609" i="1"/>
  <c r="E789608" i="1"/>
  <c r="E789607" i="1"/>
  <c r="E789606" i="1"/>
  <c r="E789605" i="1"/>
  <c r="E789604" i="1"/>
  <c r="E789603" i="1"/>
  <c r="E789602" i="1"/>
  <c r="E789601" i="1"/>
  <c r="E789600" i="1"/>
  <c r="E789599" i="1"/>
  <c r="E789598" i="1"/>
  <c r="E789597" i="1"/>
  <c r="E789596" i="1"/>
  <c r="E789595" i="1"/>
  <c r="E789594" i="1"/>
  <c r="E789593" i="1"/>
  <c r="E789592" i="1"/>
  <c r="E789591" i="1"/>
  <c r="E789590" i="1"/>
  <c r="E789589" i="1"/>
  <c r="E789588" i="1"/>
  <c r="E789587" i="1"/>
  <c r="E789586" i="1"/>
  <c r="E789585" i="1"/>
  <c r="E789584" i="1"/>
  <c r="E789583" i="1"/>
  <c r="E789582" i="1"/>
  <c r="E789581" i="1"/>
  <c r="E789580" i="1"/>
  <c r="E789579" i="1"/>
  <c r="E789578" i="1"/>
  <c r="E789577" i="1"/>
  <c r="E789576" i="1"/>
  <c r="E789575" i="1"/>
  <c r="E789574" i="1"/>
  <c r="E789573" i="1"/>
  <c r="E789572" i="1"/>
  <c r="E789571" i="1"/>
  <c r="E789570" i="1"/>
  <c r="E789569" i="1"/>
  <c r="E789568" i="1"/>
  <c r="E789567" i="1"/>
  <c r="E789566" i="1"/>
  <c r="E789565" i="1"/>
  <c r="E789564" i="1"/>
  <c r="E789563" i="1"/>
  <c r="E789562" i="1"/>
  <c r="E789561" i="1"/>
  <c r="E789560" i="1"/>
  <c r="E789559" i="1"/>
  <c r="E789558" i="1"/>
  <c r="E789557" i="1"/>
  <c r="E789556" i="1"/>
  <c r="E789555" i="1"/>
  <c r="E789554" i="1"/>
  <c r="E789553" i="1"/>
  <c r="E789552" i="1"/>
  <c r="E789551" i="1"/>
  <c r="E789550" i="1"/>
  <c r="E789549" i="1"/>
  <c r="E789548" i="1"/>
  <c r="E789547" i="1"/>
  <c r="E789546" i="1"/>
  <c r="E789545" i="1"/>
  <c r="E789544" i="1"/>
  <c r="E789543" i="1"/>
  <c r="E789542" i="1"/>
  <c r="E789541" i="1"/>
  <c r="E789540" i="1"/>
  <c r="E789539" i="1"/>
  <c r="E789538" i="1"/>
  <c r="E789537" i="1"/>
  <c r="E789536" i="1"/>
  <c r="E789535" i="1"/>
  <c r="E789534" i="1"/>
  <c r="E789533" i="1"/>
  <c r="E789532" i="1"/>
  <c r="E789531" i="1"/>
  <c r="E789530" i="1"/>
  <c r="E789529" i="1"/>
  <c r="E789528" i="1"/>
  <c r="E789527" i="1"/>
  <c r="E789526" i="1"/>
  <c r="E789525" i="1"/>
  <c r="E789524" i="1"/>
  <c r="E789523" i="1"/>
  <c r="E789522" i="1"/>
  <c r="E789521" i="1"/>
  <c r="E789520" i="1"/>
  <c r="E789519" i="1"/>
  <c r="E789518" i="1"/>
  <c r="E789517" i="1"/>
  <c r="E789516" i="1"/>
  <c r="E789515" i="1"/>
  <c r="E789514" i="1"/>
  <c r="E789513" i="1"/>
  <c r="E789512" i="1"/>
  <c r="E789511" i="1"/>
  <c r="E789510" i="1"/>
  <c r="E789509" i="1"/>
  <c r="E789508" i="1"/>
  <c r="E789507" i="1"/>
  <c r="E789506" i="1"/>
  <c r="E789505" i="1"/>
  <c r="E789504" i="1"/>
  <c r="E789503" i="1"/>
  <c r="E789502" i="1"/>
  <c r="E789501" i="1"/>
  <c r="E789500" i="1"/>
  <c r="E789499" i="1"/>
  <c r="E789498" i="1"/>
  <c r="E789497" i="1"/>
  <c r="E789496" i="1"/>
  <c r="E789495" i="1"/>
  <c r="E789494" i="1"/>
  <c r="E789493" i="1"/>
  <c r="E789492" i="1"/>
  <c r="E789491" i="1"/>
  <c r="E789490" i="1"/>
  <c r="E789489" i="1"/>
  <c r="E789488" i="1"/>
  <c r="E789487" i="1"/>
  <c r="E789486" i="1"/>
  <c r="E789485" i="1"/>
  <c r="E789484" i="1"/>
  <c r="E789483" i="1"/>
  <c r="E789482" i="1"/>
  <c r="E789481" i="1"/>
  <c r="E789480" i="1"/>
  <c r="E789479" i="1"/>
  <c r="E789478" i="1"/>
  <c r="E789477" i="1"/>
  <c r="E789476" i="1"/>
  <c r="E789475" i="1"/>
  <c r="E789474" i="1"/>
  <c r="E789473" i="1"/>
  <c r="E789472" i="1"/>
  <c r="E789471" i="1"/>
  <c r="E789470" i="1"/>
  <c r="E789469" i="1"/>
  <c r="E789468" i="1"/>
  <c r="E789467" i="1"/>
  <c r="E789466" i="1"/>
  <c r="E789465" i="1"/>
  <c r="E789464" i="1"/>
  <c r="E789463" i="1"/>
  <c r="E789462" i="1"/>
  <c r="E789461" i="1"/>
  <c r="E789460" i="1"/>
  <c r="E789459" i="1"/>
  <c r="E789458" i="1"/>
  <c r="E789457" i="1"/>
  <c r="E789456" i="1"/>
  <c r="E789455" i="1"/>
  <c r="E789454" i="1"/>
  <c r="E789453" i="1"/>
  <c r="E789452" i="1"/>
  <c r="E789451" i="1"/>
  <c r="E789450" i="1"/>
  <c r="E789449" i="1"/>
  <c r="E789448" i="1"/>
  <c r="E789447" i="1"/>
  <c r="E789446" i="1"/>
  <c r="E789445" i="1"/>
  <c r="E789444" i="1"/>
  <c r="E789443" i="1"/>
  <c r="E789442" i="1"/>
  <c r="E789441" i="1"/>
  <c r="E789440" i="1"/>
  <c r="E789439" i="1"/>
  <c r="E789438" i="1"/>
  <c r="E789437" i="1"/>
  <c r="E789436" i="1"/>
  <c r="E789435" i="1"/>
  <c r="E789434" i="1"/>
  <c r="E789433" i="1"/>
  <c r="E789432" i="1"/>
  <c r="E789431" i="1"/>
  <c r="E789430" i="1"/>
  <c r="E789429" i="1"/>
  <c r="E789428" i="1"/>
  <c r="E789427" i="1"/>
  <c r="E789426" i="1"/>
  <c r="E789425" i="1"/>
  <c r="E789424" i="1"/>
  <c r="E789423" i="1"/>
  <c r="E789422" i="1"/>
  <c r="E789421" i="1"/>
  <c r="E789420" i="1"/>
  <c r="E789419" i="1"/>
  <c r="E789418" i="1"/>
  <c r="E789417" i="1"/>
  <c r="E789416" i="1"/>
  <c r="E789415" i="1"/>
  <c r="E789414" i="1"/>
  <c r="E789413" i="1"/>
  <c r="E789412" i="1"/>
  <c r="E789411" i="1"/>
  <c r="E789410" i="1"/>
  <c r="E789409" i="1"/>
  <c r="E789408" i="1"/>
  <c r="E789407" i="1"/>
  <c r="E789406" i="1"/>
  <c r="E789405" i="1"/>
  <c r="E789404" i="1"/>
  <c r="E789403" i="1"/>
  <c r="E789402" i="1"/>
  <c r="E789401" i="1"/>
  <c r="E789400" i="1"/>
  <c r="E789399" i="1"/>
  <c r="E789398" i="1"/>
  <c r="E789397" i="1"/>
  <c r="E789396" i="1"/>
  <c r="E789395" i="1"/>
  <c r="E789394" i="1"/>
  <c r="E789393" i="1"/>
  <c r="E789392" i="1"/>
  <c r="E789391" i="1"/>
  <c r="E789390" i="1"/>
  <c r="E789389" i="1"/>
  <c r="E789388" i="1"/>
  <c r="E789387" i="1"/>
  <c r="E789386" i="1"/>
  <c r="E789385" i="1"/>
  <c r="E789384" i="1"/>
  <c r="E789383" i="1"/>
  <c r="E789382" i="1"/>
  <c r="E789381" i="1"/>
  <c r="E789380" i="1"/>
  <c r="E789379" i="1"/>
  <c r="E789378" i="1"/>
  <c r="E789377" i="1"/>
  <c r="E789376" i="1"/>
  <c r="E789375" i="1"/>
  <c r="E789374" i="1"/>
  <c r="E789373" i="1"/>
  <c r="E789372" i="1"/>
  <c r="E789371" i="1"/>
  <c r="E789370" i="1"/>
  <c r="E789369" i="1"/>
  <c r="E789368" i="1"/>
  <c r="E789367" i="1"/>
  <c r="E789366" i="1"/>
  <c r="E789365" i="1"/>
  <c r="E789364" i="1"/>
  <c r="E789363" i="1"/>
  <c r="E789362" i="1"/>
  <c r="E789361" i="1"/>
  <c r="E789360" i="1"/>
  <c r="E789359" i="1"/>
  <c r="E789358" i="1"/>
  <c r="E789357" i="1"/>
  <c r="E789356" i="1"/>
  <c r="E789355" i="1"/>
  <c r="E789354" i="1"/>
  <c r="E789353" i="1"/>
  <c r="E789352" i="1"/>
  <c r="E789351" i="1"/>
  <c r="E789350" i="1"/>
  <c r="E789349" i="1"/>
  <c r="E789348" i="1"/>
  <c r="E789347" i="1"/>
  <c r="E789346" i="1"/>
  <c r="E789345" i="1"/>
  <c r="E789344" i="1"/>
  <c r="E789343" i="1"/>
  <c r="E789342" i="1"/>
  <c r="E789341" i="1"/>
  <c r="E789340" i="1"/>
  <c r="E789339" i="1"/>
  <c r="E789338" i="1"/>
  <c r="E789337" i="1"/>
  <c r="E789336" i="1"/>
  <c r="E789335" i="1"/>
  <c r="E789334" i="1"/>
  <c r="E789333" i="1"/>
  <c r="E789332" i="1"/>
  <c r="E789331" i="1"/>
  <c r="E789330" i="1"/>
  <c r="E789329" i="1"/>
  <c r="E789328" i="1"/>
  <c r="E789327" i="1"/>
  <c r="E789326" i="1"/>
  <c r="E789325" i="1"/>
  <c r="E789324" i="1"/>
  <c r="E789323" i="1"/>
  <c r="E789322" i="1"/>
  <c r="E789321" i="1"/>
  <c r="E789320" i="1"/>
  <c r="E789319" i="1"/>
  <c r="E789318" i="1"/>
  <c r="E789317" i="1"/>
  <c r="E789316" i="1"/>
  <c r="E789315" i="1"/>
  <c r="E789314" i="1"/>
  <c r="E789313" i="1"/>
  <c r="E789312" i="1"/>
  <c r="E789311" i="1"/>
  <c r="E789310" i="1"/>
  <c r="E789309" i="1"/>
  <c r="E789308" i="1"/>
  <c r="E789307" i="1"/>
  <c r="E789306" i="1"/>
  <c r="E789305" i="1"/>
  <c r="E789304" i="1"/>
  <c r="E789303" i="1"/>
  <c r="E789302" i="1"/>
  <c r="E789301" i="1"/>
  <c r="E789300" i="1"/>
  <c r="E789299" i="1"/>
  <c r="E789298" i="1"/>
  <c r="E789297" i="1"/>
  <c r="E789296" i="1"/>
  <c r="E789295" i="1"/>
  <c r="E789294" i="1"/>
  <c r="E789293" i="1"/>
  <c r="E789292" i="1"/>
  <c r="E789291" i="1"/>
  <c r="E789290" i="1"/>
  <c r="E789289" i="1"/>
  <c r="E789288" i="1"/>
  <c r="E789287" i="1"/>
  <c r="E789286" i="1"/>
  <c r="E789285" i="1"/>
  <c r="E789284" i="1"/>
  <c r="E789283" i="1"/>
  <c r="E789282" i="1"/>
  <c r="E789281" i="1"/>
  <c r="E789280" i="1"/>
  <c r="E789279" i="1"/>
  <c r="E789278" i="1"/>
  <c r="E789277" i="1"/>
  <c r="E789276" i="1"/>
  <c r="E789275" i="1"/>
  <c r="E789274" i="1"/>
  <c r="E789273" i="1"/>
  <c r="E789272" i="1"/>
  <c r="E789271" i="1"/>
  <c r="E789270" i="1"/>
  <c r="E789269" i="1"/>
  <c r="E789268" i="1"/>
  <c r="E789267" i="1"/>
  <c r="E789266" i="1"/>
  <c r="E789265" i="1"/>
  <c r="E789264" i="1"/>
  <c r="E789263" i="1"/>
  <c r="E789262" i="1"/>
  <c r="E789261" i="1"/>
  <c r="E789260" i="1"/>
  <c r="E789259" i="1"/>
  <c r="E789258" i="1"/>
  <c r="E789257" i="1"/>
  <c r="E789256" i="1"/>
  <c r="E789255" i="1"/>
  <c r="E789254" i="1"/>
  <c r="E789253" i="1"/>
  <c r="E789252" i="1"/>
  <c r="E789251" i="1"/>
  <c r="E789250" i="1"/>
  <c r="E789249" i="1"/>
  <c r="E789248" i="1"/>
  <c r="E789247" i="1"/>
  <c r="E789246" i="1"/>
  <c r="E789245" i="1"/>
  <c r="E789244" i="1"/>
  <c r="E789243" i="1"/>
  <c r="E789242" i="1"/>
  <c r="E789241" i="1"/>
  <c r="E789240" i="1"/>
  <c r="E789239" i="1"/>
  <c r="E789238" i="1"/>
  <c r="E789237" i="1"/>
  <c r="E789236" i="1"/>
  <c r="E789235" i="1"/>
  <c r="E789234" i="1"/>
  <c r="E789233" i="1"/>
  <c r="E789232" i="1"/>
  <c r="E789231" i="1"/>
  <c r="E789230" i="1"/>
  <c r="E789229" i="1"/>
  <c r="E789228" i="1"/>
  <c r="E789227" i="1"/>
  <c r="E789226" i="1"/>
  <c r="E789225" i="1"/>
  <c r="E789224" i="1"/>
  <c r="E789223" i="1"/>
  <c r="E789222" i="1"/>
  <c r="E789221" i="1"/>
  <c r="E789220" i="1"/>
  <c r="E789219" i="1"/>
  <c r="E789218" i="1"/>
  <c r="E789217" i="1"/>
  <c r="E789216" i="1"/>
  <c r="E789215" i="1"/>
  <c r="E789214" i="1"/>
  <c r="E789213" i="1"/>
  <c r="E789212" i="1"/>
  <c r="E789211" i="1"/>
  <c r="E789210" i="1"/>
  <c r="E789209" i="1"/>
  <c r="E789208" i="1"/>
  <c r="E789207" i="1"/>
  <c r="E789206" i="1"/>
  <c r="E789205" i="1"/>
  <c r="E789204" i="1"/>
  <c r="E789203" i="1"/>
  <c r="E789202" i="1"/>
  <c r="E789201" i="1"/>
  <c r="E789200" i="1"/>
  <c r="E789199" i="1"/>
  <c r="E789198" i="1"/>
  <c r="E789197" i="1"/>
  <c r="E789196" i="1"/>
  <c r="E789195" i="1"/>
  <c r="E789194" i="1"/>
  <c r="E789193" i="1"/>
  <c r="E789192" i="1"/>
  <c r="E789191" i="1"/>
  <c r="E789190" i="1"/>
  <c r="E789189" i="1"/>
  <c r="E789188" i="1"/>
  <c r="E789187" i="1"/>
  <c r="E789186" i="1"/>
  <c r="E789185" i="1"/>
  <c r="E789184" i="1"/>
  <c r="E789183" i="1"/>
  <c r="E789182" i="1"/>
  <c r="E789181" i="1"/>
  <c r="E789180" i="1"/>
  <c r="E789179" i="1"/>
  <c r="E789178" i="1"/>
  <c r="E789177" i="1"/>
  <c r="E789176" i="1"/>
  <c r="E789175" i="1"/>
  <c r="E789174" i="1"/>
  <c r="E789173" i="1"/>
  <c r="E789172" i="1"/>
  <c r="E789171" i="1"/>
  <c r="E789170" i="1"/>
  <c r="E789169" i="1"/>
  <c r="E789168" i="1"/>
  <c r="E789167" i="1"/>
  <c r="E789166" i="1"/>
  <c r="E789165" i="1"/>
  <c r="E789164" i="1"/>
  <c r="E789163" i="1"/>
  <c r="E789162" i="1"/>
  <c r="E789161" i="1"/>
  <c r="E789160" i="1"/>
  <c r="E789159" i="1"/>
  <c r="E789158" i="1"/>
  <c r="E789157" i="1"/>
  <c r="E789156" i="1"/>
  <c r="E789155" i="1"/>
  <c r="E789154" i="1"/>
  <c r="E789153" i="1"/>
  <c r="E789152" i="1"/>
  <c r="E789151" i="1"/>
  <c r="E789150" i="1"/>
  <c r="E789149" i="1"/>
  <c r="E789148" i="1"/>
  <c r="E789147" i="1"/>
  <c r="E789146" i="1"/>
  <c r="E789145" i="1"/>
  <c r="E789144" i="1"/>
  <c r="E789143" i="1"/>
  <c r="E789142" i="1"/>
  <c r="E789141" i="1"/>
  <c r="E789140" i="1"/>
  <c r="E789139" i="1"/>
  <c r="E789138" i="1"/>
  <c r="E789137" i="1"/>
  <c r="E789136" i="1"/>
  <c r="E789135" i="1"/>
  <c r="E789134" i="1"/>
  <c r="E789133" i="1"/>
  <c r="E789132" i="1"/>
  <c r="E789131" i="1"/>
  <c r="E789130" i="1"/>
  <c r="E789129" i="1"/>
  <c r="E789128" i="1"/>
  <c r="E789127" i="1"/>
  <c r="E789126" i="1"/>
  <c r="E789125" i="1"/>
  <c r="E789124" i="1"/>
  <c r="E789123" i="1"/>
  <c r="E789122" i="1"/>
  <c r="E789121" i="1"/>
  <c r="E789120" i="1"/>
  <c r="E789119" i="1"/>
  <c r="E789118" i="1"/>
  <c r="E789117" i="1"/>
  <c r="E789116" i="1"/>
  <c r="E789115" i="1"/>
  <c r="E789114" i="1"/>
  <c r="E789113" i="1"/>
  <c r="E789112" i="1"/>
  <c r="E789111" i="1"/>
  <c r="E789110" i="1"/>
  <c r="E789109" i="1"/>
  <c r="E789108" i="1"/>
  <c r="E789107" i="1"/>
  <c r="E789106" i="1"/>
  <c r="E789105" i="1"/>
  <c r="E789104" i="1"/>
  <c r="E789103" i="1"/>
  <c r="E789102" i="1"/>
  <c r="E789101" i="1"/>
  <c r="E789100" i="1"/>
  <c r="E789099" i="1"/>
  <c r="E789098" i="1"/>
  <c r="E789097" i="1"/>
  <c r="E789096" i="1"/>
  <c r="E789095" i="1"/>
  <c r="E789094" i="1"/>
  <c r="E789093" i="1"/>
  <c r="E789092" i="1"/>
  <c r="E789091" i="1"/>
  <c r="E789090" i="1"/>
  <c r="E789089" i="1"/>
  <c r="E789088" i="1"/>
  <c r="E789087" i="1"/>
  <c r="E789086" i="1"/>
  <c r="E789085" i="1"/>
  <c r="E789084" i="1"/>
  <c r="E789083" i="1"/>
  <c r="E789082" i="1"/>
  <c r="E789081" i="1"/>
  <c r="E789080" i="1"/>
  <c r="E789079" i="1"/>
  <c r="E789078" i="1"/>
  <c r="E789077" i="1"/>
  <c r="E789076" i="1"/>
  <c r="E789075" i="1"/>
  <c r="E789074" i="1"/>
  <c r="E789073" i="1"/>
  <c r="E789072" i="1"/>
  <c r="E789071" i="1"/>
  <c r="E789070" i="1"/>
  <c r="E789069" i="1"/>
  <c r="E789068" i="1"/>
  <c r="E789067" i="1"/>
  <c r="E789066" i="1"/>
  <c r="E789065" i="1"/>
  <c r="E789064" i="1"/>
  <c r="E789063" i="1"/>
  <c r="E789062" i="1"/>
  <c r="E789061" i="1"/>
  <c r="E789060" i="1"/>
  <c r="E789059" i="1"/>
  <c r="E789058" i="1"/>
  <c r="E789057" i="1"/>
  <c r="E789056" i="1"/>
  <c r="E789055" i="1"/>
  <c r="E789054" i="1"/>
  <c r="E789053" i="1"/>
  <c r="E789052" i="1"/>
  <c r="E789051" i="1"/>
  <c r="E789050" i="1"/>
  <c r="E789049" i="1"/>
  <c r="E789048" i="1"/>
  <c r="E789047" i="1"/>
  <c r="E789046" i="1"/>
  <c r="E789045" i="1"/>
  <c r="E789044" i="1"/>
  <c r="E789043" i="1"/>
  <c r="E789042" i="1"/>
  <c r="E789041" i="1"/>
  <c r="E789040" i="1"/>
  <c r="E789039" i="1"/>
  <c r="E789038" i="1"/>
  <c r="E789037" i="1"/>
  <c r="E789036" i="1"/>
  <c r="E789035" i="1"/>
  <c r="E789034" i="1"/>
  <c r="E789033" i="1"/>
  <c r="E789032" i="1"/>
  <c r="E789031" i="1"/>
  <c r="E789030" i="1"/>
  <c r="E789029" i="1"/>
  <c r="E789028" i="1"/>
  <c r="E789027" i="1"/>
  <c r="E789026" i="1"/>
  <c r="E789025" i="1"/>
  <c r="E789024" i="1"/>
  <c r="E789023" i="1"/>
  <c r="E789022" i="1"/>
  <c r="E789021" i="1"/>
  <c r="E789020" i="1"/>
  <c r="E789019" i="1"/>
  <c r="E789018" i="1"/>
  <c r="E789017" i="1"/>
  <c r="E789016" i="1"/>
  <c r="E789015" i="1"/>
  <c r="E789014" i="1"/>
  <c r="E789013" i="1"/>
  <c r="E789012" i="1"/>
  <c r="E789011" i="1"/>
  <c r="E789010" i="1"/>
  <c r="E789009" i="1"/>
  <c r="E789008" i="1"/>
  <c r="E789007" i="1"/>
  <c r="E789006" i="1"/>
  <c r="E789005" i="1"/>
  <c r="E789004" i="1"/>
  <c r="E789003" i="1"/>
  <c r="E789002" i="1"/>
  <c r="E789001" i="1"/>
  <c r="E789000" i="1"/>
  <c r="E788999" i="1"/>
  <c r="E788998" i="1"/>
  <c r="E788997" i="1"/>
  <c r="E788996" i="1"/>
  <c r="E788995" i="1"/>
  <c r="E788994" i="1"/>
  <c r="E788993" i="1"/>
  <c r="E788992" i="1"/>
  <c r="E788991" i="1"/>
  <c r="E788990" i="1"/>
  <c r="E788989" i="1"/>
  <c r="E788988" i="1"/>
  <c r="E788987" i="1"/>
  <c r="E788986" i="1"/>
  <c r="E788985" i="1"/>
  <c r="E788984" i="1"/>
  <c r="E788983" i="1"/>
  <c r="E788982" i="1"/>
  <c r="E788981" i="1"/>
  <c r="E788980" i="1"/>
  <c r="E788979" i="1"/>
  <c r="E788978" i="1"/>
  <c r="E788977" i="1"/>
  <c r="E788976" i="1"/>
  <c r="E788975" i="1"/>
  <c r="E788974" i="1"/>
  <c r="E788973" i="1"/>
  <c r="E788972" i="1"/>
  <c r="E788971" i="1"/>
  <c r="E788970" i="1"/>
  <c r="E788969" i="1"/>
  <c r="E788968" i="1"/>
  <c r="E788967" i="1"/>
  <c r="E788966" i="1"/>
  <c r="E788965" i="1"/>
  <c r="E788964" i="1"/>
  <c r="E788963" i="1"/>
  <c r="E788962" i="1"/>
  <c r="E788961" i="1"/>
  <c r="E788960" i="1"/>
  <c r="E788959" i="1"/>
  <c r="E788958" i="1"/>
  <c r="E788957" i="1"/>
  <c r="E788956" i="1"/>
  <c r="E788955" i="1"/>
  <c r="E788954" i="1"/>
  <c r="E788953" i="1"/>
  <c r="E788952" i="1"/>
  <c r="E788951" i="1"/>
  <c r="E788950" i="1"/>
  <c r="E788949" i="1"/>
  <c r="E788948" i="1"/>
  <c r="E788947" i="1"/>
  <c r="E788946" i="1"/>
  <c r="E788945" i="1"/>
  <c r="E788944" i="1"/>
  <c r="E788943" i="1"/>
  <c r="E788942" i="1"/>
  <c r="E788941" i="1"/>
  <c r="E788940" i="1"/>
  <c r="E788939" i="1"/>
  <c r="E788938" i="1"/>
  <c r="E788937" i="1"/>
  <c r="E788936" i="1"/>
  <c r="E788935" i="1"/>
  <c r="E788934" i="1"/>
  <c r="E788933" i="1"/>
  <c r="E788932" i="1"/>
  <c r="E788931" i="1"/>
  <c r="E788930" i="1"/>
  <c r="E788929" i="1"/>
  <c r="E788928" i="1"/>
  <c r="E788927" i="1"/>
  <c r="E788926" i="1"/>
  <c r="E788925" i="1"/>
  <c r="E788924" i="1"/>
  <c r="E788923" i="1"/>
  <c r="E788922" i="1"/>
  <c r="E788921" i="1"/>
  <c r="E788920" i="1"/>
  <c r="E788919" i="1"/>
  <c r="E788918" i="1"/>
  <c r="E788917" i="1"/>
  <c r="E788916" i="1"/>
  <c r="E788915" i="1"/>
  <c r="E788914" i="1"/>
  <c r="E788913" i="1"/>
  <c r="E788912" i="1"/>
  <c r="E788911" i="1"/>
  <c r="E788910" i="1"/>
  <c r="E788909" i="1"/>
  <c r="E788908" i="1"/>
  <c r="E788907" i="1"/>
  <c r="E788906" i="1"/>
  <c r="E788905" i="1"/>
  <c r="E788904" i="1"/>
  <c r="E788903" i="1"/>
  <c r="E788902" i="1"/>
  <c r="E788901" i="1"/>
  <c r="E788900" i="1"/>
  <c r="E788899" i="1"/>
  <c r="E788898" i="1"/>
  <c r="E788897" i="1"/>
  <c r="E788896" i="1"/>
  <c r="E788895" i="1"/>
  <c r="E788894" i="1"/>
  <c r="E788893" i="1"/>
  <c r="E788892" i="1"/>
  <c r="E788891" i="1"/>
  <c r="E788890" i="1"/>
  <c r="E788889" i="1"/>
  <c r="E788888" i="1"/>
  <c r="E788887" i="1"/>
  <c r="E788886" i="1"/>
  <c r="E788885" i="1"/>
  <c r="E788884" i="1"/>
  <c r="E788883" i="1"/>
  <c r="E788882" i="1"/>
  <c r="E788881" i="1"/>
  <c r="E788880" i="1"/>
  <c r="E788879" i="1"/>
  <c r="E788878" i="1"/>
  <c r="E788877" i="1"/>
  <c r="E788876" i="1"/>
  <c r="E788875" i="1"/>
  <c r="E788874" i="1"/>
  <c r="E788873" i="1"/>
  <c r="E788872" i="1"/>
  <c r="E788871" i="1"/>
  <c r="E788870" i="1"/>
  <c r="E788869" i="1"/>
  <c r="E788868" i="1"/>
  <c r="E788867" i="1"/>
  <c r="E788866" i="1"/>
  <c r="E788865" i="1"/>
  <c r="E788864" i="1"/>
  <c r="E788863" i="1"/>
  <c r="E788862" i="1"/>
  <c r="E788861" i="1"/>
  <c r="E788860" i="1"/>
  <c r="E788859" i="1"/>
  <c r="E788858" i="1"/>
  <c r="E788857" i="1"/>
  <c r="E788856" i="1"/>
  <c r="E788855" i="1"/>
  <c r="E788854" i="1"/>
  <c r="E788853" i="1"/>
  <c r="E788852" i="1"/>
  <c r="E788851" i="1"/>
  <c r="E788850" i="1"/>
  <c r="E788849" i="1"/>
  <c r="E788848" i="1"/>
  <c r="E788847" i="1"/>
  <c r="E788846" i="1"/>
  <c r="E788845" i="1"/>
  <c r="E788844" i="1"/>
  <c r="E788843" i="1"/>
  <c r="E788842" i="1"/>
  <c r="E788841" i="1"/>
  <c r="E788840" i="1"/>
  <c r="E788839" i="1"/>
  <c r="E788838" i="1"/>
  <c r="E788837" i="1"/>
  <c r="E788836" i="1"/>
  <c r="E788835" i="1"/>
  <c r="E788834" i="1"/>
  <c r="E788833" i="1"/>
  <c r="E788832" i="1"/>
  <c r="E788831" i="1"/>
  <c r="E788830" i="1"/>
  <c r="E788829" i="1"/>
  <c r="E788828" i="1"/>
  <c r="E788827" i="1"/>
  <c r="E788826" i="1"/>
  <c r="E788825" i="1"/>
  <c r="E788824" i="1"/>
  <c r="E788823" i="1"/>
  <c r="E788822" i="1"/>
  <c r="E788821" i="1"/>
  <c r="E788820" i="1"/>
  <c r="E788819" i="1"/>
  <c r="E788818" i="1"/>
  <c r="E788817" i="1"/>
  <c r="E788816" i="1"/>
  <c r="E788815" i="1"/>
  <c r="E788814" i="1"/>
  <c r="E788813" i="1"/>
  <c r="E788812" i="1"/>
  <c r="E788811" i="1"/>
  <c r="E788810" i="1"/>
  <c r="E788809" i="1"/>
  <c r="E788808" i="1"/>
  <c r="E788807" i="1"/>
  <c r="E788806" i="1"/>
  <c r="E788805" i="1"/>
  <c r="E788804" i="1"/>
  <c r="E788803" i="1"/>
  <c r="E788802" i="1"/>
  <c r="E788801" i="1"/>
  <c r="E788800" i="1"/>
  <c r="E788799" i="1"/>
  <c r="E788798" i="1"/>
  <c r="E788797" i="1"/>
  <c r="E788796" i="1"/>
  <c r="E788795" i="1"/>
  <c r="E788794" i="1"/>
  <c r="E788793" i="1"/>
  <c r="E788792" i="1"/>
  <c r="E788791" i="1"/>
  <c r="E788790" i="1"/>
  <c r="E788789" i="1"/>
  <c r="E788788" i="1"/>
  <c r="E788787" i="1"/>
  <c r="E788786" i="1"/>
  <c r="E788785" i="1"/>
  <c r="E788784" i="1"/>
  <c r="E788783" i="1"/>
  <c r="E788782" i="1"/>
  <c r="E788781" i="1"/>
  <c r="E788780" i="1"/>
  <c r="E788779" i="1"/>
  <c r="E788778" i="1"/>
  <c r="E788777" i="1"/>
  <c r="E788776" i="1"/>
  <c r="E788775" i="1"/>
  <c r="E788774" i="1"/>
  <c r="E788773" i="1"/>
  <c r="E788772" i="1"/>
  <c r="E788771" i="1"/>
  <c r="E788770" i="1"/>
  <c r="E788769" i="1"/>
  <c r="E788768" i="1"/>
  <c r="E788767" i="1"/>
  <c r="E788766" i="1"/>
  <c r="E788765" i="1"/>
  <c r="E788764" i="1"/>
  <c r="E788763" i="1"/>
  <c r="E788762" i="1"/>
  <c r="E788761" i="1"/>
  <c r="E788760" i="1"/>
  <c r="E788759" i="1"/>
  <c r="E788758" i="1"/>
  <c r="E788757" i="1"/>
  <c r="E788756" i="1"/>
  <c r="E788755" i="1"/>
  <c r="E788754" i="1"/>
  <c r="E788753" i="1"/>
  <c r="E788752" i="1"/>
  <c r="E788751" i="1"/>
  <c r="E788750" i="1"/>
  <c r="E788749" i="1"/>
  <c r="E788748" i="1"/>
  <c r="E788747" i="1"/>
  <c r="E788746" i="1"/>
  <c r="E788745" i="1"/>
  <c r="E788744" i="1"/>
  <c r="E788743" i="1"/>
  <c r="E788742" i="1"/>
  <c r="E788741" i="1"/>
  <c r="E788740" i="1"/>
  <c r="E788739" i="1"/>
  <c r="E788738" i="1"/>
  <c r="E788737" i="1"/>
  <c r="E788736" i="1"/>
  <c r="E788735" i="1"/>
  <c r="E788734" i="1"/>
  <c r="E788733" i="1"/>
  <c r="E788732" i="1"/>
  <c r="E788731" i="1"/>
  <c r="E788730" i="1"/>
  <c r="E788729" i="1"/>
  <c r="E788728" i="1"/>
  <c r="E788727" i="1"/>
  <c r="E788726" i="1"/>
  <c r="E788725" i="1"/>
  <c r="E788724" i="1"/>
  <c r="E788723" i="1"/>
  <c r="E788722" i="1"/>
  <c r="E788721" i="1"/>
  <c r="E788720" i="1"/>
  <c r="E788719" i="1"/>
  <c r="E788718" i="1"/>
  <c r="E788717" i="1"/>
  <c r="E788716" i="1"/>
  <c r="E788715" i="1"/>
  <c r="E788714" i="1"/>
  <c r="E788713" i="1"/>
  <c r="E788712" i="1"/>
  <c r="E788711" i="1"/>
  <c r="E788710" i="1"/>
  <c r="E788709" i="1"/>
  <c r="E788708" i="1"/>
  <c r="E788707" i="1"/>
  <c r="E788706" i="1"/>
  <c r="E788705" i="1"/>
  <c r="E788704" i="1"/>
  <c r="E788703" i="1"/>
  <c r="E788702" i="1"/>
  <c r="E788701" i="1"/>
  <c r="E788700" i="1"/>
  <c r="E788699" i="1"/>
  <c r="E788698" i="1"/>
  <c r="E788697" i="1"/>
  <c r="E788696" i="1"/>
  <c r="E788695" i="1"/>
  <c r="E788694" i="1"/>
  <c r="E788693" i="1"/>
  <c r="E788692" i="1"/>
  <c r="E788691" i="1"/>
  <c r="E788690" i="1"/>
  <c r="E788689" i="1"/>
  <c r="E788688" i="1"/>
  <c r="E788687" i="1"/>
  <c r="E788686" i="1"/>
  <c r="E788685" i="1"/>
  <c r="E788684" i="1"/>
  <c r="E788683" i="1"/>
  <c r="E788682" i="1"/>
  <c r="E788681" i="1"/>
  <c r="E788680" i="1"/>
  <c r="E788679" i="1"/>
  <c r="E788678" i="1"/>
  <c r="E788677" i="1"/>
  <c r="E788676" i="1"/>
  <c r="E788675" i="1"/>
  <c r="E788674" i="1"/>
  <c r="E788673" i="1"/>
  <c r="E788672" i="1"/>
  <c r="E788671" i="1"/>
  <c r="E788670" i="1"/>
  <c r="E788669" i="1"/>
  <c r="E788668" i="1"/>
  <c r="E788667" i="1"/>
  <c r="E788666" i="1"/>
  <c r="E788665" i="1"/>
  <c r="E788664" i="1"/>
  <c r="E788663" i="1"/>
  <c r="E788662" i="1"/>
  <c r="E788661" i="1"/>
  <c r="E788660" i="1"/>
  <c r="E788659" i="1"/>
  <c r="E788658" i="1"/>
  <c r="E788657" i="1"/>
  <c r="E788656" i="1"/>
  <c r="E788655" i="1"/>
  <c r="E788654" i="1"/>
  <c r="E788653" i="1"/>
  <c r="E788652" i="1"/>
  <c r="E788651" i="1"/>
  <c r="E788650" i="1"/>
  <c r="E788649" i="1"/>
  <c r="E788648" i="1"/>
  <c r="E788647" i="1"/>
  <c r="E788646" i="1"/>
  <c r="E788645" i="1"/>
  <c r="E788644" i="1"/>
  <c r="E788643" i="1"/>
  <c r="E788642" i="1"/>
  <c r="E788641" i="1"/>
  <c r="E788640" i="1"/>
  <c r="E788639" i="1"/>
  <c r="E788638" i="1"/>
  <c r="E788637" i="1"/>
  <c r="E788636" i="1"/>
  <c r="E788635" i="1"/>
  <c r="E788634" i="1"/>
  <c r="E788633" i="1"/>
  <c r="E788632" i="1"/>
  <c r="E788631" i="1"/>
  <c r="E788630" i="1"/>
  <c r="E788629" i="1"/>
  <c r="E788628" i="1"/>
  <c r="E788627" i="1"/>
  <c r="E788626" i="1"/>
  <c r="E788625" i="1"/>
  <c r="E788624" i="1"/>
  <c r="E788623" i="1"/>
  <c r="E788622" i="1"/>
  <c r="E788621" i="1"/>
  <c r="E788620" i="1"/>
  <c r="E788619" i="1"/>
  <c r="E788618" i="1"/>
  <c r="E788617" i="1"/>
  <c r="E788616" i="1"/>
  <c r="E788615" i="1"/>
  <c r="E788614" i="1"/>
  <c r="E788613" i="1"/>
  <c r="E788612" i="1"/>
  <c r="E788611" i="1"/>
  <c r="E788610" i="1"/>
  <c r="E788609" i="1"/>
  <c r="E788608" i="1"/>
  <c r="E788607" i="1"/>
  <c r="E788606" i="1"/>
  <c r="E788605" i="1"/>
  <c r="E788604" i="1"/>
  <c r="E788603" i="1"/>
  <c r="E788602" i="1"/>
  <c r="E788601" i="1"/>
  <c r="E788600" i="1"/>
  <c r="E788599" i="1"/>
  <c r="E788598" i="1"/>
  <c r="E788597" i="1"/>
  <c r="E788596" i="1"/>
  <c r="E788595" i="1"/>
  <c r="E788594" i="1"/>
  <c r="E788593" i="1"/>
  <c r="E788592" i="1"/>
  <c r="E788591" i="1"/>
  <c r="E788590" i="1"/>
  <c r="E788589" i="1"/>
  <c r="E788588" i="1"/>
  <c r="E788587" i="1"/>
  <c r="E788586" i="1"/>
  <c r="E788585" i="1"/>
  <c r="E788584" i="1"/>
  <c r="E788583" i="1"/>
  <c r="E788582" i="1"/>
  <c r="E788581" i="1"/>
  <c r="E788580" i="1"/>
  <c r="E788579" i="1"/>
  <c r="E788578" i="1"/>
  <c r="E788577" i="1"/>
  <c r="E788576" i="1"/>
  <c r="E788575" i="1"/>
  <c r="E788574" i="1"/>
  <c r="E788573" i="1"/>
  <c r="E788572" i="1"/>
  <c r="E788571" i="1"/>
  <c r="E788570" i="1"/>
  <c r="E788569" i="1"/>
  <c r="E788568" i="1"/>
  <c r="E788567" i="1"/>
  <c r="E788566" i="1"/>
  <c r="E788565" i="1"/>
  <c r="E788564" i="1"/>
  <c r="E788563" i="1"/>
  <c r="E788562" i="1"/>
  <c r="E788561" i="1"/>
  <c r="E788560" i="1"/>
  <c r="E788559" i="1"/>
  <c r="E788558" i="1"/>
  <c r="E788557" i="1"/>
  <c r="E788556" i="1"/>
  <c r="E788555" i="1"/>
  <c r="E788554" i="1"/>
  <c r="E788553" i="1"/>
  <c r="E788552" i="1"/>
  <c r="E788551" i="1"/>
  <c r="E788550" i="1"/>
  <c r="E788549" i="1"/>
  <c r="E788548" i="1"/>
  <c r="E788547" i="1"/>
  <c r="E788546" i="1"/>
  <c r="E788545" i="1"/>
  <c r="E788544" i="1"/>
  <c r="E788543" i="1"/>
  <c r="E788542" i="1"/>
  <c r="E788541" i="1"/>
  <c r="E788540" i="1"/>
  <c r="E788539" i="1"/>
  <c r="E788538" i="1"/>
  <c r="E788537" i="1"/>
  <c r="E788536" i="1"/>
  <c r="E788535" i="1"/>
  <c r="E788534" i="1"/>
  <c r="E788533" i="1"/>
  <c r="E788532" i="1"/>
  <c r="E788531" i="1"/>
  <c r="E788530" i="1"/>
  <c r="E788529" i="1"/>
  <c r="E788528" i="1"/>
  <c r="E788527" i="1"/>
  <c r="E788526" i="1"/>
  <c r="E788525" i="1"/>
  <c r="E788524" i="1"/>
  <c r="E788523" i="1"/>
  <c r="E788522" i="1"/>
  <c r="E788521" i="1"/>
  <c r="E788520" i="1"/>
  <c r="E788519" i="1"/>
  <c r="E788518" i="1"/>
  <c r="E788517" i="1"/>
  <c r="E788516" i="1"/>
  <c r="E788515" i="1"/>
  <c r="E788514" i="1"/>
  <c r="E788513" i="1"/>
  <c r="E788512" i="1"/>
  <c r="E788511" i="1"/>
  <c r="E788510" i="1"/>
  <c r="E788509" i="1"/>
  <c r="E788508" i="1"/>
  <c r="E788507" i="1"/>
  <c r="E788506" i="1"/>
  <c r="E788505" i="1"/>
  <c r="E788504" i="1"/>
  <c r="E788503" i="1"/>
  <c r="E788502" i="1"/>
  <c r="E788501" i="1"/>
  <c r="E788500" i="1"/>
  <c r="E788499" i="1"/>
  <c r="E788498" i="1"/>
  <c r="E788497" i="1"/>
  <c r="E788496" i="1"/>
  <c r="E788495" i="1"/>
  <c r="E788494" i="1"/>
  <c r="E788493" i="1"/>
  <c r="E788492" i="1"/>
  <c r="E788491" i="1"/>
  <c r="E788490" i="1"/>
  <c r="E788489" i="1"/>
  <c r="E788488" i="1"/>
  <c r="E788487" i="1"/>
  <c r="E788486" i="1"/>
  <c r="E788485" i="1"/>
  <c r="E788484" i="1"/>
  <c r="E788483" i="1"/>
  <c r="E788482" i="1"/>
  <c r="E788481" i="1"/>
  <c r="E788480" i="1"/>
  <c r="E788479" i="1"/>
  <c r="E788478" i="1"/>
  <c r="E788477" i="1"/>
  <c r="E788476" i="1"/>
  <c r="E788475" i="1"/>
  <c r="E788474" i="1"/>
  <c r="E788473" i="1"/>
  <c r="E788472" i="1"/>
  <c r="E788471" i="1"/>
  <c r="E788470" i="1"/>
  <c r="E788469" i="1"/>
  <c r="E788468" i="1"/>
  <c r="E788467" i="1"/>
  <c r="E788466" i="1"/>
  <c r="E788465" i="1"/>
  <c r="E788464" i="1"/>
  <c r="E788463" i="1"/>
  <c r="E788462" i="1"/>
  <c r="E788461" i="1"/>
  <c r="E788460" i="1"/>
  <c r="E788459" i="1"/>
  <c r="E788458" i="1"/>
  <c r="E788457" i="1"/>
  <c r="E788456" i="1"/>
  <c r="E788455" i="1"/>
  <c r="E788454" i="1"/>
  <c r="E788453" i="1"/>
  <c r="E788452" i="1"/>
  <c r="E788451" i="1"/>
  <c r="E788450" i="1"/>
  <c r="E788449" i="1"/>
  <c r="E788448" i="1"/>
  <c r="E788447" i="1"/>
  <c r="E788446" i="1"/>
  <c r="E788445" i="1"/>
  <c r="E788444" i="1"/>
  <c r="E788443" i="1"/>
  <c r="E788442" i="1"/>
  <c r="E788441" i="1"/>
  <c r="E788440" i="1"/>
  <c r="E788439" i="1"/>
  <c r="E788438" i="1"/>
  <c r="E788437" i="1"/>
  <c r="E788436" i="1"/>
  <c r="E788435" i="1"/>
  <c r="E788434" i="1"/>
  <c r="E788433" i="1"/>
  <c r="E788432" i="1"/>
  <c r="E788431" i="1"/>
  <c r="E788430" i="1"/>
  <c r="E788429" i="1"/>
  <c r="E788428" i="1"/>
  <c r="E788427" i="1"/>
  <c r="E788426" i="1"/>
  <c r="E788425" i="1"/>
  <c r="E788424" i="1"/>
  <c r="E788423" i="1"/>
  <c r="E788422" i="1"/>
  <c r="E788421" i="1"/>
  <c r="E788420" i="1"/>
  <c r="E788419" i="1"/>
  <c r="E788418" i="1"/>
  <c r="E788417" i="1"/>
  <c r="E788416" i="1"/>
  <c r="E788415" i="1"/>
  <c r="E788414" i="1"/>
  <c r="E788413" i="1"/>
  <c r="E788412" i="1"/>
  <c r="E788411" i="1"/>
  <c r="E788410" i="1"/>
  <c r="E788409" i="1"/>
  <c r="E788408" i="1"/>
  <c r="E788407" i="1"/>
  <c r="E788406" i="1"/>
  <c r="E788405" i="1"/>
  <c r="E788404" i="1"/>
  <c r="E788403" i="1"/>
  <c r="E788402" i="1"/>
  <c r="E788401" i="1"/>
  <c r="E788400" i="1"/>
  <c r="E788399" i="1"/>
  <c r="E788398" i="1"/>
  <c r="E788397" i="1"/>
  <c r="E788396" i="1"/>
  <c r="E788395" i="1"/>
  <c r="E788394" i="1"/>
  <c r="E788393" i="1"/>
  <c r="E788392" i="1"/>
  <c r="E788391" i="1"/>
  <c r="E788390" i="1"/>
  <c r="E788389" i="1"/>
  <c r="E788388" i="1"/>
  <c r="E788387" i="1"/>
  <c r="E788386" i="1"/>
  <c r="E788385" i="1"/>
  <c r="E788384" i="1"/>
  <c r="E788383" i="1"/>
  <c r="E788382" i="1"/>
  <c r="E788381" i="1"/>
  <c r="E788380" i="1"/>
  <c r="E788379" i="1"/>
  <c r="E788378" i="1"/>
  <c r="E788377" i="1"/>
  <c r="E788376" i="1"/>
  <c r="E788375" i="1"/>
  <c r="E788374" i="1"/>
  <c r="E788373" i="1"/>
  <c r="E788372" i="1"/>
  <c r="E788371" i="1"/>
  <c r="E788370" i="1"/>
  <c r="E788369" i="1"/>
  <c r="E788368" i="1"/>
  <c r="E788367" i="1"/>
  <c r="E788366" i="1"/>
  <c r="E788365" i="1"/>
  <c r="E788364" i="1"/>
  <c r="E788363" i="1"/>
  <c r="E788362" i="1"/>
  <c r="E788361" i="1"/>
  <c r="E788360" i="1"/>
  <c r="E788359" i="1"/>
  <c r="E788358" i="1"/>
  <c r="E788357" i="1"/>
  <c r="E788356" i="1"/>
  <c r="E788355" i="1"/>
  <c r="E788354" i="1"/>
  <c r="E788353" i="1"/>
  <c r="E788352" i="1"/>
  <c r="E788351" i="1"/>
  <c r="E788350" i="1"/>
  <c r="E788349" i="1"/>
  <c r="E788348" i="1"/>
  <c r="E788347" i="1"/>
  <c r="E788346" i="1"/>
  <c r="E788345" i="1"/>
  <c r="E788344" i="1"/>
  <c r="E788343" i="1"/>
  <c r="E788342" i="1"/>
  <c r="E788341" i="1"/>
  <c r="E788340" i="1"/>
  <c r="E788339" i="1"/>
  <c r="E788338" i="1"/>
  <c r="E788337" i="1"/>
  <c r="E788336" i="1"/>
  <c r="E788335" i="1"/>
  <c r="E788334" i="1"/>
  <c r="E788333" i="1"/>
  <c r="E788332" i="1"/>
  <c r="E788331" i="1"/>
  <c r="E788330" i="1"/>
  <c r="E788329" i="1"/>
  <c r="E788328" i="1"/>
  <c r="E788327" i="1"/>
  <c r="E788326" i="1"/>
  <c r="E788325" i="1"/>
  <c r="E788324" i="1"/>
  <c r="E788323" i="1"/>
  <c r="E788322" i="1"/>
  <c r="E788321" i="1"/>
  <c r="E788320" i="1"/>
  <c r="E788319" i="1"/>
  <c r="E788318" i="1"/>
  <c r="E788317" i="1"/>
  <c r="E788316" i="1"/>
  <c r="E788315" i="1"/>
  <c r="E788314" i="1"/>
  <c r="E788313" i="1"/>
  <c r="E788312" i="1"/>
  <c r="E788311" i="1"/>
  <c r="E788310" i="1"/>
  <c r="E788309" i="1"/>
  <c r="E788308" i="1"/>
  <c r="E788307" i="1"/>
  <c r="E788306" i="1"/>
  <c r="E788305" i="1"/>
  <c r="E788304" i="1"/>
  <c r="E788303" i="1"/>
  <c r="E788302" i="1"/>
  <c r="E788301" i="1"/>
  <c r="E788300" i="1"/>
  <c r="E788299" i="1"/>
  <c r="E788298" i="1"/>
  <c r="E788297" i="1"/>
  <c r="E788296" i="1"/>
  <c r="E788295" i="1"/>
  <c r="E788294" i="1"/>
  <c r="E788293" i="1"/>
  <c r="E788292" i="1"/>
  <c r="E788291" i="1"/>
  <c r="E788290" i="1"/>
  <c r="E788289" i="1"/>
  <c r="E788288" i="1"/>
  <c r="E788287" i="1"/>
  <c r="E788286" i="1"/>
  <c r="E788285" i="1"/>
  <c r="E788284" i="1"/>
  <c r="E788283" i="1"/>
  <c r="E788282" i="1"/>
  <c r="E788281" i="1"/>
  <c r="E788280" i="1"/>
  <c r="E788279" i="1"/>
  <c r="E788278" i="1"/>
  <c r="E788277" i="1"/>
  <c r="E788276" i="1"/>
  <c r="E788275" i="1"/>
  <c r="E788274" i="1"/>
  <c r="E788273" i="1"/>
  <c r="E788272" i="1"/>
  <c r="E788271" i="1"/>
  <c r="E788270" i="1"/>
  <c r="E788269" i="1"/>
  <c r="E788268" i="1"/>
  <c r="E788267" i="1"/>
  <c r="E788266" i="1"/>
  <c r="E788265" i="1"/>
  <c r="E788264" i="1"/>
  <c r="E788263" i="1"/>
  <c r="E788262" i="1"/>
  <c r="E788261" i="1"/>
  <c r="E788260" i="1"/>
  <c r="E788259" i="1"/>
  <c r="E788258" i="1"/>
  <c r="E788257" i="1"/>
  <c r="E788256" i="1"/>
  <c r="E788255" i="1"/>
  <c r="E788254" i="1"/>
  <c r="E788253" i="1"/>
  <c r="E788252" i="1"/>
  <c r="E788251" i="1"/>
  <c r="E788250" i="1"/>
  <c r="E788249" i="1"/>
  <c r="E788248" i="1"/>
  <c r="E788247" i="1"/>
  <c r="E788246" i="1"/>
  <c r="E788245" i="1"/>
  <c r="E788244" i="1"/>
  <c r="E788243" i="1"/>
  <c r="E788242" i="1"/>
  <c r="E788241" i="1"/>
  <c r="E788240" i="1"/>
  <c r="E788239" i="1"/>
  <c r="E788238" i="1"/>
  <c r="E788237" i="1"/>
  <c r="E788236" i="1"/>
  <c r="E788235" i="1"/>
  <c r="E788234" i="1"/>
  <c r="E788233" i="1"/>
  <c r="E788232" i="1"/>
  <c r="E788231" i="1"/>
  <c r="E788230" i="1"/>
  <c r="E788229" i="1"/>
  <c r="E788228" i="1"/>
  <c r="E788227" i="1"/>
  <c r="E788226" i="1"/>
  <c r="E788225" i="1"/>
  <c r="E788224" i="1"/>
  <c r="E788223" i="1"/>
  <c r="E788222" i="1"/>
  <c r="E788221" i="1"/>
  <c r="E788220" i="1"/>
  <c r="E788219" i="1"/>
  <c r="E788218" i="1"/>
  <c r="E788217" i="1"/>
  <c r="E788216" i="1"/>
  <c r="E788215" i="1"/>
  <c r="E788214" i="1"/>
  <c r="E788213" i="1"/>
  <c r="E788212" i="1"/>
  <c r="E788211" i="1"/>
  <c r="E788210" i="1"/>
  <c r="E788209" i="1"/>
  <c r="E788208" i="1"/>
  <c r="E788207" i="1"/>
  <c r="E788206" i="1"/>
  <c r="E788205" i="1"/>
  <c r="E788204" i="1"/>
  <c r="E788203" i="1"/>
  <c r="E788202" i="1"/>
  <c r="E788201" i="1"/>
  <c r="E788200" i="1"/>
  <c r="E788199" i="1"/>
  <c r="E788198" i="1"/>
  <c r="E788197" i="1"/>
  <c r="E788196" i="1"/>
  <c r="E788195" i="1"/>
  <c r="E788194" i="1"/>
  <c r="E788193" i="1"/>
  <c r="E788192" i="1"/>
  <c r="E788191" i="1"/>
  <c r="E788190" i="1"/>
  <c r="E788189" i="1"/>
  <c r="E788188" i="1"/>
  <c r="E788187" i="1"/>
  <c r="E788186" i="1"/>
  <c r="E788185" i="1"/>
  <c r="E788184" i="1"/>
  <c r="E788183" i="1"/>
  <c r="E788182" i="1"/>
  <c r="E788181" i="1"/>
  <c r="E788180" i="1"/>
  <c r="E788179" i="1"/>
  <c r="E788178" i="1"/>
  <c r="E788177" i="1"/>
  <c r="E788176" i="1"/>
  <c r="E788175" i="1"/>
  <c r="E788174" i="1"/>
  <c r="E788173" i="1"/>
  <c r="E788172" i="1"/>
  <c r="E788171" i="1"/>
  <c r="E788170" i="1"/>
  <c r="E788169" i="1"/>
  <c r="E788168" i="1"/>
  <c r="E788167" i="1"/>
  <c r="E788166" i="1"/>
  <c r="E788165" i="1"/>
  <c r="E788164" i="1"/>
  <c r="E788163" i="1"/>
  <c r="E788162" i="1"/>
  <c r="E788161" i="1"/>
  <c r="E788160" i="1"/>
  <c r="E788159" i="1"/>
  <c r="E788158" i="1"/>
  <c r="E788157" i="1"/>
  <c r="E788156" i="1"/>
  <c r="E788155" i="1"/>
  <c r="E788154" i="1"/>
  <c r="E788153" i="1"/>
  <c r="E788152" i="1"/>
  <c r="E788151" i="1"/>
  <c r="E788150" i="1"/>
  <c r="E788149" i="1"/>
  <c r="E788148" i="1"/>
  <c r="E788147" i="1"/>
  <c r="E788146" i="1"/>
  <c r="E788145" i="1"/>
  <c r="E788144" i="1"/>
  <c r="E788143" i="1"/>
  <c r="E788142" i="1"/>
  <c r="E788141" i="1"/>
  <c r="E788140" i="1"/>
  <c r="E788139" i="1"/>
  <c r="E788138" i="1"/>
  <c r="E788137" i="1"/>
  <c r="E788136" i="1"/>
  <c r="E788135" i="1"/>
  <c r="E788134" i="1"/>
  <c r="E788133" i="1"/>
  <c r="E788132" i="1"/>
  <c r="E788131" i="1"/>
  <c r="E788130" i="1"/>
  <c r="E788129" i="1"/>
  <c r="E788128" i="1"/>
  <c r="E788127" i="1"/>
  <c r="E788126" i="1"/>
  <c r="E788125" i="1"/>
  <c r="E788124" i="1"/>
  <c r="E788123" i="1"/>
  <c r="E788122" i="1"/>
  <c r="E788121" i="1"/>
  <c r="E788120" i="1"/>
  <c r="E788119" i="1"/>
  <c r="E788118" i="1"/>
  <c r="E788117" i="1"/>
  <c r="E788116" i="1"/>
  <c r="E788115" i="1"/>
  <c r="E788114" i="1"/>
  <c r="E788113" i="1"/>
  <c r="E788112" i="1"/>
  <c r="E788111" i="1"/>
  <c r="E788110" i="1"/>
  <c r="E788109" i="1"/>
  <c r="E788108" i="1"/>
  <c r="E788107" i="1"/>
  <c r="E788106" i="1"/>
  <c r="E788105" i="1"/>
  <c r="E788104" i="1"/>
  <c r="E788103" i="1"/>
  <c r="E788102" i="1"/>
  <c r="E788101" i="1"/>
  <c r="E788100" i="1"/>
  <c r="E788099" i="1"/>
  <c r="E788098" i="1"/>
  <c r="E788097" i="1"/>
  <c r="E788096" i="1"/>
  <c r="E788095" i="1"/>
  <c r="E788094" i="1"/>
  <c r="E788093" i="1"/>
  <c r="E788092" i="1"/>
  <c r="E788091" i="1"/>
  <c r="E788090" i="1"/>
  <c r="E788089" i="1"/>
  <c r="E788088" i="1"/>
  <c r="E788087" i="1"/>
  <c r="E788086" i="1"/>
  <c r="E788085" i="1"/>
  <c r="E788084" i="1"/>
  <c r="E788083" i="1"/>
  <c r="E788082" i="1"/>
  <c r="E788081" i="1"/>
  <c r="E788080" i="1"/>
  <c r="E788079" i="1"/>
  <c r="E788078" i="1"/>
  <c r="E788077" i="1"/>
  <c r="E788076" i="1"/>
  <c r="E788075" i="1"/>
  <c r="E788074" i="1"/>
  <c r="E788073" i="1"/>
  <c r="E788072" i="1"/>
  <c r="E788071" i="1"/>
  <c r="E788070" i="1"/>
  <c r="E788069" i="1"/>
  <c r="E788068" i="1"/>
  <c r="E788067" i="1"/>
  <c r="E788066" i="1"/>
  <c r="E788065" i="1"/>
  <c r="E788064" i="1"/>
  <c r="E788063" i="1"/>
  <c r="E788062" i="1"/>
  <c r="E788061" i="1"/>
  <c r="E788060" i="1"/>
  <c r="E788059" i="1"/>
  <c r="E788058" i="1"/>
  <c r="E788057" i="1"/>
  <c r="E788056" i="1"/>
  <c r="E788055" i="1"/>
  <c r="E788054" i="1"/>
  <c r="E788053" i="1"/>
  <c r="E788052" i="1"/>
  <c r="E788051" i="1"/>
  <c r="E788050" i="1"/>
  <c r="E788049" i="1"/>
  <c r="E788048" i="1"/>
  <c r="E788047" i="1"/>
  <c r="E788046" i="1"/>
  <c r="E788045" i="1"/>
  <c r="E788044" i="1"/>
  <c r="E788043" i="1"/>
  <c r="E788042" i="1"/>
  <c r="E788041" i="1"/>
  <c r="E788040" i="1"/>
  <c r="E788039" i="1"/>
  <c r="E788038" i="1"/>
  <c r="E788037" i="1"/>
  <c r="E788036" i="1"/>
  <c r="E788035" i="1"/>
  <c r="E788034" i="1"/>
  <c r="E788033" i="1"/>
  <c r="E788032" i="1"/>
  <c r="E788031" i="1"/>
  <c r="E788030" i="1"/>
  <c r="E788029" i="1"/>
  <c r="E788028" i="1"/>
  <c r="E788027" i="1"/>
  <c r="E788026" i="1"/>
  <c r="E788025" i="1"/>
  <c r="E788024" i="1"/>
  <c r="E788023" i="1"/>
  <c r="E788022" i="1"/>
  <c r="E788021" i="1"/>
  <c r="E788020" i="1"/>
  <c r="E788019" i="1"/>
  <c r="E788018" i="1"/>
  <c r="E788017" i="1"/>
  <c r="E788016" i="1"/>
  <c r="E788015" i="1"/>
  <c r="E788014" i="1"/>
  <c r="E788013" i="1"/>
  <c r="E788012" i="1"/>
  <c r="E788011" i="1"/>
  <c r="E788010" i="1"/>
  <c r="E788009" i="1"/>
  <c r="E788008" i="1"/>
  <c r="E788007" i="1"/>
  <c r="E788006" i="1"/>
  <c r="E788005" i="1"/>
  <c r="E788004" i="1"/>
  <c r="E788003" i="1"/>
  <c r="E788002" i="1"/>
  <c r="E788001" i="1"/>
  <c r="E788000" i="1"/>
  <c r="E787999" i="1"/>
  <c r="E787998" i="1"/>
  <c r="E787997" i="1"/>
  <c r="E787996" i="1"/>
  <c r="E787995" i="1"/>
  <c r="E787994" i="1"/>
  <c r="E787993" i="1"/>
  <c r="E787992" i="1"/>
  <c r="E787991" i="1"/>
  <c r="E787990" i="1"/>
  <c r="E787989" i="1"/>
  <c r="E787988" i="1"/>
  <c r="E787987" i="1"/>
  <c r="E787986" i="1"/>
  <c r="E787985" i="1"/>
  <c r="E787984" i="1"/>
  <c r="E787983" i="1"/>
  <c r="E787982" i="1"/>
  <c r="E787981" i="1"/>
  <c r="E787980" i="1"/>
  <c r="E787979" i="1"/>
  <c r="E787978" i="1"/>
  <c r="E787977" i="1"/>
  <c r="E787976" i="1"/>
  <c r="E787975" i="1"/>
  <c r="E787974" i="1"/>
  <c r="E787973" i="1"/>
  <c r="E787972" i="1"/>
  <c r="E787971" i="1"/>
  <c r="E787970" i="1"/>
  <c r="E787969" i="1"/>
  <c r="E787968" i="1"/>
  <c r="E787967" i="1"/>
  <c r="E787966" i="1"/>
  <c r="E787965" i="1"/>
  <c r="E787964" i="1"/>
  <c r="E787963" i="1"/>
  <c r="E787962" i="1"/>
  <c r="E787961" i="1"/>
  <c r="E787960" i="1"/>
  <c r="E787959" i="1"/>
  <c r="E787958" i="1"/>
  <c r="E787957" i="1"/>
  <c r="E787956" i="1"/>
  <c r="E787955" i="1"/>
  <c r="E787954" i="1"/>
  <c r="E787953" i="1"/>
  <c r="E787952" i="1"/>
  <c r="E787951" i="1"/>
  <c r="E787950" i="1"/>
  <c r="E787949" i="1"/>
  <c r="E787948" i="1"/>
  <c r="E787947" i="1"/>
  <c r="E787946" i="1"/>
  <c r="E787945" i="1"/>
  <c r="E787944" i="1"/>
  <c r="E787943" i="1"/>
  <c r="E787942" i="1"/>
  <c r="E787941" i="1"/>
  <c r="E787940" i="1"/>
  <c r="E787939" i="1"/>
  <c r="E787938" i="1"/>
  <c r="E787937" i="1"/>
  <c r="E787936" i="1"/>
  <c r="E787935" i="1"/>
  <c r="E787934" i="1"/>
  <c r="E787933" i="1"/>
  <c r="E787932" i="1"/>
  <c r="E787931" i="1"/>
  <c r="E787930" i="1"/>
  <c r="E787929" i="1"/>
  <c r="E787928" i="1"/>
  <c r="E787927" i="1"/>
  <c r="E787926" i="1"/>
  <c r="E787925" i="1"/>
  <c r="E787924" i="1"/>
  <c r="E787923" i="1"/>
  <c r="E787922" i="1"/>
  <c r="E787921" i="1"/>
  <c r="E787920" i="1"/>
  <c r="E787919" i="1"/>
  <c r="E787918" i="1"/>
  <c r="E787917" i="1"/>
  <c r="E787916" i="1"/>
  <c r="E787915" i="1"/>
  <c r="E787914" i="1"/>
  <c r="E787913" i="1"/>
  <c r="E787912" i="1"/>
  <c r="E787911" i="1"/>
  <c r="E787910" i="1"/>
  <c r="E787909" i="1"/>
  <c r="E787908" i="1"/>
  <c r="E787907" i="1"/>
  <c r="E787906" i="1"/>
  <c r="E787905" i="1"/>
  <c r="E787904" i="1"/>
  <c r="E787903" i="1"/>
  <c r="E787902" i="1"/>
  <c r="E787901" i="1"/>
  <c r="E787900" i="1"/>
  <c r="E787899" i="1"/>
  <c r="E787898" i="1"/>
  <c r="E787897" i="1"/>
  <c r="E787896" i="1"/>
  <c r="E787895" i="1"/>
  <c r="E787894" i="1"/>
  <c r="E787893" i="1"/>
  <c r="E787892" i="1"/>
  <c r="E787891" i="1"/>
  <c r="E787890" i="1"/>
  <c r="E787889" i="1"/>
  <c r="E787888" i="1"/>
  <c r="E787887" i="1"/>
  <c r="E787886" i="1"/>
  <c r="E787885" i="1"/>
  <c r="E787884" i="1"/>
  <c r="E787883" i="1"/>
  <c r="E787882" i="1"/>
  <c r="E787881" i="1"/>
  <c r="E787880" i="1"/>
  <c r="E787879" i="1"/>
  <c r="E787878" i="1"/>
  <c r="E787877" i="1"/>
  <c r="E787876" i="1"/>
  <c r="E787875" i="1"/>
  <c r="E787874" i="1"/>
  <c r="E787873" i="1"/>
  <c r="E787872" i="1"/>
  <c r="E787871" i="1"/>
  <c r="E787870" i="1"/>
  <c r="E787869" i="1"/>
  <c r="E787868" i="1"/>
  <c r="E787867" i="1"/>
  <c r="E787866" i="1"/>
  <c r="E787865" i="1"/>
  <c r="E787864" i="1"/>
  <c r="E787863" i="1"/>
  <c r="E787862" i="1"/>
  <c r="E787861" i="1"/>
  <c r="E787860" i="1"/>
  <c r="E787859" i="1"/>
  <c r="E787858" i="1"/>
  <c r="E787857" i="1"/>
  <c r="E787856" i="1"/>
  <c r="E787855" i="1"/>
  <c r="E787854" i="1"/>
  <c r="E787853" i="1"/>
  <c r="E787852" i="1"/>
  <c r="E787851" i="1"/>
  <c r="E787850" i="1"/>
  <c r="E787849" i="1"/>
  <c r="E787848" i="1"/>
  <c r="E787847" i="1"/>
  <c r="E787846" i="1"/>
  <c r="E787845" i="1"/>
  <c r="E787844" i="1"/>
  <c r="E787843" i="1"/>
  <c r="E787842" i="1"/>
  <c r="E787841" i="1"/>
  <c r="E787840" i="1"/>
  <c r="E787839" i="1"/>
  <c r="E787838" i="1"/>
  <c r="E787837" i="1"/>
  <c r="E787836" i="1"/>
  <c r="E787835" i="1"/>
  <c r="E787834" i="1"/>
  <c r="E787833" i="1"/>
  <c r="E787832" i="1"/>
  <c r="E787831" i="1"/>
  <c r="E787830" i="1"/>
  <c r="E787829" i="1"/>
  <c r="E787828" i="1"/>
  <c r="E787827" i="1"/>
  <c r="E787826" i="1"/>
  <c r="E787825" i="1"/>
  <c r="E787824" i="1"/>
  <c r="E787823" i="1"/>
  <c r="E787822" i="1"/>
  <c r="E787821" i="1"/>
  <c r="E787820" i="1"/>
  <c r="E787819" i="1"/>
  <c r="E787818" i="1"/>
  <c r="E787817" i="1"/>
  <c r="E787816" i="1"/>
  <c r="E787815" i="1"/>
  <c r="E787814" i="1"/>
  <c r="E787813" i="1"/>
  <c r="E787812" i="1"/>
  <c r="E787811" i="1"/>
  <c r="E787810" i="1"/>
  <c r="E787809" i="1"/>
  <c r="E787808" i="1"/>
  <c r="E787807" i="1"/>
  <c r="E787806" i="1"/>
  <c r="E787805" i="1"/>
  <c r="E787804" i="1"/>
  <c r="E787803" i="1"/>
  <c r="E787802" i="1"/>
  <c r="E787801" i="1"/>
  <c r="E787800" i="1"/>
  <c r="E787799" i="1"/>
  <c r="E787798" i="1"/>
  <c r="E787797" i="1"/>
  <c r="E787796" i="1"/>
  <c r="E787795" i="1"/>
  <c r="E787794" i="1"/>
  <c r="E787793" i="1"/>
  <c r="E787792" i="1"/>
  <c r="E787791" i="1"/>
  <c r="E787790" i="1"/>
  <c r="E787789" i="1"/>
  <c r="E787788" i="1"/>
  <c r="E787787" i="1"/>
  <c r="E787786" i="1"/>
  <c r="E787785" i="1"/>
  <c r="E787784" i="1"/>
  <c r="E787783" i="1"/>
  <c r="E787782" i="1"/>
  <c r="E787781" i="1"/>
  <c r="E787780" i="1"/>
  <c r="E787779" i="1"/>
  <c r="E787778" i="1"/>
  <c r="E787777" i="1"/>
  <c r="E787776" i="1"/>
  <c r="E787775" i="1"/>
  <c r="E787774" i="1"/>
  <c r="E787773" i="1"/>
  <c r="E787772" i="1"/>
  <c r="E787771" i="1"/>
  <c r="E787770" i="1"/>
  <c r="E787769" i="1"/>
  <c r="E787768" i="1"/>
  <c r="E787767" i="1"/>
  <c r="E787766" i="1"/>
  <c r="E787765" i="1"/>
  <c r="E787764" i="1"/>
  <c r="E787763" i="1"/>
  <c r="E787762" i="1"/>
  <c r="E787761" i="1"/>
  <c r="E787760" i="1"/>
  <c r="E787759" i="1"/>
  <c r="E787758" i="1"/>
  <c r="E787757" i="1"/>
  <c r="E787756" i="1"/>
  <c r="E787755" i="1"/>
  <c r="E787754" i="1"/>
  <c r="E787753" i="1"/>
  <c r="E787752" i="1"/>
  <c r="E787751" i="1"/>
  <c r="E787750" i="1"/>
  <c r="E787749" i="1"/>
  <c r="E787748" i="1"/>
  <c r="E787747" i="1"/>
  <c r="E787746" i="1"/>
  <c r="E787745" i="1"/>
  <c r="E787744" i="1"/>
  <c r="E787743" i="1"/>
  <c r="E787742" i="1"/>
  <c r="E787741" i="1"/>
  <c r="E787740" i="1"/>
  <c r="E787739" i="1"/>
  <c r="E787738" i="1"/>
  <c r="E787737" i="1"/>
  <c r="E787736" i="1"/>
  <c r="E787735" i="1"/>
  <c r="E787734" i="1"/>
  <c r="E787733" i="1"/>
  <c r="E787732" i="1"/>
  <c r="E787731" i="1"/>
  <c r="E787730" i="1"/>
  <c r="E787729" i="1"/>
  <c r="E787728" i="1"/>
  <c r="E787727" i="1"/>
  <c r="E787726" i="1"/>
  <c r="E787725" i="1"/>
  <c r="E787724" i="1"/>
  <c r="E787723" i="1"/>
  <c r="E787722" i="1"/>
  <c r="E787721" i="1"/>
  <c r="E787720" i="1"/>
  <c r="E787719" i="1"/>
  <c r="E787718" i="1"/>
  <c r="E787717" i="1"/>
  <c r="E787716" i="1"/>
  <c r="E787715" i="1"/>
  <c r="E787714" i="1"/>
  <c r="E787713" i="1"/>
  <c r="E787712" i="1"/>
  <c r="E787711" i="1"/>
  <c r="E787710" i="1"/>
  <c r="E787709" i="1"/>
  <c r="E787708" i="1"/>
  <c r="E787707" i="1"/>
  <c r="E787706" i="1"/>
  <c r="E787705" i="1"/>
  <c r="E787704" i="1"/>
  <c r="E787703" i="1"/>
  <c r="E787702" i="1"/>
  <c r="E787701" i="1"/>
  <c r="E787700" i="1"/>
  <c r="E787699" i="1"/>
  <c r="E787698" i="1"/>
  <c r="E787697" i="1"/>
  <c r="E787696" i="1"/>
  <c r="E787695" i="1"/>
  <c r="E787694" i="1"/>
  <c r="E787693" i="1"/>
  <c r="E787692" i="1"/>
  <c r="E787691" i="1"/>
  <c r="E787690" i="1"/>
  <c r="E787689" i="1"/>
  <c r="E787688" i="1"/>
  <c r="E787687" i="1"/>
  <c r="E787686" i="1"/>
  <c r="E787685" i="1"/>
  <c r="E787684" i="1"/>
  <c r="E787683" i="1"/>
  <c r="E787682" i="1"/>
  <c r="E787681" i="1"/>
  <c r="E787680" i="1"/>
  <c r="E787679" i="1"/>
  <c r="E787678" i="1"/>
  <c r="E787677" i="1"/>
  <c r="E787676" i="1"/>
  <c r="E787675" i="1"/>
  <c r="E787674" i="1"/>
  <c r="E787673" i="1"/>
  <c r="E787672" i="1"/>
  <c r="E787671" i="1"/>
  <c r="E787670" i="1"/>
  <c r="E787669" i="1"/>
  <c r="E787668" i="1"/>
  <c r="E787667" i="1"/>
  <c r="E787666" i="1"/>
  <c r="E787665" i="1"/>
  <c r="E787664" i="1"/>
  <c r="E787663" i="1"/>
  <c r="E787662" i="1"/>
  <c r="E787661" i="1"/>
  <c r="E787660" i="1"/>
  <c r="E787659" i="1"/>
  <c r="E787658" i="1"/>
  <c r="E787657" i="1"/>
  <c r="E787656" i="1"/>
  <c r="E787655" i="1"/>
  <c r="E787654" i="1"/>
  <c r="E787653" i="1"/>
  <c r="E787652" i="1"/>
  <c r="E787651" i="1"/>
  <c r="E787650" i="1"/>
  <c r="E787649" i="1"/>
  <c r="E787648" i="1"/>
  <c r="E787647" i="1"/>
  <c r="E787646" i="1"/>
  <c r="E787645" i="1"/>
  <c r="E787644" i="1"/>
  <c r="E787643" i="1"/>
  <c r="E787642" i="1"/>
  <c r="E787641" i="1"/>
  <c r="E787640" i="1"/>
  <c r="E787639" i="1"/>
  <c r="E787638" i="1"/>
  <c r="E787637" i="1"/>
  <c r="E787636" i="1"/>
  <c r="E787635" i="1"/>
  <c r="E787634" i="1"/>
  <c r="E787633" i="1"/>
  <c r="E787632" i="1"/>
  <c r="E787631" i="1"/>
  <c r="E787630" i="1"/>
  <c r="E787629" i="1"/>
  <c r="E787628" i="1"/>
  <c r="E787627" i="1"/>
  <c r="E787626" i="1"/>
  <c r="E787625" i="1"/>
  <c r="E787624" i="1"/>
  <c r="E787623" i="1"/>
  <c r="E787622" i="1"/>
  <c r="E787621" i="1"/>
  <c r="E787620" i="1"/>
  <c r="E787619" i="1"/>
  <c r="E787618" i="1"/>
  <c r="E787617" i="1"/>
  <c r="E787616" i="1"/>
  <c r="E787615" i="1"/>
  <c r="E787614" i="1"/>
  <c r="E787613" i="1"/>
  <c r="E787612" i="1"/>
  <c r="E787611" i="1"/>
  <c r="E787610" i="1"/>
  <c r="E787609" i="1"/>
  <c r="E787608" i="1"/>
  <c r="E787607" i="1"/>
  <c r="E787606" i="1"/>
  <c r="E787605" i="1"/>
  <c r="E787604" i="1"/>
  <c r="E787603" i="1"/>
  <c r="E787602" i="1"/>
  <c r="E787601" i="1"/>
  <c r="E787600" i="1"/>
  <c r="E787599" i="1"/>
  <c r="E787598" i="1"/>
  <c r="E787597" i="1"/>
  <c r="E787596" i="1"/>
  <c r="E787595" i="1"/>
  <c r="E787594" i="1"/>
  <c r="E787593" i="1"/>
  <c r="E787592" i="1"/>
  <c r="E787591" i="1"/>
  <c r="E787590" i="1"/>
  <c r="E787589" i="1"/>
  <c r="E787588" i="1"/>
  <c r="E787587" i="1"/>
  <c r="E787586" i="1"/>
  <c r="E787585" i="1"/>
  <c r="E787584" i="1"/>
  <c r="E787583" i="1"/>
  <c r="E787582" i="1"/>
  <c r="E787581" i="1"/>
  <c r="E787580" i="1"/>
  <c r="E787579" i="1"/>
  <c r="E787578" i="1"/>
  <c r="E787577" i="1"/>
  <c r="E787576" i="1"/>
  <c r="E787575" i="1"/>
  <c r="E787574" i="1"/>
  <c r="E787573" i="1"/>
  <c r="E787572" i="1"/>
  <c r="E787571" i="1"/>
  <c r="E787570" i="1"/>
  <c r="E787569" i="1"/>
  <c r="E787568" i="1"/>
  <c r="E787567" i="1"/>
  <c r="E787566" i="1"/>
  <c r="E787565" i="1"/>
  <c r="E787564" i="1"/>
  <c r="E787563" i="1"/>
  <c r="E787562" i="1"/>
  <c r="E787561" i="1"/>
  <c r="E787560" i="1"/>
  <c r="E787559" i="1"/>
  <c r="E787558" i="1"/>
  <c r="E787557" i="1"/>
  <c r="E787556" i="1"/>
  <c r="E787555" i="1"/>
  <c r="E787554" i="1"/>
  <c r="E787553" i="1"/>
  <c r="E787552" i="1"/>
  <c r="E787551" i="1"/>
  <c r="E787550" i="1"/>
  <c r="E787549" i="1"/>
  <c r="E787548" i="1"/>
  <c r="E787547" i="1"/>
  <c r="E787546" i="1"/>
  <c r="E787545" i="1"/>
  <c r="E787544" i="1"/>
  <c r="E787543" i="1"/>
  <c r="E787542" i="1"/>
  <c r="E787541" i="1"/>
  <c r="E787540" i="1"/>
  <c r="E787539" i="1"/>
  <c r="E787538" i="1"/>
  <c r="E787537" i="1"/>
  <c r="E787536" i="1"/>
  <c r="E787535" i="1"/>
  <c r="E787534" i="1"/>
  <c r="E787533" i="1"/>
  <c r="E787532" i="1"/>
  <c r="E787531" i="1"/>
  <c r="E787530" i="1"/>
  <c r="E787529" i="1"/>
  <c r="E787528" i="1"/>
  <c r="E787527" i="1"/>
  <c r="E787526" i="1"/>
  <c r="E787525" i="1"/>
  <c r="E787524" i="1"/>
  <c r="E787523" i="1"/>
  <c r="E787522" i="1"/>
  <c r="E787521" i="1"/>
  <c r="E787520" i="1"/>
  <c r="E787519" i="1"/>
  <c r="E787518" i="1"/>
  <c r="E787517" i="1"/>
  <c r="E787516" i="1"/>
  <c r="E787515" i="1"/>
  <c r="E787514" i="1"/>
  <c r="E787513" i="1"/>
  <c r="E787512" i="1"/>
  <c r="E787511" i="1"/>
  <c r="E787510" i="1"/>
  <c r="E787509" i="1"/>
  <c r="E787508" i="1"/>
  <c r="E787507" i="1"/>
  <c r="E787506" i="1"/>
  <c r="E787505" i="1"/>
  <c r="E787504" i="1"/>
  <c r="E787503" i="1"/>
  <c r="E787502" i="1"/>
  <c r="E787501" i="1"/>
  <c r="E787500" i="1"/>
  <c r="E787499" i="1"/>
  <c r="E787498" i="1"/>
  <c r="E787497" i="1"/>
  <c r="E787496" i="1"/>
  <c r="E787495" i="1"/>
  <c r="E787494" i="1"/>
  <c r="E787493" i="1"/>
  <c r="E787492" i="1"/>
  <c r="E787491" i="1"/>
  <c r="E787490" i="1"/>
  <c r="E787489" i="1"/>
  <c r="E787488" i="1"/>
  <c r="E787487" i="1"/>
  <c r="E787486" i="1"/>
  <c r="E787485" i="1"/>
  <c r="E787484" i="1"/>
  <c r="E787483" i="1"/>
  <c r="E787482" i="1"/>
  <c r="E787481" i="1"/>
  <c r="E787480" i="1"/>
  <c r="E787479" i="1"/>
  <c r="E787478" i="1"/>
  <c r="E787477" i="1"/>
  <c r="E787476" i="1"/>
  <c r="E787475" i="1"/>
  <c r="E787474" i="1"/>
  <c r="E787473" i="1"/>
  <c r="E787472" i="1"/>
  <c r="E787471" i="1"/>
  <c r="E787470" i="1"/>
  <c r="E787469" i="1"/>
  <c r="E787468" i="1"/>
  <c r="E787467" i="1"/>
  <c r="E787466" i="1"/>
  <c r="E787465" i="1"/>
  <c r="E787464" i="1"/>
  <c r="E787463" i="1"/>
  <c r="E787462" i="1"/>
  <c r="E787461" i="1"/>
  <c r="E787460" i="1"/>
  <c r="E787459" i="1"/>
  <c r="E787458" i="1"/>
  <c r="E787457" i="1"/>
  <c r="E787456" i="1"/>
  <c r="E787455" i="1"/>
  <c r="E787454" i="1"/>
  <c r="E787453" i="1"/>
  <c r="E787452" i="1"/>
  <c r="E787451" i="1"/>
  <c r="E787450" i="1"/>
  <c r="E787449" i="1"/>
  <c r="E787448" i="1"/>
  <c r="E787447" i="1"/>
  <c r="E787446" i="1"/>
  <c r="E787445" i="1"/>
  <c r="E787444" i="1"/>
  <c r="E787443" i="1"/>
  <c r="E787442" i="1"/>
  <c r="E787441" i="1"/>
  <c r="E787440" i="1"/>
  <c r="E787439" i="1"/>
  <c r="E787438" i="1"/>
  <c r="E787437" i="1"/>
  <c r="E787436" i="1"/>
  <c r="E787435" i="1"/>
  <c r="E787434" i="1"/>
  <c r="E787433" i="1"/>
  <c r="E787432" i="1"/>
  <c r="E787431" i="1"/>
  <c r="E787430" i="1"/>
  <c r="E787429" i="1"/>
  <c r="E787428" i="1"/>
  <c r="E787427" i="1"/>
  <c r="E787426" i="1"/>
  <c r="E787425" i="1"/>
  <c r="E787424" i="1"/>
  <c r="E787423" i="1"/>
  <c r="E787422" i="1"/>
  <c r="E787421" i="1"/>
  <c r="E787420" i="1"/>
  <c r="E787419" i="1"/>
  <c r="E787418" i="1"/>
  <c r="E787417" i="1"/>
  <c r="E787416" i="1"/>
  <c r="E787415" i="1"/>
  <c r="E787414" i="1"/>
  <c r="E787413" i="1"/>
  <c r="E787412" i="1"/>
  <c r="E787411" i="1"/>
  <c r="E787410" i="1"/>
  <c r="E787409" i="1"/>
  <c r="E787408" i="1"/>
  <c r="E787407" i="1"/>
  <c r="E787406" i="1"/>
  <c r="E787405" i="1"/>
  <c r="E787404" i="1"/>
  <c r="E787403" i="1"/>
  <c r="E787402" i="1"/>
  <c r="E787401" i="1"/>
  <c r="E787400" i="1"/>
  <c r="E787399" i="1"/>
  <c r="E787398" i="1"/>
  <c r="E787397" i="1"/>
  <c r="E787396" i="1"/>
  <c r="E787395" i="1"/>
  <c r="E787394" i="1"/>
  <c r="E787393" i="1"/>
  <c r="E787392" i="1"/>
  <c r="E787391" i="1"/>
  <c r="E787390" i="1"/>
  <c r="E787389" i="1"/>
  <c r="E787388" i="1"/>
  <c r="E787387" i="1"/>
  <c r="E787386" i="1"/>
  <c r="E787385" i="1"/>
  <c r="E787384" i="1"/>
  <c r="E787383" i="1"/>
  <c r="E787382" i="1"/>
  <c r="E787381" i="1"/>
  <c r="E787380" i="1"/>
  <c r="E787379" i="1"/>
  <c r="E787378" i="1"/>
  <c r="E787377" i="1"/>
  <c r="E787376" i="1"/>
  <c r="E787375" i="1"/>
  <c r="E787374" i="1"/>
  <c r="E787373" i="1"/>
  <c r="E787372" i="1"/>
  <c r="E787371" i="1"/>
  <c r="E787370" i="1"/>
  <c r="E787369" i="1"/>
  <c r="E787368" i="1"/>
  <c r="E787367" i="1"/>
  <c r="E787366" i="1"/>
  <c r="E787365" i="1"/>
  <c r="E787364" i="1"/>
  <c r="E787363" i="1"/>
  <c r="E787362" i="1"/>
  <c r="E787361" i="1"/>
  <c r="E787360" i="1"/>
  <c r="E787359" i="1"/>
  <c r="E787358" i="1"/>
  <c r="E787357" i="1"/>
  <c r="E787356" i="1"/>
  <c r="E787355" i="1"/>
  <c r="E787354" i="1"/>
  <c r="E787353" i="1"/>
  <c r="E787352" i="1"/>
  <c r="E787351" i="1"/>
  <c r="E787350" i="1"/>
  <c r="E787349" i="1"/>
  <c r="E787348" i="1"/>
  <c r="E787347" i="1"/>
  <c r="E787346" i="1"/>
  <c r="E787345" i="1"/>
  <c r="E787344" i="1"/>
  <c r="E787343" i="1"/>
  <c r="E787342" i="1"/>
  <c r="E787341" i="1"/>
  <c r="E787340" i="1"/>
  <c r="E787339" i="1"/>
  <c r="E787338" i="1"/>
  <c r="E787337" i="1"/>
  <c r="E787336" i="1"/>
  <c r="E787335" i="1"/>
  <c r="E787334" i="1"/>
  <c r="E787333" i="1"/>
  <c r="E787332" i="1"/>
  <c r="E787331" i="1"/>
  <c r="E787330" i="1"/>
  <c r="E787329" i="1"/>
  <c r="E787328" i="1"/>
  <c r="E787327" i="1"/>
  <c r="E787326" i="1"/>
  <c r="E787325" i="1"/>
  <c r="E787324" i="1"/>
  <c r="E787323" i="1"/>
  <c r="E787322" i="1"/>
  <c r="E787321" i="1"/>
  <c r="E787320" i="1"/>
  <c r="E787319" i="1"/>
  <c r="E787318" i="1"/>
  <c r="E787317" i="1"/>
  <c r="E787316" i="1"/>
  <c r="E787315" i="1"/>
  <c r="E787314" i="1"/>
  <c r="E787313" i="1"/>
  <c r="E787312" i="1"/>
  <c r="E787311" i="1"/>
  <c r="E787310" i="1"/>
  <c r="E787309" i="1"/>
  <c r="E787308" i="1"/>
  <c r="E787307" i="1"/>
  <c r="E787306" i="1"/>
  <c r="E787305" i="1"/>
  <c r="E787304" i="1"/>
  <c r="E787303" i="1"/>
  <c r="E787302" i="1"/>
  <c r="E787301" i="1"/>
  <c r="E787300" i="1"/>
  <c r="E787299" i="1"/>
  <c r="E787298" i="1"/>
  <c r="E787297" i="1"/>
  <c r="E787296" i="1"/>
  <c r="E787295" i="1"/>
  <c r="E787294" i="1"/>
  <c r="E787293" i="1"/>
  <c r="E787292" i="1"/>
  <c r="E787291" i="1"/>
  <c r="E787290" i="1"/>
  <c r="E787289" i="1"/>
  <c r="E787288" i="1"/>
  <c r="E787287" i="1"/>
  <c r="E787286" i="1"/>
  <c r="E787285" i="1"/>
  <c r="E787284" i="1"/>
  <c r="E787283" i="1"/>
  <c r="E787282" i="1"/>
  <c r="E787281" i="1"/>
  <c r="E787280" i="1"/>
  <c r="E787279" i="1"/>
  <c r="E787278" i="1"/>
  <c r="E787277" i="1"/>
  <c r="E787276" i="1"/>
  <c r="E787275" i="1"/>
  <c r="E787274" i="1"/>
  <c r="E787273" i="1"/>
  <c r="E787272" i="1"/>
  <c r="E787271" i="1"/>
  <c r="E787270" i="1"/>
  <c r="E787269" i="1"/>
  <c r="E787268" i="1"/>
  <c r="E787267" i="1"/>
  <c r="E787266" i="1"/>
  <c r="E787265" i="1"/>
  <c r="E787264" i="1"/>
  <c r="E787263" i="1"/>
  <c r="E787262" i="1"/>
  <c r="E787261" i="1"/>
  <c r="E787260" i="1"/>
  <c r="E787259" i="1"/>
  <c r="E787258" i="1"/>
  <c r="E787257" i="1"/>
  <c r="E787256" i="1"/>
  <c r="E787255" i="1"/>
  <c r="E787254" i="1"/>
  <c r="E787253" i="1"/>
  <c r="E787252" i="1"/>
  <c r="E787251" i="1"/>
  <c r="E787250" i="1"/>
  <c r="E787249" i="1"/>
  <c r="E787248" i="1"/>
  <c r="E787247" i="1"/>
  <c r="E787246" i="1"/>
  <c r="E787245" i="1"/>
  <c r="E787244" i="1"/>
  <c r="E787243" i="1"/>
  <c r="E787242" i="1"/>
  <c r="E787241" i="1"/>
  <c r="E787240" i="1"/>
  <c r="E787239" i="1"/>
  <c r="E787238" i="1"/>
  <c r="E787237" i="1"/>
  <c r="E787236" i="1"/>
  <c r="E787235" i="1"/>
  <c r="E787234" i="1"/>
  <c r="E787233" i="1"/>
  <c r="E787232" i="1"/>
  <c r="E787231" i="1"/>
  <c r="E787230" i="1"/>
  <c r="E787229" i="1"/>
  <c r="E787228" i="1"/>
  <c r="E787227" i="1"/>
  <c r="E787226" i="1"/>
  <c r="E787225" i="1"/>
  <c r="E787224" i="1"/>
  <c r="E787223" i="1"/>
  <c r="E787222" i="1"/>
  <c r="E787221" i="1"/>
  <c r="E787220" i="1"/>
  <c r="E787219" i="1"/>
  <c r="E787218" i="1"/>
  <c r="E787217" i="1"/>
  <c r="E787216" i="1"/>
  <c r="E787215" i="1"/>
  <c r="E787214" i="1"/>
  <c r="E787213" i="1"/>
  <c r="E787212" i="1"/>
  <c r="E787211" i="1"/>
  <c r="E787210" i="1"/>
  <c r="E787209" i="1"/>
  <c r="E787208" i="1"/>
  <c r="E787207" i="1"/>
  <c r="E787206" i="1"/>
  <c r="E787205" i="1"/>
  <c r="E787204" i="1"/>
  <c r="E787203" i="1"/>
  <c r="E787202" i="1"/>
  <c r="E787201" i="1"/>
  <c r="E787200" i="1"/>
  <c r="E787199" i="1"/>
  <c r="E787198" i="1"/>
  <c r="E787197" i="1"/>
  <c r="E787196" i="1"/>
  <c r="E787195" i="1"/>
  <c r="E787194" i="1"/>
  <c r="E787193" i="1"/>
  <c r="E787192" i="1"/>
  <c r="E787191" i="1"/>
  <c r="E787190" i="1"/>
  <c r="E787189" i="1"/>
  <c r="E787188" i="1"/>
  <c r="E787187" i="1"/>
  <c r="E787186" i="1"/>
  <c r="E787185" i="1"/>
  <c r="E787184" i="1"/>
  <c r="E787183" i="1"/>
  <c r="E787182" i="1"/>
  <c r="E787181" i="1"/>
  <c r="E787180" i="1"/>
  <c r="E787179" i="1"/>
  <c r="E787178" i="1"/>
  <c r="E787177" i="1"/>
  <c r="E787176" i="1"/>
  <c r="E787175" i="1"/>
  <c r="E787174" i="1"/>
  <c r="E787173" i="1"/>
  <c r="E787172" i="1"/>
  <c r="E787171" i="1"/>
  <c r="E787170" i="1"/>
  <c r="E787169" i="1"/>
  <c r="E787168" i="1"/>
  <c r="E787167" i="1"/>
  <c r="E787166" i="1"/>
  <c r="E787165" i="1"/>
  <c r="E787164" i="1"/>
  <c r="E787163" i="1"/>
  <c r="E787162" i="1"/>
  <c r="E787161" i="1"/>
  <c r="E787160" i="1"/>
  <c r="E787159" i="1"/>
  <c r="E787158" i="1"/>
  <c r="E787157" i="1"/>
  <c r="E787156" i="1"/>
  <c r="E787155" i="1"/>
  <c r="E787154" i="1"/>
  <c r="E787153" i="1"/>
  <c r="E787152" i="1"/>
  <c r="E787151" i="1"/>
  <c r="E787150" i="1"/>
  <c r="E787149" i="1"/>
  <c r="E787148" i="1"/>
  <c r="E787147" i="1"/>
  <c r="E787146" i="1"/>
  <c r="E787145" i="1"/>
  <c r="E787144" i="1"/>
  <c r="E787143" i="1"/>
  <c r="E787142" i="1"/>
  <c r="E787141" i="1"/>
  <c r="E787140" i="1"/>
  <c r="E787139" i="1"/>
  <c r="E787138" i="1"/>
  <c r="E787137" i="1"/>
  <c r="E787136" i="1"/>
  <c r="E787135" i="1"/>
  <c r="E787134" i="1"/>
  <c r="E787133" i="1"/>
  <c r="E787132" i="1"/>
  <c r="E787131" i="1"/>
  <c r="E787130" i="1"/>
  <c r="E787129" i="1"/>
  <c r="E787128" i="1"/>
  <c r="E787127" i="1"/>
  <c r="E787126" i="1"/>
  <c r="E787125" i="1"/>
  <c r="E787124" i="1"/>
  <c r="E787123" i="1"/>
  <c r="E787122" i="1"/>
  <c r="E787121" i="1"/>
  <c r="E787120" i="1"/>
  <c r="E787119" i="1"/>
  <c r="E787118" i="1"/>
  <c r="E787117" i="1"/>
  <c r="E787116" i="1"/>
  <c r="E787115" i="1"/>
  <c r="E787114" i="1"/>
  <c r="E787113" i="1"/>
  <c r="E787112" i="1"/>
  <c r="E787111" i="1"/>
  <c r="E787110" i="1"/>
  <c r="E787109" i="1"/>
  <c r="E787108" i="1"/>
  <c r="E787107" i="1"/>
  <c r="E787106" i="1"/>
  <c r="E787105" i="1"/>
  <c r="E787104" i="1"/>
  <c r="E787103" i="1"/>
  <c r="E787102" i="1"/>
  <c r="E787101" i="1"/>
  <c r="E787100" i="1"/>
  <c r="E787099" i="1"/>
  <c r="E787098" i="1"/>
  <c r="E787097" i="1"/>
  <c r="E787096" i="1"/>
  <c r="E787095" i="1"/>
  <c r="E787094" i="1"/>
  <c r="E787093" i="1"/>
  <c r="E787092" i="1"/>
  <c r="E787091" i="1"/>
  <c r="E787090" i="1"/>
  <c r="E787089" i="1"/>
  <c r="E787088" i="1"/>
  <c r="E787087" i="1"/>
  <c r="E787086" i="1"/>
  <c r="E787085" i="1"/>
  <c r="E787084" i="1"/>
  <c r="E787083" i="1"/>
  <c r="E787082" i="1"/>
  <c r="E787081" i="1"/>
  <c r="E787080" i="1"/>
  <c r="E787079" i="1"/>
  <c r="E787078" i="1"/>
  <c r="E787077" i="1"/>
  <c r="E787076" i="1"/>
  <c r="E787075" i="1"/>
  <c r="E787074" i="1"/>
  <c r="E787073" i="1"/>
  <c r="E787072" i="1"/>
  <c r="E787071" i="1"/>
  <c r="E787070" i="1"/>
  <c r="E787069" i="1"/>
  <c r="E787068" i="1"/>
  <c r="E787067" i="1"/>
  <c r="E787066" i="1"/>
  <c r="E787065" i="1"/>
  <c r="E787064" i="1"/>
  <c r="E787063" i="1"/>
  <c r="E787062" i="1"/>
  <c r="E787061" i="1"/>
  <c r="E787060" i="1"/>
  <c r="E787059" i="1"/>
  <c r="E787058" i="1"/>
  <c r="E787057" i="1"/>
  <c r="E787056" i="1"/>
  <c r="E787055" i="1"/>
  <c r="E787054" i="1"/>
  <c r="E787053" i="1"/>
  <c r="E787052" i="1"/>
  <c r="E787051" i="1"/>
  <c r="E787050" i="1"/>
  <c r="E787049" i="1"/>
  <c r="E787048" i="1"/>
  <c r="E787047" i="1"/>
  <c r="E787046" i="1"/>
  <c r="E787045" i="1"/>
  <c r="E787044" i="1"/>
  <c r="E787043" i="1"/>
  <c r="E787042" i="1"/>
  <c r="E787041" i="1"/>
  <c r="E787040" i="1"/>
  <c r="E787039" i="1"/>
  <c r="E787038" i="1"/>
  <c r="E787037" i="1"/>
  <c r="E787036" i="1"/>
  <c r="E787035" i="1"/>
  <c r="E787034" i="1"/>
  <c r="E787033" i="1"/>
  <c r="E787032" i="1"/>
  <c r="E787031" i="1"/>
  <c r="E787030" i="1"/>
  <c r="E787029" i="1"/>
  <c r="E787028" i="1"/>
  <c r="E787027" i="1"/>
  <c r="E787026" i="1"/>
  <c r="E787025" i="1"/>
  <c r="E787024" i="1"/>
  <c r="E787023" i="1"/>
  <c r="E787022" i="1"/>
  <c r="E787021" i="1"/>
  <c r="E787020" i="1"/>
  <c r="E787019" i="1"/>
  <c r="E787018" i="1"/>
  <c r="E787017" i="1"/>
  <c r="E787016" i="1"/>
  <c r="E787015" i="1"/>
  <c r="E787014" i="1"/>
  <c r="E787013" i="1"/>
  <c r="E787012" i="1"/>
  <c r="E787011" i="1"/>
  <c r="E787010" i="1"/>
  <c r="E787009" i="1"/>
  <c r="E787008" i="1"/>
  <c r="E787007" i="1"/>
  <c r="E787006" i="1"/>
  <c r="E787005" i="1"/>
  <c r="E787004" i="1"/>
  <c r="E787003" i="1"/>
  <c r="E787002" i="1"/>
  <c r="E787001" i="1"/>
  <c r="E787000" i="1"/>
  <c r="E786999" i="1"/>
  <c r="E786998" i="1"/>
  <c r="E786997" i="1"/>
  <c r="E786996" i="1"/>
  <c r="E786995" i="1"/>
  <c r="E786994" i="1"/>
  <c r="E786993" i="1"/>
  <c r="E786992" i="1"/>
  <c r="E786991" i="1"/>
  <c r="E786990" i="1"/>
  <c r="E786989" i="1"/>
  <c r="E786988" i="1"/>
  <c r="E786987" i="1"/>
  <c r="E786986" i="1"/>
  <c r="E786985" i="1"/>
  <c r="E786984" i="1"/>
  <c r="E786983" i="1"/>
  <c r="E786982" i="1"/>
  <c r="E786981" i="1"/>
  <c r="E786980" i="1"/>
  <c r="E786979" i="1"/>
  <c r="E786978" i="1"/>
  <c r="E786977" i="1"/>
  <c r="E786976" i="1"/>
  <c r="E786975" i="1"/>
  <c r="E786974" i="1"/>
  <c r="E786973" i="1"/>
  <c r="E786972" i="1"/>
  <c r="E786971" i="1"/>
  <c r="E786970" i="1"/>
  <c r="E786969" i="1"/>
  <c r="E786968" i="1"/>
  <c r="E786967" i="1"/>
  <c r="E786966" i="1"/>
  <c r="E786965" i="1"/>
  <c r="E786964" i="1"/>
  <c r="E786963" i="1"/>
  <c r="E786962" i="1"/>
  <c r="E786961" i="1"/>
  <c r="E786960" i="1"/>
  <c r="E786959" i="1"/>
  <c r="E786958" i="1"/>
  <c r="E786957" i="1"/>
  <c r="E786956" i="1"/>
  <c r="E786955" i="1"/>
  <c r="E786954" i="1"/>
  <c r="E786953" i="1"/>
  <c r="E786952" i="1"/>
  <c r="E786951" i="1"/>
  <c r="E786950" i="1"/>
  <c r="E786949" i="1"/>
  <c r="E786948" i="1"/>
  <c r="E786947" i="1"/>
  <c r="E786946" i="1"/>
  <c r="E786945" i="1"/>
  <c r="E786944" i="1"/>
  <c r="E786943" i="1"/>
  <c r="E786942" i="1"/>
  <c r="E786941" i="1"/>
  <c r="E786940" i="1"/>
  <c r="E786939" i="1"/>
  <c r="E786938" i="1"/>
  <c r="E786937" i="1"/>
  <c r="E786936" i="1"/>
  <c r="E786935" i="1"/>
  <c r="E786934" i="1"/>
  <c r="E786933" i="1"/>
  <c r="E786932" i="1"/>
  <c r="E786931" i="1"/>
  <c r="E786930" i="1"/>
  <c r="E786929" i="1"/>
  <c r="E786928" i="1"/>
  <c r="E786927" i="1"/>
  <c r="E786926" i="1"/>
  <c r="E786925" i="1"/>
  <c r="E786924" i="1"/>
  <c r="E786923" i="1"/>
  <c r="E786922" i="1"/>
  <c r="E786921" i="1"/>
  <c r="E786920" i="1"/>
  <c r="E786919" i="1"/>
  <c r="E786918" i="1"/>
  <c r="E786917" i="1"/>
  <c r="E786916" i="1"/>
  <c r="E786915" i="1"/>
  <c r="E786914" i="1"/>
  <c r="E786913" i="1"/>
  <c r="E786912" i="1"/>
  <c r="E786911" i="1"/>
  <c r="E786910" i="1"/>
  <c r="E786909" i="1"/>
  <c r="E786908" i="1"/>
  <c r="E786907" i="1"/>
  <c r="E786906" i="1"/>
  <c r="E786905" i="1"/>
  <c r="E786904" i="1"/>
  <c r="E786903" i="1"/>
  <c r="E786902" i="1"/>
  <c r="E786901" i="1"/>
  <c r="E786900" i="1"/>
  <c r="E786899" i="1"/>
  <c r="E786898" i="1"/>
  <c r="E786897" i="1"/>
  <c r="E786896" i="1"/>
  <c r="E786895" i="1"/>
  <c r="E786894" i="1"/>
  <c r="E786893" i="1"/>
  <c r="E786892" i="1"/>
  <c r="E786891" i="1"/>
  <c r="E786890" i="1"/>
  <c r="E786889" i="1"/>
  <c r="E786888" i="1"/>
  <c r="E786887" i="1"/>
  <c r="E786886" i="1"/>
  <c r="E786885" i="1"/>
  <c r="E786884" i="1"/>
  <c r="E786883" i="1"/>
  <c r="E786882" i="1"/>
  <c r="E786881" i="1"/>
  <c r="E786880" i="1"/>
  <c r="E786879" i="1"/>
  <c r="E786878" i="1"/>
  <c r="E786877" i="1"/>
  <c r="E786876" i="1"/>
  <c r="E786875" i="1"/>
  <c r="E786874" i="1"/>
  <c r="E786873" i="1"/>
  <c r="E786872" i="1"/>
  <c r="E786871" i="1"/>
  <c r="E786870" i="1"/>
  <c r="E786869" i="1"/>
  <c r="E786868" i="1"/>
  <c r="E786867" i="1"/>
  <c r="E786866" i="1"/>
  <c r="E786865" i="1"/>
  <c r="E786864" i="1"/>
  <c r="E786863" i="1"/>
  <c r="E786862" i="1"/>
  <c r="E786861" i="1"/>
  <c r="E786860" i="1"/>
  <c r="E786859" i="1"/>
  <c r="E786858" i="1"/>
  <c r="E786857" i="1"/>
  <c r="E786856" i="1"/>
  <c r="E786855" i="1"/>
  <c r="E786854" i="1"/>
  <c r="E786853" i="1"/>
  <c r="E786852" i="1"/>
  <c r="E786851" i="1"/>
  <c r="E786850" i="1"/>
  <c r="E786849" i="1"/>
  <c r="E786848" i="1"/>
  <c r="E786847" i="1"/>
  <c r="E786846" i="1"/>
  <c r="E786845" i="1"/>
  <c r="E786844" i="1"/>
  <c r="E786843" i="1"/>
  <c r="E786842" i="1"/>
  <c r="E786841" i="1"/>
  <c r="E786840" i="1"/>
  <c r="E786839" i="1"/>
  <c r="E786838" i="1"/>
  <c r="E786837" i="1"/>
  <c r="E786836" i="1"/>
  <c r="E786835" i="1"/>
  <c r="E786834" i="1"/>
  <c r="E786833" i="1"/>
  <c r="E786832" i="1"/>
  <c r="E786831" i="1"/>
  <c r="E786830" i="1"/>
  <c r="E786829" i="1"/>
  <c r="E786828" i="1"/>
  <c r="E786827" i="1"/>
  <c r="E786826" i="1"/>
  <c r="E786825" i="1"/>
  <c r="E786824" i="1"/>
  <c r="E786823" i="1"/>
  <c r="E786822" i="1"/>
  <c r="E786821" i="1"/>
  <c r="E786820" i="1"/>
  <c r="E786819" i="1"/>
  <c r="E786818" i="1"/>
  <c r="E786817" i="1"/>
  <c r="E786816" i="1"/>
  <c r="E786815" i="1"/>
  <c r="E786814" i="1"/>
  <c r="E786813" i="1"/>
  <c r="E786812" i="1"/>
  <c r="E786811" i="1"/>
  <c r="E786810" i="1"/>
  <c r="E786809" i="1"/>
  <c r="E786808" i="1"/>
  <c r="E786807" i="1"/>
  <c r="E786806" i="1"/>
  <c r="E786805" i="1"/>
  <c r="E786804" i="1"/>
  <c r="E786803" i="1"/>
  <c r="E786802" i="1"/>
  <c r="E786801" i="1"/>
  <c r="E786800" i="1"/>
  <c r="E786799" i="1"/>
  <c r="E786798" i="1"/>
  <c r="E786797" i="1"/>
  <c r="E786796" i="1"/>
  <c r="E786795" i="1"/>
  <c r="E786794" i="1"/>
  <c r="E786793" i="1"/>
  <c r="E786792" i="1"/>
  <c r="E786791" i="1"/>
  <c r="E786790" i="1"/>
  <c r="E786789" i="1"/>
  <c r="E786788" i="1"/>
  <c r="E786787" i="1"/>
  <c r="E786786" i="1"/>
  <c r="E786785" i="1"/>
  <c r="E786784" i="1"/>
  <c r="E786783" i="1"/>
  <c r="E786782" i="1"/>
  <c r="E786781" i="1"/>
  <c r="E786780" i="1"/>
  <c r="E786779" i="1"/>
  <c r="E786778" i="1"/>
  <c r="E786777" i="1"/>
  <c r="E786776" i="1"/>
  <c r="E786775" i="1"/>
  <c r="E786774" i="1"/>
  <c r="E786773" i="1"/>
  <c r="E786772" i="1"/>
  <c r="E786771" i="1"/>
  <c r="E786770" i="1"/>
  <c r="E786769" i="1"/>
  <c r="E786768" i="1"/>
  <c r="E786767" i="1"/>
  <c r="E786766" i="1"/>
  <c r="E786765" i="1"/>
  <c r="E786764" i="1"/>
  <c r="E786763" i="1"/>
  <c r="E786762" i="1"/>
  <c r="E786761" i="1"/>
  <c r="E786760" i="1"/>
  <c r="E786759" i="1"/>
  <c r="E786758" i="1"/>
  <c r="E786757" i="1"/>
  <c r="E786756" i="1"/>
  <c r="E786755" i="1"/>
  <c r="E786754" i="1"/>
  <c r="E786753" i="1"/>
  <c r="E786752" i="1"/>
  <c r="E786751" i="1"/>
  <c r="E786750" i="1"/>
  <c r="E786749" i="1"/>
  <c r="E786748" i="1"/>
  <c r="E786747" i="1"/>
  <c r="E786746" i="1"/>
  <c r="E786745" i="1"/>
  <c r="E786744" i="1"/>
  <c r="E786743" i="1"/>
  <c r="E786742" i="1"/>
  <c r="E786741" i="1"/>
  <c r="E786740" i="1"/>
  <c r="E786739" i="1"/>
  <c r="E786738" i="1"/>
  <c r="E786737" i="1"/>
  <c r="E786736" i="1"/>
  <c r="E786735" i="1"/>
  <c r="E786734" i="1"/>
  <c r="E786733" i="1"/>
  <c r="E786732" i="1"/>
  <c r="E786731" i="1"/>
  <c r="E786730" i="1"/>
  <c r="E786729" i="1"/>
  <c r="E786728" i="1"/>
  <c r="E786727" i="1"/>
  <c r="E786726" i="1"/>
  <c r="E786725" i="1"/>
  <c r="E786724" i="1"/>
  <c r="E786723" i="1"/>
  <c r="E786722" i="1"/>
  <c r="E786721" i="1"/>
  <c r="E786720" i="1"/>
  <c r="E786719" i="1"/>
  <c r="E786718" i="1"/>
  <c r="E786717" i="1"/>
  <c r="E786716" i="1"/>
  <c r="E786715" i="1"/>
  <c r="E786714" i="1"/>
  <c r="E786713" i="1"/>
  <c r="E786712" i="1"/>
  <c r="E786711" i="1"/>
  <c r="E786710" i="1"/>
  <c r="E786709" i="1"/>
  <c r="E786708" i="1"/>
  <c r="E786707" i="1"/>
  <c r="E786706" i="1"/>
  <c r="E786705" i="1"/>
  <c r="E786704" i="1"/>
  <c r="E786703" i="1"/>
  <c r="E786702" i="1"/>
  <c r="E786701" i="1"/>
  <c r="E786700" i="1"/>
  <c r="E786699" i="1"/>
  <c r="E786698" i="1"/>
  <c r="E786697" i="1"/>
  <c r="E786696" i="1"/>
  <c r="E786695" i="1"/>
  <c r="E786694" i="1"/>
  <c r="E786693" i="1"/>
  <c r="E786692" i="1"/>
  <c r="E786691" i="1"/>
  <c r="E786690" i="1"/>
  <c r="E786689" i="1"/>
  <c r="E786688" i="1"/>
  <c r="E786687" i="1"/>
  <c r="E786686" i="1"/>
  <c r="E786685" i="1"/>
  <c r="E786684" i="1"/>
  <c r="E786683" i="1"/>
  <c r="E786682" i="1"/>
  <c r="E786681" i="1"/>
  <c r="E786680" i="1"/>
  <c r="E786679" i="1"/>
  <c r="E786678" i="1"/>
  <c r="E786677" i="1"/>
  <c r="E786676" i="1"/>
  <c r="E786675" i="1"/>
  <c r="E786674" i="1"/>
  <c r="E786673" i="1"/>
  <c r="E786672" i="1"/>
  <c r="E786671" i="1"/>
  <c r="E786670" i="1"/>
  <c r="E786669" i="1"/>
  <c r="E786668" i="1"/>
  <c r="E786667" i="1"/>
  <c r="E786666" i="1"/>
  <c r="E786665" i="1"/>
  <c r="E786664" i="1"/>
  <c r="E786663" i="1"/>
  <c r="E786662" i="1"/>
  <c r="E786661" i="1"/>
  <c r="E786660" i="1"/>
  <c r="E786659" i="1"/>
  <c r="E786658" i="1"/>
  <c r="E786657" i="1"/>
  <c r="E786656" i="1"/>
  <c r="E786655" i="1"/>
  <c r="E786654" i="1"/>
  <c r="E786653" i="1"/>
  <c r="E786652" i="1"/>
  <c r="E786651" i="1"/>
  <c r="E786650" i="1"/>
  <c r="E786649" i="1"/>
  <c r="E786648" i="1"/>
  <c r="E786647" i="1"/>
  <c r="E786646" i="1"/>
  <c r="E786645" i="1"/>
  <c r="E786644" i="1"/>
  <c r="E786643" i="1"/>
  <c r="E786642" i="1"/>
  <c r="E786641" i="1"/>
  <c r="E786640" i="1"/>
  <c r="E786639" i="1"/>
  <c r="E786638" i="1"/>
  <c r="E786637" i="1"/>
  <c r="E786636" i="1"/>
  <c r="E786635" i="1"/>
  <c r="E786634" i="1"/>
  <c r="E786633" i="1"/>
  <c r="E786632" i="1"/>
  <c r="E786631" i="1"/>
  <c r="E786630" i="1"/>
  <c r="E786629" i="1"/>
  <c r="E786628" i="1"/>
  <c r="E786627" i="1"/>
  <c r="E786626" i="1"/>
  <c r="E786625" i="1"/>
  <c r="E786624" i="1"/>
  <c r="E786623" i="1"/>
  <c r="E786622" i="1"/>
  <c r="E786621" i="1"/>
  <c r="E786620" i="1"/>
  <c r="E786619" i="1"/>
  <c r="E786618" i="1"/>
  <c r="E786617" i="1"/>
  <c r="E786616" i="1"/>
  <c r="E786615" i="1"/>
  <c r="E786614" i="1"/>
  <c r="E786613" i="1"/>
  <c r="E786612" i="1"/>
  <c r="E786611" i="1"/>
  <c r="E786610" i="1"/>
  <c r="E786609" i="1"/>
  <c r="E786608" i="1"/>
  <c r="E786607" i="1"/>
  <c r="E786606" i="1"/>
  <c r="E786605" i="1"/>
  <c r="E786604" i="1"/>
  <c r="E786603" i="1"/>
  <c r="E786602" i="1"/>
  <c r="E786601" i="1"/>
  <c r="E786600" i="1"/>
  <c r="E786599" i="1"/>
  <c r="E786598" i="1"/>
  <c r="E786597" i="1"/>
  <c r="E786596" i="1"/>
  <c r="E786595" i="1"/>
  <c r="E786594" i="1"/>
  <c r="E786593" i="1"/>
  <c r="E786592" i="1"/>
  <c r="E786591" i="1"/>
  <c r="E786590" i="1"/>
  <c r="E786589" i="1"/>
  <c r="E786588" i="1"/>
  <c r="E786587" i="1"/>
  <c r="E786586" i="1"/>
  <c r="E786585" i="1"/>
  <c r="E786584" i="1"/>
  <c r="E786583" i="1"/>
  <c r="E786582" i="1"/>
  <c r="E786581" i="1"/>
  <c r="E786580" i="1"/>
  <c r="E786579" i="1"/>
  <c r="E786578" i="1"/>
  <c r="E786577" i="1"/>
  <c r="E786576" i="1"/>
  <c r="E786575" i="1"/>
  <c r="E786574" i="1"/>
  <c r="E786573" i="1"/>
  <c r="E786572" i="1"/>
  <c r="E786571" i="1"/>
  <c r="E786570" i="1"/>
  <c r="E786569" i="1"/>
  <c r="E786568" i="1"/>
  <c r="E786567" i="1"/>
  <c r="E786566" i="1"/>
  <c r="E786565" i="1"/>
  <c r="E786564" i="1"/>
  <c r="E786563" i="1"/>
  <c r="E786562" i="1"/>
  <c r="E786561" i="1"/>
  <c r="E786560" i="1"/>
  <c r="E786559" i="1"/>
  <c r="E786558" i="1"/>
  <c r="E786557" i="1"/>
  <c r="E786556" i="1"/>
  <c r="E786555" i="1"/>
  <c r="E786554" i="1"/>
  <c r="E786553" i="1"/>
  <c r="E786552" i="1"/>
  <c r="E786551" i="1"/>
  <c r="E786550" i="1"/>
  <c r="E786549" i="1"/>
  <c r="E786548" i="1"/>
  <c r="E786547" i="1"/>
  <c r="E786546" i="1"/>
  <c r="E786545" i="1"/>
  <c r="E786544" i="1"/>
  <c r="E786543" i="1"/>
  <c r="E786542" i="1"/>
  <c r="E786541" i="1"/>
  <c r="E786540" i="1"/>
  <c r="E786539" i="1"/>
  <c r="E786538" i="1"/>
  <c r="E786537" i="1"/>
  <c r="E786536" i="1"/>
  <c r="E786535" i="1"/>
  <c r="E786534" i="1"/>
  <c r="E786533" i="1"/>
  <c r="E786532" i="1"/>
  <c r="E786531" i="1"/>
  <c r="E786530" i="1"/>
  <c r="E786529" i="1"/>
  <c r="E786528" i="1"/>
  <c r="E786527" i="1"/>
  <c r="E786526" i="1"/>
  <c r="E786525" i="1"/>
  <c r="E786524" i="1"/>
  <c r="E786523" i="1"/>
  <c r="E786522" i="1"/>
  <c r="E786521" i="1"/>
  <c r="E786520" i="1"/>
  <c r="E786519" i="1"/>
  <c r="E786518" i="1"/>
  <c r="E786517" i="1"/>
  <c r="E786516" i="1"/>
  <c r="E786515" i="1"/>
  <c r="E786514" i="1"/>
  <c r="E786513" i="1"/>
  <c r="E786512" i="1"/>
  <c r="E786511" i="1"/>
  <c r="E786510" i="1"/>
  <c r="E786509" i="1"/>
  <c r="E786508" i="1"/>
  <c r="E786507" i="1"/>
  <c r="E786506" i="1"/>
  <c r="E786505" i="1"/>
  <c r="E786504" i="1"/>
  <c r="E786503" i="1"/>
  <c r="E786502" i="1"/>
  <c r="E786501" i="1"/>
  <c r="E786500" i="1"/>
  <c r="E786499" i="1"/>
  <c r="E786498" i="1"/>
  <c r="E786497" i="1"/>
  <c r="E786496" i="1"/>
  <c r="E786495" i="1"/>
  <c r="E786494" i="1"/>
  <c r="E786493" i="1"/>
  <c r="E786492" i="1"/>
  <c r="E786491" i="1"/>
  <c r="E786490" i="1"/>
  <c r="E786489" i="1"/>
  <c r="E786488" i="1"/>
  <c r="E786487" i="1"/>
  <c r="E786486" i="1"/>
  <c r="E786485" i="1"/>
  <c r="E786484" i="1"/>
  <c r="E786483" i="1"/>
  <c r="E786482" i="1"/>
  <c r="E786481" i="1"/>
  <c r="E786480" i="1"/>
  <c r="E786479" i="1"/>
  <c r="E786478" i="1"/>
  <c r="E786477" i="1"/>
  <c r="E786476" i="1"/>
  <c r="E786475" i="1"/>
  <c r="E786474" i="1"/>
  <c r="E786473" i="1"/>
  <c r="E786472" i="1"/>
  <c r="E786471" i="1"/>
  <c r="E786470" i="1"/>
  <c r="E786469" i="1"/>
  <c r="E786468" i="1"/>
  <c r="E786467" i="1"/>
  <c r="E786466" i="1"/>
  <c r="E786465" i="1"/>
  <c r="E786464" i="1"/>
  <c r="E786463" i="1"/>
  <c r="E786462" i="1"/>
  <c r="E786461" i="1"/>
  <c r="E786460" i="1"/>
  <c r="E786459" i="1"/>
  <c r="E786458" i="1"/>
  <c r="E786457" i="1"/>
  <c r="E786456" i="1"/>
  <c r="E786455" i="1"/>
  <c r="E786454" i="1"/>
  <c r="E786453" i="1"/>
  <c r="E786452" i="1"/>
  <c r="E786451" i="1"/>
  <c r="E786450" i="1"/>
  <c r="E786449" i="1"/>
  <c r="E786448" i="1"/>
  <c r="E786447" i="1"/>
  <c r="E786446" i="1"/>
  <c r="E786445" i="1"/>
  <c r="E786444" i="1"/>
  <c r="E786443" i="1"/>
  <c r="E786442" i="1"/>
  <c r="E786441" i="1"/>
  <c r="E786440" i="1"/>
  <c r="E786439" i="1"/>
  <c r="E786438" i="1"/>
  <c r="E786437" i="1"/>
  <c r="E786436" i="1"/>
  <c r="E786435" i="1"/>
  <c r="E786434" i="1"/>
  <c r="E786433" i="1"/>
  <c r="E786432" i="1"/>
  <c r="E786431" i="1"/>
  <c r="E786430" i="1"/>
  <c r="E786429" i="1"/>
  <c r="E786428" i="1"/>
  <c r="E786427" i="1"/>
  <c r="E786426" i="1"/>
  <c r="E786425" i="1"/>
  <c r="E786424" i="1"/>
  <c r="E786423" i="1"/>
  <c r="E786422" i="1"/>
  <c r="E786421" i="1"/>
  <c r="E786420" i="1"/>
  <c r="E786419" i="1"/>
  <c r="E786418" i="1"/>
  <c r="E786417" i="1"/>
  <c r="E786416" i="1"/>
  <c r="E786415" i="1"/>
  <c r="E786414" i="1"/>
  <c r="E786413" i="1"/>
  <c r="E786412" i="1"/>
  <c r="E786411" i="1"/>
  <c r="E786410" i="1"/>
  <c r="E786409" i="1"/>
  <c r="E786408" i="1"/>
  <c r="E786407" i="1"/>
  <c r="E786406" i="1"/>
  <c r="E786405" i="1"/>
  <c r="E786404" i="1"/>
  <c r="E786403" i="1"/>
  <c r="E786402" i="1"/>
  <c r="E786401" i="1"/>
  <c r="E786400" i="1"/>
  <c r="E786399" i="1"/>
  <c r="E786398" i="1"/>
  <c r="E786397" i="1"/>
  <c r="E786396" i="1"/>
  <c r="E786395" i="1"/>
  <c r="E786394" i="1"/>
  <c r="E786393" i="1"/>
  <c r="E786392" i="1"/>
  <c r="E786391" i="1"/>
  <c r="E786390" i="1"/>
  <c r="E786389" i="1"/>
  <c r="E786388" i="1"/>
  <c r="E786387" i="1"/>
  <c r="E786386" i="1"/>
  <c r="E786385" i="1"/>
  <c r="E786384" i="1"/>
  <c r="E786383" i="1"/>
  <c r="E786382" i="1"/>
  <c r="E786381" i="1"/>
  <c r="E786380" i="1"/>
  <c r="E786379" i="1"/>
  <c r="E786378" i="1"/>
  <c r="E786377" i="1"/>
  <c r="E786376" i="1"/>
  <c r="E786375" i="1"/>
  <c r="E786374" i="1"/>
  <c r="E786373" i="1"/>
  <c r="E786372" i="1"/>
  <c r="E786371" i="1"/>
  <c r="E786370" i="1"/>
  <c r="E786369" i="1"/>
  <c r="E786368" i="1"/>
  <c r="E786367" i="1"/>
  <c r="E786366" i="1"/>
  <c r="E786365" i="1"/>
  <c r="E786364" i="1"/>
  <c r="E786363" i="1"/>
  <c r="E786362" i="1"/>
  <c r="E786361" i="1"/>
  <c r="E786360" i="1"/>
  <c r="E786359" i="1"/>
  <c r="E786358" i="1"/>
  <c r="E786357" i="1"/>
  <c r="E786356" i="1"/>
  <c r="E786355" i="1"/>
  <c r="E786354" i="1"/>
  <c r="E786353" i="1"/>
  <c r="E786352" i="1"/>
  <c r="E786351" i="1"/>
  <c r="E786350" i="1"/>
  <c r="E786349" i="1"/>
  <c r="E786348" i="1"/>
  <c r="E786347" i="1"/>
  <c r="E786346" i="1"/>
  <c r="E786345" i="1"/>
  <c r="E786344" i="1"/>
  <c r="E786343" i="1"/>
  <c r="E786342" i="1"/>
  <c r="E786341" i="1"/>
  <c r="E786340" i="1"/>
  <c r="E786339" i="1"/>
  <c r="E786338" i="1"/>
  <c r="E786337" i="1"/>
  <c r="E786336" i="1"/>
  <c r="E786335" i="1"/>
  <c r="E786334" i="1"/>
  <c r="E786333" i="1"/>
  <c r="E786332" i="1"/>
  <c r="E786331" i="1"/>
  <c r="E786330" i="1"/>
  <c r="E786329" i="1"/>
  <c r="E786328" i="1"/>
  <c r="E786327" i="1"/>
  <c r="E786326" i="1"/>
  <c r="E786325" i="1"/>
  <c r="E786324" i="1"/>
  <c r="E786323" i="1"/>
  <c r="E786322" i="1"/>
  <c r="E786321" i="1"/>
  <c r="E786320" i="1"/>
  <c r="E786319" i="1"/>
  <c r="E786318" i="1"/>
  <c r="E786317" i="1"/>
  <c r="E786316" i="1"/>
  <c r="E786315" i="1"/>
  <c r="E786314" i="1"/>
  <c r="E786313" i="1"/>
  <c r="E786312" i="1"/>
  <c r="E786311" i="1"/>
  <c r="E786310" i="1"/>
  <c r="E786309" i="1"/>
  <c r="E786308" i="1"/>
  <c r="E786307" i="1"/>
  <c r="E786306" i="1"/>
  <c r="E786305" i="1"/>
  <c r="E786304" i="1"/>
  <c r="E786303" i="1"/>
  <c r="E786302" i="1"/>
  <c r="E786301" i="1"/>
  <c r="E786300" i="1"/>
  <c r="E786299" i="1"/>
  <c r="E786298" i="1"/>
  <c r="E786297" i="1"/>
  <c r="E786296" i="1"/>
  <c r="E786295" i="1"/>
  <c r="E786294" i="1"/>
  <c r="E786293" i="1"/>
  <c r="E786292" i="1"/>
  <c r="E786291" i="1"/>
  <c r="E786290" i="1"/>
  <c r="E786289" i="1"/>
  <c r="E786288" i="1"/>
  <c r="E786287" i="1"/>
  <c r="E786286" i="1"/>
  <c r="E786285" i="1"/>
  <c r="E786284" i="1"/>
  <c r="E786283" i="1"/>
  <c r="E786282" i="1"/>
  <c r="E786281" i="1"/>
  <c r="E786280" i="1"/>
  <c r="E786279" i="1"/>
  <c r="E786278" i="1"/>
  <c r="E786277" i="1"/>
  <c r="E786276" i="1"/>
  <c r="E786275" i="1"/>
  <c r="E786274" i="1"/>
  <c r="E786273" i="1"/>
  <c r="E786272" i="1"/>
  <c r="E786271" i="1"/>
  <c r="E786270" i="1"/>
  <c r="E786269" i="1"/>
  <c r="E786268" i="1"/>
  <c r="E786267" i="1"/>
  <c r="E786266" i="1"/>
  <c r="E786265" i="1"/>
  <c r="E786264" i="1"/>
  <c r="E786263" i="1"/>
  <c r="E786262" i="1"/>
  <c r="E786261" i="1"/>
  <c r="E786260" i="1"/>
  <c r="E786259" i="1"/>
  <c r="E786258" i="1"/>
  <c r="E786257" i="1"/>
  <c r="E786256" i="1"/>
  <c r="E786255" i="1"/>
  <c r="E786254" i="1"/>
  <c r="E786253" i="1"/>
  <c r="E786252" i="1"/>
  <c r="E786251" i="1"/>
  <c r="E786250" i="1"/>
  <c r="E786249" i="1"/>
  <c r="E786248" i="1"/>
  <c r="E786247" i="1"/>
  <c r="E786246" i="1"/>
  <c r="E786245" i="1"/>
  <c r="E786244" i="1"/>
  <c r="E786243" i="1"/>
  <c r="E786242" i="1"/>
  <c r="E786241" i="1"/>
  <c r="E786240" i="1"/>
  <c r="E786239" i="1"/>
  <c r="E786238" i="1"/>
  <c r="E786237" i="1"/>
  <c r="E786236" i="1"/>
  <c r="E786235" i="1"/>
  <c r="E786234" i="1"/>
  <c r="E786233" i="1"/>
  <c r="E786232" i="1"/>
  <c r="E786231" i="1"/>
  <c r="E786230" i="1"/>
  <c r="E786229" i="1"/>
  <c r="E786228" i="1"/>
  <c r="E786227" i="1"/>
  <c r="E786226" i="1"/>
  <c r="E786225" i="1"/>
  <c r="E786224" i="1"/>
  <c r="E786223" i="1"/>
  <c r="E786222" i="1"/>
  <c r="E786221" i="1"/>
  <c r="E786220" i="1"/>
  <c r="E786219" i="1"/>
  <c r="E786218" i="1"/>
  <c r="E786217" i="1"/>
  <c r="E786216" i="1"/>
  <c r="E786215" i="1"/>
  <c r="E786214" i="1"/>
  <c r="E786213" i="1"/>
  <c r="E786212" i="1"/>
  <c r="E786211" i="1"/>
  <c r="E786210" i="1"/>
  <c r="E786209" i="1"/>
  <c r="E786208" i="1"/>
  <c r="E786207" i="1"/>
  <c r="E786206" i="1"/>
  <c r="E786205" i="1"/>
  <c r="E786204" i="1"/>
  <c r="E786203" i="1"/>
  <c r="E786202" i="1"/>
  <c r="E786201" i="1"/>
  <c r="E786200" i="1"/>
  <c r="E786199" i="1"/>
  <c r="E786198" i="1"/>
  <c r="E786197" i="1"/>
  <c r="E786196" i="1"/>
  <c r="E786195" i="1"/>
  <c r="E786194" i="1"/>
  <c r="E786193" i="1"/>
  <c r="E786192" i="1"/>
  <c r="E786191" i="1"/>
  <c r="E786190" i="1"/>
  <c r="E786189" i="1"/>
  <c r="E786188" i="1"/>
  <c r="E786187" i="1"/>
  <c r="E786186" i="1"/>
  <c r="E786185" i="1"/>
  <c r="E786184" i="1"/>
  <c r="E786183" i="1"/>
  <c r="E786182" i="1"/>
  <c r="E786181" i="1"/>
  <c r="E786180" i="1"/>
  <c r="E786179" i="1"/>
  <c r="E786178" i="1"/>
  <c r="E786177" i="1"/>
  <c r="E786176" i="1"/>
  <c r="E786175" i="1"/>
  <c r="E786174" i="1"/>
  <c r="E786173" i="1"/>
  <c r="E786172" i="1"/>
  <c r="E786171" i="1"/>
  <c r="E786170" i="1"/>
  <c r="E786169" i="1"/>
  <c r="E786168" i="1"/>
  <c r="E786167" i="1"/>
  <c r="E786166" i="1"/>
  <c r="E786165" i="1"/>
  <c r="E786164" i="1"/>
  <c r="E786163" i="1"/>
  <c r="E786162" i="1"/>
  <c r="E786161" i="1"/>
  <c r="E786160" i="1"/>
  <c r="E786159" i="1"/>
  <c r="E786158" i="1"/>
  <c r="E786157" i="1"/>
  <c r="E786156" i="1"/>
  <c r="E786155" i="1"/>
  <c r="E786154" i="1"/>
  <c r="E786153" i="1"/>
  <c r="E786152" i="1"/>
  <c r="E786151" i="1"/>
  <c r="E786150" i="1"/>
  <c r="E786149" i="1"/>
  <c r="E786148" i="1"/>
  <c r="E786147" i="1"/>
  <c r="E786146" i="1"/>
  <c r="E786145" i="1"/>
  <c r="E786144" i="1"/>
  <c r="E786143" i="1"/>
  <c r="E786142" i="1"/>
  <c r="E786141" i="1"/>
  <c r="E786140" i="1"/>
  <c r="E786139" i="1"/>
  <c r="E786138" i="1"/>
  <c r="E786137" i="1"/>
  <c r="E786136" i="1"/>
  <c r="E786135" i="1"/>
  <c r="E786134" i="1"/>
  <c r="E786133" i="1"/>
  <c r="E786132" i="1"/>
  <c r="E786131" i="1"/>
  <c r="E786130" i="1"/>
  <c r="E786129" i="1"/>
  <c r="E786128" i="1"/>
  <c r="E786127" i="1"/>
  <c r="E786126" i="1"/>
  <c r="E786125" i="1"/>
  <c r="E786124" i="1"/>
  <c r="E786123" i="1"/>
  <c r="E786122" i="1"/>
  <c r="E786121" i="1"/>
  <c r="E786120" i="1"/>
  <c r="E786119" i="1"/>
  <c r="E786118" i="1"/>
  <c r="E786117" i="1"/>
  <c r="E786116" i="1"/>
  <c r="E786115" i="1"/>
  <c r="E786114" i="1"/>
  <c r="E786113" i="1"/>
  <c r="E786112" i="1"/>
  <c r="E786111" i="1"/>
  <c r="E786110" i="1"/>
  <c r="E786109" i="1"/>
  <c r="E786108" i="1"/>
  <c r="E786107" i="1"/>
  <c r="E786106" i="1"/>
  <c r="E786105" i="1"/>
  <c r="E786104" i="1"/>
  <c r="E786103" i="1"/>
  <c r="E786102" i="1"/>
  <c r="E786101" i="1"/>
  <c r="E786100" i="1"/>
  <c r="E786099" i="1"/>
  <c r="E786098" i="1"/>
  <c r="E786097" i="1"/>
  <c r="E786096" i="1"/>
  <c r="E786095" i="1"/>
  <c r="E786094" i="1"/>
  <c r="E786093" i="1"/>
  <c r="E786092" i="1"/>
  <c r="E786091" i="1"/>
  <c r="E786090" i="1"/>
  <c r="E786089" i="1"/>
  <c r="E786088" i="1"/>
  <c r="E786087" i="1"/>
  <c r="E786086" i="1"/>
  <c r="E786085" i="1"/>
  <c r="E786084" i="1"/>
  <c r="E786083" i="1"/>
  <c r="E786082" i="1"/>
  <c r="E786081" i="1"/>
  <c r="E786080" i="1"/>
  <c r="E786079" i="1"/>
  <c r="E786078" i="1"/>
  <c r="E786077" i="1"/>
  <c r="E786076" i="1"/>
  <c r="E786075" i="1"/>
  <c r="E786074" i="1"/>
  <c r="E786073" i="1"/>
  <c r="E786072" i="1"/>
  <c r="E786071" i="1"/>
  <c r="E786070" i="1"/>
  <c r="E786069" i="1"/>
  <c r="E786068" i="1"/>
  <c r="E786067" i="1"/>
  <c r="E786066" i="1"/>
  <c r="E786065" i="1"/>
  <c r="E786064" i="1"/>
  <c r="E786063" i="1"/>
  <c r="E786062" i="1"/>
  <c r="E786061" i="1"/>
  <c r="E786060" i="1"/>
  <c r="E786059" i="1"/>
  <c r="E786058" i="1"/>
  <c r="E786057" i="1"/>
  <c r="E786056" i="1"/>
  <c r="E786055" i="1"/>
  <c r="E786054" i="1"/>
  <c r="E786053" i="1"/>
  <c r="E786052" i="1"/>
  <c r="E786051" i="1"/>
  <c r="E786050" i="1"/>
  <c r="E786049" i="1"/>
  <c r="E786048" i="1"/>
  <c r="E786047" i="1"/>
  <c r="E786046" i="1"/>
  <c r="E786045" i="1"/>
  <c r="E786044" i="1"/>
  <c r="E786043" i="1"/>
  <c r="E786042" i="1"/>
  <c r="E786041" i="1"/>
  <c r="E786040" i="1"/>
  <c r="E786039" i="1"/>
  <c r="E786038" i="1"/>
  <c r="E786037" i="1"/>
  <c r="E786036" i="1"/>
  <c r="E786035" i="1"/>
  <c r="E786034" i="1"/>
  <c r="E786033" i="1"/>
  <c r="E786032" i="1"/>
  <c r="E786031" i="1"/>
  <c r="E786030" i="1"/>
  <c r="E786029" i="1"/>
  <c r="E786028" i="1"/>
  <c r="E786027" i="1"/>
  <c r="E786026" i="1"/>
  <c r="E786025" i="1"/>
  <c r="E786024" i="1"/>
  <c r="E786023" i="1"/>
  <c r="E786022" i="1"/>
  <c r="E786021" i="1"/>
  <c r="E786020" i="1"/>
  <c r="E786019" i="1"/>
  <c r="E786018" i="1"/>
  <c r="E786017" i="1"/>
  <c r="E786016" i="1"/>
  <c r="E786015" i="1"/>
  <c r="E786014" i="1"/>
  <c r="E786013" i="1"/>
  <c r="E786012" i="1"/>
  <c r="E786011" i="1"/>
  <c r="E786010" i="1"/>
  <c r="E786009" i="1"/>
  <c r="E786008" i="1"/>
  <c r="E786007" i="1"/>
  <c r="E786006" i="1"/>
  <c r="E786005" i="1"/>
  <c r="E786004" i="1"/>
  <c r="E786003" i="1"/>
  <c r="E786002" i="1"/>
  <c r="E786001" i="1"/>
  <c r="E786000" i="1"/>
  <c r="E785999" i="1"/>
  <c r="E785998" i="1"/>
  <c r="E785997" i="1"/>
  <c r="E785996" i="1"/>
  <c r="E785995" i="1"/>
  <c r="E785994" i="1"/>
  <c r="E785993" i="1"/>
  <c r="E785992" i="1"/>
  <c r="E785991" i="1"/>
  <c r="E785990" i="1"/>
  <c r="E785989" i="1"/>
  <c r="E785988" i="1"/>
  <c r="E785987" i="1"/>
  <c r="E785986" i="1"/>
  <c r="E785985" i="1"/>
  <c r="E785984" i="1"/>
  <c r="E785983" i="1"/>
  <c r="E785982" i="1"/>
  <c r="E785981" i="1"/>
  <c r="E785980" i="1"/>
  <c r="E785979" i="1"/>
  <c r="E785978" i="1"/>
  <c r="E785977" i="1"/>
  <c r="E785976" i="1"/>
  <c r="E785975" i="1"/>
  <c r="E785974" i="1"/>
  <c r="E785973" i="1"/>
  <c r="E785972" i="1"/>
  <c r="E785971" i="1"/>
  <c r="E785970" i="1"/>
  <c r="E785969" i="1"/>
  <c r="E785968" i="1"/>
  <c r="E785967" i="1"/>
  <c r="E785966" i="1"/>
  <c r="E785965" i="1"/>
  <c r="E785964" i="1"/>
  <c r="E785963" i="1"/>
  <c r="E785962" i="1"/>
  <c r="E785961" i="1"/>
  <c r="E785960" i="1"/>
  <c r="E785959" i="1"/>
  <c r="E785958" i="1"/>
  <c r="E785957" i="1"/>
  <c r="E785956" i="1"/>
  <c r="E785955" i="1"/>
  <c r="E785954" i="1"/>
  <c r="E785953" i="1"/>
  <c r="E785952" i="1"/>
  <c r="E785951" i="1"/>
  <c r="E785950" i="1"/>
  <c r="E785949" i="1"/>
  <c r="E785948" i="1"/>
  <c r="E785947" i="1"/>
  <c r="E785946" i="1"/>
  <c r="E785945" i="1"/>
  <c r="E785944" i="1"/>
  <c r="E785943" i="1"/>
  <c r="E785942" i="1"/>
  <c r="E785941" i="1"/>
  <c r="E785940" i="1"/>
  <c r="E785939" i="1"/>
  <c r="E785938" i="1"/>
  <c r="E785937" i="1"/>
  <c r="E785936" i="1"/>
  <c r="E785935" i="1"/>
  <c r="E785934" i="1"/>
  <c r="E785933" i="1"/>
  <c r="E785932" i="1"/>
  <c r="E785931" i="1"/>
  <c r="E785930" i="1"/>
  <c r="E785929" i="1"/>
  <c r="E785928" i="1"/>
  <c r="E785927" i="1"/>
  <c r="E785926" i="1"/>
  <c r="E785925" i="1"/>
  <c r="E785924" i="1"/>
  <c r="E785923" i="1"/>
  <c r="E785922" i="1"/>
  <c r="E785921" i="1"/>
  <c r="E785920" i="1"/>
  <c r="E785919" i="1"/>
  <c r="E785918" i="1"/>
  <c r="E785917" i="1"/>
  <c r="E785916" i="1"/>
  <c r="E785915" i="1"/>
  <c r="E785914" i="1"/>
  <c r="E785913" i="1"/>
  <c r="E785912" i="1"/>
  <c r="E785911" i="1"/>
  <c r="E785910" i="1"/>
  <c r="E785909" i="1"/>
  <c r="E785908" i="1"/>
  <c r="E785907" i="1"/>
  <c r="E785906" i="1"/>
  <c r="E785905" i="1"/>
  <c r="E785904" i="1"/>
  <c r="E785903" i="1"/>
  <c r="E785902" i="1"/>
  <c r="E785901" i="1"/>
  <c r="E785900" i="1"/>
  <c r="E785899" i="1"/>
  <c r="E785898" i="1"/>
  <c r="E785897" i="1"/>
  <c r="E785896" i="1"/>
  <c r="E785895" i="1"/>
  <c r="E785894" i="1"/>
  <c r="E785893" i="1"/>
  <c r="E785892" i="1"/>
  <c r="E785891" i="1"/>
  <c r="E785890" i="1"/>
  <c r="E785889" i="1"/>
  <c r="E785888" i="1"/>
  <c r="E785887" i="1"/>
  <c r="E785886" i="1"/>
  <c r="E785885" i="1"/>
  <c r="E785884" i="1"/>
  <c r="E785883" i="1"/>
  <c r="E785882" i="1"/>
  <c r="E785881" i="1"/>
  <c r="E785880" i="1"/>
  <c r="E785879" i="1"/>
  <c r="E785878" i="1"/>
  <c r="E785877" i="1"/>
  <c r="E785876" i="1"/>
  <c r="E785875" i="1"/>
  <c r="E785874" i="1"/>
  <c r="E785873" i="1"/>
  <c r="E785872" i="1"/>
  <c r="E785871" i="1"/>
  <c r="E785870" i="1"/>
  <c r="E785869" i="1"/>
  <c r="E785868" i="1"/>
  <c r="E785867" i="1"/>
  <c r="E785866" i="1"/>
  <c r="E785865" i="1"/>
  <c r="E785864" i="1"/>
  <c r="E785863" i="1"/>
  <c r="E785862" i="1"/>
  <c r="E785861" i="1"/>
  <c r="E785860" i="1"/>
  <c r="E785859" i="1"/>
  <c r="E785858" i="1"/>
  <c r="E785857" i="1"/>
  <c r="E785856" i="1"/>
  <c r="E785855" i="1"/>
  <c r="E785854" i="1"/>
  <c r="E785853" i="1"/>
  <c r="E785852" i="1"/>
  <c r="E785851" i="1"/>
  <c r="E785850" i="1"/>
  <c r="E785849" i="1"/>
  <c r="E785848" i="1"/>
  <c r="E785847" i="1"/>
  <c r="E785846" i="1"/>
  <c r="E785845" i="1"/>
  <c r="E785844" i="1"/>
  <c r="E785843" i="1"/>
  <c r="E785842" i="1"/>
  <c r="E785841" i="1"/>
  <c r="E785840" i="1"/>
  <c r="E785839" i="1"/>
  <c r="E785838" i="1"/>
  <c r="E785837" i="1"/>
  <c r="E785836" i="1"/>
  <c r="E785835" i="1"/>
  <c r="E785834" i="1"/>
  <c r="E785833" i="1"/>
  <c r="E785832" i="1"/>
  <c r="E785831" i="1"/>
  <c r="E785830" i="1"/>
  <c r="E785829" i="1"/>
  <c r="E785828" i="1"/>
  <c r="E785827" i="1"/>
  <c r="E785826" i="1"/>
  <c r="E785825" i="1"/>
  <c r="E785824" i="1"/>
  <c r="E785823" i="1"/>
  <c r="E785822" i="1"/>
  <c r="E785821" i="1"/>
  <c r="E785820" i="1"/>
  <c r="E785819" i="1"/>
  <c r="E785818" i="1"/>
  <c r="E785817" i="1"/>
  <c r="E785816" i="1"/>
  <c r="E785815" i="1"/>
  <c r="E785814" i="1"/>
  <c r="E785813" i="1"/>
  <c r="E785812" i="1"/>
  <c r="E785811" i="1"/>
  <c r="E785810" i="1"/>
  <c r="E785809" i="1"/>
  <c r="E785808" i="1"/>
  <c r="E785807" i="1"/>
  <c r="E785806" i="1"/>
  <c r="E785805" i="1"/>
  <c r="E785804" i="1"/>
  <c r="E785803" i="1"/>
  <c r="E785802" i="1"/>
  <c r="E785801" i="1"/>
  <c r="E785800" i="1"/>
  <c r="E785799" i="1"/>
  <c r="E785798" i="1"/>
  <c r="E785797" i="1"/>
  <c r="E785796" i="1"/>
  <c r="E785795" i="1"/>
  <c r="E785794" i="1"/>
  <c r="E785793" i="1"/>
  <c r="E785792" i="1"/>
  <c r="E785791" i="1"/>
  <c r="E785790" i="1"/>
  <c r="E785789" i="1"/>
  <c r="E785788" i="1"/>
  <c r="E785787" i="1"/>
  <c r="E785786" i="1"/>
  <c r="E785785" i="1"/>
  <c r="E785784" i="1"/>
  <c r="E785783" i="1"/>
  <c r="E785782" i="1"/>
  <c r="E785781" i="1"/>
  <c r="E785780" i="1"/>
  <c r="E785779" i="1"/>
  <c r="E785778" i="1"/>
  <c r="E785777" i="1"/>
  <c r="E785776" i="1"/>
  <c r="E785775" i="1"/>
  <c r="E785774" i="1"/>
  <c r="E785773" i="1"/>
  <c r="E785772" i="1"/>
  <c r="E785771" i="1"/>
  <c r="E785770" i="1"/>
  <c r="E785769" i="1"/>
  <c r="E785768" i="1"/>
  <c r="E785767" i="1"/>
  <c r="E785766" i="1"/>
  <c r="E785765" i="1"/>
  <c r="E785764" i="1"/>
  <c r="E785763" i="1"/>
  <c r="E785762" i="1"/>
  <c r="E785761" i="1"/>
  <c r="E785760" i="1"/>
  <c r="E785759" i="1"/>
  <c r="E785758" i="1"/>
  <c r="E785757" i="1"/>
  <c r="E785756" i="1"/>
  <c r="E785755" i="1"/>
  <c r="E785754" i="1"/>
  <c r="E785753" i="1"/>
  <c r="E785752" i="1"/>
  <c r="E785751" i="1"/>
  <c r="E785750" i="1"/>
  <c r="E785749" i="1"/>
  <c r="E785748" i="1"/>
  <c r="E785747" i="1"/>
  <c r="E785746" i="1"/>
  <c r="E785745" i="1"/>
  <c r="E785744" i="1"/>
  <c r="E785743" i="1"/>
  <c r="E785742" i="1"/>
  <c r="E785741" i="1"/>
  <c r="E785740" i="1"/>
  <c r="E785739" i="1"/>
  <c r="E785738" i="1"/>
  <c r="E785737" i="1"/>
  <c r="E785736" i="1"/>
  <c r="E785735" i="1"/>
  <c r="E785734" i="1"/>
  <c r="E785733" i="1"/>
  <c r="E785732" i="1"/>
  <c r="E785731" i="1"/>
  <c r="E785730" i="1"/>
  <c r="E785729" i="1"/>
  <c r="E785728" i="1"/>
  <c r="E785727" i="1"/>
  <c r="E785726" i="1"/>
  <c r="E785725" i="1"/>
  <c r="E785724" i="1"/>
  <c r="E785723" i="1"/>
  <c r="E785722" i="1"/>
  <c r="E785721" i="1"/>
  <c r="E785720" i="1"/>
  <c r="E785719" i="1"/>
  <c r="E785718" i="1"/>
  <c r="E785717" i="1"/>
  <c r="E785716" i="1"/>
  <c r="E785715" i="1"/>
  <c r="E785714" i="1"/>
  <c r="E785713" i="1"/>
  <c r="E785712" i="1"/>
  <c r="E785711" i="1"/>
  <c r="E785710" i="1"/>
  <c r="E785709" i="1"/>
  <c r="E785708" i="1"/>
  <c r="E785707" i="1"/>
  <c r="E785706" i="1"/>
  <c r="E785705" i="1"/>
  <c r="E785704" i="1"/>
  <c r="E785703" i="1"/>
  <c r="E785702" i="1"/>
  <c r="E785701" i="1"/>
  <c r="E785700" i="1"/>
  <c r="E785699" i="1"/>
  <c r="E785698" i="1"/>
  <c r="E785697" i="1"/>
  <c r="E785696" i="1"/>
  <c r="E785695" i="1"/>
  <c r="E785694" i="1"/>
  <c r="E785693" i="1"/>
  <c r="E785692" i="1"/>
  <c r="E785691" i="1"/>
  <c r="E785690" i="1"/>
  <c r="E785689" i="1"/>
  <c r="E785688" i="1"/>
  <c r="E785687" i="1"/>
  <c r="E785686" i="1"/>
  <c r="E785685" i="1"/>
  <c r="E785684" i="1"/>
  <c r="E785683" i="1"/>
  <c r="E785682" i="1"/>
  <c r="E785681" i="1"/>
  <c r="E785680" i="1"/>
  <c r="E785679" i="1"/>
  <c r="E785678" i="1"/>
  <c r="E785677" i="1"/>
  <c r="E785676" i="1"/>
  <c r="E785675" i="1"/>
  <c r="E785674" i="1"/>
  <c r="E785673" i="1"/>
  <c r="E785672" i="1"/>
  <c r="E785671" i="1"/>
  <c r="E785670" i="1"/>
  <c r="E785669" i="1"/>
  <c r="E785668" i="1"/>
  <c r="E785667" i="1"/>
  <c r="E785666" i="1"/>
  <c r="E785665" i="1"/>
  <c r="E785664" i="1"/>
  <c r="E785663" i="1"/>
  <c r="E785662" i="1"/>
  <c r="E785661" i="1"/>
  <c r="E785660" i="1"/>
  <c r="E785659" i="1"/>
  <c r="E785658" i="1"/>
  <c r="E785657" i="1"/>
  <c r="E785656" i="1"/>
  <c r="E785655" i="1"/>
  <c r="E785654" i="1"/>
  <c r="E785653" i="1"/>
  <c r="E785652" i="1"/>
  <c r="E785651" i="1"/>
  <c r="E785650" i="1"/>
  <c r="E785649" i="1"/>
  <c r="E785648" i="1"/>
  <c r="E785647" i="1"/>
  <c r="E785646" i="1"/>
  <c r="E785645" i="1"/>
  <c r="E785644" i="1"/>
  <c r="E785643" i="1"/>
  <c r="E785642" i="1"/>
  <c r="E785641" i="1"/>
  <c r="E785640" i="1"/>
  <c r="E785639" i="1"/>
  <c r="E785638" i="1"/>
  <c r="E785637" i="1"/>
  <c r="E785636" i="1"/>
  <c r="E785635" i="1"/>
  <c r="E785634" i="1"/>
  <c r="E785633" i="1"/>
  <c r="E785632" i="1"/>
  <c r="E785631" i="1"/>
  <c r="E785630" i="1"/>
  <c r="E785629" i="1"/>
  <c r="E785628" i="1"/>
  <c r="E785627" i="1"/>
  <c r="E785626" i="1"/>
  <c r="E785625" i="1"/>
  <c r="E785624" i="1"/>
  <c r="E785623" i="1"/>
  <c r="E785622" i="1"/>
  <c r="E785621" i="1"/>
  <c r="E785620" i="1"/>
  <c r="E785619" i="1"/>
  <c r="E785618" i="1"/>
  <c r="E785617" i="1"/>
  <c r="E785616" i="1"/>
  <c r="E785615" i="1"/>
  <c r="E785614" i="1"/>
  <c r="E785613" i="1"/>
  <c r="E785612" i="1"/>
  <c r="E785611" i="1"/>
  <c r="E785610" i="1"/>
  <c r="E785609" i="1"/>
  <c r="E785608" i="1"/>
  <c r="E785607" i="1"/>
  <c r="E785606" i="1"/>
  <c r="E785605" i="1"/>
  <c r="E785604" i="1"/>
  <c r="E785603" i="1"/>
  <c r="E785602" i="1"/>
  <c r="E785601" i="1"/>
  <c r="E785600" i="1"/>
  <c r="E785599" i="1"/>
  <c r="E785598" i="1"/>
  <c r="E785597" i="1"/>
  <c r="E785596" i="1"/>
  <c r="E785595" i="1"/>
  <c r="E785594" i="1"/>
  <c r="E785593" i="1"/>
  <c r="E785592" i="1"/>
  <c r="E785591" i="1"/>
  <c r="E785590" i="1"/>
  <c r="E785589" i="1"/>
  <c r="E785588" i="1"/>
  <c r="E785587" i="1"/>
  <c r="E785586" i="1"/>
  <c r="E785585" i="1"/>
  <c r="E785584" i="1"/>
  <c r="E785583" i="1"/>
  <c r="E785582" i="1"/>
  <c r="E785581" i="1"/>
  <c r="E785580" i="1"/>
  <c r="E785579" i="1"/>
  <c r="E785578" i="1"/>
  <c r="E785577" i="1"/>
  <c r="E785576" i="1"/>
  <c r="E785575" i="1"/>
  <c r="E785574" i="1"/>
  <c r="E785573" i="1"/>
  <c r="E785572" i="1"/>
  <c r="E785571" i="1"/>
  <c r="E785570" i="1"/>
  <c r="E785569" i="1"/>
  <c r="E785568" i="1"/>
  <c r="E785567" i="1"/>
  <c r="E785566" i="1"/>
  <c r="E785565" i="1"/>
  <c r="E785564" i="1"/>
  <c r="E785563" i="1"/>
  <c r="E785562" i="1"/>
  <c r="E785561" i="1"/>
  <c r="E785560" i="1"/>
  <c r="E785559" i="1"/>
  <c r="E785558" i="1"/>
  <c r="E785557" i="1"/>
  <c r="E785556" i="1"/>
  <c r="E785555" i="1"/>
  <c r="E785554" i="1"/>
  <c r="E785553" i="1"/>
  <c r="E785552" i="1"/>
  <c r="E785551" i="1"/>
  <c r="E785550" i="1"/>
  <c r="E785549" i="1"/>
  <c r="E785548" i="1"/>
  <c r="E785547" i="1"/>
  <c r="E785546" i="1"/>
  <c r="E785545" i="1"/>
  <c r="E785544" i="1"/>
  <c r="E785543" i="1"/>
  <c r="E785542" i="1"/>
  <c r="E785541" i="1"/>
  <c r="E785540" i="1"/>
  <c r="E785539" i="1"/>
  <c r="E785538" i="1"/>
  <c r="E785537" i="1"/>
  <c r="E785536" i="1"/>
  <c r="E785535" i="1"/>
  <c r="E785534" i="1"/>
  <c r="E785533" i="1"/>
  <c r="E785532" i="1"/>
  <c r="E785531" i="1"/>
  <c r="E785530" i="1"/>
  <c r="E785529" i="1"/>
  <c r="E785528" i="1"/>
  <c r="E785527" i="1"/>
  <c r="E785526" i="1"/>
  <c r="E785525" i="1"/>
  <c r="E785524" i="1"/>
  <c r="E785523" i="1"/>
  <c r="E785522" i="1"/>
  <c r="E785521" i="1"/>
  <c r="E785520" i="1"/>
  <c r="E785519" i="1"/>
  <c r="E785518" i="1"/>
  <c r="E785517" i="1"/>
  <c r="E785516" i="1"/>
  <c r="E785515" i="1"/>
  <c r="E785514" i="1"/>
  <c r="E785513" i="1"/>
  <c r="E785512" i="1"/>
  <c r="E785511" i="1"/>
  <c r="E785510" i="1"/>
  <c r="E785509" i="1"/>
  <c r="E785508" i="1"/>
  <c r="E785507" i="1"/>
  <c r="E785506" i="1"/>
  <c r="E785505" i="1"/>
  <c r="E785504" i="1"/>
  <c r="E785503" i="1"/>
  <c r="E785502" i="1"/>
  <c r="E785501" i="1"/>
  <c r="E785500" i="1"/>
  <c r="E785499" i="1"/>
  <c r="E785498" i="1"/>
  <c r="E785497" i="1"/>
  <c r="E785496" i="1"/>
  <c r="E785495" i="1"/>
  <c r="E785494" i="1"/>
  <c r="E785493" i="1"/>
  <c r="E785492" i="1"/>
  <c r="E785491" i="1"/>
  <c r="E785490" i="1"/>
  <c r="E785489" i="1"/>
  <c r="E785488" i="1"/>
  <c r="E785487" i="1"/>
  <c r="E785486" i="1"/>
  <c r="E785485" i="1"/>
  <c r="E785484" i="1"/>
  <c r="E785483" i="1"/>
  <c r="E785482" i="1"/>
  <c r="E785481" i="1"/>
  <c r="E785480" i="1"/>
  <c r="E785479" i="1"/>
  <c r="E785478" i="1"/>
  <c r="E785477" i="1"/>
  <c r="E785476" i="1"/>
  <c r="E785475" i="1"/>
  <c r="E785474" i="1"/>
  <c r="E785473" i="1"/>
  <c r="E785472" i="1"/>
  <c r="E785471" i="1"/>
  <c r="E785470" i="1"/>
  <c r="E785469" i="1"/>
  <c r="E785468" i="1"/>
  <c r="E785467" i="1"/>
  <c r="E785466" i="1"/>
  <c r="E785465" i="1"/>
  <c r="E785464" i="1"/>
  <c r="E785463" i="1"/>
  <c r="E785462" i="1"/>
  <c r="E785461" i="1"/>
  <c r="E785460" i="1"/>
  <c r="E785459" i="1"/>
  <c r="E785458" i="1"/>
  <c r="E785457" i="1"/>
  <c r="E785456" i="1"/>
  <c r="E785455" i="1"/>
  <c r="E785454" i="1"/>
  <c r="E785453" i="1"/>
  <c r="E785452" i="1"/>
  <c r="E785451" i="1"/>
  <c r="E785450" i="1"/>
  <c r="E785449" i="1"/>
  <c r="E785448" i="1"/>
  <c r="E785447" i="1"/>
  <c r="E785446" i="1"/>
  <c r="E785445" i="1"/>
  <c r="E785444" i="1"/>
  <c r="E785443" i="1"/>
  <c r="E785442" i="1"/>
  <c r="E785441" i="1"/>
  <c r="E785440" i="1"/>
  <c r="E785439" i="1"/>
  <c r="E785438" i="1"/>
  <c r="E785437" i="1"/>
  <c r="E785436" i="1"/>
  <c r="E785435" i="1"/>
  <c r="E785434" i="1"/>
  <c r="E785433" i="1"/>
  <c r="E785432" i="1"/>
  <c r="E785431" i="1"/>
  <c r="E785430" i="1"/>
  <c r="E785429" i="1"/>
  <c r="E785428" i="1"/>
  <c r="E785427" i="1"/>
  <c r="E785426" i="1"/>
  <c r="E785425" i="1"/>
  <c r="E785424" i="1"/>
  <c r="E785423" i="1"/>
  <c r="E785422" i="1"/>
  <c r="E785421" i="1"/>
  <c r="E785420" i="1"/>
  <c r="E785419" i="1"/>
  <c r="E785418" i="1"/>
  <c r="E785417" i="1"/>
  <c r="E785416" i="1"/>
  <c r="E785415" i="1"/>
  <c r="E785414" i="1"/>
  <c r="E785413" i="1"/>
  <c r="E785412" i="1"/>
  <c r="E785411" i="1"/>
  <c r="E785410" i="1"/>
  <c r="E785409" i="1"/>
  <c r="E785408" i="1"/>
  <c r="E785407" i="1"/>
  <c r="E785406" i="1"/>
  <c r="E785405" i="1"/>
  <c r="E785404" i="1"/>
  <c r="E785403" i="1"/>
  <c r="E785402" i="1"/>
  <c r="E785401" i="1"/>
  <c r="E785400" i="1"/>
  <c r="E785399" i="1"/>
  <c r="E785398" i="1"/>
  <c r="E785397" i="1"/>
  <c r="E785396" i="1"/>
  <c r="E785395" i="1"/>
  <c r="E785394" i="1"/>
  <c r="E785393" i="1"/>
  <c r="E785392" i="1"/>
  <c r="E785391" i="1"/>
  <c r="E785390" i="1"/>
  <c r="E785389" i="1"/>
  <c r="E785388" i="1"/>
  <c r="E785387" i="1"/>
  <c r="E785386" i="1"/>
  <c r="E785385" i="1"/>
  <c r="E785384" i="1"/>
  <c r="E785383" i="1"/>
  <c r="E785382" i="1"/>
  <c r="E785381" i="1"/>
  <c r="E785380" i="1"/>
  <c r="E785379" i="1"/>
  <c r="E785378" i="1"/>
  <c r="E785377" i="1"/>
  <c r="E785376" i="1"/>
  <c r="E785375" i="1"/>
  <c r="E785374" i="1"/>
  <c r="E785373" i="1"/>
  <c r="E785372" i="1"/>
  <c r="E785371" i="1"/>
  <c r="E785370" i="1"/>
  <c r="E785369" i="1"/>
  <c r="E785368" i="1"/>
  <c r="E785367" i="1"/>
  <c r="E785366" i="1"/>
  <c r="E785365" i="1"/>
  <c r="E785364" i="1"/>
  <c r="E785363" i="1"/>
  <c r="E785362" i="1"/>
  <c r="E785361" i="1"/>
  <c r="E785360" i="1"/>
  <c r="E785359" i="1"/>
  <c r="E785358" i="1"/>
  <c r="E785357" i="1"/>
  <c r="E785356" i="1"/>
  <c r="E785355" i="1"/>
  <c r="E785354" i="1"/>
  <c r="E785353" i="1"/>
  <c r="E785352" i="1"/>
  <c r="E785351" i="1"/>
  <c r="E785350" i="1"/>
  <c r="E785349" i="1"/>
  <c r="E785348" i="1"/>
  <c r="E785347" i="1"/>
  <c r="E785346" i="1"/>
  <c r="E785345" i="1"/>
  <c r="E785344" i="1"/>
  <c r="E785343" i="1"/>
  <c r="E785342" i="1"/>
  <c r="E785341" i="1"/>
  <c r="E785340" i="1"/>
  <c r="E785339" i="1"/>
  <c r="E785338" i="1"/>
  <c r="E785337" i="1"/>
  <c r="E785336" i="1"/>
  <c r="E785335" i="1"/>
  <c r="E785334" i="1"/>
  <c r="E785333" i="1"/>
  <c r="E785332" i="1"/>
  <c r="E785331" i="1"/>
  <c r="E785330" i="1"/>
  <c r="E785329" i="1"/>
  <c r="E785328" i="1"/>
  <c r="E785327" i="1"/>
  <c r="E785326" i="1"/>
  <c r="E785325" i="1"/>
  <c r="E785324" i="1"/>
  <c r="E785323" i="1"/>
  <c r="E785322" i="1"/>
  <c r="E785321" i="1"/>
  <c r="E785320" i="1"/>
  <c r="E785319" i="1"/>
  <c r="E785318" i="1"/>
  <c r="E785317" i="1"/>
  <c r="E785316" i="1"/>
  <c r="E785315" i="1"/>
  <c r="E785314" i="1"/>
  <c r="E785313" i="1"/>
  <c r="E785312" i="1"/>
  <c r="E785311" i="1"/>
  <c r="E785310" i="1"/>
  <c r="E785309" i="1"/>
  <c r="E785308" i="1"/>
  <c r="E785307" i="1"/>
  <c r="E785306" i="1"/>
  <c r="E785305" i="1"/>
  <c r="E785304" i="1"/>
  <c r="E785303" i="1"/>
  <c r="E785302" i="1"/>
  <c r="E785301" i="1"/>
  <c r="E785300" i="1"/>
  <c r="E785299" i="1"/>
  <c r="E785298" i="1"/>
  <c r="E785297" i="1"/>
  <c r="E785296" i="1"/>
  <c r="E785295" i="1"/>
  <c r="E785294" i="1"/>
  <c r="E785293" i="1"/>
  <c r="E785292" i="1"/>
  <c r="E785291" i="1"/>
  <c r="E785290" i="1"/>
  <c r="E785289" i="1"/>
  <c r="E785288" i="1"/>
  <c r="E785287" i="1"/>
  <c r="E785286" i="1"/>
  <c r="E785285" i="1"/>
  <c r="E785284" i="1"/>
  <c r="E785283" i="1"/>
  <c r="E785282" i="1"/>
  <c r="E785281" i="1"/>
  <c r="E785280" i="1"/>
  <c r="E785279" i="1"/>
  <c r="E785278" i="1"/>
  <c r="E785277" i="1"/>
  <c r="E785276" i="1"/>
  <c r="E785275" i="1"/>
  <c r="E785274" i="1"/>
  <c r="E785273" i="1"/>
  <c r="E785272" i="1"/>
  <c r="E785271" i="1"/>
  <c r="E785270" i="1"/>
  <c r="E785269" i="1"/>
  <c r="E785268" i="1"/>
  <c r="E785267" i="1"/>
  <c r="E785266" i="1"/>
  <c r="E785265" i="1"/>
  <c r="E785264" i="1"/>
  <c r="E785263" i="1"/>
  <c r="E785262" i="1"/>
  <c r="E785261" i="1"/>
  <c r="E785260" i="1"/>
  <c r="E785259" i="1"/>
  <c r="E785258" i="1"/>
  <c r="E785257" i="1"/>
  <c r="E785256" i="1"/>
  <c r="E785255" i="1"/>
  <c r="E785254" i="1"/>
  <c r="E785253" i="1"/>
  <c r="E785252" i="1"/>
  <c r="E785251" i="1"/>
  <c r="E785250" i="1"/>
  <c r="E785249" i="1"/>
  <c r="E785248" i="1"/>
  <c r="E785247" i="1"/>
  <c r="E785246" i="1"/>
  <c r="E785245" i="1"/>
  <c r="E785244" i="1"/>
  <c r="E785243" i="1"/>
  <c r="E785242" i="1"/>
  <c r="E785241" i="1"/>
  <c r="E785240" i="1"/>
  <c r="E785239" i="1"/>
  <c r="E785238" i="1"/>
  <c r="E785237" i="1"/>
  <c r="E785236" i="1"/>
  <c r="E785235" i="1"/>
  <c r="E785234" i="1"/>
  <c r="E785233" i="1"/>
  <c r="E785232" i="1"/>
  <c r="E785231" i="1"/>
  <c r="E785230" i="1"/>
  <c r="E785229" i="1"/>
  <c r="E785228" i="1"/>
  <c r="E785227" i="1"/>
  <c r="E785226" i="1"/>
  <c r="E785225" i="1"/>
  <c r="E785224" i="1"/>
  <c r="E785223" i="1"/>
  <c r="E785222" i="1"/>
  <c r="E785221" i="1"/>
  <c r="E785220" i="1"/>
  <c r="E785219" i="1"/>
  <c r="E785218" i="1"/>
  <c r="E785217" i="1"/>
  <c r="E785216" i="1"/>
  <c r="E785215" i="1"/>
  <c r="E785214" i="1"/>
  <c r="E785213" i="1"/>
  <c r="E785212" i="1"/>
  <c r="E785211" i="1"/>
  <c r="E785210" i="1"/>
  <c r="E785209" i="1"/>
  <c r="E785208" i="1"/>
  <c r="E785207" i="1"/>
  <c r="E785206" i="1"/>
  <c r="E785205" i="1"/>
  <c r="E785204" i="1"/>
  <c r="E785203" i="1"/>
  <c r="E785202" i="1"/>
  <c r="E785201" i="1"/>
  <c r="E785200" i="1"/>
  <c r="E785199" i="1"/>
  <c r="E785198" i="1"/>
  <c r="E785197" i="1"/>
  <c r="E785196" i="1"/>
  <c r="E785195" i="1"/>
  <c r="E785194" i="1"/>
  <c r="E785193" i="1"/>
  <c r="E785192" i="1"/>
  <c r="E785191" i="1"/>
  <c r="E785190" i="1"/>
  <c r="E785189" i="1"/>
  <c r="E785188" i="1"/>
  <c r="E785187" i="1"/>
  <c r="E785186" i="1"/>
  <c r="E785185" i="1"/>
  <c r="E785184" i="1"/>
  <c r="E785183" i="1"/>
  <c r="E785182" i="1"/>
  <c r="E785181" i="1"/>
  <c r="E785180" i="1"/>
  <c r="E785179" i="1"/>
  <c r="E785178" i="1"/>
  <c r="E785177" i="1"/>
  <c r="E785176" i="1"/>
  <c r="E785175" i="1"/>
  <c r="E785174" i="1"/>
  <c r="E785173" i="1"/>
  <c r="E785172" i="1"/>
  <c r="E785171" i="1"/>
  <c r="E785170" i="1"/>
  <c r="E785169" i="1"/>
  <c r="E785168" i="1"/>
  <c r="E785167" i="1"/>
  <c r="E785166" i="1"/>
  <c r="E785165" i="1"/>
  <c r="E785164" i="1"/>
  <c r="E785163" i="1"/>
  <c r="E785162" i="1"/>
  <c r="E785161" i="1"/>
  <c r="E785160" i="1"/>
  <c r="E785159" i="1"/>
  <c r="E785158" i="1"/>
  <c r="E785157" i="1"/>
  <c r="E785156" i="1"/>
  <c r="E785155" i="1"/>
  <c r="E785154" i="1"/>
  <c r="E785153" i="1"/>
  <c r="E785152" i="1"/>
  <c r="E785151" i="1"/>
  <c r="E785150" i="1"/>
  <c r="E785149" i="1"/>
  <c r="E785148" i="1"/>
  <c r="E785147" i="1"/>
  <c r="E785146" i="1"/>
  <c r="E785145" i="1"/>
  <c r="E785144" i="1"/>
  <c r="E785143" i="1"/>
  <c r="E785142" i="1"/>
  <c r="E785141" i="1"/>
  <c r="E785140" i="1"/>
  <c r="E785139" i="1"/>
  <c r="E785138" i="1"/>
  <c r="E785137" i="1"/>
  <c r="E785136" i="1"/>
  <c r="E785135" i="1"/>
  <c r="E785134" i="1"/>
  <c r="E785133" i="1"/>
  <c r="E785132" i="1"/>
  <c r="E785131" i="1"/>
  <c r="E785130" i="1"/>
  <c r="E785129" i="1"/>
  <c r="E785128" i="1"/>
  <c r="E785127" i="1"/>
  <c r="E785126" i="1"/>
  <c r="E785125" i="1"/>
  <c r="E785124" i="1"/>
  <c r="E785123" i="1"/>
  <c r="E785122" i="1"/>
  <c r="E785121" i="1"/>
  <c r="E785120" i="1"/>
  <c r="E785119" i="1"/>
  <c r="E785118" i="1"/>
  <c r="E785117" i="1"/>
  <c r="E785116" i="1"/>
  <c r="E785115" i="1"/>
  <c r="E785114" i="1"/>
  <c r="E785113" i="1"/>
  <c r="E785112" i="1"/>
  <c r="E785111" i="1"/>
  <c r="E785110" i="1"/>
  <c r="E785109" i="1"/>
  <c r="E785108" i="1"/>
  <c r="E785107" i="1"/>
  <c r="E785106" i="1"/>
  <c r="E785105" i="1"/>
  <c r="E785104" i="1"/>
  <c r="E785103" i="1"/>
  <c r="E785102" i="1"/>
  <c r="E785101" i="1"/>
  <c r="E785100" i="1"/>
  <c r="E785099" i="1"/>
  <c r="E785098" i="1"/>
  <c r="E785097" i="1"/>
  <c r="E785096" i="1"/>
  <c r="E785095" i="1"/>
  <c r="E785094" i="1"/>
  <c r="E785093" i="1"/>
  <c r="E785092" i="1"/>
  <c r="E785091" i="1"/>
  <c r="E785090" i="1"/>
  <c r="E785089" i="1"/>
  <c r="E785088" i="1"/>
  <c r="E785087" i="1"/>
  <c r="E785086" i="1"/>
  <c r="E785085" i="1"/>
  <c r="E785084" i="1"/>
  <c r="E785083" i="1"/>
  <c r="E785082" i="1"/>
  <c r="E785081" i="1"/>
  <c r="E785080" i="1"/>
  <c r="E785079" i="1"/>
  <c r="E785078" i="1"/>
  <c r="E785077" i="1"/>
  <c r="E785076" i="1"/>
  <c r="E785075" i="1"/>
  <c r="E785074" i="1"/>
  <c r="E785073" i="1"/>
  <c r="E785072" i="1"/>
  <c r="E785071" i="1"/>
  <c r="E785070" i="1"/>
  <c r="E785069" i="1"/>
  <c r="E785068" i="1"/>
  <c r="E785067" i="1"/>
  <c r="E785066" i="1"/>
  <c r="E785065" i="1"/>
  <c r="E785064" i="1"/>
  <c r="E785063" i="1"/>
  <c r="E785062" i="1"/>
  <c r="E785061" i="1"/>
  <c r="E785060" i="1"/>
  <c r="E785059" i="1"/>
  <c r="E785058" i="1"/>
  <c r="E785057" i="1"/>
  <c r="E785056" i="1"/>
  <c r="E785055" i="1"/>
  <c r="E785054" i="1"/>
  <c r="E785053" i="1"/>
  <c r="E785052" i="1"/>
  <c r="E785051" i="1"/>
  <c r="E785050" i="1"/>
  <c r="E785049" i="1"/>
  <c r="E785048" i="1"/>
  <c r="E785047" i="1"/>
  <c r="E785046" i="1"/>
  <c r="E785045" i="1"/>
  <c r="E785044" i="1"/>
  <c r="E785043" i="1"/>
  <c r="E785042" i="1"/>
  <c r="E785041" i="1"/>
  <c r="E785040" i="1"/>
  <c r="E785039" i="1"/>
  <c r="E785038" i="1"/>
  <c r="E785037" i="1"/>
  <c r="E785036" i="1"/>
  <c r="E785035" i="1"/>
  <c r="E785034" i="1"/>
  <c r="E785033" i="1"/>
  <c r="E785032" i="1"/>
  <c r="E785031" i="1"/>
  <c r="E785030" i="1"/>
  <c r="E785029" i="1"/>
  <c r="E785028" i="1"/>
  <c r="E785027" i="1"/>
  <c r="E785026" i="1"/>
  <c r="E785025" i="1"/>
  <c r="E785024" i="1"/>
  <c r="E785023" i="1"/>
  <c r="E785022" i="1"/>
  <c r="E785021" i="1"/>
  <c r="E785020" i="1"/>
  <c r="E785019" i="1"/>
  <c r="E785018" i="1"/>
  <c r="E785017" i="1"/>
  <c r="E785016" i="1"/>
  <c r="E785015" i="1"/>
  <c r="E785014" i="1"/>
  <c r="E785013" i="1"/>
  <c r="E785012" i="1"/>
  <c r="E785011" i="1"/>
  <c r="E785010" i="1"/>
  <c r="E785009" i="1"/>
  <c r="E785008" i="1"/>
  <c r="E785007" i="1"/>
  <c r="E785006" i="1"/>
  <c r="E785005" i="1"/>
  <c r="E785004" i="1"/>
  <c r="E785003" i="1"/>
  <c r="E785002" i="1"/>
  <c r="E785001" i="1"/>
  <c r="E785000" i="1"/>
  <c r="E784999" i="1"/>
  <c r="E784998" i="1"/>
  <c r="E784997" i="1"/>
  <c r="E784996" i="1"/>
  <c r="E784995" i="1"/>
  <c r="E784994" i="1"/>
  <c r="E784993" i="1"/>
  <c r="E784992" i="1"/>
  <c r="E784991" i="1"/>
  <c r="E784990" i="1"/>
  <c r="E784989" i="1"/>
  <c r="E784988" i="1"/>
  <c r="E784987" i="1"/>
  <c r="E784986" i="1"/>
  <c r="E784985" i="1"/>
  <c r="E784984" i="1"/>
  <c r="E784983" i="1"/>
  <c r="E784982" i="1"/>
  <c r="E784981" i="1"/>
  <c r="E784980" i="1"/>
  <c r="E784979" i="1"/>
  <c r="E784978" i="1"/>
  <c r="E784977" i="1"/>
  <c r="E784976" i="1"/>
  <c r="E784975" i="1"/>
  <c r="E784974" i="1"/>
  <c r="E784973" i="1"/>
  <c r="E784972" i="1"/>
  <c r="E784971" i="1"/>
  <c r="E784970" i="1"/>
  <c r="E784969" i="1"/>
  <c r="E784968" i="1"/>
  <c r="E784967" i="1"/>
  <c r="E784966" i="1"/>
  <c r="E784965" i="1"/>
  <c r="E784964" i="1"/>
  <c r="E784963" i="1"/>
  <c r="E784962" i="1"/>
  <c r="E784961" i="1"/>
  <c r="E784960" i="1"/>
  <c r="E784959" i="1"/>
  <c r="E784958" i="1"/>
  <c r="E784957" i="1"/>
  <c r="E784956" i="1"/>
  <c r="E784955" i="1"/>
  <c r="E784954" i="1"/>
  <c r="E784953" i="1"/>
  <c r="E784952" i="1"/>
  <c r="E784951" i="1"/>
  <c r="E784950" i="1"/>
  <c r="E784949" i="1"/>
  <c r="E784948" i="1"/>
  <c r="E784947" i="1"/>
  <c r="E784946" i="1"/>
  <c r="E784945" i="1"/>
  <c r="E784944" i="1"/>
  <c r="E784943" i="1"/>
  <c r="E784942" i="1"/>
  <c r="E784941" i="1"/>
  <c r="E784940" i="1"/>
  <c r="E784939" i="1"/>
  <c r="E784938" i="1"/>
  <c r="E784937" i="1"/>
  <c r="E784936" i="1"/>
  <c r="E784935" i="1"/>
  <c r="E784934" i="1"/>
  <c r="E784933" i="1"/>
  <c r="E784932" i="1"/>
  <c r="E784931" i="1"/>
  <c r="E784930" i="1"/>
  <c r="E784929" i="1"/>
  <c r="E784928" i="1"/>
  <c r="E784927" i="1"/>
  <c r="E784926" i="1"/>
  <c r="E784925" i="1"/>
  <c r="E784924" i="1"/>
  <c r="E784923" i="1"/>
  <c r="E784922" i="1"/>
  <c r="E784921" i="1"/>
  <c r="E784920" i="1"/>
  <c r="E784919" i="1"/>
  <c r="E784918" i="1"/>
  <c r="E784917" i="1"/>
  <c r="E784916" i="1"/>
  <c r="E784915" i="1"/>
  <c r="E784914" i="1"/>
  <c r="E784913" i="1"/>
  <c r="E784912" i="1"/>
  <c r="E784911" i="1"/>
  <c r="E784910" i="1"/>
  <c r="E784909" i="1"/>
  <c r="E784908" i="1"/>
  <c r="E784907" i="1"/>
  <c r="E784906" i="1"/>
  <c r="E784905" i="1"/>
  <c r="E784904" i="1"/>
  <c r="E784903" i="1"/>
  <c r="E784902" i="1"/>
  <c r="E784901" i="1"/>
  <c r="E784900" i="1"/>
  <c r="E784899" i="1"/>
  <c r="E784898" i="1"/>
  <c r="E784897" i="1"/>
  <c r="E784896" i="1"/>
  <c r="E784895" i="1"/>
  <c r="E784894" i="1"/>
  <c r="E784893" i="1"/>
  <c r="E784892" i="1"/>
  <c r="E784891" i="1"/>
  <c r="E784890" i="1"/>
  <c r="E784889" i="1"/>
  <c r="E784888" i="1"/>
  <c r="E784887" i="1"/>
  <c r="E784886" i="1"/>
  <c r="E784885" i="1"/>
  <c r="E784884" i="1"/>
  <c r="E784883" i="1"/>
  <c r="E784882" i="1"/>
  <c r="E784881" i="1"/>
  <c r="E784880" i="1"/>
  <c r="E784879" i="1"/>
  <c r="E784878" i="1"/>
  <c r="E784877" i="1"/>
  <c r="E784876" i="1"/>
  <c r="E784875" i="1"/>
  <c r="E784874" i="1"/>
  <c r="E784873" i="1"/>
  <c r="E784872" i="1"/>
  <c r="E784871" i="1"/>
  <c r="E784870" i="1"/>
  <c r="E784869" i="1"/>
  <c r="E784868" i="1"/>
  <c r="E784867" i="1"/>
  <c r="E784866" i="1"/>
  <c r="E784865" i="1"/>
  <c r="E784864" i="1"/>
  <c r="E784863" i="1"/>
  <c r="E784862" i="1"/>
  <c r="E784861" i="1"/>
  <c r="E784860" i="1"/>
  <c r="E784859" i="1"/>
  <c r="E784858" i="1"/>
  <c r="E784857" i="1"/>
  <c r="E784856" i="1"/>
  <c r="E784855" i="1"/>
  <c r="E784854" i="1"/>
  <c r="E784853" i="1"/>
  <c r="E784852" i="1"/>
  <c r="E784851" i="1"/>
  <c r="E784850" i="1"/>
  <c r="E784849" i="1"/>
  <c r="E784848" i="1"/>
  <c r="E784847" i="1"/>
  <c r="E784846" i="1"/>
  <c r="E784845" i="1"/>
  <c r="E784844" i="1"/>
  <c r="E784843" i="1"/>
  <c r="E784842" i="1"/>
  <c r="E784841" i="1"/>
  <c r="E784840" i="1"/>
  <c r="E784839" i="1"/>
  <c r="E784838" i="1"/>
  <c r="E784837" i="1"/>
  <c r="E784836" i="1"/>
  <c r="E784835" i="1"/>
  <c r="E784834" i="1"/>
  <c r="E784833" i="1"/>
  <c r="E784832" i="1"/>
  <c r="E784831" i="1"/>
  <c r="E784830" i="1"/>
  <c r="E784829" i="1"/>
  <c r="E784828" i="1"/>
  <c r="E784827" i="1"/>
  <c r="E784826" i="1"/>
  <c r="E784825" i="1"/>
  <c r="E784824" i="1"/>
  <c r="E784823" i="1"/>
  <c r="E784822" i="1"/>
  <c r="E784821" i="1"/>
  <c r="E784820" i="1"/>
  <c r="E784819" i="1"/>
  <c r="E784818" i="1"/>
  <c r="E784817" i="1"/>
  <c r="E784816" i="1"/>
  <c r="E784815" i="1"/>
  <c r="E784814" i="1"/>
  <c r="E784813" i="1"/>
  <c r="E784812" i="1"/>
  <c r="E784811" i="1"/>
  <c r="E784810" i="1"/>
  <c r="E784809" i="1"/>
  <c r="E784808" i="1"/>
  <c r="E784807" i="1"/>
  <c r="E784806" i="1"/>
  <c r="E784805" i="1"/>
  <c r="E784804" i="1"/>
  <c r="E784803" i="1"/>
  <c r="E784802" i="1"/>
  <c r="E784801" i="1"/>
  <c r="E784800" i="1"/>
  <c r="E784799" i="1"/>
  <c r="E784798" i="1"/>
  <c r="E784797" i="1"/>
  <c r="E784796" i="1"/>
  <c r="E784795" i="1"/>
  <c r="E784794" i="1"/>
  <c r="E784793" i="1"/>
  <c r="E784792" i="1"/>
  <c r="E784791" i="1"/>
  <c r="E784790" i="1"/>
  <c r="E784789" i="1"/>
  <c r="E784788" i="1"/>
  <c r="E784787" i="1"/>
  <c r="E784786" i="1"/>
  <c r="E784785" i="1"/>
  <c r="E784784" i="1"/>
  <c r="E784783" i="1"/>
  <c r="E784782" i="1"/>
  <c r="E784781" i="1"/>
  <c r="E784780" i="1"/>
  <c r="E784779" i="1"/>
  <c r="E784778" i="1"/>
  <c r="E784777" i="1"/>
  <c r="E784776" i="1"/>
  <c r="E784775" i="1"/>
  <c r="E784774" i="1"/>
  <c r="E784773" i="1"/>
  <c r="E784772" i="1"/>
  <c r="E784771" i="1"/>
  <c r="E784770" i="1"/>
  <c r="E784769" i="1"/>
  <c r="E784768" i="1"/>
  <c r="E784767" i="1"/>
  <c r="E784766" i="1"/>
  <c r="E784765" i="1"/>
  <c r="E784764" i="1"/>
  <c r="E784763" i="1"/>
  <c r="E784762" i="1"/>
  <c r="E784761" i="1"/>
  <c r="E784760" i="1"/>
  <c r="E784759" i="1"/>
  <c r="E784758" i="1"/>
  <c r="E784757" i="1"/>
  <c r="E784756" i="1"/>
  <c r="E784755" i="1"/>
  <c r="E784754" i="1"/>
  <c r="E784753" i="1"/>
  <c r="E784752" i="1"/>
  <c r="E784751" i="1"/>
  <c r="E784750" i="1"/>
  <c r="E784749" i="1"/>
  <c r="E784748" i="1"/>
  <c r="E784747" i="1"/>
  <c r="E784746" i="1"/>
  <c r="E784745" i="1"/>
  <c r="E784744" i="1"/>
  <c r="E784743" i="1"/>
  <c r="E784742" i="1"/>
  <c r="E784741" i="1"/>
  <c r="E784740" i="1"/>
  <c r="E784739" i="1"/>
  <c r="E784738" i="1"/>
  <c r="E784737" i="1"/>
  <c r="E784736" i="1"/>
  <c r="E784735" i="1"/>
  <c r="E784734" i="1"/>
  <c r="E784733" i="1"/>
  <c r="E784732" i="1"/>
  <c r="E784731" i="1"/>
  <c r="E784730" i="1"/>
  <c r="E784729" i="1"/>
  <c r="E784728" i="1"/>
  <c r="E784727" i="1"/>
  <c r="E784726" i="1"/>
  <c r="E784725" i="1"/>
  <c r="E784724" i="1"/>
  <c r="E784723" i="1"/>
  <c r="E784722" i="1"/>
  <c r="E784721" i="1"/>
  <c r="E784720" i="1"/>
  <c r="E784719" i="1"/>
  <c r="E784718" i="1"/>
  <c r="E784717" i="1"/>
  <c r="E784716" i="1"/>
  <c r="E784715" i="1"/>
  <c r="E784714" i="1"/>
  <c r="E784713" i="1"/>
  <c r="E784712" i="1"/>
  <c r="E784711" i="1"/>
  <c r="E784710" i="1"/>
  <c r="E784709" i="1"/>
  <c r="E784708" i="1"/>
  <c r="E784707" i="1"/>
  <c r="E784706" i="1"/>
  <c r="E784705" i="1"/>
  <c r="E784704" i="1"/>
  <c r="E784703" i="1"/>
  <c r="E784702" i="1"/>
  <c r="E784701" i="1"/>
  <c r="E784700" i="1"/>
  <c r="E784699" i="1"/>
  <c r="E784698" i="1"/>
  <c r="E784697" i="1"/>
  <c r="E784696" i="1"/>
  <c r="E784695" i="1"/>
  <c r="E784694" i="1"/>
  <c r="E784693" i="1"/>
  <c r="E784692" i="1"/>
  <c r="E784691" i="1"/>
  <c r="E784690" i="1"/>
  <c r="E784689" i="1"/>
  <c r="E784688" i="1"/>
  <c r="E784687" i="1"/>
  <c r="E784686" i="1"/>
  <c r="E784685" i="1"/>
  <c r="E784684" i="1"/>
  <c r="E784683" i="1"/>
  <c r="E784682" i="1"/>
  <c r="E784681" i="1"/>
  <c r="E784680" i="1"/>
  <c r="E784679" i="1"/>
  <c r="E784678" i="1"/>
  <c r="E784677" i="1"/>
  <c r="E784676" i="1"/>
  <c r="E784675" i="1"/>
  <c r="E784674" i="1"/>
  <c r="E784673" i="1"/>
  <c r="E784672" i="1"/>
  <c r="E784671" i="1"/>
  <c r="E784670" i="1"/>
  <c r="E784669" i="1"/>
  <c r="E784668" i="1"/>
  <c r="E784667" i="1"/>
  <c r="E784666" i="1"/>
  <c r="E784665" i="1"/>
  <c r="E784664" i="1"/>
  <c r="E784663" i="1"/>
  <c r="E784662" i="1"/>
  <c r="E784661" i="1"/>
  <c r="E784660" i="1"/>
  <c r="E784659" i="1"/>
  <c r="E784658" i="1"/>
  <c r="E784657" i="1"/>
  <c r="E784656" i="1"/>
  <c r="E784655" i="1"/>
  <c r="E784654" i="1"/>
  <c r="E784653" i="1"/>
  <c r="E784652" i="1"/>
  <c r="E784651" i="1"/>
  <c r="E784650" i="1"/>
  <c r="E784649" i="1"/>
  <c r="E784648" i="1"/>
  <c r="E784647" i="1"/>
  <c r="E784646" i="1"/>
  <c r="E784645" i="1"/>
  <c r="E784644" i="1"/>
  <c r="E784643" i="1"/>
  <c r="E784642" i="1"/>
  <c r="E784641" i="1"/>
  <c r="E784640" i="1"/>
  <c r="E784639" i="1"/>
  <c r="E784638" i="1"/>
  <c r="E784637" i="1"/>
  <c r="E784636" i="1"/>
  <c r="E784635" i="1"/>
  <c r="E784634" i="1"/>
  <c r="E784633" i="1"/>
  <c r="E784632" i="1"/>
  <c r="E784631" i="1"/>
  <c r="E784630" i="1"/>
  <c r="E784629" i="1"/>
  <c r="E784628" i="1"/>
  <c r="E784627" i="1"/>
  <c r="E784626" i="1"/>
  <c r="E784625" i="1"/>
  <c r="E784624" i="1"/>
  <c r="E784623" i="1"/>
  <c r="E784622" i="1"/>
  <c r="E784621" i="1"/>
  <c r="E784620" i="1"/>
  <c r="E784619" i="1"/>
  <c r="E784618" i="1"/>
  <c r="E784617" i="1"/>
  <c r="E784616" i="1"/>
  <c r="E784615" i="1"/>
  <c r="E784614" i="1"/>
  <c r="E784613" i="1"/>
  <c r="E784612" i="1"/>
  <c r="E784611" i="1"/>
  <c r="E784610" i="1"/>
  <c r="E784609" i="1"/>
  <c r="E784608" i="1"/>
  <c r="E784607" i="1"/>
  <c r="E784606" i="1"/>
  <c r="E784605" i="1"/>
  <c r="E784604" i="1"/>
  <c r="E784603" i="1"/>
  <c r="E784602" i="1"/>
  <c r="E784601" i="1"/>
  <c r="E784600" i="1"/>
  <c r="E784599" i="1"/>
  <c r="E784598" i="1"/>
  <c r="E784597" i="1"/>
  <c r="E784596" i="1"/>
  <c r="E784595" i="1"/>
  <c r="E784594" i="1"/>
  <c r="E784593" i="1"/>
  <c r="E784592" i="1"/>
  <c r="E784591" i="1"/>
  <c r="E784590" i="1"/>
  <c r="E784589" i="1"/>
  <c r="E784588" i="1"/>
  <c r="E784587" i="1"/>
  <c r="E784586" i="1"/>
  <c r="E784585" i="1"/>
  <c r="E784584" i="1"/>
  <c r="E784583" i="1"/>
  <c r="E784582" i="1"/>
  <c r="E784581" i="1"/>
  <c r="E784580" i="1"/>
  <c r="E784579" i="1"/>
  <c r="E784578" i="1"/>
  <c r="E784577" i="1"/>
  <c r="E784576" i="1"/>
  <c r="E784575" i="1"/>
  <c r="E784574" i="1"/>
  <c r="E784573" i="1"/>
  <c r="E784572" i="1"/>
  <c r="E784571" i="1"/>
  <c r="E784570" i="1"/>
  <c r="E784569" i="1"/>
  <c r="E784568" i="1"/>
  <c r="E784567" i="1"/>
  <c r="E784566" i="1"/>
  <c r="E784565" i="1"/>
  <c r="E784564" i="1"/>
  <c r="E784563" i="1"/>
  <c r="E784562" i="1"/>
  <c r="E784561" i="1"/>
  <c r="E784560" i="1"/>
  <c r="E784559" i="1"/>
  <c r="E784558" i="1"/>
  <c r="E784557" i="1"/>
  <c r="E784556" i="1"/>
  <c r="E784555" i="1"/>
  <c r="E784554" i="1"/>
  <c r="E784553" i="1"/>
  <c r="E784552" i="1"/>
  <c r="E784551" i="1"/>
  <c r="E784550" i="1"/>
  <c r="E784549" i="1"/>
  <c r="E784548" i="1"/>
  <c r="E784547" i="1"/>
  <c r="E784546" i="1"/>
  <c r="E784545" i="1"/>
  <c r="E784544" i="1"/>
  <c r="E784543" i="1"/>
  <c r="E784542" i="1"/>
  <c r="E784541" i="1"/>
  <c r="E784540" i="1"/>
  <c r="E784539" i="1"/>
  <c r="E784538" i="1"/>
  <c r="E784537" i="1"/>
  <c r="E784536" i="1"/>
  <c r="E784535" i="1"/>
  <c r="E784534" i="1"/>
  <c r="E784533" i="1"/>
  <c r="E784532" i="1"/>
  <c r="E784531" i="1"/>
  <c r="E784530" i="1"/>
  <c r="E784529" i="1"/>
  <c r="E784528" i="1"/>
  <c r="E784527" i="1"/>
  <c r="E784526" i="1"/>
  <c r="E784525" i="1"/>
  <c r="E784524" i="1"/>
  <c r="E784523" i="1"/>
  <c r="E784522" i="1"/>
  <c r="E784521" i="1"/>
  <c r="E784520" i="1"/>
  <c r="E784519" i="1"/>
  <c r="E784518" i="1"/>
  <c r="E784517" i="1"/>
  <c r="E784516" i="1"/>
  <c r="E784515" i="1"/>
  <c r="E784514" i="1"/>
  <c r="E784513" i="1"/>
  <c r="E784512" i="1"/>
  <c r="E784511" i="1"/>
  <c r="E784510" i="1"/>
  <c r="E784509" i="1"/>
  <c r="E784508" i="1"/>
  <c r="E784507" i="1"/>
  <c r="E784506" i="1"/>
  <c r="E784505" i="1"/>
  <c r="E784504" i="1"/>
  <c r="E784503" i="1"/>
  <c r="E784502" i="1"/>
  <c r="E784501" i="1"/>
  <c r="E784500" i="1"/>
  <c r="E784499" i="1"/>
  <c r="E784498" i="1"/>
  <c r="E784497" i="1"/>
  <c r="E784496" i="1"/>
  <c r="E784495" i="1"/>
  <c r="E784494" i="1"/>
  <c r="E784493" i="1"/>
  <c r="E784492" i="1"/>
  <c r="E784491" i="1"/>
  <c r="E784490" i="1"/>
  <c r="E784489" i="1"/>
  <c r="E784488" i="1"/>
  <c r="E784487" i="1"/>
  <c r="E784486" i="1"/>
  <c r="E784485" i="1"/>
  <c r="E784484" i="1"/>
  <c r="E784483" i="1"/>
  <c r="E784482" i="1"/>
  <c r="E784481" i="1"/>
  <c r="E784480" i="1"/>
  <c r="E784479" i="1"/>
  <c r="E784478" i="1"/>
  <c r="E784477" i="1"/>
  <c r="E784476" i="1"/>
  <c r="E784475" i="1"/>
  <c r="E784474" i="1"/>
  <c r="E784473" i="1"/>
  <c r="E784472" i="1"/>
  <c r="E784471" i="1"/>
  <c r="E784470" i="1"/>
  <c r="E784469" i="1"/>
  <c r="E784468" i="1"/>
  <c r="E784467" i="1"/>
  <c r="E784466" i="1"/>
  <c r="E784465" i="1"/>
  <c r="E784464" i="1"/>
  <c r="E784463" i="1"/>
  <c r="E784462" i="1"/>
  <c r="E784461" i="1"/>
  <c r="E784460" i="1"/>
  <c r="E784459" i="1"/>
  <c r="E784458" i="1"/>
  <c r="E784457" i="1"/>
  <c r="E784456" i="1"/>
  <c r="E784455" i="1"/>
  <c r="E784454" i="1"/>
  <c r="E784453" i="1"/>
  <c r="E784452" i="1"/>
  <c r="E784451" i="1"/>
  <c r="E784450" i="1"/>
  <c r="E784449" i="1"/>
  <c r="E784448" i="1"/>
  <c r="E784447" i="1"/>
  <c r="E784446" i="1"/>
  <c r="E784445" i="1"/>
  <c r="E784444" i="1"/>
  <c r="E784443" i="1"/>
  <c r="E784442" i="1"/>
  <c r="E784441" i="1"/>
  <c r="E784440" i="1"/>
  <c r="E784439" i="1"/>
  <c r="E784438" i="1"/>
  <c r="E784437" i="1"/>
  <c r="E784436" i="1"/>
  <c r="E784435" i="1"/>
  <c r="E784434" i="1"/>
  <c r="E784433" i="1"/>
  <c r="E784432" i="1"/>
  <c r="E784431" i="1"/>
  <c r="E784430" i="1"/>
  <c r="E784429" i="1"/>
  <c r="E784428" i="1"/>
  <c r="E784427" i="1"/>
  <c r="E784426" i="1"/>
  <c r="E784425" i="1"/>
  <c r="E784424" i="1"/>
  <c r="E784423" i="1"/>
  <c r="E784422" i="1"/>
  <c r="E784421" i="1"/>
  <c r="E784420" i="1"/>
  <c r="E784419" i="1"/>
  <c r="E784418" i="1"/>
  <c r="E784417" i="1"/>
  <c r="E784416" i="1"/>
  <c r="E784415" i="1"/>
  <c r="E784414" i="1"/>
  <c r="E784413" i="1"/>
  <c r="E784412" i="1"/>
  <c r="E784411" i="1"/>
  <c r="E784410" i="1"/>
  <c r="E784409" i="1"/>
  <c r="E784408" i="1"/>
  <c r="E784407" i="1"/>
  <c r="E784406" i="1"/>
  <c r="E784405" i="1"/>
  <c r="E784404" i="1"/>
  <c r="E784403" i="1"/>
  <c r="E784402" i="1"/>
  <c r="E784401" i="1"/>
  <c r="E784400" i="1"/>
  <c r="E784399" i="1"/>
  <c r="E784398" i="1"/>
  <c r="E784397" i="1"/>
  <c r="E784396" i="1"/>
  <c r="E784395" i="1"/>
  <c r="E784394" i="1"/>
  <c r="E784393" i="1"/>
  <c r="E784392" i="1"/>
  <c r="E784391" i="1"/>
  <c r="E784390" i="1"/>
  <c r="E784389" i="1"/>
  <c r="E784388" i="1"/>
  <c r="E784387" i="1"/>
  <c r="E784386" i="1"/>
  <c r="E784385" i="1"/>
  <c r="E784384" i="1"/>
  <c r="E784383" i="1"/>
  <c r="E784382" i="1"/>
  <c r="E784381" i="1"/>
  <c r="E784380" i="1"/>
  <c r="E784379" i="1"/>
  <c r="E784378" i="1"/>
  <c r="E784377" i="1"/>
  <c r="E784376" i="1"/>
  <c r="E784375" i="1"/>
  <c r="E784374" i="1"/>
  <c r="E784373" i="1"/>
  <c r="E784372" i="1"/>
  <c r="E784371" i="1"/>
  <c r="E784370" i="1"/>
  <c r="E784369" i="1"/>
  <c r="E784368" i="1"/>
  <c r="E784367" i="1"/>
  <c r="E784366" i="1"/>
  <c r="E784365" i="1"/>
  <c r="E784364" i="1"/>
  <c r="E784363" i="1"/>
  <c r="E784362" i="1"/>
  <c r="E784361" i="1"/>
  <c r="E784360" i="1"/>
  <c r="E784359" i="1"/>
  <c r="E784358" i="1"/>
  <c r="E784357" i="1"/>
  <c r="E784356" i="1"/>
  <c r="E784355" i="1"/>
  <c r="E784354" i="1"/>
  <c r="E784353" i="1"/>
  <c r="E784352" i="1"/>
  <c r="E784351" i="1"/>
  <c r="E784350" i="1"/>
  <c r="E784349" i="1"/>
  <c r="E784348" i="1"/>
  <c r="E784347" i="1"/>
  <c r="E784346" i="1"/>
  <c r="E784345" i="1"/>
  <c r="E784344" i="1"/>
  <c r="E784343" i="1"/>
  <c r="E784342" i="1"/>
  <c r="E784341" i="1"/>
  <c r="E784340" i="1"/>
  <c r="E784339" i="1"/>
  <c r="E784338" i="1"/>
  <c r="E784337" i="1"/>
  <c r="E784336" i="1"/>
  <c r="E784335" i="1"/>
  <c r="E784334" i="1"/>
  <c r="E784333" i="1"/>
  <c r="E784332" i="1"/>
  <c r="E784331" i="1"/>
  <c r="E784330" i="1"/>
  <c r="E784329" i="1"/>
  <c r="E784328" i="1"/>
  <c r="E784327" i="1"/>
  <c r="E784326" i="1"/>
  <c r="E784325" i="1"/>
  <c r="E784324" i="1"/>
  <c r="E784323" i="1"/>
  <c r="E784322" i="1"/>
  <c r="E784321" i="1"/>
  <c r="E784320" i="1"/>
  <c r="E784319" i="1"/>
  <c r="E784318" i="1"/>
  <c r="E784317" i="1"/>
  <c r="E784316" i="1"/>
  <c r="E784315" i="1"/>
  <c r="E784314" i="1"/>
  <c r="E784313" i="1"/>
  <c r="E784312" i="1"/>
  <c r="E784311" i="1"/>
  <c r="E784310" i="1"/>
  <c r="E784309" i="1"/>
  <c r="E784308" i="1"/>
  <c r="E784307" i="1"/>
  <c r="E784306" i="1"/>
  <c r="E784305" i="1"/>
  <c r="E784304" i="1"/>
  <c r="E784303" i="1"/>
  <c r="E784302" i="1"/>
  <c r="E784301" i="1"/>
  <c r="E784300" i="1"/>
  <c r="E784299" i="1"/>
  <c r="E784298" i="1"/>
  <c r="E784297" i="1"/>
  <c r="E784296" i="1"/>
  <c r="E784295" i="1"/>
  <c r="E784294" i="1"/>
  <c r="E784293" i="1"/>
  <c r="E784292" i="1"/>
  <c r="E784291" i="1"/>
  <c r="E784290" i="1"/>
  <c r="E784289" i="1"/>
  <c r="E784288" i="1"/>
  <c r="E784287" i="1"/>
  <c r="E784286" i="1"/>
  <c r="E784285" i="1"/>
  <c r="E784284" i="1"/>
  <c r="E784283" i="1"/>
  <c r="E784282" i="1"/>
  <c r="E784281" i="1"/>
  <c r="E784280" i="1"/>
  <c r="E784279" i="1"/>
  <c r="E784278" i="1"/>
  <c r="E784277" i="1"/>
  <c r="E784276" i="1"/>
  <c r="E784275" i="1"/>
  <c r="E784274" i="1"/>
  <c r="E784273" i="1"/>
  <c r="E784272" i="1"/>
  <c r="E784271" i="1"/>
  <c r="E784270" i="1"/>
  <c r="E784269" i="1"/>
  <c r="E784268" i="1"/>
  <c r="E784267" i="1"/>
  <c r="E784266" i="1"/>
  <c r="E784265" i="1"/>
  <c r="E784264" i="1"/>
  <c r="E784263" i="1"/>
  <c r="E784262" i="1"/>
  <c r="E784261" i="1"/>
  <c r="E784260" i="1"/>
  <c r="E784259" i="1"/>
  <c r="E784258" i="1"/>
  <c r="E784257" i="1"/>
  <c r="E784256" i="1"/>
  <c r="E784255" i="1"/>
  <c r="E784254" i="1"/>
  <c r="E784253" i="1"/>
  <c r="E784252" i="1"/>
  <c r="E784251" i="1"/>
  <c r="E784250" i="1"/>
  <c r="E784249" i="1"/>
  <c r="E784248" i="1"/>
  <c r="E784247" i="1"/>
  <c r="E784246" i="1"/>
  <c r="E784245" i="1"/>
  <c r="E784244" i="1"/>
  <c r="E784243" i="1"/>
  <c r="E784242" i="1"/>
  <c r="E784241" i="1"/>
  <c r="E784240" i="1"/>
  <c r="E784239" i="1"/>
  <c r="E784238" i="1"/>
  <c r="E784237" i="1"/>
  <c r="E784236" i="1"/>
  <c r="E784235" i="1"/>
  <c r="E784234" i="1"/>
  <c r="E784233" i="1"/>
  <c r="E784232" i="1"/>
  <c r="E784231" i="1"/>
  <c r="E784230" i="1"/>
  <c r="E784229" i="1"/>
  <c r="E784228" i="1"/>
  <c r="E784227" i="1"/>
  <c r="E784226" i="1"/>
  <c r="E784225" i="1"/>
  <c r="E784224" i="1"/>
  <c r="E784223" i="1"/>
  <c r="E784222" i="1"/>
  <c r="E784221" i="1"/>
  <c r="E784220" i="1"/>
  <c r="E784219" i="1"/>
  <c r="E784218" i="1"/>
  <c r="E784217" i="1"/>
  <c r="E784216" i="1"/>
  <c r="E784215" i="1"/>
  <c r="E784214" i="1"/>
  <c r="E784213" i="1"/>
  <c r="E784212" i="1"/>
  <c r="E784211" i="1"/>
  <c r="E784210" i="1"/>
  <c r="E784209" i="1"/>
  <c r="E784208" i="1"/>
  <c r="E784207" i="1"/>
  <c r="E784206" i="1"/>
  <c r="E784205" i="1"/>
  <c r="E784204" i="1"/>
  <c r="E784203" i="1"/>
  <c r="E784202" i="1"/>
  <c r="E784201" i="1"/>
  <c r="E784200" i="1"/>
  <c r="E784199" i="1"/>
  <c r="E784198" i="1"/>
  <c r="E784197" i="1"/>
  <c r="E784196" i="1"/>
  <c r="E784195" i="1"/>
  <c r="E784194" i="1"/>
  <c r="E784193" i="1"/>
  <c r="E784192" i="1"/>
  <c r="E784191" i="1"/>
  <c r="E784190" i="1"/>
  <c r="E784189" i="1"/>
  <c r="E784188" i="1"/>
  <c r="E784187" i="1"/>
  <c r="E784186" i="1"/>
  <c r="E784185" i="1"/>
  <c r="E784184" i="1"/>
  <c r="E784183" i="1"/>
  <c r="E784182" i="1"/>
  <c r="E784181" i="1"/>
  <c r="E784180" i="1"/>
  <c r="E784179" i="1"/>
  <c r="E784178" i="1"/>
  <c r="E784177" i="1"/>
  <c r="E784176" i="1"/>
  <c r="E784175" i="1"/>
  <c r="E784174" i="1"/>
  <c r="E784173" i="1"/>
  <c r="E784172" i="1"/>
  <c r="E784171" i="1"/>
  <c r="E784170" i="1"/>
  <c r="E784169" i="1"/>
  <c r="E784168" i="1"/>
  <c r="E784167" i="1"/>
  <c r="E784166" i="1"/>
  <c r="E784165" i="1"/>
  <c r="E784164" i="1"/>
  <c r="E784163" i="1"/>
  <c r="E784162" i="1"/>
  <c r="E784161" i="1"/>
  <c r="E784160" i="1"/>
  <c r="E784159" i="1"/>
  <c r="E784158" i="1"/>
  <c r="E784157" i="1"/>
  <c r="E784156" i="1"/>
  <c r="E784155" i="1"/>
  <c r="E784154" i="1"/>
  <c r="E784153" i="1"/>
  <c r="E784152" i="1"/>
  <c r="E784151" i="1"/>
  <c r="E784150" i="1"/>
  <c r="E784149" i="1"/>
  <c r="E784148" i="1"/>
  <c r="E784147" i="1"/>
  <c r="E784146" i="1"/>
  <c r="E784145" i="1"/>
  <c r="E784144" i="1"/>
  <c r="E784143" i="1"/>
  <c r="E784142" i="1"/>
  <c r="E784141" i="1"/>
  <c r="E784140" i="1"/>
  <c r="E784139" i="1"/>
  <c r="E784138" i="1"/>
  <c r="E784137" i="1"/>
  <c r="E784136" i="1"/>
  <c r="E784135" i="1"/>
  <c r="E784134" i="1"/>
  <c r="E784133" i="1"/>
  <c r="E784132" i="1"/>
  <c r="E784131" i="1"/>
  <c r="E784130" i="1"/>
  <c r="E784129" i="1"/>
  <c r="E784128" i="1"/>
  <c r="E784127" i="1"/>
  <c r="E784126" i="1"/>
  <c r="E784125" i="1"/>
  <c r="E784124" i="1"/>
  <c r="E784123" i="1"/>
  <c r="E784122" i="1"/>
  <c r="E784121" i="1"/>
  <c r="E784120" i="1"/>
  <c r="E784119" i="1"/>
  <c r="E784118" i="1"/>
  <c r="E784117" i="1"/>
  <c r="E784116" i="1"/>
  <c r="E784115" i="1"/>
  <c r="E784114" i="1"/>
  <c r="E784113" i="1"/>
  <c r="E784112" i="1"/>
  <c r="E784111" i="1"/>
  <c r="E784110" i="1"/>
  <c r="E784109" i="1"/>
  <c r="E784108" i="1"/>
  <c r="E784107" i="1"/>
  <c r="E784106" i="1"/>
  <c r="E784105" i="1"/>
  <c r="E784104" i="1"/>
  <c r="E784103" i="1"/>
  <c r="E784102" i="1"/>
  <c r="E784101" i="1"/>
  <c r="E784100" i="1"/>
  <c r="E784099" i="1"/>
  <c r="E784098" i="1"/>
  <c r="E784097" i="1"/>
  <c r="E784096" i="1"/>
  <c r="E784095" i="1"/>
  <c r="E784094" i="1"/>
  <c r="E784093" i="1"/>
  <c r="E784092" i="1"/>
  <c r="E784091" i="1"/>
  <c r="E784090" i="1"/>
  <c r="E784089" i="1"/>
  <c r="E784088" i="1"/>
  <c r="E784087" i="1"/>
  <c r="E784086" i="1"/>
  <c r="E784085" i="1"/>
  <c r="E784084" i="1"/>
  <c r="E784083" i="1"/>
  <c r="E784082" i="1"/>
  <c r="E784081" i="1"/>
  <c r="E784080" i="1"/>
  <c r="E784079" i="1"/>
  <c r="E784078" i="1"/>
  <c r="E784077" i="1"/>
  <c r="E784076" i="1"/>
  <c r="E784075" i="1"/>
  <c r="E784074" i="1"/>
  <c r="E784073" i="1"/>
  <c r="E784072" i="1"/>
  <c r="E784071" i="1"/>
  <c r="E784070" i="1"/>
  <c r="E784069" i="1"/>
  <c r="E784068" i="1"/>
  <c r="E784067" i="1"/>
  <c r="E784066" i="1"/>
  <c r="E784065" i="1"/>
  <c r="E784064" i="1"/>
  <c r="E784063" i="1"/>
  <c r="E784062" i="1"/>
  <c r="E784061" i="1"/>
  <c r="E784060" i="1"/>
  <c r="E784059" i="1"/>
  <c r="E784058" i="1"/>
  <c r="E784057" i="1"/>
  <c r="E784056" i="1"/>
  <c r="E784055" i="1"/>
  <c r="E784054" i="1"/>
  <c r="E784053" i="1"/>
  <c r="E784052" i="1"/>
  <c r="E784051" i="1"/>
  <c r="E784050" i="1"/>
  <c r="E784049" i="1"/>
  <c r="E784048" i="1"/>
  <c r="E784047" i="1"/>
  <c r="E784046" i="1"/>
  <c r="E784045" i="1"/>
  <c r="E784044" i="1"/>
  <c r="E784043" i="1"/>
  <c r="E784042" i="1"/>
  <c r="E784041" i="1"/>
  <c r="E784040" i="1"/>
  <c r="E784039" i="1"/>
  <c r="E784038" i="1"/>
  <c r="E784037" i="1"/>
  <c r="E784036" i="1"/>
  <c r="E784035" i="1"/>
  <c r="E784034" i="1"/>
  <c r="E784033" i="1"/>
  <c r="E784032" i="1"/>
  <c r="E784031" i="1"/>
  <c r="E784030" i="1"/>
  <c r="E784029" i="1"/>
  <c r="E784028" i="1"/>
  <c r="E784027" i="1"/>
  <c r="E784026" i="1"/>
  <c r="E784025" i="1"/>
  <c r="E784024" i="1"/>
  <c r="E784023" i="1"/>
  <c r="E784022" i="1"/>
  <c r="E784021" i="1"/>
  <c r="E784020" i="1"/>
  <c r="E784019" i="1"/>
  <c r="E784018" i="1"/>
  <c r="E784017" i="1"/>
  <c r="E784016" i="1"/>
  <c r="E784015" i="1"/>
  <c r="E784014" i="1"/>
  <c r="E784013" i="1"/>
  <c r="E784012" i="1"/>
  <c r="E784011" i="1"/>
  <c r="E784010" i="1"/>
  <c r="E784009" i="1"/>
  <c r="E784008" i="1"/>
  <c r="E784007" i="1"/>
  <c r="E784006" i="1"/>
  <c r="E784005" i="1"/>
  <c r="E784004" i="1"/>
  <c r="E784003" i="1"/>
  <c r="E784002" i="1"/>
  <c r="E784001" i="1"/>
  <c r="E784000" i="1"/>
  <c r="E783999" i="1"/>
  <c r="E783998" i="1"/>
  <c r="E783997" i="1"/>
  <c r="E783996" i="1"/>
  <c r="E783995" i="1"/>
  <c r="E783994" i="1"/>
  <c r="E783993" i="1"/>
  <c r="E783992" i="1"/>
  <c r="E783991" i="1"/>
  <c r="E783990" i="1"/>
  <c r="E783989" i="1"/>
  <c r="E783988" i="1"/>
  <c r="E783987" i="1"/>
  <c r="E783986" i="1"/>
  <c r="E783985" i="1"/>
  <c r="E783984" i="1"/>
  <c r="E783983" i="1"/>
  <c r="E783982" i="1"/>
  <c r="E783981" i="1"/>
  <c r="E783980" i="1"/>
  <c r="E783979" i="1"/>
  <c r="E783978" i="1"/>
  <c r="E783977" i="1"/>
  <c r="E783976" i="1"/>
  <c r="E783975" i="1"/>
  <c r="E783974" i="1"/>
  <c r="E783973" i="1"/>
  <c r="E783972" i="1"/>
  <c r="E783971" i="1"/>
  <c r="E783970" i="1"/>
  <c r="E783969" i="1"/>
  <c r="E783968" i="1"/>
  <c r="E783967" i="1"/>
  <c r="E783966" i="1"/>
  <c r="E783965" i="1"/>
  <c r="E783964" i="1"/>
  <c r="E783963" i="1"/>
  <c r="E783962" i="1"/>
  <c r="E783961" i="1"/>
  <c r="E783960" i="1"/>
  <c r="E783959" i="1"/>
  <c r="E783958" i="1"/>
  <c r="E783957" i="1"/>
  <c r="E783956" i="1"/>
  <c r="E783955" i="1"/>
  <c r="E783954" i="1"/>
  <c r="E783953" i="1"/>
  <c r="E783952" i="1"/>
  <c r="E783951" i="1"/>
  <c r="E783950" i="1"/>
  <c r="E783949" i="1"/>
  <c r="E783948" i="1"/>
  <c r="E783947" i="1"/>
  <c r="E783946" i="1"/>
  <c r="E783945" i="1"/>
  <c r="E783944" i="1"/>
  <c r="E783943" i="1"/>
  <c r="E783942" i="1"/>
  <c r="E783941" i="1"/>
  <c r="E783940" i="1"/>
  <c r="E783939" i="1"/>
  <c r="E783938" i="1"/>
  <c r="E783937" i="1"/>
  <c r="E783936" i="1"/>
  <c r="E783935" i="1"/>
  <c r="E783934" i="1"/>
  <c r="E783933" i="1"/>
  <c r="E783932" i="1"/>
  <c r="E783931" i="1"/>
  <c r="E783930" i="1"/>
  <c r="E783929" i="1"/>
  <c r="E783928" i="1"/>
  <c r="E783927" i="1"/>
  <c r="E783926" i="1"/>
  <c r="E783925" i="1"/>
  <c r="E783924" i="1"/>
  <c r="E783923" i="1"/>
  <c r="E783922" i="1"/>
  <c r="E783921" i="1"/>
  <c r="E783920" i="1"/>
  <c r="E783919" i="1"/>
  <c r="E783918" i="1"/>
  <c r="E783917" i="1"/>
  <c r="E783916" i="1"/>
  <c r="E783915" i="1"/>
  <c r="E783914" i="1"/>
  <c r="E783913" i="1"/>
  <c r="E783912" i="1"/>
  <c r="E783911" i="1"/>
  <c r="E783910" i="1"/>
  <c r="E783909" i="1"/>
  <c r="E783908" i="1"/>
  <c r="E783907" i="1"/>
  <c r="E783906" i="1"/>
  <c r="E783905" i="1"/>
  <c r="E783904" i="1"/>
  <c r="E783903" i="1"/>
  <c r="E783902" i="1"/>
  <c r="E783901" i="1"/>
  <c r="E783900" i="1"/>
  <c r="E783899" i="1"/>
  <c r="E783898" i="1"/>
  <c r="E783897" i="1"/>
  <c r="E783896" i="1"/>
  <c r="E783895" i="1"/>
  <c r="E783894" i="1"/>
  <c r="E783893" i="1"/>
  <c r="E783892" i="1"/>
  <c r="E783891" i="1"/>
  <c r="E783890" i="1"/>
  <c r="E783889" i="1"/>
  <c r="E783888" i="1"/>
  <c r="E783887" i="1"/>
  <c r="E783886" i="1"/>
  <c r="E783885" i="1"/>
  <c r="E783884" i="1"/>
  <c r="E783883" i="1"/>
  <c r="E783882" i="1"/>
  <c r="E783881" i="1"/>
  <c r="E783880" i="1"/>
  <c r="E783879" i="1"/>
  <c r="E783878" i="1"/>
  <c r="E783877" i="1"/>
  <c r="E783876" i="1"/>
  <c r="E783875" i="1"/>
  <c r="E783874" i="1"/>
  <c r="E783873" i="1"/>
  <c r="E783872" i="1"/>
  <c r="E783871" i="1"/>
  <c r="E783870" i="1"/>
  <c r="E783869" i="1"/>
  <c r="E783868" i="1"/>
  <c r="E783867" i="1"/>
  <c r="E783866" i="1"/>
  <c r="E783865" i="1"/>
  <c r="E783864" i="1"/>
  <c r="E783863" i="1"/>
  <c r="E783862" i="1"/>
  <c r="E783861" i="1"/>
  <c r="E783860" i="1"/>
  <c r="E783859" i="1"/>
  <c r="E783858" i="1"/>
  <c r="E783857" i="1"/>
  <c r="E783856" i="1"/>
  <c r="E783855" i="1"/>
  <c r="E783854" i="1"/>
  <c r="E783853" i="1"/>
  <c r="E783852" i="1"/>
  <c r="E783851" i="1"/>
  <c r="E783850" i="1"/>
  <c r="E783849" i="1"/>
  <c r="E783848" i="1"/>
  <c r="E783847" i="1"/>
  <c r="E783846" i="1"/>
  <c r="E783845" i="1"/>
  <c r="E783844" i="1"/>
  <c r="E783843" i="1"/>
  <c r="E783842" i="1"/>
  <c r="E783841" i="1"/>
  <c r="E783840" i="1"/>
  <c r="E783839" i="1"/>
  <c r="E783838" i="1"/>
  <c r="E783837" i="1"/>
  <c r="E783836" i="1"/>
  <c r="E783835" i="1"/>
  <c r="E783834" i="1"/>
  <c r="E783833" i="1"/>
  <c r="E783832" i="1"/>
  <c r="E783831" i="1"/>
  <c r="E783830" i="1"/>
  <c r="E783829" i="1"/>
  <c r="E783828" i="1"/>
  <c r="E783827" i="1"/>
  <c r="E783826" i="1"/>
  <c r="E783825" i="1"/>
  <c r="E783824" i="1"/>
  <c r="E783823" i="1"/>
  <c r="E783822" i="1"/>
  <c r="E783821" i="1"/>
  <c r="E783820" i="1"/>
  <c r="E783819" i="1"/>
  <c r="E783818" i="1"/>
  <c r="E783817" i="1"/>
  <c r="E783816" i="1"/>
  <c r="E783815" i="1"/>
  <c r="E783814" i="1"/>
  <c r="E783813" i="1"/>
  <c r="E783812" i="1"/>
  <c r="E783811" i="1"/>
  <c r="E783810" i="1"/>
  <c r="E783809" i="1"/>
  <c r="E783808" i="1"/>
  <c r="E783807" i="1"/>
  <c r="E783806" i="1"/>
  <c r="E783805" i="1"/>
  <c r="E783804" i="1"/>
  <c r="E783803" i="1"/>
  <c r="E783802" i="1"/>
  <c r="E783801" i="1"/>
  <c r="E783800" i="1"/>
  <c r="E783799" i="1"/>
  <c r="E783798" i="1"/>
  <c r="E783797" i="1"/>
  <c r="E783796" i="1"/>
  <c r="E783795" i="1"/>
  <c r="E783794" i="1"/>
  <c r="E783793" i="1"/>
  <c r="E783792" i="1"/>
  <c r="E783791" i="1"/>
  <c r="E783790" i="1"/>
  <c r="E783789" i="1"/>
  <c r="E783788" i="1"/>
  <c r="E783787" i="1"/>
  <c r="E783786" i="1"/>
  <c r="E783785" i="1"/>
  <c r="E783784" i="1"/>
  <c r="E783783" i="1"/>
  <c r="E783782" i="1"/>
  <c r="E783781" i="1"/>
  <c r="E783780" i="1"/>
  <c r="E783779" i="1"/>
  <c r="E783778" i="1"/>
  <c r="E783777" i="1"/>
  <c r="E783776" i="1"/>
  <c r="E783775" i="1"/>
  <c r="E783774" i="1"/>
  <c r="E783773" i="1"/>
  <c r="E783772" i="1"/>
  <c r="E783771" i="1"/>
  <c r="E783770" i="1"/>
  <c r="E783769" i="1"/>
  <c r="E783768" i="1"/>
  <c r="E783767" i="1"/>
  <c r="E783766" i="1"/>
  <c r="E783765" i="1"/>
  <c r="E783764" i="1"/>
  <c r="E783763" i="1"/>
  <c r="E783762" i="1"/>
  <c r="E783761" i="1"/>
  <c r="E783760" i="1"/>
  <c r="E783759" i="1"/>
  <c r="E783758" i="1"/>
  <c r="E783757" i="1"/>
  <c r="E783756" i="1"/>
  <c r="E783755" i="1"/>
  <c r="E783754" i="1"/>
  <c r="E783753" i="1"/>
  <c r="E783752" i="1"/>
  <c r="E783751" i="1"/>
  <c r="E783750" i="1"/>
  <c r="E783749" i="1"/>
  <c r="E783748" i="1"/>
  <c r="E783747" i="1"/>
  <c r="E783746" i="1"/>
  <c r="E783745" i="1"/>
  <c r="E783744" i="1"/>
  <c r="E783743" i="1"/>
  <c r="E783742" i="1"/>
  <c r="E783741" i="1"/>
  <c r="E783740" i="1"/>
  <c r="E783739" i="1"/>
  <c r="E783738" i="1"/>
  <c r="E783737" i="1"/>
  <c r="E783736" i="1"/>
  <c r="E783735" i="1"/>
  <c r="E783734" i="1"/>
  <c r="E783733" i="1"/>
  <c r="E783732" i="1"/>
  <c r="E783731" i="1"/>
  <c r="E783730" i="1"/>
  <c r="E783729" i="1"/>
  <c r="E783728" i="1"/>
  <c r="E783727" i="1"/>
  <c r="E783726" i="1"/>
  <c r="E783725" i="1"/>
  <c r="E783724" i="1"/>
  <c r="E783723" i="1"/>
  <c r="E783722" i="1"/>
  <c r="E783721" i="1"/>
  <c r="E783720" i="1"/>
  <c r="E783719" i="1"/>
  <c r="E783718" i="1"/>
  <c r="E783717" i="1"/>
  <c r="E783716" i="1"/>
  <c r="E783715" i="1"/>
  <c r="E783714" i="1"/>
  <c r="E783713" i="1"/>
  <c r="E783712" i="1"/>
  <c r="E783711" i="1"/>
  <c r="E783710" i="1"/>
  <c r="E783709" i="1"/>
  <c r="E783708" i="1"/>
  <c r="E783707" i="1"/>
  <c r="E783706" i="1"/>
  <c r="E783705" i="1"/>
  <c r="E783704" i="1"/>
  <c r="E783703" i="1"/>
  <c r="E783702" i="1"/>
  <c r="E783701" i="1"/>
  <c r="E783700" i="1"/>
  <c r="E783699" i="1"/>
  <c r="E783698" i="1"/>
  <c r="E783697" i="1"/>
  <c r="E783696" i="1"/>
  <c r="E783695" i="1"/>
  <c r="E783694" i="1"/>
  <c r="E783693" i="1"/>
  <c r="E783692" i="1"/>
  <c r="E783691" i="1"/>
  <c r="E783690" i="1"/>
  <c r="E783689" i="1"/>
  <c r="E783688" i="1"/>
  <c r="E783687" i="1"/>
  <c r="E783686" i="1"/>
  <c r="E783685" i="1"/>
  <c r="E783684" i="1"/>
  <c r="E783683" i="1"/>
  <c r="E783682" i="1"/>
  <c r="E783681" i="1"/>
  <c r="E783680" i="1"/>
  <c r="E783679" i="1"/>
  <c r="E783678" i="1"/>
  <c r="E783677" i="1"/>
  <c r="E783676" i="1"/>
  <c r="E783675" i="1"/>
  <c r="E783674" i="1"/>
  <c r="E783673" i="1"/>
  <c r="E783672" i="1"/>
  <c r="E783671" i="1"/>
  <c r="E783670" i="1"/>
  <c r="E783669" i="1"/>
  <c r="E783668" i="1"/>
  <c r="E783667" i="1"/>
  <c r="E783666" i="1"/>
  <c r="E783665" i="1"/>
  <c r="E783664" i="1"/>
  <c r="E783663" i="1"/>
  <c r="E783662" i="1"/>
  <c r="E783661" i="1"/>
  <c r="E783660" i="1"/>
  <c r="E783659" i="1"/>
  <c r="E783658" i="1"/>
  <c r="E783657" i="1"/>
  <c r="E783656" i="1"/>
  <c r="E783655" i="1"/>
  <c r="E783654" i="1"/>
  <c r="E783653" i="1"/>
  <c r="E783652" i="1"/>
  <c r="E783651" i="1"/>
  <c r="E783650" i="1"/>
  <c r="E783649" i="1"/>
  <c r="E783648" i="1"/>
  <c r="E783647" i="1"/>
  <c r="E783646" i="1"/>
  <c r="E783645" i="1"/>
  <c r="E783644" i="1"/>
  <c r="E783643" i="1"/>
  <c r="E783642" i="1"/>
  <c r="E783641" i="1"/>
  <c r="E783640" i="1"/>
  <c r="E783639" i="1"/>
  <c r="E783638" i="1"/>
  <c r="E783637" i="1"/>
  <c r="E783636" i="1"/>
  <c r="E783635" i="1"/>
  <c r="E783634" i="1"/>
  <c r="E783633" i="1"/>
  <c r="E783632" i="1"/>
  <c r="E783631" i="1"/>
  <c r="E783630" i="1"/>
  <c r="E783629" i="1"/>
  <c r="E783628" i="1"/>
  <c r="E783627" i="1"/>
  <c r="E783626" i="1"/>
  <c r="E783625" i="1"/>
  <c r="E783624" i="1"/>
  <c r="E783623" i="1"/>
  <c r="E783622" i="1"/>
  <c r="E783621" i="1"/>
  <c r="E783620" i="1"/>
  <c r="E783619" i="1"/>
  <c r="E783618" i="1"/>
  <c r="E783617" i="1"/>
  <c r="E783616" i="1"/>
  <c r="E783615" i="1"/>
  <c r="E783614" i="1"/>
  <c r="E783613" i="1"/>
  <c r="E783612" i="1"/>
  <c r="E783611" i="1"/>
  <c r="E783610" i="1"/>
  <c r="E783609" i="1"/>
  <c r="E783608" i="1"/>
  <c r="E783607" i="1"/>
  <c r="E783606" i="1"/>
  <c r="E783605" i="1"/>
  <c r="E783604" i="1"/>
  <c r="E783603" i="1"/>
  <c r="E783602" i="1"/>
  <c r="E783601" i="1"/>
  <c r="E783600" i="1"/>
  <c r="E783599" i="1"/>
  <c r="E783598" i="1"/>
  <c r="E783597" i="1"/>
  <c r="E783596" i="1"/>
  <c r="E783595" i="1"/>
  <c r="E783594" i="1"/>
  <c r="E783593" i="1"/>
  <c r="E783592" i="1"/>
  <c r="E783591" i="1"/>
  <c r="E783590" i="1"/>
  <c r="E783589" i="1"/>
  <c r="E783588" i="1"/>
  <c r="E783587" i="1"/>
  <c r="E783586" i="1"/>
  <c r="E783585" i="1"/>
  <c r="E783584" i="1"/>
  <c r="E783583" i="1"/>
  <c r="E783582" i="1"/>
  <c r="E783581" i="1"/>
  <c r="E783580" i="1"/>
  <c r="E783579" i="1"/>
  <c r="E783578" i="1"/>
  <c r="E783577" i="1"/>
  <c r="E783576" i="1"/>
  <c r="E783575" i="1"/>
  <c r="E783574" i="1"/>
  <c r="E783573" i="1"/>
  <c r="E783572" i="1"/>
  <c r="E783571" i="1"/>
  <c r="E783570" i="1"/>
  <c r="E783569" i="1"/>
  <c r="E783568" i="1"/>
  <c r="E783567" i="1"/>
  <c r="E783566" i="1"/>
  <c r="E783565" i="1"/>
  <c r="E783564" i="1"/>
  <c r="E783563" i="1"/>
  <c r="E783562" i="1"/>
  <c r="E783561" i="1"/>
  <c r="E783560" i="1"/>
  <c r="E783559" i="1"/>
  <c r="E783558" i="1"/>
  <c r="E783557" i="1"/>
  <c r="E783556" i="1"/>
  <c r="E783555" i="1"/>
  <c r="E783554" i="1"/>
  <c r="E783553" i="1"/>
  <c r="E783552" i="1"/>
  <c r="E783551" i="1"/>
  <c r="E783550" i="1"/>
  <c r="E783549" i="1"/>
  <c r="E783548" i="1"/>
  <c r="E783547" i="1"/>
  <c r="E783546" i="1"/>
  <c r="E783545" i="1"/>
  <c r="E783544" i="1"/>
  <c r="E783543" i="1"/>
  <c r="E783542" i="1"/>
  <c r="E783541" i="1"/>
  <c r="E783540" i="1"/>
  <c r="E783539" i="1"/>
  <c r="E783538" i="1"/>
  <c r="E783537" i="1"/>
  <c r="E783536" i="1"/>
  <c r="E783535" i="1"/>
  <c r="E783534" i="1"/>
  <c r="E783533" i="1"/>
  <c r="E783532" i="1"/>
  <c r="E783531" i="1"/>
  <c r="E783530" i="1"/>
  <c r="E783529" i="1"/>
  <c r="E783528" i="1"/>
  <c r="E783527" i="1"/>
  <c r="E783526" i="1"/>
  <c r="E783525" i="1"/>
  <c r="E783524" i="1"/>
  <c r="E783523" i="1"/>
  <c r="E783522" i="1"/>
  <c r="E783521" i="1"/>
  <c r="E783520" i="1"/>
  <c r="E783519" i="1"/>
  <c r="E783518" i="1"/>
  <c r="E783517" i="1"/>
  <c r="E783516" i="1"/>
  <c r="E783515" i="1"/>
  <c r="E783514" i="1"/>
  <c r="E783513" i="1"/>
  <c r="E783512" i="1"/>
  <c r="E783511" i="1"/>
  <c r="E783510" i="1"/>
  <c r="E783509" i="1"/>
  <c r="E783508" i="1"/>
  <c r="E783507" i="1"/>
  <c r="E783506" i="1"/>
  <c r="E783505" i="1"/>
  <c r="E783504" i="1"/>
  <c r="E783503" i="1"/>
  <c r="E783502" i="1"/>
  <c r="E783501" i="1"/>
  <c r="E783500" i="1"/>
  <c r="E783499" i="1"/>
  <c r="E783498" i="1"/>
  <c r="E783497" i="1"/>
  <c r="E783496" i="1"/>
  <c r="E783495" i="1"/>
  <c r="E783494" i="1"/>
  <c r="E783493" i="1"/>
  <c r="E783492" i="1"/>
  <c r="E783491" i="1"/>
  <c r="E783490" i="1"/>
  <c r="E783489" i="1"/>
  <c r="E783488" i="1"/>
  <c r="E783487" i="1"/>
  <c r="E783486" i="1"/>
  <c r="E783485" i="1"/>
  <c r="E783484" i="1"/>
  <c r="E783483" i="1"/>
  <c r="E783482" i="1"/>
  <c r="E783481" i="1"/>
  <c r="E783480" i="1"/>
  <c r="E783479" i="1"/>
  <c r="E783478" i="1"/>
  <c r="E783477" i="1"/>
  <c r="E783476" i="1"/>
  <c r="E783475" i="1"/>
  <c r="E783474" i="1"/>
  <c r="E783473" i="1"/>
  <c r="E783472" i="1"/>
  <c r="E783471" i="1"/>
  <c r="E783470" i="1"/>
  <c r="E783469" i="1"/>
  <c r="E783468" i="1"/>
  <c r="E783467" i="1"/>
  <c r="E783466" i="1"/>
  <c r="E783465" i="1"/>
  <c r="E783464" i="1"/>
  <c r="E783463" i="1"/>
  <c r="E783462" i="1"/>
  <c r="E783461" i="1"/>
  <c r="E783460" i="1"/>
  <c r="E783459" i="1"/>
  <c r="E783458" i="1"/>
  <c r="E783457" i="1"/>
  <c r="E783456" i="1"/>
  <c r="E783455" i="1"/>
  <c r="E783454" i="1"/>
  <c r="E783453" i="1"/>
  <c r="E783452" i="1"/>
  <c r="E783451" i="1"/>
  <c r="E783450" i="1"/>
  <c r="E783449" i="1"/>
  <c r="E783448" i="1"/>
  <c r="E783447" i="1"/>
  <c r="E783446" i="1"/>
  <c r="E783445" i="1"/>
  <c r="E783444" i="1"/>
  <c r="E783443" i="1"/>
  <c r="E783442" i="1"/>
  <c r="E783441" i="1"/>
  <c r="E783440" i="1"/>
  <c r="E783439" i="1"/>
  <c r="E783438" i="1"/>
  <c r="E783437" i="1"/>
  <c r="E783436" i="1"/>
  <c r="E783435" i="1"/>
  <c r="E783434" i="1"/>
  <c r="E783433" i="1"/>
  <c r="E783432" i="1"/>
  <c r="E783431" i="1"/>
  <c r="E783430" i="1"/>
  <c r="E783429" i="1"/>
  <c r="E783428" i="1"/>
  <c r="E783427" i="1"/>
  <c r="E783426" i="1"/>
  <c r="E783425" i="1"/>
  <c r="E783424" i="1"/>
  <c r="E783423" i="1"/>
  <c r="E783422" i="1"/>
  <c r="E783421" i="1"/>
  <c r="E783420" i="1"/>
  <c r="E783419" i="1"/>
  <c r="E783418" i="1"/>
  <c r="E783417" i="1"/>
  <c r="E783416" i="1"/>
  <c r="E783415" i="1"/>
  <c r="E783414" i="1"/>
  <c r="E783413" i="1"/>
  <c r="E783412" i="1"/>
  <c r="E783411" i="1"/>
  <c r="E783410" i="1"/>
  <c r="E783409" i="1"/>
  <c r="E783408" i="1"/>
  <c r="E783407" i="1"/>
  <c r="E783406" i="1"/>
  <c r="E783405" i="1"/>
  <c r="E783404" i="1"/>
  <c r="E783403" i="1"/>
  <c r="E783402" i="1"/>
  <c r="E783401" i="1"/>
  <c r="E783400" i="1"/>
  <c r="E783399" i="1"/>
  <c r="E783398" i="1"/>
  <c r="E783397" i="1"/>
  <c r="E783396" i="1"/>
  <c r="E783395" i="1"/>
  <c r="E783394" i="1"/>
  <c r="E783393" i="1"/>
  <c r="E783392" i="1"/>
  <c r="E783391" i="1"/>
  <c r="E783390" i="1"/>
  <c r="E783389" i="1"/>
  <c r="E783388" i="1"/>
  <c r="E783387" i="1"/>
  <c r="E783386" i="1"/>
  <c r="E783385" i="1"/>
  <c r="E783384" i="1"/>
  <c r="E783383" i="1"/>
  <c r="E783382" i="1"/>
  <c r="E783381" i="1"/>
  <c r="E783380" i="1"/>
  <c r="E783379" i="1"/>
  <c r="E783378" i="1"/>
  <c r="E783377" i="1"/>
  <c r="E783376" i="1"/>
  <c r="E783375" i="1"/>
  <c r="E783374" i="1"/>
  <c r="E783373" i="1"/>
  <c r="E783372" i="1"/>
  <c r="E783371" i="1"/>
  <c r="E783370" i="1"/>
  <c r="E783369" i="1"/>
  <c r="E783368" i="1"/>
  <c r="E783367" i="1"/>
  <c r="E783366" i="1"/>
  <c r="E783365" i="1"/>
  <c r="E783364" i="1"/>
  <c r="E783363" i="1"/>
  <c r="E783362" i="1"/>
  <c r="E783361" i="1"/>
  <c r="E783360" i="1"/>
  <c r="E783359" i="1"/>
  <c r="E783358" i="1"/>
  <c r="E783357" i="1"/>
  <c r="E783356" i="1"/>
  <c r="E783355" i="1"/>
  <c r="E783354" i="1"/>
  <c r="E783353" i="1"/>
  <c r="E783352" i="1"/>
  <c r="E783351" i="1"/>
  <c r="E783350" i="1"/>
  <c r="E783349" i="1"/>
  <c r="E783348" i="1"/>
  <c r="E783347" i="1"/>
  <c r="E783346" i="1"/>
  <c r="E783345" i="1"/>
  <c r="E783344" i="1"/>
  <c r="E783343" i="1"/>
  <c r="E783342" i="1"/>
  <c r="E783341" i="1"/>
  <c r="E783340" i="1"/>
  <c r="E783339" i="1"/>
  <c r="E783338" i="1"/>
  <c r="E783337" i="1"/>
  <c r="E783336" i="1"/>
  <c r="E783335" i="1"/>
  <c r="E783334" i="1"/>
  <c r="E783333" i="1"/>
  <c r="E783332" i="1"/>
  <c r="E783331" i="1"/>
  <c r="E783330" i="1"/>
  <c r="E783329" i="1"/>
  <c r="E783328" i="1"/>
  <c r="E783327" i="1"/>
  <c r="E783326" i="1"/>
  <c r="E783325" i="1"/>
  <c r="E783324" i="1"/>
  <c r="E783323" i="1"/>
  <c r="E783322" i="1"/>
  <c r="E783321" i="1"/>
  <c r="E783320" i="1"/>
  <c r="E783319" i="1"/>
  <c r="E783318" i="1"/>
  <c r="E783317" i="1"/>
  <c r="E783316" i="1"/>
  <c r="E783315" i="1"/>
  <c r="E783314" i="1"/>
  <c r="E783313" i="1"/>
  <c r="E783312" i="1"/>
  <c r="E783311" i="1"/>
  <c r="E783310" i="1"/>
  <c r="E783309" i="1"/>
  <c r="E783308" i="1"/>
  <c r="E783307" i="1"/>
  <c r="E783306" i="1"/>
  <c r="E783305" i="1"/>
  <c r="E783304" i="1"/>
  <c r="E783303" i="1"/>
  <c r="E783302" i="1"/>
  <c r="E783301" i="1"/>
  <c r="E783300" i="1"/>
  <c r="E783299" i="1"/>
  <c r="E783298" i="1"/>
  <c r="E783297" i="1"/>
  <c r="E783296" i="1"/>
  <c r="E783295" i="1"/>
  <c r="E783294" i="1"/>
  <c r="E783293" i="1"/>
  <c r="E783292" i="1"/>
  <c r="E783291" i="1"/>
  <c r="E783290" i="1"/>
  <c r="E783289" i="1"/>
  <c r="E783288" i="1"/>
  <c r="E783287" i="1"/>
  <c r="E783286" i="1"/>
  <c r="E783285" i="1"/>
  <c r="E783284" i="1"/>
  <c r="E783283" i="1"/>
  <c r="E783282" i="1"/>
  <c r="E783281" i="1"/>
  <c r="E783280" i="1"/>
  <c r="E783279" i="1"/>
  <c r="E783278" i="1"/>
  <c r="E783277" i="1"/>
  <c r="E783276" i="1"/>
  <c r="E783275" i="1"/>
  <c r="E783274" i="1"/>
  <c r="E783273" i="1"/>
  <c r="E783272" i="1"/>
  <c r="E783271" i="1"/>
  <c r="E783270" i="1"/>
  <c r="E783269" i="1"/>
  <c r="E783268" i="1"/>
  <c r="E783267" i="1"/>
  <c r="E783266" i="1"/>
  <c r="E783265" i="1"/>
  <c r="E783264" i="1"/>
  <c r="E783263" i="1"/>
  <c r="E783262" i="1"/>
  <c r="E783261" i="1"/>
  <c r="E783260" i="1"/>
  <c r="E783259" i="1"/>
  <c r="E783258" i="1"/>
  <c r="E783257" i="1"/>
  <c r="E783256" i="1"/>
  <c r="E783255" i="1"/>
  <c r="E783254" i="1"/>
  <c r="E783253" i="1"/>
  <c r="E783252" i="1"/>
  <c r="E783251" i="1"/>
  <c r="E783250" i="1"/>
  <c r="E783249" i="1"/>
  <c r="E783248" i="1"/>
  <c r="E783247" i="1"/>
  <c r="E783246" i="1"/>
  <c r="E783245" i="1"/>
  <c r="E783244" i="1"/>
  <c r="E783243" i="1"/>
  <c r="E783242" i="1"/>
  <c r="E783241" i="1"/>
  <c r="E783240" i="1"/>
  <c r="E783239" i="1"/>
  <c r="E783238" i="1"/>
  <c r="E783237" i="1"/>
  <c r="E783236" i="1"/>
  <c r="E783235" i="1"/>
  <c r="E783234" i="1"/>
  <c r="E783233" i="1"/>
  <c r="E783232" i="1"/>
  <c r="E783231" i="1"/>
  <c r="E783230" i="1"/>
  <c r="E783229" i="1"/>
  <c r="E783228" i="1"/>
  <c r="E783227" i="1"/>
  <c r="E783226" i="1"/>
  <c r="E783225" i="1"/>
  <c r="E783224" i="1"/>
  <c r="E783223" i="1"/>
  <c r="E783222" i="1"/>
  <c r="E783221" i="1"/>
  <c r="E783220" i="1"/>
  <c r="E783219" i="1"/>
  <c r="E783218" i="1"/>
  <c r="E783217" i="1"/>
  <c r="E783216" i="1"/>
  <c r="E783215" i="1"/>
  <c r="E783214" i="1"/>
  <c r="E783213" i="1"/>
  <c r="E783212" i="1"/>
  <c r="E783211" i="1"/>
  <c r="E783210" i="1"/>
  <c r="E783209" i="1"/>
  <c r="E783208" i="1"/>
  <c r="E783207" i="1"/>
  <c r="E783206" i="1"/>
  <c r="E783205" i="1"/>
  <c r="E783204" i="1"/>
  <c r="E783203" i="1"/>
  <c r="E783202" i="1"/>
  <c r="E783201" i="1"/>
  <c r="E783200" i="1"/>
  <c r="E783199" i="1"/>
  <c r="E783198" i="1"/>
  <c r="E783197" i="1"/>
  <c r="E783196" i="1"/>
  <c r="E783195" i="1"/>
  <c r="E783194" i="1"/>
  <c r="E783193" i="1"/>
  <c r="E783192" i="1"/>
  <c r="E783191" i="1"/>
  <c r="E783190" i="1"/>
  <c r="E783189" i="1"/>
  <c r="E783188" i="1"/>
  <c r="E783187" i="1"/>
  <c r="E783186" i="1"/>
  <c r="E783185" i="1"/>
  <c r="E783184" i="1"/>
  <c r="E783183" i="1"/>
  <c r="E783182" i="1"/>
  <c r="E783181" i="1"/>
  <c r="E783180" i="1"/>
  <c r="E783179" i="1"/>
  <c r="E783178" i="1"/>
  <c r="E783177" i="1"/>
  <c r="E783176" i="1"/>
  <c r="E783175" i="1"/>
  <c r="E783174" i="1"/>
  <c r="E783173" i="1"/>
  <c r="E783172" i="1"/>
  <c r="E783171" i="1"/>
  <c r="E783170" i="1"/>
  <c r="E783169" i="1"/>
  <c r="E783168" i="1"/>
  <c r="E783167" i="1"/>
  <c r="E783166" i="1"/>
  <c r="E783165" i="1"/>
  <c r="E783164" i="1"/>
  <c r="E783163" i="1"/>
  <c r="E783162" i="1"/>
  <c r="E783161" i="1"/>
  <c r="E783160" i="1"/>
  <c r="E783159" i="1"/>
  <c r="E783158" i="1"/>
  <c r="E783157" i="1"/>
  <c r="E783156" i="1"/>
  <c r="E783155" i="1"/>
  <c r="E783154" i="1"/>
  <c r="E783153" i="1"/>
  <c r="E783152" i="1"/>
  <c r="E783151" i="1"/>
  <c r="E783150" i="1"/>
  <c r="E783149" i="1"/>
  <c r="E783148" i="1"/>
  <c r="E783147" i="1"/>
  <c r="E783146" i="1"/>
  <c r="E783145" i="1"/>
  <c r="E783144" i="1"/>
  <c r="E783143" i="1"/>
  <c r="E783142" i="1"/>
  <c r="E783141" i="1"/>
  <c r="E783140" i="1"/>
  <c r="E783139" i="1"/>
  <c r="E783138" i="1"/>
  <c r="E783137" i="1"/>
  <c r="E783136" i="1"/>
  <c r="E783135" i="1"/>
  <c r="E783134" i="1"/>
  <c r="E783133" i="1"/>
  <c r="E783132" i="1"/>
  <c r="E783131" i="1"/>
  <c r="E783130" i="1"/>
  <c r="E783129" i="1"/>
  <c r="E783128" i="1"/>
  <c r="E783127" i="1"/>
  <c r="E783126" i="1"/>
  <c r="E783125" i="1"/>
  <c r="E783124" i="1"/>
  <c r="E783123" i="1"/>
  <c r="E783122" i="1"/>
  <c r="E783121" i="1"/>
  <c r="E783120" i="1"/>
  <c r="E783119" i="1"/>
  <c r="E783118" i="1"/>
  <c r="E783117" i="1"/>
  <c r="E783116" i="1"/>
  <c r="E783115" i="1"/>
  <c r="E783114" i="1"/>
  <c r="E783113" i="1"/>
  <c r="E783112" i="1"/>
  <c r="E783111" i="1"/>
  <c r="E783110" i="1"/>
  <c r="E783109" i="1"/>
  <c r="E783108" i="1"/>
  <c r="E783107" i="1"/>
  <c r="E783106" i="1"/>
  <c r="E783105" i="1"/>
  <c r="E783104" i="1"/>
  <c r="E783103" i="1"/>
  <c r="E783102" i="1"/>
  <c r="E783101" i="1"/>
  <c r="E783100" i="1"/>
  <c r="E783099" i="1"/>
  <c r="E783098" i="1"/>
  <c r="E783097" i="1"/>
  <c r="E783096" i="1"/>
  <c r="E783095" i="1"/>
  <c r="E783094" i="1"/>
  <c r="E783093" i="1"/>
  <c r="E783092" i="1"/>
  <c r="E783091" i="1"/>
  <c r="E783090" i="1"/>
  <c r="E783089" i="1"/>
  <c r="E783088" i="1"/>
  <c r="E783087" i="1"/>
  <c r="E783086" i="1"/>
  <c r="E783085" i="1"/>
  <c r="E783084" i="1"/>
  <c r="E783083" i="1"/>
  <c r="E783082" i="1"/>
  <c r="E783081" i="1"/>
  <c r="E783080" i="1"/>
  <c r="E783079" i="1"/>
  <c r="E783078" i="1"/>
  <c r="E783077" i="1"/>
  <c r="E783076" i="1"/>
  <c r="E783075" i="1"/>
  <c r="E783074" i="1"/>
  <c r="E783073" i="1"/>
  <c r="E783072" i="1"/>
  <c r="E783071" i="1"/>
  <c r="E783070" i="1"/>
  <c r="E783069" i="1"/>
  <c r="E783068" i="1"/>
  <c r="E783067" i="1"/>
  <c r="E783066" i="1"/>
  <c r="E783065" i="1"/>
  <c r="E783064" i="1"/>
  <c r="E783063" i="1"/>
  <c r="E783062" i="1"/>
  <c r="E783061" i="1"/>
  <c r="E783060" i="1"/>
  <c r="E783059" i="1"/>
  <c r="E783058" i="1"/>
  <c r="E783057" i="1"/>
  <c r="E783056" i="1"/>
  <c r="E783055" i="1"/>
  <c r="E783054" i="1"/>
  <c r="E783053" i="1"/>
  <c r="E783052" i="1"/>
  <c r="E783051" i="1"/>
  <c r="E783050" i="1"/>
  <c r="E783049" i="1"/>
  <c r="E783048" i="1"/>
  <c r="E783047" i="1"/>
  <c r="E783046" i="1"/>
  <c r="E783045" i="1"/>
  <c r="E783044" i="1"/>
  <c r="E783043" i="1"/>
  <c r="E783042" i="1"/>
  <c r="E783041" i="1"/>
  <c r="E783040" i="1"/>
  <c r="E783039" i="1"/>
  <c r="E783038" i="1"/>
  <c r="E783037" i="1"/>
  <c r="E783036" i="1"/>
  <c r="E783035" i="1"/>
  <c r="E783034" i="1"/>
  <c r="E783033" i="1"/>
  <c r="E783032" i="1"/>
  <c r="E783031" i="1"/>
  <c r="E783030" i="1"/>
  <c r="E783029" i="1"/>
  <c r="E783028" i="1"/>
  <c r="E783027" i="1"/>
  <c r="E783026" i="1"/>
  <c r="E783025" i="1"/>
  <c r="E783024" i="1"/>
  <c r="E783023" i="1"/>
  <c r="E783022" i="1"/>
  <c r="E783021" i="1"/>
  <c r="E783020" i="1"/>
  <c r="E783019" i="1"/>
  <c r="E783018" i="1"/>
  <c r="E783017" i="1"/>
  <c r="E783016" i="1"/>
  <c r="E783015" i="1"/>
  <c r="E783014" i="1"/>
  <c r="E783013" i="1"/>
  <c r="E783012" i="1"/>
  <c r="E783011" i="1"/>
  <c r="E783010" i="1"/>
  <c r="E783009" i="1"/>
  <c r="E783008" i="1"/>
  <c r="E783007" i="1"/>
  <c r="E783006" i="1"/>
  <c r="E783005" i="1"/>
  <c r="E783004" i="1"/>
  <c r="E783003" i="1"/>
  <c r="E783002" i="1"/>
  <c r="E783001" i="1"/>
  <c r="E783000" i="1"/>
  <c r="E782999" i="1"/>
  <c r="E782998" i="1"/>
  <c r="E782997" i="1"/>
  <c r="E782996" i="1"/>
  <c r="E782995" i="1"/>
  <c r="E782994" i="1"/>
  <c r="E782993" i="1"/>
  <c r="E782992" i="1"/>
  <c r="E782991" i="1"/>
  <c r="E782990" i="1"/>
  <c r="E782989" i="1"/>
  <c r="E782988" i="1"/>
  <c r="E782987" i="1"/>
  <c r="E782986" i="1"/>
  <c r="E782985" i="1"/>
  <c r="E782984" i="1"/>
  <c r="E782983" i="1"/>
  <c r="E782982" i="1"/>
  <c r="E782981" i="1"/>
  <c r="E782980" i="1"/>
  <c r="E782979" i="1"/>
  <c r="E782978" i="1"/>
  <c r="E782977" i="1"/>
  <c r="E782976" i="1"/>
  <c r="E782975" i="1"/>
  <c r="E782974" i="1"/>
  <c r="E782973" i="1"/>
  <c r="E782972" i="1"/>
  <c r="E782971" i="1"/>
  <c r="E782970" i="1"/>
  <c r="E782969" i="1"/>
  <c r="E782968" i="1"/>
  <c r="E782967" i="1"/>
  <c r="E782966" i="1"/>
  <c r="E782965" i="1"/>
  <c r="E782964" i="1"/>
  <c r="E782963" i="1"/>
  <c r="E782962" i="1"/>
  <c r="E782961" i="1"/>
  <c r="E782960" i="1"/>
  <c r="E782959" i="1"/>
  <c r="E782958" i="1"/>
  <c r="E782957" i="1"/>
  <c r="E782956" i="1"/>
  <c r="E782955" i="1"/>
  <c r="E782954" i="1"/>
  <c r="E782953" i="1"/>
  <c r="E782952" i="1"/>
  <c r="E782951" i="1"/>
  <c r="E782950" i="1"/>
  <c r="E782949" i="1"/>
  <c r="E782948" i="1"/>
  <c r="E782947" i="1"/>
  <c r="E782946" i="1"/>
  <c r="E782945" i="1"/>
  <c r="E782944" i="1"/>
  <c r="E782943" i="1"/>
  <c r="E782942" i="1"/>
  <c r="E782941" i="1"/>
  <c r="E782940" i="1"/>
  <c r="E782939" i="1"/>
  <c r="E782938" i="1"/>
  <c r="E782937" i="1"/>
  <c r="E782936" i="1"/>
  <c r="E782935" i="1"/>
  <c r="E782934" i="1"/>
  <c r="E782933" i="1"/>
  <c r="E782932" i="1"/>
  <c r="E782931" i="1"/>
  <c r="E782930" i="1"/>
  <c r="E782929" i="1"/>
  <c r="E782928" i="1"/>
  <c r="E782927" i="1"/>
  <c r="E782926" i="1"/>
  <c r="E782925" i="1"/>
  <c r="E782924" i="1"/>
  <c r="E782923" i="1"/>
  <c r="E782922" i="1"/>
  <c r="E782921" i="1"/>
  <c r="E782920" i="1"/>
  <c r="E782919" i="1"/>
  <c r="E782918" i="1"/>
  <c r="E782917" i="1"/>
  <c r="E782916" i="1"/>
  <c r="E782915" i="1"/>
  <c r="E782914" i="1"/>
  <c r="E782913" i="1"/>
  <c r="E782912" i="1"/>
  <c r="E782911" i="1"/>
  <c r="E782910" i="1"/>
  <c r="E782909" i="1"/>
  <c r="E782908" i="1"/>
  <c r="E782907" i="1"/>
  <c r="E782906" i="1"/>
  <c r="E782905" i="1"/>
  <c r="E782904" i="1"/>
  <c r="E782903" i="1"/>
  <c r="E782902" i="1"/>
  <c r="E782901" i="1"/>
  <c r="E782900" i="1"/>
  <c r="E782899" i="1"/>
  <c r="E782898" i="1"/>
  <c r="E782897" i="1"/>
  <c r="E782896" i="1"/>
  <c r="E782895" i="1"/>
  <c r="E782894" i="1"/>
  <c r="E782893" i="1"/>
  <c r="E782892" i="1"/>
  <c r="E782891" i="1"/>
  <c r="E782890" i="1"/>
  <c r="E782889" i="1"/>
  <c r="E782888" i="1"/>
  <c r="E782887" i="1"/>
  <c r="E782886" i="1"/>
  <c r="E782885" i="1"/>
  <c r="E782884" i="1"/>
  <c r="E782883" i="1"/>
  <c r="E782882" i="1"/>
  <c r="E782881" i="1"/>
  <c r="E782880" i="1"/>
  <c r="E782879" i="1"/>
  <c r="E782878" i="1"/>
  <c r="E782877" i="1"/>
  <c r="E782876" i="1"/>
  <c r="E782875" i="1"/>
  <c r="E782874" i="1"/>
  <c r="E782873" i="1"/>
  <c r="E782872" i="1"/>
  <c r="E782871" i="1"/>
  <c r="E782870" i="1"/>
  <c r="E782869" i="1"/>
  <c r="E782868" i="1"/>
  <c r="E782867" i="1"/>
  <c r="E782866" i="1"/>
  <c r="E782865" i="1"/>
  <c r="E782864" i="1"/>
  <c r="E782863" i="1"/>
  <c r="E782862" i="1"/>
  <c r="E782861" i="1"/>
  <c r="E782860" i="1"/>
  <c r="E782859" i="1"/>
  <c r="E782858" i="1"/>
  <c r="E782857" i="1"/>
  <c r="E782856" i="1"/>
  <c r="E782855" i="1"/>
  <c r="E782854" i="1"/>
  <c r="E782853" i="1"/>
  <c r="E782852" i="1"/>
  <c r="E782851" i="1"/>
  <c r="E782850" i="1"/>
  <c r="E782849" i="1"/>
  <c r="E782848" i="1"/>
  <c r="E782847" i="1"/>
  <c r="E782846" i="1"/>
  <c r="E782845" i="1"/>
  <c r="E782844" i="1"/>
  <c r="E782843" i="1"/>
  <c r="E782842" i="1"/>
  <c r="E782841" i="1"/>
  <c r="E782840" i="1"/>
  <c r="E782839" i="1"/>
  <c r="E782838" i="1"/>
  <c r="E782837" i="1"/>
  <c r="E782836" i="1"/>
  <c r="E782835" i="1"/>
  <c r="E782834" i="1"/>
  <c r="E782833" i="1"/>
  <c r="E782832" i="1"/>
  <c r="E782831" i="1"/>
  <c r="E782830" i="1"/>
  <c r="E782829" i="1"/>
  <c r="E782828" i="1"/>
  <c r="E782827" i="1"/>
  <c r="E782826" i="1"/>
  <c r="E782825" i="1"/>
  <c r="E782824" i="1"/>
  <c r="E782823" i="1"/>
  <c r="E782822" i="1"/>
  <c r="E782821" i="1"/>
  <c r="E782820" i="1"/>
  <c r="E782819" i="1"/>
  <c r="E782818" i="1"/>
  <c r="E782817" i="1"/>
  <c r="E782816" i="1"/>
  <c r="E782815" i="1"/>
  <c r="E782814" i="1"/>
  <c r="E782813" i="1"/>
  <c r="E782812" i="1"/>
  <c r="E782811" i="1"/>
  <c r="E782810" i="1"/>
  <c r="E782809" i="1"/>
  <c r="E782808" i="1"/>
  <c r="E782807" i="1"/>
  <c r="E782806" i="1"/>
  <c r="E782805" i="1"/>
  <c r="E782804" i="1"/>
  <c r="E782803" i="1"/>
  <c r="E782802" i="1"/>
  <c r="E782801" i="1"/>
  <c r="E782800" i="1"/>
  <c r="E782799" i="1"/>
  <c r="E782798" i="1"/>
  <c r="E782797" i="1"/>
  <c r="E782796" i="1"/>
  <c r="E782795" i="1"/>
  <c r="E782794" i="1"/>
  <c r="E782793" i="1"/>
  <c r="E782792" i="1"/>
  <c r="E782791" i="1"/>
  <c r="E782790" i="1"/>
  <c r="E782789" i="1"/>
  <c r="E782788" i="1"/>
  <c r="E782787" i="1"/>
  <c r="E782786" i="1"/>
  <c r="E782785" i="1"/>
  <c r="E782784" i="1"/>
  <c r="E782783" i="1"/>
  <c r="E782782" i="1"/>
  <c r="E782781" i="1"/>
  <c r="E782780" i="1"/>
  <c r="E782779" i="1"/>
  <c r="E782778" i="1"/>
  <c r="E782777" i="1"/>
  <c r="E782776" i="1"/>
  <c r="E782775" i="1"/>
  <c r="E782774" i="1"/>
  <c r="E782773" i="1"/>
  <c r="E782772" i="1"/>
  <c r="E782771" i="1"/>
  <c r="E782770" i="1"/>
  <c r="E782769" i="1"/>
  <c r="E782768" i="1"/>
  <c r="E782767" i="1"/>
  <c r="E782766" i="1"/>
  <c r="E782765" i="1"/>
  <c r="E782764" i="1"/>
  <c r="E782763" i="1"/>
  <c r="E782762" i="1"/>
  <c r="E782761" i="1"/>
  <c r="E782760" i="1"/>
  <c r="E782759" i="1"/>
  <c r="E782758" i="1"/>
  <c r="E782757" i="1"/>
  <c r="E782756" i="1"/>
  <c r="E782755" i="1"/>
  <c r="E782754" i="1"/>
  <c r="E782753" i="1"/>
  <c r="E782752" i="1"/>
  <c r="E782751" i="1"/>
  <c r="E782750" i="1"/>
  <c r="E782749" i="1"/>
  <c r="E782748" i="1"/>
  <c r="E782747" i="1"/>
  <c r="E782746" i="1"/>
  <c r="E782745" i="1"/>
  <c r="E782744" i="1"/>
  <c r="E782743" i="1"/>
  <c r="E782742" i="1"/>
  <c r="E782741" i="1"/>
  <c r="E782740" i="1"/>
  <c r="E782739" i="1"/>
  <c r="E782738" i="1"/>
  <c r="E782737" i="1"/>
  <c r="E782736" i="1"/>
  <c r="E782735" i="1"/>
  <c r="E782734" i="1"/>
  <c r="E782733" i="1"/>
  <c r="E782732" i="1"/>
  <c r="E782731" i="1"/>
  <c r="E782730" i="1"/>
  <c r="E782729" i="1"/>
  <c r="E782728" i="1"/>
  <c r="E782727" i="1"/>
  <c r="E782726" i="1"/>
  <c r="E782725" i="1"/>
  <c r="E782724" i="1"/>
  <c r="E782723" i="1"/>
  <c r="E782722" i="1"/>
  <c r="E782721" i="1"/>
  <c r="E782720" i="1"/>
  <c r="E782719" i="1"/>
  <c r="E782718" i="1"/>
  <c r="E782717" i="1"/>
  <c r="E782716" i="1"/>
  <c r="E782715" i="1"/>
  <c r="E782714" i="1"/>
  <c r="E782713" i="1"/>
  <c r="E782712" i="1"/>
  <c r="E782711" i="1"/>
  <c r="E782710" i="1"/>
  <c r="E782709" i="1"/>
  <c r="E782708" i="1"/>
  <c r="E782707" i="1"/>
  <c r="E782706" i="1"/>
  <c r="E782705" i="1"/>
  <c r="E782704" i="1"/>
  <c r="E782703" i="1"/>
  <c r="E782702" i="1"/>
  <c r="E782701" i="1"/>
  <c r="E782700" i="1"/>
  <c r="E782699" i="1"/>
  <c r="E782698" i="1"/>
  <c r="E782697" i="1"/>
  <c r="E782696" i="1"/>
  <c r="E782695" i="1"/>
  <c r="E782694" i="1"/>
  <c r="E782693" i="1"/>
  <c r="E782692" i="1"/>
  <c r="E782691" i="1"/>
  <c r="E782690" i="1"/>
  <c r="E782689" i="1"/>
  <c r="E782688" i="1"/>
  <c r="E782687" i="1"/>
  <c r="E782686" i="1"/>
  <c r="E782685" i="1"/>
  <c r="E782684" i="1"/>
  <c r="E782683" i="1"/>
  <c r="E782682" i="1"/>
  <c r="E782681" i="1"/>
  <c r="E782680" i="1"/>
  <c r="E782679" i="1"/>
  <c r="E782678" i="1"/>
  <c r="E782677" i="1"/>
  <c r="E782676" i="1"/>
  <c r="E782675" i="1"/>
  <c r="E782674" i="1"/>
  <c r="E782673" i="1"/>
  <c r="E782672" i="1"/>
  <c r="E782671" i="1"/>
  <c r="E782670" i="1"/>
  <c r="E782669" i="1"/>
  <c r="E782668" i="1"/>
  <c r="E782667" i="1"/>
  <c r="E782666" i="1"/>
  <c r="E782665" i="1"/>
  <c r="E782664" i="1"/>
  <c r="E782663" i="1"/>
  <c r="E782662" i="1"/>
  <c r="E782661" i="1"/>
  <c r="E782660" i="1"/>
  <c r="E782659" i="1"/>
  <c r="E782658" i="1"/>
  <c r="E782657" i="1"/>
  <c r="E782656" i="1"/>
  <c r="E782655" i="1"/>
  <c r="E782654" i="1"/>
  <c r="E782653" i="1"/>
  <c r="E782652" i="1"/>
  <c r="E782651" i="1"/>
  <c r="E782650" i="1"/>
  <c r="E782649" i="1"/>
  <c r="E782648" i="1"/>
  <c r="E782647" i="1"/>
  <c r="E782646" i="1"/>
  <c r="E782645" i="1"/>
  <c r="E782644" i="1"/>
  <c r="E782643" i="1"/>
  <c r="E782642" i="1"/>
  <c r="E782641" i="1"/>
  <c r="E782640" i="1"/>
  <c r="E782639" i="1"/>
  <c r="E782638" i="1"/>
  <c r="E782637" i="1"/>
  <c r="E782636" i="1"/>
  <c r="E782635" i="1"/>
  <c r="E782634" i="1"/>
  <c r="E782633" i="1"/>
  <c r="E782632" i="1"/>
  <c r="E782631" i="1"/>
  <c r="E782630" i="1"/>
  <c r="E782629" i="1"/>
  <c r="E782628" i="1"/>
  <c r="E782627" i="1"/>
  <c r="E782626" i="1"/>
  <c r="E782625" i="1"/>
  <c r="E782624" i="1"/>
  <c r="E782623" i="1"/>
  <c r="E782622" i="1"/>
  <c r="E782621" i="1"/>
  <c r="E782620" i="1"/>
  <c r="E782619" i="1"/>
  <c r="E782618" i="1"/>
  <c r="E782617" i="1"/>
  <c r="E782616" i="1"/>
  <c r="E782615" i="1"/>
  <c r="E782614" i="1"/>
  <c r="E782613" i="1"/>
  <c r="E782612" i="1"/>
  <c r="E782611" i="1"/>
  <c r="E782610" i="1"/>
  <c r="E782609" i="1"/>
  <c r="E782608" i="1"/>
  <c r="E782607" i="1"/>
  <c r="E782606" i="1"/>
  <c r="E782605" i="1"/>
  <c r="E782604" i="1"/>
  <c r="E782603" i="1"/>
  <c r="E782602" i="1"/>
  <c r="E782601" i="1"/>
  <c r="E782600" i="1"/>
  <c r="E782599" i="1"/>
  <c r="E782598" i="1"/>
  <c r="E782597" i="1"/>
  <c r="E782596" i="1"/>
  <c r="E782595" i="1"/>
  <c r="E782594" i="1"/>
  <c r="E782593" i="1"/>
  <c r="E782592" i="1"/>
  <c r="E782591" i="1"/>
  <c r="E782590" i="1"/>
  <c r="E782589" i="1"/>
  <c r="E782588" i="1"/>
  <c r="E782587" i="1"/>
  <c r="E782586" i="1"/>
  <c r="E782585" i="1"/>
  <c r="E782584" i="1"/>
  <c r="E782583" i="1"/>
  <c r="E782582" i="1"/>
  <c r="E782581" i="1"/>
  <c r="E782580" i="1"/>
  <c r="E782579" i="1"/>
  <c r="E782578" i="1"/>
  <c r="E782577" i="1"/>
  <c r="E782576" i="1"/>
  <c r="E782575" i="1"/>
  <c r="E782574" i="1"/>
  <c r="E782573" i="1"/>
  <c r="E782572" i="1"/>
  <c r="E782571" i="1"/>
  <c r="E782570" i="1"/>
  <c r="E782569" i="1"/>
  <c r="E782568" i="1"/>
  <c r="E782567" i="1"/>
  <c r="E782566" i="1"/>
  <c r="E782565" i="1"/>
  <c r="E782564" i="1"/>
  <c r="E782563" i="1"/>
  <c r="E782562" i="1"/>
  <c r="E782561" i="1"/>
  <c r="E782560" i="1"/>
  <c r="E782559" i="1"/>
  <c r="E782558" i="1"/>
  <c r="E782557" i="1"/>
  <c r="E782556" i="1"/>
  <c r="E782555" i="1"/>
  <c r="E782554" i="1"/>
  <c r="E782553" i="1"/>
  <c r="E782552" i="1"/>
  <c r="E782551" i="1"/>
  <c r="E782550" i="1"/>
  <c r="E782549" i="1"/>
  <c r="E782548" i="1"/>
  <c r="E782547" i="1"/>
  <c r="E782546" i="1"/>
  <c r="E782545" i="1"/>
  <c r="E782544" i="1"/>
  <c r="E782543" i="1"/>
  <c r="E782542" i="1"/>
  <c r="E782541" i="1"/>
  <c r="E782540" i="1"/>
  <c r="E782539" i="1"/>
  <c r="E782538" i="1"/>
  <c r="E782537" i="1"/>
  <c r="E782536" i="1"/>
  <c r="E782535" i="1"/>
  <c r="E782534" i="1"/>
  <c r="E782533" i="1"/>
  <c r="E782532" i="1"/>
  <c r="E782531" i="1"/>
  <c r="E782530" i="1"/>
  <c r="E782529" i="1"/>
  <c r="E782528" i="1"/>
  <c r="E782527" i="1"/>
  <c r="E782526" i="1"/>
  <c r="E782525" i="1"/>
  <c r="E782524" i="1"/>
  <c r="E782523" i="1"/>
  <c r="E782522" i="1"/>
  <c r="E782521" i="1"/>
  <c r="E782520" i="1"/>
  <c r="E782519" i="1"/>
  <c r="E782518" i="1"/>
  <c r="E782517" i="1"/>
  <c r="E782516" i="1"/>
  <c r="E782515" i="1"/>
  <c r="E782514" i="1"/>
  <c r="E782513" i="1"/>
  <c r="E782512" i="1"/>
  <c r="E782511" i="1"/>
  <c r="E782510" i="1"/>
  <c r="E782509" i="1"/>
  <c r="E782508" i="1"/>
  <c r="E782507" i="1"/>
  <c r="E782506" i="1"/>
  <c r="E782505" i="1"/>
  <c r="E782504" i="1"/>
  <c r="E782503" i="1"/>
  <c r="E782502" i="1"/>
  <c r="E782501" i="1"/>
  <c r="E782500" i="1"/>
  <c r="E782499" i="1"/>
  <c r="E782498" i="1"/>
  <c r="E782497" i="1"/>
  <c r="E782496" i="1"/>
  <c r="E782495" i="1"/>
  <c r="E782494" i="1"/>
  <c r="E782493" i="1"/>
  <c r="E782492" i="1"/>
  <c r="E782491" i="1"/>
  <c r="E782490" i="1"/>
  <c r="E782489" i="1"/>
  <c r="E782488" i="1"/>
  <c r="E782487" i="1"/>
  <c r="E782486" i="1"/>
  <c r="E782485" i="1"/>
  <c r="E782484" i="1"/>
  <c r="E782483" i="1"/>
  <c r="E782482" i="1"/>
  <c r="E782481" i="1"/>
  <c r="E782480" i="1"/>
  <c r="E782479" i="1"/>
  <c r="E782478" i="1"/>
  <c r="E782477" i="1"/>
  <c r="E782476" i="1"/>
  <c r="E782475" i="1"/>
  <c r="E782474" i="1"/>
  <c r="E782473" i="1"/>
  <c r="E782472" i="1"/>
  <c r="E782471" i="1"/>
  <c r="E782470" i="1"/>
  <c r="E782469" i="1"/>
  <c r="E782468" i="1"/>
  <c r="E782467" i="1"/>
  <c r="E782466" i="1"/>
  <c r="E782465" i="1"/>
  <c r="E782464" i="1"/>
  <c r="E782463" i="1"/>
  <c r="E782462" i="1"/>
  <c r="E782461" i="1"/>
  <c r="E782460" i="1"/>
  <c r="E782459" i="1"/>
  <c r="E782458" i="1"/>
  <c r="E782457" i="1"/>
  <c r="E782456" i="1"/>
  <c r="E782455" i="1"/>
  <c r="E782454" i="1"/>
  <c r="E782453" i="1"/>
  <c r="E782452" i="1"/>
  <c r="E782451" i="1"/>
  <c r="E782450" i="1"/>
  <c r="E782449" i="1"/>
  <c r="E782448" i="1"/>
  <c r="E782447" i="1"/>
  <c r="E782446" i="1"/>
  <c r="E782445" i="1"/>
  <c r="E782444" i="1"/>
  <c r="E782443" i="1"/>
  <c r="E782442" i="1"/>
  <c r="E782441" i="1"/>
  <c r="E782440" i="1"/>
  <c r="E782439" i="1"/>
  <c r="E782438" i="1"/>
  <c r="E782437" i="1"/>
  <c r="E782436" i="1"/>
  <c r="E782435" i="1"/>
  <c r="E782434" i="1"/>
  <c r="E782433" i="1"/>
  <c r="E782432" i="1"/>
  <c r="E782431" i="1"/>
  <c r="E782430" i="1"/>
  <c r="E782429" i="1"/>
  <c r="E782428" i="1"/>
  <c r="E782427" i="1"/>
  <c r="E782426" i="1"/>
  <c r="E782425" i="1"/>
  <c r="E782424" i="1"/>
  <c r="E782423" i="1"/>
  <c r="E782422" i="1"/>
  <c r="E782421" i="1"/>
  <c r="E782420" i="1"/>
  <c r="E782419" i="1"/>
  <c r="E782418" i="1"/>
  <c r="E782417" i="1"/>
  <c r="E782416" i="1"/>
  <c r="E782415" i="1"/>
  <c r="E782414" i="1"/>
  <c r="E782413" i="1"/>
  <c r="E782412" i="1"/>
  <c r="E782411" i="1"/>
  <c r="E782410" i="1"/>
  <c r="E782409" i="1"/>
  <c r="E782408" i="1"/>
  <c r="E782407" i="1"/>
  <c r="E782406" i="1"/>
  <c r="E782405" i="1"/>
  <c r="E782404" i="1"/>
  <c r="E782403" i="1"/>
  <c r="E782402" i="1"/>
  <c r="E782401" i="1"/>
  <c r="E782400" i="1"/>
  <c r="E782399" i="1"/>
  <c r="E782398" i="1"/>
  <c r="E782397" i="1"/>
  <c r="E782396" i="1"/>
  <c r="E782395" i="1"/>
  <c r="E782394" i="1"/>
  <c r="E782393" i="1"/>
  <c r="E782392" i="1"/>
  <c r="E782391" i="1"/>
  <c r="E782390" i="1"/>
  <c r="E782389" i="1"/>
  <c r="E782388" i="1"/>
  <c r="E782387" i="1"/>
  <c r="E782386" i="1"/>
  <c r="E782385" i="1"/>
  <c r="E782384" i="1"/>
  <c r="E782383" i="1"/>
  <c r="E782382" i="1"/>
  <c r="E782381" i="1"/>
  <c r="E782380" i="1"/>
  <c r="E782379" i="1"/>
  <c r="E782378" i="1"/>
  <c r="E782377" i="1"/>
  <c r="E782376" i="1"/>
  <c r="E782375" i="1"/>
  <c r="E782374" i="1"/>
  <c r="E782373" i="1"/>
  <c r="E782372" i="1"/>
  <c r="E782371" i="1"/>
  <c r="E782370" i="1"/>
  <c r="E782369" i="1"/>
  <c r="E782368" i="1"/>
  <c r="E782367" i="1"/>
  <c r="E782366" i="1"/>
  <c r="E782365" i="1"/>
  <c r="E782364" i="1"/>
  <c r="E782363" i="1"/>
  <c r="E782362" i="1"/>
  <c r="E782361" i="1"/>
  <c r="E782360" i="1"/>
  <c r="E782359" i="1"/>
  <c r="E782358" i="1"/>
  <c r="E782357" i="1"/>
  <c r="E782356" i="1"/>
  <c r="E782355" i="1"/>
  <c r="E782354" i="1"/>
  <c r="E782353" i="1"/>
  <c r="E782352" i="1"/>
  <c r="E782351" i="1"/>
  <c r="E782350" i="1"/>
  <c r="E782349" i="1"/>
  <c r="E782348" i="1"/>
  <c r="E782347" i="1"/>
  <c r="E782346" i="1"/>
  <c r="E782345" i="1"/>
  <c r="E782344" i="1"/>
  <c r="E782343" i="1"/>
  <c r="E782342" i="1"/>
  <c r="E782341" i="1"/>
  <c r="E782340" i="1"/>
  <c r="E782339" i="1"/>
  <c r="E782338" i="1"/>
  <c r="E782337" i="1"/>
  <c r="E782336" i="1"/>
  <c r="E782335" i="1"/>
  <c r="E782334" i="1"/>
  <c r="E782333" i="1"/>
  <c r="E782332" i="1"/>
  <c r="E782331" i="1"/>
  <c r="E782330" i="1"/>
  <c r="E782329" i="1"/>
  <c r="E782328" i="1"/>
  <c r="E782327" i="1"/>
  <c r="E782326" i="1"/>
  <c r="E782325" i="1"/>
  <c r="E782324" i="1"/>
  <c r="E782323" i="1"/>
  <c r="E782322" i="1"/>
  <c r="E782321" i="1"/>
  <c r="E782320" i="1"/>
  <c r="E782319" i="1"/>
  <c r="E782318" i="1"/>
  <c r="E782317" i="1"/>
  <c r="E782316" i="1"/>
  <c r="E782315" i="1"/>
  <c r="E782314" i="1"/>
  <c r="E782313" i="1"/>
  <c r="E782312" i="1"/>
  <c r="E782311" i="1"/>
  <c r="E782310" i="1"/>
  <c r="E782309" i="1"/>
  <c r="E782308" i="1"/>
  <c r="E782307" i="1"/>
  <c r="E782306" i="1"/>
  <c r="E782305" i="1"/>
  <c r="E782304" i="1"/>
  <c r="E782303" i="1"/>
  <c r="E782302" i="1"/>
  <c r="E782301" i="1"/>
  <c r="E782300" i="1"/>
  <c r="E782299" i="1"/>
  <c r="E782298" i="1"/>
  <c r="E782297" i="1"/>
  <c r="E782296" i="1"/>
  <c r="E782295" i="1"/>
  <c r="E782294" i="1"/>
  <c r="E782293" i="1"/>
  <c r="E782292" i="1"/>
  <c r="E782291" i="1"/>
  <c r="E782290" i="1"/>
  <c r="E782289" i="1"/>
  <c r="E782288" i="1"/>
  <c r="E782287" i="1"/>
  <c r="E782286" i="1"/>
  <c r="E782285" i="1"/>
  <c r="E782284" i="1"/>
  <c r="E782283" i="1"/>
  <c r="E782282" i="1"/>
  <c r="E782281" i="1"/>
  <c r="E782280" i="1"/>
  <c r="E782279" i="1"/>
  <c r="E782278" i="1"/>
  <c r="E782277" i="1"/>
  <c r="E782276" i="1"/>
  <c r="E782275" i="1"/>
  <c r="E782274" i="1"/>
  <c r="E782273" i="1"/>
  <c r="E782272" i="1"/>
  <c r="E782271" i="1"/>
  <c r="E782270" i="1"/>
  <c r="E782269" i="1"/>
  <c r="E782268" i="1"/>
  <c r="E782267" i="1"/>
  <c r="E782266" i="1"/>
  <c r="E782265" i="1"/>
  <c r="E782264" i="1"/>
  <c r="E782263" i="1"/>
  <c r="E782262" i="1"/>
  <c r="E782261" i="1"/>
  <c r="E782260" i="1"/>
  <c r="E782259" i="1"/>
  <c r="E782258" i="1"/>
  <c r="E782257" i="1"/>
  <c r="E782256" i="1"/>
  <c r="E782255" i="1"/>
  <c r="E782254" i="1"/>
  <c r="E782253" i="1"/>
  <c r="E782252" i="1"/>
  <c r="E782251" i="1"/>
  <c r="E782250" i="1"/>
  <c r="E782249" i="1"/>
  <c r="E782248" i="1"/>
  <c r="E782247" i="1"/>
  <c r="E782246" i="1"/>
  <c r="E782245" i="1"/>
  <c r="E782244" i="1"/>
  <c r="E782243" i="1"/>
  <c r="E782242" i="1"/>
  <c r="E782241" i="1"/>
  <c r="E782240" i="1"/>
  <c r="E782239" i="1"/>
  <c r="E782238" i="1"/>
  <c r="E782237" i="1"/>
  <c r="E782236" i="1"/>
  <c r="E782235" i="1"/>
  <c r="E782234" i="1"/>
  <c r="E782233" i="1"/>
  <c r="E782232" i="1"/>
  <c r="E782231" i="1"/>
  <c r="E782230" i="1"/>
  <c r="E782229" i="1"/>
  <c r="E782228" i="1"/>
  <c r="E782227" i="1"/>
  <c r="E782226" i="1"/>
  <c r="E782225" i="1"/>
  <c r="E782224" i="1"/>
  <c r="E782223" i="1"/>
  <c r="E782222" i="1"/>
  <c r="E782221" i="1"/>
  <c r="E782220" i="1"/>
  <c r="E782219" i="1"/>
  <c r="E782218" i="1"/>
  <c r="E782217" i="1"/>
  <c r="E782216" i="1"/>
  <c r="E782215" i="1"/>
  <c r="E782214" i="1"/>
  <c r="E782213" i="1"/>
  <c r="E782212" i="1"/>
  <c r="E782211" i="1"/>
  <c r="E782210" i="1"/>
  <c r="E782209" i="1"/>
  <c r="E782208" i="1"/>
  <c r="E782207" i="1"/>
  <c r="E782206" i="1"/>
  <c r="E782205" i="1"/>
  <c r="E782204" i="1"/>
  <c r="E782203" i="1"/>
  <c r="E782202" i="1"/>
  <c r="E782201" i="1"/>
  <c r="E782200" i="1"/>
  <c r="E782199" i="1"/>
  <c r="E782198" i="1"/>
  <c r="E782197" i="1"/>
  <c r="E782196" i="1"/>
  <c r="E782195" i="1"/>
  <c r="E782194" i="1"/>
  <c r="E782193" i="1"/>
  <c r="E782192" i="1"/>
  <c r="E782191" i="1"/>
  <c r="E782190" i="1"/>
  <c r="E782189" i="1"/>
  <c r="E782188" i="1"/>
  <c r="E782187" i="1"/>
  <c r="E782186" i="1"/>
  <c r="E782185" i="1"/>
  <c r="E782184" i="1"/>
  <c r="E782183" i="1"/>
  <c r="E782182" i="1"/>
  <c r="E782181" i="1"/>
  <c r="E782180" i="1"/>
  <c r="E782179" i="1"/>
  <c r="E782178" i="1"/>
  <c r="E782177" i="1"/>
  <c r="E782176" i="1"/>
  <c r="E782175" i="1"/>
  <c r="E782174" i="1"/>
  <c r="E782173" i="1"/>
  <c r="E782172" i="1"/>
  <c r="E782171" i="1"/>
  <c r="E782170" i="1"/>
  <c r="E782169" i="1"/>
  <c r="E782168" i="1"/>
  <c r="E782167" i="1"/>
  <c r="E782166" i="1"/>
  <c r="E782165" i="1"/>
  <c r="E782164" i="1"/>
  <c r="E782163" i="1"/>
  <c r="E782162" i="1"/>
  <c r="E782161" i="1"/>
  <c r="E782160" i="1"/>
  <c r="E782159" i="1"/>
  <c r="E782158" i="1"/>
  <c r="E782157" i="1"/>
  <c r="E782156" i="1"/>
  <c r="E782155" i="1"/>
  <c r="E782154" i="1"/>
  <c r="E782153" i="1"/>
  <c r="E782152" i="1"/>
  <c r="E782151" i="1"/>
  <c r="E782150" i="1"/>
  <c r="E782149" i="1"/>
  <c r="E782148" i="1"/>
  <c r="E782147" i="1"/>
  <c r="E782146" i="1"/>
  <c r="E782145" i="1"/>
  <c r="E782144" i="1"/>
  <c r="E782143" i="1"/>
  <c r="E782142" i="1"/>
  <c r="E782141" i="1"/>
  <c r="E782140" i="1"/>
  <c r="E782139" i="1"/>
  <c r="E782138" i="1"/>
  <c r="E782137" i="1"/>
  <c r="E782136" i="1"/>
  <c r="E782135" i="1"/>
  <c r="E782134" i="1"/>
  <c r="E782133" i="1"/>
  <c r="E782132" i="1"/>
  <c r="E782131" i="1"/>
  <c r="E782130" i="1"/>
  <c r="E782129" i="1"/>
  <c r="E782128" i="1"/>
  <c r="E782127" i="1"/>
  <c r="E782126" i="1"/>
  <c r="E782125" i="1"/>
  <c r="E782124" i="1"/>
  <c r="E782123" i="1"/>
  <c r="E782122" i="1"/>
  <c r="E782121" i="1"/>
  <c r="E782120" i="1"/>
  <c r="E782119" i="1"/>
  <c r="E782118" i="1"/>
  <c r="E782117" i="1"/>
  <c r="E782116" i="1"/>
  <c r="E782115" i="1"/>
  <c r="E782114" i="1"/>
  <c r="E782113" i="1"/>
  <c r="E782112" i="1"/>
  <c r="E782111" i="1"/>
  <c r="E782110" i="1"/>
  <c r="E782109" i="1"/>
  <c r="E782108" i="1"/>
  <c r="E782107" i="1"/>
  <c r="E782106" i="1"/>
  <c r="E782105" i="1"/>
  <c r="E782104" i="1"/>
  <c r="E782103" i="1"/>
  <c r="E782102" i="1"/>
  <c r="E782101" i="1"/>
  <c r="E782100" i="1"/>
  <c r="E782099" i="1"/>
  <c r="E782098" i="1"/>
  <c r="E782097" i="1"/>
  <c r="E782096" i="1"/>
  <c r="E782095" i="1"/>
  <c r="E782094" i="1"/>
  <c r="E782093" i="1"/>
  <c r="E782092" i="1"/>
  <c r="E782091" i="1"/>
  <c r="E782090" i="1"/>
  <c r="E782089" i="1"/>
  <c r="E782088" i="1"/>
  <c r="E782087" i="1"/>
  <c r="E782086" i="1"/>
  <c r="E782085" i="1"/>
  <c r="E782084" i="1"/>
  <c r="E782083" i="1"/>
  <c r="E782082" i="1"/>
  <c r="E782081" i="1"/>
  <c r="E782080" i="1"/>
  <c r="E782079" i="1"/>
  <c r="E782078" i="1"/>
  <c r="E782077" i="1"/>
  <c r="E782076" i="1"/>
  <c r="E782075" i="1"/>
  <c r="E782074" i="1"/>
  <c r="E782073" i="1"/>
  <c r="E782072" i="1"/>
  <c r="E782071" i="1"/>
  <c r="E782070" i="1"/>
  <c r="E782069" i="1"/>
  <c r="E782068" i="1"/>
  <c r="E782067" i="1"/>
  <c r="E782066" i="1"/>
  <c r="E782065" i="1"/>
  <c r="E782064" i="1"/>
  <c r="E782063" i="1"/>
  <c r="E782062" i="1"/>
  <c r="E782061" i="1"/>
  <c r="E782060" i="1"/>
  <c r="E782059" i="1"/>
  <c r="E782058" i="1"/>
  <c r="E782057" i="1"/>
  <c r="E782056" i="1"/>
  <c r="E782055" i="1"/>
  <c r="E782054" i="1"/>
  <c r="E782053" i="1"/>
  <c r="E782052" i="1"/>
  <c r="E782051" i="1"/>
  <c r="E782050" i="1"/>
  <c r="E782049" i="1"/>
  <c r="E782048" i="1"/>
  <c r="E782047" i="1"/>
  <c r="E782046" i="1"/>
  <c r="E782045" i="1"/>
  <c r="E782044" i="1"/>
  <c r="E782043" i="1"/>
  <c r="E782042" i="1"/>
  <c r="E782041" i="1"/>
  <c r="E782040" i="1"/>
  <c r="E782039" i="1"/>
  <c r="E782038" i="1"/>
  <c r="E782037" i="1"/>
  <c r="E782036" i="1"/>
  <c r="E782035" i="1"/>
  <c r="E782034" i="1"/>
  <c r="E782033" i="1"/>
  <c r="E782032" i="1"/>
  <c r="E782031" i="1"/>
  <c r="E782030" i="1"/>
  <c r="E782029" i="1"/>
  <c r="E782028" i="1"/>
  <c r="E782027" i="1"/>
  <c r="E782026" i="1"/>
  <c r="E782025" i="1"/>
  <c r="E782024" i="1"/>
  <c r="E782023" i="1"/>
  <c r="E782022" i="1"/>
  <c r="E782021" i="1"/>
  <c r="E782020" i="1"/>
  <c r="E782019" i="1"/>
  <c r="E782018" i="1"/>
  <c r="E782017" i="1"/>
  <c r="E782016" i="1"/>
  <c r="E782015" i="1"/>
  <c r="E782014" i="1"/>
  <c r="E782013" i="1"/>
  <c r="E782012" i="1"/>
  <c r="E782011" i="1"/>
  <c r="E782010" i="1"/>
  <c r="E782009" i="1"/>
  <c r="E782008" i="1"/>
  <c r="E782007" i="1"/>
  <c r="E782006" i="1"/>
  <c r="E782005" i="1"/>
  <c r="E782004" i="1"/>
  <c r="E782003" i="1"/>
  <c r="E782002" i="1"/>
  <c r="E782001" i="1"/>
  <c r="E782000" i="1"/>
  <c r="E781999" i="1"/>
  <c r="E781998" i="1"/>
  <c r="E781997" i="1"/>
  <c r="E781996" i="1"/>
  <c r="E781995" i="1"/>
  <c r="E781994" i="1"/>
  <c r="E781993" i="1"/>
  <c r="E781992" i="1"/>
  <c r="E781991" i="1"/>
  <c r="E781990" i="1"/>
  <c r="E781989" i="1"/>
  <c r="E781988" i="1"/>
  <c r="E781987" i="1"/>
  <c r="E781986" i="1"/>
  <c r="E781985" i="1"/>
  <c r="E781984" i="1"/>
  <c r="E781983" i="1"/>
  <c r="E781982" i="1"/>
  <c r="E781981" i="1"/>
  <c r="E781980" i="1"/>
  <c r="E781979" i="1"/>
  <c r="E781978" i="1"/>
  <c r="E781977" i="1"/>
  <c r="E781976" i="1"/>
  <c r="E781975" i="1"/>
  <c r="E781974" i="1"/>
  <c r="E781973" i="1"/>
  <c r="E781972" i="1"/>
  <c r="E781971" i="1"/>
  <c r="E781970" i="1"/>
  <c r="E781969" i="1"/>
  <c r="E781968" i="1"/>
  <c r="E781967" i="1"/>
  <c r="E781966" i="1"/>
  <c r="E781965" i="1"/>
  <c r="E781964" i="1"/>
  <c r="E781963" i="1"/>
  <c r="E781962" i="1"/>
  <c r="E781961" i="1"/>
  <c r="E781960" i="1"/>
  <c r="E781959" i="1"/>
  <c r="E781958" i="1"/>
  <c r="E781957" i="1"/>
  <c r="E781956" i="1"/>
  <c r="E781955" i="1"/>
  <c r="E781954" i="1"/>
  <c r="E781953" i="1"/>
  <c r="E781952" i="1"/>
  <c r="E781951" i="1"/>
  <c r="E781950" i="1"/>
  <c r="E781949" i="1"/>
  <c r="E781948" i="1"/>
  <c r="E781947" i="1"/>
  <c r="E781946" i="1"/>
  <c r="E781945" i="1"/>
  <c r="E781944" i="1"/>
  <c r="E781943" i="1"/>
  <c r="E781942" i="1"/>
  <c r="E781941" i="1"/>
  <c r="E781940" i="1"/>
  <c r="E781939" i="1"/>
  <c r="E781938" i="1"/>
  <c r="E781937" i="1"/>
  <c r="E781936" i="1"/>
  <c r="E781935" i="1"/>
  <c r="E781934" i="1"/>
  <c r="E781933" i="1"/>
  <c r="E781932" i="1"/>
  <c r="E781931" i="1"/>
  <c r="E781930" i="1"/>
  <c r="E781929" i="1"/>
  <c r="E781928" i="1"/>
  <c r="E781927" i="1"/>
  <c r="E781926" i="1"/>
  <c r="E781925" i="1"/>
  <c r="E781924" i="1"/>
  <c r="E781923" i="1"/>
  <c r="E781922" i="1"/>
  <c r="E781921" i="1"/>
  <c r="E781920" i="1"/>
  <c r="E781919" i="1"/>
  <c r="E781918" i="1"/>
  <c r="E781917" i="1"/>
  <c r="E781916" i="1"/>
  <c r="E781915" i="1"/>
  <c r="E781914" i="1"/>
  <c r="E781913" i="1"/>
  <c r="E781912" i="1"/>
  <c r="E781911" i="1"/>
  <c r="E781910" i="1"/>
  <c r="E781909" i="1"/>
  <c r="E781908" i="1"/>
  <c r="E781907" i="1"/>
  <c r="E781906" i="1"/>
  <c r="E781905" i="1"/>
  <c r="E781904" i="1"/>
  <c r="E781903" i="1"/>
  <c r="E781902" i="1"/>
  <c r="E781901" i="1"/>
  <c r="E781900" i="1"/>
  <c r="E781899" i="1"/>
  <c r="E781898" i="1"/>
  <c r="E781897" i="1"/>
  <c r="E781896" i="1"/>
  <c r="E781895" i="1"/>
  <c r="E781894" i="1"/>
  <c r="E781893" i="1"/>
  <c r="E781892" i="1"/>
  <c r="E781891" i="1"/>
  <c r="E781890" i="1"/>
  <c r="E781889" i="1"/>
  <c r="E781888" i="1"/>
  <c r="E781887" i="1"/>
  <c r="E781886" i="1"/>
  <c r="E781885" i="1"/>
  <c r="E781884" i="1"/>
  <c r="E781883" i="1"/>
  <c r="E781882" i="1"/>
  <c r="E781881" i="1"/>
  <c r="E781880" i="1"/>
  <c r="E781879" i="1"/>
  <c r="E781878" i="1"/>
  <c r="E781877" i="1"/>
  <c r="E781876" i="1"/>
  <c r="E781875" i="1"/>
  <c r="E781874" i="1"/>
  <c r="E781873" i="1"/>
  <c r="E781872" i="1"/>
  <c r="E781871" i="1"/>
  <c r="E781870" i="1"/>
  <c r="E781869" i="1"/>
  <c r="E781868" i="1"/>
  <c r="E781867" i="1"/>
  <c r="E781866" i="1"/>
  <c r="E781865" i="1"/>
  <c r="E781864" i="1"/>
  <c r="E781863" i="1"/>
  <c r="E781862" i="1"/>
  <c r="E781861" i="1"/>
  <c r="E781860" i="1"/>
  <c r="E781859" i="1"/>
  <c r="E781858" i="1"/>
  <c r="E781857" i="1"/>
  <c r="E781856" i="1"/>
  <c r="E781855" i="1"/>
  <c r="E781854" i="1"/>
  <c r="E781853" i="1"/>
  <c r="E781852" i="1"/>
  <c r="E781851" i="1"/>
  <c r="E781850" i="1"/>
  <c r="E781849" i="1"/>
  <c r="E781848" i="1"/>
  <c r="E781847" i="1"/>
  <c r="E781846" i="1"/>
  <c r="E781845" i="1"/>
  <c r="E781844" i="1"/>
  <c r="E781843" i="1"/>
  <c r="E781842" i="1"/>
  <c r="E781841" i="1"/>
  <c r="E781840" i="1"/>
  <c r="E781839" i="1"/>
  <c r="E781838" i="1"/>
  <c r="E781837" i="1"/>
  <c r="E781836" i="1"/>
  <c r="E781835" i="1"/>
  <c r="E781834" i="1"/>
  <c r="E781833" i="1"/>
  <c r="E781832" i="1"/>
  <c r="E781831" i="1"/>
  <c r="E781830" i="1"/>
  <c r="E781829" i="1"/>
  <c r="E781828" i="1"/>
  <c r="E781827" i="1"/>
  <c r="E781826" i="1"/>
  <c r="E781825" i="1"/>
  <c r="E781824" i="1"/>
  <c r="E781823" i="1"/>
  <c r="E781822" i="1"/>
  <c r="E781821" i="1"/>
  <c r="E781820" i="1"/>
  <c r="E781819" i="1"/>
  <c r="E781818" i="1"/>
  <c r="E781817" i="1"/>
  <c r="E781816" i="1"/>
  <c r="E781815" i="1"/>
  <c r="E781814" i="1"/>
  <c r="E781813" i="1"/>
  <c r="E781812" i="1"/>
  <c r="E781811" i="1"/>
  <c r="E781810" i="1"/>
  <c r="E781809" i="1"/>
  <c r="E781808" i="1"/>
  <c r="E781807" i="1"/>
  <c r="E781806" i="1"/>
  <c r="E781805" i="1"/>
  <c r="E781804" i="1"/>
  <c r="E781803" i="1"/>
  <c r="E781802" i="1"/>
  <c r="E781801" i="1"/>
  <c r="E781800" i="1"/>
  <c r="E781799" i="1"/>
  <c r="E781798" i="1"/>
  <c r="E781797" i="1"/>
  <c r="E781796" i="1"/>
  <c r="E781795" i="1"/>
  <c r="E781794" i="1"/>
  <c r="E781793" i="1"/>
  <c r="E781792" i="1"/>
  <c r="E781791" i="1"/>
  <c r="E781790" i="1"/>
  <c r="E781789" i="1"/>
  <c r="E781788" i="1"/>
  <c r="E781787" i="1"/>
  <c r="E781786" i="1"/>
  <c r="E781785" i="1"/>
  <c r="E781784" i="1"/>
  <c r="E781783" i="1"/>
  <c r="E781782" i="1"/>
  <c r="E781781" i="1"/>
  <c r="E781780" i="1"/>
  <c r="E781779" i="1"/>
  <c r="E781778" i="1"/>
  <c r="E781777" i="1"/>
  <c r="E781776" i="1"/>
  <c r="E781775" i="1"/>
  <c r="E781774" i="1"/>
  <c r="E781773" i="1"/>
  <c r="E781772" i="1"/>
  <c r="E781771" i="1"/>
  <c r="E781770" i="1"/>
  <c r="E781769" i="1"/>
  <c r="E781768" i="1"/>
  <c r="E781767" i="1"/>
  <c r="E781766" i="1"/>
  <c r="E781765" i="1"/>
  <c r="E781764" i="1"/>
  <c r="E781763" i="1"/>
  <c r="E781762" i="1"/>
  <c r="E781761" i="1"/>
  <c r="E781760" i="1"/>
  <c r="E781759" i="1"/>
  <c r="E781758" i="1"/>
  <c r="E781757" i="1"/>
  <c r="E781756" i="1"/>
  <c r="E781755" i="1"/>
  <c r="E781754" i="1"/>
  <c r="E781753" i="1"/>
  <c r="E781752" i="1"/>
  <c r="E781751" i="1"/>
  <c r="E781750" i="1"/>
  <c r="E781749" i="1"/>
  <c r="E781748" i="1"/>
  <c r="E781747" i="1"/>
  <c r="E781746" i="1"/>
  <c r="E781745" i="1"/>
  <c r="E781744" i="1"/>
  <c r="E781743" i="1"/>
  <c r="E781742" i="1"/>
  <c r="E781741" i="1"/>
  <c r="E781740" i="1"/>
  <c r="E781739" i="1"/>
  <c r="E781738" i="1"/>
  <c r="E781737" i="1"/>
  <c r="E781736" i="1"/>
  <c r="E781735" i="1"/>
  <c r="E781734" i="1"/>
  <c r="E781733" i="1"/>
  <c r="E781732" i="1"/>
  <c r="E781731" i="1"/>
  <c r="E781730" i="1"/>
  <c r="E781729" i="1"/>
  <c r="E781728" i="1"/>
  <c r="E781727" i="1"/>
  <c r="E781726" i="1"/>
  <c r="E781725" i="1"/>
  <c r="E781724" i="1"/>
  <c r="E781723" i="1"/>
  <c r="E781722" i="1"/>
  <c r="E781721" i="1"/>
  <c r="E781720" i="1"/>
  <c r="E781719" i="1"/>
  <c r="E781718" i="1"/>
  <c r="E781717" i="1"/>
  <c r="E781716" i="1"/>
  <c r="E781715" i="1"/>
  <c r="E781714" i="1"/>
  <c r="E781713" i="1"/>
  <c r="E781712" i="1"/>
  <c r="E781711" i="1"/>
  <c r="E781710" i="1"/>
  <c r="E781709" i="1"/>
  <c r="E781708" i="1"/>
  <c r="E781707" i="1"/>
  <c r="E781706" i="1"/>
  <c r="E781705" i="1"/>
  <c r="E781704" i="1"/>
  <c r="E781703" i="1"/>
  <c r="E781702" i="1"/>
  <c r="E781701" i="1"/>
  <c r="E781700" i="1"/>
  <c r="E781699" i="1"/>
  <c r="E781698" i="1"/>
  <c r="E781697" i="1"/>
  <c r="E781696" i="1"/>
  <c r="E781695" i="1"/>
  <c r="E781694" i="1"/>
  <c r="E781693" i="1"/>
  <c r="E781692" i="1"/>
  <c r="E781691" i="1"/>
  <c r="E781690" i="1"/>
  <c r="E781689" i="1"/>
  <c r="E781688" i="1"/>
  <c r="E781687" i="1"/>
  <c r="E781686" i="1"/>
  <c r="E781685" i="1"/>
  <c r="E781684" i="1"/>
  <c r="E781683" i="1"/>
  <c r="E781682" i="1"/>
  <c r="E781681" i="1"/>
  <c r="E781680" i="1"/>
  <c r="E781679" i="1"/>
  <c r="E781678" i="1"/>
  <c r="E781677" i="1"/>
  <c r="E781676" i="1"/>
  <c r="E781675" i="1"/>
  <c r="E781674" i="1"/>
  <c r="E781673" i="1"/>
  <c r="E781672" i="1"/>
  <c r="E781671" i="1"/>
  <c r="E781670" i="1"/>
  <c r="E781669" i="1"/>
  <c r="E781668" i="1"/>
  <c r="E781667" i="1"/>
  <c r="E781666" i="1"/>
  <c r="E781665" i="1"/>
  <c r="E781664" i="1"/>
  <c r="E781663" i="1"/>
  <c r="E781662" i="1"/>
  <c r="E781661" i="1"/>
  <c r="E781660" i="1"/>
  <c r="E781659" i="1"/>
  <c r="E781658" i="1"/>
  <c r="E781657" i="1"/>
  <c r="E781656" i="1"/>
  <c r="E781655" i="1"/>
  <c r="E781654" i="1"/>
  <c r="E781653" i="1"/>
  <c r="E781652" i="1"/>
  <c r="E781651" i="1"/>
  <c r="E781650" i="1"/>
  <c r="E781649" i="1"/>
  <c r="E781648" i="1"/>
  <c r="E781647" i="1"/>
  <c r="E781646" i="1"/>
  <c r="E781645" i="1"/>
  <c r="E781644" i="1"/>
  <c r="E781643" i="1"/>
  <c r="E781642" i="1"/>
  <c r="E781641" i="1"/>
  <c r="E781640" i="1"/>
  <c r="E781639" i="1"/>
  <c r="E781638" i="1"/>
  <c r="E781637" i="1"/>
  <c r="E781636" i="1"/>
  <c r="E781635" i="1"/>
  <c r="E781634" i="1"/>
  <c r="E781633" i="1"/>
  <c r="E781632" i="1"/>
  <c r="E781631" i="1"/>
  <c r="E781630" i="1"/>
  <c r="E781629" i="1"/>
  <c r="E781628" i="1"/>
  <c r="E781627" i="1"/>
  <c r="E781626" i="1"/>
  <c r="E781625" i="1"/>
  <c r="E781624" i="1"/>
  <c r="E781623" i="1"/>
  <c r="E781622" i="1"/>
  <c r="E781621" i="1"/>
  <c r="E781620" i="1"/>
  <c r="E781619" i="1"/>
  <c r="E781618" i="1"/>
  <c r="E781617" i="1"/>
  <c r="E781616" i="1"/>
  <c r="E781615" i="1"/>
  <c r="E781614" i="1"/>
  <c r="E781613" i="1"/>
  <c r="E781612" i="1"/>
  <c r="E781611" i="1"/>
  <c r="E781610" i="1"/>
  <c r="E781609" i="1"/>
  <c r="E781608" i="1"/>
  <c r="E781607" i="1"/>
  <c r="E781606" i="1"/>
  <c r="E781605" i="1"/>
  <c r="E781604" i="1"/>
  <c r="E781603" i="1"/>
  <c r="E781602" i="1"/>
  <c r="E781601" i="1"/>
  <c r="E781600" i="1"/>
  <c r="E781599" i="1"/>
  <c r="E781598" i="1"/>
  <c r="E781597" i="1"/>
  <c r="E781596" i="1"/>
  <c r="E781595" i="1"/>
  <c r="E781594" i="1"/>
  <c r="E781593" i="1"/>
  <c r="E781592" i="1"/>
  <c r="E781591" i="1"/>
  <c r="E781590" i="1"/>
  <c r="E781589" i="1"/>
  <c r="E781588" i="1"/>
  <c r="E781587" i="1"/>
  <c r="E781586" i="1"/>
  <c r="E781585" i="1"/>
  <c r="E781584" i="1"/>
  <c r="E781583" i="1"/>
  <c r="E781582" i="1"/>
  <c r="E781581" i="1"/>
  <c r="E781580" i="1"/>
  <c r="E781579" i="1"/>
  <c r="E781578" i="1"/>
  <c r="E781577" i="1"/>
  <c r="E781576" i="1"/>
  <c r="E781575" i="1"/>
  <c r="E781574" i="1"/>
  <c r="E781573" i="1"/>
  <c r="E781572" i="1"/>
  <c r="E781571" i="1"/>
  <c r="E781570" i="1"/>
  <c r="E781569" i="1"/>
  <c r="E781568" i="1"/>
  <c r="E781567" i="1"/>
  <c r="E781566" i="1"/>
  <c r="E781565" i="1"/>
  <c r="E781564" i="1"/>
  <c r="E781563" i="1"/>
  <c r="E781562" i="1"/>
  <c r="E781561" i="1"/>
  <c r="E781560" i="1"/>
  <c r="E781559" i="1"/>
  <c r="E781558" i="1"/>
  <c r="E781557" i="1"/>
  <c r="E781556" i="1"/>
  <c r="E781555" i="1"/>
  <c r="E781554" i="1"/>
  <c r="E781553" i="1"/>
  <c r="E781552" i="1"/>
  <c r="E781551" i="1"/>
  <c r="E781550" i="1"/>
  <c r="E781549" i="1"/>
  <c r="E781548" i="1"/>
  <c r="E781547" i="1"/>
  <c r="E781546" i="1"/>
  <c r="E781545" i="1"/>
  <c r="E781544" i="1"/>
  <c r="E781543" i="1"/>
  <c r="E781542" i="1"/>
  <c r="E781541" i="1"/>
  <c r="E781540" i="1"/>
  <c r="E781539" i="1"/>
  <c r="E781538" i="1"/>
  <c r="E781537" i="1"/>
  <c r="E781536" i="1"/>
  <c r="E781535" i="1"/>
  <c r="E781534" i="1"/>
  <c r="E781533" i="1"/>
  <c r="E781532" i="1"/>
  <c r="E781531" i="1"/>
  <c r="E781530" i="1"/>
  <c r="E781529" i="1"/>
  <c r="E781528" i="1"/>
  <c r="E781527" i="1"/>
  <c r="E781526" i="1"/>
  <c r="E781525" i="1"/>
  <c r="E781524" i="1"/>
  <c r="E781523" i="1"/>
  <c r="E781522" i="1"/>
  <c r="E781521" i="1"/>
  <c r="E781520" i="1"/>
  <c r="E781519" i="1"/>
  <c r="E781518" i="1"/>
  <c r="E781517" i="1"/>
  <c r="E781516" i="1"/>
  <c r="E781515" i="1"/>
  <c r="E781514" i="1"/>
  <c r="E781513" i="1"/>
  <c r="E781512" i="1"/>
  <c r="E781511" i="1"/>
  <c r="E781510" i="1"/>
  <c r="E781509" i="1"/>
  <c r="E781508" i="1"/>
  <c r="E781507" i="1"/>
  <c r="E781506" i="1"/>
  <c r="E781505" i="1"/>
  <c r="E781504" i="1"/>
  <c r="E781503" i="1"/>
  <c r="E781502" i="1"/>
  <c r="E781501" i="1"/>
  <c r="E781500" i="1"/>
  <c r="E781499" i="1"/>
  <c r="E781498" i="1"/>
  <c r="E781497" i="1"/>
  <c r="E781496" i="1"/>
  <c r="E781495" i="1"/>
  <c r="E781494" i="1"/>
  <c r="E781493" i="1"/>
  <c r="E781492" i="1"/>
  <c r="E781491" i="1"/>
  <c r="E781490" i="1"/>
  <c r="E781489" i="1"/>
  <c r="E781488" i="1"/>
  <c r="E781487" i="1"/>
  <c r="E781486" i="1"/>
  <c r="E781485" i="1"/>
  <c r="E781484" i="1"/>
  <c r="E781483" i="1"/>
  <c r="E781482" i="1"/>
  <c r="E781481" i="1"/>
  <c r="E781480" i="1"/>
  <c r="E781479" i="1"/>
  <c r="E781478" i="1"/>
  <c r="E781477" i="1"/>
  <c r="E781476" i="1"/>
  <c r="E781475" i="1"/>
  <c r="E781474" i="1"/>
  <c r="E781473" i="1"/>
  <c r="E781472" i="1"/>
  <c r="E781471" i="1"/>
  <c r="E781470" i="1"/>
  <c r="E781469" i="1"/>
  <c r="E781468" i="1"/>
  <c r="E781467" i="1"/>
  <c r="E781466" i="1"/>
  <c r="E781465" i="1"/>
  <c r="E781464" i="1"/>
  <c r="E781463" i="1"/>
  <c r="E781462" i="1"/>
  <c r="E781461" i="1"/>
  <c r="E781460" i="1"/>
  <c r="E781459" i="1"/>
  <c r="E781458" i="1"/>
  <c r="E781457" i="1"/>
  <c r="E781456" i="1"/>
  <c r="E781455" i="1"/>
  <c r="E781454" i="1"/>
  <c r="E781453" i="1"/>
  <c r="E781452" i="1"/>
  <c r="E781451" i="1"/>
  <c r="E781450" i="1"/>
  <c r="E781449" i="1"/>
  <c r="E781448" i="1"/>
  <c r="E781447" i="1"/>
  <c r="E781446" i="1"/>
  <c r="E781445" i="1"/>
  <c r="E781444" i="1"/>
  <c r="E781443" i="1"/>
  <c r="E781442" i="1"/>
  <c r="E781441" i="1"/>
  <c r="E781440" i="1"/>
  <c r="E781439" i="1"/>
  <c r="E781438" i="1"/>
  <c r="E781437" i="1"/>
  <c r="E781436" i="1"/>
  <c r="E781435" i="1"/>
  <c r="E781434" i="1"/>
  <c r="E781433" i="1"/>
  <c r="E781432" i="1"/>
  <c r="E781431" i="1"/>
  <c r="E781430" i="1"/>
  <c r="E781429" i="1"/>
  <c r="E781428" i="1"/>
  <c r="E781427" i="1"/>
  <c r="E781426" i="1"/>
  <c r="E781425" i="1"/>
  <c r="E781424" i="1"/>
  <c r="E781423" i="1"/>
  <c r="E781422" i="1"/>
  <c r="E781421" i="1"/>
  <c r="E781420" i="1"/>
  <c r="E781419" i="1"/>
  <c r="E781418" i="1"/>
  <c r="E781417" i="1"/>
  <c r="E781416" i="1"/>
  <c r="E781415" i="1"/>
  <c r="E781414" i="1"/>
  <c r="E781413" i="1"/>
  <c r="E781412" i="1"/>
  <c r="E781411" i="1"/>
  <c r="E781410" i="1"/>
  <c r="E781409" i="1"/>
  <c r="E781408" i="1"/>
  <c r="E781407" i="1"/>
  <c r="E781406" i="1"/>
  <c r="E781405" i="1"/>
  <c r="E781404" i="1"/>
  <c r="E781403" i="1"/>
  <c r="E781402" i="1"/>
  <c r="E781401" i="1"/>
  <c r="E781400" i="1"/>
  <c r="E781399" i="1"/>
  <c r="E781398" i="1"/>
  <c r="E781397" i="1"/>
  <c r="E781396" i="1"/>
  <c r="E781395" i="1"/>
  <c r="E781394" i="1"/>
  <c r="E781393" i="1"/>
  <c r="E781392" i="1"/>
  <c r="E781391" i="1"/>
  <c r="E781390" i="1"/>
  <c r="E781389" i="1"/>
  <c r="E781388" i="1"/>
  <c r="E781387" i="1"/>
  <c r="E781386" i="1"/>
  <c r="E781385" i="1"/>
  <c r="E781384" i="1"/>
  <c r="E781383" i="1"/>
  <c r="E781382" i="1"/>
  <c r="E781381" i="1"/>
  <c r="E781380" i="1"/>
  <c r="E781379" i="1"/>
  <c r="E781378" i="1"/>
  <c r="E781377" i="1"/>
  <c r="E781376" i="1"/>
  <c r="E781375" i="1"/>
  <c r="E781374" i="1"/>
  <c r="E781373" i="1"/>
  <c r="E781372" i="1"/>
  <c r="E781371" i="1"/>
  <c r="E781370" i="1"/>
  <c r="E781369" i="1"/>
  <c r="E781368" i="1"/>
  <c r="E781367" i="1"/>
  <c r="E781366" i="1"/>
  <c r="E781365" i="1"/>
  <c r="E781364" i="1"/>
  <c r="E781363" i="1"/>
  <c r="E781362" i="1"/>
  <c r="E781361" i="1"/>
  <c r="E781360" i="1"/>
  <c r="E781359" i="1"/>
  <c r="E781358" i="1"/>
  <c r="E781357" i="1"/>
  <c r="E781356" i="1"/>
  <c r="E781355" i="1"/>
  <c r="E781354" i="1"/>
  <c r="E781353" i="1"/>
  <c r="E781352" i="1"/>
  <c r="E781351" i="1"/>
  <c r="E781350" i="1"/>
  <c r="E781349" i="1"/>
  <c r="E781348" i="1"/>
  <c r="E781347" i="1"/>
  <c r="E781346" i="1"/>
  <c r="E781345" i="1"/>
  <c r="E781344" i="1"/>
  <c r="E781343" i="1"/>
  <c r="E781342" i="1"/>
  <c r="E781341" i="1"/>
  <c r="E781340" i="1"/>
  <c r="E781339" i="1"/>
  <c r="E781338" i="1"/>
  <c r="E781337" i="1"/>
  <c r="E781336" i="1"/>
  <c r="E781335" i="1"/>
  <c r="E781334" i="1"/>
  <c r="E781333" i="1"/>
  <c r="E781332" i="1"/>
  <c r="E781331" i="1"/>
  <c r="E781330" i="1"/>
  <c r="E781329" i="1"/>
  <c r="E781328" i="1"/>
  <c r="E781327" i="1"/>
  <c r="E781326" i="1"/>
  <c r="E781325" i="1"/>
  <c r="E781324" i="1"/>
  <c r="E781323" i="1"/>
  <c r="E781322" i="1"/>
  <c r="E781321" i="1"/>
  <c r="E781320" i="1"/>
  <c r="E781319" i="1"/>
  <c r="E781318" i="1"/>
  <c r="E781317" i="1"/>
  <c r="E781316" i="1"/>
  <c r="E781315" i="1"/>
  <c r="E781314" i="1"/>
  <c r="E781313" i="1"/>
  <c r="E781312" i="1"/>
  <c r="E781311" i="1"/>
  <c r="E781310" i="1"/>
  <c r="E781309" i="1"/>
  <c r="E781308" i="1"/>
  <c r="E781307" i="1"/>
  <c r="E781306" i="1"/>
  <c r="E781305" i="1"/>
  <c r="E781304" i="1"/>
  <c r="E781303" i="1"/>
  <c r="E781302" i="1"/>
  <c r="E781301" i="1"/>
  <c r="E781300" i="1"/>
  <c r="E781299" i="1"/>
  <c r="E781298" i="1"/>
  <c r="E781297" i="1"/>
  <c r="E781296" i="1"/>
  <c r="E781295" i="1"/>
  <c r="E781294" i="1"/>
  <c r="E781293" i="1"/>
  <c r="E781292" i="1"/>
  <c r="E781291" i="1"/>
  <c r="E781290" i="1"/>
  <c r="E781289" i="1"/>
  <c r="E781288" i="1"/>
  <c r="E781287" i="1"/>
  <c r="E781286" i="1"/>
  <c r="E781285" i="1"/>
  <c r="E781284" i="1"/>
  <c r="E781283" i="1"/>
  <c r="E781282" i="1"/>
  <c r="E781281" i="1"/>
  <c r="E781280" i="1"/>
  <c r="E781279" i="1"/>
  <c r="E781278" i="1"/>
  <c r="E781277" i="1"/>
  <c r="E781276" i="1"/>
  <c r="E781275" i="1"/>
  <c r="E781274" i="1"/>
  <c r="E781273" i="1"/>
  <c r="E781272" i="1"/>
  <c r="E781271" i="1"/>
  <c r="E781270" i="1"/>
  <c r="E781269" i="1"/>
  <c r="E781268" i="1"/>
  <c r="E781267" i="1"/>
  <c r="E781266" i="1"/>
  <c r="E781265" i="1"/>
  <c r="E781264" i="1"/>
  <c r="E781263" i="1"/>
  <c r="E781262" i="1"/>
  <c r="E781261" i="1"/>
  <c r="E781260" i="1"/>
  <c r="E781259" i="1"/>
  <c r="E781258" i="1"/>
  <c r="E781257" i="1"/>
  <c r="E781256" i="1"/>
  <c r="E781255" i="1"/>
  <c r="E781254" i="1"/>
  <c r="E781253" i="1"/>
  <c r="E781252" i="1"/>
  <c r="E781251" i="1"/>
  <c r="E781250" i="1"/>
  <c r="E781249" i="1"/>
  <c r="E781248" i="1"/>
  <c r="E781247" i="1"/>
  <c r="E781246" i="1"/>
  <c r="E781245" i="1"/>
  <c r="E781244" i="1"/>
  <c r="E781243" i="1"/>
  <c r="E781242" i="1"/>
  <c r="E781241" i="1"/>
  <c r="E781240" i="1"/>
  <c r="E781239" i="1"/>
  <c r="E781238" i="1"/>
  <c r="E781237" i="1"/>
  <c r="E781236" i="1"/>
  <c r="E781235" i="1"/>
  <c r="E781234" i="1"/>
  <c r="E781233" i="1"/>
  <c r="E781232" i="1"/>
  <c r="E781231" i="1"/>
  <c r="E781230" i="1"/>
  <c r="E781229" i="1"/>
  <c r="E781228" i="1"/>
  <c r="E781227" i="1"/>
  <c r="E781226" i="1"/>
  <c r="E781225" i="1"/>
  <c r="E781224" i="1"/>
  <c r="E781223" i="1"/>
  <c r="E781222" i="1"/>
  <c r="E781221" i="1"/>
  <c r="E781220" i="1"/>
  <c r="E781219" i="1"/>
  <c r="E781218" i="1"/>
  <c r="E781217" i="1"/>
  <c r="E781216" i="1"/>
  <c r="E781215" i="1"/>
  <c r="E781214" i="1"/>
  <c r="E781213" i="1"/>
  <c r="E781212" i="1"/>
  <c r="E781211" i="1"/>
  <c r="E781210" i="1"/>
  <c r="E781209" i="1"/>
  <c r="E781208" i="1"/>
  <c r="E781207" i="1"/>
  <c r="E781206" i="1"/>
  <c r="E781205" i="1"/>
  <c r="E781204" i="1"/>
  <c r="E781203" i="1"/>
  <c r="E781202" i="1"/>
  <c r="E781201" i="1"/>
  <c r="E781200" i="1"/>
  <c r="E781199" i="1"/>
  <c r="E781198" i="1"/>
  <c r="E781197" i="1"/>
  <c r="E781196" i="1"/>
  <c r="E781195" i="1"/>
  <c r="E781194" i="1"/>
  <c r="E781193" i="1"/>
  <c r="E781192" i="1"/>
  <c r="E781191" i="1"/>
  <c r="E781190" i="1"/>
  <c r="E781189" i="1"/>
  <c r="E781188" i="1"/>
  <c r="E781187" i="1"/>
  <c r="E781186" i="1"/>
  <c r="E781185" i="1"/>
  <c r="E781184" i="1"/>
  <c r="E781183" i="1"/>
  <c r="E781182" i="1"/>
  <c r="E781181" i="1"/>
  <c r="E781180" i="1"/>
  <c r="E781179" i="1"/>
  <c r="E781178" i="1"/>
  <c r="E781177" i="1"/>
  <c r="E781176" i="1"/>
  <c r="E781175" i="1"/>
  <c r="E781174" i="1"/>
  <c r="E781173" i="1"/>
  <c r="E781172" i="1"/>
  <c r="E781171" i="1"/>
  <c r="E781170" i="1"/>
  <c r="E781169" i="1"/>
  <c r="E781168" i="1"/>
  <c r="E781167" i="1"/>
  <c r="E781166" i="1"/>
  <c r="E781165" i="1"/>
  <c r="E781164" i="1"/>
  <c r="E781163" i="1"/>
  <c r="E781162" i="1"/>
  <c r="E781161" i="1"/>
  <c r="E781160" i="1"/>
  <c r="E781159" i="1"/>
  <c r="E781158" i="1"/>
  <c r="E781157" i="1"/>
  <c r="E781156" i="1"/>
  <c r="E781155" i="1"/>
  <c r="E781154" i="1"/>
  <c r="E781153" i="1"/>
  <c r="E781152" i="1"/>
  <c r="E781151" i="1"/>
  <c r="E781150" i="1"/>
  <c r="E781149" i="1"/>
  <c r="E781148" i="1"/>
  <c r="E781147" i="1"/>
  <c r="E781146" i="1"/>
  <c r="E781145" i="1"/>
  <c r="E781144" i="1"/>
  <c r="E781143" i="1"/>
  <c r="E781142" i="1"/>
  <c r="E781141" i="1"/>
  <c r="E781140" i="1"/>
  <c r="E781139" i="1"/>
  <c r="E781138" i="1"/>
  <c r="E781137" i="1"/>
  <c r="E781136" i="1"/>
  <c r="E781135" i="1"/>
  <c r="E781134" i="1"/>
  <c r="E781133" i="1"/>
  <c r="E781132" i="1"/>
  <c r="E781131" i="1"/>
  <c r="E781130" i="1"/>
  <c r="E781129" i="1"/>
  <c r="E781128" i="1"/>
  <c r="E781127" i="1"/>
  <c r="E781126" i="1"/>
  <c r="E781125" i="1"/>
  <c r="E781124" i="1"/>
  <c r="E781123" i="1"/>
  <c r="E781122" i="1"/>
  <c r="E781121" i="1"/>
  <c r="E781120" i="1"/>
  <c r="E781119" i="1"/>
  <c r="E781118" i="1"/>
  <c r="E781117" i="1"/>
  <c r="E781116" i="1"/>
  <c r="E781115" i="1"/>
  <c r="E781114" i="1"/>
  <c r="E781113" i="1"/>
  <c r="E781112" i="1"/>
  <c r="E781111" i="1"/>
  <c r="E781110" i="1"/>
  <c r="E781109" i="1"/>
  <c r="E781108" i="1"/>
  <c r="E781107" i="1"/>
  <c r="E781106" i="1"/>
  <c r="E781105" i="1"/>
  <c r="E781104" i="1"/>
  <c r="E781103" i="1"/>
  <c r="E781102" i="1"/>
  <c r="E781101" i="1"/>
  <c r="E781100" i="1"/>
  <c r="E781099" i="1"/>
  <c r="E781098" i="1"/>
  <c r="E781097" i="1"/>
  <c r="E781096" i="1"/>
  <c r="E781095" i="1"/>
  <c r="E781094" i="1"/>
  <c r="E781093" i="1"/>
  <c r="E781092" i="1"/>
  <c r="E781091" i="1"/>
  <c r="E781090" i="1"/>
  <c r="E781089" i="1"/>
  <c r="E781088" i="1"/>
  <c r="E781087" i="1"/>
  <c r="E781086" i="1"/>
  <c r="E781085" i="1"/>
  <c r="E781084" i="1"/>
  <c r="E781083" i="1"/>
  <c r="E781082" i="1"/>
  <c r="E781081" i="1"/>
  <c r="E781080" i="1"/>
  <c r="E781079" i="1"/>
  <c r="E781078" i="1"/>
  <c r="E781077" i="1"/>
  <c r="E781076" i="1"/>
  <c r="E781075" i="1"/>
  <c r="E781074" i="1"/>
  <c r="E781073" i="1"/>
  <c r="E781072" i="1"/>
  <c r="E781071" i="1"/>
  <c r="E781070" i="1"/>
  <c r="E781069" i="1"/>
  <c r="E781068" i="1"/>
  <c r="E781067" i="1"/>
  <c r="E781066" i="1"/>
  <c r="E781065" i="1"/>
  <c r="E781064" i="1"/>
  <c r="E781063" i="1"/>
  <c r="E781062" i="1"/>
  <c r="E781061" i="1"/>
  <c r="E781060" i="1"/>
  <c r="E781059" i="1"/>
  <c r="E781058" i="1"/>
  <c r="E781057" i="1"/>
  <c r="E781056" i="1"/>
  <c r="E781055" i="1"/>
  <c r="E781054" i="1"/>
  <c r="E781053" i="1"/>
  <c r="E781052" i="1"/>
  <c r="E781051" i="1"/>
  <c r="E781050" i="1"/>
  <c r="E781049" i="1"/>
  <c r="E781048" i="1"/>
  <c r="E781047" i="1"/>
  <c r="E781046" i="1"/>
  <c r="E781045" i="1"/>
  <c r="E781044" i="1"/>
  <c r="E781043" i="1"/>
  <c r="E781042" i="1"/>
  <c r="E781041" i="1"/>
  <c r="E781040" i="1"/>
  <c r="E781039" i="1"/>
  <c r="E781038" i="1"/>
  <c r="E781037" i="1"/>
  <c r="E781036" i="1"/>
  <c r="E781035" i="1"/>
  <c r="E781034" i="1"/>
  <c r="E781033" i="1"/>
  <c r="E781032" i="1"/>
  <c r="E781031" i="1"/>
  <c r="E781030" i="1"/>
  <c r="E781029" i="1"/>
  <c r="E781028" i="1"/>
  <c r="E781027" i="1"/>
  <c r="E781026" i="1"/>
  <c r="E781025" i="1"/>
  <c r="E781024" i="1"/>
  <c r="E781023" i="1"/>
  <c r="E781022" i="1"/>
  <c r="E781021" i="1"/>
  <c r="E781020" i="1"/>
  <c r="E781019" i="1"/>
  <c r="E781018" i="1"/>
  <c r="E781017" i="1"/>
  <c r="E781016" i="1"/>
  <c r="E781015" i="1"/>
  <c r="E781014" i="1"/>
  <c r="E781013" i="1"/>
  <c r="E781012" i="1"/>
  <c r="E781011" i="1"/>
  <c r="E781010" i="1"/>
  <c r="E781009" i="1"/>
  <c r="E781008" i="1"/>
  <c r="E781007" i="1"/>
  <c r="E781006" i="1"/>
  <c r="E781005" i="1"/>
  <c r="E781004" i="1"/>
  <c r="E781003" i="1"/>
  <c r="E781002" i="1"/>
  <c r="E781001" i="1"/>
  <c r="E781000" i="1"/>
  <c r="E780999" i="1"/>
  <c r="E780998" i="1"/>
  <c r="E780997" i="1"/>
  <c r="E780996" i="1"/>
  <c r="E780995" i="1"/>
  <c r="E780994" i="1"/>
  <c r="E780993" i="1"/>
  <c r="E780992" i="1"/>
  <c r="E780991" i="1"/>
  <c r="E780990" i="1"/>
  <c r="E780989" i="1"/>
  <c r="E780988" i="1"/>
  <c r="E780987" i="1"/>
  <c r="E780986" i="1"/>
  <c r="E780985" i="1"/>
  <c r="E780984" i="1"/>
  <c r="E780983" i="1"/>
  <c r="E780982" i="1"/>
  <c r="E780981" i="1"/>
  <c r="E780980" i="1"/>
  <c r="E780979" i="1"/>
  <c r="E780978" i="1"/>
  <c r="E780977" i="1"/>
  <c r="E780976" i="1"/>
  <c r="E780975" i="1"/>
  <c r="E780974" i="1"/>
  <c r="E780973" i="1"/>
  <c r="E780972" i="1"/>
  <c r="E780971" i="1"/>
  <c r="E780970" i="1"/>
  <c r="E780969" i="1"/>
  <c r="E780968" i="1"/>
  <c r="E780967" i="1"/>
  <c r="E780966" i="1"/>
  <c r="E780965" i="1"/>
  <c r="E780964" i="1"/>
  <c r="E780963" i="1"/>
  <c r="E780962" i="1"/>
  <c r="E780961" i="1"/>
  <c r="E780960" i="1"/>
  <c r="E780959" i="1"/>
  <c r="E780958" i="1"/>
  <c r="E780957" i="1"/>
  <c r="E780956" i="1"/>
  <c r="E780955" i="1"/>
  <c r="E780954" i="1"/>
  <c r="E780953" i="1"/>
  <c r="E780952" i="1"/>
  <c r="E780951" i="1"/>
  <c r="E780950" i="1"/>
  <c r="E780949" i="1"/>
  <c r="E780948" i="1"/>
  <c r="E780947" i="1"/>
  <c r="E780946" i="1"/>
  <c r="E780945" i="1"/>
  <c r="E780944" i="1"/>
  <c r="E780943" i="1"/>
  <c r="E780942" i="1"/>
  <c r="E780941" i="1"/>
  <c r="E780940" i="1"/>
  <c r="E780939" i="1"/>
  <c r="E780938" i="1"/>
  <c r="E780937" i="1"/>
  <c r="E780936" i="1"/>
  <c r="E780935" i="1"/>
  <c r="E780934" i="1"/>
  <c r="E780933" i="1"/>
  <c r="E780932" i="1"/>
  <c r="E780931" i="1"/>
  <c r="E780930" i="1"/>
  <c r="E780929" i="1"/>
  <c r="E780928" i="1"/>
  <c r="E780927" i="1"/>
  <c r="E780926" i="1"/>
  <c r="E780925" i="1"/>
  <c r="E780924" i="1"/>
  <c r="E780923" i="1"/>
  <c r="E780922" i="1"/>
  <c r="E780921" i="1"/>
  <c r="E780920" i="1"/>
  <c r="E780919" i="1"/>
  <c r="E780918" i="1"/>
  <c r="E780917" i="1"/>
  <c r="E780916" i="1"/>
  <c r="E780915" i="1"/>
  <c r="E780914" i="1"/>
  <c r="E780913" i="1"/>
  <c r="E780912" i="1"/>
  <c r="E780911" i="1"/>
  <c r="E780910" i="1"/>
  <c r="E780909" i="1"/>
  <c r="E780908" i="1"/>
  <c r="E780907" i="1"/>
  <c r="E780906" i="1"/>
  <c r="E780905" i="1"/>
  <c r="E780904" i="1"/>
  <c r="E780903" i="1"/>
  <c r="E780902" i="1"/>
  <c r="E780901" i="1"/>
  <c r="E780900" i="1"/>
  <c r="E780899" i="1"/>
  <c r="E780898" i="1"/>
  <c r="E780897" i="1"/>
  <c r="E780896" i="1"/>
  <c r="E780895" i="1"/>
  <c r="E780894" i="1"/>
  <c r="E780893" i="1"/>
  <c r="E780892" i="1"/>
  <c r="E780891" i="1"/>
  <c r="E780890" i="1"/>
  <c r="E780889" i="1"/>
  <c r="E780888" i="1"/>
  <c r="E780887" i="1"/>
  <c r="E780886" i="1"/>
  <c r="E780885" i="1"/>
  <c r="E780884" i="1"/>
  <c r="E780883" i="1"/>
  <c r="E780882" i="1"/>
  <c r="E780881" i="1"/>
  <c r="E780880" i="1"/>
  <c r="E780879" i="1"/>
  <c r="E780878" i="1"/>
  <c r="E780877" i="1"/>
  <c r="E780876" i="1"/>
  <c r="E780875" i="1"/>
  <c r="E780874" i="1"/>
  <c r="E780873" i="1"/>
  <c r="E780872" i="1"/>
  <c r="E780871" i="1"/>
  <c r="E780870" i="1"/>
  <c r="E780869" i="1"/>
  <c r="E780868" i="1"/>
  <c r="E780867" i="1"/>
  <c r="E780866" i="1"/>
  <c r="E780865" i="1"/>
  <c r="E780864" i="1"/>
  <c r="E780863" i="1"/>
  <c r="E780862" i="1"/>
  <c r="E780861" i="1"/>
  <c r="E780860" i="1"/>
  <c r="E780859" i="1"/>
  <c r="E780858" i="1"/>
  <c r="E780857" i="1"/>
  <c r="E780856" i="1"/>
  <c r="E780855" i="1"/>
  <c r="E780854" i="1"/>
  <c r="E780853" i="1"/>
  <c r="E780852" i="1"/>
  <c r="E780851" i="1"/>
  <c r="E780850" i="1"/>
  <c r="E780849" i="1"/>
  <c r="E780848" i="1"/>
  <c r="E780847" i="1"/>
  <c r="E780846" i="1"/>
  <c r="E780845" i="1"/>
  <c r="E780844" i="1"/>
  <c r="E780843" i="1"/>
  <c r="E780842" i="1"/>
  <c r="E780841" i="1"/>
  <c r="E780840" i="1"/>
  <c r="E780839" i="1"/>
  <c r="E780838" i="1"/>
  <c r="E780837" i="1"/>
  <c r="E780836" i="1"/>
  <c r="E780835" i="1"/>
  <c r="E780834" i="1"/>
  <c r="E780833" i="1"/>
  <c r="E780832" i="1"/>
  <c r="E780831" i="1"/>
  <c r="E780830" i="1"/>
  <c r="E780829" i="1"/>
  <c r="E780828" i="1"/>
  <c r="E780827" i="1"/>
  <c r="E780826" i="1"/>
  <c r="E780825" i="1"/>
  <c r="E780824" i="1"/>
  <c r="E780823" i="1"/>
  <c r="E780822" i="1"/>
  <c r="E780821" i="1"/>
  <c r="E780820" i="1"/>
  <c r="E780819" i="1"/>
  <c r="E780818" i="1"/>
  <c r="E780817" i="1"/>
  <c r="E780816" i="1"/>
  <c r="E780815" i="1"/>
  <c r="E780814" i="1"/>
  <c r="E780813" i="1"/>
  <c r="E780812" i="1"/>
  <c r="E780811" i="1"/>
  <c r="E780810" i="1"/>
  <c r="E780809" i="1"/>
  <c r="E780808" i="1"/>
  <c r="E780807" i="1"/>
  <c r="E780806" i="1"/>
  <c r="E780805" i="1"/>
  <c r="E780804" i="1"/>
  <c r="E780803" i="1"/>
  <c r="E780802" i="1"/>
  <c r="E780801" i="1"/>
  <c r="E780800" i="1"/>
  <c r="E780799" i="1"/>
  <c r="E780798" i="1"/>
  <c r="E780797" i="1"/>
  <c r="E780796" i="1"/>
  <c r="E780795" i="1"/>
  <c r="E780794" i="1"/>
  <c r="E780793" i="1"/>
  <c r="E780792" i="1"/>
  <c r="E780791" i="1"/>
  <c r="E780790" i="1"/>
  <c r="E780789" i="1"/>
  <c r="E780788" i="1"/>
  <c r="E780787" i="1"/>
  <c r="E780786" i="1"/>
  <c r="E780785" i="1"/>
  <c r="E780784" i="1"/>
  <c r="E780783" i="1"/>
  <c r="E780782" i="1"/>
  <c r="E780781" i="1"/>
  <c r="E780780" i="1"/>
  <c r="E780779" i="1"/>
  <c r="E780778" i="1"/>
  <c r="E780777" i="1"/>
  <c r="E780776" i="1"/>
  <c r="E780775" i="1"/>
  <c r="E780774" i="1"/>
  <c r="E780773" i="1"/>
  <c r="E780772" i="1"/>
  <c r="E780771" i="1"/>
  <c r="E780770" i="1"/>
  <c r="E780769" i="1"/>
  <c r="E780768" i="1"/>
  <c r="E780767" i="1"/>
  <c r="E780766" i="1"/>
  <c r="E780765" i="1"/>
  <c r="E780764" i="1"/>
  <c r="E780763" i="1"/>
  <c r="E780762" i="1"/>
  <c r="E780761" i="1"/>
  <c r="E780760" i="1"/>
  <c r="E780759" i="1"/>
  <c r="E780758" i="1"/>
  <c r="E780757" i="1"/>
  <c r="E780756" i="1"/>
  <c r="E780755" i="1"/>
  <c r="E780754" i="1"/>
  <c r="E780753" i="1"/>
  <c r="E780752" i="1"/>
  <c r="E780751" i="1"/>
  <c r="E780750" i="1"/>
  <c r="E780749" i="1"/>
  <c r="E780748" i="1"/>
  <c r="E780747" i="1"/>
  <c r="E780746" i="1"/>
  <c r="E780745" i="1"/>
  <c r="E780744" i="1"/>
  <c r="E780743" i="1"/>
  <c r="E780742" i="1"/>
  <c r="E780741" i="1"/>
  <c r="E780740" i="1"/>
  <c r="E780739" i="1"/>
  <c r="E780738" i="1"/>
  <c r="E780737" i="1"/>
  <c r="E780736" i="1"/>
  <c r="E780735" i="1"/>
  <c r="E780734" i="1"/>
  <c r="E780733" i="1"/>
  <c r="E780732" i="1"/>
  <c r="E780731" i="1"/>
  <c r="E780730" i="1"/>
  <c r="E780729" i="1"/>
  <c r="E780728" i="1"/>
  <c r="E780727" i="1"/>
  <c r="E780726" i="1"/>
  <c r="E780725" i="1"/>
  <c r="E780724" i="1"/>
  <c r="E780723" i="1"/>
  <c r="E780722" i="1"/>
  <c r="E780721" i="1"/>
  <c r="E780720" i="1"/>
  <c r="E780719" i="1"/>
  <c r="E780718" i="1"/>
  <c r="E780717" i="1"/>
  <c r="E780716" i="1"/>
  <c r="E780715" i="1"/>
  <c r="E780714" i="1"/>
  <c r="E780713" i="1"/>
  <c r="E780712" i="1"/>
  <c r="E780711" i="1"/>
  <c r="E780710" i="1"/>
  <c r="E780709" i="1"/>
  <c r="E780708" i="1"/>
  <c r="E780707" i="1"/>
  <c r="E780706" i="1"/>
  <c r="E780705" i="1"/>
  <c r="E780704" i="1"/>
  <c r="E780703" i="1"/>
  <c r="E780702" i="1"/>
  <c r="E780701" i="1"/>
  <c r="E780700" i="1"/>
  <c r="E780699" i="1"/>
  <c r="E780698" i="1"/>
  <c r="E780697" i="1"/>
  <c r="E780696" i="1"/>
  <c r="E780695" i="1"/>
  <c r="E780694" i="1"/>
  <c r="E780693" i="1"/>
  <c r="E780692" i="1"/>
  <c r="E780691" i="1"/>
  <c r="E780690" i="1"/>
  <c r="E780689" i="1"/>
  <c r="E780688" i="1"/>
  <c r="E780687" i="1"/>
  <c r="E780686" i="1"/>
  <c r="E780685" i="1"/>
  <c r="E780684" i="1"/>
  <c r="E780683" i="1"/>
  <c r="E780682" i="1"/>
  <c r="E780681" i="1"/>
  <c r="E780680" i="1"/>
  <c r="E780679" i="1"/>
  <c r="E780678" i="1"/>
  <c r="E780677" i="1"/>
  <c r="E780676" i="1"/>
  <c r="E780675" i="1"/>
  <c r="E780674" i="1"/>
  <c r="E780673" i="1"/>
  <c r="E780672" i="1"/>
  <c r="E780671" i="1"/>
  <c r="E780670" i="1"/>
  <c r="E780669" i="1"/>
  <c r="E780668" i="1"/>
  <c r="E780667" i="1"/>
  <c r="E780666" i="1"/>
  <c r="E780665" i="1"/>
  <c r="E780664" i="1"/>
  <c r="E780663" i="1"/>
  <c r="E780662" i="1"/>
  <c r="E780661" i="1"/>
  <c r="E780660" i="1"/>
  <c r="E780659" i="1"/>
  <c r="E780658" i="1"/>
  <c r="E780657" i="1"/>
  <c r="E780656" i="1"/>
  <c r="E780655" i="1"/>
  <c r="E780654" i="1"/>
  <c r="E780653" i="1"/>
  <c r="E780652" i="1"/>
  <c r="E780651" i="1"/>
  <c r="E780650" i="1"/>
  <c r="E780649" i="1"/>
  <c r="E780648" i="1"/>
  <c r="E780647" i="1"/>
  <c r="E780646" i="1"/>
  <c r="E780645" i="1"/>
  <c r="E780644" i="1"/>
  <c r="E780643" i="1"/>
  <c r="E780642" i="1"/>
  <c r="E780641" i="1"/>
  <c r="E780640" i="1"/>
  <c r="E780639" i="1"/>
  <c r="E780638" i="1"/>
  <c r="E780637" i="1"/>
  <c r="E780636" i="1"/>
  <c r="E780635" i="1"/>
  <c r="E780634" i="1"/>
  <c r="E780633" i="1"/>
  <c r="E780632" i="1"/>
  <c r="E780631" i="1"/>
  <c r="E780630" i="1"/>
  <c r="E780629" i="1"/>
  <c r="E780628" i="1"/>
  <c r="E780627" i="1"/>
  <c r="E780626" i="1"/>
  <c r="E780625" i="1"/>
  <c r="E780624" i="1"/>
  <c r="E780623" i="1"/>
  <c r="E780622" i="1"/>
  <c r="E780621" i="1"/>
  <c r="E780620" i="1"/>
  <c r="E780619" i="1"/>
  <c r="E780618" i="1"/>
  <c r="E780617" i="1"/>
  <c r="E780616" i="1"/>
  <c r="E780615" i="1"/>
  <c r="E780614" i="1"/>
  <c r="E780613" i="1"/>
  <c r="E780612" i="1"/>
  <c r="E780611" i="1"/>
  <c r="E780610" i="1"/>
  <c r="E780609" i="1"/>
  <c r="E780608" i="1"/>
  <c r="E780607" i="1"/>
  <c r="E780606" i="1"/>
  <c r="E780605" i="1"/>
  <c r="E780604" i="1"/>
  <c r="E780603" i="1"/>
  <c r="E780602" i="1"/>
  <c r="E780601" i="1"/>
  <c r="E780600" i="1"/>
  <c r="E780599" i="1"/>
  <c r="E780598" i="1"/>
  <c r="E780597" i="1"/>
  <c r="E780596" i="1"/>
  <c r="E780595" i="1"/>
  <c r="E780594" i="1"/>
  <c r="E780593" i="1"/>
  <c r="E780592" i="1"/>
  <c r="E780591" i="1"/>
  <c r="E780590" i="1"/>
  <c r="E780589" i="1"/>
  <c r="E780588" i="1"/>
  <c r="E780587" i="1"/>
  <c r="E780586" i="1"/>
  <c r="E780585" i="1"/>
  <c r="E780584" i="1"/>
  <c r="E780583" i="1"/>
  <c r="E780582" i="1"/>
  <c r="E780581" i="1"/>
  <c r="E780580" i="1"/>
  <c r="E780579" i="1"/>
  <c r="E780578" i="1"/>
  <c r="E780577" i="1"/>
  <c r="E780576" i="1"/>
  <c r="E780575" i="1"/>
  <c r="E780574" i="1"/>
  <c r="E780573" i="1"/>
  <c r="E780572" i="1"/>
  <c r="E780571" i="1"/>
  <c r="E780570" i="1"/>
  <c r="E780569" i="1"/>
  <c r="E780568" i="1"/>
  <c r="E780567" i="1"/>
  <c r="E780566" i="1"/>
  <c r="E780565" i="1"/>
  <c r="E780564" i="1"/>
  <c r="E780563" i="1"/>
  <c r="E780562" i="1"/>
  <c r="E780561" i="1"/>
  <c r="E780560" i="1"/>
  <c r="E780559" i="1"/>
  <c r="E780558" i="1"/>
  <c r="E780557" i="1"/>
  <c r="E780556" i="1"/>
  <c r="E780555" i="1"/>
  <c r="E780554" i="1"/>
  <c r="E780553" i="1"/>
  <c r="E780552" i="1"/>
  <c r="E780551" i="1"/>
  <c r="E780550" i="1"/>
  <c r="E780549" i="1"/>
  <c r="E780548" i="1"/>
  <c r="E780547" i="1"/>
  <c r="E780546" i="1"/>
  <c r="E780545" i="1"/>
  <c r="E780544" i="1"/>
  <c r="E780543" i="1"/>
  <c r="E780542" i="1"/>
  <c r="E780541" i="1"/>
  <c r="E780540" i="1"/>
  <c r="E780539" i="1"/>
  <c r="E780538" i="1"/>
  <c r="E780537" i="1"/>
  <c r="E780536" i="1"/>
  <c r="E780535" i="1"/>
  <c r="E780534" i="1"/>
  <c r="E780533" i="1"/>
  <c r="E780532" i="1"/>
  <c r="E780531" i="1"/>
  <c r="E780530" i="1"/>
  <c r="E780529" i="1"/>
  <c r="E780528" i="1"/>
  <c r="E780527" i="1"/>
  <c r="E780526" i="1"/>
  <c r="E780525" i="1"/>
  <c r="E780524" i="1"/>
  <c r="E780523" i="1"/>
  <c r="E780522" i="1"/>
  <c r="E780521" i="1"/>
  <c r="E780520" i="1"/>
  <c r="E780519" i="1"/>
  <c r="E780518" i="1"/>
  <c r="E780517" i="1"/>
  <c r="E780516" i="1"/>
  <c r="E780515" i="1"/>
  <c r="E780514" i="1"/>
  <c r="E780513" i="1"/>
  <c r="E780512" i="1"/>
  <c r="E780511" i="1"/>
  <c r="E780510" i="1"/>
  <c r="E780509" i="1"/>
  <c r="E780508" i="1"/>
  <c r="E780507" i="1"/>
  <c r="E780506" i="1"/>
  <c r="E780505" i="1"/>
  <c r="E780504" i="1"/>
  <c r="E780503" i="1"/>
  <c r="E780502" i="1"/>
  <c r="E780501" i="1"/>
  <c r="E780500" i="1"/>
  <c r="E780499" i="1"/>
  <c r="E780498" i="1"/>
  <c r="E780497" i="1"/>
  <c r="E780496" i="1"/>
  <c r="E780495" i="1"/>
  <c r="E780494" i="1"/>
  <c r="E780493" i="1"/>
  <c r="E780492" i="1"/>
  <c r="E780491" i="1"/>
  <c r="E780490" i="1"/>
  <c r="E780489" i="1"/>
  <c r="E780488" i="1"/>
  <c r="E780487" i="1"/>
  <c r="E780486" i="1"/>
  <c r="E780485" i="1"/>
  <c r="E780484" i="1"/>
  <c r="E780483" i="1"/>
  <c r="E780482" i="1"/>
  <c r="E780481" i="1"/>
  <c r="E780480" i="1"/>
  <c r="E780479" i="1"/>
  <c r="E780478" i="1"/>
  <c r="E780477" i="1"/>
  <c r="E780476" i="1"/>
  <c r="E780475" i="1"/>
  <c r="E780474" i="1"/>
  <c r="E780473" i="1"/>
  <c r="E780472" i="1"/>
  <c r="E780471" i="1"/>
  <c r="E780470" i="1"/>
  <c r="E780469" i="1"/>
  <c r="E780468" i="1"/>
  <c r="E780467" i="1"/>
  <c r="E780466" i="1"/>
  <c r="E780465" i="1"/>
  <c r="E780464" i="1"/>
  <c r="E780463" i="1"/>
  <c r="E780462" i="1"/>
  <c r="E780461" i="1"/>
  <c r="E780460" i="1"/>
  <c r="E780459" i="1"/>
  <c r="E780458" i="1"/>
  <c r="E780457" i="1"/>
  <c r="E780456" i="1"/>
  <c r="E780455" i="1"/>
  <c r="E780454" i="1"/>
  <c r="E780453" i="1"/>
  <c r="E780452" i="1"/>
  <c r="E780451" i="1"/>
  <c r="E780450" i="1"/>
  <c r="E780449" i="1"/>
  <c r="E780448" i="1"/>
  <c r="E780447" i="1"/>
  <c r="E780446" i="1"/>
  <c r="E780445" i="1"/>
  <c r="E780444" i="1"/>
  <c r="E780443" i="1"/>
  <c r="E780442" i="1"/>
  <c r="E780441" i="1"/>
  <c r="E780440" i="1"/>
  <c r="E780439" i="1"/>
  <c r="E780438" i="1"/>
  <c r="E780437" i="1"/>
  <c r="E780436" i="1"/>
  <c r="E780435" i="1"/>
  <c r="E780434" i="1"/>
  <c r="E780433" i="1"/>
  <c r="E780432" i="1"/>
  <c r="E780431" i="1"/>
  <c r="E780430" i="1"/>
  <c r="E780429" i="1"/>
  <c r="E780428" i="1"/>
  <c r="E780427" i="1"/>
  <c r="E780426" i="1"/>
  <c r="E780425" i="1"/>
  <c r="E780424" i="1"/>
  <c r="E780423" i="1"/>
  <c r="E780422" i="1"/>
  <c r="E780421" i="1"/>
  <c r="E780420" i="1"/>
  <c r="E780419" i="1"/>
  <c r="E780418" i="1"/>
  <c r="E780417" i="1"/>
  <c r="E780416" i="1"/>
  <c r="E780415" i="1"/>
  <c r="E780414" i="1"/>
  <c r="E780413" i="1"/>
  <c r="E780412" i="1"/>
  <c r="E780411" i="1"/>
  <c r="E780410" i="1"/>
  <c r="E780409" i="1"/>
  <c r="E780408" i="1"/>
  <c r="E780407" i="1"/>
  <c r="E780406" i="1"/>
  <c r="E780405" i="1"/>
  <c r="E780404" i="1"/>
  <c r="E780403" i="1"/>
  <c r="E780402" i="1"/>
  <c r="E780401" i="1"/>
  <c r="E780400" i="1"/>
  <c r="E780399" i="1"/>
  <c r="E780398" i="1"/>
  <c r="E780397" i="1"/>
  <c r="E780396" i="1"/>
  <c r="E780395" i="1"/>
  <c r="E780394" i="1"/>
  <c r="E780393" i="1"/>
  <c r="E780392" i="1"/>
  <c r="E780391" i="1"/>
  <c r="E780390" i="1"/>
  <c r="E780389" i="1"/>
  <c r="E780388" i="1"/>
  <c r="E780387" i="1"/>
  <c r="E780386" i="1"/>
  <c r="E780385" i="1"/>
  <c r="E780384" i="1"/>
  <c r="E780383" i="1"/>
  <c r="E780382" i="1"/>
  <c r="E780381" i="1"/>
  <c r="E780380" i="1"/>
  <c r="E780379" i="1"/>
  <c r="E780378" i="1"/>
  <c r="E780377" i="1"/>
  <c r="E780376" i="1"/>
  <c r="E780375" i="1"/>
  <c r="E780374" i="1"/>
  <c r="E780373" i="1"/>
  <c r="E780372" i="1"/>
  <c r="E780371" i="1"/>
  <c r="E780370" i="1"/>
  <c r="E780369" i="1"/>
  <c r="E780368" i="1"/>
  <c r="E780367" i="1"/>
  <c r="E780366" i="1"/>
  <c r="E780365" i="1"/>
  <c r="E780364" i="1"/>
  <c r="E780363" i="1"/>
  <c r="E780362" i="1"/>
  <c r="E780361" i="1"/>
  <c r="E780360" i="1"/>
  <c r="E780359" i="1"/>
  <c r="E780358" i="1"/>
  <c r="E780357" i="1"/>
  <c r="E780356" i="1"/>
  <c r="E780355" i="1"/>
  <c r="E780354" i="1"/>
  <c r="E780353" i="1"/>
  <c r="E780352" i="1"/>
  <c r="E780351" i="1"/>
  <c r="E780350" i="1"/>
  <c r="E780349" i="1"/>
  <c r="E780348" i="1"/>
  <c r="E780347" i="1"/>
  <c r="E780346" i="1"/>
  <c r="E780345" i="1"/>
  <c r="E780344" i="1"/>
  <c r="E780343" i="1"/>
  <c r="E780342" i="1"/>
  <c r="E780341" i="1"/>
  <c r="E780340" i="1"/>
  <c r="E780339" i="1"/>
  <c r="E780338" i="1"/>
  <c r="E780337" i="1"/>
  <c r="E780336" i="1"/>
  <c r="E780335" i="1"/>
  <c r="E780334" i="1"/>
  <c r="E780333" i="1"/>
  <c r="E780332" i="1"/>
  <c r="E780331" i="1"/>
  <c r="E780330" i="1"/>
  <c r="E780329" i="1"/>
  <c r="E780328" i="1"/>
  <c r="E780327" i="1"/>
  <c r="E780326" i="1"/>
  <c r="E780325" i="1"/>
  <c r="E780324" i="1"/>
  <c r="E780323" i="1"/>
  <c r="E780322" i="1"/>
  <c r="E780321" i="1"/>
  <c r="E780320" i="1"/>
  <c r="E780319" i="1"/>
  <c r="E780318" i="1"/>
  <c r="E780317" i="1"/>
  <c r="E780316" i="1"/>
  <c r="E780315" i="1"/>
  <c r="E780314" i="1"/>
  <c r="E780313" i="1"/>
  <c r="E780312" i="1"/>
  <c r="E780311" i="1"/>
  <c r="E780310" i="1"/>
  <c r="E780309" i="1"/>
  <c r="E780308" i="1"/>
  <c r="E780307" i="1"/>
  <c r="E780306" i="1"/>
  <c r="E780305" i="1"/>
  <c r="E780304" i="1"/>
  <c r="E780303" i="1"/>
  <c r="E780302" i="1"/>
  <c r="E780301" i="1"/>
  <c r="E780300" i="1"/>
  <c r="E780299" i="1"/>
  <c r="E780298" i="1"/>
  <c r="E780297" i="1"/>
  <c r="E780296" i="1"/>
  <c r="E780295" i="1"/>
  <c r="E780294" i="1"/>
  <c r="E780293" i="1"/>
  <c r="E780292" i="1"/>
  <c r="E780291" i="1"/>
  <c r="E780290" i="1"/>
  <c r="E780289" i="1"/>
  <c r="E780288" i="1"/>
  <c r="E780287" i="1"/>
  <c r="E780286" i="1"/>
  <c r="E780285" i="1"/>
  <c r="E780284" i="1"/>
  <c r="E780283" i="1"/>
  <c r="E780282" i="1"/>
  <c r="E780281" i="1"/>
  <c r="E780280" i="1"/>
  <c r="E780279" i="1"/>
  <c r="E780278" i="1"/>
  <c r="E780277" i="1"/>
  <c r="E780276" i="1"/>
  <c r="E780275" i="1"/>
  <c r="E780274" i="1"/>
  <c r="E780273" i="1"/>
  <c r="E780272" i="1"/>
  <c r="E780271" i="1"/>
  <c r="E780270" i="1"/>
  <c r="E780269" i="1"/>
  <c r="E780268" i="1"/>
  <c r="E780267" i="1"/>
  <c r="E780266" i="1"/>
  <c r="E780265" i="1"/>
  <c r="E780264" i="1"/>
  <c r="E780263" i="1"/>
  <c r="E780262" i="1"/>
  <c r="E780261" i="1"/>
  <c r="E780260" i="1"/>
  <c r="E780259" i="1"/>
  <c r="E780258" i="1"/>
  <c r="E780257" i="1"/>
  <c r="E780256" i="1"/>
  <c r="E780255" i="1"/>
  <c r="E780254" i="1"/>
  <c r="E780253" i="1"/>
  <c r="E780252" i="1"/>
  <c r="E780251" i="1"/>
  <c r="E780250" i="1"/>
  <c r="E780249" i="1"/>
  <c r="E780248" i="1"/>
  <c r="E780247" i="1"/>
  <c r="E780246" i="1"/>
  <c r="E780245" i="1"/>
  <c r="E780244" i="1"/>
  <c r="E780243" i="1"/>
  <c r="E780242" i="1"/>
  <c r="E780241" i="1"/>
  <c r="E780240" i="1"/>
  <c r="E780239" i="1"/>
  <c r="E780238" i="1"/>
  <c r="E780237" i="1"/>
  <c r="E780236" i="1"/>
  <c r="E780235" i="1"/>
  <c r="E780234" i="1"/>
  <c r="E780233" i="1"/>
  <c r="E780232" i="1"/>
  <c r="E780231" i="1"/>
  <c r="E780230" i="1"/>
  <c r="E780229" i="1"/>
  <c r="E780228" i="1"/>
  <c r="E780227" i="1"/>
  <c r="E780226" i="1"/>
  <c r="E780225" i="1"/>
  <c r="E780224" i="1"/>
  <c r="E780223" i="1"/>
  <c r="E780222" i="1"/>
  <c r="E780221" i="1"/>
  <c r="E780220" i="1"/>
  <c r="E780219" i="1"/>
  <c r="E780218" i="1"/>
  <c r="E780217" i="1"/>
  <c r="E780216" i="1"/>
  <c r="E780215" i="1"/>
  <c r="E780214" i="1"/>
  <c r="E780213" i="1"/>
  <c r="E780212" i="1"/>
  <c r="E780211" i="1"/>
  <c r="E780210" i="1"/>
  <c r="E780209" i="1"/>
  <c r="E780208" i="1"/>
  <c r="E780207" i="1"/>
  <c r="E780206" i="1"/>
  <c r="E780205" i="1"/>
  <c r="E780204" i="1"/>
  <c r="E780203" i="1"/>
  <c r="E780202" i="1"/>
  <c r="E780201" i="1"/>
  <c r="E780200" i="1"/>
  <c r="E780199" i="1"/>
  <c r="E780198" i="1"/>
  <c r="E780197" i="1"/>
  <c r="E780196" i="1"/>
  <c r="E780195" i="1"/>
  <c r="E780194" i="1"/>
  <c r="E780193" i="1"/>
  <c r="E780192" i="1"/>
  <c r="E780191" i="1"/>
  <c r="E780190" i="1"/>
  <c r="E780189" i="1"/>
  <c r="E780188" i="1"/>
  <c r="E780187" i="1"/>
  <c r="E780186" i="1"/>
  <c r="E780185" i="1"/>
  <c r="E780184" i="1"/>
  <c r="E780183" i="1"/>
  <c r="E780182" i="1"/>
  <c r="E780181" i="1"/>
  <c r="E780180" i="1"/>
  <c r="E780179" i="1"/>
  <c r="E780178" i="1"/>
  <c r="E780177" i="1"/>
  <c r="E780176" i="1"/>
  <c r="E780175" i="1"/>
  <c r="E780174" i="1"/>
  <c r="E780173" i="1"/>
  <c r="E780172" i="1"/>
  <c r="E780171" i="1"/>
  <c r="E780170" i="1"/>
  <c r="E780169" i="1"/>
  <c r="E780168" i="1"/>
  <c r="E780167" i="1"/>
  <c r="E780166" i="1"/>
  <c r="E780165" i="1"/>
  <c r="E780164" i="1"/>
  <c r="E780163" i="1"/>
  <c r="E780162" i="1"/>
  <c r="E780161" i="1"/>
  <c r="E780160" i="1"/>
  <c r="E780159" i="1"/>
  <c r="E780158" i="1"/>
  <c r="E780157" i="1"/>
  <c r="E780156" i="1"/>
  <c r="E780155" i="1"/>
  <c r="E780154" i="1"/>
  <c r="E780153" i="1"/>
  <c r="E780152" i="1"/>
  <c r="E780151" i="1"/>
  <c r="E780150" i="1"/>
  <c r="E780149" i="1"/>
  <c r="E780148" i="1"/>
  <c r="E780147" i="1"/>
  <c r="E780146" i="1"/>
  <c r="E780145" i="1"/>
  <c r="E780144" i="1"/>
  <c r="E780143" i="1"/>
  <c r="E780142" i="1"/>
  <c r="E780141" i="1"/>
  <c r="E780140" i="1"/>
  <c r="E780139" i="1"/>
  <c r="E780138" i="1"/>
  <c r="E780137" i="1"/>
  <c r="E780136" i="1"/>
  <c r="E780135" i="1"/>
  <c r="E780134" i="1"/>
  <c r="E780133" i="1"/>
  <c r="E780132" i="1"/>
  <c r="E780131" i="1"/>
  <c r="E780130" i="1"/>
  <c r="E780129" i="1"/>
  <c r="E780128" i="1"/>
  <c r="E780127" i="1"/>
  <c r="E780126" i="1"/>
  <c r="E780125" i="1"/>
  <c r="E780124" i="1"/>
  <c r="E780123" i="1"/>
  <c r="E780122" i="1"/>
  <c r="E780121" i="1"/>
  <c r="E780120" i="1"/>
  <c r="E780119" i="1"/>
  <c r="E780118" i="1"/>
  <c r="E780117" i="1"/>
  <c r="E780116" i="1"/>
  <c r="E780115" i="1"/>
  <c r="E780114" i="1"/>
  <c r="E780113" i="1"/>
  <c r="E780112" i="1"/>
  <c r="E780111" i="1"/>
  <c r="E780110" i="1"/>
  <c r="E780109" i="1"/>
  <c r="E780108" i="1"/>
  <c r="E780107" i="1"/>
  <c r="E780106" i="1"/>
  <c r="E780105" i="1"/>
  <c r="E780104" i="1"/>
  <c r="E780103" i="1"/>
  <c r="E780102" i="1"/>
  <c r="E780101" i="1"/>
  <c r="E780100" i="1"/>
  <c r="E780099" i="1"/>
  <c r="E780098" i="1"/>
  <c r="E780097" i="1"/>
  <c r="E780096" i="1"/>
  <c r="E780095" i="1"/>
  <c r="E780094" i="1"/>
  <c r="E780093" i="1"/>
  <c r="E780092" i="1"/>
  <c r="E780091" i="1"/>
  <c r="E780090" i="1"/>
  <c r="E780089" i="1"/>
  <c r="E780088" i="1"/>
  <c r="E780087" i="1"/>
  <c r="E780086" i="1"/>
  <c r="E780085" i="1"/>
  <c r="E780084" i="1"/>
  <c r="E780083" i="1"/>
  <c r="E780082" i="1"/>
  <c r="E780081" i="1"/>
  <c r="E780080" i="1"/>
  <c r="E780079" i="1"/>
  <c r="E780078" i="1"/>
  <c r="E780077" i="1"/>
  <c r="E780076" i="1"/>
  <c r="E780075" i="1"/>
  <c r="E780074" i="1"/>
  <c r="E780073" i="1"/>
  <c r="E780072" i="1"/>
  <c r="E780071" i="1"/>
  <c r="E780070" i="1"/>
  <c r="E780069" i="1"/>
  <c r="E780068" i="1"/>
  <c r="E780067" i="1"/>
  <c r="E780066" i="1"/>
  <c r="E780065" i="1"/>
  <c r="E780064" i="1"/>
  <c r="E780063" i="1"/>
  <c r="E780062" i="1"/>
  <c r="E780061" i="1"/>
  <c r="E780060" i="1"/>
  <c r="E780059" i="1"/>
  <c r="E780058" i="1"/>
  <c r="E780057" i="1"/>
  <c r="E780056" i="1"/>
  <c r="E780055" i="1"/>
  <c r="E780054" i="1"/>
  <c r="E780053" i="1"/>
  <c r="E780052" i="1"/>
  <c r="E780051" i="1"/>
  <c r="E780050" i="1"/>
  <c r="E780049" i="1"/>
  <c r="E780048" i="1"/>
  <c r="E780047" i="1"/>
  <c r="E780046" i="1"/>
  <c r="E780045" i="1"/>
  <c r="E780044" i="1"/>
  <c r="E780043" i="1"/>
  <c r="E780042" i="1"/>
  <c r="E780041" i="1"/>
  <c r="E780040" i="1"/>
  <c r="E780039" i="1"/>
  <c r="E780038" i="1"/>
  <c r="E780037" i="1"/>
  <c r="E780036" i="1"/>
  <c r="E780035" i="1"/>
  <c r="E780034" i="1"/>
  <c r="E780033" i="1"/>
  <c r="E780032" i="1"/>
  <c r="E780031" i="1"/>
  <c r="E780030" i="1"/>
  <c r="E780029" i="1"/>
  <c r="E780028" i="1"/>
  <c r="E780027" i="1"/>
  <c r="E780026" i="1"/>
  <c r="E780025" i="1"/>
  <c r="E780024" i="1"/>
  <c r="E780023" i="1"/>
  <c r="E780022" i="1"/>
  <c r="E780021" i="1"/>
  <c r="E780020" i="1"/>
  <c r="E780019" i="1"/>
  <c r="E780018" i="1"/>
  <c r="E780017" i="1"/>
  <c r="E780016" i="1"/>
  <c r="E780015" i="1"/>
  <c r="E780014" i="1"/>
  <c r="E780013" i="1"/>
  <c r="E780012" i="1"/>
  <c r="E780011" i="1"/>
  <c r="E780010" i="1"/>
  <c r="E780009" i="1"/>
  <c r="E780008" i="1"/>
  <c r="E780007" i="1"/>
  <c r="E780006" i="1"/>
  <c r="E780005" i="1"/>
  <c r="E780004" i="1"/>
  <c r="E780003" i="1"/>
  <c r="E780002" i="1"/>
  <c r="E780001" i="1"/>
  <c r="E780000" i="1"/>
  <c r="E779999" i="1"/>
  <c r="E779998" i="1"/>
  <c r="E779997" i="1"/>
  <c r="E779996" i="1"/>
  <c r="E779995" i="1"/>
  <c r="E779994" i="1"/>
  <c r="E779993" i="1"/>
  <c r="E779992" i="1"/>
  <c r="E779991" i="1"/>
  <c r="E779990" i="1"/>
  <c r="E779989" i="1"/>
  <c r="E779988" i="1"/>
  <c r="E779987" i="1"/>
  <c r="E779986" i="1"/>
  <c r="E779985" i="1"/>
  <c r="E779984" i="1"/>
  <c r="E779983" i="1"/>
  <c r="E779982" i="1"/>
  <c r="E779981" i="1"/>
  <c r="E779980" i="1"/>
  <c r="E779979" i="1"/>
  <c r="E779978" i="1"/>
  <c r="E779977" i="1"/>
  <c r="E779976" i="1"/>
  <c r="E779975" i="1"/>
  <c r="E779974" i="1"/>
  <c r="E779973" i="1"/>
  <c r="E779972" i="1"/>
  <c r="E779971" i="1"/>
  <c r="E779970" i="1"/>
  <c r="E779969" i="1"/>
  <c r="E779968" i="1"/>
  <c r="E779967" i="1"/>
  <c r="E779966" i="1"/>
  <c r="E779965" i="1"/>
  <c r="E779964" i="1"/>
  <c r="E779963" i="1"/>
  <c r="E779962" i="1"/>
  <c r="E779961" i="1"/>
  <c r="E779960" i="1"/>
  <c r="E779959" i="1"/>
  <c r="E779958" i="1"/>
  <c r="E779957" i="1"/>
  <c r="E779956" i="1"/>
  <c r="E779955" i="1"/>
  <c r="E779954" i="1"/>
  <c r="E779953" i="1"/>
  <c r="E779952" i="1"/>
  <c r="E779951" i="1"/>
  <c r="E779950" i="1"/>
  <c r="E779949" i="1"/>
  <c r="E779948" i="1"/>
  <c r="E779947" i="1"/>
  <c r="E779946" i="1"/>
  <c r="E779945" i="1"/>
  <c r="E779944" i="1"/>
  <c r="E779943" i="1"/>
  <c r="E779942" i="1"/>
  <c r="E779941" i="1"/>
  <c r="E779940" i="1"/>
  <c r="E779939" i="1"/>
  <c r="E779938" i="1"/>
  <c r="E779937" i="1"/>
  <c r="E779936" i="1"/>
  <c r="E779935" i="1"/>
  <c r="E779934" i="1"/>
  <c r="E779933" i="1"/>
  <c r="E779932" i="1"/>
  <c r="E779931" i="1"/>
  <c r="E779930" i="1"/>
  <c r="E779929" i="1"/>
  <c r="E779928" i="1"/>
  <c r="E779927" i="1"/>
  <c r="E779926" i="1"/>
  <c r="E779925" i="1"/>
  <c r="E779924" i="1"/>
  <c r="E779923" i="1"/>
  <c r="E779922" i="1"/>
  <c r="E779921" i="1"/>
  <c r="E779920" i="1"/>
  <c r="E779919" i="1"/>
  <c r="E779918" i="1"/>
  <c r="E779917" i="1"/>
  <c r="E779916" i="1"/>
  <c r="E779915" i="1"/>
  <c r="E779914" i="1"/>
  <c r="E779913" i="1"/>
  <c r="E779912" i="1"/>
  <c r="E779911" i="1"/>
  <c r="E779910" i="1"/>
  <c r="E779909" i="1"/>
  <c r="E779908" i="1"/>
  <c r="E779907" i="1"/>
  <c r="E779906" i="1"/>
  <c r="E779905" i="1"/>
  <c r="E779904" i="1"/>
  <c r="E779903" i="1"/>
  <c r="E779902" i="1"/>
  <c r="E779901" i="1"/>
  <c r="E779900" i="1"/>
  <c r="E779899" i="1"/>
  <c r="E779898" i="1"/>
  <c r="E779897" i="1"/>
  <c r="E779896" i="1"/>
  <c r="E779895" i="1"/>
  <c r="E779894" i="1"/>
  <c r="E779893" i="1"/>
  <c r="E779892" i="1"/>
  <c r="E779891" i="1"/>
  <c r="E779890" i="1"/>
  <c r="E779889" i="1"/>
  <c r="E779888" i="1"/>
  <c r="E779887" i="1"/>
  <c r="E779886" i="1"/>
  <c r="E779885" i="1"/>
  <c r="E779884" i="1"/>
  <c r="E779883" i="1"/>
  <c r="E779882" i="1"/>
  <c r="E779881" i="1"/>
  <c r="E779880" i="1"/>
  <c r="E779879" i="1"/>
  <c r="E779878" i="1"/>
  <c r="E779877" i="1"/>
  <c r="E779876" i="1"/>
  <c r="E779875" i="1"/>
  <c r="E779874" i="1"/>
  <c r="E779873" i="1"/>
  <c r="E779872" i="1"/>
  <c r="E779871" i="1"/>
  <c r="E779870" i="1"/>
  <c r="E779869" i="1"/>
  <c r="E779868" i="1"/>
  <c r="E779867" i="1"/>
  <c r="E779866" i="1"/>
  <c r="E779865" i="1"/>
  <c r="E779864" i="1"/>
  <c r="E779863" i="1"/>
  <c r="E779862" i="1"/>
  <c r="E779861" i="1"/>
  <c r="E779860" i="1"/>
  <c r="E779859" i="1"/>
  <c r="E779858" i="1"/>
  <c r="E779857" i="1"/>
  <c r="E779856" i="1"/>
  <c r="E779855" i="1"/>
  <c r="E779854" i="1"/>
  <c r="E779853" i="1"/>
  <c r="E779852" i="1"/>
  <c r="E779851" i="1"/>
  <c r="E779850" i="1"/>
  <c r="E779849" i="1"/>
  <c r="E779848" i="1"/>
  <c r="E779847" i="1"/>
  <c r="E779846" i="1"/>
  <c r="E779845" i="1"/>
  <c r="E779844" i="1"/>
  <c r="E779843" i="1"/>
  <c r="E779842" i="1"/>
  <c r="E779841" i="1"/>
  <c r="E779840" i="1"/>
  <c r="E779839" i="1"/>
  <c r="E779838" i="1"/>
  <c r="E779837" i="1"/>
  <c r="E779836" i="1"/>
  <c r="E779835" i="1"/>
  <c r="E779834" i="1"/>
  <c r="E779833" i="1"/>
  <c r="E779832" i="1"/>
  <c r="E779831" i="1"/>
  <c r="E779830" i="1"/>
  <c r="E779829" i="1"/>
  <c r="E779828" i="1"/>
  <c r="E779827" i="1"/>
  <c r="E779826" i="1"/>
  <c r="E779825" i="1"/>
  <c r="E779824" i="1"/>
  <c r="E779823" i="1"/>
  <c r="E779822" i="1"/>
  <c r="E779821" i="1"/>
  <c r="E779820" i="1"/>
  <c r="E779819" i="1"/>
  <c r="E779818" i="1"/>
  <c r="E779817" i="1"/>
  <c r="E779816" i="1"/>
  <c r="E779815" i="1"/>
  <c r="E779814" i="1"/>
  <c r="E779813" i="1"/>
  <c r="E779812" i="1"/>
  <c r="E779811" i="1"/>
  <c r="E779810" i="1"/>
  <c r="E779809" i="1"/>
  <c r="E779808" i="1"/>
  <c r="E779807" i="1"/>
  <c r="E779806" i="1"/>
  <c r="E779805" i="1"/>
  <c r="E779804" i="1"/>
  <c r="E779803" i="1"/>
  <c r="E779802" i="1"/>
  <c r="E779801" i="1"/>
  <c r="E779800" i="1"/>
  <c r="E779799" i="1"/>
  <c r="E779798" i="1"/>
  <c r="E779797" i="1"/>
  <c r="E779796" i="1"/>
  <c r="E779795" i="1"/>
  <c r="E779794" i="1"/>
  <c r="E779793" i="1"/>
  <c r="E779792" i="1"/>
  <c r="E779791" i="1"/>
  <c r="E779790" i="1"/>
  <c r="E779789" i="1"/>
  <c r="E779788" i="1"/>
  <c r="E779787" i="1"/>
  <c r="E779786" i="1"/>
  <c r="E779785" i="1"/>
  <c r="E779784" i="1"/>
  <c r="E779783" i="1"/>
  <c r="E779782" i="1"/>
  <c r="E779781" i="1"/>
  <c r="E779780" i="1"/>
  <c r="E779779" i="1"/>
  <c r="E779778" i="1"/>
  <c r="E779777" i="1"/>
  <c r="E779776" i="1"/>
  <c r="E779775" i="1"/>
  <c r="E779774" i="1"/>
  <c r="E779773" i="1"/>
  <c r="E779772" i="1"/>
  <c r="E779771" i="1"/>
  <c r="E779770" i="1"/>
  <c r="E779769" i="1"/>
  <c r="E779768" i="1"/>
  <c r="E779767" i="1"/>
  <c r="E779766" i="1"/>
  <c r="E779765" i="1"/>
  <c r="E779764" i="1"/>
  <c r="E779763" i="1"/>
  <c r="E779762" i="1"/>
  <c r="E779761" i="1"/>
  <c r="E779760" i="1"/>
  <c r="E779759" i="1"/>
  <c r="E779758" i="1"/>
  <c r="E779757" i="1"/>
  <c r="E779756" i="1"/>
  <c r="E779755" i="1"/>
  <c r="E779754" i="1"/>
  <c r="E779753" i="1"/>
  <c r="E779752" i="1"/>
  <c r="E779751" i="1"/>
  <c r="E779750" i="1"/>
  <c r="E779749" i="1"/>
  <c r="E779748" i="1"/>
  <c r="E779747" i="1"/>
  <c r="E779746" i="1"/>
  <c r="E779745" i="1"/>
  <c r="E779744" i="1"/>
  <c r="E779743" i="1"/>
  <c r="E779742" i="1"/>
  <c r="E779741" i="1"/>
  <c r="E779740" i="1"/>
  <c r="E779739" i="1"/>
  <c r="E779738" i="1"/>
  <c r="E779737" i="1"/>
  <c r="E779736" i="1"/>
  <c r="E779735" i="1"/>
  <c r="E779734" i="1"/>
  <c r="E779733" i="1"/>
  <c r="E779732" i="1"/>
  <c r="E779731" i="1"/>
  <c r="E779730" i="1"/>
  <c r="E779729" i="1"/>
  <c r="E779728" i="1"/>
  <c r="E779727" i="1"/>
  <c r="E779726" i="1"/>
  <c r="E779725" i="1"/>
  <c r="E779724" i="1"/>
  <c r="E779723" i="1"/>
  <c r="E779722" i="1"/>
  <c r="E779721" i="1"/>
  <c r="E779720" i="1"/>
  <c r="E779719" i="1"/>
  <c r="E779718" i="1"/>
  <c r="E779717" i="1"/>
  <c r="E779716" i="1"/>
  <c r="E779715" i="1"/>
  <c r="E779714" i="1"/>
  <c r="E779713" i="1"/>
  <c r="E779712" i="1"/>
  <c r="E779711" i="1"/>
  <c r="E779710" i="1"/>
  <c r="E779709" i="1"/>
  <c r="E779708" i="1"/>
  <c r="E779707" i="1"/>
  <c r="E779706" i="1"/>
  <c r="E779705" i="1"/>
  <c r="E779704" i="1"/>
  <c r="E779703" i="1"/>
  <c r="E779702" i="1"/>
  <c r="E779701" i="1"/>
  <c r="E779700" i="1"/>
  <c r="E779699" i="1"/>
  <c r="E779698" i="1"/>
  <c r="E779697" i="1"/>
  <c r="E779696" i="1"/>
  <c r="E779695" i="1"/>
  <c r="E779694" i="1"/>
  <c r="E779693" i="1"/>
  <c r="E779692" i="1"/>
  <c r="E779691" i="1"/>
  <c r="E779690" i="1"/>
  <c r="E779689" i="1"/>
  <c r="E779688" i="1"/>
  <c r="E779687" i="1"/>
  <c r="E779686" i="1"/>
  <c r="E779685" i="1"/>
  <c r="E779684" i="1"/>
  <c r="E779683" i="1"/>
  <c r="E779682" i="1"/>
  <c r="E779681" i="1"/>
  <c r="E779680" i="1"/>
  <c r="E779679" i="1"/>
  <c r="E779678" i="1"/>
  <c r="E779677" i="1"/>
  <c r="E779676" i="1"/>
  <c r="E779675" i="1"/>
  <c r="E779674" i="1"/>
  <c r="E779673" i="1"/>
  <c r="E779672" i="1"/>
  <c r="E779671" i="1"/>
  <c r="E779670" i="1"/>
  <c r="E779669" i="1"/>
  <c r="E779668" i="1"/>
  <c r="E779667" i="1"/>
  <c r="E779666" i="1"/>
  <c r="E779665" i="1"/>
  <c r="E779664" i="1"/>
  <c r="E779663" i="1"/>
  <c r="E779662" i="1"/>
  <c r="E779661" i="1"/>
  <c r="E779660" i="1"/>
  <c r="E779659" i="1"/>
  <c r="E779658" i="1"/>
  <c r="E779657" i="1"/>
  <c r="E779656" i="1"/>
  <c r="E779655" i="1"/>
  <c r="E779654" i="1"/>
  <c r="E779653" i="1"/>
  <c r="E779652" i="1"/>
  <c r="E779651" i="1"/>
  <c r="E779650" i="1"/>
  <c r="E779649" i="1"/>
  <c r="E779648" i="1"/>
  <c r="E779647" i="1"/>
  <c r="E779646" i="1"/>
  <c r="E779645" i="1"/>
  <c r="E779644" i="1"/>
  <c r="E779643" i="1"/>
  <c r="E779642" i="1"/>
  <c r="E779641" i="1"/>
  <c r="E779640" i="1"/>
  <c r="E779639" i="1"/>
  <c r="E779638" i="1"/>
  <c r="E779637" i="1"/>
  <c r="E779636" i="1"/>
  <c r="E779635" i="1"/>
  <c r="E779634" i="1"/>
  <c r="E779633" i="1"/>
  <c r="E779632" i="1"/>
  <c r="E779631" i="1"/>
  <c r="E779630" i="1"/>
  <c r="E779629" i="1"/>
  <c r="E779628" i="1"/>
  <c r="E779627" i="1"/>
  <c r="E779626" i="1"/>
  <c r="E779625" i="1"/>
  <c r="E779624" i="1"/>
  <c r="E779623" i="1"/>
  <c r="E779622" i="1"/>
  <c r="E779621" i="1"/>
  <c r="E779620" i="1"/>
  <c r="E779619" i="1"/>
  <c r="E779618" i="1"/>
  <c r="E779617" i="1"/>
  <c r="E779616" i="1"/>
  <c r="E779615" i="1"/>
  <c r="E779614" i="1"/>
  <c r="E779613" i="1"/>
  <c r="E779612" i="1"/>
  <c r="E779611" i="1"/>
  <c r="E779610" i="1"/>
  <c r="E779609" i="1"/>
  <c r="E779608" i="1"/>
  <c r="E779607" i="1"/>
  <c r="E779606" i="1"/>
  <c r="E779605" i="1"/>
  <c r="E779604" i="1"/>
  <c r="E779603" i="1"/>
  <c r="E779602" i="1"/>
  <c r="E779601" i="1"/>
  <c r="E779600" i="1"/>
  <c r="E779599" i="1"/>
  <c r="E779598" i="1"/>
  <c r="E779597" i="1"/>
  <c r="E779596" i="1"/>
  <c r="E779595" i="1"/>
  <c r="E779594" i="1"/>
  <c r="E779593" i="1"/>
  <c r="E779592" i="1"/>
  <c r="E779591" i="1"/>
  <c r="E779590" i="1"/>
  <c r="E779589" i="1"/>
  <c r="E779588" i="1"/>
  <c r="E779587" i="1"/>
  <c r="E779586" i="1"/>
  <c r="E779585" i="1"/>
  <c r="E779584" i="1"/>
  <c r="E779583" i="1"/>
  <c r="E779582" i="1"/>
  <c r="E779581" i="1"/>
  <c r="E779580" i="1"/>
  <c r="E779579" i="1"/>
  <c r="E779578" i="1"/>
  <c r="E779577" i="1"/>
  <c r="E779576" i="1"/>
  <c r="E779575" i="1"/>
  <c r="E779574" i="1"/>
  <c r="E779573" i="1"/>
  <c r="E779572" i="1"/>
  <c r="E779571" i="1"/>
  <c r="E779570" i="1"/>
  <c r="E779569" i="1"/>
  <c r="E779568" i="1"/>
  <c r="E779567" i="1"/>
  <c r="E779566" i="1"/>
  <c r="E779565" i="1"/>
  <c r="E779564" i="1"/>
  <c r="E779563" i="1"/>
  <c r="E779562" i="1"/>
  <c r="E779561" i="1"/>
  <c r="E779560" i="1"/>
  <c r="E779559" i="1"/>
  <c r="E779558" i="1"/>
  <c r="E779557" i="1"/>
  <c r="E779556" i="1"/>
  <c r="E779555" i="1"/>
  <c r="E779554" i="1"/>
  <c r="E779553" i="1"/>
  <c r="E779552" i="1"/>
  <c r="E779551" i="1"/>
  <c r="E779550" i="1"/>
  <c r="E779549" i="1"/>
  <c r="E779548" i="1"/>
  <c r="E779547" i="1"/>
  <c r="E779546" i="1"/>
  <c r="E779545" i="1"/>
  <c r="E779544" i="1"/>
  <c r="E779543" i="1"/>
  <c r="E779542" i="1"/>
  <c r="E779541" i="1"/>
  <c r="E779540" i="1"/>
  <c r="E779539" i="1"/>
  <c r="E779538" i="1"/>
  <c r="E779537" i="1"/>
  <c r="E779536" i="1"/>
  <c r="E779535" i="1"/>
  <c r="E779534" i="1"/>
  <c r="E779533" i="1"/>
  <c r="E779532" i="1"/>
  <c r="E779531" i="1"/>
  <c r="E779530" i="1"/>
  <c r="E779529" i="1"/>
  <c r="E779528" i="1"/>
  <c r="E779527" i="1"/>
  <c r="E779526" i="1"/>
  <c r="E779525" i="1"/>
  <c r="E779524" i="1"/>
  <c r="E779523" i="1"/>
  <c r="E779522" i="1"/>
  <c r="E779521" i="1"/>
  <c r="E779520" i="1"/>
  <c r="E779519" i="1"/>
  <c r="E779518" i="1"/>
  <c r="E779517" i="1"/>
  <c r="E779516" i="1"/>
  <c r="E779515" i="1"/>
  <c r="E779514" i="1"/>
  <c r="E779513" i="1"/>
  <c r="E779512" i="1"/>
  <c r="E779511" i="1"/>
  <c r="E779510" i="1"/>
  <c r="E779509" i="1"/>
  <c r="E779508" i="1"/>
  <c r="E779507" i="1"/>
  <c r="E779506" i="1"/>
  <c r="E779505" i="1"/>
  <c r="E779504" i="1"/>
  <c r="E779503" i="1"/>
  <c r="E779502" i="1"/>
  <c r="E779501" i="1"/>
  <c r="E779500" i="1"/>
  <c r="E779499" i="1"/>
  <c r="E779498" i="1"/>
  <c r="E779497" i="1"/>
  <c r="E779496" i="1"/>
  <c r="E779495" i="1"/>
  <c r="E779494" i="1"/>
  <c r="E779493" i="1"/>
  <c r="E779492" i="1"/>
  <c r="E779491" i="1"/>
  <c r="E779490" i="1"/>
  <c r="E779489" i="1"/>
  <c r="E779488" i="1"/>
  <c r="E779487" i="1"/>
  <c r="E779486" i="1"/>
  <c r="E779485" i="1"/>
  <c r="E779484" i="1"/>
  <c r="E779483" i="1"/>
  <c r="E779482" i="1"/>
  <c r="E779481" i="1"/>
  <c r="E779480" i="1"/>
  <c r="E779479" i="1"/>
  <c r="E779478" i="1"/>
  <c r="E779477" i="1"/>
  <c r="E779476" i="1"/>
  <c r="E779475" i="1"/>
  <c r="E779474" i="1"/>
  <c r="E779473" i="1"/>
  <c r="E779472" i="1"/>
  <c r="E779471" i="1"/>
  <c r="E779470" i="1"/>
  <c r="E779469" i="1"/>
  <c r="E779468" i="1"/>
  <c r="E779467" i="1"/>
  <c r="E779466" i="1"/>
  <c r="E779465" i="1"/>
  <c r="E779464" i="1"/>
  <c r="E779463" i="1"/>
  <c r="E779462" i="1"/>
  <c r="E779461" i="1"/>
  <c r="E779460" i="1"/>
  <c r="E779459" i="1"/>
  <c r="E779458" i="1"/>
  <c r="E779457" i="1"/>
  <c r="E779456" i="1"/>
  <c r="E779455" i="1"/>
  <c r="E779454" i="1"/>
  <c r="E779453" i="1"/>
  <c r="E779452" i="1"/>
  <c r="E779451" i="1"/>
  <c r="E779450" i="1"/>
  <c r="E779449" i="1"/>
  <c r="E779448" i="1"/>
  <c r="E779447" i="1"/>
  <c r="E779446" i="1"/>
  <c r="E779445" i="1"/>
  <c r="E779444" i="1"/>
  <c r="E779443" i="1"/>
  <c r="E779442" i="1"/>
  <c r="E779441" i="1"/>
  <c r="E779440" i="1"/>
  <c r="E779439" i="1"/>
  <c r="E779438" i="1"/>
  <c r="E779437" i="1"/>
  <c r="E779436" i="1"/>
  <c r="E779435" i="1"/>
  <c r="E779434" i="1"/>
  <c r="E779433" i="1"/>
  <c r="E779432" i="1"/>
  <c r="E779431" i="1"/>
  <c r="E779430" i="1"/>
  <c r="E779429" i="1"/>
  <c r="E779428" i="1"/>
  <c r="E779427" i="1"/>
  <c r="E779426" i="1"/>
  <c r="E779425" i="1"/>
  <c r="E779424" i="1"/>
  <c r="E779423" i="1"/>
  <c r="E779422" i="1"/>
  <c r="E779421" i="1"/>
  <c r="E779420" i="1"/>
  <c r="E779419" i="1"/>
  <c r="E779418" i="1"/>
  <c r="E779417" i="1"/>
  <c r="E779416" i="1"/>
  <c r="E779415" i="1"/>
  <c r="E779414" i="1"/>
  <c r="E779413" i="1"/>
  <c r="E779412" i="1"/>
  <c r="E779411" i="1"/>
  <c r="E779410" i="1"/>
  <c r="E779409" i="1"/>
  <c r="E779408" i="1"/>
  <c r="E779407" i="1"/>
  <c r="E779406" i="1"/>
  <c r="E779405" i="1"/>
  <c r="E779404" i="1"/>
  <c r="E779403" i="1"/>
  <c r="E779402" i="1"/>
  <c r="E779401" i="1"/>
  <c r="E779400" i="1"/>
  <c r="E779399" i="1"/>
  <c r="E779398" i="1"/>
  <c r="E779397" i="1"/>
  <c r="E779396" i="1"/>
  <c r="E779395" i="1"/>
  <c r="E779394" i="1"/>
  <c r="E779393" i="1"/>
  <c r="E779392" i="1"/>
  <c r="E779391" i="1"/>
  <c r="E779390" i="1"/>
  <c r="E779389" i="1"/>
  <c r="E779388" i="1"/>
  <c r="E779387" i="1"/>
  <c r="E779386" i="1"/>
  <c r="E779385" i="1"/>
  <c r="E779384" i="1"/>
  <c r="E779383" i="1"/>
  <c r="E779382" i="1"/>
  <c r="E779381" i="1"/>
  <c r="E779380" i="1"/>
  <c r="E779379" i="1"/>
  <c r="E779378" i="1"/>
  <c r="E779377" i="1"/>
  <c r="E779376" i="1"/>
  <c r="E779375" i="1"/>
  <c r="E779374" i="1"/>
  <c r="E779373" i="1"/>
  <c r="E779372" i="1"/>
  <c r="E779371" i="1"/>
  <c r="E779370" i="1"/>
  <c r="E779369" i="1"/>
  <c r="E779368" i="1"/>
  <c r="E779367" i="1"/>
  <c r="E779366" i="1"/>
  <c r="E779365" i="1"/>
  <c r="E779364" i="1"/>
  <c r="E779363" i="1"/>
  <c r="E779362" i="1"/>
  <c r="E779361" i="1"/>
  <c r="E779360" i="1"/>
  <c r="E779359" i="1"/>
  <c r="E779358" i="1"/>
  <c r="E779357" i="1"/>
  <c r="E779356" i="1"/>
  <c r="E779355" i="1"/>
  <c r="E779354" i="1"/>
  <c r="E779353" i="1"/>
  <c r="E779352" i="1"/>
  <c r="E779351" i="1"/>
  <c r="E779350" i="1"/>
  <c r="E779349" i="1"/>
  <c r="E779348" i="1"/>
  <c r="E779347" i="1"/>
  <c r="E779346" i="1"/>
  <c r="E779345" i="1"/>
  <c r="E779344" i="1"/>
  <c r="E779343" i="1"/>
  <c r="E779342" i="1"/>
  <c r="E779341" i="1"/>
  <c r="E779340" i="1"/>
  <c r="E779339" i="1"/>
  <c r="E779338" i="1"/>
  <c r="E779337" i="1"/>
  <c r="E779336" i="1"/>
  <c r="E779335" i="1"/>
  <c r="E779334" i="1"/>
  <c r="E779333" i="1"/>
  <c r="E779332" i="1"/>
  <c r="E779331" i="1"/>
  <c r="E779330" i="1"/>
  <c r="E779329" i="1"/>
  <c r="E779328" i="1"/>
  <c r="E779327" i="1"/>
  <c r="E779326" i="1"/>
  <c r="E779325" i="1"/>
  <c r="E779324" i="1"/>
  <c r="E779323" i="1"/>
  <c r="E779322" i="1"/>
  <c r="E779321" i="1"/>
  <c r="E779320" i="1"/>
  <c r="E779319" i="1"/>
  <c r="E779318" i="1"/>
  <c r="E779317" i="1"/>
  <c r="E779316" i="1"/>
  <c r="E779315" i="1"/>
  <c r="E779314" i="1"/>
  <c r="E779313" i="1"/>
  <c r="E779312" i="1"/>
  <c r="E779311" i="1"/>
  <c r="E779310" i="1"/>
  <c r="E779309" i="1"/>
  <c r="E779308" i="1"/>
  <c r="E779307" i="1"/>
  <c r="E779306" i="1"/>
  <c r="E779305" i="1"/>
  <c r="E779304" i="1"/>
  <c r="E779303" i="1"/>
  <c r="E779302" i="1"/>
  <c r="E779301" i="1"/>
  <c r="E779300" i="1"/>
  <c r="E779299" i="1"/>
  <c r="E779298" i="1"/>
  <c r="E779297" i="1"/>
  <c r="E779296" i="1"/>
  <c r="E779295" i="1"/>
  <c r="E779294" i="1"/>
  <c r="E779293" i="1"/>
  <c r="E779292" i="1"/>
  <c r="E779291" i="1"/>
  <c r="E779290" i="1"/>
  <c r="E779289" i="1"/>
  <c r="E779288" i="1"/>
  <c r="E779287" i="1"/>
  <c r="E779286" i="1"/>
  <c r="E779285" i="1"/>
  <c r="E779284" i="1"/>
  <c r="E779283" i="1"/>
  <c r="E779282" i="1"/>
  <c r="E779281" i="1"/>
  <c r="E779280" i="1"/>
  <c r="E779279" i="1"/>
  <c r="E779278" i="1"/>
  <c r="E779277" i="1"/>
  <c r="E779276" i="1"/>
  <c r="E779275" i="1"/>
  <c r="E779274" i="1"/>
  <c r="E779273" i="1"/>
  <c r="E779272" i="1"/>
  <c r="E779271" i="1"/>
  <c r="E779270" i="1"/>
  <c r="E779269" i="1"/>
  <c r="E779268" i="1"/>
  <c r="E779267" i="1"/>
  <c r="E779266" i="1"/>
  <c r="E779265" i="1"/>
  <c r="E779264" i="1"/>
  <c r="E779263" i="1"/>
  <c r="E779262" i="1"/>
  <c r="E779261" i="1"/>
  <c r="E779260" i="1"/>
  <c r="E779259" i="1"/>
  <c r="E779258" i="1"/>
  <c r="E779257" i="1"/>
  <c r="E779256" i="1"/>
  <c r="E779255" i="1"/>
  <c r="E779254" i="1"/>
  <c r="E779253" i="1"/>
  <c r="E779252" i="1"/>
  <c r="E779251" i="1"/>
  <c r="E779250" i="1"/>
  <c r="E779249" i="1"/>
  <c r="E779248" i="1"/>
  <c r="E779247" i="1"/>
  <c r="E779246" i="1"/>
  <c r="E779245" i="1"/>
  <c r="E779244" i="1"/>
  <c r="E779243" i="1"/>
  <c r="E779242" i="1"/>
  <c r="E779241" i="1"/>
  <c r="E779240" i="1"/>
  <c r="E779239" i="1"/>
  <c r="E779238" i="1"/>
  <c r="E779237" i="1"/>
  <c r="E779236" i="1"/>
  <c r="E779235" i="1"/>
  <c r="E779234" i="1"/>
  <c r="E779233" i="1"/>
  <c r="E779232" i="1"/>
  <c r="E779231" i="1"/>
  <c r="E779230" i="1"/>
  <c r="E779229" i="1"/>
  <c r="E779228" i="1"/>
  <c r="E779227" i="1"/>
  <c r="E779226" i="1"/>
  <c r="E779225" i="1"/>
  <c r="E779224" i="1"/>
  <c r="E779223" i="1"/>
  <c r="E779222" i="1"/>
  <c r="E779221" i="1"/>
  <c r="E779220" i="1"/>
  <c r="E779219" i="1"/>
  <c r="E779218" i="1"/>
  <c r="E779217" i="1"/>
  <c r="E779216" i="1"/>
  <c r="E779215" i="1"/>
  <c r="E779214" i="1"/>
  <c r="E779213" i="1"/>
  <c r="E779212" i="1"/>
  <c r="E779211" i="1"/>
  <c r="E779210" i="1"/>
  <c r="E779209" i="1"/>
  <c r="E779208" i="1"/>
  <c r="E779207" i="1"/>
  <c r="E779206" i="1"/>
  <c r="E779205" i="1"/>
  <c r="E779204" i="1"/>
  <c r="E779203" i="1"/>
  <c r="E779202" i="1"/>
  <c r="E779201" i="1"/>
  <c r="E779200" i="1"/>
  <c r="E779199" i="1"/>
  <c r="E779198" i="1"/>
  <c r="E779197" i="1"/>
  <c r="E779196" i="1"/>
  <c r="E779195" i="1"/>
  <c r="E779194" i="1"/>
  <c r="E779193" i="1"/>
  <c r="E779192" i="1"/>
  <c r="E779191" i="1"/>
  <c r="E779190" i="1"/>
  <c r="E779189" i="1"/>
  <c r="E779188" i="1"/>
  <c r="E779187" i="1"/>
  <c r="E779186" i="1"/>
  <c r="E779185" i="1"/>
  <c r="E779184" i="1"/>
  <c r="E779183" i="1"/>
  <c r="E779182" i="1"/>
  <c r="E779181" i="1"/>
  <c r="E779180" i="1"/>
  <c r="E779179" i="1"/>
  <c r="E779178" i="1"/>
  <c r="E779177" i="1"/>
  <c r="E779176" i="1"/>
  <c r="E779175" i="1"/>
  <c r="E779174" i="1"/>
  <c r="E779173" i="1"/>
  <c r="E779172" i="1"/>
  <c r="E779171" i="1"/>
  <c r="E779170" i="1"/>
  <c r="E779169" i="1"/>
  <c r="E779168" i="1"/>
  <c r="E779167" i="1"/>
  <c r="E779166" i="1"/>
  <c r="E779165" i="1"/>
  <c r="E779164" i="1"/>
  <c r="E779163" i="1"/>
  <c r="E779162" i="1"/>
  <c r="E779161" i="1"/>
  <c r="E779160" i="1"/>
  <c r="E779159" i="1"/>
  <c r="E779158" i="1"/>
  <c r="E779157" i="1"/>
  <c r="E779156" i="1"/>
  <c r="E779155" i="1"/>
  <c r="E779154" i="1"/>
  <c r="E779153" i="1"/>
  <c r="E779152" i="1"/>
  <c r="E779151" i="1"/>
  <c r="E779150" i="1"/>
  <c r="E779149" i="1"/>
  <c r="E779148" i="1"/>
  <c r="E779147" i="1"/>
  <c r="E779146" i="1"/>
  <c r="E779145" i="1"/>
  <c r="E779144" i="1"/>
  <c r="E779143" i="1"/>
  <c r="E779142" i="1"/>
  <c r="E779141" i="1"/>
  <c r="E779140" i="1"/>
  <c r="E779139" i="1"/>
  <c r="E779138" i="1"/>
  <c r="E779137" i="1"/>
  <c r="E779136" i="1"/>
  <c r="E779135" i="1"/>
  <c r="E779134" i="1"/>
  <c r="E779133" i="1"/>
  <c r="E779132" i="1"/>
  <c r="E779131" i="1"/>
  <c r="E779130" i="1"/>
  <c r="E779129" i="1"/>
  <c r="E779128" i="1"/>
  <c r="E779127" i="1"/>
  <c r="E779126" i="1"/>
  <c r="E779125" i="1"/>
  <c r="E779124" i="1"/>
  <c r="E779123" i="1"/>
  <c r="E779122" i="1"/>
  <c r="E779121" i="1"/>
  <c r="E779120" i="1"/>
  <c r="E779119" i="1"/>
  <c r="E779118" i="1"/>
  <c r="E779117" i="1"/>
  <c r="E779116" i="1"/>
  <c r="E779115" i="1"/>
  <c r="E779114" i="1"/>
  <c r="E779113" i="1"/>
  <c r="E779112" i="1"/>
  <c r="E779111" i="1"/>
  <c r="E779110" i="1"/>
  <c r="E779109" i="1"/>
  <c r="E779108" i="1"/>
  <c r="E779107" i="1"/>
  <c r="E779106" i="1"/>
  <c r="E779105" i="1"/>
  <c r="E779104" i="1"/>
  <c r="E779103" i="1"/>
  <c r="E779102" i="1"/>
  <c r="E779101" i="1"/>
  <c r="E779100" i="1"/>
  <c r="E779099" i="1"/>
  <c r="E779098" i="1"/>
  <c r="E779097" i="1"/>
  <c r="E779096" i="1"/>
  <c r="E779095" i="1"/>
  <c r="E779094" i="1"/>
  <c r="E779093" i="1"/>
  <c r="E779092" i="1"/>
  <c r="E779091" i="1"/>
  <c r="E779090" i="1"/>
  <c r="E779089" i="1"/>
  <c r="E779088" i="1"/>
  <c r="E779087" i="1"/>
  <c r="E779086" i="1"/>
  <c r="E779085" i="1"/>
  <c r="E779084" i="1"/>
  <c r="E779083" i="1"/>
  <c r="E779082" i="1"/>
  <c r="E779081" i="1"/>
  <c r="E779080" i="1"/>
  <c r="E779079" i="1"/>
  <c r="E779078" i="1"/>
  <c r="E779077" i="1"/>
  <c r="E779076" i="1"/>
  <c r="E779075" i="1"/>
  <c r="E779074" i="1"/>
  <c r="E779073" i="1"/>
  <c r="E779072" i="1"/>
  <c r="E779071" i="1"/>
  <c r="E779070" i="1"/>
  <c r="E779069" i="1"/>
  <c r="E779068" i="1"/>
  <c r="E779067" i="1"/>
  <c r="E779066" i="1"/>
  <c r="E779065" i="1"/>
  <c r="E779064" i="1"/>
  <c r="E779063" i="1"/>
  <c r="E779062" i="1"/>
  <c r="E779061" i="1"/>
  <c r="E779060" i="1"/>
  <c r="E779059" i="1"/>
  <c r="E779058" i="1"/>
  <c r="E779057" i="1"/>
  <c r="E779056" i="1"/>
  <c r="E779055" i="1"/>
  <c r="E779054" i="1"/>
  <c r="E779053" i="1"/>
  <c r="E779052" i="1"/>
  <c r="E779051" i="1"/>
  <c r="E779050" i="1"/>
  <c r="E779049" i="1"/>
  <c r="E779048" i="1"/>
  <c r="E779047" i="1"/>
  <c r="E779046" i="1"/>
  <c r="E779045" i="1"/>
  <c r="E779044" i="1"/>
  <c r="E779043" i="1"/>
  <c r="E779042" i="1"/>
  <c r="E779041" i="1"/>
  <c r="E779040" i="1"/>
  <c r="E779039" i="1"/>
  <c r="E779038" i="1"/>
  <c r="E779037" i="1"/>
  <c r="E779036" i="1"/>
  <c r="E779035" i="1"/>
  <c r="E779034" i="1"/>
  <c r="E779033" i="1"/>
  <c r="E779032" i="1"/>
  <c r="E779031" i="1"/>
  <c r="E779030" i="1"/>
  <c r="E779029" i="1"/>
  <c r="E779028" i="1"/>
  <c r="E779027" i="1"/>
  <c r="E779026" i="1"/>
  <c r="E779025" i="1"/>
  <c r="E779024" i="1"/>
  <c r="E779023" i="1"/>
  <c r="E779022" i="1"/>
  <c r="E779021" i="1"/>
  <c r="E779020" i="1"/>
  <c r="E779019" i="1"/>
  <c r="E779018" i="1"/>
  <c r="E779017" i="1"/>
  <c r="E779016" i="1"/>
  <c r="E779015" i="1"/>
  <c r="E779014" i="1"/>
  <c r="E779013" i="1"/>
  <c r="E779012" i="1"/>
  <c r="E779011" i="1"/>
  <c r="E779010" i="1"/>
  <c r="E779009" i="1"/>
  <c r="E779008" i="1"/>
  <c r="E779007" i="1"/>
  <c r="E779006" i="1"/>
  <c r="E779005" i="1"/>
  <c r="E779004" i="1"/>
  <c r="E779003" i="1"/>
  <c r="E779002" i="1"/>
  <c r="E779001" i="1"/>
  <c r="E779000" i="1"/>
  <c r="E778999" i="1"/>
  <c r="E778998" i="1"/>
  <c r="E778997" i="1"/>
  <c r="E778996" i="1"/>
  <c r="E778995" i="1"/>
  <c r="E778994" i="1"/>
  <c r="E778993" i="1"/>
  <c r="E778992" i="1"/>
  <c r="E778991" i="1"/>
  <c r="E778990" i="1"/>
  <c r="E778989" i="1"/>
  <c r="E778988" i="1"/>
  <c r="E778987" i="1"/>
  <c r="E778986" i="1"/>
  <c r="E778985" i="1"/>
  <c r="E778984" i="1"/>
  <c r="E778983" i="1"/>
  <c r="E778982" i="1"/>
  <c r="E778981" i="1"/>
  <c r="E778980" i="1"/>
  <c r="E778979" i="1"/>
  <c r="E778978" i="1"/>
  <c r="E778977" i="1"/>
  <c r="E778976" i="1"/>
  <c r="E778975" i="1"/>
  <c r="E778974" i="1"/>
  <c r="E778973" i="1"/>
  <c r="E778972" i="1"/>
  <c r="E778971" i="1"/>
  <c r="E778970" i="1"/>
  <c r="E778969" i="1"/>
  <c r="E778968" i="1"/>
  <c r="E778967" i="1"/>
  <c r="E778966" i="1"/>
  <c r="E778965" i="1"/>
  <c r="E778964" i="1"/>
  <c r="E778963" i="1"/>
  <c r="E778962" i="1"/>
  <c r="E778961" i="1"/>
  <c r="E778960" i="1"/>
  <c r="E778959" i="1"/>
  <c r="E778958" i="1"/>
  <c r="E778957" i="1"/>
  <c r="E778956" i="1"/>
  <c r="E778955" i="1"/>
  <c r="E778954" i="1"/>
  <c r="E778953" i="1"/>
  <c r="E778952" i="1"/>
  <c r="E778951" i="1"/>
  <c r="E778950" i="1"/>
  <c r="E778949" i="1"/>
  <c r="E778948" i="1"/>
  <c r="E778947" i="1"/>
  <c r="E778946" i="1"/>
  <c r="E778945" i="1"/>
  <c r="E778944" i="1"/>
  <c r="E778943" i="1"/>
  <c r="E778942" i="1"/>
  <c r="E778941" i="1"/>
  <c r="E778940" i="1"/>
  <c r="E778939" i="1"/>
  <c r="E778938" i="1"/>
  <c r="E778937" i="1"/>
  <c r="E778936" i="1"/>
  <c r="E778935" i="1"/>
  <c r="E778934" i="1"/>
  <c r="E778933" i="1"/>
  <c r="E778932" i="1"/>
  <c r="E778931" i="1"/>
  <c r="E778930" i="1"/>
  <c r="E778929" i="1"/>
  <c r="E778928" i="1"/>
  <c r="E778927" i="1"/>
  <c r="E778926" i="1"/>
  <c r="E778925" i="1"/>
  <c r="E778924" i="1"/>
  <c r="E778923" i="1"/>
  <c r="E778922" i="1"/>
  <c r="E778921" i="1"/>
  <c r="E778920" i="1"/>
  <c r="E778919" i="1"/>
  <c r="E778918" i="1"/>
  <c r="E778917" i="1"/>
  <c r="E778916" i="1"/>
  <c r="E778915" i="1"/>
  <c r="E778914" i="1"/>
  <c r="E778913" i="1"/>
  <c r="E778912" i="1"/>
  <c r="E778911" i="1"/>
  <c r="E778910" i="1"/>
  <c r="E778909" i="1"/>
  <c r="E778908" i="1"/>
  <c r="E778907" i="1"/>
  <c r="E778906" i="1"/>
  <c r="E778905" i="1"/>
  <c r="E778904" i="1"/>
  <c r="E778903" i="1"/>
  <c r="E778902" i="1"/>
  <c r="E778901" i="1"/>
  <c r="E778900" i="1"/>
  <c r="E778899" i="1"/>
  <c r="E778898" i="1"/>
  <c r="E778897" i="1"/>
  <c r="E778896" i="1"/>
  <c r="E778895" i="1"/>
  <c r="E778894" i="1"/>
  <c r="E778893" i="1"/>
  <c r="E778892" i="1"/>
  <c r="E778891" i="1"/>
  <c r="E778890" i="1"/>
  <c r="E778889" i="1"/>
  <c r="E778888" i="1"/>
  <c r="E778887" i="1"/>
  <c r="E778886" i="1"/>
  <c r="E778885" i="1"/>
  <c r="E778884" i="1"/>
  <c r="E778883" i="1"/>
  <c r="E778882" i="1"/>
  <c r="E778881" i="1"/>
  <c r="E778880" i="1"/>
  <c r="E778879" i="1"/>
  <c r="E778878" i="1"/>
  <c r="E778877" i="1"/>
  <c r="E778876" i="1"/>
  <c r="E778875" i="1"/>
  <c r="E778874" i="1"/>
  <c r="E778873" i="1"/>
  <c r="E778872" i="1"/>
  <c r="E778871" i="1"/>
  <c r="E778870" i="1"/>
  <c r="E778869" i="1"/>
  <c r="E778868" i="1"/>
  <c r="E778867" i="1"/>
  <c r="E778866" i="1"/>
  <c r="E778865" i="1"/>
  <c r="E778864" i="1"/>
  <c r="E778863" i="1"/>
  <c r="E778862" i="1"/>
  <c r="E778861" i="1"/>
  <c r="E778860" i="1"/>
  <c r="E778859" i="1"/>
  <c r="E778858" i="1"/>
  <c r="E778857" i="1"/>
  <c r="E778856" i="1"/>
  <c r="E778855" i="1"/>
  <c r="E778854" i="1"/>
  <c r="E778853" i="1"/>
  <c r="E778852" i="1"/>
  <c r="E778851" i="1"/>
  <c r="E778850" i="1"/>
  <c r="E778849" i="1"/>
  <c r="E778848" i="1"/>
  <c r="E778847" i="1"/>
  <c r="E778846" i="1"/>
  <c r="E778845" i="1"/>
  <c r="E778844" i="1"/>
  <c r="E778843" i="1"/>
  <c r="E778842" i="1"/>
  <c r="E778841" i="1"/>
  <c r="E778840" i="1"/>
  <c r="E778839" i="1"/>
  <c r="E778838" i="1"/>
  <c r="E778837" i="1"/>
  <c r="E778836" i="1"/>
  <c r="E778835" i="1"/>
  <c r="E778834" i="1"/>
  <c r="E778833" i="1"/>
  <c r="E778832" i="1"/>
  <c r="E778831" i="1"/>
  <c r="E778830" i="1"/>
  <c r="E778829" i="1"/>
  <c r="E778828" i="1"/>
  <c r="E778827" i="1"/>
  <c r="E778826" i="1"/>
  <c r="E778825" i="1"/>
  <c r="E778824" i="1"/>
  <c r="E778823" i="1"/>
  <c r="E778822" i="1"/>
  <c r="E778821" i="1"/>
  <c r="E778820" i="1"/>
  <c r="E778819" i="1"/>
  <c r="E778818" i="1"/>
  <c r="E778817" i="1"/>
  <c r="E778816" i="1"/>
  <c r="E778815" i="1"/>
  <c r="E778814" i="1"/>
  <c r="E778813" i="1"/>
  <c r="E778812" i="1"/>
  <c r="E778811" i="1"/>
  <c r="E778810" i="1"/>
  <c r="E778809" i="1"/>
  <c r="E778808" i="1"/>
  <c r="E778807" i="1"/>
  <c r="E778806" i="1"/>
  <c r="E778805" i="1"/>
  <c r="E778804" i="1"/>
  <c r="E778803" i="1"/>
  <c r="E778802" i="1"/>
  <c r="E778801" i="1"/>
  <c r="E778800" i="1"/>
  <c r="E778799" i="1"/>
  <c r="E778798" i="1"/>
  <c r="E778797" i="1"/>
  <c r="E778796" i="1"/>
  <c r="E778795" i="1"/>
  <c r="E778794" i="1"/>
  <c r="E778793" i="1"/>
  <c r="E778792" i="1"/>
  <c r="E778791" i="1"/>
  <c r="E778790" i="1"/>
  <c r="E778789" i="1"/>
  <c r="E778788" i="1"/>
  <c r="E778787" i="1"/>
  <c r="E778786" i="1"/>
  <c r="E778785" i="1"/>
  <c r="E778784" i="1"/>
  <c r="E778783" i="1"/>
  <c r="E778782" i="1"/>
  <c r="E778781" i="1"/>
  <c r="E778780" i="1"/>
  <c r="E778779" i="1"/>
  <c r="E778778" i="1"/>
  <c r="E778777" i="1"/>
  <c r="E778776" i="1"/>
  <c r="E778775" i="1"/>
  <c r="E778774" i="1"/>
  <c r="E778773" i="1"/>
  <c r="E778772" i="1"/>
  <c r="E778771" i="1"/>
  <c r="E778770" i="1"/>
  <c r="E778769" i="1"/>
  <c r="E778768" i="1"/>
  <c r="E778767" i="1"/>
  <c r="E778766" i="1"/>
  <c r="E778765" i="1"/>
  <c r="E778764" i="1"/>
  <c r="E778763" i="1"/>
  <c r="E778762" i="1"/>
  <c r="E778761" i="1"/>
  <c r="E778760" i="1"/>
  <c r="E778759" i="1"/>
  <c r="E778758" i="1"/>
  <c r="E778757" i="1"/>
  <c r="E778756" i="1"/>
  <c r="E778755" i="1"/>
  <c r="E778754" i="1"/>
  <c r="E778753" i="1"/>
  <c r="E778752" i="1"/>
  <c r="E778751" i="1"/>
  <c r="E778750" i="1"/>
  <c r="E778749" i="1"/>
  <c r="E778748" i="1"/>
  <c r="E778747" i="1"/>
  <c r="E778746" i="1"/>
  <c r="E778745" i="1"/>
  <c r="E778744" i="1"/>
  <c r="E778743" i="1"/>
  <c r="E778742" i="1"/>
  <c r="E778741" i="1"/>
  <c r="E778740" i="1"/>
  <c r="E778739" i="1"/>
  <c r="E778738" i="1"/>
  <c r="E778737" i="1"/>
  <c r="E778736" i="1"/>
  <c r="E778735" i="1"/>
  <c r="E778734" i="1"/>
  <c r="E778733" i="1"/>
  <c r="E778732" i="1"/>
  <c r="E778731" i="1"/>
  <c r="E778730" i="1"/>
  <c r="E778729" i="1"/>
  <c r="E778728" i="1"/>
  <c r="E778727" i="1"/>
  <c r="E778726" i="1"/>
  <c r="E778725" i="1"/>
  <c r="E778724" i="1"/>
  <c r="E778723" i="1"/>
  <c r="E778722" i="1"/>
  <c r="E778721" i="1"/>
  <c r="E778720" i="1"/>
  <c r="E778719" i="1"/>
  <c r="E778718" i="1"/>
  <c r="E778717" i="1"/>
  <c r="E778716" i="1"/>
  <c r="E778715" i="1"/>
  <c r="E778714" i="1"/>
  <c r="E778713" i="1"/>
  <c r="E778712" i="1"/>
  <c r="E778711" i="1"/>
  <c r="E778710" i="1"/>
  <c r="E778709" i="1"/>
  <c r="E778708" i="1"/>
  <c r="E778707" i="1"/>
  <c r="E778706" i="1"/>
  <c r="E778705" i="1"/>
  <c r="E778704" i="1"/>
  <c r="E778703" i="1"/>
  <c r="E778702" i="1"/>
  <c r="E778701" i="1"/>
  <c r="E778700" i="1"/>
  <c r="E778699" i="1"/>
  <c r="E778698" i="1"/>
  <c r="E778697" i="1"/>
  <c r="E778696" i="1"/>
  <c r="E778695" i="1"/>
  <c r="E778694" i="1"/>
  <c r="E778693" i="1"/>
  <c r="E778692" i="1"/>
  <c r="E778691" i="1"/>
  <c r="E778690" i="1"/>
  <c r="E778689" i="1"/>
  <c r="E778688" i="1"/>
  <c r="E778687" i="1"/>
  <c r="E778686" i="1"/>
  <c r="E778685" i="1"/>
  <c r="E778684" i="1"/>
  <c r="E778683" i="1"/>
  <c r="E778682" i="1"/>
  <c r="E778681" i="1"/>
  <c r="E778680" i="1"/>
  <c r="E778679" i="1"/>
  <c r="E778678" i="1"/>
  <c r="E778677" i="1"/>
  <c r="E778676" i="1"/>
  <c r="E778675" i="1"/>
  <c r="E778674" i="1"/>
  <c r="E778673" i="1"/>
  <c r="E778672" i="1"/>
  <c r="E778671" i="1"/>
  <c r="E778670" i="1"/>
  <c r="E778669" i="1"/>
  <c r="E778668" i="1"/>
  <c r="E778667" i="1"/>
  <c r="E778666" i="1"/>
  <c r="E778665" i="1"/>
  <c r="E778664" i="1"/>
  <c r="E778663" i="1"/>
  <c r="E778662" i="1"/>
  <c r="E778661" i="1"/>
  <c r="E778660" i="1"/>
  <c r="E778659" i="1"/>
  <c r="E778658" i="1"/>
  <c r="E778657" i="1"/>
  <c r="E778656" i="1"/>
  <c r="E778655" i="1"/>
  <c r="E778654" i="1"/>
  <c r="E778653" i="1"/>
  <c r="E778652" i="1"/>
  <c r="E778651" i="1"/>
  <c r="E778650" i="1"/>
  <c r="E778649" i="1"/>
  <c r="E778648" i="1"/>
  <c r="E778647" i="1"/>
  <c r="E778646" i="1"/>
  <c r="E778645" i="1"/>
  <c r="E778644" i="1"/>
  <c r="E778643" i="1"/>
  <c r="E778642" i="1"/>
  <c r="E778641" i="1"/>
  <c r="E778640" i="1"/>
  <c r="E778639" i="1"/>
  <c r="E778638" i="1"/>
  <c r="E778637" i="1"/>
  <c r="E778636" i="1"/>
  <c r="E778635" i="1"/>
  <c r="E778634" i="1"/>
  <c r="E778633" i="1"/>
  <c r="E778632" i="1"/>
  <c r="E778631" i="1"/>
  <c r="E778630" i="1"/>
  <c r="E778629" i="1"/>
  <c r="E778628" i="1"/>
  <c r="E778627" i="1"/>
  <c r="E778626" i="1"/>
  <c r="E778625" i="1"/>
  <c r="E778624" i="1"/>
  <c r="E778623" i="1"/>
  <c r="E778622" i="1"/>
  <c r="E778621" i="1"/>
  <c r="E778620" i="1"/>
  <c r="E778619" i="1"/>
  <c r="E778618" i="1"/>
  <c r="E778617" i="1"/>
  <c r="E778616" i="1"/>
  <c r="E778615" i="1"/>
  <c r="E778614" i="1"/>
  <c r="E778613" i="1"/>
  <c r="E778612" i="1"/>
  <c r="E778611" i="1"/>
  <c r="E778610" i="1"/>
  <c r="E778609" i="1"/>
  <c r="E778608" i="1"/>
  <c r="E778607" i="1"/>
  <c r="E778606" i="1"/>
  <c r="E778605" i="1"/>
  <c r="E778604" i="1"/>
  <c r="E778603" i="1"/>
  <c r="E778602" i="1"/>
  <c r="E778601" i="1"/>
  <c r="E778600" i="1"/>
  <c r="E778599" i="1"/>
  <c r="E778598" i="1"/>
  <c r="E778597" i="1"/>
  <c r="E778596" i="1"/>
  <c r="E778595" i="1"/>
  <c r="E778594" i="1"/>
  <c r="E778593" i="1"/>
  <c r="E778592" i="1"/>
  <c r="E778591" i="1"/>
  <c r="E778590" i="1"/>
  <c r="E778589" i="1"/>
  <c r="E778588" i="1"/>
  <c r="E778587" i="1"/>
  <c r="E778586" i="1"/>
  <c r="E778585" i="1"/>
  <c r="E778584" i="1"/>
  <c r="E778583" i="1"/>
  <c r="E778582" i="1"/>
  <c r="E778581" i="1"/>
  <c r="E778580" i="1"/>
  <c r="E778579" i="1"/>
  <c r="E778578" i="1"/>
  <c r="E778577" i="1"/>
  <c r="E778576" i="1"/>
  <c r="E778575" i="1"/>
  <c r="E778574" i="1"/>
  <c r="E778573" i="1"/>
  <c r="E778572" i="1"/>
  <c r="E778571" i="1"/>
  <c r="E778570" i="1"/>
  <c r="E778569" i="1"/>
  <c r="E778568" i="1"/>
  <c r="E778567" i="1"/>
  <c r="E778566" i="1"/>
  <c r="E778565" i="1"/>
  <c r="E778564" i="1"/>
  <c r="E778563" i="1"/>
  <c r="E778562" i="1"/>
  <c r="E778561" i="1"/>
  <c r="E778560" i="1"/>
  <c r="E778559" i="1"/>
  <c r="E778558" i="1"/>
  <c r="E778557" i="1"/>
  <c r="E778556" i="1"/>
  <c r="E778555" i="1"/>
  <c r="E778554" i="1"/>
  <c r="E778553" i="1"/>
  <c r="E778552" i="1"/>
  <c r="E778551" i="1"/>
  <c r="E778550" i="1"/>
  <c r="E778549" i="1"/>
  <c r="E778548" i="1"/>
  <c r="E778547" i="1"/>
  <c r="E778546" i="1"/>
  <c r="E778545" i="1"/>
  <c r="E778544" i="1"/>
  <c r="E778543" i="1"/>
  <c r="E778542" i="1"/>
  <c r="E778541" i="1"/>
  <c r="E778540" i="1"/>
  <c r="E778539" i="1"/>
  <c r="E778538" i="1"/>
  <c r="E778537" i="1"/>
  <c r="E778536" i="1"/>
  <c r="E778535" i="1"/>
  <c r="E778534" i="1"/>
  <c r="E778533" i="1"/>
  <c r="E778532" i="1"/>
  <c r="E778531" i="1"/>
  <c r="E778530" i="1"/>
  <c r="E778529" i="1"/>
  <c r="E778528" i="1"/>
  <c r="E778527" i="1"/>
  <c r="E778526" i="1"/>
  <c r="E778525" i="1"/>
  <c r="E778524" i="1"/>
  <c r="E778523" i="1"/>
  <c r="E778522" i="1"/>
  <c r="E778521" i="1"/>
  <c r="E778520" i="1"/>
  <c r="E778519" i="1"/>
  <c r="E778518" i="1"/>
  <c r="E778517" i="1"/>
  <c r="E778516" i="1"/>
  <c r="E778515" i="1"/>
  <c r="E778514" i="1"/>
  <c r="E778513" i="1"/>
  <c r="E778512" i="1"/>
  <c r="E778511" i="1"/>
  <c r="E778510" i="1"/>
  <c r="E778509" i="1"/>
  <c r="E778508" i="1"/>
  <c r="E778507" i="1"/>
  <c r="E778506" i="1"/>
  <c r="E778505" i="1"/>
  <c r="E778504" i="1"/>
  <c r="E778503" i="1"/>
  <c r="E778502" i="1"/>
  <c r="E778501" i="1"/>
  <c r="E778500" i="1"/>
  <c r="E778499" i="1"/>
  <c r="E778498" i="1"/>
  <c r="E778497" i="1"/>
  <c r="E778496" i="1"/>
  <c r="E778495" i="1"/>
  <c r="E778494" i="1"/>
  <c r="E778493" i="1"/>
  <c r="E778492" i="1"/>
  <c r="E778491" i="1"/>
  <c r="E778490" i="1"/>
  <c r="E778489" i="1"/>
  <c r="E778488" i="1"/>
  <c r="E778487" i="1"/>
  <c r="E778486" i="1"/>
  <c r="E778485" i="1"/>
  <c r="E778484" i="1"/>
  <c r="E778483" i="1"/>
  <c r="E778482" i="1"/>
  <c r="E778481" i="1"/>
  <c r="E778480" i="1"/>
  <c r="E778479" i="1"/>
  <c r="E778478" i="1"/>
  <c r="E778477" i="1"/>
  <c r="E778476" i="1"/>
  <c r="E778475" i="1"/>
  <c r="E778474" i="1"/>
  <c r="E778473" i="1"/>
  <c r="E778472" i="1"/>
  <c r="E778471" i="1"/>
  <c r="E778470" i="1"/>
  <c r="E778469" i="1"/>
  <c r="E778468" i="1"/>
  <c r="E778467" i="1"/>
  <c r="E778466" i="1"/>
  <c r="E778465" i="1"/>
  <c r="E778464" i="1"/>
  <c r="E778463" i="1"/>
  <c r="E778462" i="1"/>
  <c r="E778461" i="1"/>
  <c r="E778460" i="1"/>
  <c r="E778459" i="1"/>
  <c r="E778458" i="1"/>
  <c r="E778457" i="1"/>
  <c r="E778456" i="1"/>
  <c r="E778455" i="1"/>
  <c r="E778454" i="1"/>
  <c r="E778453" i="1"/>
  <c r="E778452" i="1"/>
  <c r="E778451" i="1"/>
  <c r="E778450" i="1"/>
  <c r="E778449" i="1"/>
  <c r="E778448" i="1"/>
  <c r="E778447" i="1"/>
  <c r="E778446" i="1"/>
  <c r="E778445" i="1"/>
  <c r="E778444" i="1"/>
  <c r="E778443" i="1"/>
  <c r="E778442" i="1"/>
  <c r="E778441" i="1"/>
  <c r="E778440" i="1"/>
  <c r="E778439" i="1"/>
  <c r="E778438" i="1"/>
  <c r="E778437" i="1"/>
  <c r="E778436" i="1"/>
  <c r="E778435" i="1"/>
  <c r="E778434" i="1"/>
  <c r="E778433" i="1"/>
  <c r="E778432" i="1"/>
  <c r="E778431" i="1"/>
  <c r="E778430" i="1"/>
  <c r="E778429" i="1"/>
  <c r="E778428" i="1"/>
  <c r="E778427" i="1"/>
  <c r="E778426" i="1"/>
  <c r="E778425" i="1"/>
  <c r="E778424" i="1"/>
  <c r="E778423" i="1"/>
  <c r="E778422" i="1"/>
  <c r="E778421" i="1"/>
  <c r="E778420" i="1"/>
  <c r="E778419" i="1"/>
  <c r="E778418" i="1"/>
  <c r="E778417" i="1"/>
  <c r="E778416" i="1"/>
  <c r="E778415" i="1"/>
  <c r="E778414" i="1"/>
  <c r="E778413" i="1"/>
  <c r="E778412" i="1"/>
  <c r="E778411" i="1"/>
  <c r="E778410" i="1"/>
  <c r="E778409" i="1"/>
  <c r="E778408" i="1"/>
  <c r="E778407" i="1"/>
  <c r="E778406" i="1"/>
  <c r="E778405" i="1"/>
  <c r="E778404" i="1"/>
  <c r="E778403" i="1"/>
  <c r="E778402" i="1"/>
  <c r="E778401" i="1"/>
  <c r="E778400" i="1"/>
  <c r="E778399" i="1"/>
  <c r="E778398" i="1"/>
  <c r="E778397" i="1"/>
  <c r="E778396" i="1"/>
  <c r="E778395" i="1"/>
  <c r="E778394" i="1"/>
  <c r="E778393" i="1"/>
  <c r="E778392" i="1"/>
  <c r="E778391" i="1"/>
  <c r="E778390" i="1"/>
  <c r="E778389" i="1"/>
  <c r="E778388" i="1"/>
  <c r="E778387" i="1"/>
  <c r="E778386" i="1"/>
  <c r="E778385" i="1"/>
  <c r="E778384" i="1"/>
  <c r="E778383" i="1"/>
  <c r="E778382" i="1"/>
  <c r="E778381" i="1"/>
  <c r="E778380" i="1"/>
  <c r="E778379" i="1"/>
  <c r="E778378" i="1"/>
  <c r="E778377" i="1"/>
  <c r="E778376" i="1"/>
  <c r="E778375" i="1"/>
  <c r="E778374" i="1"/>
  <c r="E778373" i="1"/>
  <c r="E778372" i="1"/>
  <c r="E778371" i="1"/>
  <c r="E778370" i="1"/>
  <c r="E778369" i="1"/>
  <c r="E778368" i="1"/>
  <c r="E778367" i="1"/>
  <c r="E778366" i="1"/>
  <c r="E778365" i="1"/>
  <c r="E778364" i="1"/>
  <c r="E778363" i="1"/>
  <c r="E778362" i="1"/>
  <c r="E778361" i="1"/>
  <c r="E778360" i="1"/>
  <c r="E778359" i="1"/>
  <c r="E778358" i="1"/>
  <c r="E778357" i="1"/>
  <c r="E778356" i="1"/>
  <c r="E778355" i="1"/>
  <c r="E778354" i="1"/>
  <c r="E778353" i="1"/>
  <c r="E778352" i="1"/>
  <c r="E778351" i="1"/>
  <c r="E778350" i="1"/>
  <c r="E778349" i="1"/>
  <c r="E778348" i="1"/>
  <c r="E778347" i="1"/>
  <c r="E778346" i="1"/>
  <c r="E778345" i="1"/>
  <c r="E778344" i="1"/>
  <c r="E778343" i="1"/>
  <c r="E778342" i="1"/>
  <c r="E778341" i="1"/>
  <c r="E778340" i="1"/>
  <c r="E778339" i="1"/>
  <c r="E778338" i="1"/>
  <c r="E778337" i="1"/>
  <c r="E778336" i="1"/>
  <c r="E778335" i="1"/>
  <c r="E778334" i="1"/>
  <c r="E778333" i="1"/>
  <c r="E778332" i="1"/>
  <c r="E778331" i="1"/>
  <c r="E778330" i="1"/>
  <c r="E778329" i="1"/>
  <c r="E778328" i="1"/>
  <c r="E778327" i="1"/>
  <c r="E778326" i="1"/>
  <c r="E778325" i="1"/>
  <c r="E778324" i="1"/>
  <c r="E778323" i="1"/>
  <c r="E778322" i="1"/>
  <c r="E778321" i="1"/>
  <c r="E778320" i="1"/>
  <c r="E778319" i="1"/>
  <c r="E778318" i="1"/>
  <c r="E778317" i="1"/>
  <c r="E778316" i="1"/>
  <c r="E778315" i="1"/>
  <c r="E778314" i="1"/>
  <c r="E778313" i="1"/>
  <c r="E778312" i="1"/>
  <c r="E778311" i="1"/>
  <c r="E778310" i="1"/>
  <c r="E778309" i="1"/>
  <c r="E778308" i="1"/>
  <c r="E778307" i="1"/>
  <c r="E778306" i="1"/>
  <c r="E778305" i="1"/>
  <c r="E778304" i="1"/>
  <c r="E778303" i="1"/>
  <c r="E778302" i="1"/>
  <c r="E778301" i="1"/>
  <c r="E778300" i="1"/>
  <c r="E778299" i="1"/>
  <c r="E778298" i="1"/>
  <c r="E778297" i="1"/>
  <c r="E778296" i="1"/>
  <c r="E778295" i="1"/>
  <c r="E778294" i="1"/>
  <c r="E778293" i="1"/>
  <c r="E778292" i="1"/>
  <c r="E778291" i="1"/>
  <c r="E778290" i="1"/>
  <c r="E778289" i="1"/>
  <c r="E778288" i="1"/>
  <c r="E778287" i="1"/>
  <c r="E778286" i="1"/>
  <c r="E778285" i="1"/>
  <c r="E778284" i="1"/>
  <c r="E778283" i="1"/>
  <c r="E778282" i="1"/>
  <c r="E778281" i="1"/>
  <c r="E778280" i="1"/>
  <c r="E778279" i="1"/>
  <c r="E778278" i="1"/>
  <c r="E778277" i="1"/>
  <c r="E778276" i="1"/>
  <c r="E778275" i="1"/>
  <c r="E778274" i="1"/>
  <c r="E778273" i="1"/>
  <c r="E778272" i="1"/>
  <c r="E778271" i="1"/>
  <c r="E778270" i="1"/>
  <c r="E778269" i="1"/>
  <c r="E778268" i="1"/>
  <c r="E778267" i="1"/>
  <c r="E778266" i="1"/>
  <c r="E778265" i="1"/>
  <c r="E778264" i="1"/>
  <c r="E778263" i="1"/>
  <c r="E778262" i="1"/>
  <c r="E778261" i="1"/>
  <c r="E778260" i="1"/>
  <c r="E778259" i="1"/>
  <c r="E778258" i="1"/>
  <c r="E778257" i="1"/>
  <c r="E778256" i="1"/>
  <c r="E778255" i="1"/>
  <c r="E778254" i="1"/>
  <c r="E778253" i="1"/>
  <c r="E778252" i="1"/>
  <c r="E778251" i="1"/>
  <c r="E778250" i="1"/>
  <c r="E778249" i="1"/>
  <c r="E778248" i="1"/>
  <c r="E778247" i="1"/>
  <c r="E778246" i="1"/>
  <c r="E778245" i="1"/>
  <c r="E778244" i="1"/>
  <c r="E778243" i="1"/>
  <c r="E778242" i="1"/>
  <c r="E778241" i="1"/>
  <c r="E778240" i="1"/>
  <c r="E778239" i="1"/>
  <c r="E778238" i="1"/>
  <c r="E778237" i="1"/>
  <c r="E778236" i="1"/>
  <c r="E778235" i="1"/>
  <c r="E778234" i="1"/>
  <c r="E778233" i="1"/>
  <c r="E778232" i="1"/>
  <c r="E778231" i="1"/>
  <c r="E778230" i="1"/>
  <c r="E778229" i="1"/>
  <c r="E778228" i="1"/>
  <c r="E778227" i="1"/>
  <c r="E778226" i="1"/>
  <c r="E778225" i="1"/>
  <c r="E778224" i="1"/>
  <c r="E778223" i="1"/>
  <c r="E778222" i="1"/>
  <c r="E778221" i="1"/>
  <c r="E778220" i="1"/>
  <c r="E778219" i="1"/>
  <c r="E778218" i="1"/>
  <c r="E778217" i="1"/>
  <c r="E778216" i="1"/>
  <c r="E778215" i="1"/>
  <c r="E778214" i="1"/>
  <c r="E778213" i="1"/>
  <c r="E778212" i="1"/>
  <c r="E778211" i="1"/>
  <c r="E778210" i="1"/>
  <c r="E778209" i="1"/>
  <c r="E778208" i="1"/>
  <c r="E778207" i="1"/>
  <c r="E778206" i="1"/>
  <c r="E778205" i="1"/>
  <c r="E778204" i="1"/>
  <c r="E778203" i="1"/>
  <c r="E778202" i="1"/>
  <c r="E778201" i="1"/>
  <c r="E778200" i="1"/>
  <c r="E778199" i="1"/>
  <c r="E778198" i="1"/>
  <c r="E778197" i="1"/>
  <c r="E778196" i="1"/>
  <c r="E778195" i="1"/>
  <c r="E778194" i="1"/>
  <c r="E778193" i="1"/>
  <c r="E778192" i="1"/>
  <c r="E778191" i="1"/>
  <c r="E778190" i="1"/>
  <c r="E778189" i="1"/>
  <c r="E778188" i="1"/>
  <c r="E778187" i="1"/>
  <c r="E778186" i="1"/>
  <c r="E778185" i="1"/>
  <c r="E778184" i="1"/>
  <c r="E778183" i="1"/>
  <c r="E778182" i="1"/>
  <c r="E778181" i="1"/>
  <c r="E778180" i="1"/>
  <c r="E778179" i="1"/>
  <c r="E778178" i="1"/>
  <c r="E778177" i="1"/>
  <c r="E778176" i="1"/>
  <c r="E778175" i="1"/>
  <c r="E778174" i="1"/>
  <c r="E778173" i="1"/>
  <c r="E778172" i="1"/>
  <c r="E778171" i="1"/>
  <c r="E778170" i="1"/>
  <c r="E778169" i="1"/>
  <c r="E778168" i="1"/>
  <c r="E778167" i="1"/>
  <c r="E778166" i="1"/>
  <c r="E778165" i="1"/>
  <c r="E778164" i="1"/>
  <c r="E778163" i="1"/>
  <c r="E778162" i="1"/>
  <c r="E778161" i="1"/>
  <c r="E778160" i="1"/>
  <c r="E778159" i="1"/>
  <c r="E778158" i="1"/>
  <c r="E778157" i="1"/>
  <c r="E778156" i="1"/>
  <c r="E778155" i="1"/>
  <c r="E778154" i="1"/>
  <c r="E778153" i="1"/>
  <c r="E778152" i="1"/>
  <c r="E778151" i="1"/>
  <c r="E778150" i="1"/>
  <c r="E778149" i="1"/>
  <c r="E778148" i="1"/>
  <c r="E778147" i="1"/>
  <c r="E778146" i="1"/>
  <c r="E778145" i="1"/>
  <c r="E778144" i="1"/>
  <c r="E778143" i="1"/>
  <c r="E778142" i="1"/>
  <c r="E778141" i="1"/>
  <c r="E778140" i="1"/>
  <c r="E778139" i="1"/>
  <c r="E778138" i="1"/>
  <c r="E778137" i="1"/>
  <c r="E778136" i="1"/>
  <c r="E778135" i="1"/>
  <c r="E778134" i="1"/>
  <c r="E778133" i="1"/>
  <c r="E778132" i="1"/>
  <c r="E778131" i="1"/>
  <c r="E778130" i="1"/>
  <c r="E778129" i="1"/>
  <c r="E778128" i="1"/>
  <c r="E778127" i="1"/>
  <c r="E778126" i="1"/>
  <c r="E778125" i="1"/>
  <c r="E778124" i="1"/>
  <c r="E778123" i="1"/>
  <c r="E778122" i="1"/>
  <c r="E778121" i="1"/>
  <c r="E778120" i="1"/>
  <c r="E778119" i="1"/>
  <c r="E778118" i="1"/>
  <c r="E778117" i="1"/>
  <c r="E778116" i="1"/>
  <c r="E778115" i="1"/>
  <c r="E778114" i="1"/>
  <c r="E778113" i="1"/>
  <c r="E778112" i="1"/>
  <c r="E778111" i="1"/>
  <c r="E778110" i="1"/>
  <c r="E778109" i="1"/>
  <c r="E778108" i="1"/>
  <c r="E778107" i="1"/>
  <c r="E778106" i="1"/>
  <c r="E778105" i="1"/>
  <c r="E778104" i="1"/>
  <c r="E778103" i="1"/>
  <c r="E778102" i="1"/>
  <c r="E778101" i="1"/>
  <c r="E778100" i="1"/>
  <c r="E778099" i="1"/>
  <c r="E778098" i="1"/>
  <c r="E778097" i="1"/>
  <c r="E778096" i="1"/>
  <c r="E778095" i="1"/>
  <c r="E778094" i="1"/>
  <c r="E778093" i="1"/>
  <c r="E778092" i="1"/>
  <c r="E778091" i="1"/>
  <c r="E778090" i="1"/>
  <c r="E778089" i="1"/>
  <c r="E778088" i="1"/>
  <c r="E778087" i="1"/>
  <c r="E778086" i="1"/>
  <c r="E778085" i="1"/>
  <c r="E778084" i="1"/>
  <c r="E778083" i="1"/>
  <c r="E778082" i="1"/>
  <c r="E778081" i="1"/>
  <c r="E778080" i="1"/>
  <c r="E778079" i="1"/>
  <c r="E778078" i="1"/>
  <c r="E778077" i="1"/>
  <c r="E778076" i="1"/>
  <c r="E778075" i="1"/>
  <c r="E778074" i="1"/>
  <c r="E778073" i="1"/>
  <c r="E778072" i="1"/>
  <c r="E778071" i="1"/>
  <c r="E778070" i="1"/>
  <c r="E778069" i="1"/>
  <c r="E778068" i="1"/>
  <c r="E778067" i="1"/>
  <c r="E778066" i="1"/>
  <c r="E778065" i="1"/>
  <c r="E778064" i="1"/>
  <c r="E778063" i="1"/>
  <c r="E778062" i="1"/>
  <c r="E778061" i="1"/>
  <c r="E778060" i="1"/>
  <c r="E778059" i="1"/>
  <c r="E778058" i="1"/>
  <c r="E778057" i="1"/>
  <c r="E778056" i="1"/>
  <c r="E778055" i="1"/>
  <c r="E778054" i="1"/>
  <c r="E778053" i="1"/>
  <c r="E778052" i="1"/>
  <c r="E778051" i="1"/>
  <c r="E778050" i="1"/>
  <c r="E778049" i="1"/>
  <c r="E778048" i="1"/>
  <c r="E778047" i="1"/>
  <c r="E778046" i="1"/>
  <c r="E778045" i="1"/>
  <c r="E778044" i="1"/>
  <c r="E778043" i="1"/>
  <c r="E778042" i="1"/>
  <c r="E778041" i="1"/>
  <c r="E778040" i="1"/>
  <c r="E778039" i="1"/>
  <c r="E778038" i="1"/>
  <c r="E778037" i="1"/>
  <c r="E778036" i="1"/>
  <c r="E778035" i="1"/>
  <c r="E778034" i="1"/>
  <c r="E778033" i="1"/>
  <c r="E778032" i="1"/>
  <c r="E778031" i="1"/>
  <c r="E778030" i="1"/>
  <c r="E778029" i="1"/>
  <c r="E778028" i="1"/>
  <c r="E778027" i="1"/>
  <c r="E778026" i="1"/>
  <c r="E778025" i="1"/>
  <c r="E778024" i="1"/>
  <c r="E778023" i="1"/>
  <c r="E778022" i="1"/>
  <c r="E778021" i="1"/>
  <c r="E778020" i="1"/>
  <c r="E778019" i="1"/>
  <c r="E778018" i="1"/>
  <c r="E778017" i="1"/>
  <c r="E778016" i="1"/>
  <c r="E778015" i="1"/>
  <c r="E778014" i="1"/>
  <c r="E778013" i="1"/>
  <c r="E778012" i="1"/>
  <c r="E778011" i="1"/>
  <c r="E778010" i="1"/>
  <c r="E778009" i="1"/>
  <c r="E778008" i="1"/>
  <c r="E778007" i="1"/>
  <c r="E778006" i="1"/>
  <c r="E778005" i="1"/>
  <c r="E778004" i="1"/>
  <c r="E778003" i="1"/>
  <c r="E778002" i="1"/>
  <c r="E778001" i="1"/>
  <c r="E778000" i="1"/>
  <c r="E777999" i="1"/>
  <c r="E777998" i="1"/>
  <c r="E777997" i="1"/>
  <c r="E777996" i="1"/>
  <c r="E777995" i="1"/>
  <c r="E777994" i="1"/>
  <c r="E777993" i="1"/>
  <c r="E777992" i="1"/>
  <c r="E777991" i="1"/>
  <c r="E777990" i="1"/>
  <c r="E777989" i="1"/>
  <c r="E777988" i="1"/>
  <c r="E777987" i="1"/>
  <c r="E777986" i="1"/>
  <c r="E777985" i="1"/>
  <c r="E777984" i="1"/>
  <c r="E777983" i="1"/>
  <c r="E777982" i="1"/>
  <c r="E777981" i="1"/>
  <c r="E777980" i="1"/>
  <c r="E777979" i="1"/>
  <c r="E777978" i="1"/>
  <c r="E777977" i="1"/>
  <c r="E777976" i="1"/>
  <c r="E777975" i="1"/>
  <c r="E777974" i="1"/>
  <c r="E777973" i="1"/>
  <c r="E777972" i="1"/>
  <c r="E777971" i="1"/>
  <c r="E777970" i="1"/>
  <c r="E777969" i="1"/>
  <c r="E777968" i="1"/>
  <c r="E777967" i="1"/>
  <c r="E777966" i="1"/>
  <c r="E777965" i="1"/>
  <c r="E777964" i="1"/>
  <c r="E777963" i="1"/>
  <c r="E777962" i="1"/>
  <c r="E777961" i="1"/>
  <c r="E777960" i="1"/>
  <c r="E777959" i="1"/>
  <c r="E777958" i="1"/>
  <c r="E777957" i="1"/>
  <c r="E777956" i="1"/>
  <c r="E777955" i="1"/>
  <c r="E777954" i="1"/>
  <c r="E777953" i="1"/>
  <c r="E777952" i="1"/>
  <c r="E777951" i="1"/>
  <c r="E777950" i="1"/>
  <c r="E777949" i="1"/>
  <c r="E777948" i="1"/>
  <c r="E777947" i="1"/>
  <c r="E777946" i="1"/>
  <c r="E777945" i="1"/>
  <c r="E777944" i="1"/>
  <c r="E777943" i="1"/>
  <c r="E777942" i="1"/>
  <c r="E777941" i="1"/>
  <c r="E777940" i="1"/>
  <c r="E777939" i="1"/>
  <c r="E777938" i="1"/>
  <c r="E777937" i="1"/>
  <c r="E777936" i="1"/>
  <c r="E777935" i="1"/>
  <c r="E777934" i="1"/>
  <c r="E777933" i="1"/>
  <c r="E777932" i="1"/>
  <c r="E777931" i="1"/>
  <c r="E777930" i="1"/>
  <c r="E777929" i="1"/>
  <c r="E777928" i="1"/>
  <c r="E777927" i="1"/>
  <c r="E777926" i="1"/>
  <c r="E777925" i="1"/>
  <c r="E777924" i="1"/>
  <c r="E777923" i="1"/>
  <c r="E777922" i="1"/>
  <c r="E777921" i="1"/>
  <c r="E777920" i="1"/>
  <c r="E777919" i="1"/>
  <c r="E777918" i="1"/>
  <c r="E777917" i="1"/>
  <c r="E777916" i="1"/>
  <c r="E777915" i="1"/>
  <c r="E777914" i="1"/>
  <c r="E777913" i="1"/>
  <c r="E777912" i="1"/>
  <c r="E777911" i="1"/>
  <c r="E777910" i="1"/>
  <c r="E777909" i="1"/>
  <c r="E777908" i="1"/>
  <c r="E777907" i="1"/>
  <c r="E777906" i="1"/>
  <c r="E777905" i="1"/>
  <c r="E777904" i="1"/>
  <c r="E777903" i="1"/>
  <c r="E777902" i="1"/>
  <c r="E777901" i="1"/>
  <c r="E777900" i="1"/>
  <c r="E777899" i="1"/>
  <c r="E777898" i="1"/>
  <c r="E777897" i="1"/>
  <c r="E777896" i="1"/>
  <c r="E777895" i="1"/>
  <c r="E777894" i="1"/>
  <c r="E777893" i="1"/>
  <c r="E777892" i="1"/>
  <c r="E777891" i="1"/>
  <c r="E777890" i="1"/>
  <c r="E777889" i="1"/>
  <c r="E777888" i="1"/>
  <c r="E777887" i="1"/>
  <c r="E777886" i="1"/>
  <c r="E777885" i="1"/>
  <c r="E777884" i="1"/>
  <c r="E777883" i="1"/>
  <c r="E777882" i="1"/>
  <c r="E777881" i="1"/>
  <c r="E777880" i="1"/>
  <c r="E777879" i="1"/>
  <c r="E777878" i="1"/>
  <c r="E777877" i="1"/>
  <c r="E777876" i="1"/>
  <c r="E777875" i="1"/>
  <c r="E777874" i="1"/>
  <c r="E777873" i="1"/>
  <c r="E777872" i="1"/>
  <c r="E777871" i="1"/>
  <c r="E777870" i="1"/>
  <c r="E777869" i="1"/>
  <c r="E777868" i="1"/>
  <c r="E777867" i="1"/>
  <c r="E777866" i="1"/>
  <c r="E777865" i="1"/>
  <c r="E777864" i="1"/>
  <c r="E777863" i="1"/>
  <c r="E777862" i="1"/>
  <c r="E777861" i="1"/>
  <c r="E777860" i="1"/>
  <c r="E777859" i="1"/>
  <c r="E777858" i="1"/>
  <c r="E777857" i="1"/>
  <c r="E777856" i="1"/>
  <c r="E777855" i="1"/>
  <c r="E777854" i="1"/>
  <c r="E777853" i="1"/>
  <c r="E777852" i="1"/>
  <c r="E777851" i="1"/>
  <c r="E777850" i="1"/>
  <c r="E777849" i="1"/>
  <c r="E777848" i="1"/>
  <c r="E777847" i="1"/>
  <c r="E777846" i="1"/>
  <c r="E777845" i="1"/>
  <c r="E777844" i="1"/>
  <c r="E777843" i="1"/>
  <c r="E777842" i="1"/>
  <c r="E777841" i="1"/>
  <c r="E777840" i="1"/>
  <c r="E777839" i="1"/>
  <c r="E777838" i="1"/>
  <c r="E777837" i="1"/>
  <c r="E777836" i="1"/>
  <c r="E777835" i="1"/>
  <c r="E777834" i="1"/>
  <c r="E777833" i="1"/>
  <c r="E777832" i="1"/>
  <c r="E777831" i="1"/>
  <c r="E777830" i="1"/>
  <c r="E777829" i="1"/>
  <c r="E777828" i="1"/>
  <c r="E777827" i="1"/>
  <c r="E777826" i="1"/>
  <c r="E777825" i="1"/>
  <c r="E777824" i="1"/>
  <c r="E777823" i="1"/>
  <c r="E777822" i="1"/>
  <c r="E777821" i="1"/>
  <c r="E777820" i="1"/>
  <c r="E777819" i="1"/>
  <c r="E777818" i="1"/>
  <c r="E777817" i="1"/>
  <c r="E777816" i="1"/>
  <c r="E777815" i="1"/>
  <c r="E777814" i="1"/>
  <c r="E777813" i="1"/>
  <c r="E777812" i="1"/>
  <c r="E777811" i="1"/>
  <c r="E777810" i="1"/>
  <c r="E777809" i="1"/>
  <c r="E777808" i="1"/>
  <c r="E777807" i="1"/>
  <c r="E777806" i="1"/>
  <c r="E777805" i="1"/>
  <c r="E777804" i="1"/>
  <c r="E777803" i="1"/>
  <c r="E777802" i="1"/>
  <c r="E777801" i="1"/>
  <c r="E777800" i="1"/>
  <c r="E777799" i="1"/>
  <c r="E777798" i="1"/>
  <c r="E777797" i="1"/>
  <c r="E777796" i="1"/>
  <c r="E777795" i="1"/>
  <c r="E777794" i="1"/>
  <c r="E777793" i="1"/>
  <c r="E777792" i="1"/>
  <c r="E777791" i="1"/>
  <c r="E777790" i="1"/>
  <c r="E777789" i="1"/>
  <c r="E777788" i="1"/>
  <c r="E777787" i="1"/>
  <c r="E777786" i="1"/>
  <c r="E777785" i="1"/>
  <c r="E777784" i="1"/>
  <c r="E777783" i="1"/>
  <c r="E777782" i="1"/>
  <c r="E777781" i="1"/>
  <c r="E777780" i="1"/>
  <c r="E777779" i="1"/>
  <c r="E777778" i="1"/>
  <c r="E777777" i="1"/>
  <c r="E777776" i="1"/>
  <c r="E777775" i="1"/>
  <c r="E777774" i="1"/>
  <c r="E777773" i="1"/>
  <c r="E777772" i="1"/>
  <c r="E777771" i="1"/>
  <c r="E777770" i="1"/>
  <c r="E777769" i="1"/>
  <c r="E777768" i="1"/>
  <c r="E777767" i="1"/>
  <c r="E777766" i="1"/>
  <c r="E777765" i="1"/>
  <c r="E777764" i="1"/>
  <c r="E777763" i="1"/>
  <c r="E777762" i="1"/>
  <c r="E777761" i="1"/>
  <c r="E777760" i="1"/>
  <c r="E777759" i="1"/>
  <c r="E777758" i="1"/>
  <c r="E777757" i="1"/>
  <c r="E777756" i="1"/>
  <c r="E777755" i="1"/>
  <c r="E777754" i="1"/>
  <c r="E777753" i="1"/>
  <c r="E777752" i="1"/>
  <c r="E777751" i="1"/>
  <c r="E777750" i="1"/>
  <c r="E777749" i="1"/>
  <c r="E777748" i="1"/>
  <c r="E777747" i="1"/>
  <c r="E777746" i="1"/>
  <c r="E777745" i="1"/>
  <c r="E777744" i="1"/>
  <c r="E777743" i="1"/>
  <c r="E777742" i="1"/>
  <c r="E777741" i="1"/>
  <c r="E777740" i="1"/>
  <c r="E777739" i="1"/>
  <c r="E777738" i="1"/>
  <c r="E777737" i="1"/>
  <c r="E777736" i="1"/>
  <c r="E777735" i="1"/>
  <c r="E777734" i="1"/>
  <c r="E777733" i="1"/>
  <c r="E777732" i="1"/>
  <c r="E777731" i="1"/>
  <c r="E777730" i="1"/>
  <c r="E777729" i="1"/>
  <c r="E777728" i="1"/>
  <c r="E777727" i="1"/>
  <c r="E777726" i="1"/>
  <c r="E777725" i="1"/>
  <c r="E777724" i="1"/>
  <c r="E777723" i="1"/>
  <c r="E777722" i="1"/>
  <c r="E777721" i="1"/>
  <c r="E777720" i="1"/>
  <c r="E777719" i="1"/>
  <c r="E777718" i="1"/>
  <c r="E777717" i="1"/>
  <c r="E777716" i="1"/>
  <c r="E777715" i="1"/>
  <c r="E777714" i="1"/>
  <c r="E777713" i="1"/>
  <c r="E777712" i="1"/>
  <c r="E777711" i="1"/>
  <c r="E777710" i="1"/>
  <c r="E777709" i="1"/>
  <c r="E777708" i="1"/>
  <c r="E777707" i="1"/>
  <c r="E777706" i="1"/>
  <c r="E777705" i="1"/>
  <c r="E777704" i="1"/>
  <c r="E777703" i="1"/>
  <c r="E777702" i="1"/>
  <c r="E777701" i="1"/>
  <c r="E777700" i="1"/>
  <c r="E777699" i="1"/>
  <c r="E777698" i="1"/>
  <c r="E777697" i="1"/>
  <c r="E777696" i="1"/>
  <c r="E777695" i="1"/>
  <c r="E777694" i="1"/>
  <c r="E777693" i="1"/>
  <c r="E777692" i="1"/>
  <c r="E777691" i="1"/>
  <c r="E777690" i="1"/>
  <c r="E777689" i="1"/>
  <c r="E777688" i="1"/>
  <c r="E777687" i="1"/>
  <c r="E777686" i="1"/>
  <c r="E777685" i="1"/>
  <c r="E777684" i="1"/>
  <c r="E777683" i="1"/>
  <c r="E777682" i="1"/>
  <c r="E777681" i="1"/>
  <c r="E777680" i="1"/>
  <c r="E777679" i="1"/>
  <c r="E777678" i="1"/>
  <c r="E777677" i="1"/>
  <c r="E777676" i="1"/>
  <c r="E777675" i="1"/>
  <c r="E777674" i="1"/>
  <c r="E777673" i="1"/>
  <c r="E777672" i="1"/>
  <c r="E777671" i="1"/>
  <c r="E777670" i="1"/>
  <c r="E777669" i="1"/>
  <c r="E777668" i="1"/>
  <c r="E777667" i="1"/>
  <c r="E777666" i="1"/>
  <c r="E777665" i="1"/>
  <c r="E777664" i="1"/>
  <c r="E777663" i="1"/>
  <c r="E777662" i="1"/>
  <c r="E777661" i="1"/>
  <c r="E777660" i="1"/>
  <c r="E777659" i="1"/>
  <c r="E777658" i="1"/>
  <c r="E777657" i="1"/>
  <c r="E777656" i="1"/>
  <c r="E777655" i="1"/>
  <c r="E777654" i="1"/>
  <c r="E777653" i="1"/>
  <c r="E777652" i="1"/>
  <c r="E777651" i="1"/>
  <c r="E777650" i="1"/>
  <c r="E777649" i="1"/>
  <c r="E777648" i="1"/>
  <c r="E777647" i="1"/>
  <c r="E777646" i="1"/>
  <c r="E777645" i="1"/>
  <c r="E777644" i="1"/>
  <c r="E777643" i="1"/>
  <c r="E777642" i="1"/>
  <c r="E777641" i="1"/>
  <c r="E777640" i="1"/>
  <c r="E777639" i="1"/>
  <c r="E777638" i="1"/>
  <c r="E777637" i="1"/>
  <c r="E777636" i="1"/>
  <c r="E777635" i="1"/>
  <c r="E777634" i="1"/>
  <c r="E777633" i="1"/>
  <c r="E777632" i="1"/>
  <c r="E777631" i="1"/>
  <c r="E777630" i="1"/>
  <c r="E777629" i="1"/>
  <c r="E777628" i="1"/>
  <c r="E777627" i="1"/>
  <c r="E777626" i="1"/>
  <c r="E777625" i="1"/>
  <c r="E777624" i="1"/>
  <c r="E777623" i="1"/>
  <c r="E777622" i="1"/>
  <c r="E777621" i="1"/>
  <c r="E777620" i="1"/>
  <c r="E777619" i="1"/>
  <c r="E777618" i="1"/>
  <c r="E777617" i="1"/>
  <c r="E777616" i="1"/>
  <c r="E777615" i="1"/>
  <c r="E777614" i="1"/>
  <c r="E777613" i="1"/>
  <c r="E777612" i="1"/>
  <c r="E777611" i="1"/>
  <c r="E777610" i="1"/>
  <c r="E777609" i="1"/>
  <c r="E777608" i="1"/>
  <c r="E777607" i="1"/>
  <c r="E777606" i="1"/>
  <c r="E777605" i="1"/>
  <c r="E777604" i="1"/>
  <c r="E777603" i="1"/>
  <c r="E777602" i="1"/>
  <c r="E777601" i="1"/>
  <c r="E777600" i="1"/>
  <c r="E777599" i="1"/>
  <c r="E777598" i="1"/>
  <c r="E777597" i="1"/>
  <c r="E777596" i="1"/>
  <c r="E777595" i="1"/>
  <c r="E777594" i="1"/>
  <c r="E777593" i="1"/>
  <c r="E777592" i="1"/>
  <c r="E777591" i="1"/>
  <c r="E777590" i="1"/>
  <c r="E777589" i="1"/>
  <c r="E777588" i="1"/>
  <c r="E777587" i="1"/>
  <c r="E777586" i="1"/>
  <c r="E777585" i="1"/>
  <c r="E777584" i="1"/>
  <c r="E777583" i="1"/>
  <c r="E777582" i="1"/>
  <c r="E777581" i="1"/>
  <c r="E777580" i="1"/>
  <c r="E777579" i="1"/>
  <c r="E777578" i="1"/>
  <c r="E777577" i="1"/>
  <c r="E777576" i="1"/>
  <c r="E777575" i="1"/>
  <c r="E777574" i="1"/>
  <c r="E777573" i="1"/>
  <c r="E777572" i="1"/>
  <c r="E777571" i="1"/>
  <c r="E777570" i="1"/>
  <c r="E777569" i="1"/>
  <c r="E777568" i="1"/>
  <c r="E777567" i="1"/>
  <c r="E777566" i="1"/>
  <c r="E777565" i="1"/>
  <c r="E777564" i="1"/>
  <c r="E777563" i="1"/>
  <c r="E777562" i="1"/>
  <c r="E777561" i="1"/>
  <c r="E777560" i="1"/>
  <c r="E777559" i="1"/>
  <c r="E777558" i="1"/>
  <c r="E777557" i="1"/>
  <c r="E777556" i="1"/>
  <c r="E777555" i="1"/>
  <c r="E777554" i="1"/>
  <c r="E777553" i="1"/>
  <c r="E777552" i="1"/>
  <c r="E777551" i="1"/>
  <c r="E777550" i="1"/>
  <c r="E777549" i="1"/>
  <c r="E777548" i="1"/>
  <c r="E777547" i="1"/>
  <c r="E777546" i="1"/>
  <c r="E777545" i="1"/>
  <c r="E777544" i="1"/>
  <c r="E777543" i="1"/>
  <c r="E777542" i="1"/>
  <c r="E777541" i="1"/>
  <c r="E777540" i="1"/>
  <c r="E777539" i="1"/>
  <c r="E777538" i="1"/>
  <c r="E777537" i="1"/>
  <c r="E777536" i="1"/>
  <c r="E777535" i="1"/>
  <c r="E777534" i="1"/>
  <c r="E777533" i="1"/>
  <c r="E777532" i="1"/>
  <c r="E777531" i="1"/>
  <c r="E777530" i="1"/>
  <c r="E777529" i="1"/>
  <c r="E777528" i="1"/>
  <c r="E777527" i="1"/>
  <c r="E777526" i="1"/>
  <c r="E777525" i="1"/>
  <c r="E777524" i="1"/>
  <c r="E777523" i="1"/>
  <c r="E777522" i="1"/>
  <c r="E777521" i="1"/>
  <c r="E777520" i="1"/>
  <c r="E777519" i="1"/>
  <c r="E777518" i="1"/>
  <c r="E777517" i="1"/>
  <c r="E777516" i="1"/>
  <c r="E777515" i="1"/>
  <c r="E777514" i="1"/>
  <c r="E777513" i="1"/>
  <c r="E777512" i="1"/>
  <c r="E777511" i="1"/>
  <c r="E777510" i="1"/>
  <c r="E777509" i="1"/>
  <c r="E777508" i="1"/>
  <c r="E777507" i="1"/>
  <c r="E777506" i="1"/>
  <c r="E777505" i="1"/>
  <c r="E777504" i="1"/>
  <c r="E777503" i="1"/>
  <c r="E777502" i="1"/>
  <c r="E777501" i="1"/>
  <c r="E777500" i="1"/>
  <c r="E777499" i="1"/>
  <c r="E777498" i="1"/>
  <c r="E777497" i="1"/>
  <c r="E777496" i="1"/>
  <c r="E777495" i="1"/>
  <c r="E777494" i="1"/>
  <c r="E777493" i="1"/>
  <c r="E777492" i="1"/>
  <c r="E777491" i="1"/>
  <c r="E777490" i="1"/>
  <c r="E777489" i="1"/>
  <c r="E777488" i="1"/>
  <c r="E777487" i="1"/>
  <c r="E777486" i="1"/>
  <c r="E777485" i="1"/>
  <c r="E777484" i="1"/>
  <c r="E777483" i="1"/>
  <c r="E777482" i="1"/>
  <c r="E777481" i="1"/>
  <c r="E777480" i="1"/>
  <c r="E777479" i="1"/>
  <c r="E777478" i="1"/>
  <c r="E777477" i="1"/>
  <c r="E777476" i="1"/>
  <c r="E777475" i="1"/>
  <c r="E777474" i="1"/>
  <c r="E777473" i="1"/>
  <c r="E777472" i="1"/>
  <c r="E777471" i="1"/>
  <c r="E777470" i="1"/>
  <c r="E777469" i="1"/>
  <c r="E777468" i="1"/>
  <c r="E777467" i="1"/>
  <c r="E777466" i="1"/>
  <c r="E777465" i="1"/>
  <c r="E777464" i="1"/>
  <c r="E777463" i="1"/>
  <c r="E777462" i="1"/>
  <c r="E777461" i="1"/>
  <c r="E777460" i="1"/>
  <c r="E777459" i="1"/>
  <c r="E777458" i="1"/>
  <c r="E777457" i="1"/>
  <c r="E777456" i="1"/>
  <c r="E777455" i="1"/>
  <c r="E777454" i="1"/>
  <c r="E777453" i="1"/>
  <c r="E777452" i="1"/>
  <c r="E777451" i="1"/>
  <c r="E777450" i="1"/>
  <c r="E777449" i="1"/>
  <c r="E777448" i="1"/>
  <c r="E777447" i="1"/>
  <c r="E777446" i="1"/>
  <c r="E777445" i="1"/>
  <c r="E777444" i="1"/>
  <c r="E777443" i="1"/>
  <c r="E777442" i="1"/>
  <c r="E777441" i="1"/>
  <c r="E777440" i="1"/>
  <c r="E777439" i="1"/>
  <c r="E777438" i="1"/>
  <c r="E777437" i="1"/>
  <c r="E777436" i="1"/>
  <c r="E777435" i="1"/>
  <c r="E777434" i="1"/>
  <c r="E777433" i="1"/>
  <c r="E777432" i="1"/>
  <c r="E777431" i="1"/>
  <c r="E777430" i="1"/>
  <c r="E777429" i="1"/>
  <c r="E777428" i="1"/>
  <c r="E777427" i="1"/>
  <c r="E777426" i="1"/>
  <c r="E777425" i="1"/>
  <c r="E777424" i="1"/>
  <c r="E777423" i="1"/>
  <c r="E777422" i="1"/>
  <c r="E777421" i="1"/>
  <c r="E777420" i="1"/>
  <c r="E777419" i="1"/>
  <c r="E777418" i="1"/>
  <c r="E777417" i="1"/>
  <c r="E777416" i="1"/>
  <c r="E777415" i="1"/>
  <c r="E777414" i="1"/>
  <c r="E777413" i="1"/>
  <c r="E777412" i="1"/>
  <c r="E777411" i="1"/>
  <c r="E777410" i="1"/>
  <c r="E777409" i="1"/>
  <c r="E777408" i="1"/>
  <c r="E777407" i="1"/>
  <c r="E777406" i="1"/>
  <c r="E777405" i="1"/>
  <c r="E777404" i="1"/>
  <c r="E777403" i="1"/>
  <c r="E777402" i="1"/>
  <c r="E777401" i="1"/>
  <c r="E777400" i="1"/>
  <c r="E777399" i="1"/>
  <c r="E777398" i="1"/>
  <c r="E777397" i="1"/>
  <c r="E777396" i="1"/>
  <c r="E777395" i="1"/>
  <c r="E777394" i="1"/>
  <c r="E777393" i="1"/>
  <c r="E777392" i="1"/>
  <c r="E777391" i="1"/>
  <c r="E777390" i="1"/>
  <c r="E777389" i="1"/>
  <c r="E777388" i="1"/>
  <c r="E777387" i="1"/>
  <c r="E777386" i="1"/>
  <c r="E777385" i="1"/>
  <c r="E777384" i="1"/>
  <c r="E777383" i="1"/>
  <c r="E777382" i="1"/>
  <c r="E777381" i="1"/>
  <c r="E777380" i="1"/>
  <c r="E777379" i="1"/>
  <c r="E777378" i="1"/>
  <c r="E777377" i="1"/>
  <c r="E777376" i="1"/>
  <c r="E777375" i="1"/>
  <c r="E777374" i="1"/>
  <c r="E777373" i="1"/>
  <c r="E777372" i="1"/>
  <c r="E777371" i="1"/>
  <c r="E777370" i="1"/>
  <c r="E777369" i="1"/>
  <c r="E777368" i="1"/>
  <c r="E777367" i="1"/>
  <c r="E777366" i="1"/>
  <c r="E777365" i="1"/>
  <c r="E777364" i="1"/>
  <c r="E777363" i="1"/>
  <c r="E777362" i="1"/>
  <c r="E777361" i="1"/>
  <c r="E777360" i="1"/>
  <c r="E777359" i="1"/>
  <c r="E777358" i="1"/>
  <c r="E777357" i="1"/>
  <c r="E777356" i="1"/>
  <c r="E777355" i="1"/>
  <c r="E777354" i="1"/>
  <c r="E777353" i="1"/>
  <c r="E777352" i="1"/>
  <c r="E777351" i="1"/>
  <c r="E777350" i="1"/>
  <c r="E777349" i="1"/>
  <c r="E777348" i="1"/>
  <c r="E777347" i="1"/>
  <c r="E777346" i="1"/>
  <c r="E777345" i="1"/>
  <c r="E777344" i="1"/>
  <c r="E777343" i="1"/>
  <c r="E777342" i="1"/>
  <c r="E777341" i="1"/>
  <c r="E777340" i="1"/>
  <c r="E777339" i="1"/>
  <c r="E777338" i="1"/>
  <c r="E777337" i="1"/>
  <c r="E777336" i="1"/>
  <c r="E777335" i="1"/>
  <c r="E777334" i="1"/>
  <c r="E777333" i="1"/>
  <c r="E777332" i="1"/>
  <c r="E777331" i="1"/>
  <c r="E777330" i="1"/>
  <c r="E777329" i="1"/>
  <c r="E777328" i="1"/>
  <c r="E777327" i="1"/>
  <c r="E777326" i="1"/>
  <c r="E777325" i="1"/>
  <c r="E777324" i="1"/>
  <c r="E777323" i="1"/>
  <c r="E777322" i="1"/>
  <c r="E777321" i="1"/>
  <c r="E777320" i="1"/>
  <c r="E777319" i="1"/>
  <c r="E777318" i="1"/>
  <c r="E777317" i="1"/>
  <c r="E777316" i="1"/>
  <c r="E777315" i="1"/>
  <c r="E777314" i="1"/>
  <c r="E777313" i="1"/>
  <c r="E777312" i="1"/>
  <c r="E777311" i="1"/>
  <c r="E777310" i="1"/>
  <c r="E777309" i="1"/>
  <c r="E777308" i="1"/>
  <c r="E777307" i="1"/>
  <c r="E777306" i="1"/>
  <c r="E777305" i="1"/>
  <c r="E777304" i="1"/>
  <c r="E777303" i="1"/>
  <c r="E777302" i="1"/>
  <c r="E777301" i="1"/>
  <c r="E777300" i="1"/>
  <c r="E777299" i="1"/>
  <c r="E777298" i="1"/>
  <c r="E777297" i="1"/>
  <c r="E777296" i="1"/>
  <c r="E777295" i="1"/>
  <c r="E777294" i="1"/>
  <c r="E777293" i="1"/>
  <c r="E777292" i="1"/>
  <c r="E777291" i="1"/>
  <c r="E777290" i="1"/>
  <c r="E777289" i="1"/>
  <c r="E777288" i="1"/>
  <c r="E777287" i="1"/>
  <c r="E777286" i="1"/>
  <c r="E777285" i="1"/>
  <c r="E777284" i="1"/>
  <c r="E777283" i="1"/>
  <c r="E777282" i="1"/>
  <c r="E777281" i="1"/>
  <c r="E777280" i="1"/>
  <c r="E777279" i="1"/>
  <c r="E777278" i="1"/>
  <c r="E777277" i="1"/>
  <c r="E777276" i="1"/>
  <c r="E777275" i="1"/>
  <c r="E777274" i="1"/>
  <c r="E777273" i="1"/>
  <c r="E777272" i="1"/>
  <c r="E777271" i="1"/>
  <c r="E777270" i="1"/>
  <c r="E777269" i="1"/>
  <c r="E777268" i="1"/>
  <c r="E777267" i="1"/>
  <c r="E777266" i="1"/>
  <c r="E777265" i="1"/>
  <c r="E777264" i="1"/>
  <c r="E777263" i="1"/>
  <c r="E777262" i="1"/>
  <c r="E777261" i="1"/>
  <c r="E777260" i="1"/>
  <c r="E777259" i="1"/>
  <c r="E777258" i="1"/>
  <c r="E777257" i="1"/>
  <c r="E777256" i="1"/>
  <c r="E777255" i="1"/>
  <c r="E777254" i="1"/>
  <c r="E777253" i="1"/>
  <c r="E777252" i="1"/>
  <c r="E777251" i="1"/>
  <c r="E777250" i="1"/>
  <c r="E777249" i="1"/>
  <c r="E777248" i="1"/>
  <c r="E777247" i="1"/>
  <c r="E777246" i="1"/>
  <c r="E777245" i="1"/>
  <c r="E777244" i="1"/>
  <c r="E777243" i="1"/>
  <c r="E777242" i="1"/>
  <c r="E777241" i="1"/>
  <c r="E777240" i="1"/>
  <c r="E777239" i="1"/>
  <c r="E777238" i="1"/>
  <c r="E777237" i="1"/>
  <c r="E777236" i="1"/>
  <c r="E777235" i="1"/>
  <c r="E777234" i="1"/>
  <c r="E777233" i="1"/>
  <c r="E777232" i="1"/>
  <c r="E777231" i="1"/>
  <c r="E777230" i="1"/>
  <c r="E777229" i="1"/>
  <c r="E777228" i="1"/>
  <c r="E777227" i="1"/>
  <c r="E777226" i="1"/>
  <c r="E777225" i="1"/>
  <c r="E777224" i="1"/>
  <c r="E777223" i="1"/>
  <c r="E777222" i="1"/>
  <c r="E777221" i="1"/>
  <c r="E777220" i="1"/>
  <c r="E777219" i="1"/>
  <c r="E777218" i="1"/>
  <c r="E777217" i="1"/>
  <c r="E777216" i="1"/>
  <c r="E777215" i="1"/>
  <c r="E777214" i="1"/>
  <c r="E777213" i="1"/>
  <c r="E777212" i="1"/>
  <c r="E777211" i="1"/>
  <c r="E777210" i="1"/>
  <c r="E777209" i="1"/>
  <c r="E777208" i="1"/>
  <c r="E777207" i="1"/>
  <c r="E777206" i="1"/>
  <c r="E777205" i="1"/>
  <c r="E777204" i="1"/>
  <c r="E777203" i="1"/>
  <c r="E777202" i="1"/>
  <c r="E777201" i="1"/>
  <c r="E777200" i="1"/>
  <c r="E777199" i="1"/>
  <c r="E777198" i="1"/>
  <c r="E777197" i="1"/>
  <c r="E777196" i="1"/>
  <c r="E777195" i="1"/>
  <c r="E777194" i="1"/>
  <c r="E777193" i="1"/>
  <c r="E777192" i="1"/>
  <c r="E777191" i="1"/>
  <c r="E777190" i="1"/>
  <c r="E777189" i="1"/>
  <c r="E777188" i="1"/>
  <c r="E777187" i="1"/>
  <c r="E777186" i="1"/>
  <c r="E777185" i="1"/>
  <c r="E777184" i="1"/>
  <c r="E777183" i="1"/>
  <c r="E777182" i="1"/>
  <c r="E777181" i="1"/>
  <c r="E777180" i="1"/>
  <c r="E777179" i="1"/>
  <c r="E777178" i="1"/>
  <c r="E777177" i="1"/>
  <c r="E777176" i="1"/>
  <c r="E777175" i="1"/>
  <c r="E777174" i="1"/>
  <c r="E777173" i="1"/>
  <c r="E777172" i="1"/>
  <c r="E777171" i="1"/>
  <c r="E777170" i="1"/>
  <c r="E777169" i="1"/>
  <c r="E777168" i="1"/>
  <c r="E777167" i="1"/>
  <c r="E777166" i="1"/>
  <c r="E777165" i="1"/>
  <c r="E777164" i="1"/>
  <c r="E777163" i="1"/>
  <c r="E777162" i="1"/>
  <c r="E777161" i="1"/>
  <c r="E777160" i="1"/>
  <c r="E777159" i="1"/>
  <c r="E777158" i="1"/>
  <c r="E777157" i="1"/>
  <c r="E777156" i="1"/>
  <c r="E777155" i="1"/>
  <c r="E777154" i="1"/>
  <c r="E777153" i="1"/>
  <c r="E777152" i="1"/>
  <c r="E777151" i="1"/>
  <c r="E777150" i="1"/>
  <c r="E777149" i="1"/>
  <c r="E777148" i="1"/>
  <c r="E777147" i="1"/>
  <c r="E777146" i="1"/>
  <c r="E777145" i="1"/>
  <c r="E777144" i="1"/>
  <c r="E777143" i="1"/>
  <c r="E777142" i="1"/>
  <c r="E777141" i="1"/>
  <c r="E777140" i="1"/>
  <c r="E777139" i="1"/>
  <c r="E777138" i="1"/>
  <c r="E777137" i="1"/>
  <c r="E777136" i="1"/>
  <c r="E777135" i="1"/>
  <c r="E777134" i="1"/>
  <c r="E777133" i="1"/>
  <c r="E777132" i="1"/>
  <c r="E777131" i="1"/>
  <c r="E777130" i="1"/>
  <c r="E777129" i="1"/>
  <c r="E777128" i="1"/>
  <c r="E777127" i="1"/>
  <c r="E777126" i="1"/>
  <c r="E777125" i="1"/>
  <c r="E777124" i="1"/>
  <c r="E777123" i="1"/>
  <c r="E777122" i="1"/>
  <c r="E777121" i="1"/>
  <c r="E777120" i="1"/>
  <c r="E777119" i="1"/>
  <c r="E777118" i="1"/>
  <c r="E777117" i="1"/>
  <c r="E777116" i="1"/>
  <c r="E777115" i="1"/>
  <c r="E777114" i="1"/>
  <c r="E777113" i="1"/>
  <c r="E777112" i="1"/>
  <c r="E777111" i="1"/>
  <c r="E777110" i="1"/>
  <c r="E777109" i="1"/>
  <c r="E777108" i="1"/>
  <c r="E777107" i="1"/>
  <c r="E777106" i="1"/>
  <c r="E777105" i="1"/>
  <c r="E777104" i="1"/>
  <c r="E777103" i="1"/>
  <c r="E777102" i="1"/>
  <c r="E777101" i="1"/>
  <c r="E777100" i="1"/>
  <c r="E777099" i="1"/>
  <c r="E777098" i="1"/>
  <c r="E777097" i="1"/>
  <c r="E777096" i="1"/>
  <c r="E777095" i="1"/>
  <c r="E777094" i="1"/>
  <c r="E777093" i="1"/>
  <c r="E777092" i="1"/>
  <c r="E777091" i="1"/>
  <c r="E777090" i="1"/>
  <c r="E777089" i="1"/>
  <c r="E777088" i="1"/>
  <c r="E777087" i="1"/>
  <c r="E777086" i="1"/>
  <c r="E777085" i="1"/>
  <c r="E777084" i="1"/>
  <c r="E777083" i="1"/>
  <c r="E777082" i="1"/>
  <c r="E777081" i="1"/>
  <c r="E777080" i="1"/>
  <c r="E777079" i="1"/>
  <c r="E777078" i="1"/>
  <c r="E777077" i="1"/>
  <c r="E777076" i="1"/>
  <c r="E777075" i="1"/>
  <c r="E777074" i="1"/>
  <c r="E777073" i="1"/>
  <c r="E777072" i="1"/>
  <c r="E777071" i="1"/>
  <c r="E777070" i="1"/>
  <c r="E777069" i="1"/>
  <c r="E777068" i="1"/>
  <c r="E777067" i="1"/>
  <c r="E777066" i="1"/>
  <c r="E777065" i="1"/>
  <c r="E777064" i="1"/>
  <c r="E777063" i="1"/>
  <c r="E777062" i="1"/>
  <c r="E777061" i="1"/>
  <c r="E777060" i="1"/>
  <c r="E777059" i="1"/>
  <c r="E777058" i="1"/>
  <c r="E777057" i="1"/>
  <c r="E777056" i="1"/>
  <c r="E777055" i="1"/>
  <c r="E777054" i="1"/>
  <c r="E777053" i="1"/>
  <c r="E777052" i="1"/>
  <c r="E777051" i="1"/>
  <c r="E777050" i="1"/>
  <c r="E777049" i="1"/>
  <c r="E777048" i="1"/>
  <c r="E777047" i="1"/>
  <c r="E777046" i="1"/>
  <c r="E777045" i="1"/>
  <c r="E777044" i="1"/>
  <c r="E777043" i="1"/>
  <c r="E777042" i="1"/>
  <c r="E777041" i="1"/>
  <c r="E777040" i="1"/>
  <c r="E777039" i="1"/>
  <c r="E777038" i="1"/>
  <c r="E777037" i="1"/>
  <c r="E777036" i="1"/>
  <c r="E777035" i="1"/>
  <c r="E777034" i="1"/>
  <c r="E777033" i="1"/>
  <c r="E777032" i="1"/>
  <c r="E777031" i="1"/>
  <c r="E777030" i="1"/>
  <c r="E777029" i="1"/>
  <c r="E777028" i="1"/>
  <c r="E777027" i="1"/>
  <c r="E777026" i="1"/>
  <c r="E777025" i="1"/>
  <c r="E777024" i="1"/>
  <c r="E777023" i="1"/>
  <c r="E777022" i="1"/>
  <c r="E777021" i="1"/>
  <c r="E777020" i="1"/>
  <c r="E777019" i="1"/>
  <c r="E777018" i="1"/>
  <c r="E777017" i="1"/>
  <c r="E777016" i="1"/>
  <c r="E777015" i="1"/>
  <c r="E777014" i="1"/>
  <c r="E777013" i="1"/>
  <c r="E777012" i="1"/>
  <c r="E777011" i="1"/>
  <c r="E777010" i="1"/>
  <c r="E777009" i="1"/>
  <c r="E777008" i="1"/>
  <c r="E777007" i="1"/>
  <c r="E777006" i="1"/>
  <c r="E777005" i="1"/>
  <c r="E777004" i="1"/>
  <c r="E777003" i="1"/>
  <c r="E777002" i="1"/>
  <c r="E777001" i="1"/>
  <c r="E777000" i="1"/>
  <c r="E776999" i="1"/>
  <c r="E776998" i="1"/>
  <c r="E776997" i="1"/>
  <c r="E776996" i="1"/>
  <c r="E776995" i="1"/>
  <c r="E776994" i="1"/>
  <c r="E776993" i="1"/>
  <c r="E776992" i="1"/>
  <c r="E776991" i="1"/>
  <c r="E776990" i="1"/>
  <c r="E776989" i="1"/>
  <c r="E776988" i="1"/>
  <c r="E776987" i="1"/>
  <c r="E776986" i="1"/>
  <c r="E776985" i="1"/>
  <c r="E776984" i="1"/>
  <c r="E776983" i="1"/>
  <c r="E776982" i="1"/>
  <c r="E776981" i="1"/>
  <c r="E776980" i="1"/>
  <c r="E776979" i="1"/>
  <c r="E776978" i="1"/>
  <c r="E776977" i="1"/>
  <c r="E776976" i="1"/>
  <c r="E776975" i="1"/>
  <c r="E776974" i="1"/>
  <c r="E776973" i="1"/>
  <c r="E776972" i="1"/>
  <c r="E776971" i="1"/>
  <c r="E776970" i="1"/>
  <c r="E776969" i="1"/>
  <c r="E776968" i="1"/>
  <c r="E776967" i="1"/>
  <c r="E776966" i="1"/>
  <c r="E776965" i="1"/>
  <c r="E776964" i="1"/>
  <c r="E776963" i="1"/>
  <c r="E776962" i="1"/>
  <c r="E776961" i="1"/>
  <c r="E776960" i="1"/>
  <c r="E776959" i="1"/>
  <c r="E776958" i="1"/>
  <c r="E776957" i="1"/>
  <c r="E776956" i="1"/>
  <c r="E776955" i="1"/>
  <c r="E776954" i="1"/>
  <c r="E776953" i="1"/>
  <c r="E776952" i="1"/>
  <c r="E776951" i="1"/>
  <c r="E776950" i="1"/>
  <c r="E776949" i="1"/>
  <c r="E776948" i="1"/>
  <c r="E776947" i="1"/>
  <c r="E776946" i="1"/>
  <c r="E776945" i="1"/>
  <c r="E776944" i="1"/>
  <c r="E776943" i="1"/>
  <c r="E776942" i="1"/>
  <c r="E776941" i="1"/>
  <c r="E776940" i="1"/>
  <c r="E776939" i="1"/>
  <c r="E776938" i="1"/>
  <c r="E776937" i="1"/>
  <c r="E776936" i="1"/>
  <c r="E776935" i="1"/>
  <c r="E776934" i="1"/>
  <c r="E776933" i="1"/>
  <c r="E776932" i="1"/>
  <c r="E776931" i="1"/>
  <c r="E776930" i="1"/>
  <c r="E776929" i="1"/>
  <c r="E776928" i="1"/>
  <c r="E776927" i="1"/>
  <c r="E776926" i="1"/>
  <c r="E776925" i="1"/>
  <c r="E776924" i="1"/>
  <c r="E776923" i="1"/>
  <c r="E776922" i="1"/>
  <c r="E776921" i="1"/>
  <c r="E776920" i="1"/>
  <c r="E776919" i="1"/>
  <c r="E776918" i="1"/>
  <c r="E776917" i="1"/>
  <c r="E776916" i="1"/>
  <c r="E776915" i="1"/>
  <c r="E776914" i="1"/>
  <c r="E776913" i="1"/>
  <c r="E776912" i="1"/>
  <c r="E776911" i="1"/>
  <c r="E776910" i="1"/>
  <c r="E776909" i="1"/>
  <c r="E776908" i="1"/>
  <c r="E776907" i="1"/>
  <c r="E776906" i="1"/>
  <c r="E776905" i="1"/>
  <c r="E776904" i="1"/>
  <c r="E776903" i="1"/>
  <c r="E776902" i="1"/>
  <c r="E776901" i="1"/>
  <c r="E776900" i="1"/>
  <c r="E776899" i="1"/>
  <c r="E776898" i="1"/>
  <c r="E776897" i="1"/>
  <c r="E776896" i="1"/>
  <c r="E776895" i="1"/>
  <c r="E776894" i="1"/>
  <c r="E776893" i="1"/>
  <c r="E776892" i="1"/>
  <c r="E776891" i="1"/>
  <c r="E776890" i="1"/>
  <c r="E776889" i="1"/>
  <c r="E776888" i="1"/>
  <c r="E776887" i="1"/>
  <c r="E776886" i="1"/>
  <c r="E776885" i="1"/>
  <c r="E776884" i="1"/>
  <c r="E776883" i="1"/>
  <c r="E776882" i="1"/>
  <c r="E776881" i="1"/>
  <c r="E776880" i="1"/>
  <c r="E776879" i="1"/>
  <c r="E776878" i="1"/>
  <c r="E776877" i="1"/>
  <c r="E776876" i="1"/>
  <c r="E776875" i="1"/>
  <c r="E776874" i="1"/>
  <c r="E776873" i="1"/>
  <c r="E776872" i="1"/>
  <c r="E776871" i="1"/>
  <c r="E776870" i="1"/>
  <c r="E776869" i="1"/>
  <c r="E776868" i="1"/>
  <c r="E776867" i="1"/>
  <c r="E776866" i="1"/>
  <c r="E776865" i="1"/>
  <c r="E776864" i="1"/>
  <c r="E776863" i="1"/>
  <c r="E776862" i="1"/>
  <c r="E776861" i="1"/>
  <c r="E776860" i="1"/>
  <c r="E776859" i="1"/>
  <c r="E776858" i="1"/>
  <c r="E776857" i="1"/>
  <c r="E776856" i="1"/>
  <c r="E776855" i="1"/>
  <c r="E776854" i="1"/>
  <c r="E776853" i="1"/>
  <c r="E776852" i="1"/>
  <c r="E776851" i="1"/>
  <c r="E776850" i="1"/>
  <c r="E776849" i="1"/>
  <c r="E776848" i="1"/>
  <c r="E776847" i="1"/>
  <c r="E776846" i="1"/>
  <c r="E776845" i="1"/>
  <c r="E776844" i="1"/>
  <c r="E776843" i="1"/>
  <c r="E776842" i="1"/>
  <c r="E776841" i="1"/>
  <c r="E776840" i="1"/>
  <c r="E776839" i="1"/>
  <c r="E776838" i="1"/>
  <c r="E776837" i="1"/>
  <c r="E776836" i="1"/>
  <c r="E776835" i="1"/>
  <c r="E776834" i="1"/>
  <c r="E776833" i="1"/>
  <c r="E776832" i="1"/>
  <c r="E776831" i="1"/>
  <c r="E776830" i="1"/>
  <c r="E776829" i="1"/>
  <c r="E776828" i="1"/>
  <c r="E776827" i="1"/>
  <c r="E776826" i="1"/>
  <c r="E776825" i="1"/>
  <c r="E776824" i="1"/>
  <c r="E776823" i="1"/>
  <c r="E776822" i="1"/>
  <c r="E776821" i="1"/>
  <c r="E776820" i="1"/>
  <c r="E776819" i="1"/>
  <c r="E776818" i="1"/>
  <c r="E776817" i="1"/>
  <c r="E776816" i="1"/>
  <c r="E776815" i="1"/>
  <c r="E776814" i="1"/>
  <c r="E776813" i="1"/>
  <c r="E776812" i="1"/>
  <c r="E776811" i="1"/>
  <c r="E776810" i="1"/>
  <c r="E776809" i="1"/>
  <c r="E776808" i="1"/>
  <c r="E776807" i="1"/>
  <c r="E776806" i="1"/>
  <c r="E776805" i="1"/>
  <c r="E776804" i="1"/>
  <c r="E776803" i="1"/>
  <c r="E776802" i="1"/>
  <c r="E776801" i="1"/>
  <c r="E776800" i="1"/>
  <c r="E776799" i="1"/>
  <c r="E776798" i="1"/>
  <c r="E776797" i="1"/>
  <c r="E776796" i="1"/>
  <c r="E776795" i="1"/>
  <c r="E776794" i="1"/>
  <c r="E776793" i="1"/>
  <c r="E776792" i="1"/>
  <c r="E776791" i="1"/>
  <c r="E776790" i="1"/>
  <c r="E776789" i="1"/>
  <c r="E776788" i="1"/>
  <c r="E776787" i="1"/>
  <c r="E776786" i="1"/>
  <c r="E776785" i="1"/>
  <c r="E776784" i="1"/>
  <c r="E776783" i="1"/>
  <c r="E776782" i="1"/>
  <c r="E776781" i="1"/>
  <c r="E776780" i="1"/>
  <c r="E776779" i="1"/>
  <c r="E776778" i="1"/>
  <c r="E776777" i="1"/>
  <c r="E776776" i="1"/>
  <c r="E776775" i="1"/>
  <c r="E776774" i="1"/>
  <c r="E776773" i="1"/>
  <c r="E776772" i="1"/>
  <c r="E776771" i="1"/>
  <c r="E776770" i="1"/>
  <c r="E776769" i="1"/>
  <c r="E776768" i="1"/>
  <c r="E776767" i="1"/>
  <c r="E776766" i="1"/>
  <c r="E776765" i="1"/>
  <c r="E776764" i="1"/>
  <c r="E776763" i="1"/>
  <c r="E776762" i="1"/>
  <c r="E776761" i="1"/>
  <c r="E776760" i="1"/>
  <c r="E776759" i="1"/>
  <c r="E776758" i="1"/>
  <c r="E776757" i="1"/>
  <c r="E776756" i="1"/>
  <c r="E776755" i="1"/>
  <c r="E776754" i="1"/>
  <c r="E776753" i="1"/>
  <c r="E776752" i="1"/>
  <c r="E776751" i="1"/>
  <c r="E776750" i="1"/>
  <c r="E776749" i="1"/>
  <c r="E776748" i="1"/>
  <c r="E776747" i="1"/>
  <c r="E776746" i="1"/>
  <c r="E776745" i="1"/>
  <c r="E776744" i="1"/>
  <c r="E776743" i="1"/>
  <c r="E776742" i="1"/>
  <c r="E776741" i="1"/>
  <c r="E776740" i="1"/>
  <c r="E776739" i="1"/>
  <c r="E776738" i="1"/>
  <c r="E776737" i="1"/>
  <c r="E776736" i="1"/>
  <c r="E776735" i="1"/>
  <c r="E776734" i="1"/>
  <c r="E776733" i="1"/>
  <c r="E776732" i="1"/>
  <c r="E776731" i="1"/>
  <c r="E776730" i="1"/>
  <c r="E776729" i="1"/>
  <c r="E776728" i="1"/>
  <c r="E776727" i="1"/>
  <c r="E776726" i="1"/>
  <c r="E776725" i="1"/>
  <c r="E776724" i="1"/>
  <c r="E776723" i="1"/>
  <c r="E776722" i="1"/>
  <c r="E776721" i="1"/>
  <c r="E776720" i="1"/>
  <c r="E776719" i="1"/>
  <c r="E776718" i="1"/>
  <c r="E776717" i="1"/>
  <c r="E776716" i="1"/>
  <c r="E776715" i="1"/>
  <c r="E776714" i="1"/>
  <c r="E776713" i="1"/>
  <c r="E776712" i="1"/>
  <c r="E776711" i="1"/>
  <c r="E776710" i="1"/>
  <c r="E776709" i="1"/>
  <c r="E776708" i="1"/>
  <c r="E776707" i="1"/>
  <c r="E776706" i="1"/>
  <c r="E776705" i="1"/>
  <c r="E776704" i="1"/>
  <c r="E776703" i="1"/>
  <c r="E776702" i="1"/>
  <c r="E776701" i="1"/>
  <c r="E776700" i="1"/>
  <c r="E776699" i="1"/>
  <c r="E776698" i="1"/>
  <c r="E776697" i="1"/>
  <c r="E776696" i="1"/>
  <c r="E776695" i="1"/>
  <c r="E776694" i="1"/>
  <c r="E776693" i="1"/>
  <c r="E776692" i="1"/>
  <c r="E776691" i="1"/>
  <c r="E776690" i="1"/>
  <c r="E776689" i="1"/>
  <c r="E776688" i="1"/>
  <c r="E776687" i="1"/>
  <c r="E776686" i="1"/>
  <c r="E776685" i="1"/>
  <c r="E776684" i="1"/>
  <c r="E776683" i="1"/>
  <c r="E776682" i="1"/>
  <c r="E776681" i="1"/>
  <c r="E776680" i="1"/>
  <c r="E776679" i="1"/>
  <c r="E776678" i="1"/>
  <c r="E776677" i="1"/>
  <c r="E776676" i="1"/>
  <c r="E776675" i="1"/>
  <c r="E776674" i="1"/>
  <c r="E776673" i="1"/>
  <c r="E776672" i="1"/>
  <c r="E776671" i="1"/>
  <c r="E776670" i="1"/>
  <c r="E776669" i="1"/>
  <c r="E776668" i="1"/>
  <c r="E776667" i="1"/>
  <c r="E776666" i="1"/>
  <c r="E776665" i="1"/>
  <c r="E776664" i="1"/>
  <c r="E776663" i="1"/>
  <c r="E776662" i="1"/>
  <c r="E776661" i="1"/>
  <c r="E776660" i="1"/>
  <c r="E776659" i="1"/>
  <c r="E776658" i="1"/>
  <c r="E776657" i="1"/>
  <c r="E776656" i="1"/>
  <c r="E776655" i="1"/>
  <c r="E776654" i="1"/>
  <c r="E776653" i="1"/>
  <c r="E776652" i="1"/>
  <c r="E776651" i="1"/>
  <c r="E776650" i="1"/>
  <c r="E776649" i="1"/>
  <c r="E776648" i="1"/>
  <c r="E776647" i="1"/>
  <c r="E776646" i="1"/>
  <c r="E776645" i="1"/>
  <c r="E776644" i="1"/>
  <c r="E776643" i="1"/>
  <c r="E776642" i="1"/>
  <c r="E776641" i="1"/>
  <c r="E776640" i="1"/>
  <c r="E776639" i="1"/>
  <c r="E776638" i="1"/>
  <c r="E776637" i="1"/>
  <c r="E776636" i="1"/>
  <c r="E776635" i="1"/>
  <c r="E776634" i="1"/>
  <c r="E776633" i="1"/>
  <c r="E776632" i="1"/>
  <c r="E776631" i="1"/>
  <c r="E776630" i="1"/>
  <c r="E776629" i="1"/>
  <c r="E776628" i="1"/>
  <c r="E776627" i="1"/>
  <c r="E776626" i="1"/>
  <c r="E776625" i="1"/>
  <c r="E776624" i="1"/>
  <c r="E776623" i="1"/>
  <c r="E776622" i="1"/>
  <c r="E776621" i="1"/>
  <c r="E776620" i="1"/>
  <c r="E776619" i="1"/>
  <c r="E776618" i="1"/>
  <c r="E776617" i="1"/>
  <c r="E776616" i="1"/>
  <c r="E776615" i="1"/>
  <c r="E776614" i="1"/>
  <c r="E776613" i="1"/>
  <c r="E776612" i="1"/>
  <c r="E776611" i="1"/>
  <c r="E776610" i="1"/>
  <c r="E776609" i="1"/>
  <c r="E776608" i="1"/>
  <c r="E776607" i="1"/>
  <c r="E776606" i="1"/>
  <c r="E776605" i="1"/>
  <c r="E776604" i="1"/>
  <c r="E776603" i="1"/>
  <c r="E776602" i="1"/>
  <c r="E776601" i="1"/>
  <c r="E776600" i="1"/>
  <c r="E776599" i="1"/>
  <c r="E776598" i="1"/>
  <c r="E776597" i="1"/>
  <c r="E776596" i="1"/>
  <c r="E776595" i="1"/>
  <c r="E776594" i="1"/>
  <c r="E776593" i="1"/>
  <c r="E776592" i="1"/>
  <c r="E776591" i="1"/>
  <c r="E776590" i="1"/>
  <c r="E776589" i="1"/>
  <c r="E776588" i="1"/>
  <c r="E776587" i="1"/>
  <c r="E776586" i="1"/>
  <c r="E776585" i="1"/>
  <c r="E776584" i="1"/>
  <c r="E776583" i="1"/>
  <c r="E776582" i="1"/>
  <c r="E776581" i="1"/>
  <c r="E776580" i="1"/>
  <c r="E776579" i="1"/>
  <c r="E776578" i="1"/>
  <c r="E776577" i="1"/>
  <c r="E776576" i="1"/>
  <c r="E776575" i="1"/>
  <c r="E776574" i="1"/>
  <c r="E776573" i="1"/>
  <c r="E776572" i="1"/>
  <c r="E776571" i="1"/>
  <c r="E776570" i="1"/>
  <c r="E776569" i="1"/>
  <c r="E776568" i="1"/>
  <c r="E776567" i="1"/>
  <c r="E776566" i="1"/>
  <c r="E776565" i="1"/>
  <c r="E776564" i="1"/>
  <c r="E776563" i="1"/>
  <c r="E776562" i="1"/>
  <c r="E776561" i="1"/>
  <c r="E776560" i="1"/>
  <c r="E776559" i="1"/>
  <c r="E776558" i="1"/>
  <c r="E776557" i="1"/>
  <c r="E776556" i="1"/>
  <c r="E776555" i="1"/>
  <c r="E776554" i="1"/>
  <c r="E776553" i="1"/>
  <c r="E776552" i="1"/>
  <c r="E776551" i="1"/>
  <c r="E776550" i="1"/>
  <c r="E776549" i="1"/>
  <c r="E776548" i="1"/>
  <c r="E776547" i="1"/>
  <c r="E776546" i="1"/>
  <c r="E776545" i="1"/>
  <c r="E776544" i="1"/>
  <c r="E776543" i="1"/>
  <c r="E776542" i="1"/>
  <c r="E776541" i="1"/>
  <c r="E776540" i="1"/>
  <c r="E776539" i="1"/>
  <c r="E776538" i="1"/>
  <c r="E776537" i="1"/>
  <c r="E776536" i="1"/>
  <c r="E776535" i="1"/>
  <c r="E776534" i="1"/>
  <c r="E776533" i="1"/>
  <c r="E776532" i="1"/>
  <c r="E776531" i="1"/>
  <c r="E776530" i="1"/>
  <c r="E776529" i="1"/>
  <c r="E776528" i="1"/>
  <c r="E776527" i="1"/>
  <c r="E776526" i="1"/>
  <c r="E776525" i="1"/>
  <c r="E776524" i="1"/>
  <c r="E776523" i="1"/>
  <c r="E776522" i="1"/>
  <c r="E776521" i="1"/>
  <c r="E776520" i="1"/>
  <c r="E776519" i="1"/>
  <c r="E776518" i="1"/>
  <c r="E776517" i="1"/>
  <c r="E776516" i="1"/>
  <c r="E776515" i="1"/>
  <c r="E776514" i="1"/>
  <c r="E776513" i="1"/>
  <c r="E776512" i="1"/>
  <c r="E776511" i="1"/>
  <c r="E776510" i="1"/>
  <c r="E776509" i="1"/>
  <c r="E776508" i="1"/>
  <c r="E776507" i="1"/>
  <c r="E776506" i="1"/>
  <c r="E776505" i="1"/>
  <c r="E776504" i="1"/>
  <c r="E776503" i="1"/>
  <c r="E776502" i="1"/>
  <c r="E776501" i="1"/>
  <c r="E776500" i="1"/>
  <c r="E776499" i="1"/>
  <c r="E776498" i="1"/>
  <c r="E776497" i="1"/>
  <c r="E776496" i="1"/>
  <c r="E776495" i="1"/>
  <c r="E776494" i="1"/>
  <c r="E776493" i="1"/>
  <c r="E776492" i="1"/>
  <c r="E776491" i="1"/>
  <c r="E776490" i="1"/>
  <c r="E776489" i="1"/>
  <c r="E776488" i="1"/>
  <c r="E776487" i="1"/>
  <c r="E776486" i="1"/>
  <c r="E776485" i="1"/>
  <c r="E776484" i="1"/>
  <c r="E776483" i="1"/>
  <c r="E776482" i="1"/>
  <c r="E776481" i="1"/>
  <c r="E776480" i="1"/>
  <c r="E776479" i="1"/>
  <c r="E776478" i="1"/>
  <c r="E776477" i="1"/>
  <c r="E776476" i="1"/>
  <c r="E776475" i="1"/>
  <c r="E776474" i="1"/>
  <c r="E776473" i="1"/>
  <c r="E776472" i="1"/>
  <c r="E776471" i="1"/>
  <c r="E776470" i="1"/>
  <c r="E776469" i="1"/>
  <c r="E776468" i="1"/>
  <c r="E776467" i="1"/>
  <c r="E776466" i="1"/>
  <c r="E776465" i="1"/>
  <c r="E776464" i="1"/>
  <c r="E776463" i="1"/>
  <c r="E776462" i="1"/>
  <c r="E776461" i="1"/>
  <c r="E776460" i="1"/>
  <c r="E776459" i="1"/>
  <c r="E776458" i="1"/>
  <c r="E776457" i="1"/>
  <c r="E776456" i="1"/>
  <c r="E776455" i="1"/>
  <c r="E776454" i="1"/>
  <c r="E776453" i="1"/>
  <c r="E776452" i="1"/>
  <c r="E776451" i="1"/>
  <c r="E776450" i="1"/>
  <c r="E776449" i="1"/>
  <c r="E776448" i="1"/>
  <c r="E776447" i="1"/>
  <c r="E776446" i="1"/>
  <c r="E776445" i="1"/>
  <c r="E776444" i="1"/>
  <c r="E776443" i="1"/>
  <c r="E776442" i="1"/>
  <c r="E776441" i="1"/>
  <c r="E776440" i="1"/>
  <c r="E776439" i="1"/>
  <c r="E776438" i="1"/>
  <c r="E776437" i="1"/>
  <c r="E776436" i="1"/>
  <c r="E776435" i="1"/>
  <c r="E776434" i="1"/>
  <c r="E776433" i="1"/>
  <c r="E776432" i="1"/>
  <c r="E776431" i="1"/>
  <c r="E776430" i="1"/>
  <c r="E776429" i="1"/>
  <c r="E776428" i="1"/>
  <c r="E776427" i="1"/>
  <c r="E776426" i="1"/>
  <c r="E776425" i="1"/>
  <c r="E776424" i="1"/>
  <c r="E776423" i="1"/>
  <c r="E776422" i="1"/>
  <c r="E776421" i="1"/>
  <c r="E776420" i="1"/>
  <c r="E776419" i="1"/>
  <c r="E776418" i="1"/>
  <c r="E776417" i="1"/>
  <c r="E776416" i="1"/>
  <c r="E776415" i="1"/>
  <c r="E776414" i="1"/>
  <c r="E776413" i="1"/>
  <c r="E776412" i="1"/>
  <c r="E776411" i="1"/>
  <c r="E776410" i="1"/>
  <c r="E776409" i="1"/>
  <c r="E776408" i="1"/>
  <c r="E776407" i="1"/>
  <c r="E776406" i="1"/>
  <c r="E776405" i="1"/>
  <c r="E776404" i="1"/>
  <c r="E776403" i="1"/>
  <c r="E776402" i="1"/>
  <c r="E776401" i="1"/>
  <c r="E776400" i="1"/>
  <c r="E776399" i="1"/>
  <c r="E776398" i="1"/>
  <c r="E776397" i="1"/>
  <c r="E776396" i="1"/>
  <c r="E776395" i="1"/>
  <c r="E776394" i="1"/>
  <c r="E776393" i="1"/>
  <c r="E776392" i="1"/>
  <c r="E776391" i="1"/>
  <c r="E776390" i="1"/>
  <c r="E776389" i="1"/>
  <c r="E776388" i="1"/>
  <c r="E776387" i="1"/>
  <c r="E776386" i="1"/>
  <c r="E776385" i="1"/>
  <c r="E776384" i="1"/>
  <c r="E776383" i="1"/>
  <c r="E776382" i="1"/>
  <c r="E776381" i="1"/>
  <c r="E776380" i="1"/>
  <c r="E776379" i="1"/>
  <c r="E776378" i="1"/>
  <c r="E776377" i="1"/>
  <c r="E776376" i="1"/>
  <c r="E776375" i="1"/>
  <c r="E776374" i="1"/>
  <c r="E776373" i="1"/>
  <c r="E776372" i="1"/>
  <c r="E776371" i="1"/>
  <c r="E776370" i="1"/>
  <c r="E776369" i="1"/>
  <c r="E776368" i="1"/>
  <c r="E776367" i="1"/>
  <c r="E776366" i="1"/>
  <c r="E776365" i="1"/>
  <c r="E776364" i="1"/>
  <c r="E776363" i="1"/>
  <c r="E776362" i="1"/>
  <c r="E776361" i="1"/>
  <c r="E776360" i="1"/>
  <c r="E776359" i="1"/>
  <c r="E776358" i="1"/>
  <c r="E776357" i="1"/>
  <c r="E776356" i="1"/>
  <c r="E776355" i="1"/>
  <c r="E776354" i="1"/>
  <c r="E776353" i="1"/>
  <c r="E776352" i="1"/>
  <c r="E776351" i="1"/>
  <c r="E776350" i="1"/>
  <c r="E776349" i="1"/>
  <c r="E776348" i="1"/>
  <c r="E776347" i="1"/>
  <c r="E776346" i="1"/>
  <c r="E776345" i="1"/>
  <c r="E776344" i="1"/>
  <c r="E776343" i="1"/>
  <c r="E776342" i="1"/>
  <c r="E776341" i="1"/>
  <c r="E776340" i="1"/>
  <c r="E776339" i="1"/>
  <c r="E776338" i="1"/>
  <c r="E776337" i="1"/>
  <c r="E776336" i="1"/>
  <c r="E776335" i="1"/>
  <c r="E776334" i="1"/>
  <c r="E776333" i="1"/>
  <c r="E776332" i="1"/>
  <c r="E776331" i="1"/>
  <c r="E776330" i="1"/>
  <c r="E776329" i="1"/>
  <c r="E776328" i="1"/>
  <c r="E776327" i="1"/>
  <c r="E776326" i="1"/>
  <c r="E776325" i="1"/>
  <c r="E776324" i="1"/>
  <c r="E776323" i="1"/>
  <c r="E776322" i="1"/>
  <c r="E776321" i="1"/>
  <c r="E776320" i="1"/>
  <c r="E776319" i="1"/>
  <c r="E776318" i="1"/>
  <c r="E776317" i="1"/>
  <c r="E776316" i="1"/>
  <c r="E776315" i="1"/>
  <c r="E776314" i="1"/>
  <c r="E776313" i="1"/>
  <c r="E776312" i="1"/>
  <c r="E776311" i="1"/>
  <c r="E776310" i="1"/>
  <c r="E776309" i="1"/>
  <c r="E776308" i="1"/>
  <c r="E776307" i="1"/>
  <c r="E776306" i="1"/>
  <c r="E776305" i="1"/>
  <c r="E776304" i="1"/>
  <c r="E776303" i="1"/>
  <c r="E776302" i="1"/>
  <c r="E776301" i="1"/>
  <c r="E776300" i="1"/>
  <c r="E776299" i="1"/>
  <c r="E776298" i="1"/>
  <c r="E776297" i="1"/>
  <c r="E776296" i="1"/>
  <c r="E776295" i="1"/>
  <c r="E776294" i="1"/>
  <c r="E776293" i="1"/>
  <c r="E776292" i="1"/>
  <c r="E776291" i="1"/>
  <c r="E776290" i="1"/>
  <c r="E776289" i="1"/>
  <c r="E776288" i="1"/>
  <c r="E776287" i="1"/>
  <c r="E776286" i="1"/>
  <c r="E776285" i="1"/>
  <c r="E776284" i="1"/>
  <c r="E776283" i="1"/>
  <c r="E776282" i="1"/>
  <c r="E776281" i="1"/>
  <c r="E776280" i="1"/>
  <c r="E776279" i="1"/>
  <c r="E776278" i="1"/>
  <c r="E776277" i="1"/>
  <c r="E776276" i="1"/>
  <c r="E776275" i="1"/>
  <c r="E776274" i="1"/>
  <c r="E776273" i="1"/>
  <c r="E776272" i="1"/>
  <c r="E776271" i="1"/>
  <c r="E776270" i="1"/>
  <c r="E776269" i="1"/>
  <c r="E776268" i="1"/>
  <c r="E776267" i="1"/>
  <c r="E776266" i="1"/>
  <c r="E776265" i="1"/>
  <c r="E776264" i="1"/>
  <c r="E776263" i="1"/>
  <c r="E776262" i="1"/>
  <c r="E776261" i="1"/>
  <c r="E776260" i="1"/>
  <c r="E776259" i="1"/>
  <c r="E776258" i="1"/>
  <c r="E776257" i="1"/>
  <c r="E776256" i="1"/>
  <c r="E776255" i="1"/>
  <c r="E776254" i="1"/>
  <c r="E776253" i="1"/>
  <c r="E776252" i="1"/>
  <c r="E776251" i="1"/>
  <c r="E776250" i="1"/>
  <c r="E776249" i="1"/>
  <c r="E776248" i="1"/>
  <c r="E776247" i="1"/>
  <c r="E776246" i="1"/>
  <c r="E776245" i="1"/>
  <c r="E776244" i="1"/>
  <c r="E776243" i="1"/>
  <c r="E776242" i="1"/>
  <c r="E776241" i="1"/>
  <c r="E776240" i="1"/>
  <c r="E776239" i="1"/>
  <c r="E776238" i="1"/>
  <c r="E776237" i="1"/>
  <c r="E776236" i="1"/>
  <c r="E776235" i="1"/>
  <c r="E776234" i="1"/>
  <c r="E776233" i="1"/>
  <c r="E776232" i="1"/>
  <c r="E776231" i="1"/>
  <c r="E776230" i="1"/>
  <c r="E776229" i="1"/>
  <c r="E776228" i="1"/>
  <c r="E776227" i="1"/>
  <c r="E776226" i="1"/>
  <c r="E776225" i="1"/>
  <c r="E776224" i="1"/>
  <c r="E776223" i="1"/>
  <c r="E776222" i="1"/>
  <c r="E776221" i="1"/>
  <c r="E776220" i="1"/>
  <c r="E776219" i="1"/>
  <c r="E776218" i="1"/>
  <c r="E776217" i="1"/>
  <c r="E776216" i="1"/>
  <c r="E776215" i="1"/>
  <c r="E776214" i="1"/>
  <c r="E776213" i="1"/>
  <c r="E776212" i="1"/>
  <c r="E776211" i="1"/>
  <c r="E776210" i="1"/>
  <c r="E776209" i="1"/>
  <c r="E776208" i="1"/>
  <c r="E776207" i="1"/>
  <c r="E776206" i="1"/>
  <c r="E776205" i="1"/>
  <c r="E776204" i="1"/>
  <c r="E776203" i="1"/>
  <c r="E776202" i="1"/>
  <c r="E776201" i="1"/>
  <c r="E776200" i="1"/>
  <c r="E776199" i="1"/>
  <c r="E776198" i="1"/>
  <c r="E776197" i="1"/>
  <c r="E776196" i="1"/>
  <c r="E776195" i="1"/>
  <c r="E776194" i="1"/>
  <c r="E776193" i="1"/>
  <c r="E776192" i="1"/>
  <c r="E776191" i="1"/>
  <c r="E776190" i="1"/>
  <c r="E776189" i="1"/>
  <c r="E776188" i="1"/>
  <c r="E776187" i="1"/>
  <c r="E776186" i="1"/>
  <c r="E776185" i="1"/>
  <c r="E776184" i="1"/>
  <c r="E776183" i="1"/>
  <c r="E776182" i="1"/>
  <c r="E776181" i="1"/>
  <c r="E776180" i="1"/>
  <c r="E776179" i="1"/>
  <c r="E776178" i="1"/>
  <c r="E776177" i="1"/>
  <c r="E776176" i="1"/>
  <c r="E776175" i="1"/>
  <c r="E776174" i="1"/>
  <c r="E776173" i="1"/>
  <c r="E776172" i="1"/>
  <c r="E776171" i="1"/>
  <c r="E776170" i="1"/>
  <c r="E776169" i="1"/>
  <c r="E776168" i="1"/>
  <c r="E776167" i="1"/>
  <c r="E776166" i="1"/>
  <c r="E776165" i="1"/>
  <c r="E776164" i="1"/>
  <c r="E776163" i="1"/>
  <c r="E776162" i="1"/>
  <c r="E776161" i="1"/>
  <c r="E776160" i="1"/>
  <c r="E776159" i="1"/>
  <c r="E776158" i="1"/>
  <c r="E776157" i="1"/>
  <c r="E776156" i="1"/>
  <c r="E776155" i="1"/>
  <c r="E776154" i="1"/>
  <c r="E776153" i="1"/>
  <c r="E776152" i="1"/>
  <c r="E776151" i="1"/>
  <c r="E776150" i="1"/>
  <c r="E776149" i="1"/>
  <c r="E776148" i="1"/>
  <c r="E776147" i="1"/>
  <c r="E776146" i="1"/>
  <c r="E776145" i="1"/>
  <c r="E776144" i="1"/>
  <c r="E776143" i="1"/>
  <c r="E776142" i="1"/>
  <c r="E776141" i="1"/>
  <c r="E776140" i="1"/>
  <c r="E776139" i="1"/>
  <c r="E776138" i="1"/>
  <c r="E776137" i="1"/>
  <c r="E776136" i="1"/>
  <c r="E776135" i="1"/>
  <c r="E776134" i="1"/>
  <c r="E776133" i="1"/>
  <c r="E776132" i="1"/>
  <c r="E776131" i="1"/>
  <c r="E776130" i="1"/>
  <c r="E776129" i="1"/>
  <c r="E776128" i="1"/>
  <c r="E776127" i="1"/>
  <c r="E776126" i="1"/>
  <c r="E776125" i="1"/>
  <c r="E776124" i="1"/>
  <c r="E776123" i="1"/>
  <c r="E776122" i="1"/>
  <c r="E776121" i="1"/>
  <c r="E776120" i="1"/>
  <c r="E776119" i="1"/>
  <c r="E776118" i="1"/>
  <c r="E776117" i="1"/>
  <c r="E776116" i="1"/>
  <c r="E776115" i="1"/>
  <c r="E776114" i="1"/>
  <c r="E776113" i="1"/>
  <c r="E776112" i="1"/>
  <c r="E776111" i="1"/>
  <c r="E776110" i="1"/>
  <c r="E776109" i="1"/>
  <c r="E776108" i="1"/>
  <c r="E776107" i="1"/>
  <c r="E776106" i="1"/>
  <c r="E776105" i="1"/>
  <c r="E776104" i="1"/>
  <c r="E776103" i="1"/>
  <c r="E776102" i="1"/>
  <c r="E776101" i="1"/>
  <c r="E776100" i="1"/>
  <c r="E776099" i="1"/>
  <c r="E776098" i="1"/>
  <c r="E776097" i="1"/>
  <c r="E776096" i="1"/>
  <c r="E776095" i="1"/>
  <c r="E776094" i="1"/>
  <c r="E776093" i="1"/>
  <c r="E776092" i="1"/>
  <c r="E776091" i="1"/>
  <c r="E776090" i="1"/>
  <c r="E776089" i="1"/>
  <c r="E776088" i="1"/>
  <c r="E776087" i="1"/>
  <c r="E776086" i="1"/>
  <c r="E776085" i="1"/>
  <c r="E776084" i="1"/>
  <c r="E776083" i="1"/>
  <c r="E776082" i="1"/>
  <c r="E776081" i="1"/>
  <c r="E776080" i="1"/>
  <c r="E776079" i="1"/>
  <c r="E776078" i="1"/>
  <c r="E776077" i="1"/>
  <c r="E776076" i="1"/>
  <c r="E776075" i="1"/>
  <c r="E776074" i="1"/>
  <c r="E776073" i="1"/>
  <c r="E776072" i="1"/>
  <c r="E776071" i="1"/>
  <c r="E776070" i="1"/>
  <c r="E776069" i="1"/>
  <c r="E776068" i="1"/>
  <c r="E776067" i="1"/>
  <c r="E776066" i="1"/>
  <c r="E776065" i="1"/>
  <c r="E776064" i="1"/>
  <c r="E776063" i="1"/>
  <c r="E776062" i="1"/>
  <c r="E776061" i="1"/>
  <c r="E776060" i="1"/>
  <c r="E776059" i="1"/>
  <c r="E776058" i="1"/>
  <c r="E776057" i="1"/>
  <c r="E776056" i="1"/>
  <c r="E776055" i="1"/>
  <c r="E776054" i="1"/>
  <c r="E776053" i="1"/>
  <c r="E776052" i="1"/>
  <c r="E776051" i="1"/>
  <c r="E776050" i="1"/>
  <c r="E776049" i="1"/>
  <c r="E776048" i="1"/>
  <c r="E776047" i="1"/>
  <c r="E776046" i="1"/>
  <c r="E776045" i="1"/>
  <c r="E776044" i="1"/>
  <c r="E776043" i="1"/>
  <c r="E776042" i="1"/>
  <c r="E776041" i="1"/>
  <c r="E776040" i="1"/>
  <c r="E776039" i="1"/>
  <c r="E776038" i="1"/>
  <c r="E776037" i="1"/>
  <c r="E776036" i="1"/>
  <c r="E776035" i="1"/>
  <c r="E776034" i="1"/>
  <c r="E776033" i="1"/>
  <c r="E776032" i="1"/>
  <c r="E776031" i="1"/>
  <c r="E776030" i="1"/>
  <c r="E776029" i="1"/>
  <c r="E776028" i="1"/>
  <c r="E776027" i="1"/>
  <c r="E776026" i="1"/>
  <c r="E776025" i="1"/>
  <c r="E776024" i="1"/>
  <c r="E776023" i="1"/>
  <c r="E776022" i="1"/>
  <c r="E776021" i="1"/>
  <c r="E776020" i="1"/>
  <c r="E776019" i="1"/>
  <c r="E776018" i="1"/>
  <c r="E776017" i="1"/>
  <c r="E776016" i="1"/>
  <c r="E776015" i="1"/>
  <c r="E776014" i="1"/>
  <c r="E776013" i="1"/>
  <c r="E776012" i="1"/>
  <c r="E776011" i="1"/>
  <c r="E776010" i="1"/>
  <c r="E776009" i="1"/>
  <c r="E776008" i="1"/>
  <c r="E776007" i="1"/>
  <c r="E776006" i="1"/>
  <c r="E776005" i="1"/>
  <c r="E776004" i="1"/>
  <c r="E776003" i="1"/>
  <c r="E776002" i="1"/>
  <c r="E776001" i="1"/>
  <c r="E776000" i="1"/>
  <c r="E775999" i="1"/>
  <c r="E775998" i="1"/>
  <c r="E775997" i="1"/>
  <c r="E775996" i="1"/>
  <c r="E775995" i="1"/>
  <c r="E775994" i="1"/>
  <c r="E775993" i="1"/>
  <c r="E775992" i="1"/>
  <c r="E775991" i="1"/>
  <c r="E775990" i="1"/>
  <c r="E775989" i="1"/>
  <c r="E775988" i="1"/>
  <c r="E775987" i="1"/>
  <c r="E775986" i="1"/>
  <c r="E775985" i="1"/>
  <c r="E775984" i="1"/>
  <c r="E775983" i="1"/>
  <c r="E775982" i="1"/>
  <c r="E775981" i="1"/>
  <c r="E775980" i="1"/>
  <c r="E775979" i="1"/>
  <c r="E775978" i="1"/>
  <c r="E775977" i="1"/>
  <c r="E775976" i="1"/>
  <c r="E775975" i="1"/>
  <c r="E775974" i="1"/>
  <c r="E775973" i="1"/>
  <c r="E775972" i="1"/>
  <c r="E775971" i="1"/>
  <c r="E775970" i="1"/>
  <c r="E775969" i="1"/>
  <c r="E775968" i="1"/>
  <c r="E775967" i="1"/>
  <c r="E775966" i="1"/>
  <c r="E775965" i="1"/>
  <c r="E775964" i="1"/>
  <c r="E775963" i="1"/>
  <c r="E775962" i="1"/>
  <c r="E775961" i="1"/>
  <c r="E775960" i="1"/>
  <c r="E775959" i="1"/>
  <c r="E775958" i="1"/>
  <c r="E775957" i="1"/>
  <c r="E775956" i="1"/>
  <c r="E775955" i="1"/>
  <c r="E775954" i="1"/>
  <c r="E775953" i="1"/>
  <c r="E775952" i="1"/>
  <c r="E775951" i="1"/>
  <c r="E775950" i="1"/>
  <c r="E775949" i="1"/>
  <c r="E775948" i="1"/>
  <c r="E775947" i="1"/>
  <c r="E775946" i="1"/>
  <c r="E775945" i="1"/>
  <c r="E775944" i="1"/>
  <c r="E775943" i="1"/>
  <c r="E775942" i="1"/>
  <c r="E775941" i="1"/>
  <c r="E775940" i="1"/>
  <c r="E775939" i="1"/>
  <c r="E775938" i="1"/>
  <c r="E775937" i="1"/>
  <c r="E775936" i="1"/>
  <c r="E775935" i="1"/>
  <c r="E775934" i="1"/>
  <c r="E775933" i="1"/>
  <c r="E775932" i="1"/>
  <c r="E775931" i="1"/>
  <c r="E775930" i="1"/>
  <c r="E775929" i="1"/>
  <c r="E775928" i="1"/>
  <c r="E775927" i="1"/>
  <c r="E775926" i="1"/>
  <c r="E775925" i="1"/>
  <c r="E775924" i="1"/>
  <c r="E775923" i="1"/>
  <c r="E775922" i="1"/>
  <c r="E775921" i="1"/>
  <c r="E775920" i="1"/>
  <c r="E775919" i="1"/>
  <c r="E775918" i="1"/>
  <c r="E775917" i="1"/>
  <c r="E775916" i="1"/>
  <c r="E775915" i="1"/>
  <c r="E775914" i="1"/>
  <c r="E775913" i="1"/>
  <c r="E775912" i="1"/>
  <c r="E775911" i="1"/>
  <c r="E775910" i="1"/>
  <c r="E775909" i="1"/>
  <c r="E775908" i="1"/>
  <c r="E775907" i="1"/>
  <c r="E775906" i="1"/>
  <c r="E775905" i="1"/>
  <c r="E775904" i="1"/>
  <c r="E775903" i="1"/>
  <c r="E775902" i="1"/>
  <c r="E775901" i="1"/>
  <c r="E775900" i="1"/>
  <c r="E775899" i="1"/>
  <c r="E775898" i="1"/>
  <c r="E775897" i="1"/>
  <c r="E775896" i="1"/>
  <c r="E775895" i="1"/>
  <c r="E775894" i="1"/>
  <c r="E775893" i="1"/>
  <c r="E775892" i="1"/>
  <c r="E775891" i="1"/>
  <c r="E775890" i="1"/>
  <c r="E775889" i="1"/>
  <c r="E775888" i="1"/>
  <c r="E775887" i="1"/>
  <c r="E775886" i="1"/>
  <c r="E775885" i="1"/>
  <c r="E775884" i="1"/>
  <c r="E775883" i="1"/>
  <c r="E775882" i="1"/>
  <c r="E775881" i="1"/>
  <c r="E775880" i="1"/>
  <c r="E775879" i="1"/>
  <c r="E775878" i="1"/>
  <c r="E775877" i="1"/>
  <c r="E775876" i="1"/>
  <c r="E775875" i="1"/>
  <c r="E775874" i="1"/>
  <c r="E775873" i="1"/>
  <c r="E775872" i="1"/>
  <c r="E775871" i="1"/>
  <c r="E775870" i="1"/>
  <c r="E775869" i="1"/>
  <c r="E775868" i="1"/>
  <c r="E775867" i="1"/>
  <c r="E775866" i="1"/>
  <c r="E775865" i="1"/>
  <c r="E775864" i="1"/>
  <c r="E775863" i="1"/>
  <c r="E775862" i="1"/>
  <c r="E775861" i="1"/>
  <c r="E775860" i="1"/>
  <c r="E775859" i="1"/>
  <c r="E775858" i="1"/>
  <c r="E775857" i="1"/>
  <c r="E775856" i="1"/>
  <c r="E775855" i="1"/>
  <c r="E775854" i="1"/>
  <c r="E775853" i="1"/>
  <c r="E775852" i="1"/>
  <c r="E775851" i="1"/>
  <c r="E775850" i="1"/>
  <c r="E775849" i="1"/>
  <c r="E775848" i="1"/>
  <c r="E775847" i="1"/>
  <c r="E775846" i="1"/>
  <c r="E775845" i="1"/>
  <c r="E775844" i="1"/>
  <c r="E775843" i="1"/>
  <c r="E775842" i="1"/>
  <c r="E775841" i="1"/>
  <c r="E775840" i="1"/>
  <c r="E775839" i="1"/>
  <c r="E775838" i="1"/>
  <c r="E775837" i="1"/>
  <c r="E775836" i="1"/>
  <c r="E775835" i="1"/>
  <c r="E775834" i="1"/>
  <c r="E775833" i="1"/>
  <c r="E775832" i="1"/>
  <c r="E775831" i="1"/>
  <c r="E775830" i="1"/>
  <c r="E775829" i="1"/>
  <c r="E775828" i="1"/>
  <c r="E775827" i="1"/>
  <c r="E775826" i="1"/>
  <c r="E775825" i="1"/>
  <c r="E775824" i="1"/>
  <c r="E775823" i="1"/>
  <c r="E775822" i="1"/>
  <c r="E775821" i="1"/>
  <c r="E775820" i="1"/>
  <c r="E775819" i="1"/>
  <c r="E775818" i="1"/>
  <c r="E775817" i="1"/>
  <c r="E775816" i="1"/>
  <c r="E775815" i="1"/>
  <c r="E775814" i="1"/>
  <c r="E775813" i="1"/>
  <c r="E775812" i="1"/>
  <c r="E775811" i="1"/>
  <c r="E775810" i="1"/>
  <c r="E775809" i="1"/>
  <c r="E775808" i="1"/>
  <c r="E775807" i="1"/>
  <c r="E775806" i="1"/>
  <c r="E775805" i="1"/>
  <c r="E775804" i="1"/>
  <c r="E775803" i="1"/>
  <c r="E775802" i="1"/>
  <c r="E775801" i="1"/>
  <c r="E775800" i="1"/>
  <c r="E775799" i="1"/>
  <c r="E775798" i="1"/>
  <c r="E775797" i="1"/>
  <c r="E775796" i="1"/>
  <c r="E775795" i="1"/>
  <c r="E775794" i="1"/>
  <c r="E775793" i="1"/>
  <c r="E775792" i="1"/>
  <c r="E775791" i="1"/>
  <c r="E775790" i="1"/>
  <c r="E775789" i="1"/>
  <c r="E775788" i="1"/>
  <c r="E775787" i="1"/>
  <c r="E775786" i="1"/>
  <c r="E775785" i="1"/>
  <c r="E775784" i="1"/>
  <c r="E775783" i="1"/>
  <c r="E775782" i="1"/>
  <c r="E775781" i="1"/>
  <c r="E775780" i="1"/>
  <c r="E775779" i="1"/>
  <c r="E775778" i="1"/>
  <c r="E775777" i="1"/>
  <c r="E775776" i="1"/>
  <c r="E775775" i="1"/>
  <c r="E775774" i="1"/>
  <c r="E775773" i="1"/>
  <c r="E775772" i="1"/>
  <c r="E775771" i="1"/>
  <c r="E775770" i="1"/>
  <c r="E775769" i="1"/>
  <c r="E775768" i="1"/>
  <c r="E775767" i="1"/>
  <c r="E775766" i="1"/>
  <c r="E775765" i="1"/>
  <c r="E775764" i="1"/>
  <c r="E775763" i="1"/>
  <c r="E775762" i="1"/>
  <c r="E775761" i="1"/>
  <c r="E775760" i="1"/>
  <c r="E775759" i="1"/>
  <c r="E775758" i="1"/>
  <c r="E775757" i="1"/>
  <c r="E775756" i="1"/>
  <c r="E775755" i="1"/>
  <c r="E775754" i="1"/>
  <c r="E775753" i="1"/>
  <c r="E775752" i="1"/>
  <c r="E775751" i="1"/>
  <c r="E775750" i="1"/>
  <c r="E775749" i="1"/>
  <c r="E775748" i="1"/>
  <c r="E775747" i="1"/>
  <c r="E775746" i="1"/>
  <c r="E775745" i="1"/>
  <c r="E775744" i="1"/>
  <c r="E775743" i="1"/>
  <c r="E775742" i="1"/>
  <c r="E775741" i="1"/>
  <c r="E775740" i="1"/>
  <c r="E775739" i="1"/>
  <c r="E775738" i="1"/>
  <c r="E775737" i="1"/>
  <c r="E775736" i="1"/>
  <c r="E775735" i="1"/>
  <c r="E775734" i="1"/>
  <c r="E775733" i="1"/>
  <c r="E775732" i="1"/>
  <c r="E775731" i="1"/>
  <c r="E775730" i="1"/>
  <c r="E775729" i="1"/>
  <c r="E775728" i="1"/>
  <c r="E775727" i="1"/>
  <c r="E775726" i="1"/>
  <c r="E775725" i="1"/>
  <c r="E775724" i="1"/>
  <c r="E775723" i="1"/>
  <c r="E775722" i="1"/>
  <c r="E775721" i="1"/>
  <c r="E775720" i="1"/>
  <c r="E775719" i="1"/>
  <c r="E775718" i="1"/>
  <c r="E775717" i="1"/>
  <c r="E775716" i="1"/>
  <c r="E775715" i="1"/>
  <c r="E775714" i="1"/>
  <c r="E775713" i="1"/>
  <c r="E775712" i="1"/>
  <c r="E775711" i="1"/>
  <c r="E775710" i="1"/>
  <c r="E775709" i="1"/>
  <c r="E775708" i="1"/>
  <c r="E775707" i="1"/>
  <c r="E775706" i="1"/>
  <c r="E775705" i="1"/>
  <c r="E775704" i="1"/>
  <c r="E775703" i="1"/>
  <c r="E775702" i="1"/>
  <c r="E775701" i="1"/>
  <c r="E775700" i="1"/>
  <c r="E775699" i="1"/>
  <c r="E775698" i="1"/>
  <c r="E775697" i="1"/>
  <c r="E775696" i="1"/>
  <c r="E775695" i="1"/>
  <c r="E775694" i="1"/>
  <c r="E775693" i="1"/>
  <c r="E775692" i="1"/>
  <c r="E775691" i="1"/>
  <c r="E775690" i="1"/>
  <c r="E775689" i="1"/>
  <c r="E775688" i="1"/>
  <c r="E775687" i="1"/>
  <c r="E775686" i="1"/>
  <c r="E775685" i="1"/>
  <c r="E775684" i="1"/>
  <c r="E775683" i="1"/>
  <c r="E775682" i="1"/>
  <c r="E775681" i="1"/>
  <c r="E775680" i="1"/>
  <c r="E775679" i="1"/>
  <c r="E775678" i="1"/>
  <c r="E775677" i="1"/>
  <c r="E775676" i="1"/>
  <c r="E775675" i="1"/>
  <c r="E775674" i="1"/>
  <c r="E775673" i="1"/>
  <c r="E775672" i="1"/>
  <c r="E775671" i="1"/>
  <c r="E775670" i="1"/>
  <c r="E775669" i="1"/>
  <c r="E775668" i="1"/>
  <c r="E775667" i="1"/>
  <c r="E775666" i="1"/>
  <c r="E775665" i="1"/>
  <c r="E775664" i="1"/>
  <c r="E775663" i="1"/>
  <c r="E775662" i="1"/>
  <c r="E775661" i="1"/>
  <c r="E775660" i="1"/>
  <c r="E775659" i="1"/>
  <c r="E775658" i="1"/>
  <c r="E775657" i="1"/>
  <c r="E775656" i="1"/>
  <c r="E775655" i="1"/>
  <c r="E775654" i="1"/>
  <c r="E775653" i="1"/>
  <c r="E775652" i="1"/>
  <c r="E775651" i="1"/>
  <c r="E775650" i="1"/>
  <c r="E775649" i="1"/>
  <c r="E775648" i="1"/>
  <c r="E775647" i="1"/>
  <c r="E775646" i="1"/>
  <c r="E775645" i="1"/>
  <c r="E775644" i="1"/>
  <c r="E775643" i="1"/>
  <c r="E775642" i="1"/>
  <c r="E775641" i="1"/>
  <c r="E775640" i="1"/>
  <c r="E775639" i="1"/>
  <c r="E775638" i="1"/>
  <c r="E775637" i="1"/>
  <c r="E775636" i="1"/>
  <c r="E775635" i="1"/>
  <c r="E775634" i="1"/>
  <c r="E775633" i="1"/>
  <c r="E775632" i="1"/>
  <c r="E775631" i="1"/>
  <c r="E775630" i="1"/>
  <c r="E775629" i="1"/>
  <c r="E775628" i="1"/>
  <c r="E775627" i="1"/>
  <c r="E775626" i="1"/>
  <c r="E775625" i="1"/>
  <c r="E775624" i="1"/>
  <c r="E775623" i="1"/>
  <c r="E775622" i="1"/>
  <c r="E775621" i="1"/>
  <c r="E775620" i="1"/>
  <c r="E775619" i="1"/>
  <c r="E775618" i="1"/>
  <c r="E775617" i="1"/>
  <c r="E775616" i="1"/>
  <c r="E775615" i="1"/>
  <c r="E775614" i="1"/>
  <c r="E775613" i="1"/>
  <c r="E775612" i="1"/>
  <c r="E775611" i="1"/>
  <c r="E775610" i="1"/>
  <c r="E775609" i="1"/>
  <c r="E775608" i="1"/>
  <c r="E775607" i="1"/>
  <c r="E775606" i="1"/>
  <c r="E775605" i="1"/>
  <c r="E775604" i="1"/>
  <c r="E775603" i="1"/>
  <c r="E775602" i="1"/>
  <c r="E775601" i="1"/>
  <c r="E775600" i="1"/>
  <c r="E775599" i="1"/>
  <c r="E775598" i="1"/>
  <c r="E775597" i="1"/>
  <c r="E775596" i="1"/>
  <c r="E775595" i="1"/>
  <c r="E775594" i="1"/>
  <c r="E775593" i="1"/>
  <c r="E775592" i="1"/>
  <c r="E775591" i="1"/>
  <c r="E775590" i="1"/>
  <c r="E775589" i="1"/>
  <c r="E775588" i="1"/>
  <c r="E775587" i="1"/>
  <c r="E775586" i="1"/>
  <c r="E775585" i="1"/>
  <c r="E775584" i="1"/>
  <c r="E775583" i="1"/>
  <c r="E775582" i="1"/>
  <c r="E775581" i="1"/>
  <c r="E775580" i="1"/>
  <c r="E775579" i="1"/>
  <c r="E775578" i="1"/>
  <c r="E775577" i="1"/>
  <c r="E775576" i="1"/>
  <c r="E775575" i="1"/>
  <c r="E775574" i="1"/>
  <c r="E775573" i="1"/>
  <c r="E775572" i="1"/>
  <c r="E775571" i="1"/>
  <c r="E775570" i="1"/>
  <c r="E775569" i="1"/>
  <c r="E775568" i="1"/>
  <c r="E775567" i="1"/>
  <c r="E775566" i="1"/>
  <c r="E775565" i="1"/>
  <c r="E775564" i="1"/>
  <c r="E775563" i="1"/>
  <c r="E775562" i="1"/>
  <c r="E775561" i="1"/>
  <c r="E775560" i="1"/>
  <c r="E775559" i="1"/>
  <c r="E775558" i="1"/>
  <c r="E775557" i="1"/>
  <c r="E775556" i="1"/>
  <c r="E775555" i="1"/>
  <c r="E775554" i="1"/>
  <c r="E775553" i="1"/>
  <c r="E775552" i="1"/>
  <c r="E775551" i="1"/>
  <c r="E775550" i="1"/>
  <c r="E775549" i="1"/>
  <c r="E775548" i="1"/>
  <c r="E775547" i="1"/>
  <c r="E775546" i="1"/>
  <c r="E775545" i="1"/>
  <c r="E775544" i="1"/>
  <c r="E775543" i="1"/>
  <c r="E775542" i="1"/>
  <c r="E775541" i="1"/>
  <c r="E775540" i="1"/>
  <c r="E775539" i="1"/>
  <c r="E775538" i="1"/>
  <c r="E775537" i="1"/>
  <c r="E775536" i="1"/>
  <c r="E775535" i="1"/>
  <c r="E775534" i="1"/>
  <c r="E775533" i="1"/>
  <c r="E775532" i="1"/>
  <c r="E775531" i="1"/>
  <c r="E775530" i="1"/>
  <c r="E775529" i="1"/>
  <c r="E775528" i="1"/>
  <c r="E775527" i="1"/>
  <c r="E775526" i="1"/>
  <c r="E775525" i="1"/>
  <c r="E775524" i="1"/>
  <c r="E775523" i="1"/>
  <c r="E775522" i="1"/>
  <c r="E775521" i="1"/>
  <c r="E775520" i="1"/>
  <c r="E775519" i="1"/>
  <c r="E775518" i="1"/>
  <c r="E775517" i="1"/>
  <c r="E775516" i="1"/>
  <c r="E775515" i="1"/>
  <c r="E775514" i="1"/>
  <c r="E775513" i="1"/>
  <c r="E775512" i="1"/>
  <c r="E775511" i="1"/>
  <c r="E775510" i="1"/>
  <c r="E775509" i="1"/>
  <c r="E775508" i="1"/>
  <c r="E775507" i="1"/>
  <c r="E775506" i="1"/>
  <c r="E775505" i="1"/>
  <c r="E775504" i="1"/>
  <c r="E775503" i="1"/>
  <c r="E775502" i="1"/>
  <c r="E775501" i="1"/>
  <c r="E775500" i="1"/>
  <c r="E775499" i="1"/>
  <c r="E775498" i="1"/>
  <c r="E775497" i="1"/>
  <c r="E775496" i="1"/>
  <c r="E775495" i="1"/>
  <c r="E775494" i="1"/>
  <c r="E775493" i="1"/>
  <c r="E775492" i="1"/>
  <c r="E775491" i="1"/>
  <c r="E775490" i="1"/>
  <c r="E775489" i="1"/>
  <c r="E775488" i="1"/>
  <c r="E775487" i="1"/>
  <c r="E775486" i="1"/>
  <c r="E775485" i="1"/>
  <c r="E775484" i="1"/>
  <c r="E775483" i="1"/>
  <c r="E775482" i="1"/>
  <c r="E775481" i="1"/>
  <c r="E775480" i="1"/>
  <c r="E775479" i="1"/>
  <c r="E775478" i="1"/>
  <c r="E775477" i="1"/>
  <c r="E775476" i="1"/>
  <c r="E775475" i="1"/>
  <c r="E775474" i="1"/>
  <c r="E775473" i="1"/>
  <c r="E775472" i="1"/>
  <c r="E775471" i="1"/>
  <c r="E775470" i="1"/>
  <c r="E775469" i="1"/>
  <c r="E775468" i="1"/>
  <c r="E775467" i="1"/>
  <c r="E775466" i="1"/>
  <c r="E775465" i="1"/>
  <c r="E775464" i="1"/>
  <c r="E775463" i="1"/>
  <c r="E775462" i="1"/>
  <c r="E775461" i="1"/>
  <c r="E775460" i="1"/>
  <c r="E775459" i="1"/>
  <c r="E775458" i="1"/>
  <c r="E775457" i="1"/>
  <c r="E775456" i="1"/>
  <c r="E775455" i="1"/>
  <c r="E775454" i="1"/>
  <c r="E775453" i="1"/>
  <c r="E775452" i="1"/>
  <c r="E775451" i="1"/>
  <c r="E775450" i="1"/>
  <c r="E775449" i="1"/>
  <c r="E775448" i="1"/>
  <c r="E775447" i="1"/>
  <c r="E775446" i="1"/>
  <c r="E775445" i="1"/>
  <c r="E775444" i="1"/>
  <c r="E775443" i="1"/>
  <c r="E775442" i="1"/>
  <c r="E775441" i="1"/>
  <c r="E775440" i="1"/>
  <c r="E775439" i="1"/>
  <c r="E775438" i="1"/>
  <c r="E775437" i="1"/>
  <c r="E775436" i="1"/>
  <c r="E775435" i="1"/>
  <c r="E775434" i="1"/>
  <c r="E775433" i="1"/>
  <c r="E775432" i="1"/>
  <c r="E775431" i="1"/>
  <c r="E775430" i="1"/>
  <c r="E775429" i="1"/>
  <c r="E775428" i="1"/>
  <c r="E775427" i="1"/>
  <c r="E775426" i="1"/>
  <c r="E775425" i="1"/>
  <c r="E775424" i="1"/>
  <c r="E775423" i="1"/>
  <c r="E775422" i="1"/>
  <c r="E775421" i="1"/>
  <c r="E775420" i="1"/>
  <c r="E775419" i="1"/>
  <c r="E775418" i="1"/>
  <c r="E775417" i="1"/>
  <c r="E775416" i="1"/>
  <c r="E775415" i="1"/>
  <c r="E775414" i="1"/>
  <c r="E775413" i="1"/>
  <c r="E775412" i="1"/>
  <c r="E775411" i="1"/>
  <c r="E775410" i="1"/>
  <c r="E775409" i="1"/>
  <c r="E775408" i="1"/>
  <c r="E775407" i="1"/>
  <c r="E775406" i="1"/>
  <c r="E775405" i="1"/>
  <c r="E775404" i="1"/>
  <c r="E775403" i="1"/>
  <c r="E775402" i="1"/>
  <c r="E775401" i="1"/>
  <c r="E775400" i="1"/>
  <c r="E775399" i="1"/>
  <c r="E775398" i="1"/>
  <c r="E775397" i="1"/>
  <c r="E775396" i="1"/>
  <c r="E775395" i="1"/>
  <c r="E775394" i="1"/>
  <c r="E775393" i="1"/>
  <c r="E775392" i="1"/>
  <c r="E775391" i="1"/>
  <c r="E775390" i="1"/>
  <c r="E775389" i="1"/>
  <c r="E775388" i="1"/>
  <c r="E775387" i="1"/>
  <c r="E775386" i="1"/>
  <c r="E775385" i="1"/>
  <c r="E775384" i="1"/>
  <c r="E775383" i="1"/>
  <c r="E775382" i="1"/>
  <c r="E775381" i="1"/>
  <c r="E775380" i="1"/>
  <c r="E775379" i="1"/>
  <c r="E775378" i="1"/>
  <c r="E775377" i="1"/>
  <c r="E775376" i="1"/>
  <c r="E775375" i="1"/>
  <c r="E775374" i="1"/>
  <c r="E775373" i="1"/>
  <c r="E775372" i="1"/>
  <c r="E775371" i="1"/>
  <c r="E775370" i="1"/>
  <c r="E775369" i="1"/>
  <c r="E775368" i="1"/>
  <c r="E775367" i="1"/>
  <c r="E775366" i="1"/>
  <c r="E775365" i="1"/>
  <c r="E775364" i="1"/>
  <c r="E775363" i="1"/>
  <c r="E775362" i="1"/>
  <c r="E775361" i="1"/>
  <c r="E775360" i="1"/>
  <c r="E775359" i="1"/>
  <c r="E775358" i="1"/>
  <c r="E775357" i="1"/>
  <c r="E775356" i="1"/>
  <c r="E775355" i="1"/>
  <c r="E775354" i="1"/>
  <c r="E775353" i="1"/>
  <c r="E775352" i="1"/>
  <c r="E775351" i="1"/>
  <c r="E775350" i="1"/>
  <c r="E775349" i="1"/>
  <c r="E775348" i="1"/>
  <c r="E775347" i="1"/>
  <c r="E775346" i="1"/>
  <c r="E775345" i="1"/>
  <c r="E775344" i="1"/>
  <c r="E775343" i="1"/>
  <c r="E775342" i="1"/>
  <c r="E775341" i="1"/>
  <c r="E775340" i="1"/>
  <c r="E775339" i="1"/>
  <c r="E775338" i="1"/>
  <c r="E775337" i="1"/>
  <c r="E775336" i="1"/>
  <c r="E775335" i="1"/>
  <c r="E775334" i="1"/>
  <c r="E775333" i="1"/>
  <c r="E775332" i="1"/>
  <c r="E775331" i="1"/>
  <c r="E775330" i="1"/>
  <c r="E775329" i="1"/>
  <c r="E775328" i="1"/>
  <c r="E775327" i="1"/>
  <c r="E775326" i="1"/>
  <c r="E775325" i="1"/>
  <c r="E775324" i="1"/>
  <c r="E775323" i="1"/>
  <c r="E775322" i="1"/>
  <c r="E775321" i="1"/>
  <c r="E775320" i="1"/>
  <c r="E775319" i="1"/>
  <c r="E775318" i="1"/>
  <c r="E775317" i="1"/>
  <c r="E775316" i="1"/>
  <c r="E775315" i="1"/>
  <c r="E775314" i="1"/>
  <c r="E775313" i="1"/>
  <c r="E775312" i="1"/>
  <c r="E775311" i="1"/>
  <c r="E775310" i="1"/>
  <c r="E775309" i="1"/>
  <c r="E775308" i="1"/>
  <c r="E775307" i="1"/>
  <c r="E775306" i="1"/>
  <c r="E775305" i="1"/>
  <c r="E775304" i="1"/>
  <c r="E775303" i="1"/>
  <c r="E775302" i="1"/>
  <c r="E775301" i="1"/>
  <c r="E775300" i="1"/>
  <c r="E775299" i="1"/>
  <c r="E775298" i="1"/>
  <c r="E775297" i="1"/>
  <c r="E775296" i="1"/>
  <c r="E775295" i="1"/>
  <c r="E775294" i="1"/>
  <c r="E775293" i="1"/>
  <c r="E775292" i="1"/>
  <c r="E775291" i="1"/>
  <c r="E775290" i="1"/>
  <c r="E775289" i="1"/>
  <c r="E775288" i="1"/>
  <c r="E775287" i="1"/>
  <c r="E775286" i="1"/>
  <c r="E775285" i="1"/>
  <c r="E775284" i="1"/>
  <c r="E775283" i="1"/>
  <c r="E775282" i="1"/>
  <c r="E775281" i="1"/>
  <c r="E775280" i="1"/>
  <c r="E775279" i="1"/>
  <c r="E775278" i="1"/>
  <c r="E775277" i="1"/>
  <c r="E775276" i="1"/>
  <c r="E775275" i="1"/>
  <c r="E775274" i="1"/>
  <c r="E775273" i="1"/>
  <c r="E775272" i="1"/>
  <c r="E775271" i="1"/>
  <c r="E775270" i="1"/>
  <c r="E775269" i="1"/>
  <c r="E775268" i="1"/>
  <c r="E775267" i="1"/>
  <c r="E775266" i="1"/>
  <c r="E775265" i="1"/>
  <c r="E775264" i="1"/>
  <c r="E775263" i="1"/>
  <c r="E775262" i="1"/>
  <c r="E775261" i="1"/>
  <c r="E775260" i="1"/>
  <c r="E775259" i="1"/>
  <c r="E775258" i="1"/>
  <c r="E775257" i="1"/>
  <c r="E775256" i="1"/>
  <c r="E775255" i="1"/>
  <c r="E775254" i="1"/>
  <c r="E775253" i="1"/>
  <c r="E775252" i="1"/>
  <c r="E775251" i="1"/>
  <c r="E775250" i="1"/>
  <c r="E775249" i="1"/>
  <c r="E775248" i="1"/>
  <c r="E775247" i="1"/>
  <c r="E775246" i="1"/>
  <c r="E775245" i="1"/>
  <c r="E775244" i="1"/>
  <c r="E775243" i="1"/>
  <c r="E775242" i="1"/>
  <c r="E775241" i="1"/>
  <c r="E775240" i="1"/>
  <c r="E775239" i="1"/>
  <c r="E775238" i="1"/>
  <c r="E775237" i="1"/>
  <c r="E775236" i="1"/>
  <c r="E775235" i="1"/>
  <c r="E775234" i="1"/>
  <c r="E775233" i="1"/>
  <c r="E775232" i="1"/>
  <c r="E775231" i="1"/>
  <c r="E775230" i="1"/>
  <c r="E775229" i="1"/>
  <c r="E775228" i="1"/>
  <c r="E775227" i="1"/>
  <c r="E775226" i="1"/>
  <c r="E775225" i="1"/>
  <c r="E775224" i="1"/>
  <c r="E775223" i="1"/>
  <c r="E775222" i="1"/>
  <c r="E775221" i="1"/>
  <c r="E775220" i="1"/>
  <c r="E775219" i="1"/>
  <c r="E775218" i="1"/>
  <c r="E775217" i="1"/>
  <c r="E775216" i="1"/>
  <c r="E775215" i="1"/>
  <c r="E775214" i="1"/>
  <c r="E775213" i="1"/>
  <c r="E775212" i="1"/>
  <c r="E775211" i="1"/>
  <c r="E775210" i="1"/>
  <c r="E775209" i="1"/>
  <c r="E775208" i="1"/>
  <c r="E775207" i="1"/>
  <c r="E775206" i="1"/>
  <c r="E775205" i="1"/>
  <c r="E775204" i="1"/>
  <c r="E775203" i="1"/>
  <c r="E775202" i="1"/>
  <c r="E775201" i="1"/>
  <c r="E775200" i="1"/>
  <c r="E775199" i="1"/>
  <c r="E775198" i="1"/>
  <c r="E775197" i="1"/>
  <c r="E775196" i="1"/>
  <c r="E775195" i="1"/>
  <c r="E775194" i="1"/>
  <c r="E775193" i="1"/>
  <c r="E775192" i="1"/>
  <c r="E775191" i="1"/>
  <c r="E775190" i="1"/>
  <c r="E775189" i="1"/>
  <c r="E775188" i="1"/>
  <c r="E775187" i="1"/>
  <c r="E775186" i="1"/>
  <c r="E775185" i="1"/>
  <c r="E775184" i="1"/>
  <c r="E775183" i="1"/>
  <c r="E775182" i="1"/>
  <c r="E775181" i="1"/>
  <c r="E775180" i="1"/>
  <c r="E775179" i="1"/>
  <c r="E775178" i="1"/>
  <c r="E775177" i="1"/>
  <c r="E775176" i="1"/>
  <c r="E775175" i="1"/>
  <c r="E775174" i="1"/>
  <c r="E775173" i="1"/>
  <c r="E775172" i="1"/>
  <c r="E775171" i="1"/>
  <c r="E775170" i="1"/>
  <c r="E775169" i="1"/>
  <c r="E775168" i="1"/>
  <c r="E775167" i="1"/>
  <c r="E775166" i="1"/>
  <c r="E775165" i="1"/>
  <c r="E775164" i="1"/>
  <c r="E775163" i="1"/>
  <c r="E775162" i="1"/>
  <c r="E775161" i="1"/>
  <c r="E775160" i="1"/>
  <c r="E775159" i="1"/>
  <c r="E775158" i="1"/>
  <c r="E775157" i="1"/>
  <c r="E775156" i="1"/>
  <c r="E775155" i="1"/>
  <c r="E775154" i="1"/>
  <c r="E775153" i="1"/>
  <c r="E775152" i="1"/>
  <c r="E775151" i="1"/>
  <c r="E775150" i="1"/>
  <c r="E775149" i="1"/>
  <c r="E775148" i="1"/>
  <c r="E775147" i="1"/>
  <c r="E775146" i="1"/>
  <c r="E775145" i="1"/>
  <c r="E775144" i="1"/>
  <c r="E775143" i="1"/>
  <c r="E775142" i="1"/>
  <c r="E775141" i="1"/>
  <c r="E775140" i="1"/>
  <c r="E775139" i="1"/>
  <c r="E775138" i="1"/>
  <c r="E775137" i="1"/>
  <c r="E775136" i="1"/>
  <c r="E775135" i="1"/>
  <c r="E775134" i="1"/>
  <c r="E775133" i="1"/>
  <c r="E775132" i="1"/>
  <c r="E775131" i="1"/>
  <c r="E775130" i="1"/>
  <c r="E775129" i="1"/>
  <c r="E775128" i="1"/>
  <c r="E775127" i="1"/>
  <c r="E775126" i="1"/>
  <c r="E775125" i="1"/>
  <c r="E775124" i="1"/>
  <c r="E775123" i="1"/>
  <c r="E775122" i="1"/>
  <c r="E775121" i="1"/>
  <c r="E775120" i="1"/>
  <c r="E775119" i="1"/>
  <c r="E775118" i="1"/>
  <c r="E775117" i="1"/>
  <c r="E775116" i="1"/>
  <c r="E775115" i="1"/>
  <c r="E775114" i="1"/>
  <c r="E775113" i="1"/>
  <c r="E775112" i="1"/>
  <c r="E775111" i="1"/>
  <c r="E775110" i="1"/>
  <c r="E775109" i="1"/>
  <c r="E775108" i="1"/>
  <c r="E775107" i="1"/>
  <c r="E775106" i="1"/>
  <c r="E775105" i="1"/>
  <c r="E775104" i="1"/>
  <c r="E775103" i="1"/>
  <c r="E775102" i="1"/>
  <c r="E775101" i="1"/>
  <c r="E775100" i="1"/>
  <c r="E775099" i="1"/>
  <c r="E775098" i="1"/>
  <c r="E775097" i="1"/>
  <c r="E775096" i="1"/>
  <c r="E775095" i="1"/>
  <c r="E775094" i="1"/>
  <c r="E775093" i="1"/>
  <c r="E775092" i="1"/>
  <c r="E775091" i="1"/>
  <c r="E775090" i="1"/>
  <c r="E775089" i="1"/>
  <c r="E775088" i="1"/>
  <c r="E775087" i="1"/>
  <c r="E775086" i="1"/>
  <c r="E775085" i="1"/>
  <c r="E775084" i="1"/>
  <c r="E775083" i="1"/>
  <c r="E775082" i="1"/>
  <c r="E775081" i="1"/>
  <c r="E775080" i="1"/>
  <c r="E775079" i="1"/>
  <c r="E775078" i="1"/>
  <c r="E775077" i="1"/>
  <c r="E775076" i="1"/>
  <c r="E775075" i="1"/>
  <c r="E775074" i="1"/>
  <c r="E775073" i="1"/>
  <c r="E775072" i="1"/>
  <c r="E775071" i="1"/>
  <c r="E775070" i="1"/>
  <c r="E775069" i="1"/>
  <c r="E775068" i="1"/>
  <c r="E775067" i="1"/>
  <c r="E775066" i="1"/>
  <c r="E775065" i="1"/>
  <c r="E775064" i="1"/>
  <c r="E775063" i="1"/>
  <c r="E775062" i="1"/>
  <c r="E775061" i="1"/>
  <c r="E775060" i="1"/>
  <c r="E775059" i="1"/>
  <c r="E775058" i="1"/>
  <c r="E775057" i="1"/>
  <c r="E775056" i="1"/>
  <c r="E775055" i="1"/>
  <c r="E775054" i="1"/>
  <c r="E775053" i="1"/>
  <c r="E775052" i="1"/>
  <c r="E775051" i="1"/>
  <c r="E775050" i="1"/>
  <c r="E775049" i="1"/>
  <c r="E775048" i="1"/>
  <c r="E775047" i="1"/>
  <c r="E775046" i="1"/>
  <c r="E775045" i="1"/>
  <c r="E775044" i="1"/>
  <c r="E775043" i="1"/>
  <c r="E775042" i="1"/>
  <c r="E775041" i="1"/>
  <c r="E775040" i="1"/>
  <c r="E775039" i="1"/>
  <c r="E775038" i="1"/>
  <c r="E775037" i="1"/>
  <c r="E775036" i="1"/>
  <c r="E775035" i="1"/>
  <c r="E775034" i="1"/>
  <c r="E775033" i="1"/>
  <c r="E775032" i="1"/>
  <c r="E775031" i="1"/>
  <c r="E775030" i="1"/>
  <c r="E775029" i="1"/>
  <c r="E775028" i="1"/>
  <c r="E775027" i="1"/>
  <c r="E775026" i="1"/>
  <c r="E775025" i="1"/>
  <c r="E775024" i="1"/>
  <c r="E775023" i="1"/>
  <c r="E775022" i="1"/>
  <c r="E775021" i="1"/>
  <c r="E775020" i="1"/>
  <c r="E775019" i="1"/>
  <c r="E775018" i="1"/>
  <c r="E775017" i="1"/>
  <c r="E775016" i="1"/>
  <c r="E775015" i="1"/>
  <c r="E775014" i="1"/>
  <c r="E775013" i="1"/>
  <c r="E775012" i="1"/>
  <c r="E775011" i="1"/>
  <c r="E775010" i="1"/>
  <c r="E775009" i="1"/>
  <c r="E775008" i="1"/>
  <c r="E775007" i="1"/>
  <c r="E775006" i="1"/>
  <c r="E775005" i="1"/>
  <c r="E775004" i="1"/>
  <c r="E775003" i="1"/>
  <c r="E775002" i="1"/>
  <c r="E775001" i="1"/>
  <c r="E775000" i="1"/>
  <c r="E774999" i="1"/>
  <c r="E774998" i="1"/>
  <c r="E774997" i="1"/>
  <c r="E774996" i="1"/>
  <c r="E774995" i="1"/>
  <c r="E774994" i="1"/>
  <c r="E774993" i="1"/>
  <c r="E774992" i="1"/>
  <c r="E774991" i="1"/>
  <c r="E774990" i="1"/>
  <c r="E774989" i="1"/>
  <c r="E774988" i="1"/>
  <c r="E774987" i="1"/>
  <c r="E774986" i="1"/>
  <c r="E774985" i="1"/>
  <c r="E774984" i="1"/>
  <c r="E774983" i="1"/>
  <c r="E774982" i="1"/>
  <c r="E774981" i="1"/>
  <c r="E774980" i="1"/>
  <c r="E774979" i="1"/>
  <c r="E774978" i="1"/>
  <c r="E774977" i="1"/>
  <c r="E774976" i="1"/>
  <c r="E774975" i="1"/>
  <c r="E774974" i="1"/>
  <c r="E774973" i="1"/>
  <c r="E774972" i="1"/>
  <c r="E774971" i="1"/>
  <c r="E774970" i="1"/>
  <c r="E774969" i="1"/>
  <c r="E774968" i="1"/>
  <c r="E774967" i="1"/>
  <c r="E774966" i="1"/>
  <c r="E774965" i="1"/>
  <c r="E774964" i="1"/>
  <c r="E774963" i="1"/>
  <c r="E774962" i="1"/>
  <c r="E774961" i="1"/>
  <c r="E774960" i="1"/>
  <c r="E774959" i="1"/>
  <c r="E774958" i="1"/>
  <c r="E774957" i="1"/>
  <c r="E774956" i="1"/>
  <c r="E774955" i="1"/>
  <c r="E774954" i="1"/>
  <c r="E774953" i="1"/>
  <c r="E774952" i="1"/>
  <c r="E774951" i="1"/>
  <c r="E774950" i="1"/>
  <c r="E774949" i="1"/>
  <c r="E774948" i="1"/>
  <c r="E774947" i="1"/>
  <c r="E774946" i="1"/>
  <c r="E774945" i="1"/>
  <c r="E774944" i="1"/>
  <c r="E774943" i="1"/>
  <c r="E774942" i="1"/>
  <c r="E774941" i="1"/>
  <c r="E774940" i="1"/>
  <c r="E774939" i="1"/>
  <c r="E774938" i="1"/>
  <c r="E774937" i="1"/>
  <c r="E774936" i="1"/>
  <c r="E774935" i="1"/>
  <c r="E774934" i="1"/>
  <c r="E774933" i="1"/>
  <c r="E774932" i="1"/>
  <c r="E774931" i="1"/>
  <c r="E774930" i="1"/>
  <c r="E774929" i="1"/>
  <c r="E774928" i="1"/>
  <c r="E774927" i="1"/>
  <c r="E774926" i="1"/>
  <c r="E774925" i="1"/>
  <c r="E774924" i="1"/>
  <c r="E774923" i="1"/>
  <c r="E774922" i="1"/>
  <c r="E774921" i="1"/>
  <c r="E774920" i="1"/>
  <c r="E774919" i="1"/>
  <c r="E774918" i="1"/>
  <c r="E774917" i="1"/>
  <c r="E774916" i="1"/>
  <c r="E774915" i="1"/>
  <c r="E774914" i="1"/>
  <c r="E774913" i="1"/>
  <c r="E774912" i="1"/>
  <c r="E774911" i="1"/>
  <c r="E774910" i="1"/>
  <c r="E774909" i="1"/>
  <c r="E774908" i="1"/>
  <c r="E774907" i="1"/>
  <c r="E774906" i="1"/>
  <c r="E774905" i="1"/>
  <c r="E774904" i="1"/>
  <c r="E774903" i="1"/>
  <c r="E774902" i="1"/>
  <c r="E774901" i="1"/>
  <c r="E774900" i="1"/>
  <c r="E774899" i="1"/>
  <c r="E774898" i="1"/>
  <c r="E774897" i="1"/>
  <c r="E774896" i="1"/>
  <c r="E774895" i="1"/>
  <c r="E774894" i="1"/>
  <c r="E774893" i="1"/>
  <c r="E774892" i="1"/>
  <c r="E774891" i="1"/>
  <c r="E774890" i="1"/>
  <c r="E774889" i="1"/>
  <c r="E774888" i="1"/>
  <c r="E774887" i="1"/>
  <c r="E774886" i="1"/>
  <c r="E774885" i="1"/>
  <c r="E774884" i="1"/>
  <c r="E774883" i="1"/>
  <c r="E774882" i="1"/>
  <c r="E774881" i="1"/>
  <c r="E774880" i="1"/>
  <c r="E774879" i="1"/>
  <c r="E774878" i="1"/>
  <c r="E774877" i="1"/>
  <c r="E774876" i="1"/>
  <c r="E774875" i="1"/>
  <c r="E774874" i="1"/>
  <c r="E774873" i="1"/>
  <c r="E774872" i="1"/>
  <c r="E774871" i="1"/>
  <c r="E774870" i="1"/>
  <c r="E774869" i="1"/>
  <c r="E774868" i="1"/>
  <c r="E774867" i="1"/>
  <c r="E774866" i="1"/>
  <c r="E774865" i="1"/>
  <c r="E774864" i="1"/>
  <c r="E774863" i="1"/>
  <c r="E774862" i="1"/>
  <c r="E774861" i="1"/>
  <c r="E774860" i="1"/>
  <c r="E774859" i="1"/>
  <c r="E774858" i="1"/>
  <c r="E774857" i="1"/>
  <c r="E774856" i="1"/>
  <c r="E774855" i="1"/>
  <c r="E774854" i="1"/>
  <c r="E774853" i="1"/>
  <c r="E774852" i="1"/>
  <c r="E774851" i="1"/>
  <c r="E774850" i="1"/>
  <c r="E774849" i="1"/>
  <c r="E774848" i="1"/>
  <c r="E774847" i="1"/>
  <c r="E774846" i="1"/>
  <c r="E774845" i="1"/>
  <c r="E774844" i="1"/>
  <c r="E774843" i="1"/>
  <c r="E774842" i="1"/>
  <c r="E774841" i="1"/>
  <c r="E774840" i="1"/>
  <c r="E774839" i="1"/>
  <c r="E774838" i="1"/>
  <c r="E774837" i="1"/>
  <c r="E774836" i="1"/>
  <c r="E774835" i="1"/>
  <c r="E774834" i="1"/>
  <c r="E774833" i="1"/>
  <c r="E774832" i="1"/>
  <c r="E774831" i="1"/>
  <c r="E774830" i="1"/>
  <c r="E774829" i="1"/>
  <c r="E774828" i="1"/>
  <c r="E774827" i="1"/>
  <c r="E774826" i="1"/>
  <c r="E774825" i="1"/>
  <c r="E774824" i="1"/>
  <c r="E774823" i="1"/>
  <c r="E774822" i="1"/>
  <c r="E774821" i="1"/>
  <c r="E774820" i="1"/>
  <c r="E774819" i="1"/>
  <c r="E774818" i="1"/>
  <c r="E774817" i="1"/>
  <c r="E774816" i="1"/>
  <c r="E774815" i="1"/>
  <c r="E774814" i="1"/>
  <c r="E774813" i="1"/>
  <c r="E774812" i="1"/>
  <c r="E774811" i="1"/>
  <c r="E774810" i="1"/>
  <c r="E774809" i="1"/>
  <c r="E774808" i="1"/>
  <c r="E774807" i="1"/>
  <c r="E774806" i="1"/>
  <c r="E774805" i="1"/>
  <c r="E774804" i="1"/>
  <c r="E774803" i="1"/>
  <c r="E774802" i="1"/>
  <c r="E774801" i="1"/>
  <c r="E774800" i="1"/>
  <c r="E774799" i="1"/>
  <c r="E774798" i="1"/>
  <c r="E774797" i="1"/>
  <c r="E774796" i="1"/>
  <c r="E774795" i="1"/>
  <c r="E774794" i="1"/>
  <c r="E774793" i="1"/>
  <c r="E774792" i="1"/>
  <c r="E774791" i="1"/>
  <c r="E774790" i="1"/>
  <c r="E774789" i="1"/>
  <c r="E774788" i="1"/>
  <c r="E774787" i="1"/>
  <c r="E774786" i="1"/>
  <c r="E774785" i="1"/>
  <c r="E774784" i="1"/>
  <c r="E774783" i="1"/>
  <c r="E774782" i="1"/>
  <c r="E774781" i="1"/>
  <c r="E774780" i="1"/>
  <c r="E774779" i="1"/>
  <c r="E774778" i="1"/>
  <c r="E774777" i="1"/>
  <c r="E774776" i="1"/>
  <c r="E774775" i="1"/>
  <c r="E774774" i="1"/>
  <c r="E774773" i="1"/>
  <c r="E774772" i="1"/>
  <c r="E774771" i="1"/>
  <c r="E774770" i="1"/>
  <c r="E774769" i="1"/>
  <c r="E774768" i="1"/>
  <c r="E774767" i="1"/>
  <c r="E774766" i="1"/>
  <c r="E774765" i="1"/>
  <c r="E774764" i="1"/>
  <c r="E774763" i="1"/>
  <c r="E774762" i="1"/>
  <c r="E774761" i="1"/>
  <c r="E774760" i="1"/>
  <c r="E774759" i="1"/>
  <c r="E774758" i="1"/>
  <c r="E774757" i="1"/>
  <c r="E774756" i="1"/>
  <c r="E774755" i="1"/>
  <c r="E774754" i="1"/>
  <c r="E774753" i="1"/>
  <c r="E774752" i="1"/>
  <c r="E774751" i="1"/>
  <c r="E774750" i="1"/>
  <c r="E774749" i="1"/>
  <c r="E774748" i="1"/>
  <c r="E774747" i="1"/>
  <c r="E774746" i="1"/>
  <c r="E774745" i="1"/>
  <c r="E774744" i="1"/>
  <c r="E774743" i="1"/>
  <c r="E774742" i="1"/>
  <c r="E774741" i="1"/>
  <c r="E774740" i="1"/>
  <c r="E774739" i="1"/>
  <c r="E774738" i="1"/>
  <c r="E774737" i="1"/>
  <c r="E774736" i="1"/>
  <c r="E774735" i="1"/>
  <c r="E774734" i="1"/>
  <c r="E774733" i="1"/>
  <c r="E774732" i="1"/>
  <c r="E774731" i="1"/>
  <c r="E774730" i="1"/>
  <c r="E774729" i="1"/>
  <c r="E774728" i="1"/>
  <c r="E774727" i="1"/>
  <c r="E774726" i="1"/>
  <c r="E774725" i="1"/>
  <c r="E774724" i="1"/>
  <c r="E774723" i="1"/>
  <c r="E774722" i="1"/>
  <c r="E774721" i="1"/>
  <c r="E774720" i="1"/>
  <c r="E774719" i="1"/>
  <c r="E774718" i="1"/>
  <c r="E774717" i="1"/>
  <c r="E774716" i="1"/>
  <c r="E774715" i="1"/>
  <c r="E774714" i="1"/>
  <c r="E774713" i="1"/>
  <c r="E774712" i="1"/>
  <c r="E774711" i="1"/>
  <c r="E774710" i="1"/>
  <c r="E774709" i="1"/>
  <c r="E774708" i="1"/>
  <c r="E774707" i="1"/>
  <c r="E774706" i="1"/>
  <c r="E774705" i="1"/>
  <c r="E774704" i="1"/>
  <c r="E774703" i="1"/>
  <c r="E774702" i="1"/>
  <c r="E774701" i="1"/>
  <c r="E774700" i="1"/>
  <c r="E774699" i="1"/>
  <c r="E774698" i="1"/>
  <c r="E774697" i="1"/>
  <c r="E774696" i="1"/>
  <c r="E774695" i="1"/>
  <c r="E774694" i="1"/>
  <c r="E774693" i="1"/>
  <c r="E774692" i="1"/>
  <c r="E774691" i="1"/>
  <c r="E774690" i="1"/>
  <c r="E774689" i="1"/>
  <c r="E774688" i="1"/>
  <c r="E774687" i="1"/>
  <c r="E774686" i="1"/>
  <c r="E774685" i="1"/>
  <c r="E774684" i="1"/>
  <c r="E774683" i="1"/>
  <c r="E774682" i="1"/>
  <c r="E774681" i="1"/>
  <c r="E774680" i="1"/>
  <c r="E774679" i="1"/>
  <c r="E774678" i="1"/>
  <c r="E774677" i="1"/>
  <c r="E774676" i="1"/>
  <c r="E774675" i="1"/>
  <c r="E774674" i="1"/>
  <c r="E774673" i="1"/>
  <c r="E774672" i="1"/>
  <c r="E774671" i="1"/>
  <c r="E774670" i="1"/>
  <c r="E774669" i="1"/>
  <c r="E774668" i="1"/>
  <c r="E774667" i="1"/>
  <c r="E774666" i="1"/>
  <c r="E774665" i="1"/>
  <c r="E774664" i="1"/>
  <c r="E774663" i="1"/>
  <c r="E774662" i="1"/>
  <c r="E774661" i="1"/>
  <c r="E774660" i="1"/>
  <c r="E774659" i="1"/>
  <c r="E774658" i="1"/>
  <c r="E774657" i="1"/>
  <c r="E774656" i="1"/>
  <c r="E774655" i="1"/>
  <c r="E774654" i="1"/>
  <c r="E774653" i="1"/>
  <c r="E774652" i="1"/>
  <c r="E774651" i="1"/>
  <c r="E774650" i="1"/>
  <c r="E774649" i="1"/>
  <c r="E774648" i="1"/>
  <c r="E774647" i="1"/>
  <c r="E774646" i="1"/>
  <c r="E774645" i="1"/>
  <c r="E774644" i="1"/>
  <c r="E774643" i="1"/>
  <c r="E774642" i="1"/>
  <c r="E774641" i="1"/>
  <c r="E774640" i="1"/>
  <c r="E774639" i="1"/>
  <c r="E774638" i="1"/>
  <c r="E774637" i="1"/>
  <c r="E774636" i="1"/>
  <c r="E774635" i="1"/>
  <c r="E774634" i="1"/>
  <c r="E774633" i="1"/>
  <c r="E774632" i="1"/>
  <c r="E774631" i="1"/>
  <c r="E774630" i="1"/>
  <c r="E774629" i="1"/>
  <c r="E774628" i="1"/>
  <c r="E774627" i="1"/>
  <c r="E774626" i="1"/>
  <c r="E774625" i="1"/>
  <c r="E774624" i="1"/>
  <c r="E774623" i="1"/>
  <c r="E774622" i="1"/>
  <c r="E774621" i="1"/>
  <c r="E774620" i="1"/>
  <c r="E774619" i="1"/>
  <c r="E774618" i="1"/>
  <c r="E774617" i="1"/>
  <c r="E774616" i="1"/>
  <c r="E774615" i="1"/>
  <c r="E774614" i="1"/>
  <c r="E774613" i="1"/>
  <c r="E774612" i="1"/>
  <c r="E774611" i="1"/>
  <c r="E774610" i="1"/>
  <c r="E774609" i="1"/>
  <c r="E774608" i="1"/>
  <c r="E774607" i="1"/>
  <c r="E774606" i="1"/>
  <c r="E774605" i="1"/>
  <c r="E774604" i="1"/>
  <c r="E774603" i="1"/>
  <c r="E774602" i="1"/>
  <c r="E774601" i="1"/>
  <c r="E774600" i="1"/>
  <c r="E774599" i="1"/>
  <c r="E774598" i="1"/>
  <c r="E774597" i="1"/>
  <c r="E774596" i="1"/>
  <c r="E774595" i="1"/>
  <c r="E774594" i="1"/>
  <c r="E774593" i="1"/>
  <c r="E774592" i="1"/>
  <c r="E774591" i="1"/>
  <c r="E774590" i="1"/>
  <c r="E774589" i="1"/>
  <c r="E774588" i="1"/>
  <c r="E774587" i="1"/>
  <c r="E774586" i="1"/>
  <c r="E774585" i="1"/>
  <c r="E774584" i="1"/>
  <c r="E774583" i="1"/>
  <c r="E774582" i="1"/>
  <c r="E774581" i="1"/>
  <c r="E774580" i="1"/>
  <c r="E774579" i="1"/>
  <c r="E774578" i="1"/>
  <c r="E774577" i="1"/>
  <c r="E774576" i="1"/>
  <c r="E774575" i="1"/>
  <c r="E774574" i="1"/>
  <c r="E774573" i="1"/>
  <c r="E774572" i="1"/>
  <c r="E774571" i="1"/>
  <c r="E774570" i="1"/>
  <c r="E774569" i="1"/>
  <c r="E774568" i="1"/>
  <c r="E774567" i="1"/>
  <c r="E774566" i="1"/>
  <c r="E774565" i="1"/>
  <c r="E774564" i="1"/>
  <c r="E774563" i="1"/>
  <c r="E774562" i="1"/>
  <c r="E774561" i="1"/>
  <c r="E774560" i="1"/>
  <c r="E774559" i="1"/>
  <c r="E774558" i="1"/>
  <c r="E774557" i="1"/>
  <c r="E774556" i="1"/>
  <c r="E774555" i="1"/>
  <c r="E774554" i="1"/>
  <c r="E774553" i="1"/>
  <c r="E774552" i="1"/>
  <c r="E774551" i="1"/>
  <c r="E774550" i="1"/>
  <c r="E774549" i="1"/>
  <c r="E774548" i="1"/>
  <c r="E774547" i="1"/>
  <c r="E774546" i="1"/>
  <c r="E774545" i="1"/>
  <c r="E774544" i="1"/>
  <c r="E774543" i="1"/>
  <c r="E774542" i="1"/>
  <c r="E774541" i="1"/>
  <c r="E774540" i="1"/>
  <c r="E774539" i="1"/>
  <c r="E774538" i="1"/>
  <c r="E774537" i="1"/>
  <c r="E774536" i="1"/>
  <c r="E774535" i="1"/>
  <c r="E774534" i="1"/>
  <c r="E774533" i="1"/>
  <c r="E774532" i="1"/>
  <c r="E774531" i="1"/>
  <c r="E774530" i="1"/>
  <c r="E774529" i="1"/>
  <c r="E774528" i="1"/>
  <c r="E774527" i="1"/>
  <c r="E774526" i="1"/>
  <c r="E774525" i="1"/>
  <c r="E774524" i="1"/>
  <c r="E774523" i="1"/>
  <c r="E774522" i="1"/>
  <c r="E774521" i="1"/>
  <c r="E774520" i="1"/>
  <c r="E774519" i="1"/>
  <c r="E774518" i="1"/>
  <c r="E774517" i="1"/>
  <c r="E774516" i="1"/>
  <c r="E774515" i="1"/>
  <c r="E774514" i="1"/>
  <c r="E774513" i="1"/>
  <c r="E774512" i="1"/>
  <c r="E774511" i="1"/>
  <c r="E774510" i="1"/>
  <c r="E774509" i="1"/>
  <c r="E774508" i="1"/>
  <c r="E774507" i="1"/>
  <c r="E774506" i="1"/>
  <c r="E774505" i="1"/>
  <c r="E774504" i="1"/>
  <c r="E774503" i="1"/>
  <c r="E774502" i="1"/>
  <c r="E774501" i="1"/>
  <c r="E774500" i="1"/>
  <c r="E774499" i="1"/>
  <c r="E774498" i="1"/>
  <c r="E774497" i="1"/>
  <c r="E774496" i="1"/>
  <c r="E774495" i="1"/>
  <c r="E774494" i="1"/>
  <c r="E774493" i="1"/>
  <c r="E774492" i="1"/>
  <c r="E774491" i="1"/>
  <c r="E774490" i="1"/>
  <c r="E774489" i="1"/>
  <c r="E774488" i="1"/>
  <c r="E774487" i="1"/>
  <c r="E774486" i="1"/>
  <c r="E774485" i="1"/>
  <c r="E774484" i="1"/>
  <c r="E774483" i="1"/>
  <c r="E774482" i="1"/>
  <c r="E774481" i="1"/>
  <c r="E774480" i="1"/>
  <c r="E774479" i="1"/>
  <c r="E774478" i="1"/>
  <c r="E774477" i="1"/>
  <c r="E774476" i="1"/>
  <c r="E774475" i="1"/>
  <c r="E774474" i="1"/>
  <c r="E774473" i="1"/>
  <c r="E774472" i="1"/>
  <c r="E774471" i="1"/>
  <c r="E774470" i="1"/>
  <c r="E774469" i="1"/>
  <c r="E774468" i="1"/>
  <c r="E774467" i="1"/>
  <c r="E774466" i="1"/>
  <c r="E774465" i="1"/>
  <c r="E774464" i="1"/>
  <c r="E774463" i="1"/>
  <c r="E774462" i="1"/>
  <c r="E774461" i="1"/>
  <c r="E774460" i="1"/>
  <c r="E774459" i="1"/>
  <c r="E774458" i="1"/>
  <c r="E774457" i="1"/>
  <c r="E774456" i="1"/>
  <c r="E774455" i="1"/>
  <c r="E774454" i="1"/>
  <c r="E774453" i="1"/>
  <c r="E774452" i="1"/>
  <c r="E774451" i="1"/>
  <c r="E774450" i="1"/>
  <c r="E774449" i="1"/>
  <c r="E774448" i="1"/>
  <c r="E774447" i="1"/>
  <c r="E774446" i="1"/>
  <c r="E774445" i="1"/>
  <c r="E774444" i="1"/>
  <c r="E774443" i="1"/>
  <c r="E774442" i="1"/>
  <c r="E774441" i="1"/>
  <c r="E774440" i="1"/>
  <c r="E774439" i="1"/>
  <c r="E774438" i="1"/>
  <c r="E774437" i="1"/>
  <c r="E774436" i="1"/>
  <c r="E774435" i="1"/>
  <c r="E774434" i="1"/>
  <c r="E774433" i="1"/>
  <c r="E774432" i="1"/>
  <c r="E774431" i="1"/>
  <c r="E774430" i="1"/>
  <c r="E774429" i="1"/>
  <c r="E774428" i="1"/>
  <c r="E774427" i="1"/>
  <c r="E774426" i="1"/>
  <c r="E774425" i="1"/>
  <c r="E774424" i="1"/>
  <c r="E774423" i="1"/>
  <c r="E774422" i="1"/>
  <c r="E774421" i="1"/>
  <c r="E774420" i="1"/>
  <c r="E774419" i="1"/>
  <c r="E774418" i="1"/>
  <c r="E774417" i="1"/>
  <c r="E774416" i="1"/>
  <c r="E774415" i="1"/>
  <c r="E774414" i="1"/>
  <c r="E774413" i="1"/>
  <c r="E774412" i="1"/>
  <c r="E774411" i="1"/>
  <c r="E774410" i="1"/>
  <c r="E774409" i="1"/>
  <c r="E774408" i="1"/>
  <c r="E774407" i="1"/>
  <c r="E774406" i="1"/>
  <c r="E774405" i="1"/>
  <c r="E774404" i="1"/>
  <c r="E774403" i="1"/>
  <c r="E774402" i="1"/>
  <c r="E774401" i="1"/>
  <c r="E774400" i="1"/>
  <c r="E774399" i="1"/>
  <c r="E774398" i="1"/>
  <c r="E774397" i="1"/>
  <c r="E774396" i="1"/>
  <c r="E774395" i="1"/>
  <c r="E774394" i="1"/>
  <c r="E774393" i="1"/>
  <c r="E774392" i="1"/>
  <c r="E774391" i="1"/>
  <c r="E774390" i="1"/>
  <c r="E774389" i="1"/>
  <c r="E774388" i="1"/>
  <c r="E774387" i="1"/>
  <c r="E774386" i="1"/>
  <c r="E774385" i="1"/>
  <c r="E774384" i="1"/>
  <c r="E774383" i="1"/>
  <c r="E774382" i="1"/>
  <c r="E774381" i="1"/>
  <c r="E774380" i="1"/>
  <c r="E774379" i="1"/>
  <c r="E774378" i="1"/>
  <c r="E774377" i="1"/>
  <c r="E774376" i="1"/>
  <c r="E774375" i="1"/>
  <c r="E774374" i="1"/>
  <c r="E774373" i="1"/>
  <c r="E774372" i="1"/>
  <c r="E774371" i="1"/>
  <c r="E774370" i="1"/>
  <c r="E774369" i="1"/>
  <c r="E774368" i="1"/>
  <c r="E774367" i="1"/>
  <c r="E774366" i="1"/>
  <c r="E774365" i="1"/>
  <c r="E774364" i="1"/>
  <c r="E774363" i="1"/>
  <c r="E774362" i="1"/>
  <c r="E774361" i="1"/>
  <c r="E774360" i="1"/>
  <c r="E774359" i="1"/>
  <c r="E774358" i="1"/>
  <c r="E774357" i="1"/>
  <c r="E774356" i="1"/>
  <c r="E774355" i="1"/>
  <c r="E774354" i="1"/>
  <c r="E774353" i="1"/>
  <c r="E774352" i="1"/>
  <c r="E774351" i="1"/>
  <c r="E774350" i="1"/>
  <c r="E774349" i="1"/>
  <c r="E774348" i="1"/>
  <c r="E774347" i="1"/>
  <c r="E774346" i="1"/>
  <c r="E774345" i="1"/>
  <c r="E774344" i="1"/>
  <c r="E774343" i="1"/>
  <c r="E774342" i="1"/>
  <c r="E774341" i="1"/>
  <c r="E774340" i="1"/>
  <c r="E774339" i="1"/>
  <c r="E774338" i="1"/>
  <c r="E774337" i="1"/>
  <c r="E774336" i="1"/>
  <c r="E774335" i="1"/>
  <c r="E774334" i="1"/>
  <c r="E774333" i="1"/>
  <c r="E774332" i="1"/>
  <c r="E774331" i="1"/>
  <c r="E774330" i="1"/>
  <c r="E774329" i="1"/>
  <c r="E774328" i="1"/>
  <c r="E774327" i="1"/>
  <c r="E774326" i="1"/>
  <c r="E774325" i="1"/>
  <c r="E774324" i="1"/>
  <c r="E774323" i="1"/>
  <c r="E774322" i="1"/>
  <c r="E774321" i="1"/>
  <c r="E774320" i="1"/>
  <c r="E774319" i="1"/>
  <c r="E774318" i="1"/>
  <c r="E774317" i="1"/>
  <c r="E774316" i="1"/>
  <c r="E774315" i="1"/>
  <c r="E774314" i="1"/>
  <c r="E774313" i="1"/>
  <c r="E774312" i="1"/>
  <c r="E774311" i="1"/>
  <c r="E774310" i="1"/>
  <c r="E774309" i="1"/>
  <c r="E774308" i="1"/>
  <c r="E774307" i="1"/>
  <c r="E774306" i="1"/>
  <c r="E774305" i="1"/>
  <c r="E774304" i="1"/>
  <c r="E774303" i="1"/>
  <c r="E774302" i="1"/>
  <c r="E774301" i="1"/>
  <c r="E774300" i="1"/>
  <c r="E774299" i="1"/>
  <c r="E774298" i="1"/>
  <c r="E774297" i="1"/>
  <c r="E774296" i="1"/>
  <c r="E774295" i="1"/>
  <c r="E774294" i="1"/>
  <c r="E774293" i="1"/>
  <c r="E774292" i="1"/>
  <c r="E774291" i="1"/>
  <c r="E774290" i="1"/>
  <c r="E774289" i="1"/>
  <c r="E774288" i="1"/>
  <c r="E774287" i="1"/>
  <c r="E774286" i="1"/>
  <c r="E774285" i="1"/>
  <c r="E774284" i="1"/>
  <c r="E774283" i="1"/>
  <c r="E774282" i="1"/>
  <c r="E774281" i="1"/>
  <c r="E774280" i="1"/>
  <c r="E774279" i="1"/>
  <c r="E774278" i="1"/>
  <c r="E774277" i="1"/>
  <c r="E774276" i="1"/>
  <c r="E774275" i="1"/>
  <c r="E774274" i="1"/>
  <c r="E774273" i="1"/>
  <c r="E774272" i="1"/>
  <c r="E774271" i="1"/>
  <c r="E774270" i="1"/>
  <c r="E774269" i="1"/>
  <c r="E774268" i="1"/>
  <c r="E774267" i="1"/>
  <c r="E774266" i="1"/>
  <c r="E774265" i="1"/>
  <c r="E774264" i="1"/>
  <c r="E774263" i="1"/>
  <c r="E774262" i="1"/>
  <c r="E774261" i="1"/>
  <c r="E774260" i="1"/>
  <c r="E774259" i="1"/>
  <c r="E774258" i="1"/>
  <c r="E774257" i="1"/>
  <c r="E774256" i="1"/>
  <c r="E774255" i="1"/>
  <c r="E774254" i="1"/>
  <c r="E774253" i="1"/>
  <c r="E774252" i="1"/>
  <c r="E774251" i="1"/>
  <c r="E774250" i="1"/>
  <c r="E774249" i="1"/>
  <c r="E774248" i="1"/>
  <c r="E774247" i="1"/>
  <c r="E774246" i="1"/>
  <c r="E774245" i="1"/>
  <c r="E774244" i="1"/>
  <c r="E774243" i="1"/>
  <c r="E774242" i="1"/>
  <c r="E774241" i="1"/>
  <c r="E774240" i="1"/>
  <c r="E774239" i="1"/>
  <c r="E774238" i="1"/>
  <c r="E774237" i="1"/>
  <c r="E774236" i="1"/>
  <c r="E774235" i="1"/>
  <c r="E774234" i="1"/>
  <c r="E774233" i="1"/>
  <c r="E774232" i="1"/>
  <c r="E774231" i="1"/>
  <c r="E774230" i="1"/>
  <c r="E774229" i="1"/>
  <c r="E774228" i="1"/>
  <c r="E774227" i="1"/>
  <c r="E774226" i="1"/>
  <c r="E774225" i="1"/>
  <c r="E774224" i="1"/>
  <c r="E774223" i="1"/>
  <c r="E774222" i="1"/>
  <c r="E774221" i="1"/>
  <c r="E774220" i="1"/>
  <c r="E774219" i="1"/>
  <c r="E774218" i="1"/>
  <c r="E774217" i="1"/>
  <c r="E774216" i="1"/>
  <c r="E774215" i="1"/>
  <c r="E774214" i="1"/>
  <c r="E774213" i="1"/>
  <c r="E774212" i="1"/>
  <c r="E774211" i="1"/>
  <c r="E774210" i="1"/>
  <c r="E774209" i="1"/>
  <c r="E774208" i="1"/>
  <c r="E774207" i="1"/>
  <c r="E774206" i="1"/>
  <c r="E774205" i="1"/>
  <c r="E774204" i="1"/>
  <c r="E774203" i="1"/>
  <c r="E774202" i="1"/>
  <c r="E774201" i="1"/>
  <c r="E774200" i="1"/>
  <c r="E774199" i="1"/>
  <c r="E774198" i="1"/>
  <c r="E774197" i="1"/>
  <c r="E774196" i="1"/>
  <c r="E774195" i="1"/>
  <c r="E774194" i="1"/>
  <c r="E774193" i="1"/>
  <c r="E774192" i="1"/>
  <c r="E774191" i="1"/>
  <c r="E774190" i="1"/>
  <c r="E774189" i="1"/>
  <c r="E774188" i="1"/>
  <c r="E774187" i="1"/>
  <c r="E774186" i="1"/>
  <c r="E774185" i="1"/>
  <c r="E774184" i="1"/>
  <c r="E774183" i="1"/>
  <c r="E774182" i="1"/>
  <c r="E774181" i="1"/>
  <c r="E774180" i="1"/>
  <c r="E774179" i="1"/>
  <c r="E774178" i="1"/>
  <c r="E774177" i="1"/>
  <c r="E774176" i="1"/>
  <c r="E774175" i="1"/>
  <c r="E774174" i="1"/>
  <c r="E774173" i="1"/>
  <c r="E774172" i="1"/>
  <c r="E774171" i="1"/>
  <c r="E774170" i="1"/>
  <c r="E774169" i="1"/>
  <c r="E774168" i="1"/>
  <c r="E774167" i="1"/>
  <c r="E774166" i="1"/>
  <c r="E774165" i="1"/>
  <c r="E774164" i="1"/>
  <c r="E774163" i="1"/>
  <c r="E774162" i="1"/>
  <c r="E774161" i="1"/>
  <c r="E774160" i="1"/>
  <c r="E774159" i="1"/>
  <c r="E774158" i="1"/>
  <c r="E774157" i="1"/>
  <c r="E774156" i="1"/>
  <c r="E774155" i="1"/>
  <c r="E774154" i="1"/>
  <c r="E774153" i="1"/>
  <c r="E774152" i="1"/>
  <c r="E774151" i="1"/>
  <c r="E774150" i="1"/>
  <c r="E774149" i="1"/>
  <c r="E774148" i="1"/>
  <c r="E774147" i="1"/>
  <c r="E774146" i="1"/>
  <c r="E774145" i="1"/>
  <c r="E774144" i="1"/>
  <c r="E774143" i="1"/>
  <c r="E774142" i="1"/>
  <c r="E774141" i="1"/>
  <c r="E774140" i="1"/>
  <c r="E774139" i="1"/>
  <c r="E774138" i="1"/>
  <c r="E774137" i="1"/>
  <c r="E774136" i="1"/>
  <c r="E774135" i="1"/>
  <c r="E774134" i="1"/>
  <c r="E774133" i="1"/>
  <c r="E774132" i="1"/>
  <c r="E774131" i="1"/>
  <c r="E774130" i="1"/>
  <c r="E774129" i="1"/>
  <c r="E774128" i="1"/>
  <c r="E774127" i="1"/>
  <c r="E774126" i="1"/>
  <c r="E774125" i="1"/>
  <c r="E774124" i="1"/>
  <c r="E774123" i="1"/>
  <c r="E774122" i="1"/>
  <c r="E774121" i="1"/>
  <c r="E774120" i="1"/>
  <c r="E774119" i="1"/>
  <c r="E774118" i="1"/>
  <c r="E774117" i="1"/>
  <c r="E774116" i="1"/>
  <c r="E774115" i="1"/>
  <c r="E774114" i="1"/>
  <c r="E774113" i="1"/>
  <c r="E774112" i="1"/>
  <c r="E774111" i="1"/>
  <c r="E774110" i="1"/>
  <c r="E774109" i="1"/>
  <c r="E774108" i="1"/>
  <c r="E774107" i="1"/>
  <c r="E774106" i="1"/>
  <c r="E774105" i="1"/>
  <c r="E774104" i="1"/>
  <c r="E774103" i="1"/>
  <c r="E774102" i="1"/>
  <c r="E774101" i="1"/>
  <c r="E774100" i="1"/>
  <c r="E774099" i="1"/>
  <c r="E774098" i="1"/>
  <c r="E774097" i="1"/>
  <c r="E774096" i="1"/>
  <c r="E774095" i="1"/>
  <c r="E774094" i="1"/>
  <c r="E774093" i="1"/>
  <c r="E774092" i="1"/>
  <c r="E774091" i="1"/>
  <c r="E774090" i="1"/>
  <c r="E774089" i="1"/>
  <c r="E774088" i="1"/>
  <c r="E774087" i="1"/>
  <c r="E774086" i="1"/>
  <c r="E774085" i="1"/>
  <c r="E774084" i="1"/>
  <c r="E774083" i="1"/>
  <c r="E774082" i="1"/>
  <c r="E774081" i="1"/>
  <c r="E774080" i="1"/>
  <c r="E774079" i="1"/>
  <c r="E774078" i="1"/>
  <c r="E774077" i="1"/>
  <c r="E774076" i="1"/>
  <c r="E774075" i="1"/>
  <c r="E774074" i="1"/>
  <c r="E774073" i="1"/>
  <c r="E774072" i="1"/>
  <c r="E774071" i="1"/>
  <c r="E774070" i="1"/>
  <c r="E774069" i="1"/>
  <c r="E774068" i="1"/>
  <c r="E774067" i="1"/>
  <c r="E774066" i="1"/>
  <c r="E774065" i="1"/>
  <c r="E774064" i="1"/>
  <c r="E774063" i="1"/>
  <c r="E774062" i="1"/>
  <c r="E774061" i="1"/>
  <c r="E774060" i="1"/>
  <c r="E774059" i="1"/>
  <c r="E774058" i="1"/>
  <c r="E774057" i="1"/>
  <c r="E774056" i="1"/>
  <c r="E774055" i="1"/>
  <c r="E774054" i="1"/>
  <c r="E774053" i="1"/>
  <c r="E774052" i="1"/>
  <c r="E774051" i="1"/>
  <c r="E774050" i="1"/>
  <c r="E774049" i="1"/>
  <c r="E774048" i="1"/>
  <c r="E774047" i="1"/>
  <c r="E774046" i="1"/>
  <c r="E774045" i="1"/>
  <c r="E774044" i="1"/>
  <c r="E774043" i="1"/>
  <c r="E774042" i="1"/>
  <c r="E774041" i="1"/>
  <c r="E774040" i="1"/>
  <c r="E774039" i="1"/>
  <c r="E774038" i="1"/>
  <c r="E774037" i="1"/>
  <c r="E774036" i="1"/>
  <c r="E774035" i="1"/>
  <c r="E774034" i="1"/>
  <c r="E774033" i="1"/>
  <c r="E774032" i="1"/>
  <c r="E774031" i="1"/>
  <c r="E774030" i="1"/>
  <c r="E774029" i="1"/>
  <c r="E774028" i="1"/>
  <c r="E774027" i="1"/>
  <c r="E774026" i="1"/>
  <c r="E774025" i="1"/>
  <c r="E774024" i="1"/>
  <c r="E774023" i="1"/>
  <c r="E774022" i="1"/>
  <c r="E774021" i="1"/>
  <c r="E774020" i="1"/>
  <c r="E774019" i="1"/>
  <c r="E774018" i="1"/>
  <c r="E774017" i="1"/>
  <c r="E774016" i="1"/>
  <c r="E774015" i="1"/>
  <c r="E774014" i="1"/>
  <c r="E774013" i="1"/>
  <c r="E774012" i="1"/>
  <c r="E774011" i="1"/>
  <c r="E774010" i="1"/>
  <c r="E774009" i="1"/>
  <c r="E774008" i="1"/>
  <c r="E774007" i="1"/>
  <c r="E774006" i="1"/>
  <c r="E774005" i="1"/>
  <c r="E774004" i="1"/>
  <c r="E774003" i="1"/>
  <c r="E774002" i="1"/>
  <c r="E774001" i="1"/>
  <c r="E774000" i="1"/>
  <c r="E773999" i="1"/>
  <c r="E773998" i="1"/>
  <c r="E773997" i="1"/>
  <c r="E773996" i="1"/>
  <c r="E773995" i="1"/>
  <c r="E773994" i="1"/>
  <c r="E773993" i="1"/>
  <c r="E773992" i="1"/>
  <c r="E773991" i="1"/>
  <c r="E773990" i="1"/>
  <c r="E773989" i="1"/>
  <c r="E773988" i="1"/>
  <c r="E773987" i="1"/>
  <c r="E773986" i="1"/>
  <c r="E773985" i="1"/>
  <c r="E773984" i="1"/>
  <c r="E773983" i="1"/>
  <c r="E773982" i="1"/>
  <c r="E773981" i="1"/>
  <c r="E773980" i="1"/>
  <c r="E773979" i="1"/>
  <c r="E773978" i="1"/>
  <c r="E773977" i="1"/>
  <c r="E773976" i="1"/>
  <c r="E773975" i="1"/>
  <c r="E773974" i="1"/>
  <c r="E773973" i="1"/>
  <c r="E773972" i="1"/>
  <c r="E773971" i="1"/>
  <c r="E773970" i="1"/>
  <c r="E773969" i="1"/>
  <c r="E773968" i="1"/>
  <c r="E773967" i="1"/>
  <c r="E773966" i="1"/>
  <c r="E773965" i="1"/>
  <c r="E773964" i="1"/>
  <c r="E773963" i="1"/>
  <c r="E773962" i="1"/>
  <c r="E773961" i="1"/>
  <c r="E773960" i="1"/>
  <c r="E773959" i="1"/>
  <c r="E773958" i="1"/>
  <c r="E773957" i="1"/>
  <c r="E773956" i="1"/>
  <c r="E773955" i="1"/>
  <c r="E773954" i="1"/>
  <c r="E773953" i="1"/>
  <c r="E773952" i="1"/>
  <c r="E773951" i="1"/>
  <c r="E773950" i="1"/>
  <c r="E773949" i="1"/>
  <c r="E773948" i="1"/>
  <c r="E773947" i="1"/>
  <c r="E773946" i="1"/>
  <c r="E773945" i="1"/>
  <c r="E773944" i="1"/>
  <c r="E773943" i="1"/>
  <c r="E773942" i="1"/>
  <c r="E773941" i="1"/>
  <c r="E773940" i="1"/>
  <c r="E773939" i="1"/>
  <c r="E773938" i="1"/>
  <c r="E773937" i="1"/>
  <c r="E773936" i="1"/>
  <c r="E773935" i="1"/>
  <c r="E773934" i="1"/>
  <c r="E773933" i="1"/>
  <c r="E773932" i="1"/>
  <c r="E773931" i="1"/>
  <c r="E773930" i="1"/>
  <c r="E773929" i="1"/>
  <c r="E773928" i="1"/>
  <c r="E773927" i="1"/>
  <c r="E773926" i="1"/>
  <c r="E773925" i="1"/>
  <c r="E773924" i="1"/>
  <c r="E773923" i="1"/>
  <c r="E773922" i="1"/>
  <c r="E773921" i="1"/>
  <c r="E773920" i="1"/>
  <c r="E773919" i="1"/>
  <c r="E773918" i="1"/>
  <c r="E773917" i="1"/>
  <c r="E773916" i="1"/>
  <c r="E773915" i="1"/>
  <c r="E773914" i="1"/>
  <c r="E773913" i="1"/>
  <c r="E773912" i="1"/>
  <c r="E773911" i="1"/>
  <c r="E773910" i="1"/>
  <c r="E773909" i="1"/>
  <c r="E773908" i="1"/>
  <c r="E773907" i="1"/>
  <c r="E773906" i="1"/>
  <c r="E773905" i="1"/>
  <c r="E773904" i="1"/>
  <c r="E773903" i="1"/>
  <c r="E773902" i="1"/>
  <c r="E773901" i="1"/>
  <c r="E773900" i="1"/>
  <c r="E773899" i="1"/>
  <c r="E773898" i="1"/>
  <c r="E773897" i="1"/>
  <c r="E773896" i="1"/>
  <c r="E773895" i="1"/>
  <c r="E773894" i="1"/>
  <c r="E773893" i="1"/>
  <c r="E773892" i="1"/>
  <c r="E773891" i="1"/>
  <c r="E773890" i="1"/>
  <c r="E773889" i="1"/>
  <c r="E773888" i="1"/>
  <c r="E773887" i="1"/>
  <c r="E773886" i="1"/>
  <c r="E773885" i="1"/>
  <c r="E773884" i="1"/>
  <c r="E773883" i="1"/>
  <c r="E773882" i="1"/>
  <c r="E773881" i="1"/>
  <c r="E773880" i="1"/>
  <c r="E773879" i="1"/>
  <c r="E773878" i="1"/>
  <c r="E773877" i="1"/>
  <c r="E773876" i="1"/>
  <c r="E773875" i="1"/>
  <c r="E773874" i="1"/>
  <c r="E773873" i="1"/>
  <c r="E773872" i="1"/>
  <c r="E773871" i="1"/>
  <c r="E773870" i="1"/>
  <c r="E773869" i="1"/>
  <c r="E773868" i="1"/>
  <c r="E773867" i="1"/>
  <c r="E773866" i="1"/>
  <c r="E773865" i="1"/>
  <c r="E773864" i="1"/>
  <c r="E773863" i="1"/>
  <c r="E773862" i="1"/>
  <c r="E773861" i="1"/>
  <c r="E773860" i="1"/>
  <c r="E773859" i="1"/>
  <c r="E773858" i="1"/>
  <c r="E773857" i="1"/>
  <c r="E773856" i="1"/>
  <c r="E773855" i="1"/>
  <c r="E773854" i="1"/>
  <c r="E773853" i="1"/>
  <c r="E773852" i="1"/>
  <c r="E773851" i="1"/>
  <c r="E773850" i="1"/>
  <c r="E773849" i="1"/>
  <c r="E773848" i="1"/>
  <c r="E773847" i="1"/>
  <c r="E773846" i="1"/>
  <c r="E773845" i="1"/>
  <c r="E773844" i="1"/>
  <c r="E773843" i="1"/>
  <c r="E773842" i="1"/>
  <c r="E773841" i="1"/>
  <c r="E773840" i="1"/>
  <c r="E773839" i="1"/>
  <c r="E773838" i="1"/>
  <c r="E773837" i="1"/>
  <c r="E773836" i="1"/>
  <c r="E773835" i="1"/>
  <c r="E773834" i="1"/>
  <c r="E773833" i="1"/>
  <c r="E773832" i="1"/>
  <c r="E773831" i="1"/>
  <c r="E773830" i="1"/>
  <c r="E773829" i="1"/>
  <c r="E773828" i="1"/>
  <c r="E773827" i="1"/>
  <c r="E773826" i="1"/>
  <c r="E773825" i="1"/>
  <c r="E773824" i="1"/>
  <c r="E773823" i="1"/>
  <c r="E773822" i="1"/>
  <c r="E773821" i="1"/>
  <c r="E773820" i="1"/>
  <c r="E773819" i="1"/>
  <c r="E773818" i="1"/>
  <c r="E773817" i="1"/>
  <c r="E773816" i="1"/>
  <c r="E773815" i="1"/>
  <c r="E773814" i="1"/>
  <c r="E773813" i="1"/>
  <c r="E773812" i="1"/>
  <c r="E773811" i="1"/>
  <c r="E773810" i="1"/>
  <c r="E773809" i="1"/>
  <c r="E773808" i="1"/>
  <c r="E773807" i="1"/>
  <c r="E773806" i="1"/>
  <c r="E773805" i="1"/>
  <c r="E773804" i="1"/>
  <c r="E773803" i="1"/>
  <c r="E773802" i="1"/>
  <c r="E773801" i="1"/>
  <c r="E773800" i="1"/>
  <c r="E773799" i="1"/>
  <c r="E773798" i="1"/>
  <c r="E773797" i="1"/>
  <c r="E773796" i="1"/>
  <c r="E773795" i="1"/>
  <c r="E773794" i="1"/>
  <c r="E773793" i="1"/>
  <c r="E773792" i="1"/>
  <c r="E773791" i="1"/>
  <c r="E773790" i="1"/>
  <c r="E773789" i="1"/>
  <c r="E773788" i="1"/>
  <c r="E773787" i="1"/>
  <c r="E773786" i="1"/>
  <c r="E773785" i="1"/>
  <c r="E773784" i="1"/>
  <c r="E773783" i="1"/>
  <c r="E773782" i="1"/>
  <c r="E773781" i="1"/>
  <c r="E773780" i="1"/>
  <c r="E773779" i="1"/>
  <c r="E773778" i="1"/>
  <c r="E773777" i="1"/>
  <c r="E773776" i="1"/>
  <c r="E773775" i="1"/>
  <c r="E773774" i="1"/>
  <c r="E773773" i="1"/>
  <c r="E773772" i="1"/>
  <c r="E773771" i="1"/>
  <c r="E773770" i="1"/>
  <c r="E773769" i="1"/>
  <c r="E773768" i="1"/>
  <c r="E773767" i="1"/>
  <c r="E773766" i="1"/>
  <c r="E773765" i="1"/>
  <c r="E773764" i="1"/>
  <c r="E773763" i="1"/>
  <c r="E773762" i="1"/>
  <c r="E773761" i="1"/>
  <c r="E773760" i="1"/>
  <c r="E773759" i="1"/>
  <c r="E773758" i="1"/>
  <c r="E773757" i="1"/>
  <c r="E773756" i="1"/>
  <c r="E773755" i="1"/>
  <c r="E773754" i="1"/>
  <c r="E773753" i="1"/>
  <c r="E773752" i="1"/>
  <c r="E773751" i="1"/>
  <c r="E773750" i="1"/>
  <c r="E773749" i="1"/>
  <c r="E773748" i="1"/>
  <c r="E773747" i="1"/>
  <c r="E773746" i="1"/>
  <c r="E773745" i="1"/>
  <c r="E773744" i="1"/>
  <c r="E773743" i="1"/>
  <c r="E773742" i="1"/>
  <c r="E773741" i="1"/>
  <c r="E773740" i="1"/>
  <c r="E773739" i="1"/>
  <c r="E773738" i="1"/>
  <c r="E773737" i="1"/>
  <c r="E773736" i="1"/>
  <c r="E773735" i="1"/>
  <c r="E773734" i="1"/>
  <c r="E773733" i="1"/>
  <c r="E773732" i="1"/>
  <c r="E773731" i="1"/>
  <c r="E773730" i="1"/>
  <c r="E773729" i="1"/>
  <c r="E773728" i="1"/>
  <c r="E773727" i="1"/>
  <c r="E773726" i="1"/>
  <c r="E773725" i="1"/>
  <c r="E773724" i="1"/>
  <c r="E773723" i="1"/>
  <c r="E773722" i="1"/>
  <c r="E773721" i="1"/>
  <c r="E773720" i="1"/>
  <c r="E773719" i="1"/>
  <c r="E773718" i="1"/>
  <c r="E773717" i="1"/>
  <c r="E773716" i="1"/>
  <c r="E773715" i="1"/>
  <c r="E773714" i="1"/>
  <c r="E773713" i="1"/>
  <c r="E773712" i="1"/>
  <c r="E773711" i="1"/>
  <c r="E773710" i="1"/>
  <c r="E773709" i="1"/>
  <c r="E773708" i="1"/>
  <c r="E773707" i="1"/>
  <c r="E773706" i="1"/>
  <c r="E773705" i="1"/>
  <c r="E773704" i="1"/>
  <c r="E773703" i="1"/>
  <c r="E773702" i="1"/>
  <c r="E773701" i="1"/>
  <c r="E773700" i="1"/>
  <c r="E773699" i="1"/>
  <c r="E773698" i="1"/>
  <c r="E773697" i="1"/>
  <c r="E773696" i="1"/>
  <c r="E773695" i="1"/>
  <c r="E773694" i="1"/>
  <c r="E773693" i="1"/>
  <c r="E773692" i="1"/>
  <c r="E773691" i="1"/>
  <c r="E773690" i="1"/>
  <c r="E773689" i="1"/>
  <c r="E773688" i="1"/>
  <c r="E773687" i="1"/>
  <c r="E773686" i="1"/>
  <c r="E773685" i="1"/>
  <c r="E773684" i="1"/>
  <c r="E773683" i="1"/>
  <c r="E773682" i="1"/>
  <c r="E773681" i="1"/>
  <c r="E773680" i="1"/>
  <c r="E773679" i="1"/>
  <c r="E773678" i="1"/>
  <c r="E773677" i="1"/>
  <c r="E773676" i="1"/>
  <c r="E773675" i="1"/>
  <c r="E773674" i="1"/>
  <c r="E773673" i="1"/>
  <c r="E773672" i="1"/>
  <c r="E773671" i="1"/>
  <c r="E773670" i="1"/>
  <c r="E773669" i="1"/>
  <c r="E773668" i="1"/>
  <c r="E773667" i="1"/>
  <c r="E773666" i="1"/>
  <c r="E773665" i="1"/>
  <c r="E773664" i="1"/>
  <c r="E773663" i="1"/>
  <c r="E773662" i="1"/>
  <c r="E773661" i="1"/>
  <c r="E773660" i="1"/>
  <c r="E773659" i="1"/>
  <c r="E773658" i="1"/>
  <c r="E773657" i="1"/>
  <c r="E773656" i="1"/>
  <c r="E773655" i="1"/>
  <c r="E773654" i="1"/>
  <c r="E773653" i="1"/>
  <c r="E773652" i="1"/>
  <c r="E773651" i="1"/>
  <c r="E773650" i="1"/>
  <c r="E773649" i="1"/>
  <c r="E773648" i="1"/>
  <c r="E773647" i="1"/>
  <c r="E773646" i="1"/>
  <c r="E773645" i="1"/>
  <c r="E773644" i="1"/>
  <c r="E773643" i="1"/>
  <c r="E773642" i="1"/>
  <c r="E773641" i="1"/>
  <c r="E773640" i="1"/>
  <c r="E773639" i="1"/>
  <c r="E773638" i="1"/>
  <c r="E773637" i="1"/>
  <c r="E773636" i="1"/>
  <c r="E773635" i="1"/>
  <c r="E773634" i="1"/>
  <c r="E773633" i="1"/>
  <c r="E773632" i="1"/>
  <c r="E773631" i="1"/>
  <c r="E773630" i="1"/>
  <c r="E773629" i="1"/>
  <c r="E773628" i="1"/>
  <c r="E773627" i="1"/>
  <c r="E773626" i="1"/>
  <c r="E773625" i="1"/>
  <c r="E773624" i="1"/>
  <c r="E773623" i="1"/>
  <c r="E773622" i="1"/>
  <c r="E773621" i="1"/>
  <c r="E773620" i="1"/>
  <c r="E773619" i="1"/>
  <c r="E773618" i="1"/>
  <c r="E773617" i="1"/>
  <c r="E773616" i="1"/>
  <c r="E773615" i="1"/>
  <c r="E773614" i="1"/>
  <c r="E773613" i="1"/>
  <c r="E773612" i="1"/>
  <c r="E773611" i="1"/>
  <c r="E773610" i="1"/>
  <c r="E773609" i="1"/>
  <c r="E773608" i="1"/>
  <c r="E773607" i="1"/>
  <c r="E773606" i="1"/>
  <c r="E773605" i="1"/>
  <c r="E773604" i="1"/>
  <c r="E773603" i="1"/>
  <c r="E773602" i="1"/>
  <c r="E773601" i="1"/>
  <c r="E773600" i="1"/>
  <c r="E773599" i="1"/>
  <c r="E773598" i="1"/>
  <c r="E773597" i="1"/>
  <c r="E773596" i="1"/>
  <c r="E773595" i="1"/>
  <c r="E773594" i="1"/>
  <c r="E773593" i="1"/>
  <c r="E773592" i="1"/>
  <c r="E773591" i="1"/>
  <c r="E773590" i="1"/>
  <c r="E773589" i="1"/>
  <c r="E773588" i="1"/>
  <c r="E773587" i="1"/>
  <c r="E773586" i="1"/>
  <c r="E773585" i="1"/>
  <c r="E773584" i="1"/>
  <c r="E773583" i="1"/>
  <c r="E773582" i="1"/>
  <c r="E773581" i="1"/>
  <c r="E773580" i="1"/>
  <c r="E773579" i="1"/>
  <c r="E773578" i="1"/>
  <c r="E773577" i="1"/>
  <c r="E773576" i="1"/>
  <c r="E773575" i="1"/>
  <c r="E773574" i="1"/>
  <c r="E773573" i="1"/>
  <c r="E773572" i="1"/>
  <c r="E773571" i="1"/>
  <c r="E773570" i="1"/>
  <c r="E773569" i="1"/>
  <c r="E773568" i="1"/>
  <c r="E773567" i="1"/>
  <c r="E773566" i="1"/>
  <c r="E773565" i="1"/>
  <c r="E773564" i="1"/>
  <c r="E773563" i="1"/>
  <c r="E773562" i="1"/>
  <c r="E773561" i="1"/>
  <c r="E773560" i="1"/>
  <c r="E773559" i="1"/>
  <c r="E773558" i="1"/>
  <c r="E773557" i="1"/>
  <c r="E773556" i="1"/>
  <c r="E773555" i="1"/>
  <c r="E773554" i="1"/>
  <c r="E773553" i="1"/>
  <c r="E773552" i="1"/>
  <c r="E773551" i="1"/>
  <c r="E773550" i="1"/>
  <c r="E773549" i="1"/>
  <c r="E773548" i="1"/>
  <c r="E773547" i="1"/>
  <c r="E773546" i="1"/>
  <c r="E773545" i="1"/>
  <c r="E773544" i="1"/>
  <c r="E773543" i="1"/>
  <c r="E773542" i="1"/>
  <c r="E773541" i="1"/>
  <c r="E773540" i="1"/>
  <c r="E773539" i="1"/>
  <c r="E773538" i="1"/>
  <c r="E773537" i="1"/>
  <c r="E773536" i="1"/>
  <c r="E773535" i="1"/>
  <c r="E773534" i="1"/>
  <c r="E773533" i="1"/>
  <c r="E773532" i="1"/>
  <c r="E773531" i="1"/>
  <c r="E773530" i="1"/>
  <c r="E773529" i="1"/>
  <c r="E773528" i="1"/>
  <c r="E773527" i="1"/>
  <c r="E773526" i="1"/>
  <c r="E773525" i="1"/>
  <c r="E773524" i="1"/>
  <c r="E773523" i="1"/>
  <c r="E773522" i="1"/>
  <c r="E773521" i="1"/>
  <c r="E773520" i="1"/>
  <c r="E773519" i="1"/>
  <c r="E773518" i="1"/>
  <c r="E773517" i="1"/>
  <c r="E773516" i="1"/>
  <c r="E773515" i="1"/>
  <c r="E773514" i="1"/>
  <c r="E773513" i="1"/>
  <c r="E773512" i="1"/>
  <c r="E773511" i="1"/>
  <c r="E773510" i="1"/>
  <c r="E773509" i="1"/>
  <c r="E773508" i="1"/>
  <c r="E773507" i="1"/>
  <c r="E773506" i="1"/>
  <c r="E773505" i="1"/>
  <c r="E773504" i="1"/>
  <c r="E773503" i="1"/>
  <c r="E773502" i="1"/>
  <c r="E773501" i="1"/>
  <c r="E773500" i="1"/>
  <c r="E773499" i="1"/>
  <c r="E773498" i="1"/>
  <c r="E773497" i="1"/>
  <c r="E773496" i="1"/>
  <c r="E773495" i="1"/>
  <c r="E773494" i="1"/>
  <c r="E773493" i="1"/>
  <c r="E773492" i="1"/>
  <c r="E773491" i="1"/>
  <c r="E773490" i="1"/>
  <c r="E773489" i="1"/>
  <c r="E773488" i="1"/>
  <c r="E773487" i="1"/>
  <c r="E773486" i="1"/>
  <c r="E773485" i="1"/>
  <c r="E773484" i="1"/>
  <c r="E773483" i="1"/>
  <c r="E773482" i="1"/>
  <c r="E773481" i="1"/>
  <c r="E773480" i="1"/>
  <c r="E773479" i="1"/>
  <c r="E773478" i="1"/>
  <c r="E773477" i="1"/>
  <c r="E773476" i="1"/>
  <c r="E773475" i="1"/>
  <c r="E773474" i="1"/>
  <c r="E773473" i="1"/>
  <c r="E773472" i="1"/>
  <c r="E773471" i="1"/>
  <c r="E773470" i="1"/>
  <c r="E773469" i="1"/>
  <c r="E773468" i="1"/>
  <c r="E773467" i="1"/>
  <c r="E773466" i="1"/>
  <c r="E773465" i="1"/>
  <c r="E773464" i="1"/>
  <c r="E773463" i="1"/>
  <c r="E773462" i="1"/>
  <c r="E773461" i="1"/>
  <c r="E773460" i="1"/>
  <c r="E773459" i="1"/>
  <c r="E773458" i="1"/>
  <c r="E773457" i="1"/>
  <c r="E773456" i="1"/>
  <c r="E773455" i="1"/>
  <c r="E773454" i="1"/>
  <c r="E773453" i="1"/>
  <c r="E773452" i="1"/>
  <c r="E773451" i="1"/>
  <c r="E773450" i="1"/>
  <c r="E773449" i="1"/>
  <c r="E773448" i="1"/>
  <c r="E773447" i="1"/>
  <c r="E773446" i="1"/>
  <c r="E773445" i="1"/>
  <c r="E773444" i="1"/>
  <c r="E773443" i="1"/>
  <c r="E773442" i="1"/>
  <c r="E773441" i="1"/>
  <c r="E773440" i="1"/>
  <c r="E773439" i="1"/>
  <c r="E773438" i="1"/>
  <c r="E773437" i="1"/>
  <c r="E773436" i="1"/>
  <c r="E773435" i="1"/>
  <c r="E773434" i="1"/>
  <c r="E773433" i="1"/>
  <c r="E773432" i="1"/>
  <c r="E773431" i="1"/>
  <c r="E773430" i="1"/>
  <c r="E773429" i="1"/>
  <c r="E773428" i="1"/>
  <c r="E773427" i="1"/>
  <c r="E773426" i="1"/>
  <c r="E773425" i="1"/>
  <c r="E773424" i="1"/>
  <c r="E773423" i="1"/>
  <c r="E773422" i="1"/>
  <c r="E773421" i="1"/>
  <c r="E773420" i="1"/>
  <c r="E773419" i="1"/>
  <c r="E773418" i="1"/>
  <c r="E773417" i="1"/>
  <c r="E773416" i="1"/>
  <c r="E773415" i="1"/>
  <c r="E773414" i="1"/>
  <c r="E773413" i="1"/>
  <c r="E773412" i="1"/>
  <c r="E773411" i="1"/>
  <c r="E773410" i="1"/>
  <c r="E773409" i="1"/>
  <c r="E773408" i="1"/>
  <c r="E773407" i="1"/>
  <c r="E773406" i="1"/>
  <c r="E773405" i="1"/>
  <c r="E773404" i="1"/>
  <c r="E773403" i="1"/>
  <c r="E773402" i="1"/>
  <c r="E773401" i="1"/>
  <c r="E773400" i="1"/>
  <c r="E773399" i="1"/>
  <c r="E773398" i="1"/>
  <c r="E773397" i="1"/>
  <c r="E773396" i="1"/>
  <c r="E773395" i="1"/>
  <c r="E773394" i="1"/>
  <c r="E773393" i="1"/>
  <c r="E773392" i="1"/>
  <c r="E773391" i="1"/>
  <c r="E773390" i="1"/>
  <c r="E773389" i="1"/>
  <c r="E773388" i="1"/>
  <c r="E773387" i="1"/>
  <c r="E773386" i="1"/>
  <c r="E773385" i="1"/>
  <c r="E773384" i="1"/>
  <c r="E773383" i="1"/>
  <c r="E773382" i="1"/>
  <c r="E773381" i="1"/>
  <c r="E773380" i="1"/>
  <c r="E773379" i="1"/>
  <c r="E773378" i="1"/>
  <c r="E773377" i="1"/>
  <c r="E773376" i="1"/>
  <c r="E773375" i="1"/>
  <c r="E773374" i="1"/>
  <c r="E773373" i="1"/>
  <c r="E773372" i="1"/>
  <c r="E773371" i="1"/>
  <c r="E773370" i="1"/>
  <c r="E773369" i="1"/>
  <c r="E773368" i="1"/>
  <c r="E773367" i="1"/>
  <c r="E773366" i="1"/>
  <c r="E773365" i="1"/>
  <c r="E773364" i="1"/>
  <c r="E773363" i="1"/>
  <c r="E773362" i="1"/>
  <c r="E773361" i="1"/>
  <c r="E773360" i="1"/>
  <c r="E773359" i="1"/>
  <c r="E773358" i="1"/>
  <c r="E773357" i="1"/>
  <c r="E773356" i="1"/>
  <c r="E773355" i="1"/>
  <c r="E773354" i="1"/>
  <c r="E773353" i="1"/>
  <c r="E773352" i="1"/>
  <c r="E773351" i="1"/>
  <c r="E773350" i="1"/>
  <c r="E773349" i="1"/>
  <c r="E773348" i="1"/>
  <c r="E773347" i="1"/>
  <c r="E773346" i="1"/>
  <c r="E773345" i="1"/>
  <c r="E773344" i="1"/>
  <c r="E773343" i="1"/>
  <c r="E773342" i="1"/>
  <c r="E773341" i="1"/>
  <c r="E773340" i="1"/>
  <c r="E773339" i="1"/>
  <c r="E773338" i="1"/>
  <c r="E773337" i="1"/>
  <c r="E773336" i="1"/>
  <c r="E773335" i="1"/>
  <c r="E773334" i="1"/>
  <c r="E773333" i="1"/>
  <c r="E773332" i="1"/>
  <c r="E773331" i="1"/>
  <c r="E773330" i="1"/>
  <c r="E773329" i="1"/>
  <c r="E773328" i="1"/>
  <c r="E773327" i="1"/>
  <c r="E773326" i="1"/>
  <c r="E773325" i="1"/>
  <c r="E773324" i="1"/>
  <c r="E773323" i="1"/>
  <c r="E773322" i="1"/>
  <c r="E773321" i="1"/>
  <c r="E773320" i="1"/>
  <c r="E773319" i="1"/>
  <c r="E773318" i="1"/>
  <c r="E773317" i="1"/>
  <c r="E773316" i="1"/>
  <c r="E773315" i="1"/>
  <c r="E773314" i="1"/>
  <c r="E773313" i="1"/>
  <c r="E773312" i="1"/>
  <c r="E773311" i="1"/>
  <c r="E773310" i="1"/>
  <c r="E773309" i="1"/>
  <c r="E773308" i="1"/>
  <c r="E773307" i="1"/>
  <c r="E773306" i="1"/>
  <c r="E773305" i="1"/>
  <c r="E773304" i="1"/>
  <c r="E773303" i="1"/>
  <c r="E773302" i="1"/>
  <c r="E773301" i="1"/>
  <c r="E773300" i="1"/>
  <c r="E773299" i="1"/>
  <c r="E773298" i="1"/>
  <c r="E773297" i="1"/>
  <c r="E773296" i="1"/>
  <c r="E773295" i="1"/>
  <c r="E773294" i="1"/>
  <c r="E773293" i="1"/>
  <c r="E773292" i="1"/>
  <c r="E773291" i="1"/>
  <c r="E773290" i="1"/>
  <c r="E773289" i="1"/>
  <c r="E773288" i="1"/>
  <c r="E773287" i="1"/>
  <c r="E773286" i="1"/>
  <c r="E773285" i="1"/>
  <c r="E773284" i="1"/>
  <c r="E773283" i="1"/>
  <c r="E773282" i="1"/>
  <c r="E773281" i="1"/>
  <c r="E773280" i="1"/>
  <c r="E773279" i="1"/>
  <c r="E773278" i="1"/>
  <c r="E773277" i="1"/>
  <c r="E773276" i="1"/>
  <c r="E773275" i="1"/>
  <c r="E773274" i="1"/>
  <c r="E773273" i="1"/>
  <c r="E773272" i="1"/>
  <c r="E773271" i="1"/>
  <c r="E773270" i="1"/>
  <c r="E773269" i="1"/>
  <c r="E773268" i="1"/>
  <c r="E773267" i="1"/>
  <c r="E773266" i="1"/>
  <c r="E773265" i="1"/>
  <c r="E773264" i="1"/>
  <c r="E773263" i="1"/>
  <c r="E773262" i="1"/>
  <c r="E773261" i="1"/>
  <c r="E773260" i="1"/>
  <c r="E773259" i="1"/>
  <c r="E773258" i="1"/>
  <c r="E773257" i="1"/>
  <c r="E773256" i="1"/>
  <c r="E773255" i="1"/>
  <c r="E773254" i="1"/>
  <c r="E773253" i="1"/>
  <c r="E773252" i="1"/>
  <c r="E773251" i="1"/>
  <c r="E773250" i="1"/>
  <c r="E773249" i="1"/>
  <c r="E773248" i="1"/>
  <c r="E773247" i="1"/>
  <c r="E773246" i="1"/>
  <c r="E773245" i="1"/>
  <c r="E773244" i="1"/>
  <c r="E773243" i="1"/>
  <c r="E773242" i="1"/>
  <c r="E773241" i="1"/>
  <c r="E773240" i="1"/>
  <c r="E773239" i="1"/>
  <c r="E773238" i="1"/>
  <c r="E773237" i="1"/>
  <c r="E773236" i="1"/>
  <c r="E773235" i="1"/>
  <c r="E773234" i="1"/>
  <c r="E773233" i="1"/>
  <c r="E773232" i="1"/>
  <c r="E773231" i="1"/>
  <c r="E773230" i="1"/>
  <c r="E773229" i="1"/>
  <c r="E773228" i="1"/>
  <c r="E773227" i="1"/>
  <c r="E773226" i="1"/>
  <c r="E773225" i="1"/>
  <c r="E773224" i="1"/>
  <c r="E773223" i="1"/>
  <c r="E773222" i="1"/>
  <c r="E773221" i="1"/>
  <c r="E773220" i="1"/>
  <c r="E773219" i="1"/>
  <c r="E773218" i="1"/>
  <c r="E773217" i="1"/>
  <c r="E773216" i="1"/>
  <c r="E773215" i="1"/>
  <c r="E773214" i="1"/>
  <c r="E773213" i="1"/>
  <c r="E773212" i="1"/>
  <c r="E773211" i="1"/>
  <c r="E773210" i="1"/>
  <c r="E773209" i="1"/>
  <c r="E773208" i="1"/>
  <c r="E773207" i="1"/>
  <c r="E773206" i="1"/>
  <c r="E773205" i="1"/>
  <c r="E773204" i="1"/>
  <c r="E773203" i="1"/>
  <c r="E773202" i="1"/>
  <c r="E773201" i="1"/>
  <c r="E773200" i="1"/>
  <c r="E773199" i="1"/>
  <c r="E773198" i="1"/>
  <c r="E773197" i="1"/>
  <c r="E773196" i="1"/>
  <c r="E773195" i="1"/>
  <c r="E773194" i="1"/>
  <c r="E773193" i="1"/>
  <c r="E773192" i="1"/>
  <c r="E773191" i="1"/>
  <c r="E773190" i="1"/>
  <c r="E773189" i="1"/>
  <c r="E773188" i="1"/>
  <c r="E773187" i="1"/>
  <c r="E773186" i="1"/>
  <c r="E773185" i="1"/>
  <c r="E773184" i="1"/>
  <c r="E773183" i="1"/>
  <c r="E773182" i="1"/>
  <c r="E773181" i="1"/>
  <c r="E773180" i="1"/>
  <c r="E773179" i="1"/>
  <c r="E773178" i="1"/>
  <c r="E773177" i="1"/>
  <c r="E773176" i="1"/>
  <c r="E773175" i="1"/>
  <c r="E773174" i="1"/>
  <c r="E773173" i="1"/>
  <c r="E773172" i="1"/>
  <c r="E773171" i="1"/>
  <c r="E773170" i="1"/>
  <c r="E773169" i="1"/>
  <c r="E773168" i="1"/>
  <c r="E773167" i="1"/>
  <c r="E773166" i="1"/>
  <c r="E773165" i="1"/>
  <c r="E773164" i="1"/>
  <c r="E773163" i="1"/>
  <c r="E773162" i="1"/>
  <c r="E773161" i="1"/>
  <c r="E773160" i="1"/>
  <c r="E773159" i="1"/>
  <c r="E773158" i="1"/>
  <c r="E773157" i="1"/>
  <c r="E773156" i="1"/>
  <c r="E773155" i="1"/>
  <c r="E773154" i="1"/>
  <c r="E773153" i="1"/>
  <c r="E773152" i="1"/>
  <c r="E773151" i="1"/>
  <c r="E773150" i="1"/>
  <c r="E773149" i="1"/>
  <c r="E773148" i="1"/>
  <c r="E773147" i="1"/>
  <c r="E773146" i="1"/>
  <c r="E773145" i="1"/>
  <c r="E773144" i="1"/>
  <c r="E773143" i="1"/>
  <c r="E773142" i="1"/>
  <c r="E773141" i="1"/>
  <c r="E773140" i="1"/>
  <c r="E773139" i="1"/>
  <c r="E773138" i="1"/>
  <c r="E773137" i="1"/>
  <c r="E773136" i="1"/>
  <c r="E773135" i="1"/>
  <c r="E773134" i="1"/>
  <c r="E773133" i="1"/>
  <c r="E773132" i="1"/>
  <c r="E773131" i="1"/>
  <c r="E773130" i="1"/>
  <c r="E773129" i="1"/>
  <c r="E773128" i="1"/>
  <c r="E773127" i="1"/>
  <c r="E773126" i="1"/>
  <c r="E773125" i="1"/>
  <c r="E773124" i="1"/>
  <c r="E773123" i="1"/>
  <c r="E773122" i="1"/>
  <c r="E773121" i="1"/>
  <c r="E773120" i="1"/>
  <c r="E773119" i="1"/>
  <c r="E773118" i="1"/>
  <c r="E773117" i="1"/>
  <c r="E773116" i="1"/>
  <c r="E773115" i="1"/>
  <c r="E773114" i="1"/>
  <c r="E773113" i="1"/>
  <c r="E773112" i="1"/>
  <c r="E773111" i="1"/>
  <c r="E773110" i="1"/>
  <c r="E773109" i="1"/>
  <c r="E773108" i="1"/>
  <c r="E773107" i="1"/>
  <c r="E773106" i="1"/>
  <c r="E773105" i="1"/>
  <c r="E773104" i="1"/>
  <c r="E773103" i="1"/>
  <c r="E773102" i="1"/>
  <c r="E773101" i="1"/>
  <c r="E773100" i="1"/>
  <c r="E773099" i="1"/>
  <c r="E773098" i="1"/>
  <c r="E773097" i="1"/>
  <c r="E773096" i="1"/>
  <c r="E773095" i="1"/>
  <c r="E773094" i="1"/>
  <c r="E773093" i="1"/>
  <c r="E773092" i="1"/>
  <c r="E773091" i="1"/>
  <c r="E773090" i="1"/>
  <c r="E773089" i="1"/>
  <c r="E773088" i="1"/>
  <c r="E773087" i="1"/>
  <c r="E773086" i="1"/>
  <c r="E773085" i="1"/>
  <c r="E773084" i="1"/>
  <c r="E773083" i="1"/>
  <c r="E773082" i="1"/>
  <c r="E773081" i="1"/>
  <c r="E773080" i="1"/>
  <c r="E773079" i="1"/>
  <c r="E773078" i="1"/>
  <c r="E773077" i="1"/>
  <c r="E773076" i="1"/>
  <c r="E773075" i="1"/>
  <c r="E773074" i="1"/>
  <c r="E773073" i="1"/>
  <c r="E773072" i="1"/>
  <c r="E773071" i="1"/>
  <c r="E773070" i="1"/>
  <c r="E773069" i="1"/>
  <c r="E773068" i="1"/>
  <c r="E773067" i="1"/>
  <c r="E773066" i="1"/>
  <c r="E773065" i="1"/>
  <c r="E773064" i="1"/>
  <c r="E773063" i="1"/>
  <c r="E773062" i="1"/>
  <c r="E773061" i="1"/>
  <c r="E773060" i="1"/>
  <c r="E773059" i="1"/>
  <c r="E773058" i="1"/>
  <c r="E773057" i="1"/>
  <c r="E773056" i="1"/>
  <c r="E773055" i="1"/>
  <c r="E773054" i="1"/>
  <c r="E773053" i="1"/>
  <c r="E773052" i="1"/>
  <c r="E773051" i="1"/>
  <c r="E773050" i="1"/>
  <c r="E773049" i="1"/>
  <c r="E773048" i="1"/>
  <c r="E773047" i="1"/>
  <c r="E773046" i="1"/>
  <c r="E773045" i="1"/>
  <c r="E773044" i="1"/>
  <c r="E773043" i="1"/>
  <c r="E773042" i="1"/>
  <c r="E773041" i="1"/>
  <c r="E773040" i="1"/>
  <c r="E773039" i="1"/>
  <c r="E773038" i="1"/>
  <c r="E773037" i="1"/>
  <c r="E773036" i="1"/>
  <c r="E773035" i="1"/>
  <c r="E773034" i="1"/>
  <c r="E773033" i="1"/>
  <c r="E773032" i="1"/>
  <c r="E773031" i="1"/>
  <c r="E773030" i="1"/>
  <c r="E773029" i="1"/>
  <c r="E773028" i="1"/>
  <c r="E773027" i="1"/>
  <c r="E773026" i="1"/>
  <c r="E773025" i="1"/>
  <c r="E773024" i="1"/>
  <c r="E773023" i="1"/>
  <c r="E773022" i="1"/>
  <c r="E773021" i="1"/>
  <c r="E773020" i="1"/>
  <c r="E773019" i="1"/>
  <c r="E773018" i="1"/>
  <c r="E773017" i="1"/>
  <c r="E773016" i="1"/>
  <c r="E773015" i="1"/>
  <c r="E773014" i="1"/>
  <c r="E773013" i="1"/>
  <c r="E773012" i="1"/>
  <c r="E773011" i="1"/>
  <c r="E773010" i="1"/>
  <c r="E773009" i="1"/>
  <c r="E773008" i="1"/>
  <c r="E773007" i="1"/>
  <c r="E773006" i="1"/>
  <c r="E773005" i="1"/>
  <c r="E773004" i="1"/>
  <c r="E773003" i="1"/>
  <c r="E773002" i="1"/>
  <c r="E773001" i="1"/>
  <c r="E773000" i="1"/>
  <c r="E772999" i="1"/>
  <c r="E772998" i="1"/>
  <c r="E772997" i="1"/>
  <c r="E772996" i="1"/>
  <c r="E772995" i="1"/>
  <c r="E772994" i="1"/>
  <c r="E772993" i="1"/>
  <c r="E772992" i="1"/>
  <c r="E772991" i="1"/>
  <c r="E772990" i="1"/>
  <c r="E772989" i="1"/>
  <c r="E772988" i="1"/>
  <c r="E772987" i="1"/>
  <c r="E772986" i="1"/>
  <c r="E772985" i="1"/>
  <c r="E772984" i="1"/>
  <c r="E772983" i="1"/>
  <c r="E772982" i="1"/>
  <c r="E772981" i="1"/>
  <c r="E772980" i="1"/>
  <c r="E772979" i="1"/>
  <c r="E772978" i="1"/>
  <c r="E772977" i="1"/>
  <c r="E772976" i="1"/>
  <c r="E772975" i="1"/>
  <c r="E772974" i="1"/>
  <c r="E772973" i="1"/>
  <c r="E772972" i="1"/>
  <c r="E772971" i="1"/>
  <c r="E772970" i="1"/>
  <c r="E772969" i="1"/>
  <c r="E772968" i="1"/>
  <c r="E772967" i="1"/>
  <c r="E772966" i="1"/>
  <c r="E772965" i="1"/>
  <c r="E772964" i="1"/>
  <c r="E772963" i="1"/>
  <c r="E772962" i="1"/>
  <c r="E772961" i="1"/>
  <c r="E772960" i="1"/>
  <c r="E772959" i="1"/>
  <c r="E772958" i="1"/>
  <c r="E772957" i="1"/>
  <c r="E772956" i="1"/>
  <c r="E772955" i="1"/>
  <c r="E772954" i="1"/>
  <c r="E772953" i="1"/>
  <c r="E772952" i="1"/>
  <c r="E772951" i="1"/>
  <c r="E772950" i="1"/>
  <c r="E772949" i="1"/>
  <c r="E772948" i="1"/>
  <c r="E772947" i="1"/>
  <c r="E772946" i="1"/>
  <c r="E772945" i="1"/>
  <c r="E772944" i="1"/>
  <c r="E772943" i="1"/>
  <c r="E772942" i="1"/>
  <c r="E772941" i="1"/>
  <c r="E772940" i="1"/>
  <c r="E772939" i="1"/>
  <c r="E772938" i="1"/>
  <c r="E772937" i="1"/>
  <c r="E772936" i="1"/>
  <c r="E772935" i="1"/>
  <c r="E772934" i="1"/>
  <c r="E772933" i="1"/>
  <c r="E772932" i="1"/>
  <c r="E772931" i="1"/>
  <c r="E772930" i="1"/>
  <c r="E772929" i="1"/>
  <c r="E772928" i="1"/>
  <c r="E772927" i="1"/>
  <c r="E772926" i="1"/>
  <c r="E772925" i="1"/>
  <c r="E772924" i="1"/>
  <c r="E772923" i="1"/>
  <c r="E772922" i="1"/>
  <c r="E772921" i="1"/>
  <c r="E772920" i="1"/>
  <c r="E772919" i="1"/>
  <c r="E772918" i="1"/>
  <c r="E772917" i="1"/>
  <c r="E772916" i="1"/>
  <c r="E772915" i="1"/>
  <c r="E772914" i="1"/>
  <c r="E772913" i="1"/>
  <c r="E772912" i="1"/>
  <c r="E772911" i="1"/>
  <c r="E772910" i="1"/>
  <c r="E772909" i="1"/>
  <c r="E772908" i="1"/>
  <c r="E772907" i="1"/>
  <c r="E772906" i="1"/>
  <c r="E772905" i="1"/>
  <c r="E772904" i="1"/>
  <c r="E772903" i="1"/>
  <c r="E772902" i="1"/>
  <c r="E772901" i="1"/>
  <c r="E772900" i="1"/>
  <c r="E772899" i="1"/>
  <c r="E772898" i="1"/>
  <c r="E772897" i="1"/>
  <c r="E772896" i="1"/>
  <c r="E772895" i="1"/>
  <c r="E772894" i="1"/>
  <c r="E772893" i="1"/>
  <c r="E772892" i="1"/>
  <c r="E772891" i="1"/>
  <c r="E772890" i="1"/>
  <c r="E772889" i="1"/>
  <c r="E772888" i="1"/>
  <c r="E772887" i="1"/>
  <c r="E772886" i="1"/>
  <c r="E772885" i="1"/>
  <c r="E772884" i="1"/>
  <c r="E772883" i="1"/>
  <c r="E772882" i="1"/>
  <c r="E772881" i="1"/>
  <c r="E772880" i="1"/>
  <c r="E772879" i="1"/>
  <c r="E772878" i="1"/>
  <c r="E772877" i="1"/>
  <c r="E772876" i="1"/>
  <c r="E772875" i="1"/>
  <c r="E772874" i="1"/>
  <c r="E772873" i="1"/>
  <c r="E772872" i="1"/>
  <c r="E772871" i="1"/>
  <c r="E772870" i="1"/>
  <c r="E772869" i="1"/>
  <c r="E772868" i="1"/>
  <c r="E772867" i="1"/>
  <c r="E772866" i="1"/>
  <c r="E772865" i="1"/>
  <c r="E772864" i="1"/>
  <c r="E772863" i="1"/>
  <c r="E772862" i="1"/>
  <c r="E772861" i="1"/>
  <c r="E772860" i="1"/>
  <c r="E772859" i="1"/>
  <c r="E772858" i="1"/>
  <c r="E772857" i="1"/>
  <c r="E772856" i="1"/>
  <c r="E772855" i="1"/>
  <c r="E772854" i="1"/>
  <c r="E772853" i="1"/>
  <c r="E772852" i="1"/>
  <c r="E772851" i="1"/>
  <c r="E772850" i="1"/>
  <c r="E772849" i="1"/>
  <c r="E772848" i="1"/>
  <c r="E772847" i="1"/>
  <c r="E772846" i="1"/>
  <c r="E772845" i="1"/>
  <c r="E772844" i="1"/>
  <c r="E772843" i="1"/>
  <c r="E772842" i="1"/>
  <c r="E772841" i="1"/>
  <c r="E772840" i="1"/>
  <c r="E772839" i="1"/>
  <c r="E772838" i="1"/>
  <c r="E772837" i="1"/>
  <c r="E772836" i="1"/>
  <c r="E772835" i="1"/>
  <c r="E772834" i="1"/>
  <c r="E772833" i="1"/>
  <c r="E772832" i="1"/>
  <c r="E772831" i="1"/>
  <c r="E772830" i="1"/>
  <c r="E772829" i="1"/>
  <c r="E772828" i="1"/>
  <c r="E772827" i="1"/>
  <c r="E772826" i="1"/>
  <c r="E772825" i="1"/>
  <c r="E772824" i="1"/>
  <c r="E772823" i="1"/>
  <c r="E772822" i="1"/>
  <c r="E772821" i="1"/>
  <c r="E772820" i="1"/>
  <c r="E772819" i="1"/>
  <c r="E772818" i="1"/>
  <c r="E772817" i="1"/>
  <c r="E772816" i="1"/>
  <c r="E772815" i="1"/>
  <c r="E772814" i="1"/>
  <c r="E772813" i="1"/>
  <c r="E772812" i="1"/>
  <c r="E772811" i="1"/>
  <c r="E772810" i="1"/>
  <c r="E772809" i="1"/>
  <c r="E772808" i="1"/>
  <c r="E772807" i="1"/>
  <c r="E772806" i="1"/>
  <c r="E772805" i="1"/>
  <c r="E772804" i="1"/>
  <c r="E772803" i="1"/>
  <c r="E772802" i="1"/>
  <c r="E772801" i="1"/>
  <c r="E772800" i="1"/>
  <c r="E772799" i="1"/>
  <c r="E772798" i="1"/>
  <c r="E772797" i="1"/>
  <c r="E772796" i="1"/>
  <c r="E772795" i="1"/>
  <c r="E772794" i="1"/>
  <c r="E772793" i="1"/>
  <c r="E772792" i="1"/>
  <c r="E772791" i="1"/>
  <c r="E772790" i="1"/>
  <c r="E772789" i="1"/>
  <c r="E772788" i="1"/>
  <c r="E772787" i="1"/>
  <c r="E772786" i="1"/>
  <c r="E772785" i="1"/>
  <c r="E772784" i="1"/>
  <c r="E772783" i="1"/>
  <c r="E772782" i="1"/>
  <c r="E772781" i="1"/>
  <c r="E772780" i="1"/>
  <c r="E772779" i="1"/>
  <c r="E772778" i="1"/>
  <c r="E772777" i="1"/>
  <c r="E772776" i="1"/>
  <c r="E772775" i="1"/>
  <c r="E772774" i="1"/>
  <c r="E772773" i="1"/>
  <c r="E772772" i="1"/>
  <c r="E772771" i="1"/>
  <c r="E772770" i="1"/>
  <c r="E772769" i="1"/>
  <c r="E772768" i="1"/>
  <c r="E772767" i="1"/>
  <c r="E772766" i="1"/>
  <c r="E772765" i="1"/>
  <c r="E772764" i="1"/>
  <c r="E772763" i="1"/>
  <c r="E772762" i="1"/>
  <c r="E772761" i="1"/>
  <c r="E772760" i="1"/>
  <c r="E772759" i="1"/>
  <c r="E772758" i="1"/>
  <c r="E772757" i="1"/>
  <c r="E772756" i="1"/>
  <c r="E772755" i="1"/>
  <c r="E772754" i="1"/>
  <c r="E772753" i="1"/>
  <c r="E772752" i="1"/>
  <c r="E772751" i="1"/>
  <c r="E772750" i="1"/>
  <c r="E772749" i="1"/>
  <c r="E772748" i="1"/>
  <c r="E772747" i="1"/>
  <c r="E772746" i="1"/>
  <c r="E772745" i="1"/>
  <c r="E772744" i="1"/>
  <c r="E772743" i="1"/>
  <c r="E772742" i="1"/>
  <c r="E772741" i="1"/>
  <c r="E772740" i="1"/>
  <c r="E772739" i="1"/>
  <c r="E772738" i="1"/>
  <c r="E772737" i="1"/>
  <c r="E772736" i="1"/>
  <c r="E772735" i="1"/>
  <c r="E772734" i="1"/>
  <c r="E772733" i="1"/>
  <c r="E772732" i="1"/>
  <c r="E772731" i="1"/>
  <c r="E772730" i="1"/>
  <c r="E772729" i="1"/>
  <c r="E772728" i="1"/>
  <c r="E772727" i="1"/>
  <c r="E772726" i="1"/>
  <c r="E772725" i="1"/>
  <c r="E772724" i="1"/>
  <c r="E772723" i="1"/>
  <c r="E772722" i="1"/>
  <c r="E772721" i="1"/>
  <c r="E772720" i="1"/>
  <c r="E772719" i="1"/>
  <c r="E772718" i="1"/>
  <c r="E772717" i="1"/>
  <c r="E772716" i="1"/>
  <c r="E772715" i="1"/>
  <c r="E772714" i="1"/>
  <c r="E772713" i="1"/>
  <c r="E772712" i="1"/>
  <c r="E772711" i="1"/>
  <c r="E772710" i="1"/>
  <c r="E772709" i="1"/>
  <c r="E772708" i="1"/>
  <c r="E772707" i="1"/>
  <c r="E772706" i="1"/>
  <c r="E772705" i="1"/>
  <c r="E772704" i="1"/>
  <c r="E772703" i="1"/>
  <c r="E772702" i="1"/>
  <c r="E772701" i="1"/>
  <c r="E772700" i="1"/>
  <c r="E772699" i="1"/>
  <c r="E772698" i="1"/>
  <c r="E772697" i="1"/>
  <c r="E772696" i="1"/>
  <c r="E772695" i="1"/>
  <c r="E772694" i="1"/>
  <c r="E772693" i="1"/>
  <c r="E772692" i="1"/>
  <c r="E772691" i="1"/>
  <c r="E772690" i="1"/>
  <c r="E772689" i="1"/>
  <c r="E772688" i="1"/>
  <c r="E772687" i="1"/>
  <c r="E772686" i="1"/>
  <c r="E772685" i="1"/>
  <c r="E772684" i="1"/>
  <c r="E772683" i="1"/>
  <c r="E772682" i="1"/>
  <c r="E772681" i="1"/>
  <c r="E772680" i="1"/>
  <c r="E772679" i="1"/>
  <c r="E772678" i="1"/>
  <c r="E772677" i="1"/>
  <c r="E772676" i="1"/>
  <c r="E772675" i="1"/>
  <c r="E772674" i="1"/>
  <c r="E772673" i="1"/>
  <c r="E772672" i="1"/>
  <c r="E772671" i="1"/>
  <c r="E772670" i="1"/>
  <c r="E772669" i="1"/>
  <c r="E772668" i="1"/>
  <c r="E772667" i="1"/>
  <c r="E772666" i="1"/>
  <c r="E772665" i="1"/>
  <c r="E772664" i="1"/>
  <c r="E772663" i="1"/>
  <c r="E772662" i="1"/>
  <c r="E772661" i="1"/>
  <c r="E772660" i="1"/>
  <c r="E772659" i="1"/>
  <c r="E772658" i="1"/>
  <c r="E772657" i="1"/>
  <c r="E772656" i="1"/>
  <c r="E772655" i="1"/>
  <c r="E772654" i="1"/>
  <c r="E772653" i="1"/>
  <c r="E772652" i="1"/>
  <c r="E772651" i="1"/>
  <c r="E772650" i="1"/>
  <c r="E772649" i="1"/>
  <c r="E772648" i="1"/>
  <c r="E772647" i="1"/>
  <c r="E772646" i="1"/>
  <c r="E772645" i="1"/>
  <c r="E772644" i="1"/>
  <c r="E772643" i="1"/>
  <c r="E772642" i="1"/>
  <c r="E772641" i="1"/>
  <c r="E772640" i="1"/>
  <c r="E772639" i="1"/>
  <c r="E772638" i="1"/>
  <c r="E772637" i="1"/>
  <c r="E772636" i="1"/>
  <c r="E772635" i="1"/>
  <c r="E772634" i="1"/>
  <c r="E772633" i="1"/>
  <c r="E772632" i="1"/>
  <c r="E772631" i="1"/>
  <c r="E772630" i="1"/>
  <c r="E772629" i="1"/>
  <c r="E772628" i="1"/>
  <c r="E772627" i="1"/>
  <c r="E772626" i="1"/>
  <c r="E772625" i="1"/>
  <c r="E772624" i="1"/>
  <c r="E772623" i="1"/>
  <c r="E772622" i="1"/>
  <c r="E772621" i="1"/>
  <c r="E772620" i="1"/>
  <c r="E772619" i="1"/>
  <c r="E772618" i="1"/>
  <c r="E772617" i="1"/>
  <c r="E772616" i="1"/>
  <c r="E772615" i="1"/>
  <c r="E772614" i="1"/>
  <c r="E772613" i="1"/>
  <c r="E772612" i="1"/>
  <c r="E772611" i="1"/>
  <c r="E772610" i="1"/>
  <c r="E772609" i="1"/>
  <c r="E772608" i="1"/>
  <c r="E772607" i="1"/>
  <c r="E772606" i="1"/>
  <c r="E772605" i="1"/>
  <c r="E772604" i="1"/>
  <c r="E772603" i="1"/>
  <c r="E772602" i="1"/>
  <c r="E772601" i="1"/>
  <c r="E772600" i="1"/>
  <c r="E772599" i="1"/>
  <c r="E772598" i="1"/>
  <c r="E772597" i="1"/>
  <c r="E772596" i="1"/>
  <c r="E772595" i="1"/>
  <c r="E772594" i="1"/>
  <c r="E772593" i="1"/>
  <c r="E772592" i="1"/>
  <c r="E772591" i="1"/>
  <c r="E772590" i="1"/>
  <c r="E772589" i="1"/>
  <c r="E772588" i="1"/>
  <c r="E772587" i="1"/>
  <c r="E772586" i="1"/>
  <c r="E772585" i="1"/>
  <c r="E772584" i="1"/>
  <c r="E772583" i="1"/>
  <c r="E772582" i="1"/>
  <c r="E772581" i="1"/>
  <c r="E772580" i="1"/>
  <c r="E772579" i="1"/>
  <c r="E772578" i="1"/>
  <c r="E772577" i="1"/>
  <c r="E772576" i="1"/>
  <c r="E772575" i="1"/>
  <c r="E772574" i="1"/>
  <c r="E772573" i="1"/>
  <c r="E772572" i="1"/>
  <c r="E772571" i="1"/>
  <c r="E772570" i="1"/>
  <c r="E772569" i="1"/>
  <c r="E772568" i="1"/>
  <c r="E772567" i="1"/>
  <c r="E772566" i="1"/>
  <c r="E772565" i="1"/>
  <c r="E772564" i="1"/>
  <c r="E772563" i="1"/>
  <c r="E772562" i="1"/>
  <c r="E772561" i="1"/>
  <c r="E772560" i="1"/>
  <c r="E772559" i="1"/>
  <c r="E772558" i="1"/>
  <c r="E772557" i="1"/>
  <c r="E772556" i="1"/>
  <c r="E772555" i="1"/>
  <c r="E772554" i="1"/>
  <c r="E772553" i="1"/>
  <c r="E772552" i="1"/>
  <c r="E772551" i="1"/>
  <c r="E772550" i="1"/>
  <c r="E772549" i="1"/>
  <c r="E772548" i="1"/>
  <c r="E772547" i="1"/>
  <c r="E772546" i="1"/>
  <c r="E772545" i="1"/>
  <c r="E772544" i="1"/>
  <c r="E772543" i="1"/>
  <c r="E772542" i="1"/>
  <c r="E772541" i="1"/>
  <c r="E772540" i="1"/>
  <c r="E772539" i="1"/>
  <c r="E772538" i="1"/>
  <c r="E772537" i="1"/>
  <c r="E772536" i="1"/>
  <c r="E772535" i="1"/>
  <c r="E772534" i="1"/>
  <c r="E772533" i="1"/>
  <c r="E772532" i="1"/>
  <c r="E772531" i="1"/>
  <c r="E772530" i="1"/>
  <c r="E772529" i="1"/>
  <c r="E772528" i="1"/>
  <c r="E772527" i="1"/>
  <c r="E772526" i="1"/>
  <c r="E772525" i="1"/>
  <c r="E772524" i="1"/>
  <c r="E772523" i="1"/>
  <c r="E772522" i="1"/>
  <c r="E772521" i="1"/>
  <c r="E772520" i="1"/>
  <c r="E772519" i="1"/>
  <c r="E772518" i="1"/>
  <c r="E772517" i="1"/>
  <c r="E772516" i="1"/>
  <c r="E772515" i="1"/>
  <c r="E772514" i="1"/>
  <c r="E772513" i="1"/>
  <c r="E772512" i="1"/>
  <c r="E772511" i="1"/>
  <c r="E772510" i="1"/>
  <c r="E772509" i="1"/>
  <c r="E772508" i="1"/>
  <c r="E772507" i="1"/>
  <c r="E772506" i="1"/>
  <c r="E772505" i="1"/>
  <c r="E772504" i="1"/>
  <c r="E772503" i="1"/>
  <c r="E772502" i="1"/>
  <c r="E772501" i="1"/>
  <c r="E772500" i="1"/>
  <c r="E772499" i="1"/>
  <c r="E772498" i="1"/>
  <c r="E772497" i="1"/>
  <c r="E772496" i="1"/>
  <c r="E772495" i="1"/>
  <c r="E772494" i="1"/>
  <c r="E772493" i="1"/>
  <c r="E772492" i="1"/>
  <c r="E772491" i="1"/>
  <c r="E772490" i="1"/>
  <c r="E772489" i="1"/>
  <c r="E772488" i="1"/>
  <c r="E772487" i="1"/>
  <c r="E772486" i="1"/>
  <c r="E772485" i="1"/>
  <c r="E772484" i="1"/>
  <c r="E772483" i="1"/>
  <c r="E772482" i="1"/>
  <c r="E772481" i="1"/>
  <c r="E772480" i="1"/>
  <c r="E772479" i="1"/>
  <c r="E772478" i="1"/>
  <c r="E772477" i="1"/>
  <c r="E772476" i="1"/>
  <c r="E772475" i="1"/>
  <c r="E772474" i="1"/>
  <c r="E772473" i="1"/>
  <c r="E772472" i="1"/>
  <c r="E772471" i="1"/>
  <c r="E772470" i="1"/>
  <c r="E772469" i="1"/>
  <c r="E772468" i="1"/>
  <c r="E772467" i="1"/>
  <c r="E772466" i="1"/>
  <c r="E772465" i="1"/>
  <c r="E772464" i="1"/>
  <c r="E772463" i="1"/>
  <c r="E772462" i="1"/>
  <c r="E772461" i="1"/>
  <c r="E772460" i="1"/>
  <c r="E772459" i="1"/>
  <c r="E772458" i="1"/>
  <c r="E772457" i="1"/>
  <c r="E772456" i="1"/>
  <c r="E772455" i="1"/>
  <c r="E772454" i="1"/>
  <c r="E772453" i="1"/>
  <c r="E772452" i="1"/>
  <c r="E772451" i="1"/>
  <c r="E772450" i="1"/>
  <c r="E772449" i="1"/>
  <c r="E772448" i="1"/>
  <c r="E772447" i="1"/>
  <c r="E772446" i="1"/>
  <c r="E772445" i="1"/>
  <c r="E772444" i="1"/>
  <c r="E772443" i="1"/>
  <c r="E772442" i="1"/>
  <c r="E772441" i="1"/>
  <c r="E772440" i="1"/>
  <c r="E772439" i="1"/>
  <c r="E772438" i="1"/>
  <c r="E772437" i="1"/>
  <c r="E772436" i="1"/>
  <c r="E772435" i="1"/>
  <c r="E772434" i="1"/>
  <c r="E772433" i="1"/>
  <c r="E772432" i="1"/>
  <c r="E772431" i="1"/>
  <c r="E772430" i="1"/>
  <c r="E772429" i="1"/>
  <c r="E772428" i="1"/>
  <c r="E772427" i="1"/>
  <c r="E772426" i="1"/>
  <c r="E772425" i="1"/>
  <c r="E772424" i="1"/>
  <c r="E772423" i="1"/>
  <c r="E772422" i="1"/>
  <c r="E772421" i="1"/>
  <c r="E772420" i="1"/>
  <c r="E772419" i="1"/>
  <c r="E772418" i="1"/>
  <c r="E772417" i="1"/>
  <c r="E772416" i="1"/>
  <c r="E772415" i="1"/>
  <c r="E772414" i="1"/>
  <c r="E772413" i="1"/>
  <c r="E772412" i="1"/>
  <c r="E772411" i="1"/>
  <c r="E772410" i="1"/>
  <c r="E772409" i="1"/>
  <c r="E772408" i="1"/>
  <c r="E772407" i="1"/>
  <c r="E772406" i="1"/>
  <c r="E772405" i="1"/>
  <c r="E772404" i="1"/>
  <c r="E772403" i="1"/>
  <c r="E772402" i="1"/>
  <c r="E772401" i="1"/>
  <c r="E772400" i="1"/>
  <c r="E772399" i="1"/>
  <c r="E772398" i="1"/>
  <c r="E772397" i="1"/>
  <c r="E772396" i="1"/>
  <c r="E772395" i="1"/>
  <c r="E772394" i="1"/>
  <c r="E772393" i="1"/>
  <c r="E772392" i="1"/>
  <c r="E772391" i="1"/>
  <c r="E772390" i="1"/>
  <c r="E772389" i="1"/>
  <c r="E772388" i="1"/>
  <c r="E772387" i="1"/>
  <c r="E772386" i="1"/>
  <c r="E772385" i="1"/>
  <c r="E772384" i="1"/>
  <c r="E772383" i="1"/>
  <c r="E772382" i="1"/>
  <c r="E772381" i="1"/>
  <c r="E772380" i="1"/>
  <c r="E772379" i="1"/>
  <c r="E772378" i="1"/>
  <c r="E772377" i="1"/>
  <c r="E772376" i="1"/>
  <c r="E772375" i="1"/>
  <c r="E772374" i="1"/>
  <c r="E772373" i="1"/>
  <c r="E772372" i="1"/>
  <c r="E772371" i="1"/>
  <c r="E772370" i="1"/>
  <c r="E772369" i="1"/>
  <c r="E772368" i="1"/>
  <c r="E772367" i="1"/>
  <c r="E772366" i="1"/>
  <c r="E772365" i="1"/>
  <c r="E772364" i="1"/>
  <c r="E772363" i="1"/>
  <c r="E772362" i="1"/>
  <c r="E772361" i="1"/>
  <c r="E772360" i="1"/>
  <c r="E772359" i="1"/>
  <c r="E772358" i="1"/>
  <c r="E772357" i="1"/>
  <c r="E772356" i="1"/>
  <c r="E772355" i="1"/>
  <c r="E772354" i="1"/>
  <c r="E772353" i="1"/>
  <c r="E772352" i="1"/>
  <c r="E772351" i="1"/>
  <c r="E772350" i="1"/>
  <c r="E772349" i="1"/>
  <c r="E772348" i="1"/>
  <c r="E772347" i="1"/>
  <c r="E772346" i="1"/>
  <c r="E772345" i="1"/>
  <c r="E772344" i="1"/>
  <c r="E772343" i="1"/>
  <c r="E772342" i="1"/>
  <c r="E772341" i="1"/>
  <c r="E772340" i="1"/>
  <c r="E772339" i="1"/>
  <c r="E772338" i="1"/>
  <c r="E772337" i="1"/>
  <c r="E772336" i="1"/>
  <c r="E772335" i="1"/>
  <c r="E772334" i="1"/>
  <c r="E772333" i="1"/>
  <c r="E772332" i="1"/>
  <c r="E772331" i="1"/>
  <c r="E772330" i="1"/>
  <c r="E772329" i="1"/>
  <c r="E772328" i="1"/>
  <c r="E772327" i="1"/>
  <c r="E772326" i="1"/>
  <c r="E772325" i="1"/>
  <c r="E772324" i="1"/>
  <c r="E772323" i="1"/>
  <c r="E772322" i="1"/>
  <c r="E772321" i="1"/>
  <c r="E772320" i="1"/>
  <c r="E772319" i="1"/>
  <c r="E772318" i="1"/>
  <c r="E772317" i="1"/>
  <c r="E772316" i="1"/>
  <c r="E772315" i="1"/>
  <c r="E772314" i="1"/>
  <c r="E772313" i="1"/>
  <c r="E772312" i="1"/>
  <c r="E772311" i="1"/>
  <c r="E772310" i="1"/>
  <c r="E772309" i="1"/>
  <c r="E772308" i="1"/>
  <c r="E772307" i="1"/>
  <c r="E772306" i="1"/>
  <c r="E772305" i="1"/>
  <c r="E772304" i="1"/>
  <c r="E772303" i="1"/>
  <c r="E772302" i="1"/>
  <c r="E772301" i="1"/>
  <c r="E772300" i="1"/>
  <c r="E772299" i="1"/>
  <c r="E772298" i="1"/>
  <c r="E772297" i="1"/>
  <c r="E772296" i="1"/>
  <c r="E772295" i="1"/>
  <c r="E772294" i="1"/>
  <c r="E772293" i="1"/>
  <c r="E772292" i="1"/>
  <c r="E772291" i="1"/>
  <c r="E772290" i="1"/>
  <c r="E772289" i="1"/>
  <c r="E772288" i="1"/>
  <c r="E772287" i="1"/>
  <c r="E772286" i="1"/>
  <c r="E772285" i="1"/>
  <c r="E772284" i="1"/>
  <c r="E772283" i="1"/>
  <c r="E772282" i="1"/>
  <c r="E772281" i="1"/>
  <c r="E772280" i="1"/>
  <c r="E772279" i="1"/>
  <c r="E772278" i="1"/>
  <c r="E772277" i="1"/>
  <c r="E772276" i="1"/>
  <c r="E772275" i="1"/>
  <c r="E772274" i="1"/>
  <c r="E772273" i="1"/>
  <c r="E772272" i="1"/>
  <c r="E772271" i="1"/>
  <c r="E772270" i="1"/>
  <c r="E772269" i="1"/>
  <c r="E772268" i="1"/>
  <c r="E772267" i="1"/>
  <c r="E772266" i="1"/>
  <c r="E772265" i="1"/>
  <c r="E772264" i="1"/>
  <c r="E772263" i="1"/>
  <c r="E772262" i="1"/>
  <c r="E772261" i="1"/>
  <c r="E772260" i="1"/>
  <c r="E772259" i="1"/>
  <c r="E772258" i="1"/>
  <c r="E772257" i="1"/>
  <c r="E772256" i="1"/>
  <c r="E772255" i="1"/>
  <c r="E772254" i="1"/>
  <c r="E772253" i="1"/>
  <c r="E772252" i="1"/>
  <c r="E772251" i="1"/>
  <c r="E772250" i="1"/>
  <c r="E772249" i="1"/>
  <c r="E772248" i="1"/>
  <c r="E772247" i="1"/>
  <c r="E772246" i="1"/>
  <c r="E772245" i="1"/>
  <c r="E772244" i="1"/>
  <c r="E772243" i="1"/>
  <c r="E772242" i="1"/>
  <c r="E772241" i="1"/>
  <c r="E772240" i="1"/>
  <c r="E772239" i="1"/>
  <c r="E772238" i="1"/>
  <c r="E772237" i="1"/>
  <c r="E772236" i="1"/>
  <c r="E772235" i="1"/>
  <c r="E772234" i="1"/>
  <c r="E772233" i="1"/>
  <c r="E772232" i="1"/>
  <c r="E772231" i="1"/>
  <c r="E772230" i="1"/>
  <c r="E772229" i="1"/>
  <c r="E772228" i="1"/>
  <c r="E772227" i="1"/>
  <c r="E772226" i="1"/>
  <c r="E772225" i="1"/>
  <c r="E772224" i="1"/>
  <c r="E772223" i="1"/>
  <c r="E772222" i="1"/>
  <c r="E772221" i="1"/>
  <c r="E772220" i="1"/>
  <c r="E772219" i="1"/>
  <c r="E772218" i="1"/>
  <c r="E772217" i="1"/>
  <c r="E772216" i="1"/>
  <c r="E772215" i="1"/>
  <c r="E772214" i="1"/>
  <c r="E772213" i="1"/>
  <c r="E772212" i="1"/>
  <c r="E772211" i="1"/>
  <c r="E772210" i="1"/>
  <c r="E772209" i="1"/>
  <c r="E772208" i="1"/>
  <c r="E772207" i="1"/>
  <c r="E772206" i="1"/>
  <c r="E772205" i="1"/>
  <c r="E772204" i="1"/>
  <c r="E772203" i="1"/>
  <c r="E772202" i="1"/>
  <c r="E772201" i="1"/>
  <c r="E772200" i="1"/>
  <c r="E772199" i="1"/>
  <c r="E772198" i="1"/>
  <c r="E772197" i="1"/>
  <c r="E772196" i="1"/>
  <c r="E772195" i="1"/>
  <c r="E772194" i="1"/>
  <c r="E772193" i="1"/>
  <c r="E772192" i="1"/>
  <c r="E772191" i="1"/>
  <c r="E772190" i="1"/>
  <c r="E772189" i="1"/>
  <c r="E772188" i="1"/>
  <c r="E772187" i="1"/>
  <c r="E772186" i="1"/>
  <c r="E772185" i="1"/>
  <c r="E772184" i="1"/>
  <c r="E772183" i="1"/>
  <c r="E772182" i="1"/>
  <c r="E772181" i="1"/>
  <c r="E772180" i="1"/>
  <c r="E772179" i="1"/>
  <c r="E772178" i="1"/>
  <c r="E772177" i="1"/>
  <c r="E772176" i="1"/>
  <c r="E772175" i="1"/>
  <c r="E772174" i="1"/>
  <c r="E772173" i="1"/>
  <c r="E772172" i="1"/>
  <c r="E772171" i="1"/>
  <c r="E772170" i="1"/>
  <c r="E772169" i="1"/>
  <c r="E772168" i="1"/>
  <c r="E772167" i="1"/>
  <c r="E772166" i="1"/>
  <c r="E772165" i="1"/>
  <c r="E772164" i="1"/>
  <c r="E772163" i="1"/>
  <c r="E772162" i="1"/>
  <c r="E772161" i="1"/>
  <c r="E772160" i="1"/>
  <c r="E772159" i="1"/>
  <c r="E772158" i="1"/>
  <c r="E772157" i="1"/>
  <c r="E772156" i="1"/>
  <c r="E772155" i="1"/>
  <c r="E772154" i="1"/>
  <c r="E772153" i="1"/>
  <c r="E772152" i="1"/>
  <c r="E772151" i="1"/>
  <c r="E772150" i="1"/>
  <c r="E772149" i="1"/>
  <c r="E772148" i="1"/>
  <c r="E772147" i="1"/>
  <c r="E772146" i="1"/>
  <c r="E772145" i="1"/>
  <c r="E772144" i="1"/>
  <c r="E772143" i="1"/>
  <c r="E772142" i="1"/>
  <c r="E772141" i="1"/>
  <c r="E772140" i="1"/>
  <c r="E772139" i="1"/>
  <c r="E772138" i="1"/>
  <c r="E772137" i="1"/>
  <c r="E772136" i="1"/>
  <c r="E772135" i="1"/>
  <c r="E772134" i="1"/>
  <c r="E772133" i="1"/>
  <c r="E772132" i="1"/>
  <c r="E772131" i="1"/>
  <c r="E772130" i="1"/>
  <c r="E772129" i="1"/>
  <c r="E772128" i="1"/>
  <c r="E772127" i="1"/>
  <c r="E772126" i="1"/>
  <c r="E772125" i="1"/>
  <c r="E772124" i="1"/>
  <c r="E772123" i="1"/>
  <c r="E772122" i="1"/>
  <c r="E772121" i="1"/>
  <c r="E772120" i="1"/>
  <c r="E772119" i="1"/>
  <c r="E772118" i="1"/>
  <c r="E772117" i="1"/>
  <c r="E772116" i="1"/>
  <c r="E772115" i="1"/>
  <c r="E772114" i="1"/>
  <c r="E772113" i="1"/>
  <c r="E772112" i="1"/>
  <c r="E772111" i="1"/>
  <c r="E772110" i="1"/>
  <c r="E772109" i="1"/>
  <c r="E772108" i="1"/>
  <c r="E772107" i="1"/>
  <c r="E772106" i="1"/>
  <c r="E772105" i="1"/>
  <c r="E772104" i="1"/>
  <c r="E772103" i="1"/>
  <c r="E772102" i="1"/>
  <c r="E772101" i="1"/>
  <c r="E772100" i="1"/>
  <c r="E772099" i="1"/>
  <c r="E772098" i="1"/>
  <c r="E772097" i="1"/>
  <c r="E772096" i="1"/>
  <c r="E772095" i="1"/>
  <c r="E772094" i="1"/>
  <c r="E772093" i="1"/>
  <c r="E772092" i="1"/>
  <c r="E772091" i="1"/>
  <c r="E772090" i="1"/>
  <c r="E772089" i="1"/>
  <c r="E772088" i="1"/>
  <c r="E772087" i="1"/>
  <c r="E772086" i="1"/>
  <c r="E772085" i="1"/>
  <c r="E772084" i="1"/>
  <c r="E772083" i="1"/>
  <c r="E772082" i="1"/>
  <c r="E772081" i="1"/>
  <c r="E772080" i="1"/>
  <c r="E772079" i="1"/>
  <c r="E772078" i="1"/>
  <c r="E772077" i="1"/>
  <c r="E772076" i="1"/>
  <c r="E772075" i="1"/>
  <c r="E772074" i="1"/>
  <c r="E772073" i="1"/>
  <c r="E772072" i="1"/>
  <c r="E772071" i="1"/>
  <c r="E772070" i="1"/>
  <c r="E772069" i="1"/>
  <c r="E772068" i="1"/>
  <c r="E772067" i="1"/>
  <c r="E772066" i="1"/>
  <c r="E772065" i="1"/>
  <c r="E772064" i="1"/>
  <c r="E772063" i="1"/>
  <c r="E772062" i="1"/>
  <c r="E772061" i="1"/>
  <c r="E772060" i="1"/>
  <c r="E772059" i="1"/>
  <c r="E772058" i="1"/>
  <c r="E772057" i="1"/>
  <c r="E772056" i="1"/>
  <c r="E772055" i="1"/>
  <c r="E772054" i="1"/>
  <c r="E772053" i="1"/>
  <c r="E772052" i="1"/>
  <c r="E772051" i="1"/>
  <c r="E772050" i="1"/>
  <c r="E772049" i="1"/>
  <c r="E772048" i="1"/>
  <c r="E772047" i="1"/>
  <c r="E772046" i="1"/>
  <c r="E772045" i="1"/>
  <c r="E772044" i="1"/>
  <c r="E772043" i="1"/>
  <c r="E772042" i="1"/>
  <c r="E772041" i="1"/>
  <c r="E772040" i="1"/>
  <c r="E772039" i="1"/>
  <c r="E772038" i="1"/>
  <c r="E772037" i="1"/>
  <c r="E772036" i="1"/>
  <c r="E772035" i="1"/>
  <c r="E772034" i="1"/>
  <c r="E772033" i="1"/>
  <c r="E772032" i="1"/>
  <c r="E772031" i="1"/>
  <c r="E772030" i="1"/>
  <c r="E772029" i="1"/>
  <c r="E772028" i="1"/>
  <c r="E772027" i="1"/>
  <c r="E772026" i="1"/>
  <c r="E772025" i="1"/>
  <c r="E772024" i="1"/>
  <c r="E772023" i="1"/>
  <c r="E772022" i="1"/>
  <c r="E772021" i="1"/>
  <c r="E772020" i="1"/>
  <c r="E772019" i="1"/>
  <c r="E772018" i="1"/>
  <c r="E772017" i="1"/>
  <c r="E772016" i="1"/>
  <c r="E772015" i="1"/>
  <c r="E772014" i="1"/>
  <c r="E772013" i="1"/>
  <c r="E772012" i="1"/>
  <c r="E772011" i="1"/>
  <c r="E772010" i="1"/>
  <c r="E772009" i="1"/>
  <c r="E772008" i="1"/>
  <c r="E772007" i="1"/>
  <c r="E772006" i="1"/>
  <c r="E772005" i="1"/>
  <c r="E772004" i="1"/>
  <c r="E772003" i="1"/>
  <c r="E772002" i="1"/>
  <c r="E772001" i="1"/>
  <c r="E772000" i="1"/>
  <c r="E771999" i="1"/>
  <c r="E771998" i="1"/>
  <c r="E771997" i="1"/>
  <c r="E771996" i="1"/>
  <c r="E771995" i="1"/>
  <c r="E771994" i="1"/>
  <c r="E771993" i="1"/>
  <c r="E771992" i="1"/>
  <c r="E771991" i="1"/>
  <c r="E771990" i="1"/>
  <c r="E771989" i="1"/>
  <c r="E771988" i="1"/>
  <c r="E771987" i="1"/>
  <c r="E771986" i="1"/>
  <c r="E771985" i="1"/>
  <c r="E771984" i="1"/>
  <c r="E771983" i="1"/>
  <c r="E771982" i="1"/>
  <c r="E771981" i="1"/>
  <c r="E771980" i="1"/>
  <c r="E771979" i="1"/>
  <c r="E771978" i="1"/>
  <c r="E771977" i="1"/>
  <c r="E771976" i="1"/>
  <c r="E771975" i="1"/>
  <c r="E771974" i="1"/>
  <c r="E771973" i="1"/>
  <c r="E771972" i="1"/>
  <c r="E771971" i="1"/>
  <c r="E771970" i="1"/>
  <c r="E771969" i="1"/>
  <c r="E771968" i="1"/>
  <c r="E771967" i="1"/>
  <c r="E771966" i="1"/>
  <c r="E771965" i="1"/>
  <c r="E771964" i="1"/>
  <c r="E771963" i="1"/>
  <c r="E771962" i="1"/>
  <c r="E771961" i="1"/>
  <c r="E771960" i="1"/>
  <c r="E771959" i="1"/>
  <c r="E771958" i="1"/>
  <c r="E771957" i="1"/>
  <c r="E771956" i="1"/>
  <c r="E771955" i="1"/>
  <c r="E771954" i="1"/>
  <c r="E771953" i="1"/>
  <c r="E771952" i="1"/>
  <c r="E771951" i="1"/>
  <c r="E771950" i="1"/>
  <c r="E771949" i="1"/>
  <c r="E771948" i="1"/>
  <c r="E771947" i="1"/>
  <c r="E771946" i="1"/>
  <c r="E771945" i="1"/>
  <c r="E771944" i="1"/>
  <c r="E771943" i="1"/>
  <c r="E771942" i="1"/>
  <c r="E771941" i="1"/>
  <c r="E771940" i="1"/>
  <c r="E771939" i="1"/>
  <c r="E771938" i="1"/>
  <c r="E771937" i="1"/>
  <c r="E771936" i="1"/>
  <c r="E771935" i="1"/>
  <c r="E771934" i="1"/>
  <c r="E771933" i="1"/>
  <c r="E771932" i="1"/>
  <c r="E771931" i="1"/>
  <c r="E771930" i="1"/>
  <c r="E771929" i="1"/>
  <c r="E771928" i="1"/>
  <c r="E771927" i="1"/>
  <c r="E771926" i="1"/>
  <c r="E771925" i="1"/>
  <c r="E771924" i="1"/>
  <c r="E771923" i="1"/>
  <c r="E771922" i="1"/>
  <c r="E771921" i="1"/>
  <c r="E771920" i="1"/>
  <c r="E771919" i="1"/>
  <c r="E771918" i="1"/>
  <c r="E771917" i="1"/>
  <c r="E771916" i="1"/>
  <c r="E771915" i="1"/>
  <c r="E771914" i="1"/>
  <c r="E771913" i="1"/>
  <c r="E771912" i="1"/>
  <c r="E771911" i="1"/>
  <c r="E771910" i="1"/>
  <c r="E771909" i="1"/>
  <c r="E771908" i="1"/>
  <c r="E771907" i="1"/>
  <c r="E771906" i="1"/>
  <c r="E771905" i="1"/>
  <c r="E771904" i="1"/>
  <c r="E771903" i="1"/>
  <c r="E771902" i="1"/>
  <c r="E771901" i="1"/>
  <c r="E771900" i="1"/>
  <c r="E771899" i="1"/>
  <c r="E771898" i="1"/>
  <c r="E771897" i="1"/>
  <c r="E771896" i="1"/>
  <c r="E771895" i="1"/>
  <c r="E771894" i="1"/>
  <c r="E771893" i="1"/>
  <c r="E771892" i="1"/>
  <c r="E771891" i="1"/>
  <c r="E771890" i="1"/>
  <c r="E771889" i="1"/>
  <c r="E771888" i="1"/>
  <c r="E771887" i="1"/>
  <c r="E771886" i="1"/>
  <c r="E771885" i="1"/>
  <c r="E771884" i="1"/>
  <c r="E771883" i="1"/>
  <c r="E771882" i="1"/>
  <c r="E771881" i="1"/>
  <c r="E771880" i="1"/>
  <c r="E771879" i="1"/>
  <c r="E771878" i="1"/>
  <c r="E771877" i="1"/>
  <c r="E771876" i="1"/>
  <c r="E771875" i="1"/>
  <c r="E771874" i="1"/>
  <c r="E771873" i="1"/>
  <c r="E771872" i="1"/>
  <c r="E771871" i="1"/>
  <c r="E771870" i="1"/>
  <c r="E771869" i="1"/>
  <c r="E771868" i="1"/>
  <c r="E771867" i="1"/>
  <c r="E771866" i="1"/>
  <c r="E771865" i="1"/>
  <c r="E771864" i="1"/>
  <c r="E771863" i="1"/>
  <c r="E771862" i="1"/>
  <c r="E771861" i="1"/>
  <c r="E771860" i="1"/>
  <c r="E771859" i="1"/>
  <c r="E771858" i="1"/>
  <c r="E771857" i="1"/>
  <c r="E771856" i="1"/>
  <c r="E771855" i="1"/>
  <c r="E771854" i="1"/>
  <c r="E771853" i="1"/>
  <c r="E771852" i="1"/>
  <c r="E771851" i="1"/>
  <c r="E771850" i="1"/>
  <c r="E771849" i="1"/>
  <c r="E771848" i="1"/>
  <c r="E771847" i="1"/>
  <c r="E771846" i="1"/>
  <c r="E771845" i="1"/>
  <c r="E771844" i="1"/>
  <c r="E771843" i="1"/>
  <c r="E771842" i="1"/>
  <c r="E771841" i="1"/>
  <c r="E771840" i="1"/>
  <c r="E771839" i="1"/>
  <c r="E771838" i="1"/>
  <c r="E771837" i="1"/>
  <c r="E771836" i="1"/>
  <c r="E771835" i="1"/>
  <c r="E771834" i="1"/>
  <c r="E771833" i="1"/>
  <c r="E771832" i="1"/>
  <c r="E771831" i="1"/>
  <c r="E771830" i="1"/>
  <c r="E771829" i="1"/>
  <c r="E771828" i="1"/>
  <c r="E771827" i="1"/>
  <c r="E771826" i="1"/>
  <c r="E771825" i="1"/>
  <c r="E771824" i="1"/>
  <c r="E771823" i="1"/>
  <c r="E771822" i="1"/>
  <c r="E771821" i="1"/>
  <c r="E771820" i="1"/>
  <c r="E771819" i="1"/>
  <c r="E771818" i="1"/>
  <c r="E771817" i="1"/>
  <c r="E771816" i="1"/>
  <c r="E771815" i="1"/>
  <c r="E771814" i="1"/>
  <c r="E771813" i="1"/>
  <c r="E771812" i="1"/>
  <c r="E771811" i="1"/>
  <c r="E771810" i="1"/>
  <c r="E771809" i="1"/>
  <c r="E771808" i="1"/>
  <c r="E771807" i="1"/>
  <c r="E771806" i="1"/>
  <c r="E771805" i="1"/>
  <c r="E771804" i="1"/>
  <c r="E771803" i="1"/>
  <c r="E771802" i="1"/>
  <c r="E771801" i="1"/>
  <c r="E771800" i="1"/>
  <c r="E771799" i="1"/>
  <c r="E771798" i="1"/>
  <c r="E771797" i="1"/>
  <c r="E771796" i="1"/>
  <c r="E771795" i="1"/>
  <c r="E771794" i="1"/>
  <c r="E771793" i="1"/>
  <c r="E771792" i="1"/>
  <c r="E771791" i="1"/>
  <c r="E771790" i="1"/>
  <c r="E771789" i="1"/>
  <c r="E771788" i="1"/>
  <c r="E771787" i="1"/>
  <c r="E771786" i="1"/>
  <c r="E771785" i="1"/>
  <c r="E771784" i="1"/>
  <c r="E771783" i="1"/>
  <c r="E771782" i="1"/>
  <c r="E771781" i="1"/>
  <c r="E771780" i="1"/>
  <c r="E771779" i="1"/>
  <c r="E771778" i="1"/>
  <c r="E771777" i="1"/>
  <c r="E771776" i="1"/>
  <c r="E771775" i="1"/>
  <c r="E771774" i="1"/>
  <c r="E771773" i="1"/>
  <c r="E771772" i="1"/>
  <c r="E771771" i="1"/>
  <c r="E771770" i="1"/>
  <c r="E771769" i="1"/>
  <c r="E771768" i="1"/>
  <c r="E771767" i="1"/>
  <c r="E771766" i="1"/>
  <c r="E771765" i="1"/>
  <c r="E771764" i="1"/>
  <c r="E771763" i="1"/>
  <c r="E771762" i="1"/>
  <c r="E771761" i="1"/>
  <c r="E771760" i="1"/>
  <c r="E771759" i="1"/>
  <c r="E771758" i="1"/>
  <c r="E771757" i="1"/>
  <c r="E771756" i="1"/>
  <c r="E771755" i="1"/>
  <c r="E771754" i="1"/>
  <c r="E771753" i="1"/>
  <c r="E771752" i="1"/>
  <c r="E771751" i="1"/>
  <c r="E771750" i="1"/>
  <c r="E771749" i="1"/>
  <c r="E771748" i="1"/>
  <c r="E771747" i="1"/>
  <c r="E771746" i="1"/>
  <c r="E771745" i="1"/>
  <c r="E771744" i="1"/>
  <c r="E771743" i="1"/>
  <c r="E771742" i="1"/>
  <c r="E771741" i="1"/>
  <c r="E771740" i="1"/>
  <c r="E771739" i="1"/>
  <c r="E771738" i="1"/>
  <c r="E771737" i="1"/>
  <c r="E771736" i="1"/>
  <c r="E771735" i="1"/>
  <c r="E771734" i="1"/>
  <c r="E771733" i="1"/>
  <c r="E771732" i="1"/>
  <c r="E771731" i="1"/>
  <c r="E771730" i="1"/>
  <c r="E771729" i="1"/>
  <c r="E771728" i="1"/>
  <c r="E771727" i="1"/>
  <c r="E771726" i="1"/>
  <c r="E771725" i="1"/>
  <c r="E771724" i="1"/>
  <c r="E771723" i="1"/>
  <c r="E771722" i="1"/>
  <c r="E771721" i="1"/>
  <c r="E771720" i="1"/>
  <c r="E771719" i="1"/>
  <c r="E771718" i="1"/>
  <c r="E771717" i="1"/>
  <c r="E771716" i="1"/>
  <c r="E771715" i="1"/>
  <c r="E771714" i="1"/>
  <c r="E771713" i="1"/>
  <c r="E771712" i="1"/>
  <c r="E771711" i="1"/>
  <c r="E771710" i="1"/>
  <c r="E771709" i="1"/>
  <c r="E771708" i="1"/>
  <c r="E771707" i="1"/>
  <c r="E771706" i="1"/>
  <c r="E771705" i="1"/>
  <c r="E771704" i="1"/>
  <c r="E771703" i="1"/>
  <c r="E771702" i="1"/>
  <c r="E771701" i="1"/>
  <c r="E771700" i="1"/>
  <c r="E771699" i="1"/>
  <c r="E771698" i="1"/>
  <c r="E771697" i="1"/>
  <c r="E771696" i="1"/>
  <c r="E771695" i="1"/>
  <c r="E771694" i="1"/>
  <c r="E771693" i="1"/>
  <c r="E771692" i="1"/>
  <c r="E771691" i="1"/>
  <c r="E771690" i="1"/>
  <c r="E771689" i="1"/>
  <c r="E771688" i="1"/>
  <c r="E771687" i="1"/>
  <c r="E771686" i="1"/>
  <c r="E771685" i="1"/>
  <c r="E771684" i="1"/>
  <c r="E771683" i="1"/>
  <c r="E771682" i="1"/>
  <c r="E771681" i="1"/>
  <c r="E771680" i="1"/>
  <c r="E771679" i="1"/>
  <c r="E771678" i="1"/>
  <c r="E771677" i="1"/>
  <c r="E771676" i="1"/>
  <c r="E771675" i="1"/>
  <c r="E771674" i="1"/>
  <c r="E771673" i="1"/>
  <c r="E771672" i="1"/>
  <c r="E771671" i="1"/>
  <c r="E771670" i="1"/>
  <c r="E771669" i="1"/>
  <c r="E771668" i="1"/>
  <c r="E771667" i="1"/>
  <c r="E771666" i="1"/>
  <c r="E771665" i="1"/>
  <c r="E771664" i="1"/>
  <c r="E771663" i="1"/>
  <c r="E771662" i="1"/>
  <c r="E771661" i="1"/>
  <c r="E771660" i="1"/>
  <c r="E771659" i="1"/>
  <c r="E771658" i="1"/>
  <c r="E771657" i="1"/>
  <c r="E771656" i="1"/>
  <c r="E771655" i="1"/>
  <c r="E771654" i="1"/>
  <c r="E771653" i="1"/>
  <c r="E771652" i="1"/>
  <c r="E771651" i="1"/>
  <c r="E771650" i="1"/>
  <c r="E771649" i="1"/>
  <c r="E771648" i="1"/>
  <c r="E771647" i="1"/>
  <c r="E771646" i="1"/>
  <c r="E771645" i="1"/>
  <c r="E771644" i="1"/>
  <c r="E771643" i="1"/>
  <c r="E771642" i="1"/>
  <c r="E771641" i="1"/>
  <c r="E771640" i="1"/>
  <c r="E771639" i="1"/>
  <c r="E771638" i="1"/>
  <c r="E771637" i="1"/>
  <c r="E771636" i="1"/>
  <c r="E771635" i="1"/>
  <c r="E771634" i="1"/>
  <c r="E771633" i="1"/>
  <c r="E771632" i="1"/>
  <c r="E771631" i="1"/>
  <c r="E771630" i="1"/>
  <c r="E771629" i="1"/>
  <c r="E771628" i="1"/>
  <c r="E771627" i="1"/>
  <c r="E771626" i="1"/>
  <c r="E771625" i="1"/>
  <c r="E771624" i="1"/>
  <c r="E771623" i="1"/>
  <c r="E771622" i="1"/>
  <c r="E771621" i="1"/>
  <c r="E771620" i="1"/>
  <c r="E771619" i="1"/>
  <c r="E771618" i="1"/>
  <c r="E771617" i="1"/>
  <c r="E771616" i="1"/>
  <c r="E771615" i="1"/>
  <c r="E771614" i="1"/>
  <c r="E771613" i="1"/>
  <c r="E771612" i="1"/>
  <c r="E771611" i="1"/>
  <c r="E771610" i="1"/>
  <c r="E771609" i="1"/>
  <c r="E771608" i="1"/>
  <c r="E771607" i="1"/>
  <c r="E771606" i="1"/>
  <c r="E771605" i="1"/>
  <c r="E771604" i="1"/>
  <c r="E771603" i="1"/>
  <c r="E771602" i="1"/>
  <c r="E771601" i="1"/>
  <c r="E771600" i="1"/>
  <c r="E771599" i="1"/>
  <c r="E771598" i="1"/>
  <c r="E771597" i="1"/>
  <c r="E771596" i="1"/>
  <c r="E771595" i="1"/>
  <c r="E771594" i="1"/>
  <c r="E771593" i="1"/>
  <c r="E771592" i="1"/>
  <c r="E771591" i="1"/>
  <c r="E771590" i="1"/>
  <c r="E771589" i="1"/>
  <c r="E771588" i="1"/>
  <c r="E771587" i="1"/>
  <c r="E771586" i="1"/>
  <c r="E771585" i="1"/>
  <c r="E771584" i="1"/>
  <c r="E771583" i="1"/>
  <c r="E771582" i="1"/>
  <c r="E771581" i="1"/>
  <c r="E771580" i="1"/>
  <c r="E771579" i="1"/>
  <c r="E771578" i="1"/>
  <c r="E771577" i="1"/>
  <c r="E771576" i="1"/>
  <c r="E771575" i="1"/>
  <c r="E771574" i="1"/>
  <c r="E771573" i="1"/>
  <c r="E771572" i="1"/>
  <c r="E771571" i="1"/>
  <c r="E771570" i="1"/>
  <c r="E771569" i="1"/>
  <c r="E771568" i="1"/>
  <c r="E771567" i="1"/>
  <c r="E771566" i="1"/>
  <c r="E771565" i="1"/>
  <c r="E771564" i="1"/>
  <c r="E771563" i="1"/>
  <c r="E771562" i="1"/>
  <c r="E771561" i="1"/>
  <c r="E771560" i="1"/>
  <c r="E771559" i="1"/>
  <c r="E771558" i="1"/>
  <c r="E771557" i="1"/>
  <c r="E771556" i="1"/>
  <c r="E771555" i="1"/>
  <c r="E771554" i="1"/>
  <c r="E771553" i="1"/>
  <c r="E771552" i="1"/>
  <c r="E771551" i="1"/>
  <c r="E771550" i="1"/>
  <c r="E771549" i="1"/>
  <c r="E771548" i="1"/>
  <c r="E771547" i="1"/>
  <c r="E771546" i="1"/>
  <c r="E771545" i="1"/>
  <c r="E771544" i="1"/>
  <c r="E771543" i="1"/>
  <c r="E771542" i="1"/>
  <c r="E771541" i="1"/>
  <c r="E771540" i="1"/>
  <c r="E771539" i="1"/>
  <c r="E771538" i="1"/>
  <c r="E771537" i="1"/>
  <c r="E771536" i="1"/>
  <c r="E771535" i="1"/>
  <c r="E771534" i="1"/>
  <c r="E771533" i="1"/>
  <c r="E771532" i="1"/>
  <c r="E771531" i="1"/>
  <c r="E771530" i="1"/>
  <c r="E771529" i="1"/>
  <c r="E771528" i="1"/>
  <c r="E771527" i="1"/>
  <c r="E771526" i="1"/>
  <c r="E771525" i="1"/>
  <c r="E771524" i="1"/>
  <c r="E771523" i="1"/>
  <c r="E771522" i="1"/>
  <c r="E771521" i="1"/>
  <c r="E771520" i="1"/>
  <c r="E771519" i="1"/>
  <c r="E771518" i="1"/>
  <c r="E771517" i="1"/>
  <c r="E771516" i="1"/>
  <c r="E771515" i="1"/>
  <c r="E771514" i="1"/>
  <c r="E771513" i="1"/>
  <c r="E771512" i="1"/>
  <c r="E771511" i="1"/>
  <c r="E771510" i="1"/>
  <c r="E771509" i="1"/>
  <c r="E771508" i="1"/>
  <c r="E771507" i="1"/>
  <c r="E771506" i="1"/>
  <c r="E771505" i="1"/>
  <c r="E771504" i="1"/>
  <c r="E771503" i="1"/>
  <c r="E771502" i="1"/>
  <c r="E771501" i="1"/>
  <c r="E771500" i="1"/>
  <c r="E771499" i="1"/>
  <c r="E771498" i="1"/>
  <c r="E771497" i="1"/>
  <c r="E771496" i="1"/>
  <c r="E771495" i="1"/>
  <c r="E771494" i="1"/>
  <c r="E771493" i="1"/>
  <c r="E771492" i="1"/>
  <c r="E771491" i="1"/>
  <c r="E771490" i="1"/>
  <c r="E771489" i="1"/>
  <c r="E771488" i="1"/>
  <c r="E771487" i="1"/>
  <c r="E771486" i="1"/>
  <c r="E771485" i="1"/>
  <c r="E771484" i="1"/>
  <c r="E771483" i="1"/>
  <c r="E771482" i="1"/>
  <c r="E771481" i="1"/>
  <c r="E771480" i="1"/>
  <c r="E771479" i="1"/>
  <c r="E771478" i="1"/>
  <c r="E771477" i="1"/>
  <c r="E771476" i="1"/>
  <c r="E771475" i="1"/>
  <c r="E771474" i="1"/>
  <c r="E771473" i="1"/>
  <c r="E771472" i="1"/>
  <c r="E771471" i="1"/>
  <c r="E771470" i="1"/>
  <c r="E771469" i="1"/>
  <c r="E771468" i="1"/>
  <c r="E771467" i="1"/>
  <c r="E771466" i="1"/>
  <c r="E771465" i="1"/>
  <c r="E771464" i="1"/>
  <c r="E771463" i="1"/>
  <c r="E771462" i="1"/>
  <c r="E771461" i="1"/>
  <c r="E771460" i="1"/>
  <c r="E771459" i="1"/>
  <c r="E771458" i="1"/>
  <c r="E771457" i="1"/>
  <c r="E771456" i="1"/>
  <c r="E771455" i="1"/>
  <c r="E771454" i="1"/>
  <c r="E771453" i="1"/>
  <c r="E771452" i="1"/>
  <c r="E771451" i="1"/>
  <c r="E771450" i="1"/>
  <c r="E771449" i="1"/>
  <c r="E771448" i="1"/>
  <c r="E771447" i="1"/>
  <c r="E771446" i="1"/>
  <c r="E771445" i="1"/>
  <c r="E771444" i="1"/>
  <c r="E771443" i="1"/>
  <c r="E771442" i="1"/>
  <c r="E771441" i="1"/>
  <c r="E771440" i="1"/>
  <c r="E771439" i="1"/>
  <c r="E771438" i="1"/>
  <c r="E771437" i="1"/>
  <c r="E771436" i="1"/>
  <c r="E771435" i="1"/>
  <c r="E771434" i="1"/>
  <c r="E771433" i="1"/>
  <c r="E771432" i="1"/>
  <c r="E771431" i="1"/>
  <c r="E771430" i="1"/>
  <c r="E771429" i="1"/>
  <c r="E771428" i="1"/>
  <c r="E771427" i="1"/>
  <c r="E771426" i="1"/>
  <c r="E771425" i="1"/>
  <c r="E771424" i="1"/>
  <c r="E771423" i="1"/>
  <c r="E771422" i="1"/>
  <c r="E771421" i="1"/>
  <c r="E771420" i="1"/>
  <c r="E771419" i="1"/>
  <c r="E771418" i="1"/>
  <c r="E771417" i="1"/>
  <c r="E771416" i="1"/>
  <c r="E771415" i="1"/>
  <c r="E771414" i="1"/>
  <c r="E771413" i="1"/>
  <c r="E771412" i="1"/>
  <c r="E771411" i="1"/>
  <c r="E771410" i="1"/>
  <c r="E771409" i="1"/>
  <c r="E771408" i="1"/>
  <c r="E771407" i="1"/>
  <c r="E771406" i="1"/>
  <c r="E771405" i="1"/>
  <c r="E771404" i="1"/>
  <c r="E771403" i="1"/>
  <c r="E771402" i="1"/>
  <c r="E771401" i="1"/>
  <c r="E771400" i="1"/>
  <c r="E771399" i="1"/>
  <c r="E771398" i="1"/>
  <c r="E771397" i="1"/>
  <c r="E771396" i="1"/>
  <c r="E771395" i="1"/>
  <c r="E771394" i="1"/>
  <c r="E771393" i="1"/>
  <c r="E771392" i="1"/>
  <c r="E771391" i="1"/>
  <c r="E771390" i="1"/>
  <c r="E771389" i="1"/>
  <c r="E771388" i="1"/>
  <c r="E771387" i="1"/>
  <c r="E771386" i="1"/>
  <c r="E771385" i="1"/>
  <c r="E771384" i="1"/>
  <c r="E771383" i="1"/>
  <c r="E771382" i="1"/>
  <c r="E771381" i="1"/>
  <c r="E771380" i="1"/>
  <c r="E771379" i="1"/>
  <c r="E771378" i="1"/>
  <c r="E771377" i="1"/>
  <c r="E771376" i="1"/>
  <c r="E771375" i="1"/>
  <c r="E771374" i="1"/>
  <c r="E771373" i="1"/>
  <c r="E771372" i="1"/>
  <c r="E771371" i="1"/>
  <c r="E771370" i="1"/>
  <c r="E771369" i="1"/>
  <c r="E771368" i="1"/>
  <c r="E771367" i="1"/>
  <c r="E771366" i="1"/>
  <c r="E771365" i="1"/>
  <c r="E771364" i="1"/>
  <c r="E771363" i="1"/>
  <c r="E771362" i="1"/>
  <c r="E771361" i="1"/>
  <c r="E771360" i="1"/>
  <c r="E771359" i="1"/>
  <c r="E771358" i="1"/>
  <c r="E771357" i="1"/>
  <c r="E771356" i="1"/>
  <c r="E771355" i="1"/>
  <c r="E771354" i="1"/>
  <c r="E771353" i="1"/>
  <c r="E771352" i="1"/>
  <c r="E771351" i="1"/>
  <c r="E771350" i="1"/>
  <c r="E771349" i="1"/>
  <c r="E771348" i="1"/>
  <c r="E771347" i="1"/>
  <c r="E771346" i="1"/>
  <c r="E771345" i="1"/>
  <c r="E771344" i="1"/>
  <c r="E771343" i="1"/>
  <c r="E771342" i="1"/>
  <c r="E771341" i="1"/>
  <c r="E771340" i="1"/>
  <c r="E771339" i="1"/>
  <c r="E771338" i="1"/>
  <c r="E771337" i="1"/>
  <c r="E771336" i="1"/>
  <c r="E771335" i="1"/>
  <c r="E771334" i="1"/>
  <c r="E771333" i="1"/>
  <c r="E771332" i="1"/>
  <c r="E771331" i="1"/>
  <c r="E771330" i="1"/>
  <c r="E771329" i="1"/>
  <c r="E771328" i="1"/>
  <c r="E771327" i="1"/>
  <c r="E771326" i="1"/>
  <c r="E771325" i="1"/>
  <c r="E771324" i="1"/>
  <c r="E771323" i="1"/>
  <c r="E771322" i="1"/>
  <c r="E771321" i="1"/>
  <c r="E771320" i="1"/>
  <c r="E771319" i="1"/>
  <c r="E771318" i="1"/>
  <c r="E771317" i="1"/>
  <c r="E771316" i="1"/>
  <c r="E771315" i="1"/>
  <c r="E771314" i="1"/>
  <c r="E771313" i="1"/>
  <c r="E771312" i="1"/>
  <c r="E771311" i="1"/>
  <c r="E771310" i="1"/>
  <c r="E771309" i="1"/>
  <c r="E771308" i="1"/>
  <c r="E771307" i="1"/>
  <c r="E771306" i="1"/>
  <c r="E771305" i="1"/>
  <c r="E771304" i="1"/>
  <c r="E771303" i="1"/>
  <c r="E771302" i="1"/>
  <c r="E771301" i="1"/>
  <c r="E771300" i="1"/>
  <c r="E771299" i="1"/>
  <c r="E771298" i="1"/>
  <c r="E771297" i="1"/>
  <c r="E771296" i="1"/>
  <c r="E771295" i="1"/>
  <c r="E771294" i="1"/>
  <c r="E771293" i="1"/>
  <c r="E771292" i="1"/>
  <c r="E771291" i="1"/>
  <c r="E771290" i="1"/>
  <c r="E771289" i="1"/>
  <c r="E771288" i="1"/>
  <c r="E771287" i="1"/>
  <c r="E771286" i="1"/>
  <c r="E771285" i="1"/>
  <c r="E771284" i="1"/>
  <c r="E771283" i="1"/>
  <c r="E771282" i="1"/>
  <c r="E771281" i="1"/>
  <c r="E771280" i="1"/>
  <c r="E771279" i="1"/>
  <c r="E771278" i="1"/>
  <c r="E771277" i="1"/>
  <c r="E771276" i="1"/>
  <c r="E771275" i="1"/>
  <c r="E771274" i="1"/>
  <c r="E771273" i="1"/>
  <c r="E771272" i="1"/>
  <c r="E771271" i="1"/>
  <c r="E771270" i="1"/>
  <c r="E771269" i="1"/>
  <c r="E771268" i="1"/>
  <c r="E771267" i="1"/>
  <c r="E771266" i="1"/>
  <c r="E771265" i="1"/>
  <c r="E771264" i="1"/>
  <c r="E771263" i="1"/>
  <c r="E771262" i="1"/>
  <c r="E771261" i="1"/>
  <c r="E771260" i="1"/>
  <c r="E771259" i="1"/>
  <c r="E771258" i="1"/>
  <c r="E771257" i="1"/>
  <c r="E771256" i="1"/>
  <c r="E771255" i="1"/>
  <c r="E771254" i="1"/>
  <c r="E771253" i="1"/>
  <c r="E771252" i="1"/>
  <c r="E771251" i="1"/>
  <c r="E771250" i="1"/>
  <c r="E771249" i="1"/>
  <c r="E771248" i="1"/>
  <c r="E771247" i="1"/>
  <c r="E771246" i="1"/>
  <c r="E771245" i="1"/>
  <c r="E771244" i="1"/>
  <c r="E771243" i="1"/>
  <c r="E771242" i="1"/>
  <c r="E771241" i="1"/>
  <c r="E771240" i="1"/>
  <c r="E771239" i="1"/>
  <c r="E771238" i="1"/>
  <c r="E771237" i="1"/>
  <c r="E771236" i="1"/>
  <c r="E771235" i="1"/>
  <c r="E771234" i="1"/>
  <c r="E771233" i="1"/>
  <c r="E771232" i="1"/>
  <c r="E771231" i="1"/>
  <c r="E771230" i="1"/>
  <c r="E771229" i="1"/>
  <c r="E771228" i="1"/>
  <c r="E771227" i="1"/>
  <c r="E771226" i="1"/>
  <c r="E771225" i="1"/>
  <c r="E771224" i="1"/>
  <c r="E771223" i="1"/>
  <c r="E771222" i="1"/>
  <c r="E771221" i="1"/>
  <c r="E771220" i="1"/>
  <c r="E771219" i="1"/>
  <c r="E771218" i="1"/>
  <c r="E771217" i="1"/>
  <c r="E771216" i="1"/>
  <c r="E771215" i="1"/>
  <c r="E771214" i="1"/>
  <c r="E771213" i="1"/>
  <c r="E771212" i="1"/>
  <c r="E771211" i="1"/>
  <c r="E771210" i="1"/>
  <c r="E771209" i="1"/>
  <c r="E771208" i="1"/>
  <c r="E771207" i="1"/>
  <c r="E771206" i="1"/>
  <c r="E771205" i="1"/>
  <c r="E771204" i="1"/>
  <c r="E771203" i="1"/>
  <c r="E771202" i="1"/>
  <c r="E771201" i="1"/>
  <c r="E771200" i="1"/>
  <c r="E771199" i="1"/>
  <c r="E771198" i="1"/>
  <c r="E771197" i="1"/>
  <c r="E771196" i="1"/>
  <c r="E771195" i="1"/>
  <c r="E771194" i="1"/>
  <c r="E771193" i="1"/>
  <c r="E771192" i="1"/>
  <c r="E771191" i="1"/>
  <c r="E771190" i="1"/>
  <c r="E771189" i="1"/>
  <c r="E771188" i="1"/>
  <c r="E771187" i="1"/>
  <c r="E771186" i="1"/>
  <c r="E771185" i="1"/>
  <c r="E771184" i="1"/>
  <c r="E771183" i="1"/>
  <c r="E771182" i="1"/>
  <c r="E771181" i="1"/>
  <c r="E771180" i="1"/>
  <c r="E771179" i="1"/>
  <c r="E771178" i="1"/>
  <c r="E771177" i="1"/>
  <c r="E771176" i="1"/>
  <c r="E771175" i="1"/>
  <c r="E771174" i="1"/>
  <c r="E771173" i="1"/>
  <c r="E771172" i="1"/>
  <c r="E771171" i="1"/>
  <c r="E771170" i="1"/>
  <c r="E771169" i="1"/>
  <c r="E771168" i="1"/>
  <c r="E771167" i="1"/>
  <c r="E771166" i="1"/>
  <c r="E771165" i="1"/>
  <c r="E771164" i="1"/>
  <c r="E771163" i="1"/>
  <c r="E771162" i="1"/>
  <c r="E771161" i="1"/>
  <c r="E771160" i="1"/>
  <c r="E771159" i="1"/>
  <c r="E771158" i="1"/>
  <c r="E771157" i="1"/>
  <c r="E771156" i="1"/>
  <c r="E771155" i="1"/>
  <c r="E771154" i="1"/>
  <c r="E771153" i="1"/>
  <c r="E771152" i="1"/>
  <c r="E771151" i="1"/>
  <c r="E771150" i="1"/>
  <c r="E771149" i="1"/>
  <c r="E771148" i="1"/>
  <c r="E771147" i="1"/>
  <c r="E771146" i="1"/>
  <c r="E771145" i="1"/>
  <c r="E771144" i="1"/>
  <c r="E771143" i="1"/>
  <c r="E771142" i="1"/>
  <c r="E771141" i="1"/>
  <c r="E771140" i="1"/>
  <c r="E771139" i="1"/>
  <c r="E771138" i="1"/>
  <c r="E771137" i="1"/>
  <c r="E771136" i="1"/>
  <c r="E771135" i="1"/>
  <c r="E771134" i="1"/>
  <c r="E771133" i="1"/>
  <c r="E771132" i="1"/>
  <c r="E771131" i="1"/>
  <c r="E771130" i="1"/>
  <c r="E771129" i="1"/>
  <c r="E771128" i="1"/>
  <c r="E771127" i="1"/>
  <c r="E771126" i="1"/>
  <c r="E771125" i="1"/>
  <c r="E771124" i="1"/>
  <c r="E771123" i="1"/>
  <c r="E771122" i="1"/>
  <c r="E771121" i="1"/>
  <c r="E771120" i="1"/>
  <c r="E771119" i="1"/>
  <c r="E771118" i="1"/>
  <c r="E771117" i="1"/>
  <c r="E771116" i="1"/>
  <c r="E771115" i="1"/>
  <c r="E771114" i="1"/>
  <c r="E771113" i="1"/>
  <c r="E771112" i="1"/>
  <c r="E771111" i="1"/>
  <c r="E771110" i="1"/>
  <c r="E771109" i="1"/>
  <c r="E771108" i="1"/>
  <c r="E771107" i="1"/>
  <c r="E771106" i="1"/>
  <c r="E771105" i="1"/>
  <c r="E771104" i="1"/>
  <c r="E771103" i="1"/>
  <c r="E771102" i="1"/>
  <c r="E771101" i="1"/>
  <c r="E771100" i="1"/>
  <c r="E771099" i="1"/>
  <c r="E771098" i="1"/>
  <c r="E771097" i="1"/>
  <c r="E771096" i="1"/>
  <c r="E771095" i="1"/>
  <c r="E771094" i="1"/>
  <c r="E771093" i="1"/>
  <c r="E771092" i="1"/>
  <c r="E771091" i="1"/>
  <c r="E771090" i="1"/>
  <c r="E771089" i="1"/>
  <c r="E771088" i="1"/>
  <c r="E771087" i="1"/>
  <c r="E771086" i="1"/>
  <c r="E771085" i="1"/>
  <c r="E771084" i="1"/>
  <c r="E771083" i="1"/>
  <c r="E771082" i="1"/>
  <c r="E771081" i="1"/>
  <c r="E771080" i="1"/>
  <c r="E771079" i="1"/>
  <c r="E771078" i="1"/>
  <c r="E771077" i="1"/>
  <c r="E771076" i="1"/>
  <c r="E771075" i="1"/>
  <c r="E771074" i="1"/>
  <c r="E771073" i="1"/>
  <c r="E771072" i="1"/>
  <c r="E771071" i="1"/>
  <c r="E771070" i="1"/>
  <c r="E771069" i="1"/>
  <c r="E771068" i="1"/>
  <c r="E771067" i="1"/>
  <c r="E771066" i="1"/>
  <c r="E771065" i="1"/>
  <c r="E771064" i="1"/>
  <c r="E771063" i="1"/>
  <c r="E771062" i="1"/>
  <c r="E771061" i="1"/>
  <c r="E771060" i="1"/>
  <c r="E771059" i="1"/>
  <c r="E771058" i="1"/>
  <c r="E771057" i="1"/>
  <c r="E771056" i="1"/>
  <c r="E771055" i="1"/>
  <c r="E771054" i="1"/>
  <c r="E771053" i="1"/>
  <c r="E771052" i="1"/>
  <c r="E771051" i="1"/>
  <c r="E771050" i="1"/>
  <c r="E771049" i="1"/>
  <c r="E771048" i="1"/>
  <c r="E771047" i="1"/>
  <c r="E771046" i="1"/>
  <c r="E771045" i="1"/>
  <c r="E771044" i="1"/>
  <c r="E771043" i="1"/>
  <c r="E771042" i="1"/>
  <c r="E771041" i="1"/>
  <c r="E771040" i="1"/>
  <c r="E771039" i="1"/>
  <c r="E771038" i="1"/>
  <c r="E771037" i="1"/>
  <c r="E771036" i="1"/>
  <c r="E771035" i="1"/>
  <c r="E771034" i="1"/>
  <c r="E771033" i="1"/>
  <c r="E771032" i="1"/>
  <c r="E771031" i="1"/>
  <c r="E771030" i="1"/>
  <c r="E771029" i="1"/>
  <c r="E771028" i="1"/>
  <c r="E771027" i="1"/>
  <c r="E771026" i="1"/>
  <c r="E771025" i="1"/>
  <c r="E771024" i="1"/>
  <c r="E771023" i="1"/>
  <c r="E771022" i="1"/>
  <c r="E771021" i="1"/>
  <c r="E771020" i="1"/>
  <c r="E771019" i="1"/>
  <c r="E771018" i="1"/>
  <c r="E771017" i="1"/>
  <c r="E771016" i="1"/>
  <c r="E771015" i="1"/>
  <c r="E771014" i="1"/>
  <c r="E771013" i="1"/>
  <c r="E771012" i="1"/>
  <c r="E771011" i="1"/>
  <c r="E771010" i="1"/>
  <c r="E771009" i="1"/>
  <c r="E771008" i="1"/>
  <c r="E771007" i="1"/>
  <c r="E771006" i="1"/>
  <c r="E771005" i="1"/>
  <c r="E771004" i="1"/>
  <c r="E771003" i="1"/>
  <c r="E771002" i="1"/>
  <c r="E771001" i="1"/>
  <c r="E771000" i="1"/>
  <c r="E770999" i="1"/>
  <c r="E770998" i="1"/>
  <c r="E770997" i="1"/>
  <c r="E770996" i="1"/>
  <c r="E770995" i="1"/>
  <c r="E770994" i="1"/>
  <c r="E770993" i="1"/>
  <c r="E770992" i="1"/>
  <c r="E770991" i="1"/>
  <c r="E770990" i="1"/>
  <c r="E770989" i="1"/>
  <c r="E770988" i="1"/>
  <c r="E770987" i="1"/>
  <c r="E770986" i="1"/>
  <c r="E770985" i="1"/>
  <c r="E770984" i="1"/>
  <c r="E770983" i="1"/>
  <c r="E770982" i="1"/>
  <c r="E770981" i="1"/>
  <c r="E770980" i="1"/>
  <c r="E770979" i="1"/>
  <c r="E770978" i="1"/>
  <c r="E770977" i="1"/>
  <c r="E770976" i="1"/>
  <c r="E770975" i="1"/>
  <c r="E770974" i="1"/>
  <c r="E770973" i="1"/>
  <c r="E770972" i="1"/>
  <c r="E770971" i="1"/>
  <c r="E770970" i="1"/>
  <c r="E770969" i="1"/>
  <c r="E770968" i="1"/>
  <c r="E770967" i="1"/>
  <c r="E770966" i="1"/>
  <c r="E770965" i="1"/>
  <c r="E770964" i="1"/>
  <c r="E770963" i="1"/>
  <c r="E770962" i="1"/>
  <c r="E770961" i="1"/>
  <c r="E770960" i="1"/>
  <c r="E770959" i="1"/>
  <c r="E770958" i="1"/>
  <c r="E770957" i="1"/>
  <c r="E770956" i="1"/>
  <c r="E770955" i="1"/>
  <c r="E770954" i="1"/>
  <c r="E770953" i="1"/>
  <c r="E770952" i="1"/>
  <c r="E770951" i="1"/>
  <c r="E770950" i="1"/>
  <c r="E770949" i="1"/>
  <c r="E770948" i="1"/>
  <c r="E770947" i="1"/>
  <c r="E770946" i="1"/>
  <c r="E770945" i="1"/>
  <c r="E770944" i="1"/>
  <c r="E770943" i="1"/>
  <c r="E770942" i="1"/>
  <c r="E770941" i="1"/>
  <c r="E770940" i="1"/>
  <c r="E770939" i="1"/>
  <c r="E770938" i="1"/>
  <c r="E770937" i="1"/>
  <c r="E770936" i="1"/>
  <c r="E770935" i="1"/>
  <c r="E770934" i="1"/>
  <c r="E770933" i="1"/>
  <c r="E770932" i="1"/>
  <c r="E770931" i="1"/>
  <c r="E770930" i="1"/>
  <c r="E770929" i="1"/>
  <c r="E770928" i="1"/>
  <c r="E770927" i="1"/>
  <c r="E770926" i="1"/>
  <c r="E770925" i="1"/>
  <c r="E770924" i="1"/>
  <c r="E770923" i="1"/>
  <c r="E770922" i="1"/>
  <c r="E770921" i="1"/>
  <c r="E770920" i="1"/>
  <c r="E770919" i="1"/>
  <c r="E770918" i="1"/>
  <c r="E770917" i="1"/>
  <c r="E770916" i="1"/>
  <c r="E770915" i="1"/>
  <c r="E770914" i="1"/>
  <c r="E770913" i="1"/>
  <c r="E770912" i="1"/>
  <c r="E770911" i="1"/>
  <c r="E770910" i="1"/>
  <c r="E770909" i="1"/>
  <c r="E770908" i="1"/>
  <c r="E770907" i="1"/>
  <c r="E770906" i="1"/>
  <c r="E770905" i="1"/>
  <c r="E770904" i="1"/>
  <c r="E770903" i="1"/>
  <c r="E770902" i="1"/>
  <c r="E770901" i="1"/>
  <c r="E770900" i="1"/>
  <c r="E770899" i="1"/>
  <c r="E770898" i="1"/>
  <c r="E770897" i="1"/>
  <c r="E770896" i="1"/>
  <c r="E770895" i="1"/>
  <c r="E770894" i="1"/>
  <c r="E770893" i="1"/>
  <c r="E770892" i="1"/>
  <c r="E770891" i="1"/>
  <c r="E770890" i="1"/>
  <c r="E770889" i="1"/>
  <c r="E770888" i="1"/>
  <c r="E770887" i="1"/>
  <c r="E770886" i="1"/>
  <c r="E770885" i="1"/>
  <c r="E770884" i="1"/>
  <c r="E770883" i="1"/>
  <c r="E770882" i="1"/>
  <c r="E770881" i="1"/>
  <c r="E770880" i="1"/>
  <c r="E770879" i="1"/>
  <c r="E770878" i="1"/>
  <c r="E770877" i="1"/>
  <c r="E770876" i="1"/>
  <c r="E770875" i="1"/>
  <c r="E770874" i="1"/>
  <c r="E770873" i="1"/>
  <c r="E770872" i="1"/>
  <c r="E770871" i="1"/>
  <c r="E770870" i="1"/>
  <c r="E770869" i="1"/>
  <c r="E770868" i="1"/>
  <c r="E770867" i="1"/>
  <c r="E770866" i="1"/>
  <c r="E770865" i="1"/>
  <c r="E770864" i="1"/>
  <c r="E770863" i="1"/>
  <c r="E770862" i="1"/>
  <c r="E770861" i="1"/>
  <c r="E770860" i="1"/>
  <c r="E770859" i="1"/>
  <c r="E770858" i="1"/>
  <c r="E770857" i="1"/>
  <c r="E770856" i="1"/>
  <c r="E770855" i="1"/>
  <c r="E770854" i="1"/>
  <c r="E770853" i="1"/>
  <c r="E770852" i="1"/>
  <c r="E770851" i="1"/>
  <c r="E770850" i="1"/>
  <c r="E770849" i="1"/>
  <c r="E770848" i="1"/>
  <c r="E770847" i="1"/>
  <c r="E770846" i="1"/>
  <c r="E770845" i="1"/>
  <c r="E770844" i="1"/>
  <c r="E770843" i="1"/>
  <c r="E770842" i="1"/>
  <c r="E770841" i="1"/>
  <c r="E770840" i="1"/>
  <c r="E770839" i="1"/>
  <c r="E770838" i="1"/>
  <c r="E770837" i="1"/>
  <c r="E770836" i="1"/>
  <c r="E770835" i="1"/>
  <c r="E770834" i="1"/>
  <c r="E770833" i="1"/>
  <c r="E770832" i="1"/>
  <c r="E770831" i="1"/>
  <c r="E770830" i="1"/>
  <c r="E770829" i="1"/>
  <c r="E770828" i="1"/>
  <c r="E770827" i="1"/>
  <c r="E770826" i="1"/>
  <c r="E770825" i="1"/>
  <c r="E770824" i="1"/>
  <c r="E770823" i="1"/>
  <c r="E770822" i="1"/>
  <c r="E770821" i="1"/>
  <c r="E770820" i="1"/>
  <c r="E770819" i="1"/>
  <c r="E770818" i="1"/>
  <c r="E770817" i="1"/>
  <c r="E770816" i="1"/>
  <c r="E770815" i="1"/>
  <c r="E770814" i="1"/>
  <c r="E770813" i="1"/>
  <c r="E770812" i="1"/>
  <c r="E770811" i="1"/>
  <c r="E770810" i="1"/>
  <c r="E770809" i="1"/>
  <c r="E770808" i="1"/>
  <c r="E770807" i="1"/>
  <c r="E770806" i="1"/>
  <c r="E770805" i="1"/>
  <c r="E770804" i="1"/>
  <c r="E770803" i="1"/>
  <c r="E770802" i="1"/>
  <c r="E770801" i="1"/>
  <c r="E770800" i="1"/>
  <c r="E770799" i="1"/>
  <c r="E770798" i="1"/>
  <c r="E770797" i="1"/>
  <c r="E770796" i="1"/>
  <c r="E770795" i="1"/>
  <c r="E770794" i="1"/>
  <c r="E770793" i="1"/>
  <c r="E770792" i="1"/>
  <c r="E770791" i="1"/>
  <c r="E770790" i="1"/>
  <c r="E770789" i="1"/>
  <c r="E770788" i="1"/>
  <c r="E770787" i="1"/>
  <c r="E770786" i="1"/>
  <c r="E770785" i="1"/>
  <c r="E770784" i="1"/>
  <c r="E770783" i="1"/>
  <c r="E770782" i="1"/>
  <c r="E770781" i="1"/>
  <c r="E770780" i="1"/>
  <c r="E770779" i="1"/>
  <c r="E770778" i="1"/>
  <c r="E770777" i="1"/>
  <c r="E770776" i="1"/>
  <c r="E770775" i="1"/>
  <c r="E770774" i="1"/>
  <c r="E770773" i="1"/>
  <c r="E770772" i="1"/>
  <c r="E770771" i="1"/>
  <c r="E770770" i="1"/>
  <c r="E770769" i="1"/>
  <c r="E770768" i="1"/>
  <c r="E770767" i="1"/>
  <c r="E770766" i="1"/>
  <c r="E770765" i="1"/>
  <c r="E770764" i="1"/>
  <c r="E770763" i="1"/>
  <c r="E770762" i="1"/>
  <c r="E770761" i="1"/>
  <c r="E770760" i="1"/>
  <c r="E770759" i="1"/>
  <c r="E770758" i="1"/>
  <c r="E770757" i="1"/>
  <c r="E770756" i="1"/>
  <c r="E770755" i="1"/>
  <c r="E770754" i="1"/>
  <c r="E770753" i="1"/>
  <c r="E770752" i="1"/>
  <c r="E770751" i="1"/>
  <c r="E770750" i="1"/>
  <c r="E770749" i="1"/>
  <c r="E770748" i="1"/>
  <c r="E770747" i="1"/>
  <c r="E770746" i="1"/>
  <c r="E770745" i="1"/>
  <c r="E770744" i="1"/>
  <c r="E770743" i="1"/>
  <c r="E770742" i="1"/>
  <c r="E770741" i="1"/>
  <c r="E770740" i="1"/>
  <c r="E770739" i="1"/>
  <c r="E770738" i="1"/>
  <c r="E770737" i="1"/>
  <c r="E770736" i="1"/>
  <c r="E770735" i="1"/>
  <c r="E770734" i="1"/>
  <c r="E770733" i="1"/>
  <c r="E770732" i="1"/>
  <c r="E770731" i="1"/>
  <c r="E770730" i="1"/>
  <c r="E770729" i="1"/>
  <c r="E770728" i="1"/>
  <c r="E770727" i="1"/>
  <c r="E770726" i="1"/>
  <c r="E770725" i="1"/>
  <c r="E770724" i="1"/>
  <c r="E770723" i="1"/>
  <c r="E770722" i="1"/>
  <c r="E770721" i="1"/>
  <c r="E770720" i="1"/>
  <c r="E770719" i="1"/>
  <c r="E770718" i="1"/>
  <c r="E770717" i="1"/>
  <c r="E770716" i="1"/>
  <c r="E770715" i="1"/>
  <c r="E770714" i="1"/>
  <c r="E770713" i="1"/>
  <c r="E770712" i="1"/>
  <c r="E770711" i="1"/>
  <c r="E770710" i="1"/>
  <c r="E770709" i="1"/>
  <c r="E770708" i="1"/>
  <c r="E770707" i="1"/>
  <c r="E770706" i="1"/>
  <c r="E770705" i="1"/>
  <c r="E770704" i="1"/>
  <c r="E770703" i="1"/>
  <c r="E770702" i="1"/>
  <c r="E770701" i="1"/>
  <c r="E770700" i="1"/>
  <c r="E770699" i="1"/>
  <c r="E770698" i="1"/>
  <c r="E770697" i="1"/>
  <c r="E770696" i="1"/>
  <c r="E770695" i="1"/>
  <c r="E770694" i="1"/>
  <c r="E770693" i="1"/>
  <c r="E770692" i="1"/>
  <c r="E770691" i="1"/>
  <c r="E770690" i="1"/>
  <c r="E770689" i="1"/>
  <c r="E770688" i="1"/>
  <c r="E770687" i="1"/>
  <c r="E770686" i="1"/>
  <c r="E770685" i="1"/>
  <c r="E770684" i="1"/>
  <c r="E770683" i="1"/>
  <c r="E770682" i="1"/>
  <c r="E770681" i="1"/>
  <c r="E770680" i="1"/>
  <c r="E770679" i="1"/>
  <c r="E770678" i="1"/>
  <c r="E770677" i="1"/>
  <c r="E770676" i="1"/>
  <c r="E770675" i="1"/>
  <c r="E770674" i="1"/>
  <c r="E770673" i="1"/>
  <c r="E770672" i="1"/>
  <c r="E770671" i="1"/>
  <c r="E770670" i="1"/>
  <c r="E770669" i="1"/>
  <c r="E770668" i="1"/>
  <c r="E770667" i="1"/>
  <c r="E770666" i="1"/>
  <c r="E770665" i="1"/>
  <c r="E770664" i="1"/>
  <c r="E770663" i="1"/>
  <c r="E770662" i="1"/>
  <c r="E770661" i="1"/>
  <c r="E770660" i="1"/>
  <c r="E770659" i="1"/>
  <c r="E770658" i="1"/>
  <c r="E770657" i="1"/>
  <c r="E770656" i="1"/>
  <c r="E770655" i="1"/>
  <c r="E770654" i="1"/>
  <c r="E770653" i="1"/>
  <c r="E770652" i="1"/>
  <c r="E770651" i="1"/>
  <c r="E770650" i="1"/>
  <c r="E770649" i="1"/>
  <c r="E770648" i="1"/>
  <c r="E770647" i="1"/>
  <c r="E770646" i="1"/>
  <c r="E770645" i="1"/>
  <c r="E770644" i="1"/>
  <c r="E770643" i="1"/>
  <c r="E770642" i="1"/>
  <c r="E770641" i="1"/>
  <c r="E770640" i="1"/>
  <c r="E770639" i="1"/>
  <c r="E770638" i="1"/>
  <c r="E770637" i="1"/>
  <c r="E770636" i="1"/>
  <c r="E770635" i="1"/>
  <c r="E770634" i="1"/>
  <c r="E770633" i="1"/>
  <c r="E770632" i="1"/>
  <c r="E770631" i="1"/>
  <c r="E770630" i="1"/>
  <c r="E770629" i="1"/>
  <c r="E770628" i="1"/>
  <c r="E770627" i="1"/>
  <c r="E770626" i="1"/>
  <c r="E770625" i="1"/>
  <c r="E770624" i="1"/>
  <c r="E770623" i="1"/>
  <c r="E770622" i="1"/>
  <c r="E770621" i="1"/>
  <c r="E770620" i="1"/>
  <c r="E770619" i="1"/>
  <c r="E770618" i="1"/>
  <c r="E770617" i="1"/>
  <c r="E770616" i="1"/>
  <c r="E770615" i="1"/>
  <c r="E770614" i="1"/>
  <c r="E770613" i="1"/>
  <c r="E770612" i="1"/>
  <c r="E770611" i="1"/>
  <c r="E770610" i="1"/>
  <c r="E770609" i="1"/>
  <c r="E770608" i="1"/>
  <c r="E770607" i="1"/>
  <c r="E770606" i="1"/>
  <c r="E770605" i="1"/>
  <c r="E770604" i="1"/>
  <c r="E770603" i="1"/>
  <c r="E770602" i="1"/>
  <c r="E770601" i="1"/>
  <c r="E770600" i="1"/>
  <c r="E770599" i="1"/>
  <c r="E770598" i="1"/>
  <c r="E770597" i="1"/>
  <c r="E770596" i="1"/>
  <c r="E770595" i="1"/>
  <c r="E770594" i="1"/>
  <c r="E770593" i="1"/>
  <c r="E770592" i="1"/>
  <c r="E770591" i="1"/>
  <c r="E770590" i="1"/>
  <c r="E770589" i="1"/>
  <c r="E770588" i="1"/>
  <c r="E770587" i="1"/>
  <c r="E770586" i="1"/>
  <c r="E770585" i="1"/>
  <c r="E770584" i="1"/>
  <c r="E770583" i="1"/>
  <c r="E770582" i="1"/>
  <c r="E770581" i="1"/>
  <c r="E770580" i="1"/>
  <c r="E770579" i="1"/>
  <c r="E770578" i="1"/>
  <c r="E770577" i="1"/>
  <c r="E770576" i="1"/>
  <c r="E770575" i="1"/>
  <c r="E770574" i="1"/>
  <c r="E770573" i="1"/>
  <c r="E770572" i="1"/>
  <c r="E770571" i="1"/>
  <c r="E770570" i="1"/>
  <c r="E770569" i="1"/>
  <c r="E770568" i="1"/>
  <c r="E770567" i="1"/>
  <c r="E770566" i="1"/>
  <c r="E770565" i="1"/>
  <c r="E770564" i="1"/>
  <c r="E770563" i="1"/>
  <c r="E770562" i="1"/>
  <c r="E770561" i="1"/>
  <c r="E770560" i="1"/>
  <c r="E770559" i="1"/>
  <c r="E770558" i="1"/>
  <c r="E770557" i="1"/>
  <c r="E770556" i="1"/>
  <c r="E770555" i="1"/>
  <c r="E770554" i="1"/>
  <c r="E770553" i="1"/>
  <c r="E770552" i="1"/>
  <c r="E770551" i="1"/>
  <c r="E770550" i="1"/>
  <c r="E770549" i="1"/>
  <c r="E770548" i="1"/>
  <c r="E770547" i="1"/>
  <c r="E770546" i="1"/>
  <c r="E770545" i="1"/>
  <c r="E770544" i="1"/>
  <c r="E770543" i="1"/>
  <c r="E770542" i="1"/>
  <c r="E770541" i="1"/>
  <c r="E770540" i="1"/>
  <c r="E770539" i="1"/>
  <c r="E770538" i="1"/>
  <c r="E770537" i="1"/>
  <c r="E770536" i="1"/>
  <c r="E770535" i="1"/>
  <c r="E770534" i="1"/>
  <c r="E770533" i="1"/>
  <c r="E770532" i="1"/>
  <c r="E770531" i="1"/>
  <c r="E770530" i="1"/>
  <c r="E770529" i="1"/>
  <c r="E770528" i="1"/>
  <c r="E770527" i="1"/>
  <c r="E770526" i="1"/>
  <c r="E770525" i="1"/>
  <c r="E770524" i="1"/>
  <c r="E770523" i="1"/>
  <c r="E770522" i="1"/>
  <c r="E770521" i="1"/>
  <c r="E770520" i="1"/>
  <c r="E770519" i="1"/>
  <c r="E770518" i="1"/>
  <c r="E770517" i="1"/>
  <c r="E770516" i="1"/>
  <c r="E770515" i="1"/>
  <c r="E770514" i="1"/>
  <c r="E770513" i="1"/>
  <c r="E770512" i="1"/>
  <c r="E770511" i="1"/>
  <c r="E770510" i="1"/>
  <c r="E770509" i="1"/>
  <c r="E770508" i="1"/>
  <c r="E770507" i="1"/>
  <c r="E770506" i="1"/>
  <c r="E770505" i="1"/>
  <c r="E770504" i="1"/>
  <c r="E770503" i="1"/>
  <c r="E770502" i="1"/>
  <c r="E770501" i="1"/>
  <c r="E770500" i="1"/>
  <c r="E770499" i="1"/>
  <c r="E770498" i="1"/>
  <c r="E770497" i="1"/>
  <c r="E770496" i="1"/>
  <c r="E770495" i="1"/>
  <c r="E770494" i="1"/>
  <c r="E770493" i="1"/>
  <c r="E770492" i="1"/>
  <c r="E770491" i="1"/>
  <c r="E770490" i="1"/>
  <c r="E770489" i="1"/>
  <c r="E770488" i="1"/>
  <c r="E770487" i="1"/>
  <c r="E770486" i="1"/>
  <c r="E770485" i="1"/>
  <c r="E770484" i="1"/>
  <c r="E770483" i="1"/>
  <c r="E770482" i="1"/>
  <c r="E770481" i="1"/>
  <c r="E770480" i="1"/>
  <c r="E770479" i="1"/>
  <c r="E770478" i="1"/>
  <c r="E770477" i="1"/>
  <c r="E770476" i="1"/>
  <c r="E770475" i="1"/>
  <c r="E770474" i="1"/>
  <c r="E770473" i="1"/>
  <c r="E770472" i="1"/>
  <c r="E770471" i="1"/>
  <c r="E770470" i="1"/>
  <c r="E770469" i="1"/>
  <c r="E770468" i="1"/>
  <c r="E770467" i="1"/>
  <c r="E770466" i="1"/>
  <c r="E770465" i="1"/>
  <c r="E770464" i="1"/>
  <c r="E770463" i="1"/>
  <c r="E770462" i="1"/>
  <c r="E770461" i="1"/>
  <c r="E770460" i="1"/>
  <c r="E770459" i="1"/>
  <c r="E770458" i="1"/>
  <c r="E770457" i="1"/>
  <c r="E770456" i="1"/>
  <c r="E770455" i="1"/>
  <c r="E770454" i="1"/>
  <c r="E770453" i="1"/>
  <c r="E770452" i="1"/>
  <c r="E770451" i="1"/>
  <c r="E770450" i="1"/>
  <c r="E770449" i="1"/>
  <c r="E770448" i="1"/>
  <c r="E770447" i="1"/>
  <c r="E770446" i="1"/>
  <c r="E770445" i="1"/>
  <c r="E770444" i="1"/>
  <c r="E770443" i="1"/>
  <c r="E770442" i="1"/>
  <c r="E770441" i="1"/>
  <c r="E770440" i="1"/>
  <c r="E770439" i="1"/>
  <c r="E770438" i="1"/>
  <c r="E770437" i="1"/>
  <c r="E770436" i="1"/>
  <c r="E770435" i="1"/>
  <c r="E770434" i="1"/>
  <c r="E770433" i="1"/>
  <c r="E770432" i="1"/>
  <c r="E770431" i="1"/>
  <c r="E770430" i="1"/>
  <c r="E770429" i="1"/>
  <c r="E770428" i="1"/>
  <c r="E770427" i="1"/>
  <c r="E770426" i="1"/>
  <c r="E770425" i="1"/>
  <c r="E770424" i="1"/>
  <c r="E770423" i="1"/>
  <c r="E770422" i="1"/>
  <c r="E770421" i="1"/>
  <c r="E770420" i="1"/>
  <c r="E770419" i="1"/>
  <c r="E770418" i="1"/>
  <c r="E770417" i="1"/>
  <c r="E770416" i="1"/>
  <c r="E770415" i="1"/>
  <c r="E770414" i="1"/>
  <c r="E770413" i="1"/>
  <c r="E770412" i="1"/>
  <c r="E770411" i="1"/>
  <c r="E770410" i="1"/>
  <c r="E770409" i="1"/>
  <c r="E770408" i="1"/>
  <c r="E770407" i="1"/>
  <c r="E770406" i="1"/>
  <c r="E770405" i="1"/>
  <c r="E770404" i="1"/>
  <c r="E770403" i="1"/>
  <c r="E770402" i="1"/>
  <c r="E770401" i="1"/>
  <c r="E770400" i="1"/>
  <c r="E770399" i="1"/>
  <c r="E770398" i="1"/>
  <c r="E770397" i="1"/>
  <c r="E770396" i="1"/>
  <c r="E770395" i="1"/>
  <c r="E770394" i="1"/>
  <c r="E770393" i="1"/>
  <c r="E770392" i="1"/>
  <c r="E770391" i="1"/>
  <c r="E770390" i="1"/>
  <c r="E770389" i="1"/>
  <c r="E770388" i="1"/>
  <c r="E770387" i="1"/>
  <c r="E770386" i="1"/>
  <c r="E770385" i="1"/>
  <c r="E770384" i="1"/>
  <c r="E770383" i="1"/>
  <c r="E770382" i="1"/>
  <c r="E770381" i="1"/>
  <c r="E770380" i="1"/>
  <c r="E770379" i="1"/>
  <c r="E770378" i="1"/>
  <c r="E770377" i="1"/>
  <c r="E770376" i="1"/>
  <c r="E770375" i="1"/>
  <c r="E770374" i="1"/>
  <c r="E770373" i="1"/>
  <c r="E770372" i="1"/>
  <c r="E770371" i="1"/>
  <c r="E770370" i="1"/>
  <c r="E770369" i="1"/>
  <c r="E770368" i="1"/>
  <c r="E770367" i="1"/>
  <c r="E770366" i="1"/>
  <c r="E770365" i="1"/>
  <c r="E770364" i="1"/>
  <c r="E770363" i="1"/>
  <c r="E770362" i="1"/>
  <c r="E770361" i="1"/>
  <c r="E770360" i="1"/>
  <c r="E770359" i="1"/>
  <c r="E770358" i="1"/>
  <c r="E770357" i="1"/>
  <c r="E770356" i="1"/>
  <c r="E770355" i="1"/>
  <c r="E770354" i="1"/>
  <c r="E770353" i="1"/>
  <c r="E770352" i="1"/>
  <c r="E770351" i="1"/>
  <c r="E770350" i="1"/>
  <c r="E770349" i="1"/>
  <c r="E770348" i="1"/>
  <c r="E770347" i="1"/>
  <c r="E770346" i="1"/>
  <c r="E770345" i="1"/>
  <c r="E770344" i="1"/>
  <c r="E770343" i="1"/>
  <c r="E770342" i="1"/>
  <c r="E770341" i="1"/>
  <c r="E770340" i="1"/>
  <c r="E770339" i="1"/>
  <c r="E770338" i="1"/>
  <c r="E770337" i="1"/>
  <c r="E770336" i="1"/>
  <c r="E770335" i="1"/>
  <c r="E770334" i="1"/>
  <c r="E770333" i="1"/>
  <c r="E770332" i="1"/>
  <c r="E770331" i="1"/>
  <c r="E770330" i="1"/>
  <c r="E770329" i="1"/>
  <c r="E770328" i="1"/>
  <c r="E770327" i="1"/>
  <c r="E770326" i="1"/>
  <c r="E770325" i="1"/>
  <c r="E770324" i="1"/>
  <c r="E770323" i="1"/>
  <c r="E770322" i="1"/>
  <c r="E770321" i="1"/>
  <c r="E770320" i="1"/>
  <c r="E770319" i="1"/>
  <c r="E770318" i="1"/>
  <c r="E770317" i="1"/>
  <c r="E770316" i="1"/>
  <c r="E770315" i="1"/>
  <c r="E770314" i="1"/>
  <c r="E770313" i="1"/>
  <c r="E770312" i="1"/>
  <c r="E770311" i="1"/>
  <c r="E770310" i="1"/>
  <c r="E770309" i="1"/>
  <c r="E770308" i="1"/>
  <c r="E770307" i="1"/>
  <c r="E770306" i="1"/>
  <c r="E770305" i="1"/>
  <c r="E770304" i="1"/>
  <c r="E770303" i="1"/>
  <c r="E770302" i="1"/>
  <c r="E770301" i="1"/>
  <c r="E770300" i="1"/>
  <c r="E770299" i="1"/>
  <c r="E770298" i="1"/>
  <c r="E770297" i="1"/>
  <c r="E770296" i="1"/>
  <c r="E770295" i="1"/>
  <c r="E770294" i="1"/>
  <c r="E770293" i="1"/>
  <c r="E770292" i="1"/>
  <c r="E770291" i="1"/>
  <c r="E770290" i="1"/>
  <c r="E770289" i="1"/>
  <c r="E770288" i="1"/>
  <c r="E770287" i="1"/>
  <c r="E770286" i="1"/>
  <c r="E770285" i="1"/>
  <c r="E770284" i="1"/>
  <c r="E770283" i="1"/>
  <c r="E770282" i="1"/>
  <c r="E770281" i="1"/>
  <c r="E770280" i="1"/>
  <c r="E770279" i="1"/>
  <c r="E770278" i="1"/>
  <c r="E770277" i="1"/>
  <c r="E770276" i="1"/>
  <c r="E770275" i="1"/>
  <c r="E770274" i="1"/>
  <c r="E770273" i="1"/>
  <c r="E770272" i="1"/>
  <c r="E770271" i="1"/>
  <c r="E770270" i="1"/>
  <c r="E770269" i="1"/>
  <c r="E770268" i="1"/>
  <c r="E770267" i="1"/>
  <c r="E770266" i="1"/>
  <c r="E770265" i="1"/>
  <c r="E770264" i="1"/>
  <c r="E770263" i="1"/>
  <c r="E770262" i="1"/>
  <c r="E770261" i="1"/>
  <c r="E770260" i="1"/>
  <c r="E770259" i="1"/>
  <c r="E770258" i="1"/>
  <c r="E770257" i="1"/>
  <c r="E770256" i="1"/>
  <c r="E770255" i="1"/>
  <c r="E770254" i="1"/>
  <c r="E770253" i="1"/>
  <c r="E770252" i="1"/>
  <c r="E770251" i="1"/>
  <c r="E770250" i="1"/>
  <c r="E770249" i="1"/>
  <c r="E770248" i="1"/>
  <c r="E770247" i="1"/>
  <c r="E770246" i="1"/>
  <c r="E770245" i="1"/>
  <c r="E770244" i="1"/>
  <c r="E770243" i="1"/>
  <c r="E770242" i="1"/>
  <c r="E770241" i="1"/>
  <c r="E770240" i="1"/>
  <c r="E770239" i="1"/>
  <c r="E770238" i="1"/>
  <c r="E770237" i="1"/>
  <c r="E770236" i="1"/>
  <c r="E770235" i="1"/>
  <c r="E770234" i="1"/>
  <c r="E770233" i="1"/>
  <c r="E770232" i="1"/>
  <c r="E770231" i="1"/>
  <c r="E770230" i="1"/>
  <c r="E770229" i="1"/>
  <c r="E770228" i="1"/>
  <c r="E770227" i="1"/>
  <c r="E770226" i="1"/>
  <c r="E770225" i="1"/>
  <c r="E770224" i="1"/>
  <c r="E770223" i="1"/>
  <c r="E770222" i="1"/>
  <c r="E770221" i="1"/>
  <c r="E770220" i="1"/>
  <c r="E770219" i="1"/>
  <c r="E770218" i="1"/>
  <c r="E770217" i="1"/>
  <c r="E770216" i="1"/>
  <c r="E770215" i="1"/>
  <c r="E770214" i="1"/>
  <c r="E770213" i="1"/>
  <c r="E770212" i="1"/>
  <c r="E770211" i="1"/>
  <c r="E770210" i="1"/>
  <c r="E770209" i="1"/>
  <c r="E770208" i="1"/>
  <c r="E770207" i="1"/>
  <c r="E770206" i="1"/>
  <c r="E770205" i="1"/>
  <c r="E770204" i="1"/>
  <c r="E770203" i="1"/>
  <c r="E770202" i="1"/>
  <c r="E770201" i="1"/>
  <c r="E770200" i="1"/>
  <c r="E770199" i="1"/>
  <c r="E770198" i="1"/>
  <c r="E770197" i="1"/>
  <c r="E770196" i="1"/>
  <c r="E770195" i="1"/>
  <c r="E770194" i="1"/>
  <c r="E770193" i="1"/>
  <c r="E770192" i="1"/>
  <c r="E770191" i="1"/>
  <c r="E770190" i="1"/>
  <c r="E770189" i="1"/>
  <c r="E770188" i="1"/>
  <c r="E770187" i="1"/>
  <c r="E770186" i="1"/>
  <c r="E770185" i="1"/>
  <c r="E770184" i="1"/>
  <c r="E770183" i="1"/>
  <c r="E770182" i="1"/>
  <c r="E770181" i="1"/>
  <c r="E770180" i="1"/>
  <c r="E770179" i="1"/>
  <c r="E770178" i="1"/>
  <c r="E770177" i="1"/>
  <c r="E770176" i="1"/>
  <c r="E770175" i="1"/>
  <c r="E770174" i="1"/>
  <c r="E770173" i="1"/>
  <c r="E770172" i="1"/>
  <c r="E770171" i="1"/>
  <c r="E770170" i="1"/>
  <c r="E770169" i="1"/>
  <c r="E770168" i="1"/>
  <c r="E770167" i="1"/>
  <c r="E770166" i="1"/>
  <c r="E770165" i="1"/>
  <c r="E770164" i="1"/>
  <c r="E770163" i="1"/>
  <c r="E770162" i="1"/>
  <c r="E770161" i="1"/>
  <c r="E770160" i="1"/>
  <c r="E770159" i="1"/>
  <c r="E770158" i="1"/>
  <c r="E770157" i="1"/>
  <c r="E770156" i="1"/>
  <c r="E770155" i="1"/>
  <c r="E770154" i="1"/>
  <c r="E770153" i="1"/>
  <c r="E770152" i="1"/>
  <c r="E770151" i="1"/>
  <c r="E770150" i="1"/>
  <c r="E770149" i="1"/>
  <c r="E770148" i="1"/>
  <c r="E770147" i="1"/>
  <c r="E770146" i="1"/>
  <c r="E770145" i="1"/>
  <c r="E770144" i="1"/>
  <c r="E770143" i="1"/>
  <c r="E770142" i="1"/>
  <c r="E770141" i="1"/>
  <c r="E770140" i="1"/>
  <c r="E770139" i="1"/>
  <c r="E770138" i="1"/>
  <c r="E770137" i="1"/>
  <c r="E770136" i="1"/>
  <c r="E770135" i="1"/>
  <c r="E770134" i="1"/>
  <c r="E770133" i="1"/>
  <c r="E770132" i="1"/>
  <c r="E770131" i="1"/>
  <c r="E770130" i="1"/>
  <c r="E770129" i="1"/>
  <c r="E770128" i="1"/>
  <c r="E770127" i="1"/>
  <c r="E770126" i="1"/>
  <c r="E770125" i="1"/>
  <c r="E770124" i="1"/>
  <c r="E770123" i="1"/>
  <c r="E770122" i="1"/>
  <c r="E770121" i="1"/>
  <c r="E770120" i="1"/>
  <c r="E770119" i="1"/>
  <c r="E770118" i="1"/>
  <c r="E770117" i="1"/>
  <c r="E770116" i="1"/>
  <c r="E770115" i="1"/>
  <c r="E770114" i="1"/>
  <c r="E770113" i="1"/>
  <c r="E770112" i="1"/>
  <c r="E770111" i="1"/>
  <c r="E770110" i="1"/>
  <c r="E770109" i="1"/>
  <c r="E770108" i="1"/>
  <c r="E770107" i="1"/>
  <c r="E770106" i="1"/>
  <c r="E770105" i="1"/>
  <c r="E770104" i="1"/>
  <c r="E770103" i="1"/>
  <c r="E770102" i="1"/>
  <c r="E770101" i="1"/>
  <c r="E770100" i="1"/>
  <c r="E770099" i="1"/>
  <c r="E770098" i="1"/>
  <c r="E770097" i="1"/>
  <c r="E770096" i="1"/>
  <c r="E770095" i="1"/>
  <c r="E770094" i="1"/>
  <c r="E770093" i="1"/>
  <c r="E770092" i="1"/>
  <c r="E770091" i="1"/>
  <c r="E770090" i="1"/>
  <c r="E770089" i="1"/>
  <c r="E770088" i="1"/>
  <c r="E770087" i="1"/>
  <c r="E770086" i="1"/>
  <c r="E770085" i="1"/>
  <c r="E770084" i="1"/>
  <c r="E770083" i="1"/>
  <c r="E770082" i="1"/>
  <c r="E770081" i="1"/>
  <c r="E770080" i="1"/>
  <c r="E770079" i="1"/>
  <c r="E770078" i="1"/>
  <c r="E770077" i="1"/>
  <c r="E770076" i="1"/>
  <c r="E770075" i="1"/>
  <c r="E770074" i="1"/>
  <c r="E770073" i="1"/>
  <c r="E770072" i="1"/>
  <c r="E770071" i="1"/>
  <c r="E770070" i="1"/>
  <c r="E770069" i="1"/>
  <c r="E770068" i="1"/>
  <c r="E770067" i="1"/>
  <c r="E770066" i="1"/>
  <c r="E770065" i="1"/>
  <c r="E770064" i="1"/>
  <c r="E770063" i="1"/>
  <c r="E770062" i="1"/>
  <c r="E770061" i="1"/>
  <c r="E770060" i="1"/>
  <c r="E770059" i="1"/>
  <c r="E770058" i="1"/>
  <c r="E770057" i="1"/>
  <c r="E770056" i="1"/>
  <c r="E770055" i="1"/>
  <c r="E770054" i="1"/>
  <c r="E770053" i="1"/>
  <c r="E770052" i="1"/>
  <c r="E770051" i="1"/>
  <c r="E770050" i="1"/>
  <c r="E770049" i="1"/>
  <c r="E770048" i="1"/>
  <c r="E770047" i="1"/>
  <c r="E770046" i="1"/>
  <c r="E770045" i="1"/>
  <c r="E770044" i="1"/>
  <c r="E770043" i="1"/>
  <c r="E770042" i="1"/>
  <c r="E770041" i="1"/>
  <c r="E770040" i="1"/>
  <c r="E770039" i="1"/>
  <c r="E770038" i="1"/>
  <c r="E770037" i="1"/>
  <c r="E770036" i="1"/>
  <c r="E770035" i="1"/>
  <c r="E770034" i="1"/>
  <c r="E770033" i="1"/>
  <c r="E770032" i="1"/>
  <c r="E770031" i="1"/>
  <c r="E770030" i="1"/>
  <c r="E770029" i="1"/>
  <c r="E770028" i="1"/>
  <c r="E770027" i="1"/>
  <c r="E770026" i="1"/>
  <c r="E770025" i="1"/>
  <c r="E770024" i="1"/>
  <c r="E770023" i="1"/>
  <c r="E770022" i="1"/>
  <c r="E770021" i="1"/>
  <c r="E770020" i="1"/>
  <c r="E770019" i="1"/>
  <c r="E770018" i="1"/>
  <c r="E770017" i="1"/>
  <c r="E770016" i="1"/>
  <c r="E770015" i="1"/>
  <c r="E770014" i="1"/>
  <c r="E770013" i="1"/>
  <c r="E770012" i="1"/>
  <c r="E770011" i="1"/>
  <c r="E770010" i="1"/>
  <c r="E770009" i="1"/>
  <c r="E770008" i="1"/>
  <c r="E770007" i="1"/>
  <c r="E770006" i="1"/>
  <c r="E770005" i="1"/>
  <c r="E770004" i="1"/>
  <c r="E770003" i="1"/>
  <c r="E770002" i="1"/>
  <c r="E770001" i="1"/>
  <c r="E770000" i="1"/>
  <c r="E769999" i="1"/>
  <c r="E769998" i="1"/>
  <c r="E769997" i="1"/>
  <c r="E769996" i="1"/>
  <c r="E769995" i="1"/>
  <c r="E769994" i="1"/>
  <c r="E769993" i="1"/>
  <c r="E769992" i="1"/>
  <c r="E769991" i="1"/>
  <c r="E769990" i="1"/>
  <c r="E769989" i="1"/>
  <c r="E769988" i="1"/>
  <c r="E769987" i="1"/>
  <c r="E769986" i="1"/>
  <c r="E769985" i="1"/>
  <c r="E769984" i="1"/>
  <c r="E769983" i="1"/>
  <c r="E769982" i="1"/>
  <c r="E769981" i="1"/>
  <c r="E769980" i="1"/>
  <c r="E769979" i="1"/>
  <c r="E769978" i="1"/>
  <c r="E769977" i="1"/>
  <c r="E769976" i="1"/>
  <c r="E769975" i="1"/>
  <c r="E769974" i="1"/>
  <c r="E769973" i="1"/>
  <c r="E769972" i="1"/>
  <c r="E769971" i="1"/>
  <c r="E769970" i="1"/>
  <c r="E769969" i="1"/>
  <c r="E769968" i="1"/>
  <c r="E769967" i="1"/>
  <c r="E769966" i="1"/>
  <c r="E769965" i="1"/>
  <c r="E769964" i="1"/>
  <c r="E769963" i="1"/>
  <c r="E769962" i="1"/>
  <c r="E769961" i="1"/>
  <c r="E769960" i="1"/>
  <c r="E769959" i="1"/>
  <c r="E769958" i="1"/>
  <c r="E769957" i="1"/>
  <c r="E769956" i="1"/>
  <c r="E769955" i="1"/>
  <c r="E769954" i="1"/>
  <c r="E769953" i="1"/>
  <c r="E769952" i="1"/>
  <c r="E769951" i="1"/>
  <c r="E769950" i="1"/>
  <c r="E769949" i="1"/>
  <c r="E769948" i="1"/>
  <c r="E769947" i="1"/>
  <c r="E769946" i="1"/>
  <c r="E769945" i="1"/>
  <c r="E769944" i="1"/>
  <c r="E769943" i="1"/>
  <c r="E769942" i="1"/>
  <c r="E769941" i="1"/>
  <c r="E769940" i="1"/>
  <c r="E769939" i="1"/>
  <c r="E769938" i="1"/>
  <c r="E769937" i="1"/>
  <c r="E769936" i="1"/>
  <c r="E769935" i="1"/>
  <c r="E769934" i="1"/>
  <c r="E769933" i="1"/>
  <c r="E769932" i="1"/>
  <c r="E769931" i="1"/>
  <c r="E769930" i="1"/>
  <c r="E769929" i="1"/>
  <c r="E769928" i="1"/>
  <c r="E769927" i="1"/>
  <c r="E769926" i="1"/>
  <c r="E769925" i="1"/>
  <c r="E769924" i="1"/>
  <c r="E769923" i="1"/>
  <c r="E769922" i="1"/>
  <c r="E769921" i="1"/>
  <c r="E769920" i="1"/>
  <c r="E769919" i="1"/>
  <c r="E769918" i="1"/>
  <c r="E769917" i="1"/>
  <c r="E769916" i="1"/>
  <c r="E769915" i="1"/>
  <c r="E769914" i="1"/>
  <c r="E769913" i="1"/>
  <c r="E769912" i="1"/>
  <c r="E769911" i="1"/>
  <c r="E769910" i="1"/>
  <c r="E769909" i="1"/>
  <c r="E769908" i="1"/>
  <c r="E769907" i="1"/>
  <c r="E769906" i="1"/>
  <c r="E769905" i="1"/>
  <c r="E769904" i="1"/>
  <c r="E769903" i="1"/>
  <c r="E769902" i="1"/>
  <c r="E769901" i="1"/>
  <c r="E769900" i="1"/>
  <c r="E769899" i="1"/>
  <c r="E769898" i="1"/>
  <c r="E769897" i="1"/>
  <c r="E769896" i="1"/>
  <c r="E769895" i="1"/>
  <c r="E769894" i="1"/>
  <c r="E769893" i="1"/>
  <c r="E769892" i="1"/>
  <c r="E769891" i="1"/>
  <c r="E769890" i="1"/>
  <c r="E769889" i="1"/>
  <c r="E769888" i="1"/>
  <c r="E769887" i="1"/>
  <c r="E769886" i="1"/>
  <c r="E769885" i="1"/>
  <c r="E769884" i="1"/>
  <c r="E769883" i="1"/>
  <c r="E769882" i="1"/>
  <c r="E769881" i="1"/>
  <c r="E769880" i="1"/>
  <c r="E769879" i="1"/>
  <c r="E769878" i="1"/>
  <c r="E769877" i="1"/>
  <c r="E769876" i="1"/>
  <c r="E769875" i="1"/>
  <c r="E769874" i="1"/>
  <c r="E769873" i="1"/>
  <c r="E769872" i="1"/>
  <c r="E769871" i="1"/>
  <c r="E769870" i="1"/>
  <c r="E769869" i="1"/>
  <c r="E769868" i="1"/>
  <c r="E769867" i="1"/>
  <c r="E769866" i="1"/>
  <c r="E769865" i="1"/>
  <c r="E769864" i="1"/>
  <c r="E769863" i="1"/>
  <c r="E769862" i="1"/>
  <c r="E769861" i="1"/>
  <c r="E769860" i="1"/>
  <c r="E769859" i="1"/>
  <c r="E769858" i="1"/>
  <c r="E769857" i="1"/>
  <c r="E769856" i="1"/>
  <c r="E769855" i="1"/>
  <c r="E769854" i="1"/>
  <c r="E769853" i="1"/>
  <c r="E769852" i="1"/>
  <c r="E769851" i="1"/>
  <c r="E769850" i="1"/>
  <c r="E769849" i="1"/>
  <c r="E769848" i="1"/>
  <c r="E769847" i="1"/>
  <c r="E769846" i="1"/>
  <c r="E769845" i="1"/>
  <c r="E769844" i="1"/>
  <c r="E769843" i="1"/>
  <c r="E769842" i="1"/>
  <c r="E769841" i="1"/>
  <c r="E769840" i="1"/>
  <c r="E769839" i="1"/>
  <c r="E769838" i="1"/>
  <c r="E769837" i="1"/>
  <c r="E769836" i="1"/>
  <c r="E769835" i="1"/>
  <c r="E769834" i="1"/>
  <c r="E769833" i="1"/>
  <c r="E769832" i="1"/>
  <c r="E769831" i="1"/>
  <c r="E769830" i="1"/>
  <c r="E769829" i="1"/>
  <c r="E769828" i="1"/>
  <c r="E769827" i="1"/>
  <c r="E769826" i="1"/>
  <c r="E769825" i="1"/>
  <c r="E769824" i="1"/>
  <c r="E769823" i="1"/>
  <c r="E769822" i="1"/>
  <c r="E769821" i="1"/>
  <c r="E769820" i="1"/>
  <c r="E769819" i="1"/>
  <c r="E769818" i="1"/>
  <c r="E769817" i="1"/>
  <c r="E769816" i="1"/>
  <c r="E769815" i="1"/>
  <c r="E769814" i="1"/>
  <c r="E769813" i="1"/>
  <c r="E769812" i="1"/>
  <c r="E769811" i="1"/>
  <c r="E769810" i="1"/>
  <c r="E769809" i="1"/>
  <c r="E769808" i="1"/>
  <c r="E769807" i="1"/>
  <c r="E769806" i="1"/>
  <c r="E769805" i="1"/>
  <c r="E769804" i="1"/>
  <c r="E769803" i="1"/>
  <c r="E769802" i="1"/>
  <c r="E769801" i="1"/>
  <c r="E769800" i="1"/>
  <c r="E769799" i="1"/>
  <c r="E769798" i="1"/>
  <c r="E769797" i="1"/>
  <c r="E769796" i="1"/>
  <c r="E769795" i="1"/>
  <c r="E769794" i="1"/>
  <c r="E769793" i="1"/>
  <c r="E769792" i="1"/>
  <c r="E769791" i="1"/>
  <c r="E769790" i="1"/>
  <c r="E769789" i="1"/>
  <c r="E769788" i="1"/>
  <c r="E769787" i="1"/>
  <c r="E769786" i="1"/>
  <c r="E769785" i="1"/>
  <c r="E769784" i="1"/>
  <c r="E769783" i="1"/>
  <c r="E769782" i="1"/>
  <c r="E769781" i="1"/>
  <c r="E769780" i="1"/>
  <c r="E769779" i="1"/>
  <c r="E769778" i="1"/>
  <c r="E769777" i="1"/>
  <c r="E769776" i="1"/>
  <c r="E769775" i="1"/>
  <c r="E769774" i="1"/>
  <c r="E769773" i="1"/>
  <c r="E769772" i="1"/>
  <c r="E769771" i="1"/>
  <c r="E769770" i="1"/>
  <c r="E769769" i="1"/>
  <c r="E769768" i="1"/>
  <c r="E769767" i="1"/>
  <c r="E769766" i="1"/>
  <c r="E769765" i="1"/>
  <c r="E769764" i="1"/>
  <c r="E769763" i="1"/>
  <c r="E769762" i="1"/>
  <c r="E769761" i="1"/>
  <c r="E769760" i="1"/>
  <c r="E769759" i="1"/>
  <c r="E769758" i="1"/>
  <c r="E769757" i="1"/>
  <c r="E769756" i="1"/>
  <c r="E769755" i="1"/>
  <c r="E769754" i="1"/>
  <c r="E769753" i="1"/>
  <c r="E769752" i="1"/>
  <c r="E769751" i="1"/>
  <c r="E769750" i="1"/>
  <c r="E769749" i="1"/>
  <c r="E769748" i="1"/>
  <c r="E769747" i="1"/>
  <c r="E769746" i="1"/>
  <c r="E769745" i="1"/>
  <c r="E769744" i="1"/>
  <c r="E769743" i="1"/>
  <c r="E769742" i="1"/>
  <c r="E769741" i="1"/>
  <c r="E769740" i="1"/>
  <c r="E769739" i="1"/>
  <c r="E769738" i="1"/>
  <c r="E769737" i="1"/>
  <c r="E769736" i="1"/>
  <c r="E769735" i="1"/>
  <c r="E769734" i="1"/>
  <c r="E769733" i="1"/>
  <c r="E769732" i="1"/>
  <c r="E769731" i="1"/>
  <c r="E769730" i="1"/>
  <c r="E769729" i="1"/>
  <c r="E769728" i="1"/>
  <c r="E769727" i="1"/>
  <c r="E769726" i="1"/>
  <c r="E769725" i="1"/>
  <c r="E769724" i="1"/>
  <c r="E769723" i="1"/>
  <c r="E769722" i="1"/>
  <c r="E769721" i="1"/>
  <c r="E769720" i="1"/>
  <c r="E769719" i="1"/>
  <c r="E769718" i="1"/>
  <c r="E769717" i="1"/>
  <c r="E769716" i="1"/>
  <c r="E769715" i="1"/>
  <c r="E769714" i="1"/>
  <c r="E769713" i="1"/>
  <c r="E769712" i="1"/>
  <c r="E769711" i="1"/>
  <c r="E769710" i="1"/>
  <c r="E769709" i="1"/>
  <c r="E769708" i="1"/>
  <c r="E769707" i="1"/>
  <c r="E769706" i="1"/>
  <c r="E769705" i="1"/>
  <c r="E769704" i="1"/>
  <c r="E769703" i="1"/>
  <c r="E769702" i="1"/>
  <c r="E769701" i="1"/>
  <c r="E769700" i="1"/>
  <c r="E769699" i="1"/>
  <c r="E769698" i="1"/>
  <c r="E769697" i="1"/>
  <c r="E769696" i="1"/>
  <c r="E769695" i="1"/>
  <c r="E769694" i="1"/>
  <c r="E769693" i="1"/>
  <c r="E769692" i="1"/>
  <c r="E769691" i="1"/>
  <c r="E769690" i="1"/>
  <c r="E769689" i="1"/>
  <c r="E769688" i="1"/>
  <c r="E769687" i="1"/>
  <c r="E769686" i="1"/>
  <c r="E769685" i="1"/>
  <c r="E769684" i="1"/>
  <c r="E769683" i="1"/>
  <c r="E769682" i="1"/>
  <c r="E769681" i="1"/>
  <c r="E769680" i="1"/>
  <c r="E769679" i="1"/>
  <c r="E769678" i="1"/>
  <c r="E769677" i="1"/>
  <c r="E769676" i="1"/>
  <c r="E769675" i="1"/>
  <c r="E769674" i="1"/>
  <c r="E769673" i="1"/>
  <c r="E769672" i="1"/>
  <c r="E769671" i="1"/>
  <c r="E769670" i="1"/>
  <c r="E769669" i="1"/>
  <c r="E769668" i="1"/>
  <c r="E769667" i="1"/>
  <c r="E769666" i="1"/>
  <c r="E769665" i="1"/>
  <c r="E769664" i="1"/>
  <c r="E769663" i="1"/>
  <c r="E769662" i="1"/>
  <c r="E769661" i="1"/>
  <c r="E769660" i="1"/>
  <c r="E769659" i="1"/>
  <c r="E769658" i="1"/>
  <c r="E769657" i="1"/>
  <c r="E769656" i="1"/>
  <c r="E769655" i="1"/>
  <c r="E769654" i="1"/>
  <c r="E769653" i="1"/>
  <c r="E769652" i="1"/>
  <c r="E769651" i="1"/>
  <c r="E769650" i="1"/>
  <c r="E769649" i="1"/>
  <c r="E769648" i="1"/>
  <c r="E769647" i="1"/>
  <c r="E769646" i="1"/>
  <c r="E769645" i="1"/>
  <c r="E769644" i="1"/>
  <c r="E769643" i="1"/>
  <c r="E769642" i="1"/>
  <c r="E769641" i="1"/>
  <c r="E769640" i="1"/>
  <c r="E769639" i="1"/>
  <c r="E769638" i="1"/>
  <c r="E769637" i="1"/>
  <c r="E769636" i="1"/>
  <c r="E769635" i="1"/>
  <c r="E769634" i="1"/>
  <c r="E769633" i="1"/>
  <c r="E769632" i="1"/>
  <c r="E769631" i="1"/>
  <c r="E769630" i="1"/>
  <c r="E769629" i="1"/>
  <c r="E769628" i="1"/>
  <c r="E769627" i="1"/>
  <c r="E769626" i="1"/>
  <c r="E769625" i="1"/>
  <c r="E769624" i="1"/>
  <c r="E769623" i="1"/>
  <c r="E769622" i="1"/>
  <c r="E769621" i="1"/>
  <c r="E769620" i="1"/>
  <c r="E769619" i="1"/>
  <c r="E769618" i="1"/>
  <c r="E769617" i="1"/>
  <c r="E769616" i="1"/>
  <c r="E769615" i="1"/>
  <c r="E769614" i="1"/>
  <c r="E769613" i="1"/>
  <c r="E769612" i="1"/>
  <c r="E769611" i="1"/>
  <c r="E769610" i="1"/>
  <c r="E769609" i="1"/>
  <c r="E769608" i="1"/>
  <c r="E769607" i="1"/>
  <c r="E769606" i="1"/>
  <c r="E769605" i="1"/>
  <c r="E769604" i="1"/>
  <c r="E769603" i="1"/>
  <c r="E769602" i="1"/>
  <c r="E769601" i="1"/>
  <c r="E769600" i="1"/>
  <c r="E769599" i="1"/>
  <c r="E769598" i="1"/>
  <c r="E769597" i="1"/>
  <c r="E769596" i="1"/>
  <c r="E769595" i="1"/>
  <c r="E769594" i="1"/>
  <c r="E769593" i="1"/>
  <c r="E769592" i="1"/>
  <c r="E769591" i="1"/>
  <c r="E769590" i="1"/>
  <c r="E769589" i="1"/>
  <c r="E769588" i="1"/>
  <c r="E769587" i="1"/>
  <c r="E769586" i="1"/>
  <c r="E769585" i="1"/>
  <c r="E769584" i="1"/>
  <c r="E769583" i="1"/>
  <c r="E769582" i="1"/>
  <c r="E769581" i="1"/>
  <c r="E769580" i="1"/>
  <c r="E769579" i="1"/>
  <c r="E769578" i="1"/>
  <c r="E769577" i="1"/>
  <c r="E769576" i="1"/>
  <c r="E769575" i="1"/>
  <c r="E769574" i="1"/>
  <c r="E769573" i="1"/>
  <c r="E769572" i="1"/>
  <c r="E769571" i="1"/>
  <c r="E769570" i="1"/>
  <c r="E769569" i="1"/>
  <c r="E769568" i="1"/>
  <c r="E769567" i="1"/>
  <c r="E769566" i="1"/>
  <c r="E769565" i="1"/>
  <c r="E769564" i="1"/>
  <c r="E769563" i="1"/>
  <c r="E769562" i="1"/>
  <c r="E769561" i="1"/>
  <c r="E769560" i="1"/>
  <c r="E769559" i="1"/>
  <c r="E769558" i="1"/>
  <c r="E769557" i="1"/>
  <c r="E769556" i="1"/>
  <c r="E769555" i="1"/>
  <c r="E769554" i="1"/>
  <c r="E769553" i="1"/>
  <c r="E769552" i="1"/>
  <c r="E769551" i="1"/>
  <c r="E769550" i="1"/>
  <c r="E769549" i="1"/>
  <c r="E769548" i="1"/>
  <c r="E769547" i="1"/>
  <c r="E769546" i="1"/>
  <c r="E769545" i="1"/>
  <c r="E769544" i="1"/>
  <c r="E769543" i="1"/>
  <c r="E769542" i="1"/>
  <c r="E769541" i="1"/>
  <c r="E769540" i="1"/>
  <c r="E769539" i="1"/>
  <c r="E769538" i="1"/>
  <c r="E769537" i="1"/>
  <c r="E769536" i="1"/>
  <c r="E769535" i="1"/>
  <c r="E769534" i="1"/>
  <c r="E769533" i="1"/>
  <c r="E769532" i="1"/>
  <c r="E769531" i="1"/>
  <c r="E769530" i="1"/>
  <c r="E769529" i="1"/>
  <c r="E769528" i="1"/>
  <c r="E769527" i="1"/>
  <c r="E769526" i="1"/>
  <c r="E769525" i="1"/>
  <c r="E769524" i="1"/>
  <c r="E769523" i="1"/>
  <c r="E769522" i="1"/>
  <c r="E769521" i="1"/>
  <c r="E769520" i="1"/>
  <c r="E769519" i="1"/>
  <c r="E769518" i="1"/>
  <c r="E769517" i="1"/>
  <c r="E769516" i="1"/>
  <c r="E769515" i="1"/>
  <c r="E769514" i="1"/>
  <c r="E769513" i="1"/>
  <c r="E769512" i="1"/>
  <c r="E769511" i="1"/>
  <c r="E769510" i="1"/>
  <c r="E769509" i="1"/>
  <c r="E769508" i="1"/>
  <c r="E769507" i="1"/>
  <c r="E769506" i="1"/>
  <c r="E769505" i="1"/>
  <c r="E769504" i="1"/>
  <c r="E769503" i="1"/>
  <c r="E769502" i="1"/>
  <c r="E769501" i="1"/>
  <c r="E769500" i="1"/>
  <c r="E769499" i="1"/>
  <c r="E769498" i="1"/>
  <c r="E769497" i="1"/>
  <c r="E769496" i="1"/>
  <c r="E769495" i="1"/>
  <c r="E769494" i="1"/>
  <c r="E769493" i="1"/>
  <c r="E769492" i="1"/>
  <c r="E769491" i="1"/>
  <c r="E769490" i="1"/>
  <c r="E769489" i="1"/>
  <c r="E769488" i="1"/>
  <c r="E769487" i="1"/>
  <c r="E769486" i="1"/>
  <c r="E769485" i="1"/>
  <c r="E769484" i="1"/>
  <c r="E769483" i="1"/>
  <c r="E769482" i="1"/>
  <c r="E769481" i="1"/>
  <c r="E769480" i="1"/>
  <c r="E769479" i="1"/>
  <c r="E769478" i="1"/>
  <c r="E769477" i="1"/>
  <c r="E769476" i="1"/>
  <c r="E769475" i="1"/>
  <c r="E769474" i="1"/>
  <c r="E769473" i="1"/>
  <c r="E769472" i="1"/>
  <c r="E769471" i="1"/>
  <c r="E769470" i="1"/>
  <c r="E769469" i="1"/>
  <c r="E769468" i="1"/>
  <c r="E769467" i="1"/>
  <c r="E769466" i="1"/>
  <c r="E769465" i="1"/>
  <c r="E769464" i="1"/>
  <c r="E769463" i="1"/>
  <c r="E769462" i="1"/>
  <c r="E769461" i="1"/>
  <c r="E769460" i="1"/>
  <c r="E769459" i="1"/>
  <c r="E769458" i="1"/>
  <c r="E769457" i="1"/>
  <c r="E769456" i="1"/>
  <c r="E769455" i="1"/>
  <c r="E769454" i="1"/>
  <c r="E769453" i="1"/>
  <c r="E769452" i="1"/>
  <c r="E769451" i="1"/>
  <c r="E769450" i="1"/>
  <c r="E769449" i="1"/>
  <c r="E769448" i="1"/>
  <c r="E769447" i="1"/>
  <c r="E769446" i="1"/>
  <c r="E769445" i="1"/>
  <c r="E769444" i="1"/>
  <c r="E769443" i="1"/>
  <c r="E769442" i="1"/>
  <c r="E769441" i="1"/>
  <c r="E769440" i="1"/>
  <c r="E769439" i="1"/>
  <c r="E769438" i="1"/>
  <c r="E769437" i="1"/>
  <c r="E769436" i="1"/>
  <c r="E769435" i="1"/>
  <c r="E769434" i="1"/>
  <c r="E769433" i="1"/>
  <c r="E769432" i="1"/>
  <c r="E769431" i="1"/>
  <c r="E769430" i="1"/>
  <c r="E769429" i="1"/>
  <c r="E769428" i="1"/>
  <c r="E769427" i="1"/>
  <c r="E769426" i="1"/>
  <c r="E769425" i="1"/>
  <c r="E769424" i="1"/>
  <c r="E769423" i="1"/>
  <c r="E769422" i="1"/>
  <c r="E769421" i="1"/>
  <c r="E769420" i="1"/>
  <c r="E769419" i="1"/>
  <c r="E769418" i="1"/>
  <c r="E769417" i="1"/>
  <c r="E769416" i="1"/>
  <c r="E769415" i="1"/>
  <c r="E769414" i="1"/>
  <c r="E769413" i="1"/>
  <c r="E769412" i="1"/>
  <c r="E769411" i="1"/>
  <c r="E769410" i="1"/>
  <c r="E769409" i="1"/>
  <c r="E769408" i="1"/>
  <c r="E769407" i="1"/>
  <c r="E769406" i="1"/>
  <c r="E769405" i="1"/>
  <c r="E769404" i="1"/>
  <c r="E769403" i="1"/>
  <c r="E769402" i="1"/>
  <c r="E769401" i="1"/>
  <c r="E769400" i="1"/>
  <c r="E769399" i="1"/>
  <c r="E769398" i="1"/>
  <c r="E769397" i="1"/>
  <c r="E769396" i="1"/>
  <c r="E769395" i="1"/>
  <c r="E769394" i="1"/>
  <c r="E769393" i="1"/>
  <c r="E769392" i="1"/>
  <c r="E769391" i="1"/>
  <c r="E769390" i="1"/>
  <c r="E769389" i="1"/>
  <c r="E769388" i="1"/>
  <c r="E769387" i="1"/>
  <c r="E769386" i="1"/>
  <c r="E769385" i="1"/>
  <c r="E769384" i="1"/>
  <c r="E769383" i="1"/>
  <c r="E769382" i="1"/>
  <c r="E769381" i="1"/>
  <c r="E769380" i="1"/>
  <c r="E769379" i="1"/>
  <c r="E769378" i="1"/>
  <c r="E769377" i="1"/>
  <c r="E769376" i="1"/>
  <c r="E769375" i="1"/>
  <c r="E769374" i="1"/>
  <c r="E769373" i="1"/>
  <c r="E769372" i="1"/>
  <c r="E769371" i="1"/>
  <c r="E769370" i="1"/>
  <c r="E769369" i="1"/>
  <c r="E769368" i="1"/>
  <c r="E769367" i="1"/>
  <c r="E769366" i="1"/>
  <c r="E769365" i="1"/>
  <c r="E769364" i="1"/>
  <c r="E769363" i="1"/>
  <c r="E769362" i="1"/>
  <c r="E769361" i="1"/>
  <c r="E769360" i="1"/>
  <c r="E769359" i="1"/>
  <c r="E769358" i="1"/>
  <c r="E769357" i="1"/>
  <c r="E769356" i="1"/>
  <c r="E769355" i="1"/>
  <c r="E769354" i="1"/>
  <c r="E769353" i="1"/>
  <c r="E769352" i="1"/>
  <c r="E769351" i="1"/>
  <c r="E769350" i="1"/>
  <c r="E769349" i="1"/>
  <c r="E769348" i="1"/>
  <c r="E769347" i="1"/>
  <c r="E769346" i="1"/>
  <c r="E769345" i="1"/>
  <c r="E769344" i="1"/>
  <c r="E769343" i="1"/>
  <c r="E769342" i="1"/>
  <c r="E769341" i="1"/>
  <c r="E769340" i="1"/>
  <c r="E769339" i="1"/>
  <c r="E769338" i="1"/>
  <c r="E769337" i="1"/>
  <c r="E769336" i="1"/>
  <c r="E769335" i="1"/>
  <c r="E769334" i="1"/>
  <c r="E769333" i="1"/>
  <c r="E769332" i="1"/>
  <c r="E769331" i="1"/>
  <c r="E769330" i="1"/>
  <c r="E769329" i="1"/>
  <c r="E769328" i="1"/>
  <c r="E769327" i="1"/>
  <c r="E769326" i="1"/>
  <c r="E769325" i="1"/>
  <c r="E769324" i="1"/>
  <c r="E769323" i="1"/>
  <c r="E769322" i="1"/>
  <c r="E769321" i="1"/>
  <c r="E769320" i="1"/>
  <c r="E769319" i="1"/>
  <c r="E769318" i="1"/>
  <c r="E769317" i="1"/>
  <c r="E769316" i="1"/>
  <c r="E769315" i="1"/>
  <c r="E769314" i="1"/>
  <c r="E769313" i="1"/>
  <c r="E769312" i="1"/>
  <c r="E769311" i="1"/>
  <c r="E769310" i="1"/>
  <c r="E769309" i="1"/>
  <c r="E769308" i="1"/>
  <c r="E769307" i="1"/>
  <c r="E769306" i="1"/>
  <c r="E769305" i="1"/>
  <c r="E769304" i="1"/>
  <c r="E769303" i="1"/>
  <c r="E769302" i="1"/>
  <c r="E769301" i="1"/>
  <c r="E769300" i="1"/>
  <c r="E769299" i="1"/>
  <c r="E769298" i="1"/>
  <c r="E769297" i="1"/>
  <c r="E769296" i="1"/>
  <c r="E769295" i="1"/>
  <c r="E769294" i="1"/>
  <c r="E769293" i="1"/>
  <c r="E769292" i="1"/>
  <c r="E769291" i="1"/>
  <c r="E769290" i="1"/>
  <c r="E769289" i="1"/>
  <c r="E769288" i="1"/>
  <c r="E769287" i="1"/>
  <c r="E769286" i="1"/>
  <c r="E769285" i="1"/>
  <c r="E769284" i="1"/>
  <c r="E769283" i="1"/>
  <c r="E769282" i="1"/>
  <c r="E769281" i="1"/>
  <c r="E769280" i="1"/>
  <c r="E769279" i="1"/>
  <c r="E769278" i="1"/>
  <c r="E769277" i="1"/>
  <c r="E769276" i="1"/>
  <c r="E769275" i="1"/>
  <c r="E769274" i="1"/>
  <c r="E769273" i="1"/>
  <c r="E769272" i="1"/>
  <c r="E769271" i="1"/>
  <c r="E769270" i="1"/>
  <c r="E769269" i="1"/>
  <c r="E769268" i="1"/>
  <c r="E769267" i="1"/>
  <c r="E769266" i="1"/>
  <c r="E769265" i="1"/>
  <c r="E769264" i="1"/>
  <c r="E769263" i="1"/>
  <c r="E769262" i="1"/>
  <c r="E769261" i="1"/>
  <c r="E769260" i="1"/>
  <c r="E769259" i="1"/>
  <c r="E769258" i="1"/>
  <c r="E769257" i="1"/>
  <c r="E769256" i="1"/>
  <c r="E769255" i="1"/>
  <c r="E769254" i="1"/>
  <c r="E769253" i="1"/>
  <c r="E769252" i="1"/>
  <c r="E769251" i="1"/>
  <c r="E769250" i="1"/>
  <c r="E769249" i="1"/>
  <c r="E769248" i="1"/>
  <c r="E769247" i="1"/>
  <c r="E769246" i="1"/>
  <c r="E769245" i="1"/>
  <c r="E769244" i="1"/>
  <c r="E769243" i="1"/>
  <c r="E769242" i="1"/>
  <c r="E769241" i="1"/>
  <c r="E769240" i="1"/>
  <c r="E769239" i="1"/>
  <c r="E769238" i="1"/>
  <c r="E769237" i="1"/>
  <c r="E769236" i="1"/>
  <c r="E769235" i="1"/>
  <c r="E769234" i="1"/>
  <c r="E769233" i="1"/>
  <c r="E769232" i="1"/>
  <c r="E769231" i="1"/>
  <c r="E769230" i="1"/>
  <c r="E769229" i="1"/>
  <c r="E769228" i="1"/>
  <c r="E769227" i="1"/>
  <c r="E769226" i="1"/>
  <c r="E769225" i="1"/>
  <c r="E769224" i="1"/>
  <c r="E769223" i="1"/>
  <c r="E769222" i="1"/>
  <c r="E769221" i="1"/>
  <c r="E769220" i="1"/>
  <c r="E769219" i="1"/>
  <c r="E769218" i="1"/>
  <c r="E769217" i="1"/>
  <c r="E769216" i="1"/>
  <c r="E769215" i="1"/>
  <c r="E769214" i="1"/>
  <c r="E769213" i="1"/>
  <c r="E769212" i="1"/>
  <c r="E769211" i="1"/>
  <c r="E769210" i="1"/>
  <c r="E769209" i="1"/>
  <c r="E769208" i="1"/>
  <c r="E769207" i="1"/>
  <c r="E769206" i="1"/>
  <c r="E769205" i="1"/>
  <c r="E769204" i="1"/>
  <c r="E769203" i="1"/>
  <c r="E769202" i="1"/>
  <c r="E769201" i="1"/>
  <c r="E769200" i="1"/>
  <c r="E769199" i="1"/>
  <c r="E769198" i="1"/>
  <c r="E769197" i="1"/>
  <c r="E769196" i="1"/>
  <c r="E769195" i="1"/>
  <c r="E769194" i="1"/>
  <c r="E769193" i="1"/>
  <c r="E769192" i="1"/>
  <c r="E769191" i="1"/>
  <c r="E769190" i="1"/>
  <c r="E769189" i="1"/>
  <c r="E769188" i="1"/>
  <c r="E769187" i="1"/>
  <c r="E769186" i="1"/>
  <c r="E769185" i="1"/>
  <c r="E769184" i="1"/>
  <c r="E769183" i="1"/>
  <c r="E769182" i="1"/>
  <c r="E769181" i="1"/>
  <c r="E769180" i="1"/>
  <c r="E769179" i="1"/>
  <c r="E769178" i="1"/>
  <c r="E769177" i="1"/>
  <c r="E769176" i="1"/>
  <c r="E769175" i="1"/>
  <c r="E769174" i="1"/>
  <c r="E769173" i="1"/>
  <c r="E769172" i="1"/>
  <c r="E769171" i="1"/>
  <c r="E769170" i="1"/>
  <c r="E769169" i="1"/>
  <c r="E769168" i="1"/>
  <c r="E769167" i="1"/>
  <c r="E769166" i="1"/>
  <c r="E769165" i="1"/>
  <c r="E769164" i="1"/>
  <c r="E769163" i="1"/>
  <c r="E769162" i="1"/>
  <c r="E769161" i="1"/>
  <c r="E769160" i="1"/>
  <c r="E769159" i="1"/>
  <c r="E769158" i="1"/>
  <c r="E769157" i="1"/>
  <c r="E769156" i="1"/>
  <c r="E769155" i="1"/>
  <c r="E769154" i="1"/>
  <c r="E769153" i="1"/>
  <c r="E769152" i="1"/>
  <c r="E769151" i="1"/>
  <c r="E769150" i="1"/>
  <c r="E769149" i="1"/>
  <c r="E769148" i="1"/>
  <c r="E769147" i="1"/>
  <c r="E769146" i="1"/>
  <c r="E769145" i="1"/>
  <c r="E769144" i="1"/>
  <c r="E769143" i="1"/>
  <c r="E769142" i="1"/>
  <c r="E769141" i="1"/>
  <c r="E769140" i="1"/>
  <c r="E769139" i="1"/>
  <c r="E769138" i="1"/>
  <c r="E769137" i="1"/>
  <c r="E769136" i="1"/>
  <c r="E769135" i="1"/>
  <c r="E769134" i="1"/>
  <c r="E769133" i="1"/>
  <c r="E769132" i="1"/>
  <c r="E769131" i="1"/>
  <c r="E769130" i="1"/>
  <c r="E769129" i="1"/>
  <c r="E769128" i="1"/>
  <c r="E769127" i="1"/>
  <c r="E769126" i="1"/>
  <c r="E769125" i="1"/>
  <c r="E769124" i="1"/>
  <c r="E769123" i="1"/>
  <c r="E769122" i="1"/>
  <c r="E769121" i="1"/>
  <c r="E769120" i="1"/>
  <c r="E769119" i="1"/>
  <c r="E769118" i="1"/>
  <c r="E769117" i="1"/>
  <c r="E769116" i="1"/>
  <c r="E769115" i="1"/>
  <c r="E769114" i="1"/>
  <c r="E769113" i="1"/>
  <c r="E769112" i="1"/>
  <c r="E769111" i="1"/>
  <c r="E769110" i="1"/>
  <c r="E769109" i="1"/>
  <c r="E769108" i="1"/>
  <c r="E769107" i="1"/>
  <c r="E769106" i="1"/>
  <c r="E769105" i="1"/>
  <c r="E769104" i="1"/>
  <c r="E769103" i="1"/>
  <c r="E769102" i="1"/>
  <c r="E769101" i="1"/>
  <c r="E769100" i="1"/>
  <c r="E769099" i="1"/>
  <c r="E769098" i="1"/>
  <c r="E769097" i="1"/>
  <c r="E769096" i="1"/>
  <c r="E769095" i="1"/>
  <c r="E769094" i="1"/>
  <c r="E769093" i="1"/>
  <c r="E769092" i="1"/>
  <c r="E769091" i="1"/>
  <c r="E769090" i="1"/>
  <c r="E769089" i="1"/>
  <c r="E769088" i="1"/>
  <c r="E769087" i="1"/>
  <c r="E769086" i="1"/>
  <c r="E769085" i="1"/>
  <c r="E769084" i="1"/>
  <c r="E769083" i="1"/>
  <c r="E769082" i="1"/>
  <c r="E769081" i="1"/>
  <c r="E769080" i="1"/>
  <c r="E769079" i="1"/>
  <c r="E769078" i="1"/>
  <c r="E769077" i="1"/>
  <c r="E769076" i="1"/>
  <c r="E769075" i="1"/>
  <c r="E769074" i="1"/>
  <c r="E769073" i="1"/>
  <c r="E769072" i="1"/>
  <c r="E769071" i="1"/>
  <c r="E769070" i="1"/>
  <c r="E769069" i="1"/>
  <c r="E769068" i="1"/>
  <c r="E769067" i="1"/>
  <c r="E769066" i="1"/>
  <c r="E769065" i="1"/>
  <c r="E769064" i="1"/>
  <c r="E769063" i="1"/>
  <c r="E769062" i="1"/>
  <c r="E769061" i="1"/>
  <c r="E769060" i="1"/>
  <c r="E769059" i="1"/>
  <c r="E769058" i="1"/>
  <c r="E769057" i="1"/>
  <c r="E769056" i="1"/>
  <c r="E769055" i="1"/>
  <c r="E769054" i="1"/>
  <c r="E769053" i="1"/>
  <c r="E769052" i="1"/>
  <c r="E769051" i="1"/>
  <c r="E769050" i="1"/>
  <c r="E769049" i="1"/>
  <c r="E769048" i="1"/>
  <c r="E769047" i="1"/>
  <c r="E769046" i="1"/>
  <c r="E769045" i="1"/>
  <c r="E769044" i="1"/>
  <c r="E769043" i="1"/>
  <c r="E769042" i="1"/>
  <c r="E769041" i="1"/>
  <c r="E769040" i="1"/>
  <c r="E769039" i="1"/>
  <c r="E769038" i="1"/>
  <c r="E769037" i="1"/>
  <c r="E769036" i="1"/>
  <c r="E769035" i="1"/>
  <c r="E769034" i="1"/>
  <c r="E769033" i="1"/>
  <c r="E769032" i="1"/>
  <c r="E769031" i="1"/>
  <c r="E769030" i="1"/>
  <c r="E769029" i="1"/>
  <c r="E769028" i="1"/>
  <c r="E769027" i="1"/>
  <c r="E769026" i="1"/>
  <c r="E769025" i="1"/>
  <c r="E769024" i="1"/>
  <c r="E769023" i="1"/>
  <c r="E769022" i="1"/>
  <c r="E769021" i="1"/>
  <c r="E769020" i="1"/>
  <c r="E769019" i="1"/>
  <c r="E769018" i="1"/>
  <c r="E769017" i="1"/>
  <c r="E769016" i="1"/>
  <c r="E769015" i="1"/>
  <c r="E769014" i="1"/>
  <c r="E769013" i="1"/>
  <c r="E769012" i="1"/>
  <c r="E769011" i="1"/>
  <c r="E769010" i="1"/>
  <c r="E769009" i="1"/>
  <c r="E769008" i="1"/>
  <c r="E769007" i="1"/>
  <c r="E769006" i="1"/>
  <c r="E769005" i="1"/>
  <c r="E769004" i="1"/>
  <c r="E769003" i="1"/>
  <c r="E769002" i="1"/>
  <c r="E769001" i="1"/>
  <c r="E769000" i="1"/>
  <c r="E768999" i="1"/>
  <c r="E768998" i="1"/>
  <c r="E768997" i="1"/>
  <c r="E768996" i="1"/>
  <c r="E768995" i="1"/>
  <c r="E768994" i="1"/>
  <c r="E768993" i="1"/>
  <c r="E768992" i="1"/>
  <c r="E768991" i="1"/>
  <c r="E768990" i="1"/>
  <c r="E768989" i="1"/>
  <c r="E768988" i="1"/>
  <c r="E768987" i="1"/>
  <c r="E768986" i="1"/>
  <c r="E768985" i="1"/>
  <c r="E768984" i="1"/>
  <c r="E768983" i="1"/>
  <c r="E768982" i="1"/>
  <c r="E768981" i="1"/>
  <c r="E768980" i="1"/>
  <c r="E768979" i="1"/>
  <c r="E768978" i="1"/>
  <c r="E768977" i="1"/>
  <c r="E768976" i="1"/>
  <c r="E768975" i="1"/>
  <c r="E768974" i="1"/>
  <c r="E768973" i="1"/>
  <c r="E768972" i="1"/>
  <c r="E768971" i="1"/>
  <c r="E768970" i="1"/>
  <c r="E768969" i="1"/>
  <c r="E768968" i="1"/>
  <c r="E768967" i="1"/>
  <c r="E768966" i="1"/>
  <c r="E768965" i="1"/>
  <c r="E768964" i="1"/>
  <c r="E768963" i="1"/>
  <c r="E768962" i="1"/>
  <c r="E768961" i="1"/>
  <c r="E768960" i="1"/>
  <c r="E768959" i="1"/>
  <c r="E768958" i="1"/>
  <c r="E768957" i="1"/>
  <c r="E768956" i="1"/>
  <c r="E768955" i="1"/>
  <c r="E768954" i="1"/>
  <c r="E768953" i="1"/>
  <c r="E768952" i="1"/>
  <c r="E768951" i="1"/>
  <c r="E768950" i="1"/>
  <c r="E768949" i="1"/>
  <c r="E768948" i="1"/>
  <c r="E768947" i="1"/>
  <c r="E768946" i="1"/>
  <c r="E768945" i="1"/>
  <c r="E768944" i="1"/>
  <c r="E768943" i="1"/>
  <c r="E768942" i="1"/>
  <c r="E768941" i="1"/>
  <c r="E768940" i="1"/>
  <c r="E768939" i="1"/>
  <c r="E768938" i="1"/>
  <c r="E768937" i="1"/>
  <c r="E768936" i="1"/>
  <c r="E768935" i="1"/>
  <c r="E768934" i="1"/>
  <c r="E768933" i="1"/>
  <c r="E768932" i="1"/>
  <c r="E768931" i="1"/>
  <c r="E768930" i="1"/>
  <c r="E768929" i="1"/>
  <c r="E768928" i="1"/>
  <c r="E768927" i="1"/>
  <c r="E768926" i="1"/>
  <c r="E768925" i="1"/>
  <c r="E768924" i="1"/>
  <c r="E768923" i="1"/>
  <c r="E768922" i="1"/>
  <c r="E768921" i="1"/>
  <c r="E768920" i="1"/>
  <c r="E768919" i="1"/>
  <c r="E768918" i="1"/>
  <c r="E768917" i="1"/>
  <c r="E768916" i="1"/>
  <c r="E768915" i="1"/>
  <c r="E768914" i="1"/>
  <c r="E768913" i="1"/>
  <c r="E768912" i="1"/>
  <c r="E768911" i="1"/>
  <c r="E768910" i="1"/>
  <c r="E768909" i="1"/>
  <c r="E768908" i="1"/>
  <c r="E768907" i="1"/>
  <c r="E768906" i="1"/>
  <c r="E768905" i="1"/>
  <c r="E768904" i="1"/>
  <c r="E768903" i="1"/>
  <c r="E768902" i="1"/>
  <c r="E768901" i="1"/>
  <c r="E768900" i="1"/>
  <c r="E768899" i="1"/>
  <c r="E768898" i="1"/>
  <c r="E768897" i="1"/>
  <c r="E768896" i="1"/>
  <c r="E768895" i="1"/>
  <c r="E768894" i="1"/>
  <c r="E768893" i="1"/>
  <c r="E768892" i="1"/>
  <c r="E768891" i="1"/>
  <c r="E768890" i="1"/>
  <c r="E768889" i="1"/>
  <c r="E768888" i="1"/>
  <c r="E768887" i="1"/>
  <c r="E768886" i="1"/>
  <c r="E768885" i="1"/>
  <c r="E768884" i="1"/>
  <c r="E768883" i="1"/>
  <c r="E768882" i="1"/>
  <c r="E768881" i="1"/>
  <c r="E768880" i="1"/>
  <c r="E768879" i="1"/>
  <c r="E768878" i="1"/>
  <c r="E768877" i="1"/>
  <c r="E768876" i="1"/>
  <c r="E768875" i="1"/>
  <c r="E768874" i="1"/>
  <c r="E768873" i="1"/>
  <c r="E768872" i="1"/>
  <c r="E768871" i="1"/>
  <c r="E768870" i="1"/>
  <c r="E768869" i="1"/>
  <c r="E768868" i="1"/>
  <c r="E768867" i="1"/>
  <c r="E768866" i="1"/>
  <c r="E768865" i="1"/>
  <c r="E768864" i="1"/>
  <c r="E768863" i="1"/>
  <c r="E768862" i="1"/>
  <c r="E768861" i="1"/>
  <c r="E768860" i="1"/>
  <c r="E768859" i="1"/>
  <c r="E768858" i="1"/>
  <c r="E768857" i="1"/>
  <c r="E768856" i="1"/>
  <c r="E768855" i="1"/>
  <c r="E768854" i="1"/>
  <c r="E768853" i="1"/>
  <c r="E768852" i="1"/>
  <c r="E768851" i="1"/>
  <c r="E768850" i="1"/>
  <c r="E768849" i="1"/>
  <c r="E768848" i="1"/>
  <c r="E768847" i="1"/>
  <c r="E768846" i="1"/>
  <c r="E768845" i="1"/>
  <c r="E768844" i="1"/>
  <c r="E768843" i="1"/>
  <c r="E768842" i="1"/>
  <c r="E768841" i="1"/>
  <c r="E768840" i="1"/>
  <c r="E768839" i="1"/>
  <c r="E768838" i="1"/>
  <c r="E768837" i="1"/>
  <c r="E768836" i="1"/>
  <c r="E768835" i="1"/>
  <c r="E768834" i="1"/>
  <c r="E768833" i="1"/>
  <c r="E768832" i="1"/>
  <c r="E768831" i="1"/>
  <c r="E768830" i="1"/>
  <c r="E768829" i="1"/>
  <c r="E768828" i="1"/>
  <c r="E768827" i="1"/>
  <c r="E768826" i="1"/>
  <c r="E768825" i="1"/>
  <c r="E768824" i="1"/>
  <c r="E768823" i="1"/>
  <c r="E768822" i="1"/>
  <c r="E768821" i="1"/>
  <c r="E768820" i="1"/>
  <c r="E768819" i="1"/>
  <c r="E768818" i="1"/>
  <c r="E768817" i="1"/>
  <c r="E768816" i="1"/>
  <c r="E768815" i="1"/>
  <c r="E768814" i="1"/>
  <c r="E768813" i="1"/>
  <c r="E768812" i="1"/>
  <c r="E768811" i="1"/>
  <c r="E768810" i="1"/>
  <c r="E768809" i="1"/>
  <c r="E768808" i="1"/>
  <c r="E768807" i="1"/>
  <c r="E768806" i="1"/>
  <c r="E768805" i="1"/>
  <c r="E768804" i="1"/>
  <c r="E768803" i="1"/>
  <c r="E768802" i="1"/>
  <c r="E768801" i="1"/>
  <c r="E768800" i="1"/>
  <c r="E768799" i="1"/>
  <c r="E768798" i="1"/>
  <c r="E768797" i="1"/>
  <c r="E768796" i="1"/>
  <c r="E768795" i="1"/>
  <c r="E768794" i="1"/>
  <c r="E768793" i="1"/>
  <c r="E768792" i="1"/>
  <c r="E768791" i="1"/>
  <c r="E768790" i="1"/>
  <c r="E768789" i="1"/>
  <c r="E768788" i="1"/>
  <c r="E768787" i="1"/>
  <c r="E768786" i="1"/>
  <c r="E768785" i="1"/>
  <c r="E768784" i="1"/>
  <c r="E768783" i="1"/>
  <c r="E768782" i="1"/>
  <c r="E768781" i="1"/>
  <c r="E768780" i="1"/>
  <c r="E768779" i="1"/>
  <c r="E768778" i="1"/>
  <c r="E768777" i="1"/>
  <c r="E768776" i="1"/>
  <c r="E768775" i="1"/>
  <c r="E768774" i="1"/>
  <c r="E768773" i="1"/>
  <c r="E768772" i="1"/>
  <c r="E768771" i="1"/>
  <c r="E768770" i="1"/>
  <c r="E768769" i="1"/>
  <c r="E768768" i="1"/>
  <c r="E768767" i="1"/>
  <c r="E768766" i="1"/>
  <c r="E768765" i="1"/>
  <c r="E768764" i="1"/>
  <c r="E768763" i="1"/>
  <c r="E768762" i="1"/>
  <c r="E768761" i="1"/>
  <c r="E768760" i="1"/>
  <c r="E768759" i="1"/>
  <c r="E768758" i="1"/>
  <c r="E768757" i="1"/>
  <c r="E768756" i="1"/>
  <c r="E768755" i="1"/>
  <c r="E768754" i="1"/>
  <c r="E768753" i="1"/>
  <c r="E768752" i="1"/>
  <c r="E768751" i="1"/>
  <c r="E768750" i="1"/>
  <c r="E768749" i="1"/>
  <c r="E768748" i="1"/>
  <c r="E768747" i="1"/>
  <c r="E768746" i="1"/>
  <c r="E768745" i="1"/>
  <c r="E768744" i="1"/>
  <c r="E768743" i="1"/>
  <c r="E768742" i="1"/>
  <c r="E768741" i="1"/>
  <c r="E768740" i="1"/>
  <c r="E768739" i="1"/>
  <c r="E768738" i="1"/>
  <c r="E768737" i="1"/>
  <c r="E768736" i="1"/>
  <c r="E768735" i="1"/>
  <c r="E768734" i="1"/>
  <c r="E768733" i="1"/>
  <c r="E768732" i="1"/>
  <c r="E768731" i="1"/>
  <c r="E768730" i="1"/>
  <c r="E768729" i="1"/>
  <c r="E768728" i="1"/>
  <c r="E768727" i="1"/>
  <c r="E768726" i="1"/>
  <c r="E768725" i="1"/>
  <c r="E768724" i="1"/>
  <c r="E768723" i="1"/>
  <c r="E768722" i="1"/>
  <c r="E768721" i="1"/>
  <c r="E768720" i="1"/>
  <c r="E768719" i="1"/>
  <c r="E768718" i="1"/>
  <c r="E768717" i="1"/>
  <c r="E768716" i="1"/>
  <c r="E768715" i="1"/>
  <c r="E768714" i="1"/>
  <c r="E768713" i="1"/>
  <c r="E768712" i="1"/>
  <c r="E768711" i="1"/>
  <c r="E768710" i="1"/>
  <c r="E768709" i="1"/>
  <c r="E768708" i="1"/>
  <c r="E768707" i="1"/>
  <c r="E768706" i="1"/>
  <c r="E768705" i="1"/>
  <c r="E768704" i="1"/>
  <c r="E768703" i="1"/>
  <c r="E768702" i="1"/>
  <c r="E768701" i="1"/>
  <c r="E768700" i="1"/>
  <c r="E768699" i="1"/>
  <c r="E768698" i="1"/>
  <c r="E768697" i="1"/>
  <c r="E768696" i="1"/>
  <c r="E768695" i="1"/>
  <c r="E768694" i="1"/>
  <c r="E768693" i="1"/>
  <c r="E768692" i="1"/>
  <c r="E768691" i="1"/>
  <c r="E768690" i="1"/>
  <c r="E768689" i="1"/>
  <c r="E768688" i="1"/>
  <c r="E768687" i="1"/>
  <c r="E768686" i="1"/>
  <c r="E768685" i="1"/>
  <c r="E768684" i="1"/>
  <c r="E768683" i="1"/>
  <c r="E768682" i="1"/>
  <c r="E768681" i="1"/>
  <c r="E768680" i="1"/>
  <c r="E768679" i="1"/>
  <c r="E768678" i="1"/>
  <c r="E768677" i="1"/>
  <c r="E768676" i="1"/>
  <c r="E768675" i="1"/>
  <c r="E768674" i="1"/>
  <c r="E768673" i="1"/>
  <c r="E768672" i="1"/>
  <c r="E768671" i="1"/>
  <c r="E768670" i="1"/>
  <c r="E768669" i="1"/>
  <c r="E768668" i="1"/>
  <c r="E768667" i="1"/>
  <c r="E768666" i="1"/>
  <c r="E768665" i="1"/>
  <c r="E768664" i="1"/>
  <c r="E768663" i="1"/>
  <c r="E768662" i="1"/>
  <c r="E768661" i="1"/>
  <c r="E768660" i="1"/>
  <c r="E768659" i="1"/>
  <c r="E768658" i="1"/>
  <c r="E768657" i="1"/>
  <c r="E768656" i="1"/>
  <c r="E768655" i="1"/>
  <c r="E768654" i="1"/>
  <c r="E768653" i="1"/>
  <c r="E768652" i="1"/>
  <c r="E768651" i="1"/>
  <c r="E768650" i="1"/>
  <c r="E768649" i="1"/>
  <c r="E768648" i="1"/>
  <c r="E768647" i="1"/>
  <c r="E768646" i="1"/>
  <c r="E768645" i="1"/>
  <c r="E768644" i="1"/>
  <c r="E768643" i="1"/>
  <c r="E768642" i="1"/>
  <c r="E768641" i="1"/>
  <c r="E768640" i="1"/>
  <c r="E768639" i="1"/>
  <c r="E768638" i="1"/>
  <c r="E768637" i="1"/>
  <c r="E768636" i="1"/>
  <c r="E768635" i="1"/>
  <c r="E768634" i="1"/>
  <c r="E768633" i="1"/>
  <c r="E768632" i="1"/>
  <c r="E768631" i="1"/>
  <c r="E768630" i="1"/>
  <c r="E768629" i="1"/>
  <c r="E768628" i="1"/>
  <c r="E768627" i="1"/>
  <c r="E768626" i="1"/>
  <c r="E768625" i="1"/>
  <c r="E768624" i="1"/>
  <c r="E768623" i="1"/>
  <c r="E768622" i="1"/>
  <c r="E768621" i="1"/>
  <c r="E768620" i="1"/>
  <c r="E768619" i="1"/>
  <c r="E768618" i="1"/>
  <c r="E768617" i="1"/>
  <c r="E768616" i="1"/>
  <c r="E768615" i="1"/>
  <c r="E768614" i="1"/>
  <c r="E768613" i="1"/>
  <c r="E768612" i="1"/>
  <c r="E768611" i="1"/>
  <c r="E768610" i="1"/>
  <c r="E768609" i="1"/>
  <c r="E768608" i="1"/>
  <c r="E768607" i="1"/>
  <c r="E768606" i="1"/>
  <c r="E768605" i="1"/>
  <c r="E768604" i="1"/>
  <c r="E768603" i="1"/>
  <c r="E768602" i="1"/>
  <c r="E768601" i="1"/>
  <c r="E768600" i="1"/>
  <c r="E768599" i="1"/>
  <c r="E768598" i="1"/>
  <c r="E768597" i="1"/>
  <c r="E768596" i="1"/>
  <c r="E768595" i="1"/>
  <c r="E768594" i="1"/>
  <c r="E768593" i="1"/>
  <c r="E768592" i="1"/>
  <c r="E768591" i="1"/>
  <c r="E768590" i="1"/>
  <c r="E768589" i="1"/>
  <c r="E768588" i="1"/>
  <c r="E768587" i="1"/>
  <c r="E768586" i="1"/>
  <c r="E768585" i="1"/>
  <c r="E768584" i="1"/>
  <c r="E768583" i="1"/>
  <c r="E768582" i="1"/>
  <c r="E768581" i="1"/>
  <c r="E768580" i="1"/>
  <c r="E768579" i="1"/>
  <c r="E768578" i="1"/>
  <c r="E768577" i="1"/>
  <c r="E768576" i="1"/>
  <c r="E768575" i="1"/>
  <c r="E768574" i="1"/>
  <c r="E768573" i="1"/>
  <c r="E768572" i="1"/>
  <c r="E768571" i="1"/>
  <c r="E768570" i="1"/>
  <c r="E768569" i="1"/>
  <c r="E768568" i="1"/>
  <c r="E768567" i="1"/>
  <c r="E768566" i="1"/>
  <c r="E768565" i="1"/>
  <c r="E768564" i="1"/>
  <c r="E768563" i="1"/>
  <c r="E768562" i="1"/>
  <c r="E768561" i="1"/>
  <c r="E768560" i="1"/>
  <c r="E768559" i="1"/>
  <c r="E768558" i="1"/>
  <c r="E768557" i="1"/>
  <c r="E768556" i="1"/>
  <c r="E768555" i="1"/>
  <c r="E768554" i="1"/>
  <c r="E768553" i="1"/>
  <c r="E768552" i="1"/>
  <c r="E768551" i="1"/>
  <c r="E768550" i="1"/>
  <c r="E768549" i="1"/>
  <c r="E768548" i="1"/>
  <c r="E768547" i="1"/>
  <c r="E768546" i="1"/>
  <c r="E768545" i="1"/>
  <c r="E768544" i="1"/>
  <c r="E768543" i="1"/>
  <c r="E768542" i="1"/>
  <c r="E768541" i="1"/>
  <c r="E768540" i="1"/>
  <c r="E768539" i="1"/>
  <c r="E768538" i="1"/>
  <c r="E768537" i="1"/>
  <c r="E768536" i="1"/>
  <c r="E768535" i="1"/>
  <c r="E768534" i="1"/>
  <c r="E768533" i="1"/>
  <c r="E768532" i="1"/>
  <c r="E768531" i="1"/>
  <c r="E768530" i="1"/>
  <c r="E768529" i="1"/>
  <c r="E768528" i="1"/>
  <c r="E768527" i="1"/>
  <c r="E768526" i="1"/>
  <c r="E768525" i="1"/>
  <c r="E768524" i="1"/>
  <c r="E768523" i="1"/>
  <c r="E768522" i="1"/>
  <c r="E768521" i="1"/>
  <c r="E768520" i="1"/>
  <c r="E768519" i="1"/>
  <c r="E768518" i="1"/>
  <c r="E768517" i="1"/>
  <c r="E768516" i="1"/>
  <c r="E768515" i="1"/>
  <c r="E768514" i="1"/>
  <c r="E768513" i="1"/>
  <c r="E768512" i="1"/>
  <c r="E768511" i="1"/>
  <c r="E768510" i="1"/>
  <c r="E768509" i="1"/>
  <c r="E768508" i="1"/>
  <c r="E768507" i="1"/>
  <c r="E768506" i="1"/>
  <c r="E768505" i="1"/>
  <c r="E768504" i="1"/>
  <c r="E768503" i="1"/>
  <c r="E768502" i="1"/>
  <c r="E768501" i="1"/>
  <c r="E768500" i="1"/>
  <c r="E768499" i="1"/>
  <c r="E768498" i="1"/>
  <c r="E768497" i="1"/>
  <c r="E768496" i="1"/>
  <c r="E768495" i="1"/>
  <c r="E768494" i="1"/>
  <c r="E768493" i="1"/>
  <c r="E768492" i="1"/>
  <c r="E768491" i="1"/>
  <c r="E768490" i="1"/>
  <c r="E768489" i="1"/>
  <c r="E768488" i="1"/>
  <c r="E768487" i="1"/>
  <c r="E768486" i="1"/>
  <c r="E768485" i="1"/>
  <c r="E768484" i="1"/>
  <c r="E768483" i="1"/>
  <c r="E768482" i="1"/>
  <c r="E768481" i="1"/>
  <c r="E768480" i="1"/>
  <c r="E768479" i="1"/>
  <c r="E768478" i="1"/>
  <c r="E768477" i="1"/>
  <c r="E768476" i="1"/>
  <c r="E768475" i="1"/>
  <c r="E768474" i="1"/>
  <c r="E768473" i="1"/>
  <c r="E768472" i="1"/>
  <c r="E768471" i="1"/>
  <c r="E768470" i="1"/>
  <c r="E768469" i="1"/>
  <c r="E768468" i="1"/>
  <c r="E768467" i="1"/>
  <c r="E768466" i="1"/>
  <c r="E768465" i="1"/>
  <c r="E768464" i="1"/>
  <c r="E768463" i="1"/>
  <c r="E768462" i="1"/>
  <c r="E768461" i="1"/>
  <c r="E768460" i="1"/>
  <c r="E768459" i="1"/>
  <c r="E768458" i="1"/>
  <c r="E768457" i="1"/>
  <c r="E768456" i="1"/>
  <c r="E768455" i="1"/>
  <c r="E768454" i="1"/>
  <c r="E768453" i="1"/>
  <c r="E768452" i="1"/>
  <c r="E768451" i="1"/>
  <c r="E768450" i="1"/>
  <c r="E768449" i="1"/>
  <c r="E768448" i="1"/>
  <c r="E768447" i="1"/>
  <c r="E768446" i="1"/>
  <c r="E768445" i="1"/>
  <c r="E768444" i="1"/>
  <c r="E768443" i="1"/>
  <c r="E768442" i="1"/>
  <c r="E768441" i="1"/>
  <c r="E768440" i="1"/>
  <c r="E768439" i="1"/>
  <c r="E768438" i="1"/>
  <c r="E768437" i="1"/>
  <c r="E768436" i="1"/>
  <c r="E768435" i="1"/>
  <c r="E768434" i="1"/>
  <c r="E768433" i="1"/>
  <c r="E768432" i="1"/>
  <c r="E768431" i="1"/>
  <c r="E768430" i="1"/>
  <c r="E768429" i="1"/>
  <c r="E768428" i="1"/>
  <c r="E768427" i="1"/>
  <c r="E768426" i="1"/>
  <c r="E768425" i="1"/>
  <c r="E768424" i="1"/>
  <c r="E768423" i="1"/>
  <c r="E768422" i="1"/>
  <c r="E768421" i="1"/>
  <c r="E768420" i="1"/>
  <c r="E768419" i="1"/>
  <c r="E768418" i="1"/>
  <c r="E768417" i="1"/>
  <c r="E768416" i="1"/>
  <c r="E768415" i="1"/>
  <c r="E768414" i="1"/>
  <c r="E768413" i="1"/>
  <c r="E768412" i="1"/>
  <c r="E768411" i="1"/>
  <c r="E768410" i="1"/>
  <c r="E768409" i="1"/>
  <c r="E768408" i="1"/>
  <c r="E768407" i="1"/>
  <c r="E768406" i="1"/>
  <c r="E768405" i="1"/>
  <c r="E768404" i="1"/>
  <c r="E768403" i="1"/>
  <c r="E768402" i="1"/>
  <c r="E768401" i="1"/>
  <c r="E768400" i="1"/>
  <c r="E768399" i="1"/>
  <c r="E768398" i="1"/>
  <c r="E768397" i="1"/>
  <c r="E768396" i="1"/>
  <c r="E768395" i="1"/>
  <c r="E768394" i="1"/>
  <c r="E768393" i="1"/>
  <c r="E768392" i="1"/>
  <c r="E768391" i="1"/>
  <c r="E768390" i="1"/>
  <c r="E768389" i="1"/>
  <c r="E768388" i="1"/>
  <c r="E768387" i="1"/>
  <c r="E768386" i="1"/>
  <c r="E768385" i="1"/>
  <c r="E768384" i="1"/>
  <c r="E768383" i="1"/>
  <c r="E768382" i="1"/>
  <c r="E768381" i="1"/>
  <c r="E768380" i="1"/>
  <c r="E768379" i="1"/>
  <c r="E768378" i="1"/>
  <c r="E768377" i="1"/>
  <c r="E768376" i="1"/>
  <c r="E768375" i="1"/>
  <c r="E768374" i="1"/>
  <c r="E768373" i="1"/>
  <c r="E768372" i="1"/>
  <c r="E768371" i="1"/>
  <c r="E768370" i="1"/>
  <c r="E768369" i="1"/>
  <c r="E768368" i="1"/>
  <c r="E768367" i="1"/>
  <c r="E768366" i="1"/>
  <c r="E768365" i="1"/>
  <c r="E768364" i="1"/>
  <c r="E768363" i="1"/>
  <c r="E768362" i="1"/>
  <c r="E768361" i="1"/>
  <c r="E768360" i="1"/>
  <c r="E768359" i="1"/>
  <c r="E768358" i="1"/>
  <c r="E768357" i="1"/>
  <c r="E768356" i="1"/>
  <c r="E768355" i="1"/>
  <c r="E768354" i="1"/>
  <c r="E768353" i="1"/>
  <c r="E768352" i="1"/>
  <c r="E768351" i="1"/>
  <c r="E768350" i="1"/>
  <c r="E768349" i="1"/>
  <c r="E768348" i="1"/>
  <c r="E768347" i="1"/>
  <c r="E768346" i="1"/>
  <c r="E768345" i="1"/>
  <c r="E768344" i="1"/>
  <c r="E768343" i="1"/>
  <c r="E768342" i="1"/>
  <c r="E768341" i="1"/>
  <c r="E768340" i="1"/>
  <c r="E768339" i="1"/>
  <c r="E768338" i="1"/>
  <c r="E768337" i="1"/>
  <c r="E768336" i="1"/>
  <c r="E768335" i="1"/>
  <c r="E768334" i="1"/>
  <c r="E768333" i="1"/>
  <c r="E768332" i="1"/>
  <c r="E768331" i="1"/>
  <c r="E768330" i="1"/>
  <c r="E768329" i="1"/>
  <c r="E768328" i="1"/>
  <c r="E768327" i="1"/>
  <c r="E768326" i="1"/>
  <c r="E768325" i="1"/>
  <c r="E768324" i="1"/>
  <c r="E768323" i="1"/>
  <c r="E768322" i="1"/>
  <c r="E768321" i="1"/>
  <c r="E768320" i="1"/>
  <c r="E768319" i="1"/>
  <c r="E768318" i="1"/>
  <c r="E768317" i="1"/>
  <c r="E768316" i="1"/>
  <c r="E768315" i="1"/>
  <c r="E768314" i="1"/>
  <c r="E768313" i="1"/>
  <c r="E768312" i="1"/>
  <c r="E768311" i="1"/>
  <c r="E768310" i="1"/>
  <c r="E768309" i="1"/>
  <c r="E768308" i="1"/>
  <c r="E768307" i="1"/>
  <c r="E768306" i="1"/>
  <c r="E768305" i="1"/>
  <c r="E768304" i="1"/>
  <c r="E768303" i="1"/>
  <c r="E768302" i="1"/>
  <c r="E768301" i="1"/>
  <c r="E768300" i="1"/>
  <c r="E768299" i="1"/>
  <c r="E768298" i="1"/>
  <c r="E768297" i="1"/>
  <c r="E768296" i="1"/>
  <c r="E768295" i="1"/>
  <c r="E768294" i="1"/>
  <c r="E768293" i="1"/>
  <c r="E768292" i="1"/>
  <c r="E768291" i="1"/>
  <c r="E768290" i="1"/>
  <c r="E768289" i="1"/>
  <c r="E768288" i="1"/>
  <c r="E768287" i="1"/>
  <c r="E768286" i="1"/>
  <c r="E768285" i="1"/>
  <c r="E768284" i="1"/>
  <c r="E768283" i="1"/>
  <c r="E768282" i="1"/>
  <c r="E768281" i="1"/>
  <c r="E768280" i="1"/>
  <c r="E768279" i="1"/>
  <c r="E768278" i="1"/>
  <c r="E768277" i="1"/>
  <c r="E768276" i="1"/>
  <c r="E768275" i="1"/>
  <c r="E768274" i="1"/>
  <c r="E768273" i="1"/>
  <c r="E768272" i="1"/>
  <c r="E768271" i="1"/>
  <c r="E768270" i="1"/>
  <c r="E768269" i="1"/>
  <c r="E768268" i="1"/>
  <c r="E768267" i="1"/>
  <c r="E768266" i="1"/>
  <c r="E768265" i="1"/>
  <c r="E768264" i="1"/>
  <c r="E768263" i="1"/>
  <c r="E768262" i="1"/>
  <c r="E768261" i="1"/>
  <c r="E768260" i="1"/>
  <c r="E768259" i="1"/>
  <c r="E768258" i="1"/>
  <c r="E768257" i="1"/>
  <c r="E768256" i="1"/>
  <c r="E768255" i="1"/>
  <c r="E768254" i="1"/>
  <c r="E768253" i="1"/>
  <c r="E768252" i="1"/>
  <c r="E768251" i="1"/>
  <c r="E768250" i="1"/>
  <c r="E768249" i="1"/>
  <c r="E768248" i="1"/>
  <c r="E768247" i="1"/>
  <c r="E768246" i="1"/>
  <c r="E768245" i="1"/>
  <c r="E768244" i="1"/>
  <c r="E768243" i="1"/>
  <c r="E768242" i="1"/>
  <c r="E768241" i="1"/>
  <c r="E768240" i="1"/>
  <c r="E768239" i="1"/>
  <c r="E768238" i="1"/>
  <c r="E768237" i="1"/>
  <c r="E768236" i="1"/>
  <c r="E768235" i="1"/>
  <c r="E768234" i="1"/>
  <c r="E768233" i="1"/>
  <c r="E768232" i="1"/>
  <c r="E768231" i="1"/>
  <c r="E768230" i="1"/>
  <c r="E768229" i="1"/>
  <c r="E768228" i="1"/>
  <c r="E768227" i="1"/>
  <c r="E768226" i="1"/>
  <c r="E768225" i="1"/>
  <c r="E768224" i="1"/>
  <c r="E768223" i="1"/>
  <c r="E768222" i="1"/>
  <c r="E768221" i="1"/>
  <c r="E768220" i="1"/>
  <c r="E768219" i="1"/>
  <c r="E768218" i="1"/>
  <c r="E768217" i="1"/>
  <c r="E768216" i="1"/>
  <c r="E768215" i="1"/>
  <c r="E768214" i="1"/>
  <c r="E768213" i="1"/>
  <c r="E768212" i="1"/>
  <c r="E768211" i="1"/>
  <c r="E768210" i="1"/>
  <c r="E768209" i="1"/>
  <c r="E768208" i="1"/>
  <c r="E768207" i="1"/>
  <c r="E768206" i="1"/>
  <c r="E768205" i="1"/>
  <c r="E768204" i="1"/>
  <c r="E768203" i="1"/>
  <c r="E768202" i="1"/>
  <c r="E768201" i="1"/>
  <c r="E768200" i="1"/>
  <c r="E768199" i="1"/>
  <c r="E768198" i="1"/>
  <c r="E768197" i="1"/>
  <c r="E768196" i="1"/>
  <c r="E768195" i="1"/>
  <c r="E768194" i="1"/>
  <c r="E768193" i="1"/>
  <c r="E768192" i="1"/>
  <c r="E768191" i="1"/>
  <c r="E768190" i="1"/>
  <c r="E768189" i="1"/>
  <c r="E768188" i="1"/>
  <c r="E768187" i="1"/>
  <c r="E768186" i="1"/>
  <c r="E768185" i="1"/>
  <c r="E768184" i="1"/>
  <c r="E768183" i="1"/>
  <c r="E768182" i="1"/>
  <c r="E768181" i="1"/>
  <c r="E768180" i="1"/>
  <c r="E768179" i="1"/>
  <c r="E768178" i="1"/>
  <c r="E768177" i="1"/>
  <c r="E768176" i="1"/>
  <c r="E768175" i="1"/>
  <c r="E768174" i="1"/>
  <c r="E768173" i="1"/>
  <c r="E768172" i="1"/>
  <c r="E768171" i="1"/>
  <c r="E768170" i="1"/>
  <c r="E768169" i="1"/>
  <c r="E768168" i="1"/>
  <c r="E768167" i="1"/>
  <c r="E768166" i="1"/>
  <c r="E768165" i="1"/>
  <c r="E768164" i="1"/>
  <c r="E768163" i="1"/>
  <c r="E768162" i="1"/>
  <c r="E768161" i="1"/>
  <c r="E768160" i="1"/>
  <c r="E768159" i="1"/>
  <c r="E768158" i="1"/>
  <c r="E768157" i="1"/>
  <c r="E768156" i="1"/>
  <c r="E768155" i="1"/>
  <c r="E768154" i="1"/>
  <c r="E768153" i="1"/>
  <c r="E768152" i="1"/>
  <c r="E768151" i="1"/>
  <c r="E768150" i="1"/>
  <c r="E768149" i="1"/>
  <c r="E768148" i="1"/>
  <c r="E768147" i="1"/>
  <c r="E768146" i="1"/>
  <c r="E768145" i="1"/>
  <c r="E768144" i="1"/>
  <c r="E768143" i="1"/>
  <c r="E768142" i="1"/>
  <c r="E768141" i="1"/>
  <c r="E768140" i="1"/>
  <c r="E768139" i="1"/>
  <c r="E768138" i="1"/>
  <c r="E768137" i="1"/>
  <c r="E768136" i="1"/>
  <c r="E768135" i="1"/>
  <c r="E768134" i="1"/>
  <c r="E768133" i="1"/>
  <c r="E768132" i="1"/>
  <c r="E768131" i="1"/>
  <c r="E768130" i="1"/>
  <c r="E768129" i="1"/>
  <c r="E768128" i="1"/>
  <c r="E768127" i="1"/>
  <c r="E768126" i="1"/>
  <c r="E768125" i="1"/>
  <c r="E768124" i="1"/>
  <c r="E768123" i="1"/>
  <c r="E768122" i="1"/>
  <c r="E768121" i="1"/>
  <c r="E768120" i="1"/>
  <c r="E768119" i="1"/>
  <c r="E768118" i="1"/>
  <c r="E768117" i="1"/>
  <c r="E768116" i="1"/>
  <c r="E768115" i="1"/>
  <c r="E768114" i="1"/>
  <c r="E768113" i="1"/>
  <c r="E768112" i="1"/>
  <c r="E768111" i="1"/>
  <c r="E768110" i="1"/>
  <c r="E768109" i="1"/>
  <c r="E768108" i="1"/>
  <c r="E768107" i="1"/>
  <c r="E768106" i="1"/>
  <c r="E768105" i="1"/>
  <c r="E768104" i="1"/>
  <c r="E768103" i="1"/>
  <c r="E768102" i="1"/>
  <c r="E768101" i="1"/>
  <c r="E768100" i="1"/>
  <c r="E768099" i="1"/>
  <c r="E768098" i="1"/>
  <c r="E768097" i="1"/>
  <c r="E768096" i="1"/>
  <c r="E768095" i="1"/>
  <c r="E768094" i="1"/>
  <c r="E768093" i="1"/>
  <c r="E768092" i="1"/>
  <c r="E768091" i="1"/>
  <c r="E768090" i="1"/>
  <c r="E768089" i="1"/>
  <c r="E768088" i="1"/>
  <c r="E768087" i="1"/>
  <c r="E768086" i="1"/>
  <c r="E768085" i="1"/>
  <c r="E768084" i="1"/>
  <c r="E768083" i="1"/>
  <c r="E768082" i="1"/>
  <c r="E768081" i="1"/>
  <c r="E768080" i="1"/>
  <c r="E768079" i="1"/>
  <c r="E768078" i="1"/>
  <c r="E768077" i="1"/>
  <c r="E768076" i="1"/>
  <c r="E768075" i="1"/>
  <c r="E768074" i="1"/>
  <c r="E768073" i="1"/>
  <c r="E768072" i="1"/>
  <c r="E768071" i="1"/>
  <c r="E768070" i="1"/>
  <c r="E768069" i="1"/>
  <c r="E768068" i="1"/>
  <c r="E768067" i="1"/>
  <c r="E768066" i="1"/>
  <c r="E768065" i="1"/>
  <c r="E768064" i="1"/>
  <c r="E768063" i="1"/>
  <c r="E768062" i="1"/>
  <c r="E768061" i="1"/>
  <c r="E768060" i="1"/>
  <c r="E768059" i="1"/>
  <c r="E768058" i="1"/>
  <c r="E768057" i="1"/>
  <c r="E768056" i="1"/>
  <c r="E768055" i="1"/>
  <c r="E768054" i="1"/>
  <c r="E768053" i="1"/>
  <c r="E768052" i="1"/>
  <c r="E768051" i="1"/>
  <c r="E768050" i="1"/>
  <c r="E768049" i="1"/>
  <c r="E768048" i="1"/>
  <c r="E768047" i="1"/>
  <c r="E768046" i="1"/>
  <c r="E768045" i="1"/>
  <c r="E768044" i="1"/>
  <c r="E768043" i="1"/>
  <c r="E768042" i="1"/>
  <c r="E768041" i="1"/>
  <c r="E768040" i="1"/>
  <c r="E768039" i="1"/>
  <c r="E768038" i="1"/>
  <c r="E768037" i="1"/>
  <c r="E768036" i="1"/>
  <c r="E768035" i="1"/>
  <c r="E768034" i="1"/>
  <c r="E768033" i="1"/>
  <c r="E768032" i="1"/>
  <c r="E768031" i="1"/>
  <c r="E768030" i="1"/>
  <c r="E768029" i="1"/>
  <c r="E768028" i="1"/>
  <c r="E768027" i="1"/>
  <c r="E768026" i="1"/>
  <c r="E768025" i="1"/>
  <c r="E768024" i="1"/>
  <c r="E768023" i="1"/>
  <c r="E768022" i="1"/>
  <c r="E768021" i="1"/>
  <c r="E768020" i="1"/>
  <c r="E768019" i="1"/>
  <c r="E768018" i="1"/>
  <c r="E768017" i="1"/>
  <c r="E768016" i="1"/>
  <c r="E768015" i="1"/>
  <c r="E768014" i="1"/>
  <c r="E768013" i="1"/>
  <c r="E768012" i="1"/>
  <c r="E768011" i="1"/>
  <c r="E768010" i="1"/>
  <c r="E768009" i="1"/>
  <c r="E768008" i="1"/>
  <c r="E768007" i="1"/>
  <c r="E768006" i="1"/>
  <c r="E768005" i="1"/>
  <c r="E768004" i="1"/>
  <c r="E768003" i="1"/>
  <c r="E768002" i="1"/>
  <c r="E768001" i="1"/>
  <c r="E768000" i="1"/>
  <c r="E767999" i="1"/>
  <c r="E767998" i="1"/>
  <c r="E767997" i="1"/>
  <c r="E767996" i="1"/>
  <c r="E767995" i="1"/>
  <c r="E767994" i="1"/>
  <c r="E767993" i="1"/>
  <c r="E767992" i="1"/>
  <c r="E767991" i="1"/>
  <c r="E767990" i="1"/>
  <c r="E767989" i="1"/>
  <c r="E767988" i="1"/>
  <c r="E767987" i="1"/>
  <c r="E767986" i="1"/>
  <c r="E767985" i="1"/>
  <c r="E767984" i="1"/>
  <c r="E767983" i="1"/>
  <c r="E767982" i="1"/>
  <c r="E767981" i="1"/>
  <c r="E767980" i="1"/>
  <c r="E767979" i="1"/>
  <c r="E767978" i="1"/>
  <c r="E767977" i="1"/>
  <c r="E767976" i="1"/>
  <c r="E767975" i="1"/>
  <c r="E767974" i="1"/>
  <c r="E767973" i="1"/>
  <c r="E767972" i="1"/>
  <c r="E767971" i="1"/>
  <c r="E767970" i="1"/>
  <c r="E767969" i="1"/>
  <c r="E767968" i="1"/>
  <c r="E767967" i="1"/>
  <c r="E767966" i="1"/>
  <c r="E767965" i="1"/>
  <c r="E767964" i="1"/>
  <c r="E767963" i="1"/>
  <c r="E767962" i="1"/>
  <c r="E767961" i="1"/>
  <c r="E767960" i="1"/>
  <c r="E767959" i="1"/>
  <c r="E767958" i="1"/>
  <c r="E767957" i="1"/>
  <c r="E767956" i="1"/>
  <c r="E767955" i="1"/>
  <c r="E767954" i="1"/>
  <c r="E767953" i="1"/>
  <c r="E767952" i="1"/>
  <c r="E767951" i="1"/>
  <c r="E767950" i="1"/>
  <c r="E767949" i="1"/>
  <c r="E767948" i="1"/>
  <c r="E767947" i="1"/>
  <c r="E767946" i="1"/>
  <c r="E767945" i="1"/>
  <c r="E767944" i="1"/>
  <c r="E767943" i="1"/>
  <c r="E767942" i="1"/>
  <c r="E767941" i="1"/>
  <c r="E767940" i="1"/>
  <c r="E767939" i="1"/>
  <c r="E767938" i="1"/>
  <c r="E767937" i="1"/>
  <c r="E767936" i="1"/>
  <c r="E767935" i="1"/>
  <c r="E767934" i="1"/>
  <c r="E767933" i="1"/>
  <c r="E767932" i="1"/>
  <c r="E767931" i="1"/>
  <c r="E767930" i="1"/>
  <c r="E767929" i="1"/>
  <c r="E767928" i="1"/>
  <c r="E767927" i="1"/>
  <c r="E767926" i="1"/>
  <c r="E767925" i="1"/>
  <c r="E767924" i="1"/>
  <c r="E767923" i="1"/>
  <c r="E767922" i="1"/>
  <c r="E767921" i="1"/>
  <c r="E767920" i="1"/>
  <c r="E767919" i="1"/>
  <c r="E767918" i="1"/>
  <c r="E767917" i="1"/>
  <c r="E767916" i="1"/>
  <c r="E767915" i="1"/>
  <c r="E767914" i="1"/>
  <c r="E767913" i="1"/>
  <c r="E767912" i="1"/>
  <c r="E767911" i="1"/>
  <c r="E767910" i="1"/>
  <c r="E767909" i="1"/>
  <c r="E767908" i="1"/>
  <c r="E767907" i="1"/>
  <c r="E767906" i="1"/>
  <c r="E767905" i="1"/>
  <c r="E767904" i="1"/>
  <c r="E767903" i="1"/>
  <c r="E767902" i="1"/>
  <c r="E767901" i="1"/>
  <c r="E767900" i="1"/>
  <c r="E767899" i="1"/>
  <c r="E767898" i="1"/>
  <c r="E767897" i="1"/>
  <c r="E767896" i="1"/>
  <c r="E767895" i="1"/>
  <c r="E767894" i="1"/>
  <c r="E767893" i="1"/>
  <c r="E767892" i="1"/>
  <c r="E767891" i="1"/>
  <c r="E767890" i="1"/>
  <c r="E767889" i="1"/>
  <c r="E767888" i="1"/>
  <c r="E767887" i="1"/>
  <c r="E767886" i="1"/>
  <c r="E767885" i="1"/>
  <c r="E767884" i="1"/>
  <c r="E767883" i="1"/>
  <c r="E767882" i="1"/>
  <c r="E767881" i="1"/>
  <c r="E767880" i="1"/>
  <c r="E767879" i="1"/>
  <c r="E767878" i="1"/>
  <c r="E767877" i="1"/>
  <c r="E767876" i="1"/>
  <c r="E767875" i="1"/>
  <c r="E767874" i="1"/>
  <c r="E767873" i="1"/>
  <c r="E767872" i="1"/>
  <c r="E767871" i="1"/>
  <c r="E767870" i="1"/>
  <c r="E767869" i="1"/>
  <c r="E767868" i="1"/>
  <c r="E767867" i="1"/>
  <c r="E767866" i="1"/>
  <c r="E767865" i="1"/>
  <c r="E767864" i="1"/>
  <c r="E767863" i="1"/>
  <c r="E767862" i="1"/>
  <c r="E767861" i="1"/>
  <c r="E767860" i="1"/>
  <c r="E767859" i="1"/>
  <c r="E767858" i="1"/>
  <c r="E767857" i="1"/>
  <c r="E767856" i="1"/>
  <c r="E767855" i="1"/>
  <c r="E767854" i="1"/>
  <c r="E767853" i="1"/>
  <c r="E767852" i="1"/>
  <c r="E767851" i="1"/>
  <c r="E767850" i="1"/>
  <c r="E767849" i="1"/>
  <c r="E767848" i="1"/>
  <c r="E767847" i="1"/>
  <c r="E767846" i="1"/>
  <c r="E767845" i="1"/>
  <c r="E767844" i="1"/>
  <c r="E767843" i="1"/>
  <c r="E767842" i="1"/>
  <c r="E767841" i="1"/>
  <c r="E767840" i="1"/>
  <c r="E767839" i="1"/>
  <c r="E767838" i="1"/>
  <c r="E767837" i="1"/>
  <c r="E767836" i="1"/>
  <c r="E767835" i="1"/>
  <c r="E767834" i="1"/>
  <c r="E767833" i="1"/>
  <c r="E767832" i="1"/>
  <c r="E767831" i="1"/>
  <c r="E767830" i="1"/>
  <c r="E767829" i="1"/>
  <c r="E767828" i="1"/>
  <c r="E767827" i="1"/>
  <c r="E767826" i="1"/>
  <c r="E767825" i="1"/>
  <c r="E767824" i="1"/>
  <c r="E767823" i="1"/>
  <c r="E767822" i="1"/>
  <c r="E767821" i="1"/>
  <c r="E767820" i="1"/>
  <c r="E767819" i="1"/>
  <c r="E767818" i="1"/>
  <c r="E767817" i="1"/>
  <c r="E767816" i="1"/>
  <c r="E767815" i="1"/>
  <c r="E767814" i="1"/>
  <c r="E767813" i="1"/>
  <c r="E767812" i="1"/>
  <c r="E767811" i="1"/>
  <c r="E767810" i="1"/>
  <c r="E767809" i="1"/>
  <c r="E767808" i="1"/>
  <c r="E767807" i="1"/>
  <c r="E767806" i="1"/>
  <c r="E767805" i="1"/>
  <c r="E767804" i="1"/>
  <c r="E767803" i="1"/>
  <c r="E767802" i="1"/>
  <c r="E767801" i="1"/>
  <c r="E767800" i="1"/>
  <c r="E767799" i="1"/>
  <c r="E767798" i="1"/>
  <c r="E767797" i="1"/>
  <c r="E767796" i="1"/>
  <c r="E767795" i="1"/>
  <c r="E767794" i="1"/>
  <c r="E767793" i="1"/>
  <c r="E767792" i="1"/>
  <c r="E767791" i="1"/>
  <c r="E767790" i="1"/>
  <c r="E767789" i="1"/>
  <c r="E767788" i="1"/>
  <c r="E767787" i="1"/>
  <c r="E767786" i="1"/>
  <c r="E767785" i="1"/>
  <c r="E767784" i="1"/>
  <c r="E767783" i="1"/>
  <c r="E767782" i="1"/>
  <c r="E767781" i="1"/>
  <c r="E767780" i="1"/>
  <c r="E767779" i="1"/>
  <c r="E767778" i="1"/>
  <c r="E767777" i="1"/>
  <c r="E767776" i="1"/>
  <c r="E767775" i="1"/>
  <c r="E767774" i="1"/>
  <c r="E767773" i="1"/>
  <c r="E767772" i="1"/>
  <c r="E767771" i="1"/>
  <c r="E767770" i="1"/>
  <c r="E767769" i="1"/>
  <c r="E767768" i="1"/>
  <c r="E767767" i="1"/>
  <c r="E767766" i="1"/>
  <c r="E767765" i="1"/>
  <c r="E767764" i="1"/>
  <c r="E767763" i="1"/>
  <c r="E767762" i="1"/>
  <c r="E767761" i="1"/>
  <c r="E767760" i="1"/>
  <c r="E767759" i="1"/>
  <c r="E767758" i="1"/>
  <c r="E767757" i="1"/>
  <c r="E767756" i="1"/>
  <c r="E767755" i="1"/>
  <c r="E767754" i="1"/>
  <c r="E767753" i="1"/>
  <c r="E767752" i="1"/>
  <c r="E767751" i="1"/>
  <c r="E767750" i="1"/>
  <c r="E767749" i="1"/>
  <c r="E767748" i="1"/>
  <c r="E767747" i="1"/>
  <c r="E767746" i="1"/>
  <c r="E767745" i="1"/>
  <c r="E767744" i="1"/>
  <c r="E767743" i="1"/>
  <c r="E767742" i="1"/>
  <c r="E767741" i="1"/>
  <c r="E767740" i="1"/>
  <c r="E767739" i="1"/>
  <c r="E767738" i="1"/>
  <c r="E767737" i="1"/>
  <c r="E767736" i="1"/>
  <c r="E767735" i="1"/>
  <c r="E767734" i="1"/>
  <c r="E767733" i="1"/>
  <c r="E767732" i="1"/>
  <c r="E767731" i="1"/>
  <c r="E767730" i="1"/>
  <c r="E767729" i="1"/>
  <c r="E767728" i="1"/>
  <c r="E767727" i="1"/>
  <c r="E767726" i="1"/>
  <c r="E767725" i="1"/>
  <c r="E767724" i="1"/>
  <c r="E767723" i="1"/>
  <c r="E767722" i="1"/>
  <c r="E767721" i="1"/>
  <c r="E767720" i="1"/>
  <c r="E767719" i="1"/>
  <c r="E767718" i="1"/>
  <c r="E767717" i="1"/>
  <c r="E767716" i="1"/>
  <c r="E767715" i="1"/>
  <c r="E767714" i="1"/>
  <c r="E767713" i="1"/>
  <c r="E767712" i="1"/>
  <c r="E767711" i="1"/>
  <c r="E767710" i="1"/>
  <c r="E767709" i="1"/>
  <c r="E767708" i="1"/>
  <c r="E767707" i="1"/>
  <c r="E767706" i="1"/>
  <c r="E767705" i="1"/>
  <c r="E767704" i="1"/>
  <c r="E767703" i="1"/>
  <c r="E767702" i="1"/>
  <c r="E767701" i="1"/>
  <c r="E767700" i="1"/>
  <c r="E767699" i="1"/>
  <c r="E767698" i="1"/>
  <c r="E767697" i="1"/>
  <c r="E767696" i="1"/>
  <c r="E767695" i="1"/>
  <c r="E767694" i="1"/>
  <c r="E767693" i="1"/>
  <c r="E767692" i="1"/>
  <c r="E767691" i="1"/>
  <c r="E767690" i="1"/>
  <c r="E767689" i="1"/>
  <c r="E767688" i="1"/>
  <c r="E767687" i="1"/>
  <c r="E767686" i="1"/>
  <c r="E767685" i="1"/>
  <c r="E767684" i="1"/>
  <c r="E767683" i="1"/>
  <c r="E767682" i="1"/>
  <c r="E767681" i="1"/>
  <c r="E767680" i="1"/>
  <c r="E767679" i="1"/>
  <c r="E767678" i="1"/>
  <c r="E767677" i="1"/>
  <c r="E767676" i="1"/>
  <c r="E767675" i="1"/>
  <c r="E767674" i="1"/>
  <c r="E767673" i="1"/>
  <c r="E767672" i="1"/>
  <c r="E767671" i="1"/>
  <c r="E767670" i="1"/>
  <c r="E767669" i="1"/>
  <c r="E767668" i="1"/>
  <c r="E767667" i="1"/>
  <c r="E767666" i="1"/>
  <c r="E767665" i="1"/>
  <c r="E767664" i="1"/>
  <c r="E767663" i="1"/>
  <c r="E767662" i="1"/>
  <c r="E767661" i="1"/>
  <c r="E767660" i="1"/>
  <c r="E767659" i="1"/>
  <c r="E767658" i="1"/>
  <c r="E767657" i="1"/>
  <c r="E767656" i="1"/>
  <c r="E767655" i="1"/>
  <c r="E767654" i="1"/>
  <c r="E767653" i="1"/>
  <c r="E767652" i="1"/>
  <c r="E767651" i="1"/>
  <c r="E767650" i="1"/>
  <c r="E767649" i="1"/>
  <c r="E767648" i="1"/>
  <c r="E767647" i="1"/>
  <c r="E767646" i="1"/>
  <c r="E767645" i="1"/>
  <c r="E767644" i="1"/>
  <c r="E767643" i="1"/>
  <c r="E767642" i="1"/>
  <c r="E767641" i="1"/>
  <c r="E767640" i="1"/>
  <c r="E767639" i="1"/>
  <c r="E767638" i="1"/>
  <c r="E767637" i="1"/>
  <c r="E767636" i="1"/>
  <c r="E767635" i="1"/>
  <c r="E767634" i="1"/>
  <c r="E767633" i="1"/>
  <c r="E767632" i="1"/>
  <c r="E767631" i="1"/>
  <c r="E767630" i="1"/>
  <c r="E767629" i="1"/>
  <c r="E767628" i="1"/>
  <c r="E767627" i="1"/>
  <c r="E767626" i="1"/>
  <c r="E767625" i="1"/>
  <c r="E767624" i="1"/>
  <c r="E767623" i="1"/>
  <c r="E767622" i="1"/>
  <c r="E767621" i="1"/>
  <c r="E767620" i="1"/>
  <c r="E767619" i="1"/>
  <c r="E767618" i="1"/>
  <c r="E767617" i="1"/>
  <c r="E767616" i="1"/>
  <c r="E767615" i="1"/>
  <c r="E767614" i="1"/>
  <c r="E767613" i="1"/>
  <c r="E767612" i="1"/>
  <c r="E767611" i="1"/>
  <c r="E767610" i="1"/>
  <c r="E767609" i="1"/>
  <c r="E767608" i="1"/>
  <c r="E767607" i="1"/>
  <c r="E767606" i="1"/>
  <c r="E767605" i="1"/>
  <c r="E767604" i="1"/>
  <c r="E767603" i="1"/>
  <c r="E767602" i="1"/>
  <c r="E767601" i="1"/>
  <c r="E767600" i="1"/>
  <c r="E767599" i="1"/>
  <c r="E767598" i="1"/>
  <c r="E767597" i="1"/>
  <c r="E767596" i="1"/>
  <c r="E767595" i="1"/>
  <c r="E767594" i="1"/>
  <c r="E767593" i="1"/>
  <c r="E767592" i="1"/>
  <c r="E767591" i="1"/>
  <c r="E767590" i="1"/>
  <c r="E767589" i="1"/>
  <c r="E767588" i="1"/>
  <c r="E767587" i="1"/>
  <c r="E767586" i="1"/>
  <c r="E767585" i="1"/>
  <c r="E767584" i="1"/>
  <c r="E767583" i="1"/>
  <c r="E767582" i="1"/>
  <c r="E767581" i="1"/>
  <c r="E767580" i="1"/>
  <c r="E767579" i="1"/>
  <c r="E767578" i="1"/>
  <c r="E767577" i="1"/>
  <c r="E767576" i="1"/>
  <c r="E767575" i="1"/>
  <c r="E767574" i="1"/>
  <c r="E767573" i="1"/>
  <c r="E767572" i="1"/>
  <c r="E767571" i="1"/>
  <c r="E767570" i="1"/>
  <c r="E767569" i="1"/>
  <c r="E767568" i="1"/>
  <c r="E767567" i="1"/>
  <c r="E767566" i="1"/>
  <c r="E767565" i="1"/>
  <c r="E767564" i="1"/>
  <c r="E767563" i="1"/>
  <c r="E767562" i="1"/>
  <c r="E767561" i="1"/>
  <c r="E767560" i="1"/>
  <c r="E767559" i="1"/>
  <c r="E767558" i="1"/>
  <c r="E767557" i="1"/>
  <c r="E767556" i="1"/>
  <c r="E767555" i="1"/>
  <c r="E767554" i="1"/>
  <c r="E767553" i="1"/>
  <c r="E767552" i="1"/>
  <c r="E767551" i="1"/>
  <c r="E767550" i="1"/>
  <c r="E767549" i="1"/>
  <c r="E767548" i="1"/>
  <c r="E767547" i="1"/>
  <c r="E767546" i="1"/>
  <c r="E767545" i="1"/>
  <c r="E767544" i="1"/>
  <c r="E767543" i="1"/>
  <c r="E767542" i="1"/>
  <c r="E767541" i="1"/>
  <c r="E767540" i="1"/>
  <c r="E767539" i="1"/>
  <c r="E767538" i="1"/>
  <c r="E767537" i="1"/>
  <c r="E767536" i="1"/>
  <c r="E767535" i="1"/>
  <c r="E767534" i="1"/>
  <c r="E767533" i="1"/>
  <c r="E767532" i="1"/>
  <c r="E767531" i="1"/>
  <c r="E767530" i="1"/>
  <c r="E767529" i="1"/>
  <c r="E767528" i="1"/>
  <c r="E767527" i="1"/>
  <c r="E767526" i="1"/>
  <c r="E767525" i="1"/>
  <c r="E767524" i="1"/>
  <c r="E767523" i="1"/>
  <c r="E767522" i="1"/>
  <c r="E767521" i="1"/>
  <c r="E767520" i="1"/>
  <c r="E767519" i="1"/>
  <c r="E767518" i="1"/>
  <c r="E767517" i="1"/>
  <c r="E767516" i="1"/>
  <c r="E767515" i="1"/>
  <c r="E767514" i="1"/>
  <c r="E767513" i="1"/>
  <c r="E767512" i="1"/>
  <c r="E767511" i="1"/>
  <c r="E767510" i="1"/>
  <c r="E767509" i="1"/>
  <c r="E767508" i="1"/>
  <c r="E767507" i="1"/>
  <c r="E767506" i="1"/>
  <c r="E767505" i="1"/>
  <c r="E767504" i="1"/>
  <c r="E767503" i="1"/>
  <c r="E767502" i="1"/>
  <c r="E767501" i="1"/>
  <c r="E767500" i="1"/>
  <c r="E767499" i="1"/>
  <c r="E767498" i="1"/>
  <c r="E767497" i="1"/>
  <c r="E767496" i="1"/>
  <c r="E767495" i="1"/>
  <c r="E767494" i="1"/>
  <c r="E767493" i="1"/>
  <c r="E767492" i="1"/>
  <c r="E767491" i="1"/>
  <c r="E767490" i="1"/>
  <c r="E767489" i="1"/>
  <c r="E767488" i="1"/>
  <c r="E767487" i="1"/>
  <c r="E767486" i="1"/>
  <c r="E767485" i="1"/>
  <c r="E767484" i="1"/>
  <c r="E767483" i="1"/>
  <c r="E767482" i="1"/>
  <c r="E767481" i="1"/>
  <c r="E767480" i="1"/>
  <c r="E767479" i="1"/>
  <c r="E767478" i="1"/>
  <c r="E767477" i="1"/>
  <c r="E767476" i="1"/>
  <c r="E767475" i="1"/>
  <c r="E767474" i="1"/>
  <c r="E767473" i="1"/>
  <c r="E767472" i="1"/>
  <c r="E767471" i="1"/>
  <c r="E767470" i="1"/>
  <c r="E767469" i="1"/>
  <c r="E767468" i="1"/>
  <c r="E767467" i="1"/>
  <c r="E767466" i="1"/>
  <c r="E767465" i="1"/>
  <c r="E767464" i="1"/>
  <c r="E767463" i="1"/>
  <c r="E767462" i="1"/>
  <c r="E767461" i="1"/>
  <c r="E767460" i="1"/>
  <c r="E767459" i="1"/>
  <c r="E767458" i="1"/>
  <c r="E767457" i="1"/>
  <c r="E767456" i="1"/>
  <c r="E767455" i="1"/>
  <c r="E767454" i="1"/>
  <c r="E767453" i="1"/>
  <c r="E767452" i="1"/>
  <c r="E767451" i="1"/>
  <c r="E767450" i="1"/>
  <c r="E767449" i="1"/>
  <c r="E767448" i="1"/>
  <c r="E767447" i="1"/>
  <c r="E767446" i="1"/>
  <c r="E767445" i="1"/>
  <c r="E767444" i="1"/>
  <c r="E767443" i="1"/>
  <c r="E767442" i="1"/>
  <c r="E767441" i="1"/>
  <c r="E767440" i="1"/>
  <c r="E767439" i="1"/>
  <c r="E767438" i="1"/>
  <c r="E767437" i="1"/>
  <c r="E767436" i="1"/>
  <c r="E767435" i="1"/>
  <c r="E767434" i="1"/>
  <c r="E767433" i="1"/>
  <c r="E767432" i="1"/>
  <c r="E767431" i="1"/>
  <c r="E767430" i="1"/>
  <c r="E767429" i="1"/>
  <c r="E767428" i="1"/>
  <c r="E767427" i="1"/>
  <c r="E767426" i="1"/>
  <c r="E767425" i="1"/>
  <c r="E767424" i="1"/>
  <c r="E767423" i="1"/>
  <c r="E767422" i="1"/>
  <c r="E767421" i="1"/>
  <c r="E767420" i="1"/>
  <c r="E767419" i="1"/>
  <c r="E767418" i="1"/>
  <c r="E767417" i="1"/>
  <c r="E767416" i="1"/>
  <c r="E767415" i="1"/>
  <c r="E767414" i="1"/>
  <c r="E767413" i="1"/>
  <c r="E767412" i="1"/>
  <c r="E767411" i="1"/>
  <c r="E767410" i="1"/>
  <c r="E767409" i="1"/>
  <c r="E767408" i="1"/>
  <c r="E767407" i="1"/>
  <c r="E767406" i="1"/>
  <c r="E767405" i="1"/>
  <c r="E767404" i="1"/>
  <c r="E767403" i="1"/>
  <c r="E767402" i="1"/>
  <c r="E767401" i="1"/>
  <c r="E767400" i="1"/>
  <c r="E767399" i="1"/>
  <c r="E767398" i="1"/>
  <c r="E767397" i="1"/>
  <c r="E767396" i="1"/>
  <c r="E767395" i="1"/>
  <c r="E767394" i="1"/>
  <c r="E767393" i="1"/>
  <c r="E767392" i="1"/>
  <c r="E767391" i="1"/>
  <c r="E767390" i="1"/>
  <c r="E767389" i="1"/>
  <c r="E767388" i="1"/>
  <c r="E767387" i="1"/>
  <c r="E767386" i="1"/>
  <c r="E767385" i="1"/>
  <c r="E767384" i="1"/>
  <c r="E767383" i="1"/>
  <c r="E767382" i="1"/>
  <c r="E767381" i="1"/>
  <c r="E767380" i="1"/>
  <c r="E767379" i="1"/>
  <c r="E767378" i="1"/>
  <c r="E767377" i="1"/>
  <c r="E767376" i="1"/>
  <c r="E767375" i="1"/>
  <c r="E767374" i="1"/>
  <c r="E767373" i="1"/>
  <c r="E767372" i="1"/>
  <c r="E767371" i="1"/>
  <c r="E767370" i="1"/>
  <c r="E767369" i="1"/>
  <c r="E767368" i="1"/>
  <c r="E767367" i="1"/>
  <c r="E767366" i="1"/>
  <c r="E767365" i="1"/>
  <c r="E767364" i="1"/>
  <c r="E767363" i="1"/>
  <c r="E767362" i="1"/>
  <c r="E767361" i="1"/>
  <c r="E767360" i="1"/>
  <c r="E767359" i="1"/>
  <c r="E767358" i="1"/>
  <c r="E767357" i="1"/>
  <c r="E767356" i="1"/>
  <c r="E767355" i="1"/>
  <c r="E767354" i="1"/>
  <c r="E767353" i="1"/>
  <c r="E767352" i="1"/>
  <c r="E767351" i="1"/>
  <c r="E767350" i="1"/>
  <c r="E767349" i="1"/>
  <c r="E767348" i="1"/>
  <c r="E767347" i="1"/>
  <c r="E767346" i="1"/>
  <c r="E767345" i="1"/>
  <c r="E767344" i="1"/>
  <c r="E767343" i="1"/>
  <c r="E767342" i="1"/>
  <c r="E767341" i="1"/>
  <c r="E767340" i="1"/>
  <c r="E767339" i="1"/>
  <c r="E767338" i="1"/>
  <c r="E767337" i="1"/>
  <c r="E767336" i="1"/>
  <c r="E767335" i="1"/>
  <c r="E767334" i="1"/>
  <c r="E767333" i="1"/>
  <c r="E767332" i="1"/>
  <c r="E767331" i="1"/>
  <c r="E767330" i="1"/>
  <c r="E767329" i="1"/>
  <c r="E767328" i="1"/>
  <c r="E767327" i="1"/>
  <c r="E767326" i="1"/>
  <c r="E767325" i="1"/>
  <c r="E767324" i="1"/>
  <c r="E767323" i="1"/>
  <c r="E767322" i="1"/>
  <c r="E767321" i="1"/>
  <c r="E767320" i="1"/>
  <c r="E767319" i="1"/>
  <c r="E767318" i="1"/>
  <c r="E767317" i="1"/>
  <c r="E767316" i="1"/>
  <c r="E767315" i="1"/>
  <c r="E767314" i="1"/>
  <c r="E767313" i="1"/>
  <c r="E767312" i="1"/>
  <c r="E767311" i="1"/>
  <c r="E767310" i="1"/>
  <c r="E767309" i="1"/>
  <c r="E767308" i="1"/>
  <c r="E767307" i="1"/>
  <c r="E767306" i="1"/>
  <c r="E767305" i="1"/>
  <c r="E767304" i="1"/>
  <c r="E767303" i="1"/>
  <c r="E767302" i="1"/>
  <c r="E767301" i="1"/>
  <c r="E767300" i="1"/>
  <c r="E767299" i="1"/>
  <c r="E767298" i="1"/>
  <c r="E767297" i="1"/>
  <c r="E767296" i="1"/>
  <c r="E767295" i="1"/>
  <c r="E767294" i="1"/>
  <c r="E767293" i="1"/>
  <c r="E767292" i="1"/>
  <c r="E767291" i="1"/>
  <c r="E767290" i="1"/>
  <c r="E767289" i="1"/>
  <c r="E767288" i="1"/>
  <c r="E767287" i="1"/>
  <c r="E767286" i="1"/>
  <c r="E767285" i="1"/>
  <c r="E767284" i="1"/>
  <c r="E767283" i="1"/>
  <c r="E767282" i="1"/>
  <c r="E767281" i="1"/>
  <c r="E767280" i="1"/>
  <c r="E767279" i="1"/>
  <c r="E767278" i="1"/>
  <c r="E767277" i="1"/>
  <c r="E767276" i="1"/>
  <c r="E767275" i="1"/>
  <c r="E767274" i="1"/>
  <c r="E767273" i="1"/>
  <c r="E767272" i="1"/>
  <c r="E767271" i="1"/>
  <c r="E767270" i="1"/>
  <c r="E767269" i="1"/>
  <c r="E767268" i="1"/>
  <c r="E767267" i="1"/>
  <c r="E767266" i="1"/>
  <c r="E767265" i="1"/>
  <c r="E767264" i="1"/>
  <c r="E767263" i="1"/>
  <c r="E767262" i="1"/>
  <c r="E767261" i="1"/>
  <c r="E767260" i="1"/>
  <c r="E767259" i="1"/>
  <c r="E767258" i="1"/>
  <c r="E767257" i="1"/>
  <c r="E767256" i="1"/>
  <c r="E767255" i="1"/>
  <c r="E767254" i="1"/>
  <c r="E767253" i="1"/>
  <c r="E767252" i="1"/>
  <c r="E767251" i="1"/>
  <c r="E767250" i="1"/>
  <c r="E767249" i="1"/>
  <c r="E767248" i="1"/>
  <c r="E767247" i="1"/>
  <c r="E767246" i="1"/>
  <c r="E767245" i="1"/>
  <c r="E767244" i="1"/>
  <c r="E767243" i="1"/>
  <c r="E767242" i="1"/>
  <c r="E767241" i="1"/>
  <c r="E767240" i="1"/>
  <c r="E767239" i="1"/>
  <c r="E767238" i="1"/>
  <c r="E767237" i="1"/>
  <c r="E767236" i="1"/>
  <c r="E767235" i="1"/>
  <c r="E767234" i="1"/>
  <c r="E767233" i="1"/>
  <c r="E767232" i="1"/>
  <c r="E767231" i="1"/>
  <c r="E767230" i="1"/>
  <c r="E767229" i="1"/>
  <c r="E767228" i="1"/>
  <c r="E767227" i="1"/>
  <c r="E767226" i="1"/>
  <c r="E767225" i="1"/>
  <c r="E767224" i="1"/>
  <c r="E767223" i="1"/>
  <c r="E767222" i="1"/>
  <c r="E767221" i="1"/>
  <c r="E767220" i="1"/>
  <c r="E767219" i="1"/>
  <c r="E767218" i="1"/>
  <c r="E767217" i="1"/>
  <c r="E767216" i="1"/>
  <c r="E767215" i="1"/>
  <c r="E767214" i="1"/>
  <c r="E767213" i="1"/>
  <c r="E767212" i="1"/>
  <c r="E767211" i="1"/>
  <c r="E767210" i="1"/>
  <c r="E767209" i="1"/>
  <c r="E767208" i="1"/>
  <c r="E767207" i="1"/>
  <c r="E767206" i="1"/>
  <c r="E767205" i="1"/>
  <c r="E767204" i="1"/>
  <c r="E767203" i="1"/>
  <c r="E767202" i="1"/>
  <c r="E767201" i="1"/>
  <c r="E767200" i="1"/>
  <c r="E767199" i="1"/>
  <c r="E767198" i="1"/>
  <c r="E767197" i="1"/>
  <c r="E767196" i="1"/>
  <c r="E767195" i="1"/>
  <c r="E767194" i="1"/>
  <c r="E767193" i="1"/>
  <c r="E767192" i="1"/>
  <c r="E767191" i="1"/>
  <c r="E767190" i="1"/>
  <c r="E767189" i="1"/>
  <c r="E767188" i="1"/>
  <c r="E767187" i="1"/>
  <c r="E767186" i="1"/>
  <c r="E767185" i="1"/>
  <c r="E767184" i="1"/>
  <c r="E767183" i="1"/>
  <c r="E767182" i="1"/>
  <c r="E767181" i="1"/>
  <c r="E767180" i="1"/>
  <c r="E767179" i="1"/>
  <c r="E767178" i="1"/>
  <c r="E767177" i="1"/>
  <c r="E767176" i="1"/>
  <c r="E767175" i="1"/>
  <c r="E767174" i="1"/>
  <c r="E767173" i="1"/>
  <c r="E767172" i="1"/>
  <c r="E767171" i="1"/>
  <c r="E767170" i="1"/>
  <c r="E767169" i="1"/>
  <c r="E767168" i="1"/>
  <c r="E767167" i="1"/>
  <c r="E767166" i="1"/>
  <c r="E767165" i="1"/>
  <c r="E767164" i="1"/>
  <c r="E767163" i="1"/>
  <c r="E767162" i="1"/>
  <c r="E767161" i="1"/>
  <c r="E767160" i="1"/>
  <c r="E767159" i="1"/>
  <c r="E767158" i="1"/>
  <c r="E767157" i="1"/>
  <c r="E767156" i="1"/>
  <c r="E767155" i="1"/>
  <c r="E767154" i="1"/>
  <c r="E767153" i="1"/>
  <c r="E767152" i="1"/>
  <c r="E767151" i="1"/>
  <c r="E767150" i="1"/>
  <c r="E767149" i="1"/>
  <c r="E767148" i="1"/>
  <c r="E767147" i="1"/>
  <c r="E767146" i="1"/>
  <c r="E767145" i="1"/>
  <c r="E767144" i="1"/>
  <c r="E767143" i="1"/>
  <c r="E767142" i="1"/>
  <c r="E767141" i="1"/>
  <c r="E767140" i="1"/>
  <c r="E767139" i="1"/>
  <c r="E767138" i="1"/>
  <c r="E767137" i="1"/>
  <c r="E767136" i="1"/>
  <c r="E767135" i="1"/>
  <c r="E767134" i="1"/>
  <c r="E767133" i="1"/>
  <c r="E767132" i="1"/>
  <c r="E767131" i="1"/>
  <c r="E767130" i="1"/>
  <c r="E767129" i="1"/>
  <c r="E767128" i="1"/>
  <c r="E767127" i="1"/>
  <c r="E767126" i="1"/>
  <c r="E767125" i="1"/>
  <c r="E767124" i="1"/>
  <c r="E767123" i="1"/>
  <c r="E767122" i="1"/>
  <c r="E767121" i="1"/>
  <c r="E767120" i="1"/>
  <c r="E767119" i="1"/>
  <c r="E767118" i="1"/>
  <c r="E767117" i="1"/>
  <c r="E767116" i="1"/>
  <c r="E767115" i="1"/>
  <c r="E767114" i="1"/>
  <c r="E767113" i="1"/>
  <c r="E767112" i="1"/>
  <c r="E767111" i="1"/>
  <c r="E767110" i="1"/>
  <c r="E767109" i="1"/>
  <c r="E767108" i="1"/>
  <c r="E767107" i="1"/>
  <c r="E767106" i="1"/>
  <c r="E767105" i="1"/>
  <c r="E767104" i="1"/>
  <c r="E767103" i="1"/>
  <c r="E767102" i="1"/>
  <c r="E767101" i="1"/>
  <c r="E767100" i="1"/>
  <c r="E767099" i="1"/>
  <c r="E767098" i="1"/>
  <c r="E767097" i="1"/>
  <c r="E767096" i="1"/>
  <c r="E767095" i="1"/>
  <c r="E767094" i="1"/>
  <c r="E767093" i="1"/>
  <c r="E767092" i="1"/>
  <c r="E767091" i="1"/>
  <c r="E767090" i="1"/>
  <c r="E767089" i="1"/>
  <c r="E767088" i="1"/>
  <c r="E767087" i="1"/>
  <c r="E767086" i="1"/>
  <c r="E767085" i="1"/>
  <c r="E767084" i="1"/>
  <c r="E767083" i="1"/>
  <c r="E767082" i="1"/>
  <c r="E767081" i="1"/>
  <c r="E767080" i="1"/>
  <c r="E767079" i="1"/>
  <c r="E767078" i="1"/>
  <c r="E767077" i="1"/>
  <c r="E767076" i="1"/>
  <c r="E767075" i="1"/>
  <c r="E767074" i="1"/>
  <c r="E767073" i="1"/>
  <c r="E767072" i="1"/>
  <c r="E767071" i="1"/>
  <c r="E767070" i="1"/>
  <c r="E767069" i="1"/>
  <c r="E767068" i="1"/>
  <c r="E767067" i="1"/>
  <c r="E767066" i="1"/>
  <c r="E767065" i="1"/>
  <c r="E767064" i="1"/>
  <c r="E767063" i="1"/>
  <c r="E767062" i="1"/>
  <c r="E767061" i="1"/>
  <c r="E767060" i="1"/>
  <c r="E767059" i="1"/>
  <c r="E767058" i="1"/>
  <c r="E767057" i="1"/>
  <c r="E767056" i="1"/>
  <c r="E767055" i="1"/>
  <c r="E767054" i="1"/>
  <c r="E767053" i="1"/>
  <c r="E767052" i="1"/>
  <c r="E767051" i="1"/>
  <c r="E767050" i="1"/>
  <c r="E767049" i="1"/>
  <c r="E767048" i="1"/>
  <c r="E767047" i="1"/>
  <c r="E767046" i="1"/>
  <c r="E767045" i="1"/>
  <c r="E767044" i="1"/>
  <c r="E767043" i="1"/>
  <c r="E767042" i="1"/>
  <c r="E767041" i="1"/>
  <c r="E767040" i="1"/>
  <c r="E767039" i="1"/>
  <c r="E767038" i="1"/>
  <c r="E767037" i="1"/>
  <c r="E767036" i="1"/>
  <c r="E767035" i="1"/>
  <c r="E767034" i="1"/>
  <c r="E767033" i="1"/>
  <c r="E767032" i="1"/>
  <c r="E767031" i="1"/>
  <c r="E767030" i="1"/>
  <c r="E767029" i="1"/>
  <c r="E767028" i="1"/>
  <c r="E767027" i="1"/>
  <c r="E767026" i="1"/>
  <c r="E767025" i="1"/>
  <c r="E767024" i="1"/>
  <c r="E767023" i="1"/>
  <c r="E767022" i="1"/>
  <c r="E767021" i="1"/>
  <c r="E767020" i="1"/>
  <c r="E767019" i="1"/>
  <c r="E767018" i="1"/>
  <c r="E767017" i="1"/>
  <c r="E767016" i="1"/>
  <c r="E767015" i="1"/>
  <c r="E767014" i="1"/>
  <c r="E767013" i="1"/>
  <c r="E767012" i="1"/>
  <c r="E767011" i="1"/>
  <c r="E767010" i="1"/>
  <c r="E767009" i="1"/>
  <c r="E767008" i="1"/>
  <c r="E767007" i="1"/>
  <c r="E767006" i="1"/>
  <c r="E767005" i="1"/>
  <c r="E767004" i="1"/>
  <c r="E767003" i="1"/>
  <c r="E767002" i="1"/>
  <c r="E767001" i="1"/>
  <c r="E767000" i="1"/>
  <c r="E766999" i="1"/>
  <c r="E766998" i="1"/>
  <c r="E766997" i="1"/>
  <c r="E766996" i="1"/>
  <c r="E766995" i="1"/>
  <c r="E766994" i="1"/>
  <c r="E766993" i="1"/>
  <c r="E766992" i="1"/>
  <c r="E766991" i="1"/>
  <c r="E766990" i="1"/>
  <c r="E766989" i="1"/>
  <c r="E766988" i="1"/>
  <c r="E766987" i="1"/>
  <c r="E766986" i="1"/>
  <c r="E766985" i="1"/>
  <c r="E766984" i="1"/>
  <c r="E766983" i="1"/>
  <c r="E766982" i="1"/>
  <c r="E766981" i="1"/>
  <c r="E766980" i="1"/>
  <c r="E766979" i="1"/>
  <c r="E766978" i="1"/>
  <c r="E766977" i="1"/>
  <c r="E766976" i="1"/>
  <c r="E766975" i="1"/>
  <c r="E766974" i="1"/>
  <c r="E766973" i="1"/>
  <c r="E766972" i="1"/>
  <c r="E766971" i="1"/>
  <c r="E766970" i="1"/>
  <c r="E766969" i="1"/>
  <c r="E766968" i="1"/>
  <c r="E766967" i="1"/>
  <c r="E766966" i="1"/>
  <c r="E766965" i="1"/>
  <c r="E766964" i="1"/>
  <c r="E766963" i="1"/>
  <c r="E766962" i="1"/>
  <c r="E766961" i="1"/>
  <c r="E766960" i="1"/>
  <c r="E766959" i="1"/>
  <c r="E766958" i="1"/>
  <c r="E766957" i="1"/>
  <c r="E766956" i="1"/>
  <c r="E766955" i="1"/>
  <c r="E766954" i="1"/>
  <c r="E766953" i="1"/>
  <c r="E766952" i="1"/>
  <c r="E766951" i="1"/>
  <c r="E766950" i="1"/>
  <c r="E766949" i="1"/>
  <c r="E766948" i="1"/>
  <c r="E766947" i="1"/>
  <c r="E766946" i="1"/>
  <c r="E766945" i="1"/>
  <c r="E766944" i="1"/>
  <c r="E766943" i="1"/>
  <c r="E766942" i="1"/>
  <c r="E766941" i="1"/>
  <c r="E766940" i="1"/>
  <c r="E766939" i="1"/>
  <c r="E766938" i="1"/>
  <c r="E766937" i="1"/>
  <c r="E766936" i="1"/>
  <c r="E766935" i="1"/>
  <c r="E766934" i="1"/>
  <c r="E766933" i="1"/>
  <c r="E766932" i="1"/>
  <c r="E766931" i="1"/>
  <c r="E766930" i="1"/>
  <c r="E766929" i="1"/>
  <c r="E766928" i="1"/>
  <c r="E766927" i="1"/>
  <c r="E766926" i="1"/>
  <c r="E766925" i="1"/>
  <c r="E766924" i="1"/>
  <c r="E766923" i="1"/>
  <c r="E766922" i="1"/>
  <c r="E766921" i="1"/>
  <c r="E766920" i="1"/>
  <c r="E766919" i="1"/>
  <c r="E766918" i="1"/>
  <c r="E766917" i="1"/>
  <c r="E766916" i="1"/>
  <c r="E766915" i="1"/>
  <c r="E766914" i="1"/>
  <c r="E766913" i="1"/>
  <c r="E766912" i="1"/>
  <c r="E766911" i="1"/>
  <c r="E766910" i="1"/>
  <c r="E766909" i="1"/>
  <c r="E766908" i="1"/>
  <c r="E766907" i="1"/>
  <c r="E766906" i="1"/>
  <c r="E766905" i="1"/>
  <c r="E766904" i="1"/>
  <c r="E766903" i="1"/>
  <c r="E766902" i="1"/>
  <c r="E766901" i="1"/>
  <c r="E766900" i="1"/>
  <c r="E766899" i="1"/>
  <c r="E766898" i="1"/>
  <c r="E766897" i="1"/>
  <c r="E766896" i="1"/>
  <c r="E766895" i="1"/>
  <c r="E766894" i="1"/>
  <c r="E766893" i="1"/>
  <c r="E766892" i="1"/>
  <c r="E766891" i="1"/>
  <c r="E766890" i="1"/>
  <c r="E766889" i="1"/>
  <c r="E766888" i="1"/>
  <c r="E766887" i="1"/>
  <c r="E766886" i="1"/>
  <c r="E766885" i="1"/>
  <c r="E766884" i="1"/>
  <c r="E766883" i="1"/>
  <c r="E766882" i="1"/>
  <c r="E766881" i="1"/>
  <c r="E766880" i="1"/>
  <c r="E766879" i="1"/>
  <c r="E766878" i="1"/>
  <c r="E766877" i="1"/>
  <c r="E766876" i="1"/>
  <c r="E766875" i="1"/>
  <c r="E766874" i="1"/>
  <c r="E766873" i="1"/>
  <c r="E766872" i="1"/>
  <c r="E766871" i="1"/>
  <c r="E766870" i="1"/>
  <c r="E766869" i="1"/>
  <c r="E766868" i="1"/>
  <c r="E766867" i="1"/>
  <c r="E766866" i="1"/>
  <c r="E766865" i="1"/>
  <c r="E766864" i="1"/>
  <c r="E766863" i="1"/>
  <c r="E766862" i="1"/>
  <c r="E766861" i="1"/>
  <c r="E766860" i="1"/>
  <c r="E766859" i="1"/>
  <c r="E766858" i="1"/>
  <c r="E766857" i="1"/>
  <c r="E766856" i="1"/>
  <c r="E766855" i="1"/>
  <c r="E766854" i="1"/>
  <c r="E766853" i="1"/>
  <c r="E766852" i="1"/>
  <c r="E766851" i="1"/>
  <c r="E766850" i="1"/>
  <c r="E766849" i="1"/>
  <c r="E766848" i="1"/>
  <c r="E766847" i="1"/>
  <c r="E766846" i="1"/>
  <c r="E766845" i="1"/>
  <c r="E766844" i="1"/>
  <c r="E766843" i="1"/>
  <c r="E766842" i="1"/>
  <c r="E766841" i="1"/>
  <c r="E766840" i="1"/>
  <c r="E766839" i="1"/>
  <c r="E766838" i="1"/>
  <c r="E766837" i="1"/>
  <c r="E766836" i="1"/>
  <c r="E766835" i="1"/>
  <c r="E766834" i="1"/>
  <c r="E766833" i="1"/>
  <c r="E766832" i="1"/>
  <c r="E766831" i="1"/>
  <c r="E766830" i="1"/>
  <c r="E766829" i="1"/>
  <c r="E766828" i="1"/>
  <c r="E766827" i="1"/>
  <c r="E766826" i="1"/>
  <c r="E766825" i="1"/>
  <c r="E766824" i="1"/>
  <c r="E766823" i="1"/>
  <c r="E766822" i="1"/>
  <c r="E766821" i="1"/>
  <c r="E766820" i="1"/>
  <c r="E766819" i="1"/>
  <c r="E766818" i="1"/>
  <c r="E766817" i="1"/>
  <c r="E766816" i="1"/>
  <c r="E766815" i="1"/>
  <c r="E766814" i="1"/>
  <c r="E766813" i="1"/>
  <c r="E766812" i="1"/>
  <c r="E766811" i="1"/>
  <c r="E766810" i="1"/>
  <c r="E766809" i="1"/>
  <c r="E766808" i="1"/>
  <c r="E766807" i="1"/>
  <c r="E766806" i="1"/>
  <c r="E766805" i="1"/>
  <c r="E766804" i="1"/>
  <c r="E766803" i="1"/>
  <c r="E766802" i="1"/>
  <c r="E766801" i="1"/>
  <c r="E766800" i="1"/>
  <c r="E766799" i="1"/>
  <c r="E766798" i="1"/>
  <c r="E766797" i="1"/>
  <c r="E766796" i="1"/>
  <c r="E766795" i="1"/>
  <c r="E766794" i="1"/>
  <c r="E766793" i="1"/>
  <c r="E766792" i="1"/>
  <c r="E766791" i="1"/>
  <c r="E766790" i="1"/>
  <c r="E766789" i="1"/>
  <c r="E766788" i="1"/>
  <c r="E766787" i="1"/>
  <c r="E766786" i="1"/>
  <c r="E766785" i="1"/>
  <c r="E766784" i="1"/>
  <c r="E766783" i="1"/>
  <c r="E766782" i="1"/>
  <c r="E766781" i="1"/>
  <c r="E766780" i="1"/>
  <c r="E766779" i="1"/>
  <c r="E766778" i="1"/>
  <c r="E766777" i="1"/>
  <c r="E766776" i="1"/>
  <c r="E766775" i="1"/>
  <c r="E766774" i="1"/>
  <c r="E766773" i="1"/>
  <c r="E766772" i="1"/>
  <c r="E766771" i="1"/>
  <c r="E766770" i="1"/>
  <c r="E766769" i="1"/>
  <c r="E766768" i="1"/>
  <c r="E766767" i="1"/>
  <c r="E766766" i="1"/>
  <c r="E766765" i="1"/>
  <c r="E766764" i="1"/>
  <c r="E766763" i="1"/>
  <c r="E766762" i="1"/>
  <c r="E766761" i="1"/>
  <c r="E766760" i="1"/>
  <c r="E766759" i="1"/>
  <c r="E766758" i="1"/>
  <c r="E766757" i="1"/>
  <c r="E766756" i="1"/>
  <c r="E766755" i="1"/>
  <c r="E766754" i="1"/>
  <c r="E766753" i="1"/>
  <c r="E766752" i="1"/>
  <c r="E766751" i="1"/>
  <c r="E766750" i="1"/>
  <c r="E766749" i="1"/>
  <c r="E766748" i="1"/>
  <c r="E766747" i="1"/>
  <c r="E766746" i="1"/>
  <c r="E766745" i="1"/>
  <c r="E766744" i="1"/>
  <c r="E766743" i="1"/>
  <c r="E766742" i="1"/>
  <c r="E766741" i="1"/>
  <c r="E766740" i="1"/>
  <c r="E766739" i="1"/>
  <c r="E766738" i="1"/>
  <c r="E766737" i="1"/>
  <c r="E766736" i="1"/>
  <c r="E766735" i="1"/>
  <c r="E766734" i="1"/>
  <c r="E766733" i="1"/>
  <c r="E766732" i="1"/>
  <c r="E766731" i="1"/>
  <c r="E766730" i="1"/>
  <c r="E766729" i="1"/>
  <c r="E766728" i="1"/>
  <c r="E766727" i="1"/>
  <c r="E766726" i="1"/>
  <c r="E766725" i="1"/>
  <c r="E766724" i="1"/>
  <c r="E766723" i="1"/>
  <c r="E766722" i="1"/>
  <c r="E766721" i="1"/>
  <c r="E766720" i="1"/>
  <c r="E766719" i="1"/>
  <c r="E766718" i="1"/>
  <c r="E766717" i="1"/>
  <c r="E766716" i="1"/>
  <c r="E766715" i="1"/>
  <c r="E766714" i="1"/>
  <c r="E766713" i="1"/>
  <c r="E766712" i="1"/>
  <c r="E766711" i="1"/>
  <c r="E766710" i="1"/>
  <c r="E766709" i="1"/>
  <c r="E766708" i="1"/>
  <c r="E766707" i="1"/>
  <c r="E766706" i="1"/>
  <c r="E766705" i="1"/>
  <c r="E766704" i="1"/>
  <c r="E766703" i="1"/>
  <c r="E766702" i="1"/>
  <c r="E766701" i="1"/>
  <c r="E766700" i="1"/>
  <c r="E766699" i="1"/>
  <c r="E766698" i="1"/>
  <c r="E766697" i="1"/>
  <c r="E766696" i="1"/>
  <c r="E766695" i="1"/>
  <c r="E766694" i="1"/>
  <c r="E766693" i="1"/>
  <c r="E766692" i="1"/>
  <c r="E766691" i="1"/>
  <c r="E766690" i="1"/>
  <c r="E766689" i="1"/>
  <c r="E766688" i="1"/>
  <c r="E766687" i="1"/>
  <c r="E766686" i="1"/>
  <c r="E766685" i="1"/>
  <c r="E766684" i="1"/>
  <c r="E766683" i="1"/>
  <c r="E766682" i="1"/>
  <c r="E766681" i="1"/>
  <c r="E766680" i="1"/>
  <c r="E766679" i="1"/>
  <c r="E766678" i="1"/>
  <c r="E766677" i="1"/>
  <c r="E766676" i="1"/>
  <c r="E766675" i="1"/>
  <c r="E766674" i="1"/>
  <c r="E766673" i="1"/>
  <c r="E766672" i="1"/>
  <c r="E766671" i="1"/>
  <c r="E766670" i="1"/>
  <c r="E766669" i="1"/>
  <c r="E766668" i="1"/>
  <c r="E766667" i="1"/>
  <c r="E766666" i="1"/>
  <c r="E766665" i="1"/>
  <c r="E766664" i="1"/>
  <c r="E766663" i="1"/>
  <c r="E766662" i="1"/>
  <c r="E766661" i="1"/>
  <c r="E766660" i="1"/>
  <c r="E766659" i="1"/>
  <c r="E766658" i="1"/>
  <c r="E766657" i="1"/>
  <c r="E766656" i="1"/>
  <c r="E766655" i="1"/>
  <c r="E766654" i="1"/>
  <c r="E766653" i="1"/>
  <c r="E766652" i="1"/>
  <c r="E766651" i="1"/>
  <c r="E766650" i="1"/>
  <c r="E766649" i="1"/>
  <c r="E766648" i="1"/>
  <c r="E766647" i="1"/>
  <c r="E766646" i="1"/>
  <c r="E766645" i="1"/>
  <c r="E766644" i="1"/>
  <c r="E766643" i="1"/>
  <c r="E766642" i="1"/>
  <c r="E766641" i="1"/>
  <c r="E766640" i="1"/>
  <c r="E766639" i="1"/>
  <c r="E766638" i="1"/>
  <c r="E766637" i="1"/>
  <c r="E766636" i="1"/>
  <c r="E766635" i="1"/>
  <c r="E766634" i="1"/>
  <c r="E766633" i="1"/>
  <c r="E766632" i="1"/>
  <c r="E766631" i="1"/>
  <c r="E766630" i="1"/>
  <c r="E766629" i="1"/>
  <c r="E766628" i="1"/>
  <c r="E766627" i="1"/>
  <c r="E766626" i="1"/>
  <c r="E766625" i="1"/>
  <c r="E766624" i="1"/>
  <c r="E766623" i="1"/>
  <c r="E766622" i="1"/>
  <c r="E766621" i="1"/>
  <c r="E766620" i="1"/>
  <c r="E766619" i="1"/>
  <c r="E766618" i="1"/>
  <c r="E766617" i="1"/>
  <c r="E766616" i="1"/>
  <c r="E766615" i="1"/>
  <c r="E766614" i="1"/>
  <c r="E766613" i="1"/>
  <c r="E766612" i="1"/>
  <c r="E766611" i="1"/>
  <c r="E766610" i="1"/>
  <c r="E766609" i="1"/>
  <c r="E766608" i="1"/>
  <c r="E766607" i="1"/>
  <c r="E766606" i="1"/>
  <c r="E766605" i="1"/>
  <c r="E766604" i="1"/>
  <c r="E766603" i="1"/>
  <c r="E766602" i="1"/>
  <c r="E766601" i="1"/>
  <c r="E766600" i="1"/>
  <c r="E766599" i="1"/>
  <c r="E766598" i="1"/>
  <c r="E766597" i="1"/>
  <c r="E766596" i="1"/>
  <c r="E766595" i="1"/>
  <c r="E766594" i="1"/>
  <c r="E766593" i="1"/>
  <c r="E766592" i="1"/>
  <c r="E766591" i="1"/>
  <c r="E766590" i="1"/>
  <c r="E766589" i="1"/>
  <c r="E766588" i="1"/>
  <c r="E766587" i="1"/>
  <c r="E766586" i="1"/>
  <c r="E766585" i="1"/>
  <c r="E766584" i="1"/>
  <c r="E766583" i="1"/>
  <c r="E766582" i="1"/>
  <c r="E766581" i="1"/>
  <c r="E766580" i="1"/>
  <c r="E766579" i="1"/>
  <c r="E766578" i="1"/>
  <c r="E766577" i="1"/>
  <c r="E766576" i="1"/>
  <c r="E766575" i="1"/>
  <c r="E766574" i="1"/>
  <c r="E766573" i="1"/>
  <c r="E766572" i="1"/>
  <c r="E766571" i="1"/>
  <c r="E766570" i="1"/>
  <c r="E766569" i="1"/>
  <c r="E766568" i="1"/>
  <c r="E766567" i="1"/>
  <c r="E766566" i="1"/>
  <c r="E766565" i="1"/>
  <c r="E766564" i="1"/>
  <c r="E766563" i="1"/>
  <c r="E766562" i="1"/>
  <c r="E766561" i="1"/>
  <c r="E766560" i="1"/>
  <c r="E766559" i="1"/>
  <c r="E766558" i="1"/>
  <c r="E766557" i="1"/>
  <c r="E766556" i="1"/>
  <c r="E766555" i="1"/>
  <c r="E766554" i="1"/>
  <c r="E766553" i="1"/>
  <c r="E766552" i="1"/>
  <c r="E766551" i="1"/>
  <c r="E766550" i="1"/>
  <c r="E766549" i="1"/>
  <c r="E766548" i="1"/>
  <c r="E766547" i="1"/>
  <c r="E766546" i="1"/>
  <c r="E766545" i="1"/>
  <c r="E766544" i="1"/>
  <c r="E766543" i="1"/>
  <c r="E766542" i="1"/>
  <c r="E766541" i="1"/>
  <c r="E766540" i="1"/>
  <c r="E766539" i="1"/>
  <c r="E766538" i="1"/>
  <c r="E766537" i="1"/>
  <c r="E766536" i="1"/>
  <c r="E766535" i="1"/>
  <c r="E766534" i="1"/>
  <c r="E766533" i="1"/>
  <c r="E766532" i="1"/>
  <c r="E766531" i="1"/>
  <c r="E766530" i="1"/>
  <c r="E766529" i="1"/>
  <c r="E766528" i="1"/>
  <c r="E766527" i="1"/>
  <c r="E766526" i="1"/>
  <c r="E766525" i="1"/>
  <c r="E766524" i="1"/>
  <c r="E766523" i="1"/>
  <c r="E766522" i="1"/>
  <c r="E766521" i="1"/>
  <c r="E766520" i="1"/>
  <c r="E766519" i="1"/>
  <c r="E766518" i="1"/>
  <c r="E766517" i="1"/>
  <c r="E766516" i="1"/>
  <c r="E766515" i="1"/>
  <c r="E766514" i="1"/>
  <c r="E766513" i="1"/>
  <c r="E766512" i="1"/>
  <c r="E766511" i="1"/>
  <c r="E766510" i="1"/>
  <c r="E766509" i="1"/>
  <c r="E766508" i="1"/>
  <c r="E766507" i="1"/>
  <c r="E766506" i="1"/>
  <c r="E766505" i="1"/>
  <c r="E766504" i="1"/>
  <c r="E766503" i="1"/>
  <c r="E766502" i="1"/>
  <c r="E766501" i="1"/>
  <c r="E766500" i="1"/>
  <c r="E766499" i="1"/>
  <c r="E766498" i="1"/>
  <c r="E766497" i="1"/>
  <c r="E766496" i="1"/>
  <c r="E766495" i="1"/>
  <c r="E766494" i="1"/>
  <c r="E766493" i="1"/>
  <c r="E766492" i="1"/>
  <c r="E766491" i="1"/>
  <c r="E766490" i="1"/>
  <c r="E766489" i="1"/>
  <c r="E766488" i="1"/>
  <c r="E766487" i="1"/>
  <c r="E766486" i="1"/>
  <c r="E766485" i="1"/>
  <c r="E766484" i="1"/>
  <c r="E766483" i="1"/>
  <c r="E766482" i="1"/>
  <c r="E766481" i="1"/>
  <c r="E766480" i="1"/>
  <c r="E766479" i="1"/>
  <c r="E766478" i="1"/>
  <c r="E766477" i="1"/>
  <c r="E766476" i="1"/>
  <c r="E766475" i="1"/>
  <c r="E766474" i="1"/>
  <c r="E766473" i="1"/>
  <c r="E766472" i="1"/>
  <c r="E766471" i="1"/>
  <c r="E766470" i="1"/>
  <c r="E766469" i="1"/>
  <c r="E766468" i="1"/>
  <c r="E766467" i="1"/>
  <c r="E766466" i="1"/>
  <c r="E766465" i="1"/>
  <c r="E766464" i="1"/>
  <c r="E766463" i="1"/>
  <c r="E766462" i="1"/>
  <c r="E766461" i="1"/>
  <c r="E766460" i="1"/>
  <c r="E766459" i="1"/>
  <c r="E766458" i="1"/>
  <c r="E766457" i="1"/>
  <c r="E766456" i="1"/>
  <c r="E766455" i="1"/>
  <c r="E766454" i="1"/>
  <c r="E766453" i="1"/>
  <c r="E766452" i="1"/>
  <c r="E766451" i="1"/>
  <c r="E766450" i="1"/>
  <c r="E766449" i="1"/>
  <c r="E766448" i="1"/>
  <c r="E766447" i="1"/>
  <c r="E766446" i="1"/>
  <c r="E766445" i="1"/>
  <c r="E766444" i="1"/>
  <c r="E766443" i="1"/>
  <c r="E766442" i="1"/>
  <c r="E766441" i="1"/>
  <c r="E766440" i="1"/>
  <c r="E766439" i="1"/>
  <c r="E766438" i="1"/>
  <c r="E766437" i="1"/>
  <c r="E766436" i="1"/>
  <c r="E766435" i="1"/>
  <c r="E766434" i="1"/>
  <c r="E766433" i="1"/>
  <c r="E766432" i="1"/>
  <c r="E766431" i="1"/>
  <c r="E766430" i="1"/>
  <c r="E766429" i="1"/>
  <c r="E766428" i="1"/>
  <c r="E766427" i="1"/>
  <c r="E766426" i="1"/>
  <c r="E766425" i="1"/>
  <c r="E766424" i="1"/>
  <c r="E766423" i="1"/>
  <c r="E766422" i="1"/>
  <c r="E766421" i="1"/>
  <c r="E766420" i="1"/>
  <c r="E766419" i="1"/>
  <c r="E766418" i="1"/>
  <c r="E766417" i="1"/>
  <c r="E766416" i="1"/>
  <c r="E766415" i="1"/>
  <c r="E766414" i="1"/>
  <c r="E766413" i="1"/>
  <c r="E766412" i="1"/>
  <c r="E766411" i="1"/>
  <c r="E766410" i="1"/>
  <c r="E766409" i="1"/>
  <c r="E766408" i="1"/>
  <c r="E766407" i="1"/>
  <c r="E766406" i="1"/>
  <c r="E766405" i="1"/>
  <c r="E766404" i="1"/>
  <c r="E766403" i="1"/>
  <c r="E766402" i="1"/>
  <c r="E766401" i="1"/>
  <c r="E766400" i="1"/>
  <c r="E766399" i="1"/>
  <c r="E766398" i="1"/>
  <c r="E766397" i="1"/>
  <c r="E766396" i="1"/>
  <c r="E766395" i="1"/>
  <c r="E766394" i="1"/>
  <c r="E766393" i="1"/>
  <c r="E766392" i="1"/>
  <c r="E766391" i="1"/>
  <c r="E766390" i="1"/>
  <c r="E766389" i="1"/>
  <c r="E766388" i="1"/>
  <c r="E766387" i="1"/>
  <c r="E766386" i="1"/>
  <c r="E766385" i="1"/>
  <c r="E766384" i="1"/>
  <c r="E766383" i="1"/>
  <c r="E766382" i="1"/>
  <c r="E766381" i="1"/>
  <c r="E766380" i="1"/>
  <c r="E766379" i="1"/>
  <c r="E766378" i="1"/>
  <c r="E766377" i="1"/>
  <c r="E766376" i="1"/>
  <c r="E766375" i="1"/>
  <c r="E766374" i="1"/>
  <c r="E766373" i="1"/>
  <c r="E766372" i="1"/>
  <c r="E766371" i="1"/>
  <c r="E766370" i="1"/>
  <c r="E766369" i="1"/>
  <c r="E766368" i="1"/>
  <c r="E766367" i="1"/>
  <c r="E766366" i="1"/>
  <c r="E766365" i="1"/>
  <c r="E766364" i="1"/>
  <c r="E766363" i="1"/>
  <c r="E766362" i="1"/>
  <c r="E766361" i="1"/>
  <c r="E766360" i="1"/>
  <c r="E766359" i="1"/>
  <c r="E766358" i="1"/>
  <c r="E766357" i="1"/>
  <c r="E766356" i="1"/>
  <c r="E766355" i="1"/>
  <c r="E766354" i="1"/>
  <c r="E766353" i="1"/>
  <c r="E766352" i="1"/>
  <c r="E766351" i="1"/>
  <c r="E766350" i="1"/>
  <c r="E766349" i="1"/>
  <c r="E766348" i="1"/>
  <c r="E766347" i="1"/>
  <c r="E766346" i="1"/>
  <c r="E766345" i="1"/>
  <c r="E766344" i="1"/>
  <c r="E766343" i="1"/>
  <c r="E766342" i="1"/>
  <c r="E766341" i="1"/>
  <c r="E766340" i="1"/>
  <c r="E766339" i="1"/>
  <c r="E766338" i="1"/>
  <c r="E766337" i="1"/>
  <c r="E766336" i="1"/>
  <c r="E766335" i="1"/>
  <c r="E766334" i="1"/>
  <c r="E766333" i="1"/>
  <c r="E766332" i="1"/>
  <c r="E766331" i="1"/>
  <c r="E766330" i="1"/>
  <c r="E766329" i="1"/>
  <c r="E766328" i="1"/>
  <c r="E766327" i="1"/>
  <c r="E766326" i="1"/>
  <c r="E766325" i="1"/>
  <c r="E766324" i="1"/>
  <c r="E766323" i="1"/>
  <c r="E766322" i="1"/>
  <c r="E766321" i="1"/>
  <c r="E766320" i="1"/>
  <c r="E766319" i="1"/>
  <c r="E766318" i="1"/>
  <c r="E766317" i="1"/>
  <c r="E766316" i="1"/>
  <c r="E766315" i="1"/>
  <c r="E766314" i="1"/>
  <c r="E766313" i="1"/>
  <c r="E766312" i="1"/>
  <c r="E766311" i="1"/>
  <c r="E766310" i="1"/>
  <c r="E766309" i="1"/>
  <c r="E766308" i="1"/>
  <c r="E766307" i="1"/>
  <c r="E766306" i="1"/>
  <c r="E766305" i="1"/>
  <c r="E766304" i="1"/>
  <c r="E766303" i="1"/>
  <c r="E766302" i="1"/>
  <c r="E766301" i="1"/>
  <c r="E766300" i="1"/>
  <c r="E766299" i="1"/>
  <c r="E766298" i="1"/>
  <c r="E766297" i="1"/>
  <c r="E766296" i="1"/>
  <c r="E766295" i="1"/>
  <c r="E766294" i="1"/>
  <c r="E766293" i="1"/>
  <c r="E766292" i="1"/>
  <c r="E766291" i="1"/>
  <c r="E766290" i="1"/>
  <c r="E766289" i="1"/>
  <c r="E766288" i="1"/>
  <c r="E766287" i="1"/>
  <c r="E766286" i="1"/>
  <c r="E766285" i="1"/>
  <c r="E766284" i="1"/>
  <c r="E766283" i="1"/>
  <c r="E766282" i="1"/>
  <c r="E766281" i="1"/>
  <c r="E766280" i="1"/>
  <c r="E766279" i="1"/>
  <c r="E766278" i="1"/>
  <c r="E766277" i="1"/>
  <c r="E766276" i="1"/>
  <c r="E766275" i="1"/>
  <c r="E766274" i="1"/>
  <c r="E766273" i="1"/>
  <c r="E766272" i="1"/>
  <c r="E766271" i="1"/>
  <c r="E766270" i="1"/>
  <c r="E766269" i="1"/>
  <c r="E766268" i="1"/>
  <c r="E766267" i="1"/>
  <c r="E766266" i="1"/>
  <c r="E766265" i="1"/>
  <c r="E766264" i="1"/>
  <c r="E766263" i="1"/>
  <c r="E766262" i="1"/>
  <c r="E766261" i="1"/>
  <c r="E766260" i="1"/>
  <c r="E766259" i="1"/>
  <c r="E766258" i="1"/>
  <c r="E766257" i="1"/>
  <c r="E766256" i="1"/>
  <c r="E766255" i="1"/>
  <c r="E766254" i="1"/>
  <c r="E766253" i="1"/>
  <c r="E766252" i="1"/>
  <c r="E766251" i="1"/>
  <c r="E766250" i="1"/>
  <c r="E766249" i="1"/>
  <c r="E766248" i="1"/>
  <c r="E766247" i="1"/>
  <c r="E766246" i="1"/>
  <c r="E766245" i="1"/>
  <c r="E766244" i="1"/>
  <c r="E766243" i="1"/>
  <c r="E766242" i="1"/>
  <c r="E766241" i="1"/>
  <c r="E766240" i="1"/>
  <c r="E766239" i="1"/>
  <c r="E766238" i="1"/>
  <c r="E766237" i="1"/>
  <c r="E766236" i="1"/>
  <c r="E766235" i="1"/>
  <c r="E766234" i="1"/>
  <c r="E766233" i="1"/>
  <c r="E766232" i="1"/>
  <c r="E766231" i="1"/>
  <c r="E766230" i="1"/>
  <c r="E766229" i="1"/>
  <c r="E766228" i="1"/>
  <c r="E766227" i="1"/>
  <c r="E766226" i="1"/>
  <c r="E766225" i="1"/>
  <c r="E766224" i="1"/>
  <c r="E766223" i="1"/>
  <c r="E766222" i="1"/>
  <c r="E766221" i="1"/>
  <c r="E766220" i="1"/>
  <c r="E766219" i="1"/>
  <c r="E766218" i="1"/>
  <c r="E766217" i="1"/>
  <c r="E766216" i="1"/>
  <c r="E766215" i="1"/>
  <c r="E766214" i="1"/>
  <c r="E766213" i="1"/>
  <c r="E766212" i="1"/>
  <c r="E766211" i="1"/>
  <c r="E766210" i="1"/>
  <c r="E766209" i="1"/>
  <c r="E766208" i="1"/>
  <c r="E766207" i="1"/>
  <c r="E766206" i="1"/>
  <c r="E766205" i="1"/>
  <c r="E766204" i="1"/>
  <c r="E766203" i="1"/>
  <c r="E766202" i="1"/>
  <c r="E766201" i="1"/>
  <c r="E766200" i="1"/>
  <c r="E766199" i="1"/>
  <c r="E766198" i="1"/>
  <c r="E766197" i="1"/>
  <c r="E766196" i="1"/>
  <c r="E766195" i="1"/>
  <c r="E766194" i="1"/>
  <c r="E766193" i="1"/>
  <c r="E766192" i="1"/>
  <c r="E766191" i="1"/>
  <c r="E766190" i="1"/>
  <c r="E766189" i="1"/>
  <c r="E766188" i="1"/>
  <c r="E766187" i="1"/>
  <c r="E766186" i="1"/>
  <c r="E766185" i="1"/>
  <c r="E766184" i="1"/>
  <c r="E766183" i="1"/>
  <c r="E766182" i="1"/>
  <c r="E766181" i="1"/>
  <c r="E766180" i="1"/>
  <c r="E766179" i="1"/>
  <c r="E766178" i="1"/>
  <c r="E766177" i="1"/>
  <c r="E766176" i="1"/>
  <c r="E766175" i="1"/>
  <c r="E766174" i="1"/>
  <c r="E766173" i="1"/>
  <c r="E766172" i="1"/>
  <c r="E766171" i="1"/>
  <c r="E766170" i="1"/>
  <c r="E766169" i="1"/>
  <c r="E766168" i="1"/>
  <c r="E766167" i="1"/>
  <c r="E766166" i="1"/>
  <c r="E766165" i="1"/>
  <c r="E766164" i="1"/>
  <c r="E766163" i="1"/>
  <c r="E766162" i="1"/>
  <c r="E766161" i="1"/>
  <c r="E766160" i="1"/>
  <c r="E766159" i="1"/>
  <c r="E766158" i="1"/>
  <c r="E766157" i="1"/>
  <c r="E766156" i="1"/>
  <c r="E766155" i="1"/>
  <c r="E766154" i="1"/>
  <c r="E766153" i="1"/>
  <c r="E766152" i="1"/>
  <c r="E766151" i="1"/>
  <c r="E766150" i="1"/>
  <c r="E766149" i="1"/>
  <c r="E766148" i="1"/>
  <c r="E766147" i="1"/>
  <c r="E766146" i="1"/>
  <c r="E766145" i="1"/>
  <c r="E766144" i="1"/>
  <c r="E766143" i="1"/>
  <c r="E766142" i="1"/>
  <c r="E766141" i="1"/>
  <c r="E766140" i="1"/>
  <c r="E766139" i="1"/>
  <c r="E766138" i="1"/>
  <c r="E766137" i="1"/>
  <c r="E766136" i="1"/>
  <c r="E766135" i="1"/>
  <c r="E766134" i="1"/>
  <c r="E766133" i="1"/>
  <c r="E766132" i="1"/>
  <c r="E766131" i="1"/>
  <c r="E766130" i="1"/>
  <c r="E766129" i="1"/>
  <c r="E766128" i="1"/>
  <c r="E766127" i="1"/>
  <c r="E766126" i="1"/>
  <c r="E766125" i="1"/>
  <c r="E766124" i="1"/>
  <c r="E766123" i="1"/>
  <c r="E766122" i="1"/>
  <c r="E766121" i="1"/>
  <c r="E766120" i="1"/>
  <c r="E766119" i="1"/>
  <c r="E766118" i="1"/>
  <c r="E766117" i="1"/>
  <c r="E766116" i="1"/>
  <c r="E766115" i="1"/>
  <c r="E766114" i="1"/>
  <c r="E766113" i="1"/>
  <c r="E766112" i="1"/>
  <c r="E766111" i="1"/>
  <c r="E766110" i="1"/>
  <c r="E766109" i="1"/>
  <c r="E766108" i="1"/>
  <c r="E766107" i="1"/>
  <c r="E766106" i="1"/>
  <c r="E766105" i="1"/>
  <c r="E766104" i="1"/>
  <c r="E766103" i="1"/>
  <c r="E766102" i="1"/>
  <c r="E766101" i="1"/>
  <c r="E766100" i="1"/>
  <c r="E766099" i="1"/>
  <c r="E766098" i="1"/>
  <c r="E766097" i="1"/>
  <c r="E766096" i="1"/>
  <c r="E766095" i="1"/>
  <c r="E766094" i="1"/>
  <c r="E766093" i="1"/>
  <c r="E766092" i="1"/>
  <c r="E766091" i="1"/>
  <c r="E766090" i="1"/>
  <c r="E766089" i="1"/>
  <c r="E766088" i="1"/>
  <c r="E766087" i="1"/>
  <c r="E766086" i="1"/>
  <c r="E766085" i="1"/>
  <c r="E766084" i="1"/>
  <c r="E766083" i="1"/>
  <c r="E766082" i="1"/>
  <c r="E766081" i="1"/>
  <c r="E766080" i="1"/>
  <c r="E766079" i="1"/>
  <c r="E766078" i="1"/>
  <c r="E766077" i="1"/>
  <c r="E766076" i="1"/>
  <c r="E766075" i="1"/>
  <c r="E766074" i="1"/>
  <c r="E766073" i="1"/>
  <c r="E766072" i="1"/>
  <c r="E766071" i="1"/>
  <c r="E766070" i="1"/>
  <c r="E766069" i="1"/>
  <c r="E766068" i="1"/>
  <c r="E766067" i="1"/>
  <c r="E766066" i="1"/>
  <c r="E766065" i="1"/>
  <c r="E766064" i="1"/>
  <c r="E766063" i="1"/>
  <c r="E766062" i="1"/>
  <c r="E766061" i="1"/>
  <c r="E766060" i="1"/>
  <c r="E766059" i="1"/>
  <c r="E766058" i="1"/>
  <c r="E766057" i="1"/>
  <c r="E766056" i="1"/>
  <c r="E766055" i="1"/>
  <c r="E766054" i="1"/>
  <c r="E766053" i="1"/>
  <c r="E766052" i="1"/>
  <c r="E766051" i="1"/>
  <c r="E766050" i="1"/>
  <c r="E766049" i="1"/>
  <c r="E766048" i="1"/>
  <c r="E766047" i="1"/>
  <c r="E766046" i="1"/>
  <c r="E766045" i="1"/>
  <c r="E766044" i="1"/>
  <c r="E766043" i="1"/>
  <c r="E766042" i="1"/>
  <c r="E766041" i="1"/>
  <c r="E766040" i="1"/>
  <c r="E766039" i="1"/>
  <c r="E766038" i="1"/>
  <c r="E766037" i="1"/>
  <c r="E766036" i="1"/>
  <c r="E766035" i="1"/>
  <c r="E766034" i="1"/>
  <c r="E766033" i="1"/>
  <c r="E766032" i="1"/>
  <c r="E766031" i="1"/>
  <c r="E766030" i="1"/>
  <c r="E766029" i="1"/>
  <c r="E766028" i="1"/>
  <c r="E766027" i="1"/>
  <c r="E766026" i="1"/>
  <c r="E766025" i="1"/>
  <c r="E766024" i="1"/>
  <c r="E766023" i="1"/>
  <c r="E766022" i="1"/>
  <c r="E766021" i="1"/>
  <c r="E766020" i="1"/>
  <c r="E766019" i="1"/>
  <c r="E766018" i="1"/>
  <c r="E766017" i="1"/>
  <c r="E766016" i="1"/>
  <c r="E766015" i="1"/>
  <c r="E766014" i="1"/>
  <c r="E766013" i="1"/>
  <c r="E766012" i="1"/>
  <c r="E766011" i="1"/>
  <c r="E766010" i="1"/>
  <c r="E766009" i="1"/>
  <c r="E766008" i="1"/>
  <c r="E766007" i="1"/>
  <c r="E766006" i="1"/>
  <c r="E766005" i="1"/>
  <c r="E766004" i="1"/>
  <c r="E766003" i="1"/>
  <c r="E766002" i="1"/>
  <c r="E766001" i="1"/>
  <c r="E766000" i="1"/>
  <c r="E765999" i="1"/>
  <c r="E765998" i="1"/>
  <c r="E765997" i="1"/>
  <c r="E765996" i="1"/>
  <c r="E765995" i="1"/>
  <c r="E765994" i="1"/>
  <c r="E765993" i="1"/>
  <c r="E765992" i="1"/>
  <c r="E765991" i="1"/>
  <c r="E765990" i="1"/>
  <c r="E765989" i="1"/>
  <c r="E765988" i="1"/>
  <c r="E765987" i="1"/>
  <c r="E765986" i="1"/>
  <c r="E765985" i="1"/>
  <c r="E765984" i="1"/>
  <c r="E765983" i="1"/>
  <c r="E765982" i="1"/>
  <c r="E765981" i="1"/>
  <c r="E765980" i="1"/>
  <c r="E765979" i="1"/>
  <c r="E765978" i="1"/>
  <c r="E765977" i="1"/>
  <c r="E765976" i="1"/>
  <c r="E765975" i="1"/>
  <c r="E765974" i="1"/>
  <c r="E765973" i="1"/>
  <c r="E765972" i="1"/>
  <c r="E765971" i="1"/>
  <c r="E765970" i="1"/>
  <c r="E765969" i="1"/>
  <c r="E765968" i="1"/>
  <c r="E765967" i="1"/>
  <c r="E765966" i="1"/>
  <c r="E765965" i="1"/>
  <c r="E765964" i="1"/>
  <c r="E765963" i="1"/>
  <c r="E765962" i="1"/>
  <c r="E765961" i="1"/>
  <c r="E765960" i="1"/>
  <c r="E765959" i="1"/>
  <c r="E765958" i="1"/>
  <c r="E765957" i="1"/>
  <c r="E765956" i="1"/>
  <c r="E765955" i="1"/>
  <c r="E765954" i="1"/>
  <c r="E765953" i="1"/>
  <c r="E765952" i="1"/>
  <c r="E765951" i="1"/>
  <c r="E765950" i="1"/>
  <c r="E765949" i="1"/>
  <c r="E765948" i="1"/>
  <c r="E765947" i="1"/>
  <c r="E765946" i="1"/>
  <c r="E765945" i="1"/>
  <c r="E765944" i="1"/>
  <c r="E765943" i="1"/>
  <c r="E765942" i="1"/>
  <c r="E765941" i="1"/>
  <c r="E765940" i="1"/>
  <c r="E765939" i="1"/>
  <c r="E765938" i="1"/>
  <c r="E765937" i="1"/>
  <c r="E765936" i="1"/>
  <c r="E765935" i="1"/>
  <c r="E765934" i="1"/>
  <c r="E765933" i="1"/>
  <c r="E765932" i="1"/>
  <c r="E765931" i="1"/>
  <c r="E765930" i="1"/>
  <c r="E765929" i="1"/>
  <c r="E765928" i="1"/>
  <c r="E765927" i="1"/>
  <c r="E765926" i="1"/>
  <c r="E765925" i="1"/>
  <c r="E765924" i="1"/>
  <c r="E765923" i="1"/>
  <c r="E765922" i="1"/>
  <c r="E765921" i="1"/>
  <c r="E765920" i="1"/>
  <c r="E765919" i="1"/>
  <c r="E765918" i="1"/>
  <c r="E765917" i="1"/>
  <c r="E765916" i="1"/>
  <c r="E765915" i="1"/>
  <c r="E765914" i="1"/>
  <c r="E765913" i="1"/>
  <c r="E765912" i="1"/>
  <c r="E765911" i="1"/>
  <c r="E765910" i="1"/>
  <c r="E765909" i="1"/>
  <c r="E765908" i="1"/>
  <c r="E765907" i="1"/>
  <c r="E765906" i="1"/>
  <c r="E765905" i="1"/>
  <c r="E765904" i="1"/>
  <c r="E765903" i="1"/>
  <c r="E765902" i="1"/>
  <c r="E765901" i="1"/>
  <c r="E765900" i="1"/>
  <c r="E765899" i="1"/>
  <c r="E765898" i="1"/>
  <c r="E765897" i="1"/>
  <c r="E765896" i="1"/>
  <c r="E765895" i="1"/>
  <c r="E765894" i="1"/>
  <c r="E765893" i="1"/>
  <c r="E765892" i="1"/>
  <c r="E765891" i="1"/>
  <c r="E765890" i="1"/>
  <c r="E765889" i="1"/>
  <c r="E765888" i="1"/>
  <c r="E765887" i="1"/>
  <c r="E765886" i="1"/>
  <c r="E765885" i="1"/>
  <c r="E765884" i="1"/>
  <c r="E765883" i="1"/>
  <c r="E765882" i="1"/>
  <c r="E765881" i="1"/>
  <c r="E765880" i="1"/>
  <c r="E765879" i="1"/>
  <c r="E765878" i="1"/>
  <c r="E765877" i="1"/>
  <c r="E765876" i="1"/>
  <c r="E765875" i="1"/>
  <c r="E765874" i="1"/>
  <c r="E765873" i="1"/>
  <c r="E765872" i="1"/>
  <c r="E765871" i="1"/>
  <c r="E765870" i="1"/>
  <c r="E765869" i="1"/>
  <c r="E765868" i="1"/>
  <c r="E765867" i="1"/>
  <c r="E765866" i="1"/>
  <c r="E765865" i="1"/>
  <c r="E765864" i="1"/>
  <c r="E765863" i="1"/>
  <c r="E765862" i="1"/>
  <c r="E765861" i="1"/>
  <c r="E765860" i="1"/>
  <c r="E765859" i="1"/>
  <c r="E765858" i="1"/>
  <c r="E765857" i="1"/>
  <c r="E765856" i="1"/>
  <c r="E765855" i="1"/>
  <c r="E765854" i="1"/>
  <c r="E765853" i="1"/>
  <c r="E765852" i="1"/>
  <c r="E765851" i="1"/>
  <c r="E765850" i="1"/>
  <c r="E765849" i="1"/>
  <c r="E765848" i="1"/>
  <c r="E765847" i="1"/>
  <c r="E765846" i="1"/>
  <c r="E765845" i="1"/>
  <c r="E765844" i="1"/>
  <c r="E765843" i="1"/>
  <c r="E765842" i="1"/>
  <c r="E765841" i="1"/>
  <c r="E765840" i="1"/>
  <c r="E765839" i="1"/>
  <c r="E765838" i="1"/>
  <c r="E765837" i="1"/>
  <c r="E765836" i="1"/>
  <c r="E765835" i="1"/>
  <c r="E765834" i="1"/>
  <c r="E765833" i="1"/>
  <c r="E765832" i="1"/>
  <c r="E765831" i="1"/>
  <c r="E765830" i="1"/>
  <c r="E765829" i="1"/>
  <c r="E765828" i="1"/>
  <c r="E765827" i="1"/>
  <c r="E765826" i="1"/>
  <c r="E765825" i="1"/>
  <c r="E765824" i="1"/>
  <c r="E765823" i="1"/>
  <c r="E765822" i="1"/>
  <c r="E765821" i="1"/>
  <c r="E765820" i="1"/>
  <c r="E765819" i="1"/>
  <c r="E765818" i="1"/>
  <c r="E765817" i="1"/>
  <c r="E765816" i="1"/>
  <c r="E765815" i="1"/>
  <c r="E765814" i="1"/>
  <c r="E765813" i="1"/>
  <c r="E765812" i="1"/>
  <c r="E765811" i="1"/>
  <c r="E765810" i="1"/>
  <c r="E765809" i="1"/>
  <c r="E765808" i="1"/>
  <c r="E765807" i="1"/>
  <c r="E765806" i="1"/>
  <c r="E765805" i="1"/>
  <c r="E765804" i="1"/>
  <c r="E765803" i="1"/>
  <c r="E765802" i="1"/>
  <c r="E765801" i="1"/>
  <c r="E765800" i="1"/>
  <c r="E765799" i="1"/>
  <c r="E765798" i="1"/>
  <c r="E765797" i="1"/>
  <c r="E765796" i="1"/>
  <c r="E765795" i="1"/>
  <c r="E765794" i="1"/>
  <c r="E765793" i="1"/>
  <c r="E765792" i="1"/>
  <c r="E765791" i="1"/>
  <c r="E765790" i="1"/>
  <c r="E765789" i="1"/>
  <c r="E765788" i="1"/>
  <c r="E765787" i="1"/>
  <c r="E765786" i="1"/>
  <c r="E765785" i="1"/>
  <c r="E765784" i="1"/>
  <c r="E765783" i="1"/>
  <c r="E765782" i="1"/>
  <c r="E765781" i="1"/>
  <c r="E765780" i="1"/>
  <c r="E765779" i="1"/>
  <c r="E765778" i="1"/>
  <c r="E765777" i="1"/>
  <c r="E765776" i="1"/>
  <c r="E765775" i="1"/>
  <c r="E765774" i="1"/>
  <c r="E765773" i="1"/>
  <c r="E765772" i="1"/>
  <c r="E765771" i="1"/>
  <c r="E765770" i="1"/>
  <c r="E765769" i="1"/>
  <c r="E765768" i="1"/>
  <c r="E765767" i="1"/>
  <c r="E765766" i="1"/>
  <c r="E765765" i="1"/>
  <c r="E765764" i="1"/>
  <c r="E765763" i="1"/>
  <c r="E765762" i="1"/>
  <c r="E765761" i="1"/>
  <c r="E765760" i="1"/>
  <c r="E765759" i="1"/>
  <c r="E765758" i="1"/>
  <c r="E765757" i="1"/>
  <c r="E765756" i="1"/>
  <c r="E765755" i="1"/>
  <c r="E765754" i="1"/>
  <c r="E765753" i="1"/>
  <c r="E765752" i="1"/>
  <c r="E765751" i="1"/>
  <c r="E765750" i="1"/>
  <c r="E765749" i="1"/>
  <c r="E765748" i="1"/>
  <c r="E765747" i="1"/>
  <c r="E765746" i="1"/>
  <c r="E765745" i="1"/>
  <c r="E765744" i="1"/>
  <c r="E765743" i="1"/>
  <c r="E765742" i="1"/>
  <c r="E765741" i="1"/>
  <c r="E765740" i="1"/>
  <c r="E765739" i="1"/>
  <c r="E765738" i="1"/>
  <c r="E765737" i="1"/>
  <c r="E765736" i="1"/>
  <c r="E765735" i="1"/>
  <c r="E765734" i="1"/>
  <c r="E765733" i="1"/>
  <c r="E765732" i="1"/>
  <c r="E765731" i="1"/>
  <c r="E765730" i="1"/>
  <c r="E765729" i="1"/>
  <c r="E765728" i="1"/>
  <c r="E765727" i="1"/>
  <c r="E765726" i="1"/>
  <c r="E765725" i="1"/>
  <c r="E765724" i="1"/>
  <c r="E765723" i="1"/>
  <c r="E765722" i="1"/>
  <c r="E765721" i="1"/>
  <c r="E765720" i="1"/>
  <c r="E765719" i="1"/>
  <c r="E765718" i="1"/>
  <c r="E765717" i="1"/>
  <c r="E765716" i="1"/>
  <c r="E765715" i="1"/>
  <c r="E765714" i="1"/>
  <c r="E765713" i="1"/>
  <c r="E765712" i="1"/>
  <c r="E765711" i="1"/>
  <c r="E765710" i="1"/>
  <c r="E765709" i="1"/>
  <c r="E765708" i="1"/>
  <c r="E765707" i="1"/>
  <c r="E765706" i="1"/>
  <c r="E765705" i="1"/>
  <c r="E765704" i="1"/>
  <c r="E765703" i="1"/>
  <c r="E765702" i="1"/>
  <c r="E765701" i="1"/>
  <c r="E765700" i="1"/>
  <c r="E765699" i="1"/>
  <c r="E765698" i="1"/>
  <c r="E765697" i="1"/>
  <c r="E765696" i="1"/>
  <c r="E765695" i="1"/>
  <c r="E765694" i="1"/>
  <c r="E765693" i="1"/>
  <c r="E765692" i="1"/>
  <c r="E765691" i="1"/>
  <c r="E765690" i="1"/>
  <c r="E765689" i="1"/>
  <c r="E765688" i="1"/>
  <c r="E765687" i="1"/>
  <c r="E765686" i="1"/>
  <c r="E765685" i="1"/>
  <c r="E765684" i="1"/>
  <c r="E765683" i="1"/>
  <c r="E765682" i="1"/>
  <c r="E765681" i="1"/>
  <c r="E765680" i="1"/>
  <c r="E765679" i="1"/>
  <c r="E765678" i="1"/>
  <c r="E765677" i="1"/>
  <c r="E765676" i="1"/>
  <c r="E765675" i="1"/>
  <c r="E765674" i="1"/>
  <c r="E765673" i="1"/>
  <c r="E765672" i="1"/>
  <c r="E765671" i="1"/>
  <c r="E765670" i="1"/>
  <c r="E765669" i="1"/>
  <c r="E765668" i="1"/>
  <c r="E765667" i="1"/>
  <c r="E765666" i="1"/>
  <c r="E765665" i="1"/>
  <c r="E765664" i="1"/>
  <c r="E765663" i="1"/>
  <c r="E765662" i="1"/>
  <c r="E765661" i="1"/>
  <c r="E765660" i="1"/>
  <c r="E765659" i="1"/>
  <c r="E765658" i="1"/>
  <c r="E765657" i="1"/>
  <c r="E765656" i="1"/>
  <c r="E765655" i="1"/>
  <c r="E765654" i="1"/>
  <c r="E765653" i="1"/>
  <c r="E765652" i="1"/>
  <c r="E765651" i="1"/>
  <c r="E765650" i="1"/>
  <c r="E765649" i="1"/>
  <c r="E765648" i="1"/>
  <c r="E765647" i="1"/>
  <c r="E765646" i="1"/>
  <c r="E765645" i="1"/>
  <c r="E765644" i="1"/>
  <c r="E765643" i="1"/>
  <c r="E765642" i="1"/>
  <c r="E765641" i="1"/>
  <c r="E765640" i="1"/>
  <c r="E765639" i="1"/>
  <c r="E765638" i="1"/>
  <c r="E765637" i="1"/>
  <c r="E765636" i="1"/>
  <c r="E765635" i="1"/>
  <c r="E765634" i="1"/>
  <c r="E765633" i="1"/>
  <c r="E765632" i="1"/>
  <c r="E765631" i="1"/>
  <c r="E765630" i="1"/>
  <c r="E765629" i="1"/>
  <c r="E765628" i="1"/>
  <c r="E765627" i="1"/>
  <c r="E765626" i="1"/>
  <c r="E765625" i="1"/>
  <c r="E765624" i="1"/>
  <c r="E765623" i="1"/>
  <c r="E765622" i="1"/>
  <c r="E765621" i="1"/>
  <c r="E765620" i="1"/>
  <c r="E765619" i="1"/>
  <c r="E765618" i="1"/>
  <c r="E765617" i="1"/>
  <c r="E765616" i="1"/>
  <c r="E765615" i="1"/>
  <c r="E765614" i="1"/>
  <c r="E765613" i="1"/>
  <c r="E765612" i="1"/>
  <c r="E765611" i="1"/>
  <c r="E765610" i="1"/>
  <c r="E765609" i="1"/>
  <c r="E765608" i="1"/>
  <c r="E765607" i="1"/>
  <c r="E765606" i="1"/>
  <c r="E765605" i="1"/>
  <c r="E765604" i="1"/>
  <c r="E765603" i="1"/>
  <c r="E765602" i="1"/>
  <c r="E765601" i="1"/>
  <c r="E765600" i="1"/>
  <c r="E765599" i="1"/>
  <c r="E765598" i="1"/>
  <c r="E765597" i="1"/>
  <c r="E765596" i="1"/>
  <c r="E765595" i="1"/>
  <c r="E765594" i="1"/>
  <c r="E765593" i="1"/>
  <c r="E765592" i="1"/>
  <c r="E765591" i="1"/>
  <c r="E765590" i="1"/>
  <c r="E765589" i="1"/>
  <c r="E765588" i="1"/>
  <c r="E765587" i="1"/>
  <c r="E765586" i="1"/>
  <c r="E765585" i="1"/>
  <c r="E765584" i="1"/>
  <c r="E765583" i="1"/>
  <c r="E765582" i="1"/>
  <c r="E765581" i="1"/>
  <c r="E765580" i="1"/>
  <c r="E765579" i="1"/>
  <c r="E765578" i="1"/>
  <c r="E765577" i="1"/>
  <c r="E765576" i="1"/>
  <c r="E765575" i="1"/>
  <c r="E765574" i="1"/>
  <c r="E765573" i="1"/>
  <c r="E765572" i="1"/>
  <c r="E765571" i="1"/>
  <c r="E765570" i="1"/>
  <c r="E765569" i="1"/>
  <c r="E765568" i="1"/>
  <c r="E765567" i="1"/>
  <c r="E765566" i="1"/>
  <c r="E765565" i="1"/>
  <c r="E765564" i="1"/>
  <c r="E765563" i="1"/>
  <c r="E765562" i="1"/>
  <c r="E765561" i="1"/>
  <c r="E765560" i="1"/>
  <c r="E765559" i="1"/>
  <c r="E765558" i="1"/>
  <c r="E765557" i="1"/>
  <c r="E765556" i="1"/>
  <c r="E765555" i="1"/>
  <c r="E765554" i="1"/>
  <c r="E765553" i="1"/>
  <c r="E765552" i="1"/>
  <c r="E765551" i="1"/>
  <c r="E765550" i="1"/>
  <c r="E765549" i="1"/>
  <c r="E765548" i="1"/>
  <c r="E765547" i="1"/>
  <c r="E765546" i="1"/>
  <c r="E765545" i="1"/>
  <c r="E765544" i="1"/>
  <c r="E765543" i="1"/>
  <c r="E765542" i="1"/>
  <c r="E765541" i="1"/>
  <c r="E765540" i="1"/>
  <c r="E765539" i="1"/>
  <c r="E765538" i="1"/>
  <c r="E765537" i="1"/>
  <c r="E765536" i="1"/>
  <c r="E765535" i="1"/>
  <c r="E765534" i="1"/>
  <c r="E765533" i="1"/>
  <c r="E765532" i="1"/>
  <c r="E765531" i="1"/>
  <c r="E765530" i="1"/>
  <c r="E765529" i="1"/>
  <c r="E765528" i="1"/>
  <c r="E765527" i="1"/>
  <c r="E765526" i="1"/>
  <c r="E765525" i="1"/>
  <c r="E765524" i="1"/>
  <c r="E765523" i="1"/>
  <c r="E765522" i="1"/>
  <c r="E765521" i="1"/>
  <c r="E765520" i="1"/>
  <c r="E765519" i="1"/>
  <c r="E765518" i="1"/>
  <c r="E765517" i="1"/>
  <c r="E765516" i="1"/>
  <c r="E765515" i="1"/>
  <c r="E765514" i="1"/>
  <c r="E765513" i="1"/>
  <c r="E765512" i="1"/>
  <c r="E765511" i="1"/>
  <c r="E765510" i="1"/>
  <c r="E765509" i="1"/>
  <c r="E765508" i="1"/>
  <c r="E765507" i="1"/>
  <c r="E765506" i="1"/>
  <c r="E765505" i="1"/>
  <c r="E765504" i="1"/>
  <c r="E765503" i="1"/>
  <c r="E765502" i="1"/>
  <c r="E765501" i="1"/>
  <c r="E765500" i="1"/>
  <c r="E765499" i="1"/>
  <c r="E765498" i="1"/>
  <c r="E765497" i="1"/>
  <c r="E765496" i="1"/>
  <c r="E765495" i="1"/>
  <c r="E765494" i="1"/>
  <c r="E765493" i="1"/>
  <c r="E765492" i="1"/>
  <c r="E765491" i="1"/>
  <c r="E765490" i="1"/>
  <c r="E765489" i="1"/>
  <c r="E765488" i="1"/>
  <c r="E765487" i="1"/>
  <c r="E765486" i="1"/>
  <c r="E765485" i="1"/>
  <c r="E765484" i="1"/>
  <c r="E765483" i="1"/>
  <c r="E765482" i="1"/>
  <c r="E765481" i="1"/>
  <c r="E765480" i="1"/>
  <c r="E765479" i="1"/>
  <c r="E765478" i="1"/>
  <c r="E765477" i="1"/>
  <c r="E765476" i="1"/>
  <c r="E765475" i="1"/>
  <c r="E765474" i="1"/>
  <c r="E765473" i="1"/>
  <c r="E765472" i="1"/>
  <c r="E765471" i="1"/>
  <c r="E765470" i="1"/>
  <c r="E765469" i="1"/>
  <c r="E765468" i="1"/>
  <c r="E765467" i="1"/>
  <c r="E765466" i="1"/>
  <c r="E765465" i="1"/>
  <c r="E765464" i="1"/>
  <c r="E765463" i="1"/>
  <c r="E765462" i="1"/>
  <c r="E765461" i="1"/>
  <c r="E765460" i="1"/>
  <c r="E765459" i="1"/>
  <c r="E765458" i="1"/>
  <c r="E765457" i="1"/>
  <c r="E765456" i="1"/>
  <c r="E765455" i="1"/>
  <c r="E765454" i="1"/>
  <c r="E765453" i="1"/>
  <c r="E765452" i="1"/>
  <c r="E765451" i="1"/>
  <c r="E765450" i="1"/>
  <c r="E765449" i="1"/>
  <c r="E765448" i="1"/>
  <c r="E765447" i="1"/>
  <c r="E765446" i="1"/>
  <c r="E765445" i="1"/>
  <c r="E765444" i="1"/>
  <c r="E765443" i="1"/>
  <c r="E765442" i="1"/>
  <c r="E765441" i="1"/>
  <c r="E765440" i="1"/>
  <c r="E765439" i="1"/>
  <c r="E765438" i="1"/>
  <c r="E765437" i="1"/>
  <c r="E765436" i="1"/>
  <c r="E765435" i="1"/>
  <c r="E765434" i="1"/>
  <c r="E765433" i="1"/>
  <c r="E765432" i="1"/>
  <c r="E765431" i="1"/>
  <c r="E765430" i="1"/>
  <c r="E765429" i="1"/>
  <c r="E765428" i="1"/>
  <c r="E765427" i="1"/>
  <c r="E765426" i="1"/>
  <c r="E765425" i="1"/>
  <c r="E765424" i="1"/>
  <c r="E765423" i="1"/>
  <c r="E765422" i="1"/>
  <c r="E765421" i="1"/>
  <c r="E765420" i="1"/>
  <c r="E765419" i="1"/>
  <c r="E765418" i="1"/>
  <c r="E765417" i="1"/>
  <c r="E765416" i="1"/>
  <c r="E765415" i="1"/>
  <c r="E765414" i="1"/>
  <c r="E765413" i="1"/>
  <c r="E765412" i="1"/>
  <c r="E765411" i="1"/>
  <c r="E765410" i="1"/>
  <c r="E765409" i="1"/>
  <c r="E765408" i="1"/>
  <c r="E765407" i="1"/>
  <c r="E765406" i="1"/>
  <c r="E765405" i="1"/>
  <c r="E765404" i="1"/>
  <c r="E765403" i="1"/>
  <c r="E765402" i="1"/>
  <c r="E765401" i="1"/>
  <c r="E765400" i="1"/>
  <c r="E765399" i="1"/>
  <c r="E765398" i="1"/>
  <c r="E765397" i="1"/>
  <c r="E765396" i="1"/>
  <c r="E765395" i="1"/>
  <c r="E765394" i="1"/>
  <c r="E765393" i="1"/>
  <c r="E765392" i="1"/>
  <c r="E765391" i="1"/>
  <c r="E765390" i="1"/>
  <c r="E765389" i="1"/>
  <c r="E765388" i="1"/>
  <c r="E765387" i="1"/>
  <c r="E765386" i="1"/>
  <c r="E765385" i="1"/>
  <c r="E765384" i="1"/>
  <c r="E765383" i="1"/>
  <c r="E765382" i="1"/>
  <c r="E765381" i="1"/>
  <c r="E765380" i="1"/>
  <c r="E765379" i="1"/>
  <c r="E765378" i="1"/>
  <c r="E765377" i="1"/>
  <c r="E765376" i="1"/>
  <c r="E765375" i="1"/>
  <c r="E765374" i="1"/>
  <c r="E765373" i="1"/>
  <c r="E765372" i="1"/>
  <c r="E765371" i="1"/>
  <c r="E765370" i="1"/>
  <c r="E765369" i="1"/>
  <c r="E765368" i="1"/>
  <c r="E765367" i="1"/>
  <c r="E765366" i="1"/>
  <c r="E765365" i="1"/>
  <c r="E765364" i="1"/>
  <c r="E765363" i="1"/>
  <c r="E765362" i="1"/>
  <c r="E765361" i="1"/>
  <c r="E765360" i="1"/>
  <c r="E765359" i="1"/>
  <c r="E765358" i="1"/>
  <c r="E765357" i="1"/>
  <c r="E765356" i="1"/>
  <c r="E765355" i="1"/>
  <c r="E765354" i="1"/>
  <c r="E765353" i="1"/>
  <c r="E765352" i="1"/>
  <c r="E765351" i="1"/>
  <c r="E765350" i="1"/>
  <c r="E765349" i="1"/>
  <c r="E765348" i="1"/>
  <c r="E765347" i="1"/>
  <c r="E765346" i="1"/>
  <c r="E765345" i="1"/>
  <c r="E765344" i="1"/>
  <c r="E765343" i="1"/>
  <c r="E765342" i="1"/>
  <c r="E765341" i="1"/>
  <c r="E765340" i="1"/>
  <c r="E765339" i="1"/>
  <c r="E765338" i="1"/>
  <c r="E765337" i="1"/>
  <c r="E765336" i="1"/>
  <c r="E765335" i="1"/>
  <c r="E765334" i="1"/>
  <c r="E765333" i="1"/>
  <c r="E765332" i="1"/>
  <c r="E765331" i="1"/>
  <c r="E765330" i="1"/>
  <c r="E765329" i="1"/>
  <c r="E765328" i="1"/>
  <c r="E765327" i="1"/>
  <c r="E765326" i="1"/>
  <c r="E765325" i="1"/>
  <c r="E765324" i="1"/>
  <c r="E765323" i="1"/>
  <c r="E765322" i="1"/>
  <c r="E765321" i="1"/>
  <c r="E765320" i="1"/>
  <c r="E765319" i="1"/>
  <c r="E765318" i="1"/>
  <c r="E765317" i="1"/>
  <c r="E765316" i="1"/>
  <c r="E765315" i="1"/>
  <c r="E765314" i="1"/>
  <c r="E765313" i="1"/>
  <c r="E765312" i="1"/>
  <c r="E765311" i="1"/>
  <c r="E765310" i="1"/>
  <c r="E765309" i="1"/>
  <c r="E765308" i="1"/>
  <c r="E765307" i="1"/>
  <c r="E765306" i="1"/>
  <c r="E765305" i="1"/>
  <c r="E765304" i="1"/>
  <c r="E765303" i="1"/>
  <c r="E765302" i="1"/>
  <c r="E765301" i="1"/>
  <c r="E765300" i="1"/>
  <c r="E765299" i="1"/>
  <c r="E765298" i="1"/>
  <c r="E765297" i="1"/>
  <c r="E765296" i="1"/>
  <c r="E765295" i="1"/>
  <c r="E765294" i="1"/>
  <c r="E765293" i="1"/>
  <c r="E765292" i="1"/>
  <c r="E765291" i="1"/>
  <c r="E765290" i="1"/>
  <c r="E765289" i="1"/>
  <c r="E765288" i="1"/>
  <c r="E765287" i="1"/>
  <c r="E765286" i="1"/>
  <c r="E765285" i="1"/>
  <c r="E765284" i="1"/>
  <c r="E765283" i="1"/>
  <c r="E765282" i="1"/>
  <c r="E765281" i="1"/>
  <c r="E765280" i="1"/>
  <c r="E765279" i="1"/>
  <c r="E765278" i="1"/>
  <c r="E765277" i="1"/>
  <c r="E765276" i="1"/>
  <c r="E765275" i="1"/>
  <c r="E765274" i="1"/>
  <c r="E765273" i="1"/>
  <c r="E765272" i="1"/>
  <c r="E765271" i="1"/>
  <c r="E765270" i="1"/>
  <c r="E765269" i="1"/>
  <c r="E765268" i="1"/>
  <c r="E765267" i="1"/>
  <c r="E765266" i="1"/>
  <c r="E765265" i="1"/>
  <c r="E765264" i="1"/>
  <c r="E765263" i="1"/>
  <c r="E765262" i="1"/>
  <c r="E765261" i="1"/>
  <c r="E765260" i="1"/>
  <c r="E765259" i="1"/>
  <c r="E765258" i="1"/>
  <c r="E765257" i="1"/>
  <c r="E765256" i="1"/>
  <c r="E765255" i="1"/>
  <c r="E765254" i="1"/>
  <c r="E765253" i="1"/>
  <c r="E765252" i="1"/>
  <c r="E765251" i="1"/>
  <c r="E765250" i="1"/>
  <c r="E765249" i="1"/>
  <c r="E765248" i="1"/>
  <c r="E765247" i="1"/>
  <c r="E765246" i="1"/>
  <c r="E765245" i="1"/>
  <c r="E765244" i="1"/>
  <c r="E765243" i="1"/>
  <c r="E765242" i="1"/>
  <c r="E765241" i="1"/>
  <c r="E765240" i="1"/>
  <c r="E765239" i="1"/>
  <c r="E765238" i="1"/>
  <c r="E765237" i="1"/>
  <c r="E765236" i="1"/>
  <c r="E765235" i="1"/>
  <c r="E765234" i="1"/>
  <c r="E765233" i="1"/>
  <c r="E765232" i="1"/>
  <c r="E765231" i="1"/>
  <c r="E765230" i="1"/>
  <c r="E765229" i="1"/>
  <c r="E765228" i="1"/>
  <c r="E765227" i="1"/>
  <c r="E765226" i="1"/>
  <c r="E765225" i="1"/>
  <c r="E765224" i="1"/>
  <c r="E765223" i="1"/>
  <c r="E765222" i="1"/>
  <c r="E765221" i="1"/>
  <c r="E765220" i="1"/>
  <c r="E765219" i="1"/>
  <c r="E765218" i="1"/>
  <c r="E765217" i="1"/>
  <c r="E765216" i="1"/>
  <c r="E765215" i="1"/>
  <c r="E765214" i="1"/>
  <c r="E765213" i="1"/>
  <c r="E765212" i="1"/>
  <c r="E765211" i="1"/>
  <c r="E765210" i="1"/>
  <c r="E765209" i="1"/>
  <c r="E765208" i="1"/>
  <c r="E765207" i="1"/>
  <c r="E765206" i="1"/>
  <c r="E765205" i="1"/>
  <c r="E765204" i="1"/>
  <c r="E765203" i="1"/>
  <c r="E765202" i="1"/>
  <c r="E765201" i="1"/>
  <c r="E765200" i="1"/>
  <c r="E765199" i="1"/>
  <c r="E765198" i="1"/>
  <c r="E765197" i="1"/>
  <c r="E765196" i="1"/>
  <c r="E765195" i="1"/>
  <c r="E765194" i="1"/>
  <c r="E765193" i="1"/>
  <c r="E765192" i="1"/>
  <c r="E765191" i="1"/>
  <c r="E765190" i="1"/>
  <c r="E765189" i="1"/>
  <c r="E765188" i="1"/>
  <c r="E765187" i="1"/>
  <c r="E765186" i="1"/>
  <c r="E765185" i="1"/>
  <c r="E765184" i="1"/>
  <c r="E765183" i="1"/>
  <c r="E765182" i="1"/>
  <c r="E765181" i="1"/>
  <c r="E765180" i="1"/>
  <c r="E765179" i="1"/>
  <c r="E765178" i="1"/>
  <c r="E765177" i="1"/>
  <c r="E765176" i="1"/>
  <c r="E765175" i="1"/>
  <c r="E765174" i="1"/>
  <c r="E765173" i="1"/>
  <c r="E765172" i="1"/>
  <c r="E765171" i="1"/>
  <c r="E765170" i="1"/>
  <c r="E765169" i="1"/>
  <c r="E765168" i="1"/>
  <c r="E765167" i="1"/>
  <c r="E765166" i="1"/>
  <c r="E765165" i="1"/>
  <c r="E765164" i="1"/>
  <c r="E765163" i="1"/>
  <c r="E765162" i="1"/>
  <c r="E765161" i="1"/>
  <c r="E765160" i="1"/>
  <c r="E765159" i="1"/>
  <c r="E765158" i="1"/>
  <c r="E765157" i="1"/>
  <c r="E765156" i="1"/>
  <c r="E765155" i="1"/>
  <c r="E765154" i="1"/>
  <c r="E765153" i="1"/>
  <c r="E765152" i="1"/>
  <c r="E765151" i="1"/>
  <c r="E765150" i="1"/>
  <c r="E765149" i="1"/>
  <c r="E765148" i="1"/>
  <c r="E765147" i="1"/>
  <c r="E765146" i="1"/>
  <c r="E765145" i="1"/>
  <c r="E765144" i="1"/>
  <c r="E765143" i="1"/>
  <c r="E765142" i="1"/>
  <c r="E765141" i="1"/>
  <c r="E765140" i="1"/>
  <c r="E765139" i="1"/>
  <c r="E765138" i="1"/>
  <c r="E765137" i="1"/>
  <c r="E765136" i="1"/>
  <c r="E765135" i="1"/>
  <c r="E765134" i="1"/>
  <c r="E765133" i="1"/>
  <c r="E765132" i="1"/>
  <c r="E765131" i="1"/>
  <c r="E765130" i="1"/>
  <c r="E765129" i="1"/>
  <c r="E765128" i="1"/>
  <c r="E765127" i="1"/>
  <c r="E765126" i="1"/>
  <c r="E765125" i="1"/>
  <c r="E765124" i="1"/>
  <c r="E765123" i="1"/>
  <c r="E765122" i="1"/>
  <c r="E765121" i="1"/>
  <c r="E765120" i="1"/>
  <c r="E765119" i="1"/>
  <c r="E765118" i="1"/>
  <c r="E765117" i="1"/>
  <c r="E765116" i="1"/>
  <c r="E765115" i="1"/>
  <c r="E765114" i="1"/>
  <c r="E765113" i="1"/>
  <c r="E765112" i="1"/>
  <c r="E765111" i="1"/>
  <c r="E765110" i="1"/>
  <c r="E765109" i="1"/>
  <c r="E765108" i="1"/>
  <c r="E765107" i="1"/>
  <c r="E765106" i="1"/>
  <c r="E765105" i="1"/>
  <c r="E765104" i="1"/>
  <c r="E765103" i="1"/>
  <c r="E765102" i="1"/>
  <c r="E765101" i="1"/>
  <c r="E765100" i="1"/>
  <c r="E765099" i="1"/>
  <c r="E765098" i="1"/>
  <c r="E765097" i="1"/>
  <c r="E765096" i="1"/>
  <c r="E765095" i="1"/>
  <c r="E765094" i="1"/>
  <c r="E765093" i="1"/>
  <c r="E765092" i="1"/>
  <c r="E765091" i="1"/>
  <c r="E765090" i="1"/>
  <c r="E765089" i="1"/>
  <c r="E765088" i="1"/>
  <c r="E765087" i="1"/>
  <c r="E765086" i="1"/>
  <c r="E765085" i="1"/>
  <c r="E765084" i="1"/>
  <c r="E765083" i="1"/>
  <c r="E765082" i="1"/>
  <c r="E765081" i="1"/>
  <c r="E765080" i="1"/>
  <c r="E765079" i="1"/>
  <c r="E765078" i="1"/>
  <c r="E765077" i="1"/>
  <c r="E765076" i="1"/>
  <c r="E765075" i="1"/>
  <c r="E765074" i="1"/>
  <c r="E765073" i="1"/>
  <c r="E765072" i="1"/>
  <c r="E765071" i="1"/>
  <c r="E765070" i="1"/>
  <c r="E765069" i="1"/>
  <c r="E765068" i="1"/>
  <c r="E765067" i="1"/>
  <c r="E765066" i="1"/>
  <c r="E765065" i="1"/>
  <c r="E765064" i="1"/>
  <c r="E765063" i="1"/>
  <c r="E765062" i="1"/>
  <c r="E765061" i="1"/>
  <c r="E765060" i="1"/>
  <c r="E765059" i="1"/>
  <c r="E765058" i="1"/>
  <c r="E765057" i="1"/>
  <c r="E765056" i="1"/>
  <c r="E765055" i="1"/>
  <c r="E765054" i="1"/>
  <c r="E765053" i="1"/>
  <c r="E765052" i="1"/>
  <c r="E765051" i="1"/>
  <c r="E765050" i="1"/>
  <c r="E765049" i="1"/>
  <c r="E765048" i="1"/>
  <c r="E765047" i="1"/>
  <c r="E765046" i="1"/>
  <c r="E765045" i="1"/>
  <c r="E765044" i="1"/>
  <c r="E765043" i="1"/>
  <c r="E765042" i="1"/>
  <c r="E765041" i="1"/>
  <c r="E765040" i="1"/>
  <c r="E765039" i="1"/>
  <c r="E765038" i="1"/>
  <c r="E765037" i="1"/>
  <c r="E765036" i="1"/>
  <c r="E765035" i="1"/>
  <c r="E765034" i="1"/>
  <c r="E765033" i="1"/>
  <c r="E765032" i="1"/>
  <c r="E765031" i="1"/>
  <c r="E765030" i="1"/>
  <c r="E765029" i="1"/>
  <c r="E765028" i="1"/>
  <c r="E765027" i="1"/>
  <c r="E765026" i="1"/>
  <c r="E765025" i="1"/>
  <c r="E765024" i="1"/>
  <c r="E765023" i="1"/>
  <c r="E765022" i="1"/>
  <c r="E765021" i="1"/>
  <c r="E765020" i="1"/>
  <c r="E765019" i="1"/>
  <c r="E765018" i="1"/>
  <c r="E765017" i="1"/>
  <c r="E765016" i="1"/>
  <c r="E765015" i="1"/>
  <c r="E765014" i="1"/>
  <c r="E765013" i="1"/>
  <c r="E765012" i="1"/>
  <c r="E765011" i="1"/>
  <c r="E765010" i="1"/>
  <c r="E765009" i="1"/>
  <c r="E765008" i="1"/>
  <c r="E765007" i="1"/>
  <c r="E765006" i="1"/>
  <c r="E765005" i="1"/>
  <c r="E765004" i="1"/>
  <c r="E765003" i="1"/>
  <c r="E765002" i="1"/>
  <c r="E765001" i="1"/>
  <c r="E765000" i="1"/>
  <c r="E764999" i="1"/>
  <c r="E764998" i="1"/>
  <c r="E764997" i="1"/>
  <c r="E764996" i="1"/>
  <c r="E764995" i="1"/>
  <c r="E764994" i="1"/>
  <c r="E764993" i="1"/>
  <c r="E764992" i="1"/>
  <c r="E764991" i="1"/>
  <c r="E764990" i="1"/>
  <c r="E764989" i="1"/>
  <c r="E764988" i="1"/>
  <c r="E764987" i="1"/>
  <c r="E764986" i="1"/>
  <c r="E764985" i="1"/>
  <c r="E764984" i="1"/>
  <c r="E764983" i="1"/>
  <c r="E764982" i="1"/>
  <c r="E764981" i="1"/>
  <c r="E764980" i="1"/>
  <c r="E764979" i="1"/>
  <c r="E764978" i="1"/>
  <c r="E764977" i="1"/>
  <c r="E764976" i="1"/>
  <c r="E764975" i="1"/>
  <c r="E764974" i="1"/>
  <c r="E764973" i="1"/>
  <c r="E764972" i="1"/>
  <c r="E764971" i="1"/>
  <c r="E764970" i="1"/>
  <c r="E764969" i="1"/>
  <c r="E764968" i="1"/>
  <c r="E764967" i="1"/>
  <c r="E764966" i="1"/>
  <c r="E764965" i="1"/>
  <c r="E764964" i="1"/>
  <c r="E764963" i="1"/>
  <c r="E764962" i="1"/>
  <c r="E764961" i="1"/>
  <c r="E764960" i="1"/>
  <c r="E764959" i="1"/>
  <c r="E764958" i="1"/>
  <c r="E764957" i="1"/>
  <c r="E764956" i="1"/>
  <c r="E764955" i="1"/>
  <c r="E764954" i="1"/>
  <c r="E764953" i="1"/>
  <c r="E764952" i="1"/>
  <c r="E764951" i="1"/>
  <c r="E764950" i="1"/>
  <c r="E764949" i="1"/>
  <c r="E764948" i="1"/>
  <c r="E764947" i="1"/>
  <c r="E764946" i="1"/>
  <c r="E764945" i="1"/>
  <c r="E764944" i="1"/>
  <c r="E764943" i="1"/>
  <c r="E764942" i="1"/>
  <c r="E764941" i="1"/>
  <c r="E764940" i="1"/>
  <c r="E764939" i="1"/>
  <c r="E764938" i="1"/>
  <c r="E764937" i="1"/>
  <c r="E764936" i="1"/>
  <c r="E764935" i="1"/>
  <c r="E764934" i="1"/>
  <c r="E764933" i="1"/>
  <c r="E764932" i="1"/>
  <c r="E764931" i="1"/>
  <c r="E764930" i="1"/>
  <c r="E764929" i="1"/>
  <c r="E764928" i="1"/>
  <c r="E764927" i="1"/>
  <c r="E764926" i="1"/>
  <c r="E764925" i="1"/>
  <c r="E764924" i="1"/>
  <c r="E764923" i="1"/>
  <c r="E764922" i="1"/>
  <c r="E764921" i="1"/>
  <c r="E764920" i="1"/>
  <c r="E764919" i="1"/>
  <c r="E764918" i="1"/>
  <c r="E764917" i="1"/>
  <c r="E764916" i="1"/>
  <c r="E764915" i="1"/>
  <c r="E764914" i="1"/>
  <c r="E764913" i="1"/>
  <c r="E764912" i="1"/>
  <c r="E764911" i="1"/>
  <c r="E764910" i="1"/>
  <c r="E764909" i="1"/>
  <c r="E764908" i="1"/>
  <c r="E764907" i="1"/>
  <c r="E764906" i="1"/>
  <c r="E764905" i="1"/>
  <c r="E764904" i="1"/>
  <c r="E764903" i="1"/>
  <c r="E764902" i="1"/>
  <c r="E764901" i="1"/>
  <c r="E764900" i="1"/>
  <c r="E764899" i="1"/>
  <c r="E764898" i="1"/>
  <c r="E764897" i="1"/>
  <c r="E764896" i="1"/>
  <c r="E764895" i="1"/>
  <c r="E764894" i="1"/>
  <c r="E764893" i="1"/>
  <c r="E764892" i="1"/>
  <c r="E764891" i="1"/>
  <c r="E764890" i="1"/>
  <c r="E764889" i="1"/>
  <c r="E764888" i="1"/>
  <c r="E764887" i="1"/>
  <c r="E764886" i="1"/>
  <c r="E764885" i="1"/>
  <c r="E764884" i="1"/>
  <c r="E764883" i="1"/>
  <c r="E764882" i="1"/>
  <c r="E764881" i="1"/>
  <c r="E764880" i="1"/>
  <c r="E764879" i="1"/>
  <c r="E764878" i="1"/>
  <c r="E764877" i="1"/>
  <c r="E764876" i="1"/>
  <c r="E764875" i="1"/>
  <c r="E764874" i="1"/>
  <c r="E764873" i="1"/>
  <c r="E764872" i="1"/>
  <c r="E764871" i="1"/>
  <c r="E764870" i="1"/>
  <c r="E764869" i="1"/>
  <c r="E764868" i="1"/>
  <c r="E764867" i="1"/>
  <c r="E764866" i="1"/>
  <c r="E764865" i="1"/>
  <c r="E764864" i="1"/>
  <c r="E764863" i="1"/>
  <c r="E764862" i="1"/>
  <c r="E764861" i="1"/>
  <c r="E764860" i="1"/>
  <c r="E764859" i="1"/>
  <c r="E764858" i="1"/>
  <c r="E764857" i="1"/>
  <c r="E764856" i="1"/>
  <c r="E764855" i="1"/>
  <c r="E764854" i="1"/>
  <c r="E764853" i="1"/>
  <c r="E764852" i="1"/>
  <c r="E764851" i="1"/>
  <c r="E764850" i="1"/>
  <c r="E764849" i="1"/>
  <c r="E764848" i="1"/>
  <c r="E764847" i="1"/>
  <c r="E764846" i="1"/>
  <c r="E764845" i="1"/>
  <c r="E764844" i="1"/>
  <c r="E764843" i="1"/>
  <c r="E764842" i="1"/>
  <c r="E764841" i="1"/>
  <c r="E764840" i="1"/>
  <c r="E764839" i="1"/>
  <c r="E764838" i="1"/>
  <c r="E764837" i="1"/>
  <c r="E764836" i="1"/>
  <c r="E764835" i="1"/>
  <c r="E764834" i="1"/>
  <c r="E764833" i="1"/>
  <c r="E764832" i="1"/>
  <c r="E764831" i="1"/>
  <c r="E764830" i="1"/>
  <c r="E764829" i="1"/>
  <c r="E764828" i="1"/>
  <c r="E764827" i="1"/>
  <c r="E764826" i="1"/>
  <c r="E764825" i="1"/>
  <c r="E764824" i="1"/>
  <c r="E764823" i="1"/>
  <c r="E764822" i="1"/>
  <c r="E764821" i="1"/>
  <c r="E764820" i="1"/>
  <c r="E764819" i="1"/>
  <c r="E764818" i="1"/>
  <c r="E764817" i="1"/>
  <c r="E764816" i="1"/>
  <c r="E764815" i="1"/>
  <c r="E764814" i="1"/>
  <c r="E764813" i="1"/>
  <c r="E764812" i="1"/>
  <c r="E764811" i="1"/>
  <c r="E764810" i="1"/>
  <c r="E764809" i="1"/>
  <c r="E764808" i="1"/>
  <c r="E764807" i="1"/>
  <c r="E764806" i="1"/>
  <c r="E764805" i="1"/>
  <c r="E764804" i="1"/>
  <c r="E764803" i="1"/>
  <c r="E764802" i="1"/>
  <c r="E764801" i="1"/>
  <c r="E764800" i="1"/>
  <c r="E764799" i="1"/>
  <c r="E764798" i="1"/>
  <c r="E764797" i="1"/>
  <c r="E764796" i="1"/>
  <c r="E764795" i="1"/>
  <c r="E764794" i="1"/>
  <c r="E764793" i="1"/>
  <c r="E764792" i="1"/>
  <c r="E764791" i="1"/>
  <c r="E764790" i="1"/>
  <c r="E764789" i="1"/>
  <c r="E764788" i="1"/>
  <c r="E764787" i="1"/>
  <c r="E764786" i="1"/>
  <c r="E764785" i="1"/>
  <c r="E764784" i="1"/>
  <c r="E764783" i="1"/>
  <c r="E764782" i="1"/>
  <c r="E764781" i="1"/>
  <c r="E764780" i="1"/>
  <c r="E764779" i="1"/>
  <c r="E764778" i="1"/>
  <c r="E764777" i="1"/>
  <c r="E764776" i="1"/>
  <c r="E764775" i="1"/>
  <c r="E764774" i="1"/>
  <c r="E764773" i="1"/>
  <c r="E764772" i="1"/>
  <c r="E764771" i="1"/>
  <c r="E764770" i="1"/>
  <c r="E764769" i="1"/>
  <c r="E764768" i="1"/>
  <c r="E764767" i="1"/>
  <c r="E764766" i="1"/>
  <c r="E764765" i="1"/>
  <c r="E764764" i="1"/>
  <c r="E764763" i="1"/>
  <c r="E764762" i="1"/>
  <c r="E764761" i="1"/>
  <c r="E764760" i="1"/>
  <c r="E764759" i="1"/>
  <c r="E764758" i="1"/>
  <c r="E764757" i="1"/>
  <c r="E764756" i="1"/>
  <c r="E764755" i="1"/>
  <c r="E764754" i="1"/>
  <c r="E764753" i="1"/>
  <c r="E764752" i="1"/>
  <c r="E764751" i="1"/>
  <c r="E764750" i="1"/>
  <c r="E764749" i="1"/>
  <c r="E764748" i="1"/>
  <c r="E764747" i="1"/>
  <c r="E764746" i="1"/>
  <c r="E764745" i="1"/>
  <c r="E764744" i="1"/>
  <c r="E764743" i="1"/>
  <c r="E764742" i="1"/>
  <c r="E764741" i="1"/>
  <c r="E764740" i="1"/>
  <c r="E764739" i="1"/>
  <c r="E764738" i="1"/>
  <c r="E764737" i="1"/>
  <c r="E764736" i="1"/>
  <c r="E764735" i="1"/>
  <c r="E764734" i="1"/>
  <c r="E764733" i="1"/>
  <c r="E764732" i="1"/>
  <c r="E764731" i="1"/>
  <c r="E764730" i="1"/>
  <c r="E764729" i="1"/>
  <c r="E764728" i="1"/>
  <c r="E764727" i="1"/>
  <c r="E764726" i="1"/>
  <c r="E764725" i="1"/>
  <c r="E764724" i="1"/>
  <c r="E764723" i="1"/>
  <c r="E764722" i="1"/>
  <c r="E764721" i="1"/>
  <c r="E764720" i="1"/>
  <c r="E764719" i="1"/>
  <c r="E764718" i="1"/>
  <c r="E764717" i="1"/>
  <c r="E764716" i="1"/>
  <c r="E764715" i="1"/>
  <c r="E764714" i="1"/>
  <c r="E764713" i="1"/>
  <c r="E764712" i="1"/>
  <c r="E764711" i="1"/>
  <c r="E764710" i="1"/>
  <c r="E764709" i="1"/>
  <c r="E764708" i="1"/>
  <c r="E764707" i="1"/>
  <c r="E764706" i="1"/>
  <c r="E764705" i="1"/>
  <c r="E764704" i="1"/>
  <c r="E764703" i="1"/>
  <c r="E764702" i="1"/>
  <c r="E764701" i="1"/>
  <c r="E764700" i="1"/>
  <c r="E764699" i="1"/>
  <c r="E764698" i="1"/>
  <c r="E764697" i="1"/>
  <c r="E764696" i="1"/>
  <c r="E764695" i="1"/>
  <c r="E764694" i="1"/>
  <c r="E764693" i="1"/>
  <c r="E764692" i="1"/>
  <c r="E764691" i="1"/>
  <c r="E764690" i="1"/>
  <c r="E764689" i="1"/>
  <c r="E764688" i="1"/>
  <c r="E764687" i="1"/>
  <c r="E764686" i="1"/>
  <c r="E764685" i="1"/>
  <c r="E764684" i="1"/>
  <c r="E764683" i="1"/>
  <c r="E764682" i="1"/>
  <c r="E764681" i="1"/>
  <c r="E764680" i="1"/>
  <c r="E764679" i="1"/>
  <c r="E764678" i="1"/>
  <c r="E764677" i="1"/>
  <c r="E764676" i="1"/>
  <c r="E764675" i="1"/>
  <c r="E764674" i="1"/>
  <c r="E764673" i="1"/>
  <c r="E764672" i="1"/>
  <c r="E764671" i="1"/>
  <c r="E764670" i="1"/>
  <c r="E764669" i="1"/>
  <c r="E764668" i="1"/>
  <c r="E764667" i="1"/>
  <c r="E764666" i="1"/>
  <c r="E764665" i="1"/>
  <c r="E764664" i="1"/>
  <c r="E764663" i="1"/>
  <c r="E764662" i="1"/>
  <c r="E764661" i="1"/>
  <c r="E764660" i="1"/>
  <c r="E764659" i="1"/>
  <c r="E764658" i="1"/>
  <c r="E764657" i="1"/>
  <c r="E764656" i="1"/>
  <c r="E764655" i="1"/>
  <c r="E764654" i="1"/>
  <c r="E764653" i="1"/>
  <c r="E764652" i="1"/>
  <c r="E764651" i="1"/>
  <c r="E764650" i="1"/>
  <c r="E764649" i="1"/>
  <c r="E764648" i="1"/>
  <c r="E764647" i="1"/>
  <c r="E764646" i="1"/>
  <c r="E764645" i="1"/>
  <c r="E764644" i="1"/>
  <c r="E764643" i="1"/>
  <c r="E764642" i="1"/>
  <c r="E764641" i="1"/>
  <c r="E764640" i="1"/>
  <c r="E764639" i="1"/>
  <c r="E764638" i="1"/>
  <c r="E764637" i="1"/>
  <c r="E764636" i="1"/>
  <c r="E764635" i="1"/>
  <c r="E764634" i="1"/>
  <c r="E764633" i="1"/>
  <c r="E764632" i="1"/>
  <c r="E764631" i="1"/>
  <c r="E764630" i="1"/>
  <c r="E764629" i="1"/>
  <c r="E764628" i="1"/>
  <c r="E764627" i="1"/>
  <c r="E764626" i="1"/>
  <c r="E764625" i="1"/>
  <c r="E764624" i="1"/>
  <c r="E764623" i="1"/>
  <c r="E764622" i="1"/>
  <c r="E764621" i="1"/>
  <c r="E764620" i="1"/>
  <c r="E764619" i="1"/>
  <c r="E764618" i="1"/>
  <c r="E764617" i="1"/>
  <c r="E764616" i="1"/>
  <c r="E764615" i="1"/>
  <c r="E764614" i="1"/>
  <c r="E764613" i="1"/>
  <c r="E764612" i="1"/>
  <c r="E764611" i="1"/>
  <c r="E764610" i="1"/>
  <c r="E764609" i="1"/>
  <c r="E764608" i="1"/>
  <c r="E764607" i="1"/>
  <c r="E764606" i="1"/>
  <c r="E764605" i="1"/>
  <c r="E764604" i="1"/>
  <c r="E764603" i="1"/>
  <c r="E764602" i="1"/>
  <c r="E764601" i="1"/>
  <c r="E764600" i="1"/>
  <c r="E764599" i="1"/>
  <c r="E764598" i="1"/>
  <c r="E764597" i="1"/>
  <c r="E764596" i="1"/>
  <c r="E764595" i="1"/>
  <c r="E764594" i="1"/>
  <c r="E764593" i="1"/>
  <c r="E764592" i="1"/>
  <c r="E764591" i="1"/>
  <c r="E764590" i="1"/>
  <c r="E764589" i="1"/>
  <c r="E764588" i="1"/>
  <c r="E764587" i="1"/>
  <c r="E764586" i="1"/>
  <c r="E764585" i="1"/>
  <c r="E764584" i="1"/>
  <c r="E764583" i="1"/>
  <c r="E764582" i="1"/>
  <c r="E764581" i="1"/>
  <c r="E764580" i="1"/>
  <c r="E764579" i="1"/>
  <c r="E764578" i="1"/>
  <c r="E764577" i="1"/>
  <c r="E764576" i="1"/>
  <c r="E764575" i="1"/>
  <c r="E764574" i="1"/>
  <c r="E764573" i="1"/>
  <c r="E764572" i="1"/>
  <c r="E764571" i="1"/>
  <c r="E764570" i="1"/>
  <c r="E764569" i="1"/>
  <c r="E764568" i="1"/>
  <c r="E764567" i="1"/>
  <c r="E764566" i="1"/>
  <c r="E764565" i="1"/>
  <c r="E764564" i="1"/>
  <c r="E764563" i="1"/>
  <c r="E764562" i="1"/>
  <c r="E764561" i="1"/>
  <c r="E764560" i="1"/>
  <c r="E764559" i="1"/>
  <c r="E764558" i="1"/>
  <c r="E764557" i="1"/>
  <c r="E764556" i="1"/>
  <c r="E764555" i="1"/>
  <c r="E764554" i="1"/>
  <c r="E764553" i="1"/>
  <c r="E764552" i="1"/>
  <c r="E764551" i="1"/>
  <c r="E764550" i="1"/>
  <c r="E764549" i="1"/>
  <c r="E764548" i="1"/>
  <c r="E764547" i="1"/>
  <c r="E764546" i="1"/>
  <c r="E764545" i="1"/>
  <c r="E764544" i="1"/>
  <c r="E764543" i="1"/>
  <c r="E764542" i="1"/>
  <c r="E764541" i="1"/>
  <c r="E764540" i="1"/>
  <c r="E764539" i="1"/>
  <c r="E764538" i="1"/>
  <c r="E764537" i="1"/>
  <c r="E764536" i="1"/>
  <c r="E764535" i="1"/>
  <c r="E764534" i="1"/>
  <c r="E764533" i="1"/>
  <c r="E764532" i="1"/>
  <c r="E764531" i="1"/>
  <c r="E764530" i="1"/>
  <c r="E764529" i="1"/>
  <c r="E764528" i="1"/>
  <c r="E764527" i="1"/>
  <c r="E764526" i="1"/>
  <c r="E764525" i="1"/>
  <c r="E764524" i="1"/>
  <c r="E764523" i="1"/>
  <c r="E764522" i="1"/>
  <c r="E764521" i="1"/>
  <c r="E764520" i="1"/>
  <c r="E764519" i="1"/>
  <c r="E764518" i="1"/>
  <c r="E764517" i="1"/>
  <c r="E764516" i="1"/>
  <c r="E764515" i="1"/>
  <c r="E764514" i="1"/>
  <c r="E764513" i="1"/>
  <c r="E764512" i="1"/>
  <c r="E764511" i="1"/>
  <c r="E764510" i="1"/>
  <c r="E764509" i="1"/>
  <c r="E764508" i="1"/>
  <c r="E764507" i="1"/>
  <c r="E764506" i="1"/>
  <c r="E764505" i="1"/>
  <c r="E764504" i="1"/>
  <c r="E764503" i="1"/>
  <c r="E764502" i="1"/>
  <c r="E764501" i="1"/>
  <c r="E764500" i="1"/>
  <c r="E764499" i="1"/>
  <c r="E764498" i="1"/>
  <c r="E764497" i="1"/>
  <c r="E764496" i="1"/>
  <c r="E764495" i="1"/>
  <c r="E764494" i="1"/>
  <c r="E764493" i="1"/>
  <c r="E764492" i="1"/>
  <c r="E764491" i="1"/>
  <c r="E764490" i="1"/>
  <c r="E764489" i="1"/>
  <c r="E764488" i="1"/>
  <c r="E764487" i="1"/>
  <c r="E764486" i="1"/>
  <c r="E764485" i="1"/>
  <c r="E764484" i="1"/>
  <c r="E764483" i="1"/>
  <c r="E764482" i="1"/>
  <c r="E764481" i="1"/>
  <c r="E764480" i="1"/>
  <c r="E764479" i="1"/>
  <c r="E764478" i="1"/>
  <c r="E764477" i="1"/>
  <c r="E764476" i="1"/>
  <c r="E764475" i="1"/>
  <c r="E764474" i="1"/>
  <c r="E764473" i="1"/>
  <c r="E764472" i="1"/>
  <c r="E764471" i="1"/>
  <c r="E764470" i="1"/>
  <c r="E764469" i="1"/>
  <c r="E764468" i="1"/>
  <c r="E764467" i="1"/>
  <c r="E764466" i="1"/>
  <c r="E764465" i="1"/>
  <c r="E764464" i="1"/>
  <c r="E764463" i="1"/>
  <c r="E764462" i="1"/>
  <c r="E764461" i="1"/>
  <c r="E764460" i="1"/>
  <c r="E764459" i="1"/>
  <c r="E764458" i="1"/>
  <c r="E764457" i="1"/>
  <c r="E764456" i="1"/>
  <c r="E764455" i="1"/>
  <c r="E764454" i="1"/>
  <c r="E764453" i="1"/>
  <c r="E764452" i="1"/>
  <c r="E764451" i="1"/>
  <c r="E764450" i="1"/>
  <c r="E764449" i="1"/>
  <c r="E764448" i="1"/>
  <c r="E764447" i="1"/>
  <c r="E764446" i="1"/>
  <c r="E764445" i="1"/>
  <c r="E764444" i="1"/>
  <c r="E764443" i="1"/>
  <c r="E764442" i="1"/>
  <c r="E764441" i="1"/>
  <c r="E764440" i="1"/>
  <c r="E764439" i="1"/>
  <c r="E764438" i="1"/>
  <c r="E764437" i="1"/>
  <c r="E764436" i="1"/>
  <c r="E764435" i="1"/>
  <c r="E764434" i="1"/>
  <c r="E764433" i="1"/>
  <c r="E764432" i="1"/>
  <c r="E764431" i="1"/>
  <c r="E764430" i="1"/>
  <c r="E764429" i="1"/>
  <c r="E764428" i="1"/>
  <c r="E764427" i="1"/>
  <c r="E764426" i="1"/>
  <c r="E764425" i="1"/>
  <c r="E764424" i="1"/>
  <c r="E764423" i="1"/>
  <c r="E764422" i="1"/>
  <c r="E764421" i="1"/>
  <c r="E764420" i="1"/>
  <c r="E764419" i="1"/>
  <c r="E764418" i="1"/>
  <c r="E764417" i="1"/>
  <c r="E764416" i="1"/>
  <c r="E764415" i="1"/>
  <c r="E764414" i="1"/>
  <c r="E764413" i="1"/>
  <c r="E764412" i="1"/>
  <c r="E764411" i="1"/>
  <c r="E764410" i="1"/>
  <c r="E764409" i="1"/>
  <c r="E764408" i="1"/>
  <c r="E764407" i="1"/>
  <c r="E764406" i="1"/>
  <c r="E764405" i="1"/>
  <c r="E764404" i="1"/>
  <c r="E764403" i="1"/>
  <c r="E764402" i="1"/>
  <c r="E764401" i="1"/>
  <c r="E764400" i="1"/>
  <c r="E764399" i="1"/>
  <c r="E764398" i="1"/>
  <c r="E764397" i="1"/>
  <c r="E764396" i="1"/>
  <c r="E764395" i="1"/>
  <c r="E764394" i="1"/>
  <c r="E764393" i="1"/>
  <c r="E764392" i="1"/>
  <c r="E764391" i="1"/>
  <c r="E764390" i="1"/>
  <c r="E764389" i="1"/>
  <c r="E764388" i="1"/>
  <c r="E764387" i="1"/>
  <c r="E764386" i="1"/>
  <c r="E764385" i="1"/>
  <c r="E764384" i="1"/>
  <c r="E764383" i="1"/>
  <c r="E764382" i="1"/>
  <c r="E764381" i="1"/>
  <c r="E764380" i="1"/>
  <c r="E764379" i="1"/>
  <c r="E764378" i="1"/>
  <c r="E764377" i="1"/>
  <c r="E764376" i="1"/>
  <c r="E764375" i="1"/>
  <c r="E764374" i="1"/>
  <c r="E764373" i="1"/>
  <c r="E764372" i="1"/>
  <c r="E764371" i="1"/>
  <c r="E764370" i="1"/>
  <c r="E764369" i="1"/>
  <c r="E764368" i="1"/>
  <c r="E764367" i="1"/>
  <c r="E764366" i="1"/>
  <c r="E764365" i="1"/>
  <c r="E764364" i="1"/>
  <c r="E764363" i="1"/>
  <c r="E764362" i="1"/>
  <c r="E764361" i="1"/>
  <c r="E764360" i="1"/>
  <c r="E764359" i="1"/>
  <c r="E764358" i="1"/>
  <c r="E764357" i="1"/>
  <c r="E764356" i="1"/>
  <c r="E764355" i="1"/>
  <c r="E764354" i="1"/>
  <c r="E764353" i="1"/>
  <c r="E764352" i="1"/>
  <c r="E764351" i="1"/>
  <c r="E764350" i="1"/>
  <c r="E764349" i="1"/>
  <c r="E764348" i="1"/>
  <c r="E764347" i="1"/>
  <c r="E764346" i="1"/>
  <c r="E764345" i="1"/>
  <c r="E764344" i="1"/>
  <c r="E764343" i="1"/>
  <c r="E764342" i="1"/>
  <c r="E764341" i="1"/>
  <c r="E764340" i="1"/>
  <c r="E764339" i="1"/>
  <c r="E764338" i="1"/>
  <c r="E764337" i="1"/>
  <c r="E764336" i="1"/>
  <c r="E764335" i="1"/>
  <c r="E764334" i="1"/>
  <c r="E764333" i="1"/>
  <c r="E764332" i="1"/>
  <c r="E764331" i="1"/>
  <c r="E764330" i="1"/>
  <c r="E764329" i="1"/>
  <c r="E764328" i="1"/>
  <c r="E764327" i="1"/>
  <c r="E764326" i="1"/>
  <c r="E764325" i="1"/>
  <c r="E764324" i="1"/>
  <c r="E764323" i="1"/>
  <c r="E764322" i="1"/>
  <c r="E764321" i="1"/>
  <c r="E764320" i="1"/>
  <c r="E764319" i="1"/>
  <c r="E764318" i="1"/>
  <c r="E764317" i="1"/>
  <c r="E764316" i="1"/>
  <c r="E764315" i="1"/>
  <c r="E764314" i="1"/>
  <c r="E764313" i="1"/>
  <c r="E764312" i="1"/>
  <c r="E764311" i="1"/>
  <c r="E764310" i="1"/>
  <c r="E764309" i="1"/>
  <c r="E764308" i="1"/>
  <c r="E764307" i="1"/>
  <c r="E764306" i="1"/>
  <c r="E764305" i="1"/>
  <c r="E764304" i="1"/>
  <c r="E764303" i="1"/>
  <c r="E764302" i="1"/>
  <c r="E764301" i="1"/>
  <c r="E764300" i="1"/>
  <c r="E764299" i="1"/>
  <c r="E764298" i="1"/>
  <c r="E764297" i="1"/>
  <c r="E764296" i="1"/>
  <c r="E764295" i="1"/>
  <c r="E764294" i="1"/>
  <c r="E764293" i="1"/>
  <c r="E764292" i="1"/>
  <c r="E764291" i="1"/>
  <c r="E764290" i="1"/>
  <c r="E764289" i="1"/>
  <c r="E764288" i="1"/>
  <c r="E764287" i="1"/>
  <c r="E764286" i="1"/>
  <c r="E764285" i="1"/>
  <c r="E764284" i="1"/>
  <c r="E764283" i="1"/>
  <c r="E764282" i="1"/>
  <c r="E764281" i="1"/>
  <c r="E764280" i="1"/>
  <c r="E764279" i="1"/>
  <c r="E764278" i="1"/>
  <c r="E764277" i="1"/>
  <c r="E764276" i="1"/>
  <c r="E764275" i="1"/>
  <c r="E764274" i="1"/>
  <c r="E764273" i="1"/>
  <c r="E764272" i="1"/>
  <c r="E764271" i="1"/>
  <c r="E764270" i="1"/>
  <c r="E764269" i="1"/>
  <c r="E764268" i="1"/>
  <c r="E764267" i="1"/>
  <c r="E764266" i="1"/>
  <c r="E764265" i="1"/>
  <c r="E764264" i="1"/>
  <c r="E764263" i="1"/>
  <c r="E764262" i="1"/>
  <c r="E764261" i="1"/>
  <c r="E764260" i="1"/>
  <c r="E764259" i="1"/>
  <c r="E764258" i="1"/>
  <c r="E764257" i="1"/>
  <c r="E764256" i="1"/>
  <c r="E764255" i="1"/>
  <c r="E764254" i="1"/>
  <c r="E764253" i="1"/>
  <c r="E764252" i="1"/>
  <c r="E764251" i="1"/>
  <c r="E764250" i="1"/>
  <c r="E764249" i="1"/>
  <c r="E764248" i="1"/>
  <c r="E764247" i="1"/>
  <c r="E764246" i="1"/>
  <c r="E764245" i="1"/>
  <c r="E764244" i="1"/>
  <c r="E764243" i="1"/>
  <c r="E764242" i="1"/>
  <c r="E764241" i="1"/>
  <c r="E764240" i="1"/>
  <c r="E764239" i="1"/>
  <c r="E764238" i="1"/>
  <c r="E764237" i="1"/>
  <c r="E764236" i="1"/>
  <c r="E764235" i="1"/>
  <c r="E764234" i="1"/>
  <c r="E764233" i="1"/>
  <c r="E764232" i="1"/>
  <c r="E764231" i="1"/>
  <c r="E764230" i="1"/>
  <c r="E764229" i="1"/>
  <c r="E764228" i="1"/>
  <c r="E764227" i="1"/>
  <c r="E764226" i="1"/>
  <c r="E764225" i="1"/>
  <c r="E764224" i="1"/>
  <c r="E764223" i="1"/>
  <c r="E764222" i="1"/>
  <c r="E764221" i="1"/>
  <c r="E764220" i="1"/>
  <c r="E764219" i="1"/>
  <c r="E764218" i="1"/>
  <c r="E764217" i="1"/>
  <c r="E764216" i="1"/>
  <c r="E764215" i="1"/>
  <c r="E764214" i="1"/>
  <c r="E764213" i="1"/>
  <c r="E764212" i="1"/>
  <c r="E764211" i="1"/>
  <c r="E764210" i="1"/>
  <c r="E764209" i="1"/>
  <c r="E764208" i="1"/>
  <c r="E764207" i="1"/>
  <c r="E764206" i="1"/>
  <c r="E764205" i="1"/>
  <c r="E764204" i="1"/>
  <c r="E764203" i="1"/>
  <c r="E764202" i="1"/>
  <c r="E764201" i="1"/>
  <c r="E764200" i="1"/>
  <c r="E764199" i="1"/>
  <c r="E764198" i="1"/>
  <c r="E764197" i="1"/>
  <c r="E764196" i="1"/>
  <c r="E764195" i="1"/>
  <c r="E764194" i="1"/>
  <c r="E764193" i="1"/>
  <c r="E764192" i="1"/>
  <c r="E764191" i="1"/>
  <c r="E764190" i="1"/>
  <c r="E764189" i="1"/>
  <c r="E764188" i="1"/>
  <c r="E764187" i="1"/>
  <c r="E764186" i="1"/>
  <c r="E764185" i="1"/>
  <c r="E764184" i="1"/>
  <c r="E764183" i="1"/>
  <c r="E764182" i="1"/>
  <c r="E764181" i="1"/>
  <c r="E764180" i="1"/>
  <c r="E764179" i="1"/>
  <c r="E764178" i="1"/>
  <c r="E764177" i="1"/>
  <c r="E764176" i="1"/>
  <c r="E764175" i="1"/>
  <c r="E764174" i="1"/>
  <c r="E764173" i="1"/>
  <c r="E764172" i="1"/>
  <c r="E764171" i="1"/>
  <c r="E764170" i="1"/>
  <c r="E764169" i="1"/>
  <c r="E764168" i="1"/>
  <c r="E764167" i="1"/>
  <c r="E764166" i="1"/>
  <c r="E764165" i="1"/>
  <c r="E764164" i="1"/>
  <c r="E764163" i="1"/>
  <c r="E764162" i="1"/>
  <c r="E764161" i="1"/>
  <c r="E764160" i="1"/>
  <c r="E764159" i="1"/>
  <c r="E764158" i="1"/>
  <c r="E764157" i="1"/>
  <c r="E764156" i="1"/>
  <c r="E764155" i="1"/>
  <c r="E764154" i="1"/>
  <c r="E764153" i="1"/>
  <c r="E764152" i="1"/>
  <c r="E764151" i="1"/>
  <c r="E764150" i="1"/>
  <c r="E764149" i="1"/>
  <c r="E764148" i="1"/>
  <c r="E764147" i="1"/>
  <c r="E764146" i="1"/>
  <c r="E764145" i="1"/>
  <c r="E764144" i="1"/>
  <c r="E764143" i="1"/>
  <c r="E764142" i="1"/>
  <c r="E764141" i="1"/>
  <c r="E764140" i="1"/>
  <c r="E764139" i="1"/>
  <c r="E764138" i="1"/>
  <c r="E764137" i="1"/>
  <c r="E764136" i="1"/>
  <c r="E764135" i="1"/>
  <c r="E764134" i="1"/>
  <c r="E764133" i="1"/>
  <c r="E764132" i="1"/>
  <c r="E764131" i="1"/>
  <c r="E764130" i="1"/>
  <c r="E764129" i="1"/>
  <c r="E764128" i="1"/>
  <c r="E764127" i="1"/>
  <c r="E764126" i="1"/>
  <c r="E764125" i="1"/>
  <c r="E764124" i="1"/>
  <c r="E764123" i="1"/>
  <c r="E764122" i="1"/>
  <c r="E764121" i="1"/>
  <c r="E764120" i="1"/>
  <c r="E764119" i="1"/>
  <c r="E764118" i="1"/>
  <c r="E764117" i="1"/>
  <c r="E764116" i="1"/>
  <c r="E764115" i="1"/>
  <c r="E764114" i="1"/>
  <c r="E764113" i="1"/>
  <c r="E764112" i="1"/>
  <c r="E764111" i="1"/>
  <c r="E764110" i="1"/>
  <c r="E764109" i="1"/>
  <c r="E764108" i="1"/>
  <c r="E764107" i="1"/>
  <c r="E764106" i="1"/>
  <c r="E764105" i="1"/>
  <c r="E764104" i="1"/>
  <c r="E764103" i="1"/>
  <c r="E764102" i="1"/>
  <c r="E764101" i="1"/>
  <c r="E764100" i="1"/>
  <c r="E764099" i="1"/>
  <c r="E764098" i="1"/>
  <c r="E764097" i="1"/>
  <c r="E764096" i="1"/>
  <c r="E764095" i="1"/>
  <c r="E764094" i="1"/>
  <c r="E764093" i="1"/>
  <c r="E764092" i="1"/>
  <c r="E764091" i="1"/>
  <c r="E764090" i="1"/>
  <c r="E764089" i="1"/>
  <c r="E764088" i="1"/>
  <c r="E764087" i="1"/>
  <c r="E764086" i="1"/>
  <c r="E764085" i="1"/>
  <c r="E764084" i="1"/>
  <c r="E764083" i="1"/>
  <c r="E764082" i="1"/>
  <c r="E764081" i="1"/>
  <c r="E764080" i="1"/>
  <c r="E764079" i="1"/>
  <c r="E764078" i="1"/>
  <c r="E764077" i="1"/>
  <c r="E764076" i="1"/>
  <c r="E764075" i="1"/>
  <c r="E764074" i="1"/>
  <c r="E764073" i="1"/>
  <c r="E764072" i="1"/>
  <c r="E764071" i="1"/>
  <c r="E764070" i="1"/>
  <c r="E764069" i="1"/>
  <c r="E764068" i="1"/>
  <c r="E764067" i="1"/>
  <c r="E764066" i="1"/>
  <c r="E764065" i="1"/>
  <c r="E764064" i="1"/>
  <c r="E764063" i="1"/>
  <c r="E764062" i="1"/>
  <c r="E764061" i="1"/>
  <c r="E764060" i="1"/>
  <c r="E764059" i="1"/>
  <c r="E764058" i="1"/>
  <c r="E764057" i="1"/>
  <c r="E764056" i="1"/>
  <c r="E764055" i="1"/>
  <c r="E764054" i="1"/>
  <c r="E764053" i="1"/>
  <c r="E764052" i="1"/>
  <c r="E764051" i="1"/>
  <c r="E764050" i="1"/>
  <c r="E764049" i="1"/>
  <c r="E764048" i="1"/>
  <c r="E764047" i="1"/>
  <c r="E764046" i="1"/>
  <c r="E764045" i="1"/>
  <c r="E764044" i="1"/>
  <c r="E764043" i="1"/>
  <c r="E764042" i="1"/>
  <c r="E764041" i="1"/>
  <c r="E764040" i="1"/>
  <c r="E764039" i="1"/>
  <c r="E764038" i="1"/>
  <c r="E764037" i="1"/>
  <c r="E764036" i="1"/>
  <c r="E764035" i="1"/>
  <c r="E764034" i="1"/>
  <c r="E764033" i="1"/>
  <c r="E764032" i="1"/>
  <c r="E764031" i="1"/>
  <c r="E764030" i="1"/>
  <c r="E764029" i="1"/>
  <c r="E764028" i="1"/>
  <c r="E764027" i="1"/>
  <c r="E764026" i="1"/>
  <c r="E764025" i="1"/>
  <c r="E764024" i="1"/>
  <c r="E764023" i="1"/>
  <c r="E764022" i="1"/>
  <c r="E764021" i="1"/>
  <c r="E764020" i="1"/>
  <c r="E764019" i="1"/>
  <c r="E764018" i="1"/>
  <c r="E764017" i="1"/>
  <c r="E764016" i="1"/>
  <c r="E764015" i="1"/>
  <c r="E764014" i="1"/>
  <c r="E764013" i="1"/>
  <c r="E764012" i="1"/>
  <c r="E764011" i="1"/>
  <c r="E764010" i="1"/>
  <c r="E764009" i="1"/>
  <c r="E764008" i="1"/>
  <c r="E764007" i="1"/>
  <c r="E764006" i="1"/>
  <c r="E764005" i="1"/>
  <c r="E764004" i="1"/>
  <c r="E764003" i="1"/>
  <c r="E764002" i="1"/>
  <c r="E764001" i="1"/>
  <c r="E764000" i="1"/>
  <c r="E763999" i="1"/>
  <c r="E763998" i="1"/>
  <c r="E763997" i="1"/>
  <c r="E763996" i="1"/>
  <c r="E763995" i="1"/>
  <c r="E763994" i="1"/>
  <c r="E763993" i="1"/>
  <c r="E763992" i="1"/>
  <c r="E763991" i="1"/>
  <c r="E763990" i="1"/>
  <c r="E763989" i="1"/>
  <c r="E763988" i="1"/>
  <c r="E763987" i="1"/>
  <c r="E763986" i="1"/>
  <c r="E763985" i="1"/>
  <c r="E763984" i="1"/>
  <c r="E763983" i="1"/>
  <c r="E763982" i="1"/>
  <c r="E763981" i="1"/>
  <c r="E763980" i="1"/>
  <c r="E763979" i="1"/>
  <c r="E763978" i="1"/>
  <c r="E763977" i="1"/>
  <c r="E763976" i="1"/>
  <c r="E763975" i="1"/>
  <c r="E763974" i="1"/>
  <c r="E763973" i="1"/>
  <c r="E763972" i="1"/>
  <c r="E763971" i="1"/>
  <c r="E763970" i="1"/>
  <c r="E763969" i="1"/>
  <c r="E763968" i="1"/>
  <c r="E763967" i="1"/>
  <c r="E763966" i="1"/>
  <c r="E763965" i="1"/>
  <c r="E763964" i="1"/>
  <c r="E763963" i="1"/>
  <c r="E763962" i="1"/>
  <c r="E763961" i="1"/>
  <c r="E763960" i="1"/>
  <c r="E763959" i="1"/>
  <c r="E763958" i="1"/>
  <c r="E763957" i="1"/>
  <c r="E763956" i="1"/>
  <c r="E763955" i="1"/>
  <c r="E763954" i="1"/>
  <c r="E763953" i="1"/>
  <c r="E763952" i="1"/>
  <c r="E763951" i="1"/>
  <c r="E763950" i="1"/>
  <c r="E763949" i="1"/>
  <c r="E763948" i="1"/>
  <c r="E763947" i="1"/>
  <c r="E763946" i="1"/>
  <c r="E763945" i="1"/>
  <c r="E763944" i="1"/>
  <c r="E763943" i="1"/>
  <c r="E763942" i="1"/>
  <c r="E763941" i="1"/>
  <c r="E763940" i="1"/>
  <c r="E763939" i="1"/>
  <c r="E763938" i="1"/>
  <c r="E763937" i="1"/>
  <c r="E763936" i="1"/>
  <c r="E763935" i="1"/>
  <c r="E763934" i="1"/>
  <c r="E763933" i="1"/>
  <c r="E763932" i="1"/>
  <c r="E763931" i="1"/>
  <c r="E763930" i="1"/>
  <c r="E763929" i="1"/>
  <c r="E763928" i="1"/>
  <c r="E763927" i="1"/>
  <c r="E763926" i="1"/>
  <c r="E763925" i="1"/>
  <c r="E763924" i="1"/>
  <c r="E763923" i="1"/>
  <c r="E763922" i="1"/>
  <c r="E763921" i="1"/>
  <c r="E763920" i="1"/>
  <c r="E763919" i="1"/>
  <c r="E763918" i="1"/>
  <c r="E763917" i="1"/>
  <c r="E763916" i="1"/>
  <c r="E763915" i="1"/>
  <c r="E763914" i="1"/>
  <c r="E763913" i="1"/>
  <c r="E763912" i="1"/>
  <c r="E763911" i="1"/>
  <c r="E763910" i="1"/>
  <c r="E763909" i="1"/>
  <c r="E763908" i="1"/>
  <c r="E763907" i="1"/>
  <c r="E763906" i="1"/>
  <c r="E763905" i="1"/>
  <c r="E763904" i="1"/>
  <c r="E763903" i="1"/>
  <c r="E763902" i="1"/>
  <c r="E763901" i="1"/>
  <c r="E763900" i="1"/>
  <c r="E763899" i="1"/>
  <c r="E763898" i="1"/>
  <c r="E763897" i="1"/>
  <c r="E763896" i="1"/>
  <c r="E763895" i="1"/>
  <c r="E763894" i="1"/>
  <c r="E763893" i="1"/>
  <c r="E763892" i="1"/>
  <c r="E763891" i="1"/>
  <c r="E763890" i="1"/>
  <c r="E763889" i="1"/>
  <c r="E763888" i="1"/>
  <c r="E763887" i="1"/>
  <c r="E763886" i="1"/>
  <c r="E763885" i="1"/>
  <c r="E763884" i="1"/>
  <c r="E763883" i="1"/>
  <c r="E763882" i="1"/>
  <c r="E763881" i="1"/>
  <c r="E763880" i="1"/>
  <c r="E763879" i="1"/>
  <c r="E763878" i="1"/>
  <c r="E763877" i="1"/>
  <c r="E763876" i="1"/>
  <c r="E763875" i="1"/>
  <c r="E763874" i="1"/>
  <c r="E763873" i="1"/>
  <c r="E763872" i="1"/>
  <c r="E763871" i="1"/>
  <c r="E763870" i="1"/>
  <c r="E763869" i="1"/>
  <c r="E763868" i="1"/>
  <c r="E763867" i="1"/>
  <c r="E763866" i="1"/>
  <c r="E763865" i="1"/>
  <c r="E763864" i="1"/>
  <c r="E763863" i="1"/>
  <c r="E763862" i="1"/>
  <c r="E763861" i="1"/>
  <c r="E763860" i="1"/>
  <c r="E763859" i="1"/>
  <c r="E763858" i="1"/>
  <c r="E763857" i="1"/>
  <c r="E763856" i="1"/>
  <c r="E763855" i="1"/>
  <c r="E763854" i="1"/>
  <c r="E763853" i="1"/>
  <c r="E763852" i="1"/>
  <c r="E763851" i="1"/>
  <c r="E763850" i="1"/>
  <c r="E763849" i="1"/>
  <c r="E763848" i="1"/>
  <c r="E763847" i="1"/>
  <c r="E763846" i="1"/>
  <c r="E763845" i="1"/>
  <c r="E763844" i="1"/>
  <c r="E763843" i="1"/>
  <c r="E763842" i="1"/>
  <c r="E763841" i="1"/>
  <c r="E763840" i="1"/>
  <c r="E763839" i="1"/>
  <c r="E763838" i="1"/>
  <c r="E763837" i="1"/>
  <c r="E763836" i="1"/>
  <c r="E763835" i="1"/>
  <c r="E763834" i="1"/>
  <c r="E763833" i="1"/>
  <c r="E763832" i="1"/>
  <c r="E763831" i="1"/>
  <c r="E763830" i="1"/>
  <c r="E763829" i="1"/>
  <c r="E763828" i="1"/>
  <c r="E763827" i="1"/>
  <c r="E763826" i="1"/>
  <c r="E763825" i="1"/>
  <c r="E763824" i="1"/>
  <c r="E763823" i="1"/>
  <c r="E763822" i="1"/>
  <c r="E763821" i="1"/>
  <c r="E763820" i="1"/>
  <c r="E763819" i="1"/>
  <c r="E763818" i="1"/>
  <c r="E763817" i="1"/>
  <c r="E763816" i="1"/>
  <c r="E763815" i="1"/>
  <c r="E763814" i="1"/>
  <c r="E763813" i="1"/>
  <c r="E763812" i="1"/>
  <c r="E763811" i="1"/>
  <c r="E763810" i="1"/>
  <c r="E763809" i="1"/>
  <c r="E763808" i="1"/>
  <c r="E763807" i="1"/>
  <c r="E763806" i="1"/>
  <c r="E763805" i="1"/>
  <c r="E763804" i="1"/>
  <c r="E763803" i="1"/>
  <c r="E763802" i="1"/>
  <c r="E763801" i="1"/>
  <c r="E763800" i="1"/>
  <c r="E763799" i="1"/>
  <c r="E763798" i="1"/>
  <c r="E763797" i="1"/>
  <c r="E763796" i="1"/>
  <c r="E763795" i="1"/>
  <c r="E763794" i="1"/>
  <c r="E763793" i="1"/>
  <c r="E763792" i="1"/>
  <c r="E763791" i="1"/>
  <c r="E763790" i="1"/>
  <c r="E763789" i="1"/>
  <c r="E763788" i="1"/>
  <c r="E763787" i="1"/>
  <c r="E763786" i="1"/>
  <c r="E763785" i="1"/>
  <c r="E763784" i="1"/>
  <c r="E763783" i="1"/>
  <c r="E763782" i="1"/>
  <c r="E763781" i="1"/>
  <c r="E763780" i="1"/>
  <c r="E763779" i="1"/>
  <c r="E763778" i="1"/>
  <c r="E763777" i="1"/>
  <c r="E763776" i="1"/>
  <c r="E763775" i="1"/>
  <c r="E763774" i="1"/>
  <c r="E763773" i="1"/>
  <c r="E763772" i="1"/>
  <c r="E763771" i="1"/>
  <c r="E763770" i="1"/>
  <c r="E763769" i="1"/>
  <c r="E763768" i="1"/>
  <c r="E763767" i="1"/>
  <c r="E763766" i="1"/>
  <c r="E763765" i="1"/>
  <c r="E763764" i="1"/>
  <c r="E763763" i="1"/>
  <c r="E763762" i="1"/>
  <c r="E763761" i="1"/>
  <c r="E763760" i="1"/>
  <c r="E763759" i="1"/>
  <c r="E763758" i="1"/>
  <c r="E763757" i="1"/>
  <c r="E763756" i="1"/>
  <c r="E763755" i="1"/>
  <c r="E763754" i="1"/>
  <c r="E763753" i="1"/>
  <c r="E763752" i="1"/>
  <c r="E763751" i="1"/>
  <c r="E763750" i="1"/>
  <c r="E763749" i="1"/>
  <c r="E763748" i="1"/>
  <c r="E763747" i="1"/>
  <c r="E763746" i="1"/>
  <c r="E763745" i="1"/>
  <c r="E763744" i="1"/>
  <c r="E763743" i="1"/>
  <c r="E763742" i="1"/>
  <c r="E763741" i="1"/>
  <c r="E763740" i="1"/>
  <c r="E763739" i="1"/>
  <c r="E763738" i="1"/>
  <c r="E763737" i="1"/>
  <c r="E763736" i="1"/>
  <c r="E763735" i="1"/>
  <c r="E763734" i="1"/>
  <c r="E763733" i="1"/>
  <c r="E763732" i="1"/>
  <c r="E763731" i="1"/>
  <c r="E763730" i="1"/>
  <c r="E763729" i="1"/>
  <c r="E763728" i="1"/>
  <c r="E763727" i="1"/>
  <c r="E763726" i="1"/>
  <c r="E763725" i="1"/>
  <c r="E763724" i="1"/>
  <c r="E763723" i="1"/>
  <c r="E763722" i="1"/>
  <c r="E763721" i="1"/>
  <c r="E763720" i="1"/>
  <c r="E763719" i="1"/>
  <c r="E763718" i="1"/>
  <c r="E763717" i="1"/>
  <c r="E763716" i="1"/>
  <c r="E763715" i="1"/>
  <c r="E763714" i="1"/>
  <c r="E763713" i="1"/>
  <c r="E763712" i="1"/>
  <c r="E763711" i="1"/>
  <c r="E763710" i="1"/>
  <c r="E763709" i="1"/>
  <c r="E763708" i="1"/>
  <c r="E763707" i="1"/>
  <c r="E763706" i="1"/>
  <c r="E763705" i="1"/>
  <c r="E763704" i="1"/>
  <c r="E763703" i="1"/>
  <c r="E763702" i="1"/>
  <c r="E763701" i="1"/>
  <c r="E763700" i="1"/>
  <c r="E763699" i="1"/>
  <c r="E763698" i="1"/>
  <c r="E763697" i="1"/>
  <c r="E763696" i="1"/>
  <c r="E763695" i="1"/>
  <c r="E763694" i="1"/>
  <c r="E763693" i="1"/>
  <c r="E763692" i="1"/>
  <c r="E763691" i="1"/>
  <c r="E763690" i="1"/>
  <c r="E763689" i="1"/>
  <c r="E763688" i="1"/>
  <c r="E763687" i="1"/>
  <c r="E763686" i="1"/>
  <c r="E763685" i="1"/>
  <c r="E763684" i="1"/>
  <c r="E763683" i="1"/>
  <c r="E763682" i="1"/>
  <c r="E763681" i="1"/>
  <c r="E763680" i="1"/>
  <c r="E763679" i="1"/>
  <c r="E763678" i="1"/>
  <c r="E763677" i="1"/>
  <c r="E763676" i="1"/>
  <c r="E763675" i="1"/>
  <c r="E763674" i="1"/>
  <c r="E763673" i="1"/>
  <c r="E763672" i="1"/>
  <c r="E763671" i="1"/>
  <c r="E763670" i="1"/>
  <c r="E763669" i="1"/>
  <c r="E763668" i="1"/>
  <c r="E763667" i="1"/>
  <c r="E763666" i="1"/>
  <c r="E763665" i="1"/>
  <c r="E763664" i="1"/>
  <c r="E763663" i="1"/>
  <c r="E763662" i="1"/>
  <c r="E763661" i="1"/>
  <c r="E763660" i="1"/>
  <c r="E763659" i="1"/>
  <c r="E763658" i="1"/>
  <c r="E763657" i="1"/>
  <c r="E763656" i="1"/>
  <c r="E763655" i="1"/>
  <c r="E763654" i="1"/>
  <c r="E763653" i="1"/>
  <c r="E763652" i="1"/>
  <c r="E763651" i="1"/>
  <c r="E763650" i="1"/>
  <c r="E763649" i="1"/>
  <c r="E763648" i="1"/>
  <c r="E763647" i="1"/>
  <c r="E763646" i="1"/>
  <c r="E763645" i="1"/>
  <c r="E763644" i="1"/>
  <c r="E763643" i="1"/>
  <c r="E763642" i="1"/>
  <c r="E763641" i="1"/>
  <c r="E763640" i="1"/>
  <c r="E763639" i="1"/>
  <c r="E763638" i="1"/>
  <c r="E763637" i="1"/>
  <c r="E763636" i="1"/>
  <c r="E763635" i="1"/>
  <c r="E763634" i="1"/>
  <c r="E763633" i="1"/>
  <c r="E763632" i="1"/>
  <c r="E763631" i="1"/>
  <c r="E763630" i="1"/>
  <c r="E763629" i="1"/>
  <c r="E763628" i="1"/>
  <c r="E763627" i="1"/>
  <c r="E763626" i="1"/>
  <c r="E763625" i="1"/>
  <c r="E763624" i="1"/>
  <c r="E763623" i="1"/>
  <c r="E763622" i="1"/>
  <c r="E763621" i="1"/>
  <c r="E763620" i="1"/>
  <c r="E763619" i="1"/>
  <c r="E763618" i="1"/>
  <c r="E763617" i="1"/>
  <c r="E763616" i="1"/>
  <c r="E763615" i="1"/>
  <c r="E763614" i="1"/>
  <c r="E763613" i="1"/>
  <c r="E763612" i="1"/>
  <c r="E763611" i="1"/>
  <c r="E763610" i="1"/>
  <c r="E763609" i="1"/>
  <c r="E763608" i="1"/>
  <c r="E763607" i="1"/>
  <c r="E763606" i="1"/>
  <c r="E763605" i="1"/>
  <c r="E763604" i="1"/>
  <c r="E763603" i="1"/>
  <c r="E763602" i="1"/>
  <c r="E763601" i="1"/>
  <c r="E763600" i="1"/>
  <c r="E763599" i="1"/>
  <c r="E763598" i="1"/>
  <c r="E763597" i="1"/>
  <c r="E763596" i="1"/>
  <c r="E763595" i="1"/>
  <c r="E763594" i="1"/>
  <c r="E763593" i="1"/>
  <c r="E763592" i="1"/>
  <c r="E763591" i="1"/>
  <c r="E763590" i="1"/>
  <c r="E763589" i="1"/>
  <c r="E763588" i="1"/>
  <c r="E763587" i="1"/>
  <c r="E763586" i="1"/>
  <c r="E763585" i="1"/>
  <c r="E763584" i="1"/>
  <c r="E763583" i="1"/>
  <c r="E763582" i="1"/>
  <c r="E763581" i="1"/>
  <c r="E763580" i="1"/>
  <c r="E763579" i="1"/>
  <c r="E763578" i="1"/>
  <c r="E763577" i="1"/>
  <c r="E763576" i="1"/>
  <c r="E763575" i="1"/>
  <c r="E763574" i="1"/>
  <c r="E763573" i="1"/>
  <c r="E763572" i="1"/>
  <c r="E763571" i="1"/>
  <c r="E763570" i="1"/>
  <c r="E763569" i="1"/>
  <c r="E763568" i="1"/>
  <c r="E763567" i="1"/>
  <c r="E763566" i="1"/>
  <c r="E763565" i="1"/>
  <c r="E763564" i="1"/>
  <c r="E763563" i="1"/>
  <c r="E763562" i="1"/>
  <c r="E763561" i="1"/>
  <c r="E763560" i="1"/>
  <c r="E763559" i="1"/>
  <c r="E763558" i="1"/>
  <c r="E763557" i="1"/>
  <c r="E763556" i="1"/>
  <c r="E763555" i="1"/>
  <c r="E763554" i="1"/>
  <c r="E763553" i="1"/>
  <c r="E763552" i="1"/>
  <c r="E763551" i="1"/>
  <c r="E763550" i="1"/>
  <c r="E763549" i="1"/>
  <c r="E763548" i="1"/>
  <c r="E763547" i="1"/>
  <c r="E763546" i="1"/>
  <c r="E763545" i="1"/>
  <c r="E763544" i="1"/>
  <c r="E763543" i="1"/>
  <c r="E763542" i="1"/>
  <c r="E763541" i="1"/>
  <c r="E763540" i="1"/>
  <c r="E763539" i="1"/>
  <c r="E763538" i="1"/>
  <c r="E763537" i="1"/>
  <c r="E763536" i="1"/>
  <c r="E763535" i="1"/>
  <c r="E763534" i="1"/>
  <c r="E763533" i="1"/>
  <c r="E763532" i="1"/>
  <c r="E763531" i="1"/>
  <c r="E763530" i="1"/>
  <c r="E763529" i="1"/>
  <c r="E763528" i="1"/>
  <c r="E763527" i="1"/>
  <c r="E763526" i="1"/>
  <c r="E763525" i="1"/>
  <c r="E763524" i="1"/>
  <c r="E763523" i="1"/>
  <c r="E763522" i="1"/>
  <c r="E763521" i="1"/>
  <c r="E763520" i="1"/>
  <c r="E763519" i="1"/>
  <c r="E763518" i="1"/>
  <c r="E763517" i="1"/>
  <c r="E763516" i="1"/>
  <c r="E763515" i="1"/>
  <c r="E763514" i="1"/>
  <c r="E763513" i="1"/>
  <c r="E763512" i="1"/>
  <c r="E763511" i="1"/>
  <c r="E763510" i="1"/>
  <c r="E763509" i="1"/>
  <c r="E763508" i="1"/>
  <c r="E763507" i="1"/>
  <c r="E763506" i="1"/>
  <c r="E763505" i="1"/>
  <c r="E763504" i="1"/>
  <c r="E763503" i="1"/>
  <c r="E763502" i="1"/>
  <c r="E763501" i="1"/>
  <c r="E763500" i="1"/>
  <c r="E763499" i="1"/>
  <c r="E763498" i="1"/>
  <c r="E763497" i="1"/>
  <c r="E763496" i="1"/>
  <c r="E763495" i="1"/>
  <c r="E763494" i="1"/>
  <c r="E763493" i="1"/>
  <c r="E763492" i="1"/>
  <c r="E763491" i="1"/>
  <c r="E763490" i="1"/>
  <c r="E763489" i="1"/>
  <c r="E763488" i="1"/>
  <c r="E763487" i="1"/>
  <c r="E763486" i="1"/>
  <c r="E763485" i="1"/>
  <c r="E763484" i="1"/>
  <c r="E763483" i="1"/>
  <c r="E763482" i="1"/>
  <c r="E763481" i="1"/>
  <c r="E763480" i="1"/>
  <c r="E763479" i="1"/>
  <c r="E763478" i="1"/>
  <c r="E763477" i="1"/>
  <c r="E763476" i="1"/>
  <c r="E763475" i="1"/>
  <c r="E763474" i="1"/>
  <c r="E763473" i="1"/>
  <c r="E763472" i="1"/>
  <c r="E763471" i="1"/>
  <c r="E763470" i="1"/>
  <c r="E763469" i="1"/>
  <c r="E763468" i="1"/>
  <c r="E763467" i="1"/>
  <c r="E763466" i="1"/>
  <c r="E763465" i="1"/>
  <c r="E763464" i="1"/>
  <c r="E763463" i="1"/>
  <c r="E763462" i="1"/>
  <c r="E763461" i="1"/>
  <c r="E763460" i="1"/>
  <c r="E763459" i="1"/>
  <c r="E763458" i="1"/>
  <c r="E763457" i="1"/>
  <c r="E763456" i="1"/>
  <c r="E763455" i="1"/>
  <c r="E763454" i="1"/>
  <c r="E763453" i="1"/>
  <c r="E763452" i="1"/>
  <c r="E763451" i="1"/>
  <c r="E763450" i="1"/>
  <c r="E763449" i="1"/>
  <c r="E763448" i="1"/>
  <c r="E763447" i="1"/>
  <c r="E763446" i="1"/>
  <c r="E763445" i="1"/>
  <c r="E763444" i="1"/>
  <c r="E763443" i="1"/>
  <c r="E763442" i="1"/>
  <c r="E763441" i="1"/>
  <c r="E763440" i="1"/>
  <c r="E763439" i="1"/>
  <c r="E763438" i="1"/>
  <c r="E763437" i="1"/>
  <c r="E763436" i="1"/>
  <c r="E763435" i="1"/>
  <c r="E763434" i="1"/>
  <c r="E763433" i="1"/>
  <c r="E763432" i="1"/>
  <c r="E763431" i="1"/>
  <c r="E763430" i="1"/>
  <c r="E763429" i="1"/>
  <c r="E763428" i="1"/>
  <c r="E763427" i="1"/>
  <c r="E763426" i="1"/>
  <c r="E763425" i="1"/>
  <c r="E763424" i="1"/>
  <c r="E763423" i="1"/>
  <c r="E763422" i="1"/>
  <c r="E763421" i="1"/>
  <c r="E763420" i="1"/>
  <c r="E763419" i="1"/>
  <c r="E763418" i="1"/>
  <c r="E763417" i="1"/>
  <c r="E763416" i="1"/>
  <c r="E763415" i="1"/>
  <c r="E763414" i="1"/>
  <c r="E763413" i="1"/>
  <c r="E763412" i="1"/>
  <c r="E763411" i="1"/>
  <c r="E763410" i="1"/>
  <c r="E763409" i="1"/>
  <c r="E763408" i="1"/>
  <c r="E763407" i="1"/>
  <c r="E763406" i="1"/>
  <c r="E763405" i="1"/>
  <c r="E763404" i="1"/>
  <c r="E763403" i="1"/>
  <c r="E763402" i="1"/>
  <c r="E763401" i="1"/>
  <c r="E763400" i="1"/>
  <c r="E763399" i="1"/>
  <c r="E763398" i="1"/>
  <c r="E763397" i="1"/>
  <c r="E763396" i="1"/>
  <c r="E763395" i="1"/>
  <c r="E763394" i="1"/>
  <c r="E763393" i="1"/>
  <c r="E763392" i="1"/>
  <c r="E763391" i="1"/>
  <c r="E763390" i="1"/>
  <c r="E763389" i="1"/>
  <c r="E763388" i="1"/>
  <c r="E763387" i="1"/>
  <c r="E763386" i="1"/>
  <c r="E763385" i="1"/>
  <c r="E763384" i="1"/>
  <c r="E763383" i="1"/>
  <c r="E763382" i="1"/>
  <c r="E763381" i="1"/>
  <c r="E763380" i="1"/>
  <c r="E763379" i="1"/>
  <c r="E763378" i="1"/>
  <c r="E763377" i="1"/>
  <c r="E763376" i="1"/>
  <c r="E763375" i="1"/>
  <c r="E763374" i="1"/>
  <c r="E763373" i="1"/>
  <c r="E763372" i="1"/>
  <c r="E763371" i="1"/>
  <c r="E763370" i="1"/>
  <c r="E763369" i="1"/>
  <c r="E763368" i="1"/>
  <c r="E763367" i="1"/>
  <c r="E763366" i="1"/>
  <c r="E763365" i="1"/>
  <c r="E763364" i="1"/>
  <c r="E763363" i="1"/>
  <c r="E763362" i="1"/>
  <c r="E763361" i="1"/>
  <c r="E763360" i="1"/>
  <c r="E763359" i="1"/>
  <c r="E763358" i="1"/>
  <c r="E763357" i="1"/>
  <c r="E763356" i="1"/>
  <c r="E763355" i="1"/>
  <c r="E763354" i="1"/>
  <c r="E763353" i="1"/>
  <c r="E763352" i="1"/>
  <c r="E763351" i="1"/>
  <c r="E763350" i="1"/>
  <c r="E763349" i="1"/>
  <c r="E763348" i="1"/>
  <c r="E763347" i="1"/>
  <c r="E763346" i="1"/>
  <c r="E763345" i="1"/>
  <c r="E763344" i="1"/>
  <c r="E763343" i="1"/>
  <c r="E763342" i="1"/>
  <c r="E763341" i="1"/>
  <c r="E763340" i="1"/>
  <c r="E763339" i="1"/>
  <c r="E763338" i="1"/>
  <c r="E763337" i="1"/>
  <c r="E763336" i="1"/>
  <c r="E763335" i="1"/>
  <c r="E763334" i="1"/>
  <c r="E763333" i="1"/>
  <c r="E763332" i="1"/>
  <c r="E763331" i="1"/>
  <c r="E763330" i="1"/>
  <c r="E763329" i="1"/>
  <c r="E763328" i="1"/>
  <c r="E763327" i="1"/>
  <c r="E763326" i="1"/>
  <c r="E763325" i="1"/>
  <c r="E763324" i="1"/>
  <c r="E763323" i="1"/>
  <c r="E763322" i="1"/>
  <c r="E763321" i="1"/>
  <c r="E763320" i="1"/>
  <c r="E763319" i="1"/>
  <c r="E763318" i="1"/>
  <c r="E763317" i="1"/>
  <c r="E763316" i="1"/>
  <c r="E763315" i="1"/>
  <c r="E763314" i="1"/>
  <c r="E763313" i="1"/>
  <c r="E763312" i="1"/>
  <c r="E763311" i="1"/>
  <c r="E763310" i="1"/>
  <c r="E763309" i="1"/>
  <c r="E763308" i="1"/>
  <c r="E763307" i="1"/>
  <c r="E763306" i="1"/>
  <c r="E763305" i="1"/>
  <c r="E763304" i="1"/>
  <c r="E763303" i="1"/>
  <c r="E763302" i="1"/>
  <c r="E763301" i="1"/>
  <c r="E763300" i="1"/>
  <c r="E763299" i="1"/>
  <c r="E763298" i="1"/>
  <c r="E763297" i="1"/>
  <c r="E763296" i="1"/>
  <c r="E763295" i="1"/>
  <c r="E763294" i="1"/>
  <c r="E763293" i="1"/>
  <c r="E763292" i="1"/>
  <c r="E763291" i="1"/>
  <c r="E763290" i="1"/>
  <c r="E763289" i="1"/>
  <c r="E763288" i="1"/>
  <c r="E763287" i="1"/>
  <c r="E763286" i="1"/>
  <c r="E763285" i="1"/>
  <c r="E763284" i="1"/>
  <c r="E763283" i="1"/>
  <c r="E763282" i="1"/>
  <c r="E763281" i="1"/>
  <c r="E763280" i="1"/>
  <c r="E763279" i="1"/>
  <c r="E763278" i="1"/>
  <c r="E763277" i="1"/>
  <c r="E763276" i="1"/>
  <c r="E763275" i="1"/>
  <c r="E763274" i="1"/>
  <c r="E763273" i="1"/>
  <c r="E763272" i="1"/>
  <c r="E763271" i="1"/>
  <c r="E763270" i="1"/>
  <c r="E763269" i="1"/>
  <c r="E763268" i="1"/>
  <c r="E763267" i="1"/>
  <c r="E763266" i="1"/>
  <c r="E763265" i="1"/>
  <c r="E763264" i="1"/>
  <c r="E763263" i="1"/>
  <c r="E763262" i="1"/>
  <c r="E763261" i="1"/>
  <c r="E763260" i="1"/>
  <c r="E763259" i="1"/>
  <c r="E763258" i="1"/>
  <c r="E763257" i="1"/>
  <c r="E763256" i="1"/>
  <c r="E763255" i="1"/>
  <c r="E763254" i="1"/>
  <c r="E763253" i="1"/>
  <c r="E763252" i="1"/>
  <c r="E763251" i="1"/>
  <c r="E763250" i="1"/>
  <c r="E763249" i="1"/>
  <c r="E763248" i="1"/>
  <c r="E763247" i="1"/>
  <c r="E763246" i="1"/>
  <c r="E763245" i="1"/>
  <c r="E763244" i="1"/>
  <c r="E763243" i="1"/>
  <c r="E763242" i="1"/>
  <c r="E763241" i="1"/>
  <c r="E763240" i="1"/>
  <c r="E763239" i="1"/>
  <c r="E763238" i="1"/>
  <c r="E763237" i="1"/>
  <c r="E763236" i="1"/>
  <c r="E763235" i="1"/>
  <c r="E763234" i="1"/>
  <c r="E763233" i="1"/>
  <c r="E763232" i="1"/>
  <c r="E763231" i="1"/>
  <c r="E763230" i="1"/>
  <c r="E763229" i="1"/>
  <c r="E763228" i="1"/>
  <c r="E763227" i="1"/>
  <c r="E763226" i="1"/>
  <c r="E763225" i="1"/>
  <c r="E763224" i="1"/>
  <c r="E763223" i="1"/>
  <c r="E763222" i="1"/>
  <c r="E763221" i="1"/>
  <c r="E763220" i="1"/>
  <c r="E763219" i="1"/>
  <c r="E763218" i="1"/>
  <c r="E763217" i="1"/>
  <c r="E763216" i="1"/>
  <c r="E763215" i="1"/>
  <c r="E763214" i="1"/>
  <c r="E763213" i="1"/>
  <c r="E763212" i="1"/>
  <c r="E763211" i="1"/>
  <c r="E763210" i="1"/>
  <c r="E763209" i="1"/>
  <c r="E763208" i="1"/>
  <c r="E763207" i="1"/>
  <c r="E763206" i="1"/>
  <c r="E763205" i="1"/>
  <c r="E763204" i="1"/>
  <c r="E763203" i="1"/>
  <c r="E763202" i="1"/>
  <c r="E763201" i="1"/>
  <c r="E763200" i="1"/>
  <c r="E763199" i="1"/>
  <c r="E763198" i="1"/>
  <c r="E763197" i="1"/>
  <c r="E763196" i="1"/>
  <c r="E763195" i="1"/>
  <c r="E763194" i="1"/>
  <c r="E763193" i="1"/>
  <c r="E763192" i="1"/>
  <c r="E763191" i="1"/>
  <c r="E763190" i="1"/>
  <c r="E763189" i="1"/>
  <c r="E763188" i="1"/>
  <c r="E763187" i="1"/>
  <c r="E763186" i="1"/>
  <c r="E763185" i="1"/>
  <c r="E763184" i="1"/>
  <c r="E763183" i="1"/>
  <c r="E763182" i="1"/>
  <c r="E763181" i="1"/>
  <c r="E763180" i="1"/>
  <c r="E763179" i="1"/>
  <c r="E763178" i="1"/>
  <c r="E763177" i="1"/>
  <c r="E763176" i="1"/>
  <c r="E763175" i="1"/>
  <c r="E763174" i="1"/>
  <c r="E763173" i="1"/>
  <c r="E763172" i="1"/>
  <c r="E763171" i="1"/>
  <c r="E763170" i="1"/>
  <c r="E763169" i="1"/>
  <c r="E763168" i="1"/>
  <c r="E763167" i="1"/>
  <c r="E763166" i="1"/>
  <c r="E763165" i="1"/>
  <c r="E763164" i="1"/>
  <c r="E763163" i="1"/>
  <c r="E763162" i="1"/>
  <c r="E763161" i="1"/>
  <c r="E763160" i="1"/>
  <c r="E763159" i="1"/>
  <c r="E763158" i="1"/>
  <c r="E763157" i="1"/>
  <c r="E763156" i="1"/>
  <c r="E763155" i="1"/>
  <c r="E763154" i="1"/>
  <c r="E763153" i="1"/>
  <c r="E763152" i="1"/>
  <c r="E763151" i="1"/>
  <c r="E763150" i="1"/>
  <c r="E763149" i="1"/>
  <c r="E763148" i="1"/>
  <c r="E763147" i="1"/>
  <c r="E763146" i="1"/>
  <c r="E763145" i="1"/>
  <c r="E763144" i="1"/>
  <c r="E763143" i="1"/>
  <c r="E763142" i="1"/>
  <c r="E763141" i="1"/>
  <c r="E763140" i="1"/>
  <c r="E763139" i="1"/>
  <c r="E763138" i="1"/>
  <c r="E763137" i="1"/>
  <c r="E763136" i="1"/>
  <c r="E763135" i="1"/>
  <c r="E763134" i="1"/>
  <c r="E763133" i="1"/>
  <c r="E763132" i="1"/>
  <c r="E763131" i="1"/>
  <c r="E763130" i="1"/>
  <c r="E763129" i="1"/>
  <c r="E763128" i="1"/>
  <c r="E763127" i="1"/>
  <c r="E763126" i="1"/>
  <c r="E763125" i="1"/>
  <c r="E763124" i="1"/>
  <c r="E763123" i="1"/>
  <c r="E763122" i="1"/>
  <c r="E763121" i="1"/>
  <c r="E763120" i="1"/>
  <c r="E763119" i="1"/>
  <c r="E763118" i="1"/>
  <c r="E763117" i="1"/>
  <c r="E763116" i="1"/>
  <c r="E763115" i="1"/>
  <c r="E763114" i="1"/>
  <c r="E763113" i="1"/>
  <c r="E763112" i="1"/>
  <c r="E763111" i="1"/>
  <c r="E763110" i="1"/>
  <c r="E763109" i="1"/>
  <c r="E763108" i="1"/>
  <c r="E763107" i="1"/>
  <c r="E763106" i="1"/>
  <c r="E763105" i="1"/>
  <c r="E763104" i="1"/>
  <c r="E763103" i="1"/>
  <c r="E763102" i="1"/>
  <c r="E763101" i="1"/>
  <c r="E763100" i="1"/>
  <c r="E763099" i="1"/>
  <c r="E763098" i="1"/>
  <c r="E763097" i="1"/>
  <c r="E763096" i="1"/>
  <c r="E763095" i="1"/>
  <c r="E763094" i="1"/>
  <c r="E763093" i="1"/>
  <c r="E763092" i="1"/>
  <c r="E763091" i="1"/>
  <c r="E763090" i="1"/>
  <c r="E763089" i="1"/>
  <c r="E763088" i="1"/>
  <c r="E763087" i="1"/>
  <c r="E763086" i="1"/>
  <c r="E763085" i="1"/>
  <c r="E763084" i="1"/>
  <c r="E763083" i="1"/>
  <c r="E763082" i="1"/>
  <c r="E763081" i="1"/>
  <c r="E763080" i="1"/>
  <c r="E763079" i="1"/>
  <c r="E763078" i="1"/>
  <c r="E763077" i="1"/>
  <c r="E763076" i="1"/>
  <c r="E763075" i="1"/>
  <c r="E763074" i="1"/>
  <c r="E763073" i="1"/>
  <c r="E763072" i="1"/>
  <c r="E763071" i="1"/>
  <c r="E763070" i="1"/>
  <c r="E763069" i="1"/>
  <c r="E763068" i="1"/>
  <c r="E763067" i="1"/>
  <c r="E763066" i="1"/>
  <c r="E763065" i="1"/>
  <c r="E763064" i="1"/>
  <c r="E763063" i="1"/>
  <c r="E763062" i="1"/>
  <c r="E763061" i="1"/>
  <c r="E763060" i="1"/>
  <c r="E763059" i="1"/>
  <c r="E763058" i="1"/>
  <c r="E763057" i="1"/>
  <c r="E763056" i="1"/>
  <c r="E763055" i="1"/>
  <c r="E763054" i="1"/>
  <c r="E763053" i="1"/>
  <c r="E763052" i="1"/>
  <c r="E763051" i="1"/>
  <c r="E763050" i="1"/>
  <c r="E763049" i="1"/>
  <c r="E763048" i="1"/>
  <c r="E763047" i="1"/>
  <c r="E763046" i="1"/>
  <c r="E763045" i="1"/>
  <c r="E763044" i="1"/>
  <c r="E763043" i="1"/>
  <c r="E763042" i="1"/>
  <c r="E763041" i="1"/>
  <c r="E763040" i="1"/>
  <c r="E763039" i="1"/>
  <c r="E763038" i="1"/>
  <c r="E763037" i="1"/>
  <c r="E763036" i="1"/>
  <c r="E763035" i="1"/>
  <c r="E763034" i="1"/>
  <c r="E763033" i="1"/>
  <c r="E763032" i="1"/>
  <c r="E763031" i="1"/>
  <c r="E763030" i="1"/>
  <c r="E763029" i="1"/>
  <c r="E763028" i="1"/>
  <c r="E763027" i="1"/>
  <c r="E763026" i="1"/>
  <c r="E763025" i="1"/>
  <c r="E763024" i="1"/>
  <c r="E763023" i="1"/>
  <c r="E763022" i="1"/>
  <c r="E763021" i="1"/>
  <c r="E763020" i="1"/>
  <c r="E763019" i="1"/>
  <c r="E763018" i="1"/>
  <c r="E763017" i="1"/>
  <c r="E763016" i="1"/>
  <c r="E763015" i="1"/>
  <c r="E763014" i="1"/>
  <c r="E763013" i="1"/>
  <c r="E763012" i="1"/>
  <c r="E763011" i="1"/>
  <c r="E763010" i="1"/>
  <c r="E763009" i="1"/>
  <c r="E763008" i="1"/>
  <c r="E763007" i="1"/>
  <c r="E763006" i="1"/>
  <c r="E763005" i="1"/>
  <c r="E763004" i="1"/>
  <c r="E763003" i="1"/>
  <c r="E763002" i="1"/>
  <c r="E763001" i="1"/>
  <c r="E763000" i="1"/>
  <c r="E762999" i="1"/>
  <c r="E762998" i="1"/>
  <c r="E762997" i="1"/>
  <c r="E762996" i="1"/>
  <c r="E762995" i="1"/>
  <c r="E762994" i="1"/>
  <c r="E762993" i="1"/>
  <c r="E762992" i="1"/>
  <c r="E762991" i="1"/>
  <c r="E762990" i="1"/>
  <c r="E762989" i="1"/>
  <c r="E762988" i="1"/>
  <c r="E762987" i="1"/>
  <c r="E762986" i="1"/>
  <c r="E762985" i="1"/>
  <c r="E762984" i="1"/>
  <c r="E762983" i="1"/>
  <c r="E762982" i="1"/>
  <c r="E762981" i="1"/>
  <c r="E762980" i="1"/>
  <c r="E762979" i="1"/>
  <c r="E762978" i="1"/>
  <c r="E762977" i="1"/>
  <c r="E762976" i="1"/>
  <c r="E762975" i="1"/>
  <c r="E762974" i="1"/>
  <c r="E762973" i="1"/>
  <c r="E762972" i="1"/>
  <c r="E762971" i="1"/>
  <c r="E762970" i="1"/>
  <c r="E762969" i="1"/>
  <c r="E762968" i="1"/>
  <c r="E762967" i="1"/>
  <c r="E762966" i="1"/>
  <c r="E762965" i="1"/>
  <c r="E762964" i="1"/>
  <c r="E762963" i="1"/>
  <c r="E762962" i="1"/>
  <c r="E762961" i="1"/>
  <c r="E762960" i="1"/>
  <c r="E762959" i="1"/>
  <c r="E762958" i="1"/>
  <c r="E762957" i="1"/>
  <c r="E762956" i="1"/>
  <c r="E762955" i="1"/>
  <c r="E762954" i="1"/>
  <c r="E762953" i="1"/>
  <c r="E762952" i="1"/>
  <c r="E762951" i="1"/>
  <c r="E762950" i="1"/>
  <c r="E762949" i="1"/>
  <c r="E762948" i="1"/>
  <c r="E762947" i="1"/>
  <c r="E762946" i="1"/>
  <c r="E762945" i="1"/>
  <c r="E762944" i="1"/>
  <c r="E762943" i="1"/>
  <c r="E762942" i="1"/>
  <c r="E762941" i="1"/>
  <c r="E762940" i="1"/>
  <c r="E762939" i="1"/>
  <c r="E762938" i="1"/>
  <c r="E762937" i="1"/>
  <c r="E762936" i="1"/>
  <c r="E762935" i="1"/>
  <c r="E762934" i="1"/>
  <c r="E762933" i="1"/>
  <c r="E762932" i="1"/>
  <c r="E762931" i="1"/>
  <c r="E762930" i="1"/>
  <c r="E762929" i="1"/>
  <c r="E762928" i="1"/>
  <c r="E762927" i="1"/>
  <c r="E762926" i="1"/>
  <c r="E762925" i="1"/>
  <c r="E762924" i="1"/>
  <c r="E762923" i="1"/>
  <c r="E762922" i="1"/>
  <c r="E762921" i="1"/>
  <c r="E762920" i="1"/>
  <c r="E762919" i="1"/>
  <c r="E762918" i="1"/>
  <c r="E762917" i="1"/>
  <c r="E762916" i="1"/>
  <c r="E762915" i="1"/>
  <c r="E762914" i="1"/>
  <c r="E762913" i="1"/>
  <c r="E762912" i="1"/>
  <c r="E762911" i="1"/>
  <c r="E762910" i="1"/>
  <c r="E762909" i="1"/>
  <c r="E762908" i="1"/>
  <c r="E762907" i="1"/>
  <c r="E762906" i="1"/>
  <c r="E762905" i="1"/>
  <c r="E762904" i="1"/>
  <c r="E762903" i="1"/>
  <c r="E762902" i="1"/>
  <c r="E762901" i="1"/>
  <c r="E762900" i="1"/>
  <c r="E762899" i="1"/>
  <c r="E762898" i="1"/>
  <c r="E762897" i="1"/>
  <c r="E762896" i="1"/>
  <c r="E762895" i="1"/>
  <c r="E762894" i="1"/>
  <c r="E762893" i="1"/>
  <c r="E762892" i="1"/>
  <c r="E762891" i="1"/>
  <c r="E762890" i="1"/>
  <c r="E762889" i="1"/>
  <c r="E762888" i="1"/>
  <c r="E762887" i="1"/>
  <c r="E762886" i="1"/>
  <c r="E762885" i="1"/>
  <c r="E762884" i="1"/>
  <c r="E762883" i="1"/>
  <c r="E762882" i="1"/>
  <c r="E762881" i="1"/>
  <c r="E762880" i="1"/>
  <c r="E762879" i="1"/>
  <c r="E762878" i="1"/>
  <c r="E762877" i="1"/>
  <c r="E762876" i="1"/>
  <c r="E762875" i="1"/>
  <c r="E762874" i="1"/>
  <c r="E762873" i="1"/>
  <c r="E762872" i="1"/>
  <c r="E762871" i="1"/>
  <c r="E762870" i="1"/>
  <c r="E762869" i="1"/>
  <c r="E762868" i="1"/>
  <c r="E762867" i="1"/>
  <c r="E762866" i="1"/>
  <c r="E762865" i="1"/>
  <c r="E762864" i="1"/>
  <c r="E762863" i="1"/>
  <c r="E762862" i="1"/>
  <c r="E762861" i="1"/>
  <c r="E762860" i="1"/>
  <c r="E762859" i="1"/>
  <c r="E762858" i="1"/>
  <c r="E762857" i="1"/>
  <c r="E762856" i="1"/>
  <c r="E762855" i="1"/>
  <c r="E762854" i="1"/>
  <c r="E762853" i="1"/>
  <c r="E762852" i="1"/>
  <c r="E762851" i="1"/>
  <c r="E762850" i="1"/>
  <c r="E762849" i="1"/>
  <c r="E762848" i="1"/>
  <c r="E762847" i="1"/>
  <c r="E762846" i="1"/>
  <c r="E762845" i="1"/>
  <c r="E762844" i="1"/>
  <c r="E762843" i="1"/>
  <c r="E762842" i="1"/>
  <c r="E762841" i="1"/>
  <c r="E762840" i="1"/>
  <c r="E762839" i="1"/>
  <c r="E762838" i="1"/>
  <c r="E762837" i="1"/>
  <c r="E762836" i="1"/>
  <c r="E762835" i="1"/>
  <c r="E762834" i="1"/>
  <c r="E762833" i="1"/>
  <c r="E762832" i="1"/>
  <c r="E762831" i="1"/>
  <c r="E762830" i="1"/>
  <c r="E762829" i="1"/>
  <c r="E762828" i="1"/>
  <c r="E762827" i="1"/>
  <c r="E762826" i="1"/>
  <c r="E762825" i="1"/>
  <c r="E762824" i="1"/>
  <c r="E762823" i="1"/>
  <c r="E762822" i="1"/>
  <c r="E762821" i="1"/>
  <c r="E762820" i="1"/>
  <c r="E762819" i="1"/>
  <c r="E762818" i="1"/>
  <c r="E762817" i="1"/>
  <c r="E762816" i="1"/>
  <c r="E762815" i="1"/>
  <c r="E762814" i="1"/>
  <c r="E762813" i="1"/>
  <c r="E762812" i="1"/>
  <c r="E762811" i="1"/>
  <c r="E762810" i="1"/>
  <c r="E762809" i="1"/>
  <c r="E762808" i="1"/>
  <c r="E762807" i="1"/>
  <c r="E762806" i="1"/>
  <c r="E762805" i="1"/>
  <c r="E762804" i="1"/>
  <c r="E762803" i="1"/>
  <c r="E762802" i="1"/>
  <c r="E762801" i="1"/>
  <c r="E762800" i="1"/>
  <c r="E762799" i="1"/>
  <c r="E762798" i="1"/>
  <c r="E762797" i="1"/>
  <c r="E762796" i="1"/>
  <c r="E762795" i="1"/>
  <c r="E762794" i="1"/>
  <c r="E762793" i="1"/>
  <c r="E762792" i="1"/>
  <c r="E762791" i="1"/>
  <c r="E762790" i="1"/>
  <c r="E762789" i="1"/>
  <c r="E762788" i="1"/>
  <c r="E762787" i="1"/>
  <c r="E762786" i="1"/>
  <c r="E762785" i="1"/>
  <c r="E762784" i="1"/>
  <c r="E762783" i="1"/>
  <c r="E762782" i="1"/>
  <c r="E762781" i="1"/>
  <c r="E762780" i="1"/>
  <c r="E762779" i="1"/>
  <c r="E762778" i="1"/>
  <c r="E762777" i="1"/>
  <c r="E762776" i="1"/>
  <c r="E762775" i="1"/>
  <c r="E762774" i="1"/>
  <c r="E762773" i="1"/>
  <c r="E762772" i="1"/>
  <c r="E762771" i="1"/>
  <c r="E762770" i="1"/>
  <c r="E762769" i="1"/>
  <c r="E762768" i="1"/>
  <c r="E762767" i="1"/>
  <c r="E762766" i="1"/>
  <c r="E762765" i="1"/>
  <c r="E762764" i="1"/>
  <c r="E762763" i="1"/>
  <c r="E762762" i="1"/>
  <c r="E762761" i="1"/>
  <c r="E762760" i="1"/>
  <c r="E762759" i="1"/>
  <c r="E762758" i="1"/>
  <c r="E762757" i="1"/>
  <c r="E762756" i="1"/>
  <c r="E762755" i="1"/>
  <c r="E762754" i="1"/>
  <c r="E762753" i="1"/>
  <c r="E762752" i="1"/>
  <c r="E762751" i="1"/>
  <c r="E762750" i="1"/>
  <c r="E762749" i="1"/>
  <c r="E762748" i="1"/>
  <c r="E762747" i="1"/>
  <c r="E762746" i="1"/>
  <c r="E762745" i="1"/>
  <c r="E762744" i="1"/>
  <c r="E762743" i="1"/>
  <c r="E762742" i="1"/>
  <c r="E762741" i="1"/>
  <c r="E762740" i="1"/>
  <c r="E762739" i="1"/>
  <c r="E762738" i="1"/>
  <c r="E762737" i="1"/>
  <c r="E762736" i="1"/>
  <c r="E762735" i="1"/>
  <c r="E762734" i="1"/>
  <c r="E762733" i="1"/>
  <c r="E762732" i="1"/>
  <c r="E762731" i="1"/>
  <c r="E762730" i="1"/>
  <c r="E762729" i="1"/>
  <c r="E762728" i="1"/>
  <c r="E762727" i="1"/>
  <c r="E762726" i="1"/>
  <c r="E762725" i="1"/>
  <c r="E762724" i="1"/>
  <c r="E762723" i="1"/>
  <c r="E762722" i="1"/>
  <c r="E762721" i="1"/>
  <c r="E762720" i="1"/>
  <c r="E762719" i="1"/>
  <c r="E762718" i="1"/>
  <c r="E762717" i="1"/>
  <c r="E762716" i="1"/>
  <c r="E762715" i="1"/>
  <c r="E762714" i="1"/>
  <c r="E762713" i="1"/>
  <c r="E762712" i="1"/>
  <c r="E762711" i="1"/>
  <c r="E762710" i="1"/>
  <c r="E762709" i="1"/>
  <c r="E762708" i="1"/>
  <c r="E762707" i="1"/>
  <c r="E762706" i="1"/>
  <c r="E762705" i="1"/>
  <c r="E762704" i="1"/>
  <c r="E762703" i="1"/>
  <c r="E762702" i="1"/>
  <c r="E762701" i="1"/>
  <c r="E762700" i="1"/>
  <c r="E762699" i="1"/>
  <c r="E762698" i="1"/>
  <c r="E762697" i="1"/>
  <c r="E762696" i="1"/>
  <c r="E762695" i="1"/>
  <c r="E762694" i="1"/>
  <c r="E762693" i="1"/>
  <c r="E762692" i="1"/>
  <c r="E762691" i="1"/>
  <c r="E762690" i="1"/>
  <c r="E762689" i="1"/>
  <c r="E762688" i="1"/>
  <c r="E762687" i="1"/>
  <c r="E762686" i="1"/>
  <c r="E762685" i="1"/>
  <c r="E762684" i="1"/>
  <c r="E762683" i="1"/>
  <c r="E762682" i="1"/>
  <c r="E762681" i="1"/>
  <c r="E762680" i="1"/>
  <c r="E762679" i="1"/>
  <c r="E762678" i="1"/>
  <c r="E762677" i="1"/>
  <c r="E762676" i="1"/>
  <c r="E762675" i="1"/>
  <c r="E762674" i="1"/>
  <c r="E762673" i="1"/>
  <c r="E762672" i="1"/>
  <c r="E762671" i="1"/>
  <c r="E762670" i="1"/>
  <c r="E762669" i="1"/>
  <c r="E762668" i="1"/>
  <c r="E762667" i="1"/>
  <c r="E762666" i="1"/>
  <c r="E762665" i="1"/>
  <c r="E762664" i="1"/>
  <c r="E762663" i="1"/>
  <c r="E762662" i="1"/>
  <c r="E762661" i="1"/>
  <c r="E762660" i="1"/>
  <c r="E762659" i="1"/>
  <c r="E762658" i="1"/>
  <c r="E762657" i="1"/>
  <c r="E762656" i="1"/>
  <c r="E762655" i="1"/>
  <c r="E762654" i="1"/>
  <c r="E762653" i="1"/>
  <c r="E762652" i="1"/>
  <c r="E762651" i="1"/>
  <c r="E762650" i="1"/>
  <c r="E762649" i="1"/>
  <c r="E762648" i="1"/>
  <c r="E762647" i="1"/>
  <c r="E762646" i="1"/>
  <c r="E762645" i="1"/>
  <c r="E762644" i="1"/>
  <c r="E762643" i="1"/>
  <c r="E762642" i="1"/>
  <c r="E762641" i="1"/>
  <c r="E762640" i="1"/>
  <c r="E762639" i="1"/>
  <c r="E762638" i="1"/>
  <c r="E762637" i="1"/>
  <c r="E762636" i="1"/>
  <c r="E762635" i="1"/>
  <c r="E762634" i="1"/>
  <c r="E762633" i="1"/>
  <c r="E762632" i="1"/>
  <c r="E762631" i="1"/>
  <c r="E762630" i="1"/>
  <c r="E762629" i="1"/>
  <c r="E762628" i="1"/>
  <c r="E762627" i="1"/>
  <c r="E762626" i="1"/>
  <c r="E762625" i="1"/>
  <c r="E762624" i="1"/>
  <c r="E762623" i="1"/>
  <c r="E762622" i="1"/>
  <c r="E762621" i="1"/>
  <c r="E762620" i="1"/>
  <c r="E762619" i="1"/>
  <c r="E762618" i="1"/>
  <c r="E762617" i="1"/>
  <c r="E762616" i="1"/>
  <c r="E762615" i="1"/>
  <c r="E762614" i="1"/>
  <c r="E762613" i="1"/>
  <c r="E762612" i="1"/>
  <c r="E762611" i="1"/>
  <c r="E762610" i="1"/>
  <c r="E762609" i="1"/>
  <c r="E762608" i="1"/>
  <c r="E762607" i="1"/>
  <c r="E762606" i="1"/>
  <c r="E762605" i="1"/>
  <c r="E762604" i="1"/>
  <c r="E762603" i="1"/>
  <c r="E762602" i="1"/>
  <c r="E762601" i="1"/>
  <c r="E762600" i="1"/>
  <c r="E762599" i="1"/>
  <c r="E762598" i="1"/>
  <c r="E762597" i="1"/>
  <c r="E762596" i="1"/>
  <c r="E762595" i="1"/>
  <c r="E762594" i="1"/>
  <c r="E762593" i="1"/>
  <c r="E762592" i="1"/>
  <c r="E762591" i="1"/>
  <c r="E762590" i="1"/>
  <c r="E762589" i="1"/>
  <c r="E762588" i="1"/>
  <c r="E762587" i="1"/>
  <c r="E762586" i="1"/>
  <c r="E762585" i="1"/>
  <c r="E762584" i="1"/>
  <c r="E762583" i="1"/>
  <c r="E762582" i="1"/>
  <c r="E762581" i="1"/>
  <c r="E762580" i="1"/>
  <c r="E762579" i="1"/>
  <c r="E762578" i="1"/>
  <c r="E762577" i="1"/>
  <c r="E762576" i="1"/>
  <c r="E762575" i="1"/>
  <c r="E762574" i="1"/>
  <c r="E762573" i="1"/>
  <c r="E762572" i="1"/>
  <c r="E762571" i="1"/>
  <c r="E762570" i="1"/>
  <c r="E762569" i="1"/>
  <c r="E762568" i="1"/>
  <c r="E762567" i="1"/>
  <c r="E762566" i="1"/>
  <c r="E762565" i="1"/>
  <c r="E762564" i="1"/>
  <c r="E762563" i="1"/>
  <c r="E762562" i="1"/>
  <c r="E762561" i="1"/>
  <c r="E762560" i="1"/>
  <c r="E762559" i="1"/>
  <c r="E762558" i="1"/>
  <c r="E762557" i="1"/>
  <c r="E762556" i="1"/>
  <c r="E762555" i="1"/>
  <c r="E762554" i="1"/>
  <c r="E762553" i="1"/>
  <c r="E762552" i="1"/>
  <c r="E762551" i="1"/>
  <c r="E762550" i="1"/>
  <c r="E762549" i="1"/>
  <c r="E762548" i="1"/>
  <c r="E762547" i="1"/>
  <c r="E762546" i="1"/>
  <c r="E762545" i="1"/>
  <c r="E762544" i="1"/>
  <c r="E762543" i="1"/>
  <c r="E762542" i="1"/>
  <c r="E762541" i="1"/>
  <c r="E762540" i="1"/>
  <c r="E762539" i="1"/>
  <c r="E762538" i="1"/>
  <c r="E762537" i="1"/>
  <c r="E762536" i="1"/>
  <c r="E762535" i="1"/>
  <c r="E762534" i="1"/>
  <c r="E762533" i="1"/>
  <c r="E762532" i="1"/>
  <c r="E762531" i="1"/>
  <c r="E762530" i="1"/>
  <c r="E762529" i="1"/>
  <c r="E762528" i="1"/>
  <c r="E762527" i="1"/>
  <c r="E762526" i="1"/>
  <c r="E762525" i="1"/>
  <c r="E762524" i="1"/>
  <c r="E762523" i="1"/>
  <c r="E762522" i="1"/>
  <c r="E762521" i="1"/>
  <c r="E762520" i="1"/>
  <c r="E762519" i="1"/>
  <c r="E762518" i="1"/>
  <c r="E762517" i="1"/>
  <c r="E762516" i="1"/>
  <c r="E762515" i="1"/>
  <c r="E762514" i="1"/>
  <c r="E762513" i="1"/>
  <c r="E762512" i="1"/>
  <c r="E762511" i="1"/>
  <c r="E762510" i="1"/>
  <c r="E762509" i="1"/>
  <c r="E762508" i="1"/>
  <c r="E762507" i="1"/>
  <c r="E762506" i="1"/>
  <c r="E762505" i="1"/>
  <c r="E762504" i="1"/>
  <c r="E762503" i="1"/>
  <c r="E762502" i="1"/>
  <c r="E762501" i="1"/>
  <c r="E762500" i="1"/>
  <c r="E762499" i="1"/>
  <c r="E762498" i="1"/>
  <c r="E762497" i="1"/>
  <c r="E762496" i="1"/>
  <c r="E762495" i="1"/>
  <c r="E762494" i="1"/>
  <c r="E762493" i="1"/>
  <c r="E762492" i="1"/>
  <c r="E762491" i="1"/>
  <c r="E762490" i="1"/>
  <c r="E762489" i="1"/>
  <c r="E762488" i="1"/>
  <c r="E762487" i="1"/>
  <c r="E762486" i="1"/>
  <c r="E762485" i="1"/>
  <c r="E762484" i="1"/>
  <c r="E762483" i="1"/>
  <c r="E762482" i="1"/>
  <c r="E762481" i="1"/>
  <c r="E762480" i="1"/>
  <c r="E762479" i="1"/>
  <c r="E762478" i="1"/>
  <c r="E762477" i="1"/>
  <c r="E762476" i="1"/>
  <c r="E762475" i="1"/>
  <c r="E762474" i="1"/>
  <c r="E762473" i="1"/>
  <c r="E762472" i="1"/>
  <c r="E762471" i="1"/>
  <c r="E762470" i="1"/>
  <c r="E762469" i="1"/>
  <c r="E762468" i="1"/>
  <c r="E762467" i="1"/>
  <c r="E762466" i="1"/>
  <c r="E762465" i="1"/>
  <c r="E762464" i="1"/>
  <c r="E762463" i="1"/>
  <c r="E762462" i="1"/>
  <c r="E762461" i="1"/>
  <c r="E762460" i="1"/>
  <c r="E762459" i="1"/>
  <c r="E762458" i="1"/>
  <c r="E762457" i="1"/>
  <c r="E762456" i="1"/>
  <c r="E762455" i="1"/>
  <c r="E762454" i="1"/>
  <c r="E762453" i="1"/>
  <c r="E762452" i="1"/>
  <c r="E762451" i="1"/>
  <c r="E762450" i="1"/>
  <c r="E762449" i="1"/>
  <c r="E762448" i="1"/>
  <c r="E762447" i="1"/>
  <c r="E762446" i="1"/>
  <c r="E762445" i="1"/>
  <c r="E762444" i="1"/>
  <c r="E762443" i="1"/>
  <c r="E762442" i="1"/>
  <c r="E762441" i="1"/>
  <c r="E762440" i="1"/>
  <c r="E762439" i="1"/>
  <c r="E762438" i="1"/>
  <c r="E762437" i="1"/>
  <c r="E762436" i="1"/>
  <c r="E762435" i="1"/>
  <c r="E762434" i="1"/>
  <c r="E762433" i="1"/>
  <c r="E762432" i="1"/>
  <c r="E762431" i="1"/>
  <c r="E762430" i="1"/>
  <c r="E762429" i="1"/>
  <c r="E762428" i="1"/>
  <c r="E762427" i="1"/>
  <c r="E762426" i="1"/>
  <c r="E762425" i="1"/>
  <c r="E762424" i="1"/>
  <c r="E762423" i="1"/>
  <c r="E762422" i="1"/>
  <c r="E762421" i="1"/>
  <c r="E762420" i="1"/>
  <c r="E762419" i="1"/>
  <c r="E762418" i="1"/>
  <c r="E762417" i="1"/>
  <c r="E762416" i="1"/>
  <c r="E762415" i="1"/>
  <c r="E762414" i="1"/>
  <c r="E762413" i="1"/>
  <c r="E762412" i="1"/>
  <c r="E762411" i="1"/>
  <c r="E762410" i="1"/>
  <c r="E762409" i="1"/>
  <c r="E762408" i="1"/>
  <c r="E762407" i="1"/>
  <c r="E762406" i="1"/>
  <c r="E762405" i="1"/>
  <c r="E762404" i="1"/>
  <c r="E762403" i="1"/>
  <c r="E762402" i="1"/>
  <c r="E762401" i="1"/>
  <c r="E762400" i="1"/>
  <c r="E762399" i="1"/>
  <c r="E762398" i="1"/>
  <c r="E762397" i="1"/>
  <c r="E762396" i="1"/>
  <c r="E762395" i="1"/>
  <c r="E762394" i="1"/>
  <c r="E762393" i="1"/>
  <c r="E762392" i="1"/>
  <c r="E762391" i="1"/>
  <c r="E762390" i="1"/>
  <c r="E762389" i="1"/>
  <c r="E762388" i="1"/>
  <c r="E762387" i="1"/>
  <c r="E762386" i="1"/>
  <c r="E762385" i="1"/>
  <c r="E762384" i="1"/>
  <c r="E762383" i="1"/>
  <c r="E762382" i="1"/>
  <c r="E762381" i="1"/>
  <c r="E762380" i="1"/>
  <c r="E762379" i="1"/>
  <c r="E762378" i="1"/>
  <c r="E762377" i="1"/>
  <c r="E762376" i="1"/>
  <c r="E762375" i="1"/>
  <c r="E762374" i="1"/>
  <c r="E762373" i="1"/>
  <c r="E762372" i="1"/>
  <c r="E762371" i="1"/>
  <c r="E762370" i="1"/>
  <c r="E762369" i="1"/>
  <c r="E762368" i="1"/>
  <c r="E762367" i="1"/>
  <c r="E762366" i="1"/>
  <c r="E762365" i="1"/>
  <c r="E762364" i="1"/>
  <c r="E762363" i="1"/>
  <c r="E762362" i="1"/>
  <c r="E762361" i="1"/>
  <c r="E762360" i="1"/>
  <c r="E762359" i="1"/>
  <c r="E762358" i="1"/>
  <c r="E762357" i="1"/>
  <c r="E762356" i="1"/>
  <c r="E762355" i="1"/>
  <c r="E762354" i="1"/>
  <c r="E762353" i="1"/>
  <c r="E762352" i="1"/>
  <c r="E762351" i="1"/>
  <c r="E762350" i="1"/>
  <c r="E762349" i="1"/>
  <c r="E762348" i="1"/>
  <c r="E762347" i="1"/>
  <c r="E762346" i="1"/>
  <c r="E762345" i="1"/>
  <c r="E762344" i="1"/>
  <c r="E762343" i="1"/>
  <c r="E762342" i="1"/>
  <c r="E762341" i="1"/>
  <c r="E762340" i="1"/>
  <c r="E762339" i="1"/>
  <c r="E762338" i="1"/>
  <c r="E762337" i="1"/>
  <c r="E762336" i="1"/>
  <c r="E762335" i="1"/>
  <c r="E762334" i="1"/>
  <c r="E762333" i="1"/>
  <c r="E762332" i="1"/>
  <c r="E762331" i="1"/>
  <c r="E762330" i="1"/>
  <c r="E762329" i="1"/>
  <c r="E762328" i="1"/>
  <c r="E762327" i="1"/>
  <c r="E762326" i="1"/>
  <c r="E762325" i="1"/>
  <c r="E762324" i="1"/>
  <c r="E762323" i="1"/>
  <c r="E762322" i="1"/>
  <c r="E762321" i="1"/>
  <c r="E762320" i="1"/>
  <c r="E762319" i="1"/>
  <c r="E762318" i="1"/>
  <c r="E762317" i="1"/>
  <c r="E762316" i="1"/>
  <c r="E762315" i="1"/>
  <c r="E762314" i="1"/>
  <c r="E762313" i="1"/>
  <c r="E762312" i="1"/>
  <c r="E762311" i="1"/>
  <c r="E762310" i="1"/>
  <c r="E762309" i="1"/>
  <c r="E762308" i="1"/>
  <c r="E762307" i="1"/>
  <c r="E762306" i="1"/>
  <c r="E762305" i="1"/>
  <c r="E762304" i="1"/>
  <c r="E762303" i="1"/>
  <c r="E762302" i="1"/>
  <c r="E762301" i="1"/>
  <c r="E762300" i="1"/>
  <c r="E762299" i="1"/>
  <c r="E762298" i="1"/>
  <c r="E762297" i="1"/>
  <c r="E762296" i="1"/>
  <c r="E762295" i="1"/>
  <c r="E762294" i="1"/>
  <c r="E762293" i="1"/>
  <c r="E762292" i="1"/>
  <c r="E762291" i="1"/>
  <c r="E762290" i="1"/>
  <c r="E762289" i="1"/>
  <c r="E762288" i="1"/>
  <c r="E762287" i="1"/>
  <c r="E762286" i="1"/>
  <c r="E762285" i="1"/>
  <c r="E762284" i="1"/>
  <c r="E762283" i="1"/>
  <c r="E762282" i="1"/>
  <c r="E762281" i="1"/>
  <c r="E762280" i="1"/>
  <c r="E762279" i="1"/>
  <c r="E762278" i="1"/>
  <c r="E762277" i="1"/>
  <c r="E762276" i="1"/>
  <c r="E762275" i="1"/>
  <c r="E762274" i="1"/>
  <c r="E762273" i="1"/>
  <c r="E762272" i="1"/>
  <c r="E762271" i="1"/>
  <c r="E762270" i="1"/>
  <c r="E762269" i="1"/>
  <c r="E762268" i="1"/>
  <c r="E762267" i="1"/>
  <c r="E762266" i="1"/>
  <c r="E762265" i="1"/>
  <c r="E762264" i="1"/>
  <c r="E762263" i="1"/>
  <c r="E762262" i="1"/>
  <c r="E762261" i="1"/>
  <c r="E762260" i="1"/>
  <c r="E762259" i="1"/>
  <c r="E762258" i="1"/>
  <c r="E762257" i="1"/>
  <c r="E762256" i="1"/>
  <c r="E762255" i="1"/>
  <c r="E762254" i="1"/>
  <c r="E762253" i="1"/>
  <c r="E762252" i="1"/>
  <c r="E762251" i="1"/>
  <c r="E762250" i="1"/>
  <c r="E762249" i="1"/>
  <c r="E762248" i="1"/>
  <c r="E762247" i="1"/>
  <c r="E762246" i="1"/>
  <c r="E762245" i="1"/>
  <c r="E762244" i="1"/>
  <c r="E762243" i="1"/>
  <c r="E762242" i="1"/>
  <c r="E762241" i="1"/>
  <c r="E762240" i="1"/>
  <c r="E762239" i="1"/>
  <c r="E762238" i="1"/>
  <c r="E762237" i="1"/>
  <c r="E762236" i="1"/>
  <c r="E762235" i="1"/>
  <c r="E762234" i="1"/>
  <c r="E762233" i="1"/>
  <c r="E762232" i="1"/>
  <c r="E762231" i="1"/>
  <c r="E762230" i="1"/>
  <c r="E762229" i="1"/>
  <c r="E762228" i="1"/>
  <c r="E762227" i="1"/>
  <c r="E762226" i="1"/>
  <c r="E762225" i="1"/>
  <c r="E762224" i="1"/>
  <c r="E762223" i="1"/>
  <c r="E762222" i="1"/>
  <c r="E762221" i="1"/>
  <c r="E762220" i="1"/>
  <c r="E762219" i="1"/>
  <c r="E762218" i="1"/>
  <c r="E762217" i="1"/>
  <c r="E762216" i="1"/>
  <c r="E762215" i="1"/>
  <c r="E762214" i="1"/>
  <c r="E762213" i="1"/>
  <c r="E762212" i="1"/>
  <c r="E762211" i="1"/>
  <c r="E762210" i="1"/>
  <c r="E762209" i="1"/>
  <c r="E762208" i="1"/>
  <c r="E762207" i="1"/>
  <c r="E762206" i="1"/>
  <c r="E762205" i="1"/>
  <c r="E762204" i="1"/>
  <c r="E762203" i="1"/>
  <c r="E762202" i="1"/>
  <c r="E762201" i="1"/>
  <c r="E762200" i="1"/>
  <c r="E762199" i="1"/>
  <c r="E762198" i="1"/>
  <c r="E762197" i="1"/>
  <c r="E762196" i="1"/>
  <c r="E762195" i="1"/>
  <c r="E762194" i="1"/>
  <c r="E762193" i="1"/>
  <c r="E762192" i="1"/>
  <c r="E762191" i="1"/>
  <c r="E762190" i="1"/>
  <c r="E762189" i="1"/>
  <c r="E762188" i="1"/>
  <c r="E762187" i="1"/>
  <c r="E762186" i="1"/>
  <c r="E762185" i="1"/>
  <c r="E762184" i="1"/>
  <c r="E762183" i="1"/>
  <c r="E762182" i="1"/>
  <c r="E762181" i="1"/>
  <c r="E762180" i="1"/>
  <c r="E762179" i="1"/>
  <c r="E762178" i="1"/>
  <c r="E762177" i="1"/>
  <c r="E762176" i="1"/>
  <c r="E762175" i="1"/>
  <c r="E762174" i="1"/>
  <c r="E762173" i="1"/>
  <c r="E762172" i="1"/>
  <c r="E762171" i="1"/>
  <c r="E762170" i="1"/>
  <c r="E762169" i="1"/>
  <c r="E762168" i="1"/>
  <c r="E762167" i="1"/>
  <c r="E762166" i="1"/>
  <c r="E762165" i="1"/>
  <c r="E762164" i="1"/>
  <c r="E762163" i="1"/>
  <c r="E762162" i="1"/>
  <c r="E762161" i="1"/>
  <c r="E762160" i="1"/>
  <c r="E762159" i="1"/>
  <c r="E762158" i="1"/>
  <c r="E762157" i="1"/>
  <c r="E762156" i="1"/>
  <c r="E762155" i="1"/>
  <c r="E762154" i="1"/>
  <c r="E762153" i="1"/>
  <c r="E762152" i="1"/>
  <c r="E762151" i="1"/>
  <c r="E762150" i="1"/>
  <c r="E762149" i="1"/>
  <c r="E762148" i="1"/>
  <c r="E762147" i="1"/>
  <c r="E762146" i="1"/>
  <c r="E762145" i="1"/>
  <c r="E762144" i="1"/>
  <c r="E762143" i="1"/>
  <c r="E762142" i="1"/>
  <c r="E762141" i="1"/>
  <c r="E762140" i="1"/>
  <c r="E762139" i="1"/>
  <c r="E762138" i="1"/>
  <c r="E762137" i="1"/>
  <c r="E762136" i="1"/>
  <c r="E762135" i="1"/>
  <c r="E762134" i="1"/>
  <c r="E762133" i="1"/>
  <c r="E762132" i="1"/>
  <c r="E762131" i="1"/>
  <c r="E762130" i="1"/>
  <c r="E762129" i="1"/>
  <c r="E762128" i="1"/>
  <c r="E762127" i="1"/>
  <c r="E762126" i="1"/>
  <c r="E762125" i="1"/>
  <c r="E762124" i="1"/>
  <c r="E762123" i="1"/>
  <c r="E762122" i="1"/>
  <c r="E762121" i="1"/>
  <c r="E762120" i="1"/>
  <c r="E762119" i="1"/>
  <c r="E762118" i="1"/>
  <c r="E762117" i="1"/>
  <c r="E762116" i="1"/>
  <c r="E762115" i="1"/>
  <c r="E762114" i="1"/>
  <c r="E762113" i="1"/>
  <c r="E762112" i="1"/>
  <c r="E762111" i="1"/>
  <c r="E762110" i="1"/>
  <c r="E762109" i="1"/>
  <c r="E762108" i="1"/>
  <c r="E762107" i="1"/>
  <c r="E762106" i="1"/>
  <c r="E762105" i="1"/>
  <c r="E762104" i="1"/>
  <c r="E762103" i="1"/>
  <c r="E762102" i="1"/>
  <c r="E762101" i="1"/>
  <c r="E762100" i="1"/>
  <c r="E762099" i="1"/>
  <c r="E762098" i="1"/>
  <c r="E762097" i="1"/>
  <c r="E762096" i="1"/>
  <c r="E762095" i="1"/>
  <c r="E762094" i="1"/>
  <c r="E762093" i="1"/>
  <c r="E762092" i="1"/>
  <c r="E762091" i="1"/>
  <c r="E762090" i="1"/>
  <c r="E762089" i="1"/>
  <c r="E762088" i="1"/>
  <c r="E762087" i="1"/>
  <c r="E762086" i="1"/>
  <c r="E762085" i="1"/>
  <c r="E762084" i="1"/>
  <c r="E762083" i="1"/>
  <c r="E762082" i="1"/>
  <c r="E762081" i="1"/>
  <c r="E762080" i="1"/>
  <c r="E762079" i="1"/>
  <c r="E762078" i="1"/>
  <c r="E762077" i="1"/>
  <c r="E762076" i="1"/>
  <c r="E762075" i="1"/>
  <c r="E762074" i="1"/>
  <c r="E762073" i="1"/>
  <c r="E762072" i="1"/>
  <c r="E762071" i="1"/>
  <c r="E762070" i="1"/>
  <c r="E762069" i="1"/>
  <c r="E762068" i="1"/>
  <c r="E762067" i="1"/>
  <c r="E762066" i="1"/>
  <c r="E762065" i="1"/>
  <c r="E762064" i="1"/>
  <c r="E762063" i="1"/>
  <c r="E762062" i="1"/>
  <c r="E762061" i="1"/>
  <c r="E762060" i="1"/>
  <c r="E762059" i="1"/>
  <c r="E762058" i="1"/>
  <c r="E762057" i="1"/>
  <c r="E762056" i="1"/>
  <c r="E762055" i="1"/>
  <c r="E762054" i="1"/>
  <c r="E762053" i="1"/>
  <c r="E762052" i="1"/>
  <c r="E762051" i="1"/>
  <c r="E762050" i="1"/>
  <c r="E762049" i="1"/>
  <c r="E762048" i="1"/>
  <c r="E762047" i="1"/>
  <c r="E762046" i="1"/>
  <c r="E762045" i="1"/>
  <c r="E762044" i="1"/>
  <c r="E762043" i="1"/>
  <c r="E762042" i="1"/>
  <c r="E762041" i="1"/>
  <c r="E762040" i="1"/>
  <c r="E762039" i="1"/>
  <c r="E762038" i="1"/>
  <c r="E762037" i="1"/>
  <c r="E762036" i="1"/>
  <c r="E762035" i="1"/>
  <c r="E762034" i="1"/>
  <c r="E762033" i="1"/>
  <c r="E762032" i="1"/>
  <c r="E762031" i="1"/>
  <c r="E762030" i="1"/>
  <c r="E762029" i="1"/>
  <c r="E762028" i="1"/>
  <c r="E762027" i="1"/>
  <c r="E762026" i="1"/>
  <c r="E762025" i="1"/>
  <c r="E762024" i="1"/>
  <c r="E762023" i="1"/>
  <c r="E762022" i="1"/>
  <c r="E762021" i="1"/>
  <c r="E762020" i="1"/>
  <c r="E762019" i="1"/>
  <c r="E762018" i="1"/>
  <c r="E762017" i="1"/>
  <c r="E762016" i="1"/>
  <c r="E762015" i="1"/>
  <c r="E762014" i="1"/>
  <c r="E762013" i="1"/>
  <c r="E762012" i="1"/>
  <c r="E762011" i="1"/>
  <c r="E762010" i="1"/>
  <c r="E762009" i="1"/>
  <c r="E762008" i="1"/>
  <c r="E762007" i="1"/>
  <c r="E762006" i="1"/>
  <c r="E762005" i="1"/>
  <c r="E762004" i="1"/>
  <c r="E762003" i="1"/>
  <c r="E762002" i="1"/>
  <c r="E762001" i="1"/>
  <c r="E762000" i="1"/>
  <c r="E761999" i="1"/>
  <c r="E761998" i="1"/>
  <c r="E761997" i="1"/>
  <c r="E761996" i="1"/>
  <c r="E761995" i="1"/>
  <c r="E761994" i="1"/>
  <c r="E761993" i="1"/>
  <c r="E761992" i="1"/>
  <c r="E761991" i="1"/>
  <c r="E761990" i="1"/>
  <c r="E761989" i="1"/>
  <c r="E761988" i="1"/>
  <c r="E761987" i="1"/>
  <c r="E761986" i="1"/>
  <c r="E761985" i="1"/>
  <c r="E761984" i="1"/>
  <c r="E761983" i="1"/>
  <c r="E761982" i="1"/>
  <c r="E761981" i="1"/>
  <c r="E761980" i="1"/>
  <c r="E761979" i="1"/>
  <c r="E761978" i="1"/>
  <c r="E761977" i="1"/>
  <c r="E761976" i="1"/>
  <c r="E761975" i="1"/>
  <c r="E761974" i="1"/>
  <c r="E761973" i="1"/>
  <c r="E761972" i="1"/>
  <c r="E761971" i="1"/>
  <c r="E761970" i="1"/>
  <c r="E761969" i="1"/>
  <c r="E761968" i="1"/>
  <c r="E761967" i="1"/>
  <c r="E761966" i="1"/>
  <c r="E761965" i="1"/>
  <c r="E761964" i="1"/>
  <c r="E761963" i="1"/>
  <c r="E761962" i="1"/>
  <c r="E761961" i="1"/>
  <c r="E761960" i="1"/>
  <c r="E761959" i="1"/>
  <c r="E761958" i="1"/>
  <c r="E761957" i="1"/>
  <c r="E761956" i="1"/>
  <c r="E761955" i="1"/>
  <c r="E761954" i="1"/>
  <c r="E761953" i="1"/>
  <c r="E761952" i="1"/>
  <c r="E761951" i="1"/>
  <c r="E761950" i="1"/>
  <c r="E761949" i="1"/>
  <c r="E761948" i="1"/>
  <c r="E761947" i="1"/>
  <c r="E761946" i="1"/>
  <c r="E761945" i="1"/>
  <c r="E761944" i="1"/>
  <c r="E761943" i="1"/>
  <c r="E761942" i="1"/>
  <c r="E761941" i="1"/>
  <c r="E761940" i="1"/>
  <c r="E761939" i="1"/>
  <c r="E761938" i="1"/>
  <c r="E761937" i="1"/>
  <c r="E761936" i="1"/>
  <c r="E761935" i="1"/>
  <c r="E761934" i="1"/>
  <c r="E761933" i="1"/>
  <c r="E761932" i="1"/>
  <c r="E761931" i="1"/>
  <c r="E761930" i="1"/>
  <c r="E761929" i="1"/>
  <c r="E761928" i="1"/>
  <c r="E761927" i="1"/>
  <c r="E761926" i="1"/>
  <c r="E761925" i="1"/>
  <c r="E761924" i="1"/>
  <c r="E761923" i="1"/>
  <c r="E761922" i="1"/>
  <c r="E761921" i="1"/>
  <c r="E761920" i="1"/>
  <c r="E761919" i="1"/>
  <c r="E761918" i="1"/>
  <c r="E761917" i="1"/>
  <c r="E761916" i="1"/>
  <c r="E761915" i="1"/>
  <c r="E761914" i="1"/>
  <c r="E761913" i="1"/>
  <c r="E761912" i="1"/>
  <c r="E761911" i="1"/>
  <c r="E761910" i="1"/>
  <c r="E761909" i="1"/>
  <c r="E761908" i="1"/>
  <c r="E761907" i="1"/>
  <c r="E761906" i="1"/>
  <c r="E761905" i="1"/>
  <c r="E761904" i="1"/>
  <c r="E761903" i="1"/>
  <c r="E761902" i="1"/>
  <c r="E761901" i="1"/>
  <c r="E761900" i="1"/>
  <c r="E761899" i="1"/>
  <c r="E761898" i="1"/>
  <c r="E761897" i="1"/>
  <c r="E761896" i="1"/>
  <c r="E761895" i="1"/>
  <c r="E761894" i="1"/>
  <c r="E761893" i="1"/>
  <c r="E761892" i="1"/>
  <c r="E761891" i="1"/>
  <c r="E761890" i="1"/>
  <c r="E761889" i="1"/>
  <c r="E761888" i="1"/>
  <c r="E761887" i="1"/>
  <c r="E761886" i="1"/>
  <c r="E761885" i="1"/>
  <c r="E761884" i="1"/>
  <c r="E761883" i="1"/>
  <c r="E761882" i="1"/>
  <c r="E761881" i="1"/>
  <c r="E761880" i="1"/>
  <c r="E761879" i="1"/>
  <c r="E761878" i="1"/>
  <c r="E761877" i="1"/>
  <c r="E761876" i="1"/>
  <c r="E761875" i="1"/>
  <c r="E761874" i="1"/>
  <c r="E761873" i="1"/>
  <c r="E761872" i="1"/>
  <c r="E761871" i="1"/>
  <c r="E761870" i="1"/>
  <c r="E761869" i="1"/>
  <c r="E761868" i="1"/>
  <c r="E761867" i="1"/>
  <c r="E761866" i="1"/>
  <c r="E761865" i="1"/>
  <c r="E761864" i="1"/>
  <c r="E761863" i="1"/>
  <c r="E761862" i="1"/>
  <c r="E761861" i="1"/>
  <c r="E761860" i="1"/>
  <c r="E761859" i="1"/>
  <c r="E761858" i="1"/>
  <c r="E761857" i="1"/>
  <c r="E761856" i="1"/>
  <c r="E761855" i="1"/>
  <c r="E761854" i="1"/>
  <c r="E761853" i="1"/>
  <c r="E761852" i="1"/>
  <c r="E761851" i="1"/>
  <c r="E761850" i="1"/>
  <c r="E761849" i="1"/>
  <c r="E761848" i="1"/>
  <c r="E761847" i="1"/>
  <c r="E761846" i="1"/>
  <c r="E761845" i="1"/>
  <c r="E761844" i="1"/>
  <c r="E761843" i="1"/>
  <c r="E761842" i="1"/>
  <c r="E761841" i="1"/>
  <c r="E761840" i="1"/>
  <c r="E761839" i="1"/>
  <c r="E761838" i="1"/>
  <c r="E761837" i="1"/>
  <c r="E761836" i="1"/>
  <c r="E761835" i="1"/>
  <c r="E761834" i="1"/>
  <c r="E761833" i="1"/>
  <c r="E761832" i="1"/>
  <c r="E761831" i="1"/>
  <c r="E761830" i="1"/>
  <c r="E761829" i="1"/>
  <c r="E761828" i="1"/>
  <c r="E761827" i="1"/>
  <c r="E761826" i="1"/>
  <c r="E761825" i="1"/>
  <c r="E761824" i="1"/>
  <c r="E761823" i="1"/>
  <c r="E761822" i="1"/>
  <c r="E761821" i="1"/>
  <c r="E761820" i="1"/>
  <c r="E761819" i="1"/>
  <c r="E761818" i="1"/>
  <c r="E761817" i="1"/>
  <c r="E761816" i="1"/>
  <c r="E761815" i="1"/>
  <c r="E761814" i="1"/>
  <c r="E761813" i="1"/>
  <c r="E761812" i="1"/>
  <c r="E761811" i="1"/>
  <c r="E761810" i="1"/>
  <c r="E761809" i="1"/>
  <c r="E761808" i="1"/>
  <c r="E761807" i="1"/>
  <c r="E761806" i="1"/>
  <c r="E761805" i="1"/>
  <c r="E761804" i="1"/>
  <c r="E761803" i="1"/>
  <c r="E761802" i="1"/>
  <c r="E761801" i="1"/>
  <c r="E761800" i="1"/>
  <c r="E761799" i="1"/>
  <c r="E761798" i="1"/>
  <c r="E761797" i="1"/>
  <c r="E761796" i="1"/>
  <c r="E761795" i="1"/>
  <c r="E761794" i="1"/>
  <c r="E761793" i="1"/>
  <c r="E761792" i="1"/>
  <c r="E761791" i="1"/>
  <c r="E761790" i="1"/>
  <c r="E761789" i="1"/>
  <c r="E761788" i="1"/>
  <c r="E761787" i="1"/>
  <c r="E761786" i="1"/>
  <c r="E761785" i="1"/>
  <c r="E761784" i="1"/>
  <c r="E761783" i="1"/>
  <c r="E761782" i="1"/>
  <c r="E761781" i="1"/>
  <c r="E761780" i="1"/>
  <c r="E761779" i="1"/>
  <c r="E761778" i="1"/>
  <c r="E761777" i="1"/>
  <c r="E761776" i="1"/>
  <c r="E761775" i="1"/>
  <c r="E761774" i="1"/>
  <c r="E761773" i="1"/>
  <c r="E761772" i="1"/>
  <c r="E761771" i="1"/>
  <c r="E761770" i="1"/>
  <c r="E761769" i="1"/>
  <c r="E761768" i="1"/>
  <c r="E761767" i="1"/>
  <c r="E761766" i="1"/>
  <c r="E761765" i="1"/>
  <c r="E761764" i="1"/>
  <c r="E761763" i="1"/>
  <c r="E761762" i="1"/>
  <c r="E761761" i="1"/>
  <c r="E761760" i="1"/>
  <c r="E761759" i="1"/>
  <c r="E761758" i="1"/>
  <c r="E761757" i="1"/>
  <c r="E761756" i="1"/>
  <c r="E761755" i="1"/>
  <c r="E761754" i="1"/>
  <c r="E761753" i="1"/>
  <c r="E761752" i="1"/>
  <c r="E761751" i="1"/>
  <c r="E761750" i="1"/>
  <c r="E761749" i="1"/>
  <c r="E761748" i="1"/>
  <c r="E761747" i="1"/>
  <c r="E761746" i="1"/>
  <c r="E761745" i="1"/>
  <c r="E761744" i="1"/>
  <c r="E761743" i="1"/>
  <c r="E761742" i="1"/>
  <c r="E761741" i="1"/>
  <c r="E761740" i="1"/>
  <c r="E761739" i="1"/>
  <c r="E761738" i="1"/>
  <c r="E761737" i="1"/>
  <c r="E761736" i="1"/>
  <c r="E761735" i="1"/>
  <c r="E761734" i="1"/>
  <c r="E761733" i="1"/>
  <c r="E761732" i="1"/>
  <c r="E761731" i="1"/>
  <c r="E761730" i="1"/>
  <c r="E761729" i="1"/>
  <c r="E761728" i="1"/>
  <c r="E761727" i="1"/>
  <c r="E761726" i="1"/>
  <c r="E761725" i="1"/>
  <c r="E761724" i="1"/>
  <c r="E761723" i="1"/>
  <c r="E761722" i="1"/>
  <c r="E761721" i="1"/>
  <c r="E761720" i="1"/>
  <c r="E761719" i="1"/>
  <c r="E761718" i="1"/>
  <c r="E761717" i="1"/>
  <c r="E761716" i="1"/>
  <c r="E761715" i="1"/>
  <c r="E761714" i="1"/>
  <c r="E761713" i="1"/>
  <c r="E761712" i="1"/>
  <c r="E761711" i="1"/>
  <c r="E761710" i="1"/>
  <c r="E761709" i="1"/>
  <c r="E761708" i="1"/>
  <c r="E761707" i="1"/>
  <c r="E761706" i="1"/>
  <c r="E761705" i="1"/>
  <c r="E761704" i="1"/>
  <c r="E761703" i="1"/>
  <c r="E761702" i="1"/>
  <c r="E761701" i="1"/>
  <c r="E761700" i="1"/>
  <c r="E761699" i="1"/>
  <c r="E761698" i="1"/>
  <c r="E761697" i="1"/>
  <c r="E761696" i="1"/>
  <c r="E761695" i="1"/>
  <c r="E761694" i="1"/>
  <c r="E761693" i="1"/>
  <c r="E761692" i="1"/>
  <c r="E761691" i="1"/>
  <c r="E761690" i="1"/>
  <c r="E761689" i="1"/>
  <c r="E761688" i="1"/>
  <c r="E761687" i="1"/>
  <c r="E761686" i="1"/>
  <c r="E761685" i="1"/>
  <c r="E761684" i="1"/>
  <c r="E761683" i="1"/>
  <c r="E761682" i="1"/>
  <c r="E761681" i="1"/>
  <c r="E761680" i="1"/>
  <c r="E761679" i="1"/>
  <c r="E761678" i="1"/>
  <c r="E761677" i="1"/>
  <c r="E761676" i="1"/>
  <c r="E761675" i="1"/>
  <c r="E761674" i="1"/>
  <c r="E761673" i="1"/>
  <c r="E761672" i="1"/>
  <c r="E761671" i="1"/>
  <c r="E761670" i="1"/>
  <c r="E761669" i="1"/>
  <c r="E761668" i="1"/>
  <c r="E761667" i="1"/>
  <c r="E761666" i="1"/>
  <c r="E761665" i="1"/>
  <c r="E761664" i="1"/>
  <c r="E761663" i="1"/>
  <c r="E761662" i="1"/>
  <c r="E761661" i="1"/>
  <c r="E761660" i="1"/>
  <c r="E761659" i="1"/>
  <c r="E761658" i="1"/>
  <c r="E761657" i="1"/>
  <c r="E761656" i="1"/>
  <c r="E761655" i="1"/>
  <c r="E761654" i="1"/>
  <c r="E761653" i="1"/>
  <c r="E761652" i="1"/>
  <c r="E761651" i="1"/>
  <c r="E761650" i="1"/>
  <c r="E761649" i="1"/>
  <c r="E761648" i="1"/>
  <c r="E761647" i="1"/>
  <c r="E761646" i="1"/>
  <c r="E761645" i="1"/>
  <c r="E761644" i="1"/>
  <c r="E761643" i="1"/>
  <c r="E761642" i="1"/>
  <c r="E761641" i="1"/>
  <c r="E761640" i="1"/>
  <c r="E761639" i="1"/>
  <c r="E761638" i="1"/>
  <c r="E761637" i="1"/>
  <c r="E761636" i="1"/>
  <c r="E761635" i="1"/>
  <c r="E761634" i="1"/>
  <c r="E761633" i="1"/>
  <c r="E761632" i="1"/>
  <c r="E761631" i="1"/>
  <c r="E761630" i="1"/>
  <c r="E761629" i="1"/>
  <c r="E761628" i="1"/>
  <c r="E761627" i="1"/>
  <c r="E761626" i="1"/>
  <c r="E761625" i="1"/>
  <c r="E761624" i="1"/>
  <c r="E761623" i="1"/>
  <c r="E761622" i="1"/>
  <c r="E761621" i="1"/>
  <c r="E761620" i="1"/>
  <c r="E761619" i="1"/>
  <c r="E761618" i="1"/>
  <c r="E761617" i="1"/>
  <c r="E761616" i="1"/>
  <c r="E761615" i="1"/>
  <c r="E761614" i="1"/>
  <c r="E761613" i="1"/>
  <c r="E761612" i="1"/>
  <c r="E761611" i="1"/>
  <c r="E761610" i="1"/>
  <c r="E761609" i="1"/>
  <c r="E761608" i="1"/>
  <c r="E761607" i="1"/>
  <c r="E761606" i="1"/>
  <c r="E761605" i="1"/>
  <c r="E761604" i="1"/>
  <c r="E761603" i="1"/>
  <c r="E761602" i="1"/>
  <c r="E761601" i="1"/>
  <c r="E761600" i="1"/>
  <c r="E761599" i="1"/>
  <c r="E761598" i="1"/>
  <c r="E761597" i="1"/>
  <c r="E761596" i="1"/>
  <c r="E761595" i="1"/>
  <c r="E761594" i="1"/>
  <c r="E761593" i="1"/>
  <c r="E761592" i="1"/>
  <c r="E761591" i="1"/>
  <c r="E761590" i="1"/>
  <c r="E761589" i="1"/>
  <c r="E761588" i="1"/>
  <c r="E761587" i="1"/>
  <c r="E761586" i="1"/>
  <c r="E761585" i="1"/>
  <c r="E761584" i="1"/>
  <c r="E761583" i="1"/>
  <c r="E761582" i="1"/>
  <c r="E761581" i="1"/>
  <c r="E761580" i="1"/>
  <c r="E761579" i="1"/>
  <c r="E761578" i="1"/>
  <c r="E761577" i="1"/>
  <c r="E761576" i="1"/>
  <c r="E761575" i="1"/>
  <c r="E761574" i="1"/>
  <c r="E761573" i="1"/>
  <c r="E761572" i="1"/>
  <c r="E761571" i="1"/>
  <c r="E761570" i="1"/>
  <c r="E761569" i="1"/>
  <c r="E761568" i="1"/>
  <c r="E761567" i="1"/>
  <c r="E761566" i="1"/>
  <c r="E761565" i="1"/>
  <c r="E761564" i="1"/>
  <c r="E761563" i="1"/>
  <c r="E761562" i="1"/>
  <c r="E761561" i="1"/>
  <c r="E761560" i="1"/>
  <c r="E761559" i="1"/>
  <c r="E761558" i="1"/>
  <c r="E761557" i="1"/>
  <c r="E761556" i="1"/>
  <c r="E761555" i="1"/>
  <c r="E761554" i="1"/>
  <c r="E761553" i="1"/>
  <c r="E761552" i="1"/>
  <c r="E761551" i="1"/>
  <c r="E761550" i="1"/>
  <c r="E761549" i="1"/>
  <c r="E761548" i="1"/>
  <c r="E761547" i="1"/>
  <c r="E761546" i="1"/>
  <c r="E761545" i="1"/>
  <c r="E761544" i="1"/>
  <c r="E761543" i="1"/>
  <c r="E761542" i="1"/>
  <c r="E761541" i="1"/>
  <c r="E761540" i="1"/>
  <c r="E761539" i="1"/>
  <c r="E761538" i="1"/>
  <c r="E761537" i="1"/>
  <c r="E761536" i="1"/>
  <c r="E761535" i="1"/>
  <c r="E761534" i="1"/>
  <c r="E761533" i="1"/>
  <c r="E761532" i="1"/>
  <c r="E761531" i="1"/>
  <c r="E761530" i="1"/>
  <c r="E761529" i="1"/>
  <c r="E761528" i="1"/>
  <c r="E761527" i="1"/>
  <c r="E761526" i="1"/>
  <c r="E761525" i="1"/>
  <c r="E761524" i="1"/>
  <c r="E761523" i="1"/>
  <c r="E761522" i="1"/>
  <c r="E761521" i="1"/>
  <c r="E761520" i="1"/>
  <c r="E761519" i="1"/>
  <c r="E761518" i="1"/>
  <c r="E761517" i="1"/>
  <c r="E761516" i="1"/>
  <c r="E761515" i="1"/>
  <c r="E761514" i="1"/>
  <c r="E761513" i="1"/>
  <c r="E761512" i="1"/>
  <c r="E761511" i="1"/>
  <c r="E761510" i="1"/>
  <c r="E761509" i="1"/>
  <c r="E761508" i="1"/>
  <c r="E761507" i="1"/>
  <c r="E761506" i="1"/>
  <c r="E761505" i="1"/>
  <c r="E761504" i="1"/>
  <c r="E761503" i="1"/>
  <c r="E761502" i="1"/>
  <c r="E761501" i="1"/>
  <c r="E761500" i="1"/>
  <c r="E761499" i="1"/>
  <c r="E761498" i="1"/>
  <c r="E761497" i="1"/>
  <c r="E761496" i="1"/>
  <c r="E761495" i="1"/>
  <c r="E761494" i="1"/>
  <c r="E761493" i="1"/>
  <c r="E761492" i="1"/>
  <c r="E761491" i="1"/>
  <c r="E761490" i="1"/>
  <c r="E761489" i="1"/>
  <c r="E761488" i="1"/>
  <c r="E761487" i="1"/>
  <c r="E761486" i="1"/>
  <c r="E761485" i="1"/>
  <c r="E761484" i="1"/>
  <c r="E761483" i="1"/>
  <c r="E761482" i="1"/>
  <c r="E761481" i="1"/>
  <c r="E761480" i="1"/>
  <c r="E761479" i="1"/>
  <c r="E761478" i="1"/>
  <c r="E761477" i="1"/>
  <c r="E761476" i="1"/>
  <c r="E761475" i="1"/>
  <c r="E761474" i="1"/>
  <c r="E761473" i="1"/>
  <c r="E761472" i="1"/>
  <c r="E761471" i="1"/>
  <c r="E761470" i="1"/>
  <c r="E761469" i="1"/>
  <c r="E761468" i="1"/>
  <c r="E761467" i="1"/>
  <c r="E761466" i="1"/>
  <c r="E761465" i="1"/>
  <c r="E761464" i="1"/>
  <c r="E761463" i="1"/>
  <c r="E761462" i="1"/>
  <c r="E761461" i="1"/>
  <c r="E761460" i="1"/>
  <c r="E761459" i="1"/>
  <c r="E761458" i="1"/>
  <c r="E761457" i="1"/>
  <c r="E761456" i="1"/>
  <c r="E761455" i="1"/>
  <c r="E761454" i="1"/>
  <c r="E761453" i="1"/>
  <c r="E761452" i="1"/>
  <c r="E761451" i="1"/>
  <c r="E761450" i="1"/>
  <c r="E761449" i="1"/>
  <c r="E761448" i="1"/>
  <c r="E761447" i="1"/>
  <c r="E761446" i="1"/>
  <c r="E761445" i="1"/>
  <c r="E761444" i="1"/>
  <c r="E761443" i="1"/>
  <c r="E761442" i="1"/>
  <c r="E761441" i="1"/>
  <c r="E761440" i="1"/>
  <c r="E761439" i="1"/>
  <c r="E761438" i="1"/>
  <c r="E761437" i="1"/>
  <c r="E761436" i="1"/>
  <c r="E761435" i="1"/>
  <c r="E761434" i="1"/>
  <c r="E761433" i="1"/>
  <c r="E761432" i="1"/>
  <c r="E761431" i="1"/>
  <c r="E761430" i="1"/>
  <c r="E761429" i="1"/>
  <c r="E761428" i="1"/>
  <c r="E761427" i="1"/>
  <c r="E761426" i="1"/>
  <c r="E761425" i="1"/>
  <c r="E761424" i="1"/>
  <c r="E761423" i="1"/>
  <c r="E761422" i="1"/>
  <c r="E761421" i="1"/>
  <c r="E761420" i="1"/>
  <c r="E761419" i="1"/>
  <c r="E761418" i="1"/>
  <c r="E761417" i="1"/>
  <c r="E761416" i="1"/>
  <c r="E761415" i="1"/>
  <c r="E761414" i="1"/>
  <c r="E761413" i="1"/>
  <c r="E761412" i="1"/>
  <c r="E761411" i="1"/>
  <c r="E761410" i="1"/>
  <c r="E761409" i="1"/>
  <c r="E761408" i="1"/>
  <c r="E761407" i="1"/>
  <c r="E761406" i="1"/>
  <c r="E761405" i="1"/>
  <c r="E761404" i="1"/>
  <c r="E761403" i="1"/>
  <c r="E761402" i="1"/>
  <c r="E761401" i="1"/>
  <c r="E761400" i="1"/>
  <c r="E761399" i="1"/>
  <c r="E761398" i="1"/>
  <c r="E761397" i="1"/>
  <c r="E761396" i="1"/>
  <c r="E761395" i="1"/>
  <c r="E761394" i="1"/>
  <c r="E761393" i="1"/>
  <c r="E761392" i="1"/>
  <c r="E761391" i="1"/>
  <c r="E761390" i="1"/>
  <c r="E761389" i="1"/>
  <c r="E761388" i="1"/>
  <c r="E761387" i="1"/>
  <c r="E761386" i="1"/>
  <c r="E761385" i="1"/>
  <c r="E761384" i="1"/>
  <c r="E761383" i="1"/>
  <c r="E761382" i="1"/>
  <c r="E761381" i="1"/>
  <c r="E761380" i="1"/>
  <c r="E761379" i="1"/>
  <c r="E761378" i="1"/>
  <c r="E761377" i="1"/>
  <c r="E761376" i="1"/>
  <c r="E761375" i="1"/>
  <c r="E761374" i="1"/>
  <c r="E761373" i="1"/>
  <c r="E761372" i="1"/>
  <c r="E761371" i="1"/>
  <c r="E761370" i="1"/>
  <c r="E761369" i="1"/>
  <c r="E761368" i="1"/>
  <c r="E761367" i="1"/>
  <c r="E761366" i="1"/>
  <c r="E761365" i="1"/>
  <c r="E761364" i="1"/>
  <c r="E761363" i="1"/>
  <c r="E761362" i="1"/>
  <c r="E761361" i="1"/>
  <c r="E761360" i="1"/>
  <c r="E761359" i="1"/>
  <c r="E761358" i="1"/>
  <c r="E761357" i="1"/>
  <c r="E761356" i="1"/>
  <c r="E761355" i="1"/>
  <c r="E761354" i="1"/>
  <c r="E761353" i="1"/>
  <c r="E761352" i="1"/>
  <c r="E761351" i="1"/>
  <c r="E761350" i="1"/>
  <c r="E761349" i="1"/>
  <c r="E761348" i="1"/>
  <c r="E761347" i="1"/>
  <c r="E761346" i="1"/>
  <c r="E761345" i="1"/>
  <c r="E761344" i="1"/>
  <c r="E761343" i="1"/>
  <c r="E761342" i="1"/>
  <c r="E761341" i="1"/>
  <c r="E761340" i="1"/>
  <c r="E761339" i="1"/>
  <c r="E761338" i="1"/>
  <c r="E761337" i="1"/>
  <c r="E761336" i="1"/>
  <c r="E761335" i="1"/>
  <c r="E761334" i="1"/>
  <c r="E761333" i="1"/>
  <c r="E761332" i="1"/>
  <c r="E761331" i="1"/>
  <c r="E761330" i="1"/>
  <c r="E761329" i="1"/>
  <c r="E761328" i="1"/>
  <c r="E761327" i="1"/>
  <c r="E761326" i="1"/>
  <c r="E761325" i="1"/>
  <c r="E761324" i="1"/>
  <c r="E761323" i="1"/>
  <c r="E761322" i="1"/>
  <c r="E761321" i="1"/>
  <c r="E761320" i="1"/>
  <c r="E761319" i="1"/>
  <c r="E761318" i="1"/>
  <c r="E761317" i="1"/>
  <c r="E761316" i="1"/>
  <c r="E761315" i="1"/>
  <c r="E761314" i="1"/>
  <c r="E761313" i="1"/>
  <c r="E761312" i="1"/>
  <c r="E761311" i="1"/>
  <c r="E761310" i="1"/>
  <c r="E761309" i="1"/>
  <c r="E761308" i="1"/>
  <c r="E761307" i="1"/>
  <c r="E761306" i="1"/>
  <c r="E761305" i="1"/>
  <c r="E761304" i="1"/>
  <c r="E761303" i="1"/>
  <c r="E761302" i="1"/>
  <c r="E761301" i="1"/>
  <c r="E761300" i="1"/>
  <c r="E761299" i="1"/>
  <c r="E761298" i="1"/>
  <c r="E761297" i="1"/>
  <c r="E761296" i="1"/>
  <c r="E761295" i="1"/>
  <c r="E761294" i="1"/>
  <c r="E761293" i="1"/>
  <c r="E761292" i="1"/>
  <c r="E761291" i="1"/>
  <c r="E761290" i="1"/>
  <c r="E761289" i="1"/>
  <c r="E761288" i="1"/>
  <c r="E761287" i="1"/>
  <c r="E761286" i="1"/>
  <c r="E761285" i="1"/>
  <c r="E761284" i="1"/>
  <c r="E761283" i="1"/>
  <c r="E761282" i="1"/>
  <c r="E761281" i="1"/>
  <c r="E761280" i="1"/>
  <c r="E761279" i="1"/>
  <c r="E761278" i="1"/>
  <c r="E761277" i="1"/>
  <c r="E761276" i="1"/>
  <c r="E761275" i="1"/>
  <c r="E761274" i="1"/>
  <c r="E761273" i="1"/>
  <c r="E761272" i="1"/>
  <c r="E761271" i="1"/>
  <c r="E761270" i="1"/>
  <c r="E761269" i="1"/>
  <c r="E761268" i="1"/>
  <c r="E761267" i="1"/>
  <c r="E761266" i="1"/>
  <c r="E761265" i="1"/>
  <c r="E761264" i="1"/>
  <c r="E761263" i="1"/>
  <c r="E761262" i="1"/>
  <c r="E761261" i="1"/>
  <c r="E761260" i="1"/>
  <c r="E761259" i="1"/>
  <c r="E761258" i="1"/>
  <c r="E761257" i="1"/>
  <c r="E761256" i="1"/>
  <c r="E761255" i="1"/>
  <c r="E761254" i="1"/>
  <c r="E761253" i="1"/>
  <c r="E761252" i="1"/>
  <c r="E761251" i="1"/>
  <c r="E761250" i="1"/>
  <c r="E761249" i="1"/>
  <c r="E761248" i="1"/>
  <c r="E761247" i="1"/>
  <c r="E761246" i="1"/>
  <c r="E761245" i="1"/>
  <c r="E761244" i="1"/>
  <c r="E761243" i="1"/>
  <c r="E761242" i="1"/>
  <c r="E761241" i="1"/>
  <c r="E761240" i="1"/>
  <c r="E761239" i="1"/>
  <c r="E761238" i="1"/>
  <c r="E761237" i="1"/>
  <c r="E761236" i="1"/>
  <c r="E761235" i="1"/>
  <c r="E761234" i="1"/>
  <c r="E761233" i="1"/>
  <c r="E761232" i="1"/>
  <c r="E761231" i="1"/>
  <c r="E761230" i="1"/>
  <c r="E761229" i="1"/>
  <c r="E761228" i="1"/>
  <c r="E761227" i="1"/>
  <c r="E761226" i="1"/>
  <c r="E761225" i="1"/>
  <c r="E761224" i="1"/>
  <c r="E761223" i="1"/>
  <c r="E761222" i="1"/>
  <c r="E761221" i="1"/>
  <c r="E761220" i="1"/>
  <c r="E761219" i="1"/>
  <c r="E761218" i="1"/>
  <c r="E761217" i="1"/>
  <c r="E761216" i="1"/>
  <c r="E761215" i="1"/>
  <c r="E761214" i="1"/>
  <c r="E761213" i="1"/>
  <c r="E761212" i="1"/>
  <c r="E761211" i="1"/>
  <c r="E761210" i="1"/>
  <c r="E761209" i="1"/>
  <c r="E761208" i="1"/>
  <c r="E761207" i="1"/>
  <c r="E761206" i="1"/>
  <c r="E761205" i="1"/>
  <c r="E761204" i="1"/>
  <c r="E761203" i="1"/>
  <c r="E761202" i="1"/>
  <c r="E761201" i="1"/>
  <c r="E761200" i="1"/>
  <c r="E761199" i="1"/>
  <c r="E761198" i="1"/>
  <c r="E761197" i="1"/>
  <c r="E761196" i="1"/>
  <c r="E761195" i="1"/>
  <c r="E761194" i="1"/>
  <c r="E761193" i="1"/>
  <c r="E761192" i="1"/>
  <c r="E761191" i="1"/>
  <c r="E761190" i="1"/>
  <c r="E761189" i="1"/>
  <c r="E761188" i="1"/>
  <c r="E761187" i="1"/>
  <c r="E761186" i="1"/>
  <c r="E761185" i="1"/>
  <c r="E761184" i="1"/>
  <c r="E761183" i="1"/>
  <c r="E761182" i="1"/>
  <c r="E761181" i="1"/>
  <c r="E761180" i="1"/>
  <c r="E761179" i="1"/>
  <c r="E761178" i="1"/>
  <c r="E761177" i="1"/>
  <c r="E761176" i="1"/>
  <c r="E761175" i="1"/>
  <c r="E761174" i="1"/>
  <c r="E761173" i="1"/>
  <c r="E761172" i="1"/>
  <c r="E761171" i="1"/>
  <c r="E761170" i="1"/>
  <c r="E761169" i="1"/>
  <c r="E761168" i="1"/>
  <c r="E761167" i="1"/>
  <c r="E761166" i="1"/>
  <c r="E761165" i="1"/>
  <c r="E761164" i="1"/>
  <c r="E761163" i="1"/>
  <c r="E761162" i="1"/>
  <c r="E761161" i="1"/>
  <c r="E761160" i="1"/>
  <c r="E761159" i="1"/>
  <c r="E761158" i="1"/>
  <c r="E761157" i="1"/>
  <c r="E761156" i="1"/>
  <c r="E761155" i="1"/>
  <c r="E761154" i="1"/>
  <c r="E761153" i="1"/>
  <c r="E761152" i="1"/>
  <c r="E761151" i="1"/>
  <c r="E761150" i="1"/>
  <c r="E761149" i="1"/>
  <c r="E761148" i="1"/>
  <c r="E761147" i="1"/>
  <c r="E761146" i="1"/>
  <c r="E761145" i="1"/>
  <c r="E761144" i="1"/>
  <c r="E761143" i="1"/>
  <c r="E761142" i="1"/>
  <c r="E761141" i="1"/>
  <c r="E761140" i="1"/>
  <c r="E761139" i="1"/>
  <c r="E761138" i="1"/>
  <c r="E761137" i="1"/>
  <c r="E761136" i="1"/>
  <c r="E761135" i="1"/>
  <c r="E761134" i="1"/>
  <c r="E761133" i="1"/>
  <c r="E761132" i="1"/>
  <c r="E761131" i="1"/>
  <c r="E761130" i="1"/>
  <c r="E761129" i="1"/>
  <c r="E761128" i="1"/>
  <c r="E761127" i="1"/>
  <c r="E761126" i="1"/>
  <c r="E761125" i="1"/>
  <c r="E761124" i="1"/>
  <c r="E761123" i="1"/>
  <c r="E761122" i="1"/>
  <c r="E761121" i="1"/>
  <c r="E761120" i="1"/>
  <c r="E761119" i="1"/>
  <c r="E761118" i="1"/>
  <c r="E761117" i="1"/>
  <c r="E761116" i="1"/>
  <c r="E761115" i="1"/>
  <c r="E761114" i="1"/>
  <c r="E761113" i="1"/>
  <c r="E761112" i="1"/>
  <c r="E761111" i="1"/>
  <c r="E761110" i="1"/>
  <c r="E761109" i="1"/>
  <c r="E761108" i="1"/>
  <c r="E761107" i="1"/>
  <c r="E761106" i="1"/>
  <c r="E761105" i="1"/>
  <c r="E761104" i="1"/>
  <c r="E761103" i="1"/>
  <c r="E761102" i="1"/>
  <c r="E761101" i="1"/>
  <c r="E761100" i="1"/>
  <c r="E761099" i="1"/>
  <c r="E761098" i="1"/>
  <c r="E761097" i="1"/>
  <c r="E761096" i="1"/>
  <c r="E761095" i="1"/>
  <c r="E761094" i="1"/>
  <c r="E761093" i="1"/>
  <c r="E761092" i="1"/>
  <c r="E761091" i="1"/>
  <c r="E761090" i="1"/>
  <c r="E761089" i="1"/>
  <c r="E761088" i="1"/>
  <c r="E761087" i="1"/>
  <c r="E761086" i="1"/>
  <c r="E761085" i="1"/>
  <c r="E761084" i="1"/>
  <c r="E761083" i="1"/>
  <c r="E761082" i="1"/>
  <c r="E761081" i="1"/>
  <c r="E761080" i="1"/>
  <c r="E761079" i="1"/>
  <c r="E761078" i="1"/>
  <c r="E761077" i="1"/>
  <c r="E761076" i="1"/>
  <c r="E761075" i="1"/>
  <c r="E761074" i="1"/>
  <c r="E761073" i="1"/>
  <c r="E761072" i="1"/>
  <c r="E761071" i="1"/>
  <c r="E761070" i="1"/>
  <c r="E761069" i="1"/>
  <c r="E761068" i="1"/>
  <c r="E761067" i="1"/>
  <c r="E761066" i="1"/>
  <c r="E761065" i="1"/>
  <c r="E761064" i="1"/>
  <c r="E761063" i="1"/>
  <c r="E761062" i="1"/>
  <c r="E761061" i="1"/>
  <c r="E761060" i="1"/>
  <c r="E761059" i="1"/>
  <c r="E761058" i="1"/>
  <c r="E761057" i="1"/>
  <c r="E761056" i="1"/>
  <c r="E761055" i="1"/>
  <c r="E761054" i="1"/>
  <c r="E761053" i="1"/>
  <c r="E761052" i="1"/>
  <c r="E761051" i="1"/>
  <c r="E761050" i="1"/>
  <c r="E761049" i="1"/>
  <c r="E761048" i="1"/>
  <c r="E761047" i="1"/>
  <c r="E761046" i="1"/>
  <c r="E761045" i="1"/>
  <c r="E761044" i="1"/>
  <c r="E761043" i="1"/>
  <c r="E761042" i="1"/>
  <c r="E761041" i="1"/>
  <c r="E761040" i="1"/>
  <c r="E761039" i="1"/>
  <c r="E761038" i="1"/>
  <c r="E761037" i="1"/>
  <c r="E761036" i="1"/>
  <c r="E761035" i="1"/>
  <c r="E761034" i="1"/>
  <c r="E761033" i="1"/>
  <c r="E761032" i="1"/>
  <c r="E761031" i="1"/>
  <c r="E761030" i="1"/>
  <c r="E761029" i="1"/>
  <c r="E761028" i="1"/>
  <c r="E761027" i="1"/>
  <c r="E761026" i="1"/>
  <c r="E761025" i="1"/>
  <c r="E761024" i="1"/>
  <c r="E761023" i="1"/>
  <c r="E761022" i="1"/>
  <c r="E761021" i="1"/>
  <c r="E761020" i="1"/>
  <c r="E761019" i="1"/>
  <c r="E761018" i="1"/>
  <c r="E761017" i="1"/>
  <c r="E761016" i="1"/>
  <c r="E761015" i="1"/>
  <c r="E761014" i="1"/>
  <c r="E761013" i="1"/>
  <c r="E761012" i="1"/>
  <c r="E761011" i="1"/>
  <c r="E761010" i="1"/>
  <c r="E761009" i="1"/>
  <c r="E761008" i="1"/>
  <c r="E761007" i="1"/>
  <c r="E761006" i="1"/>
  <c r="E761005" i="1"/>
  <c r="E761004" i="1"/>
  <c r="E761003" i="1"/>
  <c r="E761002" i="1"/>
  <c r="E761001" i="1"/>
  <c r="E761000" i="1"/>
  <c r="E760999" i="1"/>
  <c r="E760998" i="1"/>
  <c r="E760997" i="1"/>
  <c r="E760996" i="1"/>
  <c r="E760995" i="1"/>
  <c r="E760994" i="1"/>
  <c r="E760993" i="1"/>
  <c r="E760992" i="1"/>
  <c r="E760991" i="1"/>
  <c r="E760990" i="1"/>
  <c r="E760989" i="1"/>
  <c r="E760988" i="1"/>
  <c r="E760987" i="1"/>
  <c r="E760986" i="1"/>
  <c r="E760985" i="1"/>
  <c r="E760984" i="1"/>
  <c r="E760983" i="1"/>
  <c r="E760982" i="1"/>
  <c r="E760981" i="1"/>
  <c r="E760980" i="1"/>
  <c r="E760979" i="1"/>
  <c r="E760978" i="1"/>
  <c r="E760977" i="1"/>
  <c r="E760976" i="1"/>
  <c r="E760975" i="1"/>
  <c r="E760974" i="1"/>
  <c r="E760973" i="1"/>
  <c r="E760972" i="1"/>
  <c r="E760971" i="1"/>
  <c r="E760970" i="1"/>
  <c r="E760969" i="1"/>
  <c r="E760968" i="1"/>
  <c r="E760967" i="1"/>
  <c r="E760966" i="1"/>
  <c r="E760965" i="1"/>
  <c r="E760964" i="1"/>
  <c r="E760963" i="1"/>
  <c r="E760962" i="1"/>
  <c r="E760961" i="1"/>
  <c r="E760960" i="1"/>
  <c r="E760959" i="1"/>
  <c r="E760958" i="1"/>
  <c r="E760957" i="1"/>
  <c r="E760956" i="1"/>
  <c r="E760955" i="1"/>
  <c r="E760954" i="1"/>
  <c r="E760953" i="1"/>
  <c r="E760952" i="1"/>
  <c r="E760951" i="1"/>
  <c r="E760950" i="1"/>
  <c r="E760949" i="1"/>
  <c r="E760948" i="1"/>
  <c r="E760947" i="1"/>
  <c r="E760946" i="1"/>
  <c r="E760945" i="1"/>
  <c r="E760944" i="1"/>
  <c r="E760943" i="1"/>
  <c r="E760942" i="1"/>
  <c r="E760941" i="1"/>
  <c r="E760940" i="1"/>
  <c r="E760939" i="1"/>
  <c r="E760938" i="1"/>
  <c r="E760937" i="1"/>
  <c r="E760936" i="1"/>
  <c r="E760935" i="1"/>
  <c r="E760934" i="1"/>
  <c r="E760933" i="1"/>
  <c r="E760932" i="1"/>
  <c r="E760931" i="1"/>
  <c r="E760930" i="1"/>
  <c r="E760929" i="1"/>
  <c r="E760928" i="1"/>
  <c r="E760927" i="1"/>
  <c r="E760926" i="1"/>
  <c r="E760925" i="1"/>
  <c r="E760924" i="1"/>
  <c r="E760923" i="1"/>
  <c r="E760922" i="1"/>
  <c r="E760921" i="1"/>
  <c r="E760920" i="1"/>
  <c r="E760919" i="1"/>
  <c r="E760918" i="1"/>
  <c r="E760917" i="1"/>
  <c r="E760916" i="1"/>
  <c r="E760915" i="1"/>
  <c r="E760914" i="1"/>
  <c r="E760913" i="1"/>
  <c r="E760912" i="1"/>
  <c r="E760911" i="1"/>
  <c r="E760910" i="1"/>
  <c r="E760909" i="1"/>
  <c r="E760908" i="1"/>
  <c r="E760907" i="1"/>
  <c r="E760906" i="1"/>
  <c r="E760905" i="1"/>
  <c r="E760904" i="1"/>
  <c r="E760903" i="1"/>
  <c r="E760902" i="1"/>
  <c r="E760901" i="1"/>
  <c r="E760900" i="1"/>
  <c r="E760899" i="1"/>
  <c r="E760898" i="1"/>
  <c r="E760897" i="1"/>
  <c r="E760896" i="1"/>
  <c r="E760895" i="1"/>
  <c r="E760894" i="1"/>
  <c r="E760893" i="1"/>
  <c r="E760892" i="1"/>
  <c r="E760891" i="1"/>
  <c r="E760890" i="1"/>
  <c r="E760889" i="1"/>
  <c r="E760888" i="1"/>
  <c r="E760887" i="1"/>
  <c r="E760886" i="1"/>
  <c r="E760885" i="1"/>
  <c r="E760884" i="1"/>
  <c r="E760883" i="1"/>
  <c r="E760882" i="1"/>
  <c r="E760881" i="1"/>
  <c r="E760880" i="1"/>
  <c r="E760879" i="1"/>
  <c r="E760878" i="1"/>
  <c r="E760877" i="1"/>
  <c r="E760876" i="1"/>
  <c r="E760875" i="1"/>
  <c r="E760874" i="1"/>
  <c r="E760873" i="1"/>
  <c r="E760872" i="1"/>
  <c r="E760871" i="1"/>
  <c r="E760870" i="1"/>
  <c r="E760869" i="1"/>
  <c r="E760868" i="1"/>
  <c r="E760867" i="1"/>
  <c r="E760866" i="1"/>
  <c r="E760865" i="1"/>
  <c r="E760864" i="1"/>
  <c r="E760863" i="1"/>
  <c r="E760862" i="1"/>
  <c r="E760861" i="1"/>
  <c r="E760860" i="1"/>
  <c r="E760859" i="1"/>
  <c r="E760858" i="1"/>
  <c r="E760857" i="1"/>
  <c r="E760856" i="1"/>
  <c r="E760855" i="1"/>
  <c r="E760854" i="1"/>
  <c r="E760853" i="1"/>
  <c r="E760852" i="1"/>
  <c r="E760851" i="1"/>
  <c r="E760850" i="1"/>
  <c r="E760849" i="1"/>
  <c r="E760848" i="1"/>
  <c r="E760847" i="1"/>
  <c r="E760846" i="1"/>
  <c r="E760845" i="1"/>
  <c r="E760844" i="1"/>
  <c r="E760843" i="1"/>
  <c r="E760842" i="1"/>
  <c r="E760841" i="1"/>
  <c r="E760840" i="1"/>
  <c r="E760839" i="1"/>
  <c r="E760838" i="1"/>
  <c r="E760837" i="1"/>
  <c r="E760836" i="1"/>
  <c r="E760835" i="1"/>
  <c r="E760834" i="1"/>
  <c r="E760833" i="1"/>
  <c r="E760832" i="1"/>
  <c r="E760831" i="1"/>
  <c r="E760830" i="1"/>
  <c r="E760829" i="1"/>
  <c r="E760828" i="1"/>
  <c r="E760827" i="1"/>
  <c r="E760826" i="1"/>
  <c r="E760825" i="1"/>
  <c r="E760824" i="1"/>
  <c r="E760823" i="1"/>
  <c r="E760822" i="1"/>
  <c r="E760821" i="1"/>
  <c r="E760820" i="1"/>
  <c r="E760819" i="1"/>
  <c r="E760818" i="1"/>
  <c r="E760817" i="1"/>
  <c r="E760816" i="1"/>
  <c r="E760815" i="1"/>
  <c r="E760814" i="1"/>
  <c r="E760813" i="1"/>
  <c r="E760812" i="1"/>
  <c r="E760811" i="1"/>
  <c r="E760810" i="1"/>
  <c r="E760809" i="1"/>
  <c r="E760808" i="1"/>
  <c r="E760807" i="1"/>
  <c r="E760806" i="1"/>
  <c r="E760805" i="1"/>
  <c r="E760804" i="1"/>
  <c r="E760803" i="1"/>
  <c r="E760802" i="1"/>
  <c r="E760801" i="1"/>
  <c r="E760800" i="1"/>
  <c r="E760799" i="1"/>
  <c r="E760798" i="1"/>
  <c r="E760797" i="1"/>
  <c r="E760796" i="1"/>
  <c r="E760795" i="1"/>
  <c r="E760794" i="1"/>
  <c r="E760793" i="1"/>
  <c r="E760792" i="1"/>
  <c r="E760791" i="1"/>
  <c r="E760790" i="1"/>
  <c r="E760789" i="1"/>
  <c r="E760788" i="1"/>
  <c r="E760787" i="1"/>
  <c r="E760786" i="1"/>
  <c r="E760785" i="1"/>
  <c r="E760784" i="1"/>
  <c r="E760783" i="1"/>
  <c r="E760782" i="1"/>
  <c r="E760781" i="1"/>
  <c r="E760780" i="1"/>
  <c r="E760779" i="1"/>
  <c r="E760778" i="1"/>
  <c r="E760777" i="1"/>
  <c r="E760776" i="1"/>
  <c r="E760775" i="1"/>
  <c r="E760774" i="1"/>
  <c r="E760773" i="1"/>
  <c r="E760772" i="1"/>
  <c r="E760771" i="1"/>
  <c r="E760770" i="1"/>
  <c r="E760769" i="1"/>
  <c r="E760768" i="1"/>
  <c r="E760767" i="1"/>
  <c r="E760766" i="1"/>
  <c r="E760765" i="1"/>
  <c r="E760764" i="1"/>
  <c r="E760763" i="1"/>
  <c r="E760762" i="1"/>
  <c r="E760761" i="1"/>
  <c r="E760760" i="1"/>
  <c r="E760759" i="1"/>
  <c r="E760758" i="1"/>
  <c r="E760757" i="1"/>
  <c r="E760756" i="1"/>
  <c r="E760755" i="1"/>
  <c r="E760754" i="1"/>
  <c r="E760753" i="1"/>
  <c r="E760752" i="1"/>
  <c r="E760751" i="1"/>
  <c r="E760750" i="1"/>
  <c r="E760749" i="1"/>
  <c r="E760748" i="1"/>
  <c r="E760747" i="1"/>
  <c r="E760746" i="1"/>
  <c r="E760745" i="1"/>
  <c r="E760744" i="1"/>
  <c r="E760743" i="1"/>
  <c r="E760742" i="1"/>
  <c r="E760741" i="1"/>
  <c r="E760740" i="1"/>
  <c r="E760739" i="1"/>
  <c r="E760738" i="1"/>
  <c r="E760737" i="1"/>
  <c r="E760736" i="1"/>
  <c r="E760735" i="1"/>
  <c r="E760734" i="1"/>
  <c r="E760733" i="1"/>
  <c r="E760732" i="1"/>
  <c r="E760731" i="1"/>
  <c r="E760730" i="1"/>
  <c r="E760729" i="1"/>
  <c r="E760728" i="1"/>
  <c r="E760727" i="1"/>
  <c r="E760726" i="1"/>
  <c r="E760725" i="1"/>
  <c r="E760724" i="1"/>
  <c r="E760723" i="1"/>
  <c r="E760722" i="1"/>
  <c r="E760721" i="1"/>
  <c r="E760720" i="1"/>
  <c r="E760719" i="1"/>
  <c r="E760718" i="1"/>
  <c r="E760717" i="1"/>
  <c r="E760716" i="1"/>
  <c r="E760715" i="1"/>
  <c r="E760714" i="1"/>
  <c r="E760713" i="1"/>
  <c r="E760712" i="1"/>
  <c r="E760711" i="1"/>
  <c r="E760710" i="1"/>
  <c r="E760709" i="1"/>
  <c r="E760708" i="1"/>
  <c r="E760707" i="1"/>
  <c r="E760706" i="1"/>
  <c r="E760705" i="1"/>
  <c r="E760704" i="1"/>
  <c r="E760703" i="1"/>
  <c r="E760702" i="1"/>
  <c r="E760701" i="1"/>
  <c r="E760700" i="1"/>
  <c r="E760699" i="1"/>
  <c r="E760698" i="1"/>
  <c r="E760697" i="1"/>
  <c r="E760696" i="1"/>
  <c r="E760695" i="1"/>
  <c r="E760694" i="1"/>
  <c r="E760693" i="1"/>
  <c r="E760692" i="1"/>
  <c r="E760691" i="1"/>
  <c r="E760690" i="1"/>
  <c r="E760689" i="1"/>
  <c r="E760688" i="1"/>
  <c r="E760687" i="1"/>
  <c r="E760686" i="1"/>
  <c r="E760685" i="1"/>
  <c r="E760684" i="1"/>
  <c r="E760683" i="1"/>
  <c r="E760682" i="1"/>
  <c r="E760681" i="1"/>
  <c r="E760680" i="1"/>
  <c r="E760679" i="1"/>
  <c r="E760678" i="1"/>
  <c r="E760677" i="1"/>
  <c r="E760676" i="1"/>
  <c r="E760675" i="1"/>
  <c r="E760674" i="1"/>
  <c r="E760673" i="1"/>
  <c r="E760672" i="1"/>
  <c r="E760671" i="1"/>
  <c r="E760670" i="1"/>
  <c r="E760669" i="1"/>
  <c r="E760668" i="1"/>
  <c r="E760667" i="1"/>
  <c r="E760666" i="1"/>
  <c r="E760665" i="1"/>
  <c r="E760664" i="1"/>
  <c r="E760663" i="1"/>
  <c r="E760662" i="1"/>
  <c r="E760661" i="1"/>
  <c r="E760660" i="1"/>
  <c r="E760659" i="1"/>
  <c r="E760658" i="1"/>
  <c r="E760657" i="1"/>
  <c r="E760656" i="1"/>
  <c r="E760655" i="1"/>
  <c r="E760654" i="1"/>
  <c r="E760653" i="1"/>
  <c r="E760652" i="1"/>
  <c r="E760651" i="1"/>
  <c r="E760650" i="1"/>
  <c r="E760649" i="1"/>
  <c r="E760648" i="1"/>
  <c r="E760647" i="1"/>
  <c r="E760646" i="1"/>
  <c r="E760645" i="1"/>
  <c r="E760644" i="1"/>
  <c r="E760643" i="1"/>
  <c r="E760642" i="1"/>
  <c r="E760641" i="1"/>
  <c r="E760640" i="1"/>
  <c r="E760639" i="1"/>
  <c r="E760638" i="1"/>
  <c r="E760637" i="1"/>
  <c r="E760636" i="1"/>
  <c r="E760635" i="1"/>
  <c r="E760634" i="1"/>
  <c r="E760633" i="1"/>
  <c r="E760632" i="1"/>
  <c r="E760631" i="1"/>
  <c r="E760630" i="1"/>
  <c r="E760629" i="1"/>
  <c r="E760628" i="1"/>
  <c r="E760627" i="1"/>
  <c r="E760626" i="1"/>
  <c r="E760625" i="1"/>
  <c r="E760624" i="1"/>
  <c r="E760623" i="1"/>
  <c r="E760622" i="1"/>
  <c r="E760621" i="1"/>
  <c r="E760620" i="1"/>
  <c r="E760619" i="1"/>
  <c r="E760618" i="1"/>
  <c r="E760617" i="1"/>
  <c r="E760616" i="1"/>
  <c r="E760615" i="1"/>
  <c r="E760614" i="1"/>
  <c r="E760613" i="1"/>
  <c r="E760612" i="1"/>
  <c r="E760611" i="1"/>
  <c r="E760610" i="1"/>
  <c r="E760609" i="1"/>
  <c r="E760608" i="1"/>
  <c r="E760607" i="1"/>
  <c r="E760606" i="1"/>
  <c r="E760605" i="1"/>
  <c r="E760604" i="1"/>
  <c r="E760603" i="1"/>
  <c r="E760602" i="1"/>
  <c r="E760601" i="1"/>
  <c r="E760600" i="1"/>
  <c r="E760599" i="1"/>
  <c r="E760598" i="1"/>
  <c r="E760597" i="1"/>
  <c r="E760596" i="1"/>
  <c r="E760595" i="1"/>
  <c r="E760594" i="1"/>
  <c r="E760593" i="1"/>
  <c r="E760592" i="1"/>
  <c r="E760591" i="1"/>
  <c r="E760590" i="1"/>
  <c r="E760589" i="1"/>
  <c r="E760588" i="1"/>
  <c r="E760587" i="1"/>
  <c r="E760586" i="1"/>
  <c r="E760585" i="1"/>
  <c r="E760584" i="1"/>
  <c r="E760583" i="1"/>
  <c r="E760582" i="1"/>
  <c r="E760581" i="1"/>
  <c r="E760580" i="1"/>
  <c r="E760579" i="1"/>
  <c r="E760578" i="1"/>
  <c r="E760577" i="1"/>
  <c r="E760576" i="1"/>
  <c r="E760575" i="1"/>
  <c r="E760574" i="1"/>
  <c r="E760573" i="1"/>
  <c r="E760572" i="1"/>
  <c r="E760571" i="1"/>
  <c r="E760570" i="1"/>
  <c r="E760569" i="1"/>
  <c r="E760568" i="1"/>
  <c r="E760567" i="1"/>
  <c r="E760566" i="1"/>
  <c r="E760565" i="1"/>
  <c r="E760564" i="1"/>
  <c r="E760563" i="1"/>
  <c r="E760562" i="1"/>
  <c r="E760561" i="1"/>
  <c r="E760560" i="1"/>
  <c r="E760559" i="1"/>
  <c r="E760558" i="1"/>
  <c r="E760557" i="1"/>
  <c r="E760556" i="1"/>
  <c r="E760555" i="1"/>
  <c r="E760554" i="1"/>
  <c r="E760553" i="1"/>
  <c r="E760552" i="1"/>
  <c r="E760551" i="1"/>
  <c r="E760550" i="1"/>
  <c r="E760549" i="1"/>
  <c r="E760548" i="1"/>
  <c r="E760547" i="1"/>
  <c r="E760546" i="1"/>
  <c r="E760545" i="1"/>
  <c r="E760544" i="1"/>
  <c r="E760543" i="1"/>
  <c r="E760542" i="1"/>
  <c r="E760541" i="1"/>
  <c r="E760540" i="1"/>
  <c r="E760539" i="1"/>
  <c r="E760538" i="1"/>
  <c r="E760537" i="1"/>
  <c r="E760536" i="1"/>
  <c r="E760535" i="1"/>
  <c r="E760534" i="1"/>
  <c r="E760533" i="1"/>
  <c r="E760532" i="1"/>
  <c r="E760531" i="1"/>
  <c r="E760530" i="1"/>
  <c r="E760529" i="1"/>
  <c r="E760528" i="1"/>
  <c r="E760527" i="1"/>
  <c r="E760526" i="1"/>
  <c r="E760525" i="1"/>
  <c r="E760524" i="1"/>
  <c r="E760523" i="1"/>
  <c r="E760522" i="1"/>
  <c r="E760521" i="1"/>
  <c r="E760520" i="1"/>
  <c r="E760519" i="1"/>
  <c r="E760518" i="1"/>
  <c r="E760517" i="1"/>
  <c r="E760516" i="1"/>
  <c r="E760515" i="1"/>
  <c r="E760514" i="1"/>
  <c r="E760513" i="1"/>
  <c r="E760512" i="1"/>
  <c r="E760511" i="1"/>
  <c r="E760510" i="1"/>
  <c r="E760509" i="1"/>
  <c r="E760508" i="1"/>
  <c r="E760507" i="1"/>
  <c r="E760506" i="1"/>
  <c r="E760505" i="1"/>
  <c r="E760504" i="1"/>
  <c r="E760503" i="1"/>
  <c r="E760502" i="1"/>
  <c r="E760501" i="1"/>
  <c r="E760500" i="1"/>
  <c r="E760499" i="1"/>
  <c r="E760498" i="1"/>
  <c r="E760497" i="1"/>
  <c r="E760496" i="1"/>
  <c r="E760495" i="1"/>
  <c r="E760494" i="1"/>
  <c r="E760493" i="1"/>
  <c r="E760492" i="1"/>
  <c r="E760491" i="1"/>
  <c r="E760490" i="1"/>
  <c r="E760489" i="1"/>
  <c r="E760488" i="1"/>
  <c r="E760487" i="1"/>
  <c r="E760486" i="1"/>
  <c r="E760485" i="1"/>
  <c r="E760484" i="1"/>
  <c r="E760483" i="1"/>
  <c r="E760482" i="1"/>
  <c r="E760481" i="1"/>
  <c r="E760480" i="1"/>
  <c r="E760479" i="1"/>
  <c r="E760478" i="1"/>
  <c r="E760477" i="1"/>
  <c r="E760476" i="1"/>
  <c r="E760475" i="1"/>
  <c r="E760474" i="1"/>
  <c r="E760473" i="1"/>
  <c r="E760472" i="1"/>
  <c r="E760471" i="1"/>
  <c r="E760470" i="1"/>
  <c r="E760469" i="1"/>
  <c r="E760468" i="1"/>
  <c r="E760467" i="1"/>
  <c r="E760466" i="1"/>
  <c r="E760465" i="1"/>
  <c r="E760464" i="1"/>
  <c r="E760463" i="1"/>
  <c r="E760462" i="1"/>
  <c r="E760461" i="1"/>
  <c r="E760460" i="1"/>
  <c r="E760459" i="1"/>
  <c r="E760458" i="1"/>
  <c r="E760457" i="1"/>
  <c r="E760456" i="1"/>
  <c r="E760455" i="1"/>
  <c r="E760454" i="1"/>
  <c r="E760453" i="1"/>
  <c r="E760452" i="1"/>
  <c r="E760451" i="1"/>
  <c r="E760450" i="1"/>
  <c r="E760449" i="1"/>
  <c r="E760448" i="1"/>
  <c r="E760447" i="1"/>
  <c r="E760446" i="1"/>
  <c r="E760445" i="1"/>
  <c r="E760444" i="1"/>
  <c r="E760443" i="1"/>
  <c r="E760442" i="1"/>
  <c r="E760441" i="1"/>
  <c r="E760440" i="1"/>
  <c r="E760439" i="1"/>
  <c r="E760438" i="1"/>
  <c r="E760437" i="1"/>
  <c r="E760436" i="1"/>
  <c r="E760435" i="1"/>
  <c r="E760434" i="1"/>
  <c r="E760433" i="1"/>
  <c r="E760432" i="1"/>
  <c r="E760431" i="1"/>
  <c r="E760430" i="1"/>
  <c r="E760429" i="1"/>
  <c r="E760428" i="1"/>
  <c r="E760427" i="1"/>
  <c r="E760426" i="1"/>
  <c r="E760425" i="1"/>
  <c r="E760424" i="1"/>
  <c r="E760423" i="1"/>
  <c r="E760422" i="1"/>
  <c r="E760421" i="1"/>
  <c r="E760420" i="1"/>
  <c r="E760419" i="1"/>
  <c r="E760418" i="1"/>
  <c r="E760417" i="1"/>
  <c r="E760416" i="1"/>
  <c r="E760415" i="1"/>
  <c r="E760414" i="1"/>
  <c r="E760413" i="1"/>
  <c r="E760412" i="1"/>
  <c r="E760411" i="1"/>
  <c r="E760410" i="1"/>
  <c r="E760409" i="1"/>
  <c r="E760408" i="1"/>
  <c r="E760407" i="1"/>
  <c r="E760406" i="1"/>
  <c r="E760405" i="1"/>
  <c r="E760404" i="1"/>
  <c r="E760403" i="1"/>
  <c r="E760402" i="1"/>
  <c r="E760401" i="1"/>
  <c r="E760400" i="1"/>
  <c r="E760399" i="1"/>
  <c r="E760398" i="1"/>
  <c r="E760397" i="1"/>
  <c r="E760396" i="1"/>
  <c r="E760395" i="1"/>
  <c r="E760394" i="1"/>
  <c r="E760393" i="1"/>
  <c r="E760392" i="1"/>
  <c r="E760391" i="1"/>
  <c r="E760390" i="1"/>
  <c r="E760389" i="1"/>
  <c r="E760388" i="1"/>
  <c r="E760387" i="1"/>
  <c r="E760386" i="1"/>
  <c r="E760385" i="1"/>
  <c r="E760384" i="1"/>
  <c r="E760383" i="1"/>
  <c r="E760382" i="1"/>
  <c r="E760381" i="1"/>
  <c r="E760380" i="1"/>
  <c r="E760379" i="1"/>
  <c r="E760378" i="1"/>
  <c r="E760377" i="1"/>
  <c r="E760376" i="1"/>
  <c r="E760375" i="1"/>
  <c r="E760374" i="1"/>
  <c r="E760373" i="1"/>
  <c r="E760372" i="1"/>
  <c r="E760371" i="1"/>
  <c r="E760370" i="1"/>
  <c r="E760369" i="1"/>
  <c r="E760368" i="1"/>
  <c r="E760367" i="1"/>
  <c r="E760366" i="1"/>
  <c r="E760365" i="1"/>
  <c r="E760364" i="1"/>
  <c r="E760363" i="1"/>
  <c r="E760362" i="1"/>
  <c r="E760361" i="1"/>
  <c r="E760360" i="1"/>
  <c r="E760359" i="1"/>
  <c r="E760358" i="1"/>
  <c r="E760357" i="1"/>
  <c r="E760356" i="1"/>
  <c r="E760355" i="1"/>
  <c r="E760354" i="1"/>
  <c r="E760353" i="1"/>
  <c r="E760352" i="1"/>
  <c r="E760351" i="1"/>
  <c r="E760350" i="1"/>
  <c r="E760349" i="1"/>
  <c r="E760348" i="1"/>
  <c r="E760347" i="1"/>
  <c r="E760346" i="1"/>
  <c r="E760345" i="1"/>
  <c r="E760344" i="1"/>
  <c r="E760343" i="1"/>
  <c r="E760342" i="1"/>
  <c r="E760341" i="1"/>
  <c r="E760340" i="1"/>
  <c r="E760339" i="1"/>
  <c r="E760338" i="1"/>
  <c r="E760337" i="1"/>
  <c r="E760336" i="1"/>
  <c r="E760335" i="1"/>
  <c r="E760334" i="1"/>
  <c r="E760333" i="1"/>
  <c r="E760332" i="1"/>
  <c r="E760331" i="1"/>
  <c r="E760330" i="1"/>
  <c r="E760329" i="1"/>
  <c r="E760328" i="1"/>
  <c r="E760327" i="1"/>
  <c r="E760326" i="1"/>
  <c r="E760325" i="1"/>
  <c r="E760324" i="1"/>
  <c r="E760323" i="1"/>
  <c r="E760322" i="1"/>
  <c r="E760321" i="1"/>
  <c r="E760320" i="1"/>
  <c r="E760319" i="1"/>
  <c r="E760318" i="1"/>
  <c r="E760317" i="1"/>
  <c r="E760316" i="1"/>
  <c r="E760315" i="1"/>
  <c r="E760314" i="1"/>
  <c r="E760313" i="1"/>
  <c r="E760312" i="1"/>
  <c r="E760311" i="1"/>
  <c r="E760310" i="1"/>
  <c r="E760309" i="1"/>
  <c r="E760308" i="1"/>
  <c r="E760307" i="1"/>
  <c r="E760306" i="1"/>
  <c r="E760305" i="1"/>
  <c r="E760304" i="1"/>
  <c r="E760303" i="1"/>
  <c r="E760302" i="1"/>
  <c r="E760301" i="1"/>
  <c r="E760300" i="1"/>
  <c r="E760299" i="1"/>
  <c r="E760298" i="1"/>
  <c r="E760297" i="1"/>
  <c r="E760296" i="1"/>
  <c r="E760295" i="1"/>
  <c r="E760294" i="1"/>
  <c r="E760293" i="1"/>
  <c r="E760292" i="1"/>
  <c r="E760291" i="1"/>
  <c r="E760290" i="1"/>
  <c r="E760289" i="1"/>
  <c r="E760288" i="1"/>
  <c r="E760287" i="1"/>
  <c r="E760286" i="1"/>
  <c r="E760285" i="1"/>
  <c r="E760284" i="1"/>
  <c r="E760283" i="1"/>
  <c r="E760282" i="1"/>
  <c r="E760281" i="1"/>
  <c r="E760280" i="1"/>
  <c r="E760279" i="1"/>
  <c r="E760278" i="1"/>
  <c r="E760277" i="1"/>
  <c r="E760276" i="1"/>
  <c r="E760275" i="1"/>
  <c r="E760274" i="1"/>
  <c r="E760273" i="1"/>
  <c r="E760272" i="1"/>
  <c r="E760271" i="1"/>
  <c r="E760270" i="1"/>
  <c r="E760269" i="1"/>
  <c r="E760268" i="1"/>
  <c r="E760267" i="1"/>
  <c r="E760266" i="1"/>
  <c r="E760265" i="1"/>
  <c r="E760264" i="1"/>
  <c r="E760263" i="1"/>
  <c r="E760262" i="1"/>
  <c r="E760261" i="1"/>
  <c r="E760260" i="1"/>
  <c r="E760259" i="1"/>
  <c r="E760258" i="1"/>
  <c r="E760257" i="1"/>
  <c r="E760256" i="1"/>
  <c r="E760255" i="1"/>
  <c r="E760254" i="1"/>
  <c r="E760253" i="1"/>
  <c r="E760252" i="1"/>
  <c r="E760251" i="1"/>
  <c r="E760250" i="1"/>
  <c r="E760249" i="1"/>
  <c r="E760248" i="1"/>
  <c r="E760247" i="1"/>
  <c r="E760246" i="1"/>
  <c r="E760245" i="1"/>
  <c r="E760244" i="1"/>
  <c r="E760243" i="1"/>
  <c r="E760242" i="1"/>
  <c r="E760241" i="1"/>
  <c r="E760240" i="1"/>
  <c r="E760239" i="1"/>
  <c r="E760238" i="1"/>
  <c r="E760237" i="1"/>
  <c r="E760236" i="1"/>
  <c r="E760235" i="1"/>
  <c r="E760234" i="1"/>
  <c r="E760233" i="1"/>
  <c r="E760232" i="1"/>
  <c r="E760231" i="1"/>
  <c r="E760230" i="1"/>
  <c r="E760229" i="1"/>
  <c r="E760228" i="1"/>
  <c r="E760227" i="1"/>
  <c r="E760226" i="1"/>
  <c r="E760225" i="1"/>
  <c r="E760224" i="1"/>
  <c r="E760223" i="1"/>
  <c r="E760222" i="1"/>
  <c r="E760221" i="1"/>
  <c r="E760220" i="1"/>
  <c r="E760219" i="1"/>
  <c r="E760218" i="1"/>
  <c r="E760217" i="1"/>
  <c r="E760216" i="1"/>
  <c r="E760215" i="1"/>
  <c r="E760214" i="1"/>
  <c r="E760213" i="1"/>
  <c r="E760212" i="1"/>
  <c r="E760211" i="1"/>
  <c r="E760210" i="1"/>
  <c r="E760209" i="1"/>
  <c r="E760208" i="1"/>
  <c r="E760207" i="1"/>
  <c r="E760206" i="1"/>
  <c r="E760205" i="1"/>
  <c r="E760204" i="1"/>
  <c r="E760203" i="1"/>
  <c r="E760202" i="1"/>
  <c r="E760201" i="1"/>
  <c r="E760200" i="1"/>
  <c r="E760199" i="1"/>
  <c r="E760198" i="1"/>
  <c r="E760197" i="1"/>
  <c r="E760196" i="1"/>
  <c r="E760195" i="1"/>
  <c r="E760194" i="1"/>
  <c r="E760193" i="1"/>
  <c r="E760192" i="1"/>
  <c r="E760191" i="1"/>
  <c r="E760190" i="1"/>
  <c r="E760189" i="1"/>
  <c r="E760188" i="1"/>
  <c r="E760187" i="1"/>
  <c r="E760186" i="1"/>
  <c r="E760185" i="1"/>
  <c r="E760184" i="1"/>
  <c r="E760183" i="1"/>
  <c r="E760182" i="1"/>
  <c r="E760181" i="1"/>
  <c r="E760180" i="1"/>
  <c r="E760179" i="1"/>
  <c r="E760178" i="1"/>
  <c r="E760177" i="1"/>
  <c r="E760176" i="1"/>
  <c r="E760175" i="1"/>
  <c r="E760174" i="1"/>
  <c r="E760173" i="1"/>
  <c r="E760172" i="1"/>
  <c r="E760171" i="1"/>
  <c r="E760170" i="1"/>
  <c r="E760169" i="1"/>
  <c r="E760168" i="1"/>
  <c r="E760167" i="1"/>
  <c r="E760166" i="1"/>
  <c r="E760165" i="1"/>
  <c r="E760164" i="1"/>
  <c r="E760163" i="1"/>
  <c r="E760162" i="1"/>
  <c r="E760161" i="1"/>
  <c r="E760160" i="1"/>
  <c r="E760159" i="1"/>
  <c r="E760158" i="1"/>
  <c r="E760157" i="1"/>
  <c r="E760156" i="1"/>
  <c r="E760155" i="1"/>
  <c r="E760154" i="1"/>
  <c r="E760153" i="1"/>
  <c r="E760152" i="1"/>
  <c r="E760151" i="1"/>
  <c r="E760150" i="1"/>
  <c r="E760149" i="1"/>
  <c r="E760148" i="1"/>
  <c r="E760147" i="1"/>
  <c r="E760146" i="1"/>
  <c r="E760145" i="1"/>
  <c r="E760144" i="1"/>
  <c r="E760143" i="1"/>
  <c r="E760142" i="1"/>
  <c r="E760141" i="1"/>
  <c r="E760140" i="1"/>
  <c r="E760139" i="1"/>
  <c r="E760138" i="1"/>
  <c r="E760137" i="1"/>
  <c r="E760136" i="1"/>
  <c r="E760135" i="1"/>
  <c r="E760134" i="1"/>
  <c r="E760133" i="1"/>
  <c r="E760132" i="1"/>
  <c r="E760131" i="1"/>
  <c r="E760130" i="1"/>
  <c r="E760129" i="1"/>
  <c r="E760128" i="1"/>
  <c r="E760127" i="1"/>
  <c r="E760126" i="1"/>
  <c r="E760125" i="1"/>
  <c r="E760124" i="1"/>
  <c r="E760123" i="1"/>
  <c r="E760122" i="1"/>
  <c r="E760121" i="1"/>
  <c r="E760120" i="1"/>
  <c r="E760119" i="1"/>
  <c r="E760118" i="1"/>
  <c r="E760117" i="1"/>
  <c r="E760116" i="1"/>
  <c r="E760115" i="1"/>
  <c r="E760114" i="1"/>
  <c r="E760113" i="1"/>
  <c r="E760112" i="1"/>
  <c r="E760111" i="1"/>
  <c r="E760110" i="1"/>
  <c r="E760109" i="1"/>
  <c r="E760108" i="1"/>
  <c r="E760107" i="1"/>
  <c r="E760106" i="1"/>
  <c r="E760105" i="1"/>
  <c r="E760104" i="1"/>
  <c r="E760103" i="1"/>
  <c r="E760102" i="1"/>
  <c r="E760101" i="1"/>
  <c r="E760100" i="1"/>
  <c r="E760099" i="1"/>
  <c r="E760098" i="1"/>
  <c r="E760097" i="1"/>
  <c r="E760096" i="1"/>
  <c r="E760095" i="1"/>
  <c r="E760094" i="1"/>
  <c r="E760093" i="1"/>
  <c r="E760092" i="1"/>
  <c r="E760091" i="1"/>
  <c r="E760090" i="1"/>
  <c r="E760089" i="1"/>
  <c r="E760088" i="1"/>
  <c r="E760087" i="1"/>
  <c r="E760086" i="1"/>
  <c r="E760085" i="1"/>
  <c r="E760084" i="1"/>
  <c r="E760083" i="1"/>
  <c r="E760082" i="1"/>
  <c r="E760081" i="1"/>
  <c r="E760080" i="1"/>
  <c r="E760079" i="1"/>
  <c r="E760078" i="1"/>
  <c r="E760077" i="1"/>
  <c r="E760076" i="1"/>
  <c r="E760075" i="1"/>
  <c r="E760074" i="1"/>
  <c r="E760073" i="1"/>
  <c r="E760072" i="1"/>
  <c r="E760071" i="1"/>
  <c r="E760070" i="1"/>
  <c r="E760069" i="1"/>
  <c r="E760068" i="1"/>
  <c r="E760067" i="1"/>
  <c r="E760066" i="1"/>
  <c r="E760065" i="1"/>
  <c r="E760064" i="1"/>
  <c r="E760063" i="1"/>
  <c r="E760062" i="1"/>
  <c r="E760061" i="1"/>
  <c r="E760060" i="1"/>
  <c r="E760059" i="1"/>
  <c r="E760058" i="1"/>
  <c r="E760057" i="1"/>
  <c r="E760056" i="1"/>
  <c r="E760055" i="1"/>
  <c r="E760054" i="1"/>
  <c r="E760053" i="1"/>
  <c r="E760052" i="1"/>
  <c r="E760051" i="1"/>
  <c r="E760050" i="1"/>
  <c r="E760049" i="1"/>
  <c r="E760048" i="1"/>
  <c r="E760047" i="1"/>
  <c r="E760046" i="1"/>
  <c r="E760045" i="1"/>
  <c r="E760044" i="1"/>
  <c r="E760043" i="1"/>
  <c r="E760042" i="1"/>
  <c r="E760041" i="1"/>
  <c r="E760040" i="1"/>
  <c r="E760039" i="1"/>
  <c r="E760038" i="1"/>
  <c r="E760037" i="1"/>
  <c r="E760036" i="1"/>
  <c r="E760035" i="1"/>
  <c r="E760034" i="1"/>
  <c r="E760033" i="1"/>
  <c r="E760032" i="1"/>
  <c r="E760031" i="1"/>
  <c r="E760030" i="1"/>
  <c r="E760029" i="1"/>
  <c r="E760028" i="1"/>
  <c r="E760027" i="1"/>
  <c r="E760026" i="1"/>
  <c r="E760025" i="1"/>
  <c r="E760024" i="1"/>
  <c r="E760023" i="1"/>
  <c r="E760022" i="1"/>
  <c r="E760021" i="1"/>
  <c r="E760020" i="1"/>
  <c r="E760019" i="1"/>
  <c r="E760018" i="1"/>
  <c r="E760017" i="1"/>
  <c r="E760016" i="1"/>
  <c r="E760015" i="1"/>
  <c r="E760014" i="1"/>
  <c r="E760013" i="1"/>
  <c r="E760012" i="1"/>
  <c r="E760011" i="1"/>
  <c r="E760010" i="1"/>
  <c r="E760009" i="1"/>
  <c r="E760008" i="1"/>
  <c r="E760007" i="1"/>
  <c r="E760006" i="1"/>
  <c r="E760005" i="1"/>
  <c r="E760004" i="1"/>
  <c r="E760003" i="1"/>
  <c r="E760002" i="1"/>
  <c r="E760001" i="1"/>
  <c r="E760000" i="1"/>
  <c r="E759999" i="1"/>
  <c r="E759998" i="1"/>
  <c r="E759997" i="1"/>
  <c r="E759996" i="1"/>
  <c r="E759995" i="1"/>
  <c r="E759994" i="1"/>
  <c r="E759993" i="1"/>
  <c r="E759992" i="1"/>
  <c r="E759991" i="1"/>
  <c r="E759990" i="1"/>
  <c r="E759989" i="1"/>
  <c r="E759988" i="1"/>
  <c r="E759987" i="1"/>
  <c r="E759986" i="1"/>
  <c r="E759985" i="1"/>
  <c r="E759984" i="1"/>
  <c r="E759983" i="1"/>
  <c r="E759982" i="1"/>
  <c r="E759981" i="1"/>
  <c r="E759980" i="1"/>
  <c r="E759979" i="1"/>
  <c r="E759978" i="1"/>
  <c r="E759977" i="1"/>
  <c r="E759976" i="1"/>
  <c r="E759975" i="1"/>
  <c r="E759974" i="1"/>
  <c r="E759973" i="1"/>
  <c r="E759972" i="1"/>
  <c r="E759971" i="1"/>
  <c r="E759970" i="1"/>
  <c r="E759969" i="1"/>
  <c r="E759968" i="1"/>
  <c r="E759967" i="1"/>
  <c r="E759966" i="1"/>
  <c r="E759965" i="1"/>
  <c r="E759964" i="1"/>
  <c r="E759963" i="1"/>
  <c r="E759962" i="1"/>
  <c r="E759961" i="1"/>
  <c r="E759960" i="1"/>
  <c r="E759959" i="1"/>
  <c r="E759958" i="1"/>
  <c r="E759957" i="1"/>
  <c r="E759956" i="1"/>
  <c r="E759955" i="1"/>
  <c r="E759954" i="1"/>
  <c r="E759953" i="1"/>
  <c r="E759952" i="1"/>
  <c r="E759951" i="1"/>
  <c r="E759950" i="1"/>
  <c r="E759949" i="1"/>
  <c r="E759948" i="1"/>
  <c r="E759947" i="1"/>
  <c r="E759946" i="1"/>
  <c r="E759945" i="1"/>
  <c r="E759944" i="1"/>
  <c r="E759943" i="1"/>
  <c r="E759942" i="1"/>
  <c r="E759941" i="1"/>
  <c r="E759940" i="1"/>
  <c r="E759939" i="1"/>
  <c r="E759938" i="1"/>
  <c r="E759937" i="1"/>
  <c r="E759936" i="1"/>
  <c r="E759935" i="1"/>
  <c r="E759934" i="1"/>
  <c r="E759933" i="1"/>
  <c r="E759932" i="1"/>
  <c r="E759931" i="1"/>
  <c r="E759930" i="1"/>
  <c r="E759929" i="1"/>
  <c r="E759928" i="1"/>
  <c r="E759927" i="1"/>
  <c r="E759926" i="1"/>
  <c r="E759925" i="1"/>
  <c r="E759924" i="1"/>
  <c r="E759923" i="1"/>
  <c r="E759922" i="1"/>
  <c r="E759921" i="1"/>
  <c r="E759920" i="1"/>
  <c r="E759919" i="1"/>
  <c r="E759918" i="1"/>
  <c r="E759917" i="1"/>
  <c r="E759916" i="1"/>
  <c r="E759915" i="1"/>
  <c r="E759914" i="1"/>
  <c r="E759913" i="1"/>
  <c r="E759912" i="1"/>
  <c r="E759911" i="1"/>
  <c r="E759910" i="1"/>
  <c r="E759909" i="1"/>
  <c r="E759908" i="1"/>
  <c r="E759907" i="1"/>
  <c r="E759906" i="1"/>
  <c r="E759905" i="1"/>
  <c r="E759904" i="1"/>
  <c r="E759903" i="1"/>
  <c r="E759902" i="1"/>
  <c r="E759901" i="1"/>
  <c r="E759900" i="1"/>
  <c r="E759899" i="1"/>
  <c r="E759898" i="1"/>
  <c r="E759897" i="1"/>
  <c r="E759896" i="1"/>
  <c r="E759895" i="1"/>
  <c r="E759894" i="1"/>
  <c r="E759893" i="1"/>
  <c r="E759892" i="1"/>
  <c r="E759891" i="1"/>
  <c r="E759890" i="1"/>
  <c r="E759889" i="1"/>
  <c r="E759888" i="1"/>
  <c r="E759887" i="1"/>
  <c r="E759886" i="1"/>
  <c r="E759885" i="1"/>
  <c r="E759884" i="1"/>
  <c r="E759883" i="1"/>
  <c r="E759882" i="1"/>
  <c r="E759881" i="1"/>
  <c r="E759880" i="1"/>
  <c r="E759879" i="1"/>
  <c r="E759878" i="1"/>
  <c r="E759877" i="1"/>
  <c r="E759876" i="1"/>
  <c r="E759875" i="1"/>
  <c r="E759874" i="1"/>
  <c r="E759873" i="1"/>
  <c r="E759872" i="1"/>
  <c r="E759871" i="1"/>
  <c r="E759870" i="1"/>
  <c r="E759869" i="1"/>
  <c r="E759868" i="1"/>
  <c r="E759867" i="1"/>
  <c r="E759866" i="1"/>
  <c r="E759865" i="1"/>
  <c r="E759864" i="1"/>
  <c r="E759863" i="1"/>
  <c r="E759862" i="1"/>
  <c r="E759861" i="1"/>
  <c r="E759860" i="1"/>
  <c r="E759859" i="1"/>
  <c r="E759858" i="1"/>
  <c r="E759857" i="1"/>
  <c r="E759856" i="1"/>
  <c r="E759855" i="1"/>
  <c r="E759854" i="1"/>
  <c r="E759853" i="1"/>
  <c r="E759852" i="1"/>
  <c r="E759851" i="1"/>
  <c r="E759850" i="1"/>
  <c r="E759849" i="1"/>
  <c r="E759848" i="1"/>
  <c r="E759847" i="1"/>
  <c r="E759846" i="1"/>
  <c r="E759845" i="1"/>
  <c r="E759844" i="1"/>
  <c r="E759843" i="1"/>
  <c r="E759842" i="1"/>
  <c r="E759841" i="1"/>
  <c r="E759840" i="1"/>
  <c r="E759839" i="1"/>
  <c r="E759838" i="1"/>
  <c r="E759837" i="1"/>
  <c r="E759836" i="1"/>
  <c r="E759835" i="1"/>
  <c r="E759834" i="1"/>
  <c r="E759833" i="1"/>
  <c r="E759832" i="1"/>
  <c r="E759831" i="1"/>
  <c r="E759830" i="1"/>
  <c r="E759829" i="1"/>
  <c r="E759828" i="1"/>
  <c r="E759827" i="1"/>
  <c r="E759826" i="1"/>
  <c r="E759825" i="1"/>
  <c r="E759824" i="1"/>
  <c r="E759823" i="1"/>
  <c r="E759822" i="1"/>
  <c r="E759821" i="1"/>
  <c r="E759820" i="1"/>
  <c r="E759819" i="1"/>
  <c r="E759818" i="1"/>
  <c r="E759817" i="1"/>
  <c r="E759816" i="1"/>
  <c r="E759815" i="1"/>
  <c r="E759814" i="1"/>
  <c r="E759813" i="1"/>
  <c r="E759812" i="1"/>
  <c r="E759811" i="1"/>
  <c r="E759810" i="1"/>
  <c r="E759809" i="1"/>
  <c r="E759808" i="1"/>
  <c r="E759807" i="1"/>
  <c r="E759806" i="1"/>
  <c r="E759805" i="1"/>
  <c r="E759804" i="1"/>
  <c r="E759803" i="1"/>
  <c r="E759802" i="1"/>
  <c r="E759801" i="1"/>
  <c r="E759800" i="1"/>
  <c r="E759799" i="1"/>
  <c r="E759798" i="1"/>
  <c r="E759797" i="1"/>
  <c r="E759796" i="1"/>
  <c r="E759795" i="1"/>
  <c r="E759794" i="1"/>
  <c r="E759793" i="1"/>
  <c r="E759792" i="1"/>
  <c r="E759791" i="1"/>
  <c r="E759790" i="1"/>
  <c r="E759789" i="1"/>
  <c r="E759788" i="1"/>
  <c r="E759787" i="1"/>
  <c r="E759786" i="1"/>
  <c r="E759785" i="1"/>
  <c r="E759784" i="1"/>
  <c r="E759783" i="1"/>
  <c r="E759782" i="1"/>
  <c r="E759781" i="1"/>
  <c r="E759780" i="1"/>
  <c r="E759779" i="1"/>
  <c r="E759778" i="1"/>
  <c r="E759777" i="1"/>
  <c r="E759776" i="1"/>
  <c r="E759775" i="1"/>
  <c r="E759774" i="1"/>
  <c r="E759773" i="1"/>
  <c r="E759772" i="1"/>
  <c r="E759771" i="1"/>
  <c r="E759770" i="1"/>
  <c r="E759769" i="1"/>
  <c r="E759768" i="1"/>
  <c r="E759767" i="1"/>
  <c r="E759766" i="1"/>
  <c r="E759765" i="1"/>
  <c r="E759764" i="1"/>
  <c r="E759763" i="1"/>
  <c r="E759762" i="1"/>
  <c r="E759761" i="1"/>
  <c r="E759760" i="1"/>
  <c r="E759759" i="1"/>
  <c r="E759758" i="1"/>
  <c r="E759757" i="1"/>
  <c r="E759756" i="1"/>
  <c r="E759755" i="1"/>
  <c r="E759754" i="1"/>
  <c r="E759753" i="1"/>
  <c r="E759752" i="1"/>
  <c r="E759751" i="1"/>
  <c r="E759750" i="1"/>
  <c r="E759749" i="1"/>
  <c r="E759748" i="1"/>
  <c r="E759747" i="1"/>
  <c r="E759746" i="1"/>
  <c r="E759745" i="1"/>
  <c r="E759744" i="1"/>
  <c r="E759743" i="1"/>
  <c r="E759742" i="1"/>
  <c r="E759741" i="1"/>
  <c r="E759740" i="1"/>
  <c r="E759739" i="1"/>
  <c r="E759738" i="1"/>
  <c r="E759737" i="1"/>
  <c r="E759736" i="1"/>
  <c r="E759735" i="1"/>
  <c r="E759734" i="1"/>
  <c r="E759733" i="1"/>
  <c r="E759732" i="1"/>
  <c r="E759731" i="1"/>
  <c r="E759730" i="1"/>
  <c r="E759729" i="1"/>
  <c r="E759728" i="1"/>
  <c r="E759727" i="1"/>
  <c r="E759726" i="1"/>
  <c r="E759725" i="1"/>
  <c r="E759724" i="1"/>
  <c r="E759723" i="1"/>
  <c r="E759722" i="1"/>
  <c r="E759721" i="1"/>
  <c r="E759720" i="1"/>
  <c r="E759719" i="1"/>
  <c r="E759718" i="1"/>
  <c r="E759717" i="1"/>
  <c r="E759716" i="1"/>
  <c r="E759715" i="1"/>
  <c r="E759714" i="1"/>
  <c r="E759713" i="1"/>
  <c r="E759712" i="1"/>
  <c r="E759711" i="1"/>
  <c r="E759710" i="1"/>
  <c r="E759709" i="1"/>
  <c r="E759708" i="1"/>
  <c r="E759707" i="1"/>
  <c r="E759706" i="1"/>
  <c r="E759705" i="1"/>
  <c r="E759704" i="1"/>
  <c r="E759703" i="1"/>
  <c r="E759702" i="1"/>
  <c r="E759701" i="1"/>
  <c r="E759700" i="1"/>
  <c r="E759699" i="1"/>
  <c r="E759698" i="1"/>
  <c r="E759697" i="1"/>
  <c r="E759696" i="1"/>
  <c r="E759695" i="1"/>
  <c r="E759694" i="1"/>
  <c r="E759693" i="1"/>
  <c r="E759692" i="1"/>
  <c r="E759691" i="1"/>
  <c r="E759690" i="1"/>
  <c r="E759689" i="1"/>
  <c r="E759688" i="1"/>
  <c r="E759687" i="1"/>
  <c r="E759686" i="1"/>
  <c r="E759685" i="1"/>
  <c r="E759684" i="1"/>
  <c r="E759683" i="1"/>
  <c r="E759682" i="1"/>
  <c r="E759681" i="1"/>
  <c r="E759680" i="1"/>
  <c r="E759679" i="1"/>
  <c r="E759678" i="1"/>
  <c r="E759677" i="1"/>
  <c r="E759676" i="1"/>
  <c r="E759675" i="1"/>
  <c r="E759674" i="1"/>
  <c r="E759673" i="1"/>
  <c r="E759672" i="1"/>
  <c r="E759671" i="1"/>
  <c r="E759670" i="1"/>
  <c r="E759669" i="1"/>
  <c r="E759668" i="1"/>
  <c r="E759667" i="1"/>
  <c r="E759666" i="1"/>
  <c r="E759665" i="1"/>
  <c r="E759664" i="1"/>
  <c r="E759663" i="1"/>
  <c r="E759662" i="1"/>
  <c r="E759661" i="1"/>
  <c r="E759660" i="1"/>
  <c r="E759659" i="1"/>
  <c r="E759658" i="1"/>
  <c r="E759657" i="1"/>
  <c r="E759656" i="1"/>
  <c r="E759655" i="1"/>
  <c r="E759654" i="1"/>
  <c r="E759653" i="1"/>
  <c r="E759652" i="1"/>
  <c r="E759651" i="1"/>
  <c r="E759650" i="1"/>
  <c r="E759649" i="1"/>
  <c r="E759648" i="1"/>
  <c r="E759647" i="1"/>
  <c r="E759646" i="1"/>
  <c r="E759645" i="1"/>
  <c r="E759644" i="1"/>
  <c r="E759643" i="1"/>
  <c r="E759642" i="1"/>
  <c r="E759641" i="1"/>
  <c r="E759640" i="1"/>
  <c r="E759639" i="1"/>
  <c r="E759638" i="1"/>
  <c r="E759637" i="1"/>
  <c r="E759636" i="1"/>
  <c r="E759635" i="1"/>
  <c r="E759634" i="1"/>
  <c r="E759633" i="1"/>
  <c r="E759632" i="1"/>
  <c r="E759631" i="1"/>
  <c r="E759630" i="1"/>
  <c r="E759629" i="1"/>
  <c r="E759628" i="1"/>
  <c r="E759627" i="1"/>
  <c r="E759626" i="1"/>
  <c r="E759625" i="1"/>
  <c r="E759624" i="1"/>
  <c r="E759623" i="1"/>
  <c r="E759622" i="1"/>
  <c r="E759621" i="1"/>
  <c r="E759620" i="1"/>
  <c r="E759619" i="1"/>
  <c r="E759618" i="1"/>
  <c r="E759617" i="1"/>
  <c r="E759616" i="1"/>
  <c r="E759615" i="1"/>
  <c r="E759614" i="1"/>
  <c r="E759613" i="1"/>
  <c r="E759612" i="1"/>
  <c r="E759611" i="1"/>
  <c r="E759610" i="1"/>
  <c r="E759609" i="1"/>
  <c r="E759608" i="1"/>
  <c r="E759607" i="1"/>
  <c r="E759606" i="1"/>
  <c r="E759605" i="1"/>
  <c r="E759604" i="1"/>
  <c r="E759603" i="1"/>
  <c r="E759602" i="1"/>
  <c r="E759601" i="1"/>
  <c r="E759600" i="1"/>
  <c r="E759599" i="1"/>
  <c r="E759598" i="1"/>
  <c r="E759597" i="1"/>
  <c r="E759596" i="1"/>
  <c r="E759595" i="1"/>
  <c r="E759594" i="1"/>
  <c r="E759593" i="1"/>
  <c r="E759592" i="1"/>
  <c r="E759591" i="1"/>
  <c r="E759590" i="1"/>
  <c r="E759589" i="1"/>
  <c r="E759588" i="1"/>
  <c r="E759587" i="1"/>
  <c r="E759586" i="1"/>
  <c r="E759585" i="1"/>
  <c r="E759584" i="1"/>
  <c r="E759583" i="1"/>
  <c r="E759582" i="1"/>
  <c r="E759581" i="1"/>
  <c r="E759580" i="1"/>
  <c r="E759579" i="1"/>
  <c r="E759578" i="1"/>
  <c r="E759577" i="1"/>
  <c r="E759576" i="1"/>
  <c r="E759575" i="1"/>
  <c r="E759574" i="1"/>
  <c r="E759573" i="1"/>
  <c r="E759572" i="1"/>
  <c r="E759571" i="1"/>
  <c r="E759570" i="1"/>
  <c r="E759569" i="1"/>
  <c r="E759568" i="1"/>
  <c r="E759567" i="1"/>
  <c r="E759566" i="1"/>
  <c r="E759565" i="1"/>
  <c r="E759564" i="1"/>
  <c r="E759563" i="1"/>
  <c r="E759562" i="1"/>
  <c r="E759561" i="1"/>
  <c r="E759560" i="1"/>
  <c r="E759559" i="1"/>
  <c r="E759558" i="1"/>
  <c r="E759557" i="1"/>
  <c r="E759556" i="1"/>
  <c r="E759555" i="1"/>
  <c r="E759554" i="1"/>
  <c r="E759553" i="1"/>
  <c r="E759552" i="1"/>
  <c r="E759551" i="1"/>
  <c r="E759550" i="1"/>
  <c r="E759549" i="1"/>
  <c r="E759548" i="1"/>
  <c r="E759547" i="1"/>
  <c r="E759546" i="1"/>
  <c r="E759545" i="1"/>
  <c r="E759544" i="1"/>
  <c r="E759543" i="1"/>
  <c r="E759542" i="1"/>
  <c r="E759541" i="1"/>
  <c r="E759540" i="1"/>
  <c r="E759539" i="1"/>
  <c r="E759538" i="1"/>
  <c r="E759537" i="1"/>
  <c r="E759536" i="1"/>
  <c r="E759535" i="1"/>
  <c r="E759534" i="1"/>
  <c r="E759533" i="1"/>
  <c r="E759532" i="1"/>
  <c r="E759531" i="1"/>
  <c r="E759530" i="1"/>
  <c r="E759529" i="1"/>
  <c r="E759528" i="1"/>
  <c r="E759527" i="1"/>
  <c r="E759526" i="1"/>
  <c r="E759525" i="1"/>
  <c r="E759524" i="1"/>
  <c r="E759523" i="1"/>
  <c r="E759522" i="1"/>
  <c r="E759521" i="1"/>
  <c r="E759520" i="1"/>
  <c r="E759519" i="1"/>
  <c r="E759518" i="1"/>
  <c r="E759517" i="1"/>
  <c r="E759516" i="1"/>
  <c r="E759515" i="1"/>
  <c r="E759514" i="1"/>
  <c r="E759513" i="1"/>
  <c r="E759512" i="1"/>
  <c r="E759511" i="1"/>
  <c r="E759510" i="1"/>
  <c r="E759509" i="1"/>
  <c r="E759508" i="1"/>
  <c r="E759507" i="1"/>
  <c r="E759506" i="1"/>
  <c r="E759505" i="1"/>
  <c r="E759504" i="1"/>
  <c r="E759503" i="1"/>
  <c r="E759502" i="1"/>
  <c r="E759501" i="1"/>
  <c r="E759500" i="1"/>
  <c r="E759499" i="1"/>
  <c r="E759498" i="1"/>
  <c r="E759497" i="1"/>
  <c r="E759496" i="1"/>
  <c r="E759495" i="1"/>
  <c r="E759494" i="1"/>
  <c r="E759493" i="1"/>
  <c r="E759492" i="1"/>
  <c r="E759491" i="1"/>
  <c r="E759490" i="1"/>
  <c r="E759489" i="1"/>
  <c r="E759488" i="1"/>
  <c r="E759487" i="1"/>
  <c r="E759486" i="1"/>
  <c r="E759485" i="1"/>
  <c r="E759484" i="1"/>
  <c r="E759483" i="1"/>
  <c r="E759482" i="1"/>
  <c r="E759481" i="1"/>
  <c r="E759480" i="1"/>
  <c r="E759479" i="1"/>
  <c r="E759478" i="1"/>
  <c r="E759477" i="1"/>
  <c r="E759476" i="1"/>
  <c r="E759475" i="1"/>
  <c r="E759474" i="1"/>
  <c r="E759473" i="1"/>
  <c r="E759472" i="1"/>
  <c r="E759471" i="1"/>
  <c r="E759470" i="1"/>
  <c r="E759469" i="1"/>
  <c r="E759468" i="1"/>
  <c r="E759467" i="1"/>
  <c r="E759466" i="1"/>
  <c r="E759465" i="1"/>
  <c r="E759464" i="1"/>
  <c r="E759463" i="1"/>
  <c r="E759462" i="1"/>
  <c r="E759461" i="1"/>
  <c r="E759460" i="1"/>
  <c r="E759459" i="1"/>
  <c r="E759458" i="1"/>
  <c r="E759457" i="1"/>
  <c r="E759456" i="1"/>
  <c r="E759455" i="1"/>
  <c r="E759454" i="1"/>
  <c r="E759453" i="1"/>
  <c r="E759452" i="1"/>
  <c r="E759451" i="1"/>
  <c r="E759450" i="1"/>
  <c r="E759449" i="1"/>
  <c r="E759448" i="1"/>
  <c r="E759447" i="1"/>
  <c r="E759446" i="1"/>
  <c r="E759445" i="1"/>
  <c r="E759444" i="1"/>
  <c r="E759443" i="1"/>
  <c r="E759442" i="1"/>
  <c r="E759441" i="1"/>
  <c r="E759440" i="1"/>
  <c r="E759439" i="1"/>
  <c r="E759438" i="1"/>
  <c r="E759437" i="1"/>
  <c r="E759436" i="1"/>
  <c r="E759435" i="1"/>
  <c r="E759434" i="1"/>
  <c r="E759433" i="1"/>
  <c r="E759432" i="1"/>
  <c r="E759431" i="1"/>
  <c r="E759430" i="1"/>
  <c r="E759429" i="1"/>
  <c r="E759428" i="1"/>
  <c r="E759427" i="1"/>
  <c r="E759426" i="1"/>
  <c r="E759425" i="1"/>
  <c r="E759424" i="1"/>
  <c r="E759423" i="1"/>
  <c r="E759422" i="1"/>
  <c r="E759421" i="1"/>
  <c r="E759420" i="1"/>
  <c r="E759419" i="1"/>
  <c r="E759418" i="1"/>
  <c r="E759417" i="1"/>
  <c r="E759416" i="1"/>
  <c r="E759415" i="1"/>
  <c r="E759414" i="1"/>
  <c r="E759413" i="1"/>
  <c r="E759412" i="1"/>
  <c r="E759411" i="1"/>
  <c r="E759410" i="1"/>
  <c r="E759409" i="1"/>
  <c r="E759408" i="1"/>
  <c r="E759407" i="1"/>
  <c r="E759406" i="1"/>
  <c r="E759405" i="1"/>
  <c r="E759404" i="1"/>
  <c r="E759403" i="1"/>
  <c r="E759402" i="1"/>
  <c r="E759401" i="1"/>
  <c r="E759400" i="1"/>
  <c r="E759399" i="1"/>
  <c r="E759398" i="1"/>
  <c r="E759397" i="1"/>
  <c r="E759396" i="1"/>
  <c r="E759395" i="1"/>
  <c r="E759394" i="1"/>
  <c r="E759393" i="1"/>
  <c r="E759392" i="1"/>
  <c r="E759391" i="1"/>
  <c r="E759390" i="1"/>
  <c r="E759389" i="1"/>
  <c r="E759388" i="1"/>
  <c r="E759387" i="1"/>
  <c r="E759386" i="1"/>
  <c r="E759385" i="1"/>
  <c r="E759384" i="1"/>
  <c r="E759383" i="1"/>
  <c r="E759382" i="1"/>
  <c r="E759381" i="1"/>
  <c r="E759380" i="1"/>
  <c r="E759379" i="1"/>
  <c r="E759378" i="1"/>
  <c r="E759377" i="1"/>
  <c r="E759376" i="1"/>
  <c r="E759375" i="1"/>
  <c r="E759374" i="1"/>
  <c r="E759373" i="1"/>
  <c r="E759372" i="1"/>
  <c r="E759371" i="1"/>
  <c r="E759370" i="1"/>
  <c r="E759369" i="1"/>
  <c r="E759368" i="1"/>
  <c r="E759367" i="1"/>
  <c r="E759366" i="1"/>
  <c r="E759365" i="1"/>
  <c r="E759364" i="1"/>
  <c r="E759363" i="1"/>
  <c r="E759362" i="1"/>
  <c r="E759361" i="1"/>
  <c r="E759360" i="1"/>
  <c r="E759359" i="1"/>
  <c r="E759358" i="1"/>
  <c r="E759357" i="1"/>
  <c r="E759356" i="1"/>
  <c r="E759355" i="1"/>
  <c r="E759354" i="1"/>
  <c r="E759353" i="1"/>
  <c r="E759352" i="1"/>
  <c r="E759351" i="1"/>
  <c r="E759350" i="1"/>
  <c r="E759349" i="1"/>
  <c r="E759348" i="1"/>
  <c r="E759347" i="1"/>
  <c r="E759346" i="1"/>
  <c r="E759345" i="1"/>
  <c r="E759344" i="1"/>
  <c r="E759343" i="1"/>
  <c r="E759342" i="1"/>
  <c r="E759341" i="1"/>
  <c r="E759340" i="1"/>
  <c r="E759339" i="1"/>
  <c r="E759338" i="1"/>
  <c r="E759337" i="1"/>
  <c r="E759336" i="1"/>
  <c r="E759335" i="1"/>
  <c r="E759334" i="1"/>
  <c r="E759333" i="1"/>
  <c r="E759332" i="1"/>
  <c r="E759331" i="1"/>
  <c r="E759330" i="1"/>
  <c r="E759329" i="1"/>
  <c r="E759328" i="1"/>
  <c r="E759327" i="1"/>
  <c r="E759326" i="1"/>
  <c r="E759325" i="1"/>
  <c r="E759324" i="1"/>
  <c r="E759323" i="1"/>
  <c r="E759322" i="1"/>
  <c r="E759321" i="1"/>
  <c r="E759320" i="1"/>
  <c r="E759319" i="1"/>
  <c r="E759318" i="1"/>
  <c r="E759317" i="1"/>
  <c r="E759316" i="1"/>
  <c r="E759315" i="1"/>
  <c r="E759314" i="1"/>
  <c r="E759313" i="1"/>
  <c r="E759312" i="1"/>
  <c r="E759311" i="1"/>
  <c r="E759310" i="1"/>
  <c r="E759309" i="1"/>
  <c r="E759308" i="1"/>
  <c r="E759307" i="1"/>
  <c r="E759306" i="1"/>
  <c r="E759305" i="1"/>
  <c r="E759304" i="1"/>
  <c r="E759303" i="1"/>
  <c r="E759302" i="1"/>
  <c r="E759301" i="1"/>
  <c r="E759300" i="1"/>
  <c r="E759299" i="1"/>
  <c r="E759298" i="1"/>
  <c r="E759297" i="1"/>
  <c r="E759296" i="1"/>
  <c r="E759295" i="1"/>
  <c r="E759294" i="1"/>
  <c r="E759293" i="1"/>
  <c r="E759292" i="1"/>
  <c r="E759291" i="1"/>
  <c r="E759290" i="1"/>
  <c r="E759289" i="1"/>
  <c r="E759288" i="1"/>
  <c r="E759287" i="1"/>
  <c r="E759286" i="1"/>
  <c r="E759285" i="1"/>
  <c r="E759284" i="1"/>
  <c r="E759283" i="1"/>
  <c r="E759282" i="1"/>
  <c r="E759281" i="1"/>
  <c r="E759280" i="1"/>
  <c r="E759279" i="1"/>
  <c r="E759278" i="1"/>
  <c r="E759277" i="1"/>
  <c r="E759276" i="1"/>
  <c r="E759275" i="1"/>
  <c r="E759274" i="1"/>
  <c r="E759273" i="1"/>
  <c r="E759272" i="1"/>
  <c r="E759271" i="1"/>
  <c r="E759270" i="1"/>
  <c r="E759269" i="1"/>
  <c r="E759268" i="1"/>
  <c r="E759267" i="1"/>
  <c r="E759266" i="1"/>
  <c r="E759265" i="1"/>
  <c r="E759264" i="1"/>
  <c r="E759263" i="1"/>
  <c r="E759262" i="1"/>
  <c r="E759261" i="1"/>
  <c r="E759260" i="1"/>
  <c r="E759259" i="1"/>
  <c r="E759258" i="1"/>
  <c r="E759257" i="1"/>
  <c r="E759256" i="1"/>
  <c r="E759255" i="1"/>
  <c r="E759254" i="1"/>
  <c r="E759253" i="1"/>
  <c r="E759252" i="1"/>
  <c r="E759251" i="1"/>
  <c r="E759250" i="1"/>
  <c r="E759249" i="1"/>
  <c r="E759248" i="1"/>
  <c r="E759247" i="1"/>
  <c r="E759246" i="1"/>
  <c r="E759245" i="1"/>
  <c r="E759244" i="1"/>
  <c r="E759243" i="1"/>
  <c r="E759242" i="1"/>
  <c r="E759241" i="1"/>
  <c r="E759240" i="1"/>
  <c r="E759239" i="1"/>
  <c r="E759238" i="1"/>
  <c r="E759237" i="1"/>
  <c r="E759236" i="1"/>
  <c r="E759235" i="1"/>
  <c r="E759234" i="1"/>
  <c r="E759233" i="1"/>
  <c r="E759232" i="1"/>
  <c r="E759231" i="1"/>
  <c r="E759230" i="1"/>
  <c r="E759229" i="1"/>
  <c r="E759228" i="1"/>
  <c r="E759227" i="1"/>
  <c r="E759226" i="1"/>
  <c r="E759225" i="1"/>
  <c r="E759224" i="1"/>
  <c r="E759223" i="1"/>
  <c r="E759222" i="1"/>
  <c r="E759221" i="1"/>
  <c r="E759220" i="1"/>
  <c r="E759219" i="1"/>
  <c r="E759218" i="1"/>
  <c r="E759217" i="1"/>
  <c r="E759216" i="1"/>
  <c r="E759215" i="1"/>
  <c r="E759214" i="1"/>
  <c r="E759213" i="1"/>
  <c r="E759212" i="1"/>
  <c r="E759211" i="1"/>
  <c r="E759210" i="1"/>
  <c r="E759209" i="1"/>
  <c r="E759208" i="1"/>
  <c r="E759207" i="1"/>
  <c r="E759206" i="1"/>
  <c r="E759205" i="1"/>
  <c r="E759204" i="1"/>
  <c r="E759203" i="1"/>
  <c r="E759202" i="1"/>
  <c r="E759201" i="1"/>
  <c r="E759200" i="1"/>
  <c r="E759199" i="1"/>
  <c r="E759198" i="1"/>
  <c r="E759197" i="1"/>
  <c r="E759196" i="1"/>
  <c r="E759195" i="1"/>
  <c r="E759194" i="1"/>
  <c r="E759193" i="1"/>
  <c r="E759192" i="1"/>
  <c r="E759191" i="1"/>
  <c r="E759190" i="1"/>
  <c r="E759189" i="1"/>
  <c r="E759188" i="1"/>
  <c r="E759187" i="1"/>
  <c r="E759186" i="1"/>
  <c r="E759185" i="1"/>
  <c r="E759184" i="1"/>
  <c r="E759183" i="1"/>
  <c r="E759182" i="1"/>
  <c r="E759181" i="1"/>
  <c r="E759180" i="1"/>
  <c r="E759179" i="1"/>
  <c r="E759178" i="1"/>
  <c r="E759177" i="1"/>
  <c r="E759176" i="1"/>
  <c r="E759175" i="1"/>
  <c r="E759174" i="1"/>
  <c r="E759173" i="1"/>
  <c r="E759172" i="1"/>
  <c r="E759171" i="1"/>
  <c r="E759170" i="1"/>
  <c r="E759169" i="1"/>
  <c r="E759168" i="1"/>
  <c r="E759167" i="1"/>
  <c r="E759166" i="1"/>
  <c r="E759165" i="1"/>
  <c r="E759164" i="1"/>
  <c r="E759163" i="1"/>
  <c r="E759162" i="1"/>
  <c r="E759161" i="1"/>
  <c r="E759160" i="1"/>
  <c r="E759159" i="1"/>
  <c r="E759158" i="1"/>
  <c r="E759157" i="1"/>
  <c r="E759156" i="1"/>
  <c r="E759155" i="1"/>
  <c r="E759154" i="1"/>
  <c r="E759153" i="1"/>
  <c r="E759152" i="1"/>
  <c r="E759151" i="1"/>
  <c r="E759150" i="1"/>
  <c r="E759149" i="1"/>
  <c r="E759148" i="1"/>
  <c r="E759147" i="1"/>
  <c r="E759146" i="1"/>
  <c r="E759145" i="1"/>
  <c r="E759144" i="1"/>
  <c r="E759143" i="1"/>
  <c r="E759142" i="1"/>
  <c r="E759141" i="1"/>
  <c r="E759140" i="1"/>
  <c r="E759139" i="1"/>
  <c r="E759138" i="1"/>
  <c r="E759137" i="1"/>
  <c r="E759136" i="1"/>
  <c r="E759135" i="1"/>
  <c r="E759134" i="1"/>
  <c r="E759133" i="1"/>
  <c r="E759132" i="1"/>
  <c r="E759131" i="1"/>
  <c r="E759130" i="1"/>
  <c r="E759129" i="1"/>
  <c r="E759128" i="1"/>
  <c r="E759127" i="1"/>
  <c r="E759126" i="1"/>
  <c r="E759125" i="1"/>
  <c r="E759124" i="1"/>
  <c r="E759123" i="1"/>
  <c r="E759122" i="1"/>
  <c r="E759121" i="1"/>
  <c r="E759120" i="1"/>
  <c r="E759119" i="1"/>
  <c r="E759118" i="1"/>
  <c r="E759117" i="1"/>
  <c r="E759116" i="1"/>
  <c r="E759115" i="1"/>
  <c r="E759114" i="1"/>
  <c r="E759113" i="1"/>
  <c r="E759112" i="1"/>
  <c r="E759111" i="1"/>
  <c r="E759110" i="1"/>
  <c r="E759109" i="1"/>
  <c r="E759108" i="1"/>
  <c r="E759107" i="1"/>
  <c r="E759106" i="1"/>
  <c r="E759105" i="1"/>
  <c r="E759104" i="1"/>
  <c r="E759103" i="1"/>
  <c r="E759102" i="1"/>
  <c r="E759101" i="1"/>
  <c r="E759100" i="1"/>
  <c r="E759099" i="1"/>
  <c r="E759098" i="1"/>
  <c r="E759097" i="1"/>
  <c r="E759096" i="1"/>
  <c r="E759095" i="1"/>
  <c r="E759094" i="1"/>
  <c r="E759093" i="1"/>
  <c r="E759092" i="1"/>
  <c r="E759091" i="1"/>
  <c r="E759090" i="1"/>
  <c r="E759089" i="1"/>
  <c r="E759088" i="1"/>
  <c r="E759087" i="1"/>
  <c r="E759086" i="1"/>
  <c r="E759085" i="1"/>
  <c r="E759084" i="1"/>
  <c r="E759083" i="1"/>
  <c r="E759082" i="1"/>
  <c r="E759081" i="1"/>
  <c r="E759080" i="1"/>
  <c r="E759079" i="1"/>
  <c r="E759078" i="1"/>
  <c r="E759077" i="1"/>
  <c r="E759076" i="1"/>
  <c r="E759075" i="1"/>
  <c r="E759074" i="1"/>
  <c r="E759073" i="1"/>
  <c r="E759072" i="1"/>
  <c r="E759071" i="1"/>
  <c r="E759070" i="1"/>
  <c r="E759069" i="1"/>
  <c r="E759068" i="1"/>
  <c r="E759067" i="1"/>
  <c r="E759066" i="1"/>
  <c r="E759065" i="1"/>
  <c r="E759064" i="1"/>
  <c r="E759063" i="1"/>
  <c r="E759062" i="1"/>
  <c r="E759061" i="1"/>
  <c r="E759060" i="1"/>
  <c r="E759059" i="1"/>
  <c r="E759058" i="1"/>
  <c r="E759057" i="1"/>
  <c r="E759056" i="1"/>
  <c r="E759055" i="1"/>
  <c r="E759054" i="1"/>
  <c r="E759053" i="1"/>
  <c r="E759052" i="1"/>
  <c r="E759051" i="1"/>
  <c r="E759050" i="1"/>
  <c r="E759049" i="1"/>
  <c r="E759048" i="1"/>
  <c r="E759047" i="1"/>
  <c r="E759046" i="1"/>
  <c r="E759045" i="1"/>
  <c r="E759044" i="1"/>
  <c r="E759043" i="1"/>
  <c r="E759042" i="1"/>
  <c r="E759041" i="1"/>
  <c r="E759040" i="1"/>
  <c r="E759039" i="1"/>
  <c r="E759038" i="1"/>
  <c r="E759037" i="1"/>
  <c r="E759036" i="1"/>
  <c r="E759035" i="1"/>
  <c r="E759034" i="1"/>
  <c r="E759033" i="1"/>
  <c r="E759032" i="1"/>
  <c r="E759031" i="1"/>
  <c r="E759030" i="1"/>
  <c r="E759029" i="1"/>
  <c r="E759028" i="1"/>
  <c r="E759027" i="1"/>
  <c r="E759026" i="1"/>
  <c r="E759025" i="1"/>
  <c r="E759024" i="1"/>
  <c r="E759023" i="1"/>
  <c r="E759022" i="1"/>
  <c r="E759021" i="1"/>
  <c r="E759020" i="1"/>
  <c r="E759019" i="1"/>
  <c r="E759018" i="1"/>
  <c r="E759017" i="1"/>
  <c r="E759016" i="1"/>
  <c r="E759015" i="1"/>
  <c r="E759014" i="1"/>
  <c r="E759013" i="1"/>
  <c r="E759012" i="1"/>
  <c r="E759011" i="1"/>
  <c r="E759010" i="1"/>
  <c r="E759009" i="1"/>
  <c r="E759008" i="1"/>
  <c r="E759007" i="1"/>
  <c r="E759006" i="1"/>
  <c r="E759005" i="1"/>
  <c r="E759004" i="1"/>
  <c r="E759003" i="1"/>
  <c r="E759002" i="1"/>
  <c r="E759001" i="1"/>
  <c r="E759000" i="1"/>
  <c r="E758999" i="1"/>
  <c r="E758998" i="1"/>
  <c r="E758997" i="1"/>
  <c r="E758996" i="1"/>
  <c r="E758995" i="1"/>
  <c r="E758994" i="1"/>
  <c r="E758993" i="1"/>
  <c r="E758992" i="1"/>
  <c r="E758991" i="1"/>
  <c r="E758990" i="1"/>
  <c r="E758989" i="1"/>
  <c r="E758988" i="1"/>
  <c r="E758987" i="1"/>
  <c r="E758986" i="1"/>
  <c r="E758985" i="1"/>
  <c r="E758984" i="1"/>
  <c r="E758983" i="1"/>
  <c r="E758982" i="1"/>
  <c r="E758981" i="1"/>
  <c r="E758980" i="1"/>
  <c r="E758979" i="1"/>
  <c r="E758978" i="1"/>
  <c r="E758977" i="1"/>
  <c r="E758976" i="1"/>
  <c r="E758975" i="1"/>
  <c r="E758974" i="1"/>
  <c r="E758973" i="1"/>
  <c r="E758972" i="1"/>
  <c r="E758971" i="1"/>
  <c r="E758970" i="1"/>
  <c r="E758969" i="1"/>
  <c r="E758968" i="1"/>
  <c r="E758967" i="1"/>
  <c r="E758966" i="1"/>
  <c r="E758965" i="1"/>
  <c r="E758964" i="1"/>
  <c r="E758963" i="1"/>
  <c r="E758962" i="1"/>
  <c r="E758961" i="1"/>
  <c r="E758960" i="1"/>
  <c r="E758959" i="1"/>
  <c r="E758958" i="1"/>
  <c r="E758957" i="1"/>
  <c r="E758956" i="1"/>
  <c r="E758955" i="1"/>
  <c r="E758954" i="1"/>
  <c r="E758953" i="1"/>
  <c r="E758952" i="1"/>
  <c r="E758951" i="1"/>
  <c r="E758950" i="1"/>
  <c r="E758949" i="1"/>
  <c r="E758948" i="1"/>
  <c r="E758947" i="1"/>
  <c r="E758946" i="1"/>
  <c r="E758945" i="1"/>
  <c r="E758944" i="1"/>
  <c r="E758943" i="1"/>
  <c r="E758942" i="1"/>
  <c r="E758941" i="1"/>
  <c r="E758940" i="1"/>
  <c r="E758939" i="1"/>
  <c r="E758938" i="1"/>
  <c r="E758937" i="1"/>
  <c r="E758936" i="1"/>
  <c r="E758935" i="1"/>
  <c r="E758934" i="1"/>
  <c r="E758933" i="1"/>
  <c r="E758932" i="1"/>
  <c r="E758931" i="1"/>
  <c r="E758930" i="1"/>
  <c r="E758929" i="1"/>
  <c r="E758928" i="1"/>
  <c r="E758927" i="1"/>
  <c r="E758926" i="1"/>
  <c r="E758925" i="1"/>
  <c r="E758924" i="1"/>
  <c r="E758923" i="1"/>
  <c r="E758922" i="1"/>
  <c r="E758921" i="1"/>
  <c r="E758920" i="1"/>
  <c r="E758919" i="1"/>
  <c r="E758918" i="1"/>
  <c r="E758917" i="1"/>
  <c r="E758916" i="1"/>
  <c r="E758915" i="1"/>
  <c r="E758914" i="1"/>
  <c r="E758913" i="1"/>
  <c r="E758912" i="1"/>
  <c r="E758911" i="1"/>
  <c r="E758910" i="1"/>
  <c r="E758909" i="1"/>
  <c r="E758908" i="1"/>
  <c r="E758907" i="1"/>
  <c r="E758906" i="1"/>
  <c r="E758905" i="1"/>
  <c r="E758904" i="1"/>
  <c r="E758903" i="1"/>
  <c r="E758902" i="1"/>
  <c r="E758901" i="1"/>
  <c r="E758900" i="1"/>
  <c r="E758899" i="1"/>
  <c r="E758898" i="1"/>
  <c r="E758897" i="1"/>
  <c r="E758896" i="1"/>
  <c r="E758895" i="1"/>
  <c r="E758894" i="1"/>
  <c r="E758893" i="1"/>
  <c r="E758892" i="1"/>
  <c r="E758891" i="1"/>
  <c r="E758890" i="1"/>
  <c r="E758889" i="1"/>
  <c r="E758888" i="1"/>
  <c r="E758887" i="1"/>
  <c r="E758886" i="1"/>
  <c r="E758885" i="1"/>
  <c r="E758884" i="1"/>
  <c r="E758883" i="1"/>
  <c r="E758882" i="1"/>
  <c r="E758881" i="1"/>
  <c r="E758880" i="1"/>
  <c r="E758879" i="1"/>
  <c r="E758878" i="1"/>
  <c r="E758877" i="1"/>
  <c r="E758876" i="1"/>
  <c r="E758875" i="1"/>
  <c r="E758874" i="1"/>
  <c r="E758873" i="1"/>
  <c r="E758872" i="1"/>
  <c r="E758871" i="1"/>
  <c r="E758870" i="1"/>
  <c r="E758869" i="1"/>
  <c r="E758868" i="1"/>
  <c r="E758867" i="1"/>
  <c r="E758866" i="1"/>
  <c r="E758865" i="1"/>
  <c r="E758864" i="1"/>
  <c r="E758863" i="1"/>
  <c r="E758862" i="1"/>
  <c r="E758861" i="1"/>
  <c r="E758860" i="1"/>
  <c r="E758859" i="1"/>
  <c r="E758858" i="1"/>
  <c r="E758857" i="1"/>
  <c r="E758856" i="1"/>
  <c r="E758855" i="1"/>
  <c r="E758854" i="1"/>
  <c r="E758853" i="1"/>
  <c r="E758852" i="1"/>
  <c r="E758851" i="1"/>
  <c r="E758850" i="1"/>
  <c r="E758849" i="1"/>
  <c r="E758848" i="1"/>
  <c r="E758847" i="1"/>
  <c r="E758846" i="1"/>
  <c r="E758845" i="1"/>
  <c r="E758844" i="1"/>
  <c r="E758843" i="1"/>
  <c r="E758842" i="1"/>
  <c r="E758841" i="1"/>
  <c r="E758840" i="1"/>
  <c r="E758839" i="1"/>
  <c r="E758838" i="1"/>
  <c r="E758837" i="1"/>
  <c r="E758836" i="1"/>
  <c r="E758835" i="1"/>
  <c r="E758834" i="1"/>
  <c r="E758833" i="1"/>
  <c r="E758832" i="1"/>
  <c r="E758831" i="1"/>
  <c r="E758830" i="1"/>
  <c r="E758829" i="1"/>
  <c r="E758828" i="1"/>
  <c r="E758827" i="1"/>
  <c r="E758826" i="1"/>
  <c r="E758825" i="1"/>
  <c r="E758824" i="1"/>
  <c r="E758823" i="1"/>
  <c r="E758822" i="1"/>
  <c r="E758821" i="1"/>
  <c r="E758820" i="1"/>
  <c r="E758819" i="1"/>
  <c r="E758818" i="1"/>
  <c r="E758817" i="1"/>
  <c r="E758816" i="1"/>
  <c r="E758815" i="1"/>
  <c r="E758814" i="1"/>
  <c r="E758813" i="1"/>
  <c r="E758812" i="1"/>
  <c r="E758811" i="1"/>
  <c r="E758810" i="1"/>
  <c r="E758809" i="1"/>
  <c r="E758808" i="1"/>
  <c r="E758807" i="1"/>
  <c r="E758806" i="1"/>
  <c r="E758805" i="1"/>
  <c r="E758804" i="1"/>
  <c r="E758803" i="1"/>
  <c r="E758802" i="1"/>
  <c r="E758801" i="1"/>
  <c r="E758800" i="1"/>
  <c r="E758799" i="1"/>
  <c r="E758798" i="1"/>
  <c r="E758797" i="1"/>
  <c r="E758796" i="1"/>
  <c r="E758795" i="1"/>
  <c r="E758794" i="1"/>
  <c r="E758793" i="1"/>
  <c r="E758792" i="1"/>
  <c r="E758791" i="1"/>
  <c r="E758790" i="1"/>
  <c r="E758789" i="1"/>
  <c r="E758788" i="1"/>
  <c r="E758787" i="1"/>
  <c r="E758786" i="1"/>
  <c r="E758785" i="1"/>
  <c r="E758784" i="1"/>
  <c r="E758783" i="1"/>
  <c r="E758782" i="1"/>
  <c r="E758781" i="1"/>
  <c r="E758780" i="1"/>
  <c r="E758779" i="1"/>
  <c r="E758778" i="1"/>
  <c r="E758777" i="1"/>
  <c r="E758776" i="1"/>
  <c r="E758775" i="1"/>
  <c r="E758774" i="1"/>
  <c r="E758773" i="1"/>
  <c r="E758772" i="1"/>
  <c r="E758771" i="1"/>
  <c r="E758770" i="1"/>
  <c r="E758769" i="1"/>
  <c r="E758768" i="1"/>
  <c r="E758767" i="1"/>
  <c r="E758766" i="1"/>
  <c r="E758765" i="1"/>
  <c r="E758764" i="1"/>
  <c r="E758763" i="1"/>
  <c r="E758762" i="1"/>
  <c r="E758761" i="1"/>
  <c r="E758760" i="1"/>
  <c r="E758759" i="1"/>
  <c r="E758758" i="1"/>
  <c r="E758757" i="1"/>
  <c r="E758756" i="1"/>
  <c r="E758755" i="1"/>
  <c r="E758754" i="1"/>
  <c r="E758753" i="1"/>
  <c r="E758752" i="1"/>
  <c r="E758751" i="1"/>
  <c r="E758750" i="1"/>
  <c r="E758749" i="1"/>
  <c r="E758748" i="1"/>
  <c r="E758747" i="1"/>
  <c r="E758746" i="1"/>
  <c r="E758745" i="1"/>
  <c r="E758744" i="1"/>
  <c r="E758743" i="1"/>
  <c r="E758742" i="1"/>
  <c r="E758741" i="1"/>
  <c r="E758740" i="1"/>
  <c r="E758739" i="1"/>
  <c r="E758738" i="1"/>
  <c r="E758737" i="1"/>
  <c r="E758736" i="1"/>
  <c r="E758735" i="1"/>
  <c r="E758734" i="1"/>
  <c r="E758733" i="1"/>
  <c r="E758732" i="1"/>
  <c r="E758731" i="1"/>
  <c r="E758730" i="1"/>
  <c r="E758729" i="1"/>
  <c r="E758728" i="1"/>
  <c r="E758727" i="1"/>
  <c r="E758726" i="1"/>
  <c r="E758725" i="1"/>
  <c r="E758724" i="1"/>
  <c r="E758723" i="1"/>
  <c r="E758722" i="1"/>
  <c r="E758721" i="1"/>
  <c r="E758720" i="1"/>
  <c r="E758719" i="1"/>
  <c r="E758718" i="1"/>
  <c r="E758717" i="1"/>
  <c r="E758716" i="1"/>
  <c r="E758715" i="1"/>
  <c r="E758714" i="1"/>
  <c r="E758713" i="1"/>
  <c r="E758712" i="1"/>
  <c r="E758711" i="1"/>
  <c r="E758710" i="1"/>
  <c r="E758709" i="1"/>
  <c r="E758708" i="1"/>
  <c r="E758707" i="1"/>
  <c r="E758706" i="1"/>
  <c r="E758705" i="1"/>
  <c r="E758704" i="1"/>
  <c r="E758703" i="1"/>
  <c r="E758702" i="1"/>
  <c r="E758701" i="1"/>
  <c r="E758700" i="1"/>
  <c r="E758699" i="1"/>
  <c r="E758698" i="1"/>
  <c r="E758697" i="1"/>
  <c r="E758696" i="1"/>
  <c r="E758695" i="1"/>
  <c r="E758694" i="1"/>
  <c r="E758693" i="1"/>
  <c r="E758692" i="1"/>
  <c r="E758691" i="1"/>
  <c r="E758690" i="1"/>
  <c r="E758689" i="1"/>
  <c r="E758688" i="1"/>
  <c r="E758687" i="1"/>
  <c r="E758686" i="1"/>
  <c r="E758685" i="1"/>
  <c r="E758684" i="1"/>
  <c r="E758683" i="1"/>
  <c r="E758682" i="1"/>
  <c r="E758681" i="1"/>
  <c r="E758680" i="1"/>
  <c r="E758679" i="1"/>
  <c r="E758678" i="1"/>
  <c r="E758677" i="1"/>
  <c r="E758676" i="1"/>
  <c r="E758675" i="1"/>
  <c r="E758674" i="1"/>
  <c r="E758673" i="1"/>
  <c r="E758672" i="1"/>
  <c r="E758671" i="1"/>
  <c r="E758670" i="1"/>
  <c r="E758669" i="1"/>
  <c r="E758668" i="1"/>
  <c r="E758667" i="1"/>
  <c r="E758666" i="1"/>
  <c r="E758665" i="1"/>
  <c r="E758664" i="1"/>
  <c r="E758663" i="1"/>
  <c r="E758662" i="1"/>
  <c r="E758661" i="1"/>
  <c r="E758660" i="1"/>
  <c r="E758659" i="1"/>
  <c r="E758658" i="1"/>
  <c r="E758657" i="1"/>
  <c r="E758656" i="1"/>
  <c r="E758655" i="1"/>
  <c r="E758654" i="1"/>
  <c r="E758653" i="1"/>
  <c r="E758652" i="1"/>
  <c r="E758651" i="1"/>
  <c r="E758650" i="1"/>
  <c r="E758649" i="1"/>
  <c r="E758648" i="1"/>
  <c r="E758647" i="1"/>
  <c r="E758646" i="1"/>
  <c r="E758645" i="1"/>
  <c r="E758644" i="1"/>
  <c r="E758643" i="1"/>
  <c r="E758642" i="1"/>
  <c r="E758641" i="1"/>
  <c r="E758640" i="1"/>
  <c r="E758639" i="1"/>
  <c r="E758638" i="1"/>
  <c r="E758637" i="1"/>
  <c r="E758636" i="1"/>
  <c r="E758635" i="1"/>
  <c r="E758634" i="1"/>
  <c r="E758633" i="1"/>
  <c r="E758632" i="1"/>
  <c r="E758631" i="1"/>
  <c r="E758630" i="1"/>
  <c r="E758629" i="1"/>
  <c r="E758628" i="1"/>
  <c r="E758627" i="1"/>
  <c r="E758626" i="1"/>
  <c r="E758625" i="1"/>
  <c r="E758624" i="1"/>
  <c r="E758623" i="1"/>
  <c r="E758622" i="1"/>
  <c r="E758621" i="1"/>
  <c r="E758620" i="1"/>
  <c r="E758619" i="1"/>
  <c r="E758618" i="1"/>
  <c r="E758617" i="1"/>
  <c r="E758616" i="1"/>
  <c r="E758615" i="1"/>
  <c r="E758614" i="1"/>
  <c r="E758613" i="1"/>
  <c r="E758612" i="1"/>
  <c r="E758611" i="1"/>
  <c r="E758610" i="1"/>
  <c r="E758609" i="1"/>
  <c r="E758608" i="1"/>
  <c r="E758607" i="1"/>
  <c r="E758606" i="1"/>
  <c r="E758605" i="1"/>
  <c r="E758604" i="1"/>
  <c r="E758603" i="1"/>
  <c r="E758602" i="1"/>
  <c r="E758601" i="1"/>
  <c r="E758600" i="1"/>
  <c r="E758599" i="1"/>
  <c r="E758598" i="1"/>
  <c r="E758597" i="1"/>
  <c r="E758596" i="1"/>
  <c r="E758595" i="1"/>
  <c r="E758594" i="1"/>
  <c r="E758593" i="1"/>
  <c r="E758592" i="1"/>
  <c r="E758591" i="1"/>
  <c r="E758590" i="1"/>
  <c r="E758589" i="1"/>
  <c r="E758588" i="1"/>
  <c r="E758587" i="1"/>
  <c r="E758586" i="1"/>
  <c r="E758585" i="1"/>
  <c r="E758584" i="1"/>
  <c r="E758583" i="1"/>
  <c r="E758582" i="1"/>
  <c r="E758581" i="1"/>
  <c r="E758580" i="1"/>
  <c r="E758579" i="1"/>
  <c r="E758578" i="1"/>
  <c r="E758577" i="1"/>
  <c r="E758576" i="1"/>
  <c r="E758575" i="1"/>
  <c r="E758574" i="1"/>
  <c r="E758573" i="1"/>
  <c r="E758572" i="1"/>
  <c r="E758571" i="1"/>
  <c r="E758570" i="1"/>
  <c r="E758569" i="1"/>
  <c r="E758568" i="1"/>
  <c r="E758567" i="1"/>
  <c r="E758566" i="1"/>
  <c r="E758565" i="1"/>
  <c r="E758564" i="1"/>
  <c r="E758563" i="1"/>
  <c r="E758562" i="1"/>
  <c r="E758561" i="1"/>
  <c r="E758560" i="1"/>
  <c r="E758559" i="1"/>
  <c r="E758558" i="1"/>
  <c r="E758557" i="1"/>
  <c r="E758556" i="1"/>
  <c r="E758555" i="1"/>
  <c r="E758554" i="1"/>
  <c r="E758553" i="1"/>
  <c r="E758552" i="1"/>
  <c r="E758551" i="1"/>
  <c r="E758550" i="1"/>
  <c r="E758549" i="1"/>
  <c r="E758548" i="1"/>
  <c r="E758547" i="1"/>
  <c r="E758546" i="1"/>
  <c r="E758545" i="1"/>
  <c r="E758544" i="1"/>
  <c r="E758543" i="1"/>
  <c r="E758542" i="1"/>
  <c r="E758541" i="1"/>
  <c r="E758540" i="1"/>
  <c r="E758539" i="1"/>
  <c r="E758538" i="1"/>
  <c r="E758537" i="1"/>
  <c r="E758536" i="1"/>
  <c r="E758535" i="1"/>
  <c r="E758534" i="1"/>
  <c r="E758533" i="1"/>
  <c r="E758532" i="1"/>
  <c r="E758531" i="1"/>
  <c r="E758530" i="1"/>
  <c r="E758529" i="1"/>
  <c r="E758528" i="1"/>
  <c r="E758527" i="1"/>
  <c r="E758526" i="1"/>
  <c r="E758525" i="1"/>
  <c r="E758524" i="1"/>
  <c r="E758523" i="1"/>
  <c r="E758522" i="1"/>
  <c r="E758521" i="1"/>
  <c r="E758520" i="1"/>
  <c r="E758519" i="1"/>
  <c r="E758518" i="1"/>
  <c r="E758517" i="1"/>
  <c r="E758516" i="1"/>
  <c r="E758515" i="1"/>
  <c r="E758514" i="1"/>
  <c r="E758513" i="1"/>
  <c r="E758512" i="1"/>
  <c r="E758511" i="1"/>
  <c r="E758510" i="1"/>
  <c r="E758509" i="1"/>
  <c r="E758508" i="1"/>
  <c r="E758507" i="1"/>
  <c r="E758506" i="1"/>
  <c r="E758505" i="1"/>
  <c r="E758504" i="1"/>
  <c r="E758503" i="1"/>
  <c r="E758502" i="1"/>
  <c r="E758501" i="1"/>
  <c r="E758500" i="1"/>
  <c r="E758499" i="1"/>
  <c r="E758498" i="1"/>
  <c r="E758497" i="1"/>
  <c r="E758496" i="1"/>
  <c r="E758495" i="1"/>
  <c r="E758494" i="1"/>
  <c r="E758493" i="1"/>
  <c r="E758492" i="1"/>
  <c r="E758491" i="1"/>
  <c r="E758490" i="1"/>
  <c r="E758489" i="1"/>
  <c r="E758488" i="1"/>
  <c r="E758487" i="1"/>
  <c r="E758486" i="1"/>
  <c r="E758485" i="1"/>
  <c r="E758484" i="1"/>
  <c r="E758483" i="1"/>
  <c r="E758482" i="1"/>
  <c r="E758481" i="1"/>
  <c r="E758480" i="1"/>
  <c r="E758479" i="1"/>
  <c r="E758478" i="1"/>
  <c r="E758477" i="1"/>
  <c r="E758476" i="1"/>
  <c r="E758475" i="1"/>
  <c r="E758474" i="1"/>
  <c r="E758473" i="1"/>
  <c r="E758472" i="1"/>
  <c r="E758471" i="1"/>
  <c r="E758470" i="1"/>
  <c r="E758469" i="1"/>
  <c r="E758468" i="1"/>
  <c r="E758467" i="1"/>
  <c r="E758466" i="1"/>
  <c r="E758465" i="1"/>
  <c r="E758464" i="1"/>
  <c r="E758463" i="1"/>
  <c r="E758462" i="1"/>
  <c r="E758461" i="1"/>
  <c r="E758460" i="1"/>
  <c r="E758459" i="1"/>
  <c r="E758458" i="1"/>
  <c r="E758457" i="1"/>
  <c r="E758456" i="1"/>
  <c r="E758455" i="1"/>
  <c r="E758454" i="1"/>
  <c r="E758453" i="1"/>
  <c r="E758452" i="1"/>
  <c r="E758451" i="1"/>
  <c r="E758450" i="1"/>
  <c r="E758449" i="1"/>
  <c r="E758448" i="1"/>
  <c r="E758447" i="1"/>
  <c r="E758446" i="1"/>
  <c r="E758445" i="1"/>
  <c r="E758444" i="1"/>
  <c r="E758443" i="1"/>
  <c r="E758442" i="1"/>
  <c r="E758441" i="1"/>
  <c r="E758440" i="1"/>
  <c r="E758439" i="1"/>
  <c r="E758438" i="1"/>
  <c r="E758437" i="1"/>
  <c r="E758436" i="1"/>
  <c r="E758435" i="1"/>
  <c r="E758434" i="1"/>
  <c r="E758433" i="1"/>
  <c r="E758432" i="1"/>
  <c r="E758431" i="1"/>
  <c r="E758430" i="1"/>
  <c r="E758429" i="1"/>
  <c r="E758428" i="1"/>
  <c r="E758427" i="1"/>
  <c r="E758426" i="1"/>
  <c r="E758425" i="1"/>
  <c r="E758424" i="1"/>
  <c r="E758423" i="1"/>
  <c r="E758422" i="1"/>
  <c r="E758421" i="1"/>
  <c r="E758420" i="1"/>
  <c r="E758419" i="1"/>
  <c r="E758418" i="1"/>
  <c r="E758417" i="1"/>
  <c r="E758416" i="1"/>
  <c r="E758415" i="1"/>
  <c r="E758414" i="1"/>
  <c r="E758413" i="1"/>
  <c r="E758412" i="1"/>
  <c r="E758411" i="1"/>
  <c r="E758410" i="1"/>
  <c r="E758409" i="1"/>
  <c r="E758408" i="1"/>
  <c r="E758407" i="1"/>
  <c r="E758406" i="1"/>
  <c r="E758405" i="1"/>
  <c r="E758404" i="1"/>
  <c r="E758403" i="1"/>
  <c r="E758402" i="1"/>
  <c r="E758401" i="1"/>
  <c r="E758400" i="1"/>
  <c r="E758399" i="1"/>
  <c r="E758398" i="1"/>
  <c r="E758397" i="1"/>
  <c r="E758396" i="1"/>
  <c r="E758395" i="1"/>
  <c r="E758394" i="1"/>
  <c r="E758393" i="1"/>
  <c r="E758392" i="1"/>
  <c r="E758391" i="1"/>
  <c r="E758390" i="1"/>
  <c r="E758389" i="1"/>
  <c r="E758388" i="1"/>
  <c r="E758387" i="1"/>
  <c r="E758386" i="1"/>
  <c r="E758385" i="1"/>
  <c r="E758384" i="1"/>
  <c r="E758383" i="1"/>
  <c r="E758382" i="1"/>
  <c r="E758381" i="1"/>
  <c r="E758380" i="1"/>
  <c r="E758379" i="1"/>
  <c r="E758378" i="1"/>
  <c r="E758377" i="1"/>
  <c r="E758376" i="1"/>
  <c r="E758375" i="1"/>
  <c r="E758374" i="1"/>
  <c r="E758373" i="1"/>
  <c r="E758372" i="1"/>
  <c r="E758371" i="1"/>
  <c r="E758370" i="1"/>
  <c r="E758369" i="1"/>
  <c r="E758368" i="1"/>
  <c r="E758367" i="1"/>
  <c r="E758366" i="1"/>
  <c r="E758365" i="1"/>
  <c r="E758364" i="1"/>
  <c r="E758363" i="1"/>
  <c r="E758362" i="1"/>
  <c r="E758361" i="1"/>
  <c r="E758360" i="1"/>
  <c r="E758359" i="1"/>
  <c r="E758358" i="1"/>
  <c r="E758357" i="1"/>
  <c r="E758356" i="1"/>
  <c r="E758355" i="1"/>
  <c r="E758354" i="1"/>
  <c r="E758353" i="1"/>
  <c r="E758352" i="1"/>
  <c r="E758351" i="1"/>
  <c r="E758350" i="1"/>
  <c r="E758349" i="1"/>
  <c r="E758348" i="1"/>
  <c r="E758347" i="1"/>
  <c r="E758346" i="1"/>
  <c r="E758345" i="1"/>
  <c r="E758344" i="1"/>
  <c r="E758343" i="1"/>
  <c r="E758342" i="1"/>
  <c r="E758341" i="1"/>
  <c r="E758340" i="1"/>
  <c r="E758339" i="1"/>
  <c r="E758338" i="1"/>
  <c r="E758337" i="1"/>
  <c r="E758336" i="1"/>
  <c r="E758335" i="1"/>
  <c r="E758334" i="1"/>
  <c r="E758333" i="1"/>
  <c r="E758332" i="1"/>
  <c r="E758331" i="1"/>
  <c r="E758330" i="1"/>
  <c r="E758329" i="1"/>
  <c r="E758328" i="1"/>
  <c r="E758327" i="1"/>
  <c r="E758326" i="1"/>
  <c r="E758325" i="1"/>
  <c r="E758324" i="1"/>
  <c r="E758323" i="1"/>
  <c r="E758322" i="1"/>
  <c r="E758321" i="1"/>
  <c r="E758320" i="1"/>
  <c r="E758319" i="1"/>
  <c r="E758318" i="1"/>
  <c r="E758317" i="1"/>
  <c r="E758316" i="1"/>
  <c r="E758315" i="1"/>
  <c r="E758314" i="1"/>
  <c r="E758313" i="1"/>
  <c r="E758312" i="1"/>
  <c r="E758311" i="1"/>
  <c r="E758310" i="1"/>
  <c r="E758309" i="1"/>
  <c r="E758308" i="1"/>
  <c r="E758307" i="1"/>
  <c r="E758306" i="1"/>
  <c r="E758305" i="1"/>
  <c r="E758304" i="1"/>
  <c r="E758303" i="1"/>
  <c r="E758302" i="1"/>
  <c r="E758301" i="1"/>
  <c r="E758300" i="1"/>
  <c r="E758299" i="1"/>
  <c r="E758298" i="1"/>
  <c r="E758297" i="1"/>
  <c r="E758296" i="1"/>
  <c r="E758295" i="1"/>
  <c r="E758294" i="1"/>
  <c r="E758293" i="1"/>
  <c r="E758292" i="1"/>
  <c r="E758291" i="1"/>
  <c r="E758290" i="1"/>
  <c r="E758289" i="1"/>
  <c r="E758288" i="1"/>
  <c r="E758287" i="1"/>
  <c r="E758286" i="1"/>
  <c r="E758285" i="1"/>
  <c r="E758284" i="1"/>
  <c r="E758283" i="1"/>
  <c r="E758282" i="1"/>
  <c r="E758281" i="1"/>
  <c r="E758280" i="1"/>
  <c r="E758279" i="1"/>
  <c r="E758278" i="1"/>
  <c r="E758277" i="1"/>
  <c r="E758276" i="1"/>
  <c r="E758275" i="1"/>
  <c r="E758274" i="1"/>
  <c r="E758273" i="1"/>
  <c r="E758272" i="1"/>
  <c r="E758271" i="1"/>
  <c r="E758270" i="1"/>
  <c r="E758269" i="1"/>
  <c r="E758268" i="1"/>
  <c r="E758267" i="1"/>
  <c r="E758266" i="1"/>
  <c r="E758265" i="1"/>
  <c r="E758264" i="1"/>
  <c r="E758263" i="1"/>
  <c r="E758262" i="1"/>
  <c r="E758261" i="1"/>
  <c r="E758260" i="1"/>
  <c r="E758259" i="1"/>
  <c r="E758258" i="1"/>
  <c r="E758257" i="1"/>
  <c r="E758256" i="1"/>
  <c r="E758255" i="1"/>
  <c r="E758254" i="1"/>
  <c r="E758253" i="1"/>
  <c r="E758252" i="1"/>
  <c r="E758251" i="1"/>
  <c r="E758250" i="1"/>
  <c r="E758249" i="1"/>
  <c r="E758248" i="1"/>
  <c r="E758247" i="1"/>
  <c r="E758246" i="1"/>
  <c r="E758245" i="1"/>
  <c r="E758244" i="1"/>
  <c r="E758243" i="1"/>
  <c r="E758242" i="1"/>
  <c r="E758241" i="1"/>
  <c r="E758240" i="1"/>
  <c r="E758239" i="1"/>
  <c r="E758238" i="1"/>
  <c r="E758237" i="1"/>
  <c r="E758236" i="1"/>
  <c r="E758235" i="1"/>
  <c r="E758234" i="1"/>
  <c r="E758233" i="1"/>
  <c r="E758232" i="1"/>
  <c r="E758231" i="1"/>
  <c r="E758230" i="1"/>
  <c r="E758229" i="1"/>
  <c r="E758228" i="1"/>
  <c r="E758227" i="1"/>
  <c r="E758226" i="1"/>
  <c r="E758225" i="1"/>
  <c r="E758224" i="1"/>
  <c r="E758223" i="1"/>
  <c r="E758222" i="1"/>
  <c r="E758221" i="1"/>
  <c r="E758220" i="1"/>
  <c r="E758219" i="1"/>
  <c r="E758218" i="1"/>
  <c r="E758217" i="1"/>
  <c r="E758216" i="1"/>
  <c r="E758215" i="1"/>
  <c r="E758214" i="1"/>
  <c r="E758213" i="1"/>
  <c r="E758212" i="1"/>
  <c r="E758211" i="1"/>
  <c r="E758210" i="1"/>
  <c r="E758209" i="1"/>
  <c r="E758208" i="1"/>
  <c r="E758207" i="1"/>
  <c r="E758206" i="1"/>
  <c r="E758205" i="1"/>
  <c r="E758204" i="1"/>
  <c r="E758203" i="1"/>
  <c r="E758202" i="1"/>
  <c r="E758201" i="1"/>
  <c r="E758200" i="1"/>
  <c r="E758199" i="1"/>
  <c r="E758198" i="1"/>
  <c r="E758197" i="1"/>
  <c r="E758196" i="1"/>
  <c r="E758195" i="1"/>
  <c r="E758194" i="1"/>
  <c r="E758193" i="1"/>
  <c r="E758192" i="1"/>
  <c r="E758191" i="1"/>
  <c r="E758190" i="1"/>
  <c r="E758189" i="1"/>
  <c r="E758188" i="1"/>
  <c r="E758187" i="1"/>
  <c r="E758186" i="1"/>
  <c r="E758185" i="1"/>
  <c r="E758184" i="1"/>
  <c r="E758183" i="1"/>
  <c r="E758182" i="1"/>
  <c r="E758181" i="1"/>
  <c r="E758180" i="1"/>
  <c r="E758179" i="1"/>
  <c r="E758178" i="1"/>
  <c r="E758177" i="1"/>
  <c r="E758176" i="1"/>
  <c r="E758175" i="1"/>
  <c r="E758174" i="1"/>
  <c r="E758173" i="1"/>
  <c r="E758172" i="1"/>
  <c r="E758171" i="1"/>
  <c r="E758170" i="1"/>
  <c r="E758169" i="1"/>
  <c r="E758168" i="1"/>
  <c r="E758167" i="1"/>
  <c r="E758166" i="1"/>
  <c r="E758165" i="1"/>
  <c r="E758164" i="1"/>
  <c r="E758163" i="1"/>
  <c r="E758162" i="1"/>
  <c r="E758161" i="1"/>
  <c r="E758160" i="1"/>
  <c r="E758159" i="1"/>
  <c r="E758158" i="1"/>
  <c r="E758157" i="1"/>
  <c r="E758156" i="1"/>
  <c r="E758155" i="1"/>
  <c r="E758154" i="1"/>
  <c r="E758153" i="1"/>
  <c r="E758152" i="1"/>
  <c r="E758151" i="1"/>
  <c r="E758150" i="1"/>
  <c r="E758149" i="1"/>
  <c r="E758148" i="1"/>
  <c r="E758147" i="1"/>
  <c r="E758146" i="1"/>
  <c r="E758145" i="1"/>
  <c r="E758144" i="1"/>
  <c r="E758143" i="1"/>
  <c r="E758142" i="1"/>
  <c r="E758141" i="1"/>
  <c r="E758140" i="1"/>
  <c r="E758139" i="1"/>
  <c r="E758138" i="1"/>
  <c r="E758137" i="1"/>
  <c r="E758136" i="1"/>
  <c r="E758135" i="1"/>
  <c r="E758134" i="1"/>
  <c r="E758133" i="1"/>
  <c r="E758132" i="1"/>
  <c r="E758131" i="1"/>
  <c r="E758130" i="1"/>
  <c r="E758129" i="1"/>
  <c r="E758128" i="1"/>
  <c r="E758127" i="1"/>
  <c r="E758126" i="1"/>
  <c r="E758125" i="1"/>
  <c r="E758124" i="1"/>
  <c r="E758123" i="1"/>
  <c r="E758122" i="1"/>
  <c r="E758121" i="1"/>
  <c r="E758120" i="1"/>
  <c r="E758119" i="1"/>
  <c r="E758118" i="1"/>
  <c r="E758117" i="1"/>
  <c r="E758116" i="1"/>
  <c r="E758115" i="1"/>
  <c r="E758114" i="1"/>
  <c r="E758113" i="1"/>
  <c r="E758112" i="1"/>
  <c r="E758111" i="1"/>
  <c r="E758110" i="1"/>
  <c r="E758109" i="1"/>
  <c r="E758108" i="1"/>
  <c r="E758107" i="1"/>
  <c r="E758106" i="1"/>
  <c r="E758105" i="1"/>
  <c r="E758104" i="1"/>
  <c r="E758103" i="1"/>
  <c r="E758102" i="1"/>
  <c r="E758101" i="1"/>
  <c r="E758100" i="1"/>
  <c r="E758099" i="1"/>
  <c r="E758098" i="1"/>
  <c r="E758097" i="1"/>
  <c r="E758096" i="1"/>
  <c r="E758095" i="1"/>
  <c r="E758094" i="1"/>
  <c r="E758093" i="1"/>
  <c r="E758092" i="1"/>
  <c r="E758091" i="1"/>
  <c r="E758090" i="1"/>
  <c r="E758089" i="1"/>
  <c r="E758088" i="1"/>
  <c r="E758087" i="1"/>
  <c r="E758086" i="1"/>
  <c r="E758085" i="1"/>
  <c r="E758084" i="1"/>
  <c r="E758083" i="1"/>
  <c r="E758082" i="1"/>
  <c r="E758081" i="1"/>
  <c r="E758080" i="1"/>
  <c r="E758079" i="1"/>
  <c r="E758078" i="1"/>
  <c r="E758077" i="1"/>
  <c r="E758076" i="1"/>
  <c r="E758075" i="1"/>
  <c r="E758074" i="1"/>
  <c r="E758073" i="1"/>
  <c r="E758072" i="1"/>
  <c r="E758071" i="1"/>
  <c r="E758070" i="1"/>
  <c r="E758069" i="1"/>
  <c r="E758068" i="1"/>
  <c r="E758067" i="1"/>
  <c r="E758066" i="1"/>
  <c r="E758065" i="1"/>
  <c r="E758064" i="1"/>
  <c r="E758063" i="1"/>
  <c r="E758062" i="1"/>
  <c r="E758061" i="1"/>
  <c r="E758060" i="1"/>
  <c r="E758059" i="1"/>
  <c r="E758058" i="1"/>
  <c r="E758057" i="1"/>
  <c r="E758056" i="1"/>
  <c r="E758055" i="1"/>
  <c r="E758054" i="1"/>
  <c r="E758053" i="1"/>
  <c r="E758052" i="1"/>
  <c r="E758051" i="1"/>
  <c r="E758050" i="1"/>
  <c r="E758049" i="1"/>
  <c r="E758048" i="1"/>
  <c r="E758047" i="1"/>
  <c r="E758046" i="1"/>
  <c r="E758045" i="1"/>
  <c r="E758044" i="1"/>
  <c r="E758043" i="1"/>
  <c r="E758042" i="1"/>
  <c r="E758041" i="1"/>
  <c r="E758040" i="1"/>
  <c r="E758039" i="1"/>
  <c r="E758038" i="1"/>
  <c r="E758037" i="1"/>
  <c r="E758036" i="1"/>
  <c r="E758035" i="1"/>
  <c r="E758034" i="1"/>
  <c r="E758033" i="1"/>
  <c r="E758032" i="1"/>
  <c r="E758031" i="1"/>
  <c r="E758030" i="1"/>
  <c r="E758029" i="1"/>
  <c r="E758028" i="1"/>
  <c r="E758027" i="1"/>
  <c r="E758026" i="1"/>
  <c r="E758025" i="1"/>
  <c r="E758024" i="1"/>
  <c r="E758023" i="1"/>
  <c r="E758022" i="1"/>
  <c r="E758021" i="1"/>
  <c r="E758020" i="1"/>
  <c r="E758019" i="1"/>
  <c r="E758018" i="1"/>
  <c r="E758017" i="1"/>
  <c r="E758016" i="1"/>
  <c r="E758015" i="1"/>
  <c r="E758014" i="1"/>
  <c r="E758013" i="1"/>
  <c r="E758012" i="1"/>
  <c r="E758011" i="1"/>
  <c r="E758010" i="1"/>
  <c r="E758009" i="1"/>
  <c r="E758008" i="1"/>
  <c r="E758007" i="1"/>
  <c r="E758006" i="1"/>
  <c r="E758005" i="1"/>
  <c r="E758004" i="1"/>
  <c r="E758003" i="1"/>
  <c r="E758002" i="1"/>
  <c r="E758001" i="1"/>
  <c r="E758000" i="1"/>
  <c r="E757999" i="1"/>
  <c r="E757998" i="1"/>
  <c r="E757997" i="1"/>
  <c r="E757996" i="1"/>
  <c r="E757995" i="1"/>
  <c r="E757994" i="1"/>
  <c r="E757993" i="1"/>
  <c r="E757992" i="1"/>
  <c r="E757991" i="1"/>
  <c r="E757990" i="1"/>
  <c r="E757989" i="1"/>
  <c r="E757988" i="1"/>
  <c r="E757987" i="1"/>
  <c r="E757986" i="1"/>
  <c r="E757985" i="1"/>
  <c r="E757984" i="1"/>
  <c r="E757983" i="1"/>
  <c r="E757982" i="1"/>
  <c r="E757981" i="1"/>
  <c r="E757980" i="1"/>
  <c r="E757979" i="1"/>
  <c r="E757978" i="1"/>
  <c r="E757977" i="1"/>
  <c r="E757976" i="1"/>
  <c r="E757975" i="1"/>
  <c r="E757974" i="1"/>
  <c r="E757973" i="1"/>
  <c r="E757972" i="1"/>
  <c r="E757971" i="1"/>
  <c r="E757970" i="1"/>
  <c r="E757969" i="1"/>
  <c r="E757968" i="1"/>
  <c r="E757967" i="1"/>
  <c r="E757966" i="1"/>
  <c r="E757965" i="1"/>
  <c r="E757964" i="1"/>
  <c r="E757963" i="1"/>
  <c r="E757962" i="1"/>
  <c r="E757961" i="1"/>
  <c r="E757960" i="1"/>
  <c r="E757959" i="1"/>
  <c r="E757958" i="1"/>
  <c r="E757957" i="1"/>
  <c r="E757956" i="1"/>
  <c r="E757955" i="1"/>
  <c r="E757954" i="1"/>
  <c r="E757953" i="1"/>
  <c r="E757952" i="1"/>
  <c r="E757951" i="1"/>
  <c r="E757950" i="1"/>
  <c r="E757949" i="1"/>
  <c r="E757948" i="1"/>
  <c r="E757947" i="1"/>
  <c r="E757946" i="1"/>
  <c r="E757945" i="1"/>
  <c r="E757944" i="1"/>
  <c r="E757943" i="1"/>
  <c r="E757942" i="1"/>
  <c r="E757941" i="1"/>
  <c r="E757940" i="1"/>
  <c r="E757939" i="1"/>
  <c r="E757938" i="1"/>
  <c r="E757937" i="1"/>
  <c r="E757936" i="1"/>
  <c r="E757935" i="1"/>
  <c r="E757934" i="1"/>
  <c r="E757933" i="1"/>
  <c r="E757932" i="1"/>
  <c r="E757931" i="1"/>
  <c r="E757930" i="1"/>
  <c r="E757929" i="1"/>
  <c r="E757928" i="1"/>
  <c r="E757927" i="1"/>
  <c r="E757926" i="1"/>
  <c r="E757925" i="1"/>
  <c r="E757924" i="1"/>
  <c r="E757923" i="1"/>
  <c r="E757922" i="1"/>
  <c r="E757921" i="1"/>
  <c r="E757920" i="1"/>
  <c r="E757919" i="1"/>
  <c r="E757918" i="1"/>
  <c r="E757917" i="1"/>
  <c r="E757916" i="1"/>
  <c r="E757915" i="1"/>
  <c r="E757914" i="1"/>
  <c r="E757913" i="1"/>
  <c r="E757912" i="1"/>
  <c r="E757911" i="1"/>
  <c r="E757910" i="1"/>
  <c r="E757909" i="1"/>
  <c r="E757908" i="1"/>
  <c r="E757907" i="1"/>
  <c r="E757906" i="1"/>
  <c r="E757905" i="1"/>
  <c r="E757904" i="1"/>
  <c r="E757903" i="1"/>
  <c r="E757902" i="1"/>
  <c r="E757901" i="1"/>
  <c r="E757900" i="1"/>
  <c r="E757899" i="1"/>
  <c r="E757898" i="1"/>
  <c r="E757897" i="1"/>
  <c r="E757896" i="1"/>
  <c r="E757895" i="1"/>
  <c r="E757894" i="1"/>
  <c r="E757893" i="1"/>
  <c r="E757892" i="1"/>
  <c r="E757891" i="1"/>
  <c r="E757890" i="1"/>
  <c r="E757889" i="1"/>
  <c r="E757888" i="1"/>
  <c r="E757887" i="1"/>
  <c r="E757886" i="1"/>
  <c r="E757885" i="1"/>
  <c r="E757884" i="1"/>
  <c r="E757883" i="1"/>
  <c r="E757882" i="1"/>
  <c r="E757881" i="1"/>
  <c r="E757880" i="1"/>
  <c r="E757879" i="1"/>
  <c r="E757878" i="1"/>
  <c r="E757877" i="1"/>
  <c r="E757876" i="1"/>
  <c r="E757875" i="1"/>
  <c r="E757874" i="1"/>
  <c r="E757873" i="1"/>
  <c r="E757872" i="1"/>
  <c r="E757871" i="1"/>
  <c r="E757870" i="1"/>
  <c r="E757869" i="1"/>
  <c r="E757868" i="1"/>
  <c r="E757867" i="1"/>
  <c r="E757866" i="1"/>
  <c r="E757865" i="1"/>
  <c r="E757864" i="1"/>
  <c r="E757863" i="1"/>
  <c r="E757862" i="1"/>
  <c r="E757861" i="1"/>
  <c r="E757860" i="1"/>
  <c r="E757859" i="1"/>
  <c r="E757858" i="1"/>
  <c r="E757857" i="1"/>
  <c r="E757856" i="1"/>
  <c r="E757855" i="1"/>
  <c r="E757854" i="1"/>
  <c r="E757853" i="1"/>
  <c r="E757852" i="1"/>
  <c r="E757851" i="1"/>
  <c r="E757850" i="1"/>
  <c r="E757849" i="1"/>
  <c r="E757848" i="1"/>
  <c r="E757847" i="1"/>
  <c r="E757846" i="1"/>
  <c r="E757845" i="1"/>
  <c r="E757844" i="1"/>
  <c r="E757843" i="1"/>
  <c r="E757842" i="1"/>
  <c r="E757841" i="1"/>
  <c r="E757840" i="1"/>
  <c r="E757839" i="1"/>
  <c r="E757838" i="1"/>
  <c r="E757837" i="1"/>
  <c r="E757836" i="1"/>
  <c r="E757835" i="1"/>
  <c r="E757834" i="1"/>
  <c r="E757833" i="1"/>
  <c r="E757832" i="1"/>
  <c r="E757831" i="1"/>
  <c r="E757830" i="1"/>
  <c r="E757829" i="1"/>
  <c r="E757828" i="1"/>
  <c r="E757827" i="1"/>
  <c r="E757826" i="1"/>
  <c r="E757825" i="1"/>
  <c r="E757824" i="1"/>
  <c r="E757823" i="1"/>
  <c r="E757822" i="1"/>
  <c r="E757821" i="1"/>
  <c r="E757820" i="1"/>
  <c r="E757819" i="1"/>
  <c r="E757818" i="1"/>
  <c r="E757817" i="1"/>
  <c r="E757816" i="1"/>
  <c r="E757815" i="1"/>
  <c r="E757814" i="1"/>
  <c r="E757813" i="1"/>
  <c r="E757812" i="1"/>
  <c r="E757811" i="1"/>
  <c r="E757810" i="1"/>
  <c r="E757809" i="1"/>
  <c r="E757808" i="1"/>
  <c r="E757807" i="1"/>
  <c r="E757806" i="1"/>
  <c r="E757805" i="1"/>
  <c r="E757804" i="1"/>
  <c r="E757803" i="1"/>
  <c r="E757802" i="1"/>
  <c r="E757801" i="1"/>
  <c r="E757800" i="1"/>
  <c r="E757799" i="1"/>
  <c r="E757798" i="1"/>
  <c r="E757797" i="1"/>
  <c r="E757796" i="1"/>
  <c r="E757795" i="1"/>
  <c r="E757794" i="1"/>
  <c r="E757793" i="1"/>
  <c r="E757792" i="1"/>
  <c r="E757791" i="1"/>
  <c r="E757790" i="1"/>
  <c r="E757789" i="1"/>
  <c r="E757788" i="1"/>
  <c r="E757787" i="1"/>
  <c r="E757786" i="1"/>
  <c r="E757785" i="1"/>
  <c r="E757784" i="1"/>
  <c r="E757783" i="1"/>
  <c r="E757782" i="1"/>
  <c r="E757781" i="1"/>
  <c r="E757780" i="1"/>
  <c r="E757779" i="1"/>
  <c r="E757778" i="1"/>
  <c r="E757777" i="1"/>
  <c r="E757776" i="1"/>
  <c r="E757775" i="1"/>
  <c r="E757774" i="1"/>
  <c r="E757773" i="1"/>
  <c r="E757772" i="1"/>
  <c r="E757771" i="1"/>
  <c r="E757770" i="1"/>
  <c r="E757769" i="1"/>
  <c r="E757768" i="1"/>
  <c r="E757767" i="1"/>
  <c r="E757766" i="1"/>
  <c r="E757765" i="1"/>
  <c r="E757764" i="1"/>
  <c r="E757763" i="1"/>
  <c r="E757762" i="1"/>
  <c r="E757761" i="1"/>
  <c r="E757760" i="1"/>
  <c r="E757759" i="1"/>
  <c r="E757758" i="1"/>
  <c r="E757757" i="1"/>
  <c r="E757756" i="1"/>
  <c r="E757755" i="1"/>
  <c r="E757754" i="1"/>
  <c r="E757753" i="1"/>
  <c r="E757752" i="1"/>
  <c r="E757751" i="1"/>
  <c r="E757750" i="1"/>
  <c r="E757749" i="1"/>
  <c r="E757748" i="1"/>
  <c r="E757747" i="1"/>
  <c r="E757746" i="1"/>
  <c r="E757745" i="1"/>
  <c r="E757744" i="1"/>
  <c r="E757743" i="1"/>
  <c r="E757742" i="1"/>
  <c r="E757741" i="1"/>
  <c r="E757740" i="1"/>
  <c r="E757739" i="1"/>
  <c r="E757738" i="1"/>
  <c r="E757737" i="1"/>
  <c r="E757736" i="1"/>
  <c r="E757735" i="1"/>
  <c r="E757734" i="1"/>
  <c r="E757733" i="1"/>
  <c r="E757732" i="1"/>
  <c r="E757731" i="1"/>
  <c r="E757730" i="1"/>
  <c r="E757729" i="1"/>
  <c r="E757728" i="1"/>
  <c r="E757727" i="1"/>
  <c r="E757726" i="1"/>
  <c r="E757725" i="1"/>
  <c r="E757724" i="1"/>
  <c r="E757723" i="1"/>
  <c r="E757722" i="1"/>
  <c r="E757721" i="1"/>
  <c r="E757720" i="1"/>
  <c r="E757719" i="1"/>
  <c r="E757718" i="1"/>
  <c r="E757717" i="1"/>
  <c r="E757716" i="1"/>
  <c r="E757715" i="1"/>
  <c r="E757714" i="1"/>
  <c r="E757713" i="1"/>
  <c r="E757712" i="1"/>
  <c r="E757711" i="1"/>
  <c r="E757710" i="1"/>
  <c r="E757709" i="1"/>
  <c r="E757708" i="1"/>
  <c r="E757707" i="1"/>
  <c r="E757706" i="1"/>
  <c r="E757705" i="1"/>
  <c r="E757704" i="1"/>
  <c r="E757703" i="1"/>
  <c r="E757702" i="1"/>
  <c r="E757701" i="1"/>
  <c r="E757700" i="1"/>
  <c r="E757699" i="1"/>
  <c r="E757698" i="1"/>
  <c r="E757697" i="1"/>
  <c r="E757696" i="1"/>
  <c r="E757695" i="1"/>
  <c r="E757694" i="1"/>
  <c r="E757693" i="1"/>
  <c r="E757692" i="1"/>
  <c r="E757691" i="1"/>
  <c r="E757690" i="1"/>
  <c r="E757689" i="1"/>
  <c r="E757688" i="1"/>
  <c r="E757687" i="1"/>
  <c r="E757686" i="1"/>
  <c r="E757685" i="1"/>
  <c r="E757684" i="1"/>
  <c r="E757683" i="1"/>
  <c r="E757682" i="1"/>
  <c r="E757681" i="1"/>
  <c r="E757680" i="1"/>
  <c r="E757679" i="1"/>
  <c r="E757678" i="1"/>
  <c r="E757677" i="1"/>
  <c r="E757676" i="1"/>
  <c r="E757675" i="1"/>
  <c r="E757674" i="1"/>
  <c r="E757673" i="1"/>
  <c r="E757672" i="1"/>
  <c r="E757671" i="1"/>
  <c r="E757670" i="1"/>
  <c r="E757669" i="1"/>
  <c r="E757668" i="1"/>
  <c r="E757667" i="1"/>
  <c r="E757666" i="1"/>
  <c r="E757665" i="1"/>
  <c r="E757664" i="1"/>
  <c r="E757663" i="1"/>
  <c r="E757662" i="1"/>
  <c r="E757661" i="1"/>
  <c r="E757660" i="1"/>
  <c r="E757659" i="1"/>
  <c r="E757658" i="1"/>
  <c r="E757657" i="1"/>
  <c r="E757656" i="1"/>
  <c r="E757655" i="1"/>
  <c r="E757654" i="1"/>
  <c r="E757653" i="1"/>
  <c r="E757652" i="1"/>
  <c r="E757651" i="1"/>
  <c r="E757650" i="1"/>
  <c r="E757649" i="1"/>
  <c r="E757648" i="1"/>
  <c r="E757647" i="1"/>
  <c r="E757646" i="1"/>
  <c r="E757645" i="1"/>
  <c r="E757644" i="1"/>
  <c r="E757643" i="1"/>
  <c r="E757642" i="1"/>
  <c r="E757641" i="1"/>
  <c r="E757640" i="1"/>
  <c r="E757639" i="1"/>
  <c r="E757638" i="1"/>
  <c r="E757637" i="1"/>
  <c r="E757636" i="1"/>
  <c r="E757635" i="1"/>
  <c r="E757634" i="1"/>
  <c r="E757633" i="1"/>
  <c r="E757632" i="1"/>
  <c r="E757631" i="1"/>
  <c r="E757630" i="1"/>
  <c r="E757629" i="1"/>
  <c r="E757628" i="1"/>
  <c r="E757627" i="1"/>
  <c r="E757626" i="1"/>
  <c r="E757625" i="1"/>
  <c r="E757624" i="1"/>
  <c r="E757623" i="1"/>
  <c r="E757622" i="1"/>
  <c r="E757621" i="1"/>
  <c r="E757620" i="1"/>
  <c r="E757619" i="1"/>
  <c r="E757618" i="1"/>
  <c r="E757617" i="1"/>
  <c r="E757616" i="1"/>
  <c r="E757615" i="1"/>
  <c r="E757614" i="1"/>
  <c r="E757613" i="1"/>
  <c r="E757612" i="1"/>
  <c r="E757611" i="1"/>
  <c r="E757610" i="1"/>
  <c r="E757609" i="1"/>
  <c r="E757608" i="1"/>
  <c r="E757607" i="1"/>
  <c r="E757606" i="1"/>
  <c r="E757605" i="1"/>
  <c r="E757604" i="1"/>
  <c r="E757603" i="1"/>
  <c r="E757602" i="1"/>
  <c r="E757601" i="1"/>
  <c r="E757600" i="1"/>
  <c r="E757599" i="1"/>
  <c r="E757598" i="1"/>
  <c r="E757597" i="1"/>
  <c r="E757596" i="1"/>
  <c r="E757595" i="1"/>
  <c r="E757594" i="1"/>
  <c r="E757593" i="1"/>
  <c r="E757592" i="1"/>
  <c r="E757591" i="1"/>
  <c r="E757590" i="1"/>
  <c r="E757589" i="1"/>
  <c r="E757588" i="1"/>
  <c r="E757587" i="1"/>
  <c r="E757586" i="1"/>
  <c r="E757585" i="1"/>
  <c r="E757584" i="1"/>
  <c r="E757583" i="1"/>
  <c r="E757582" i="1"/>
  <c r="E757581" i="1"/>
  <c r="E757580" i="1"/>
  <c r="E757579" i="1"/>
  <c r="E757578" i="1"/>
  <c r="E757577" i="1"/>
  <c r="E757576" i="1"/>
  <c r="E757575" i="1"/>
  <c r="E757574" i="1"/>
  <c r="E757573" i="1"/>
  <c r="E757572" i="1"/>
  <c r="E757571" i="1"/>
  <c r="E757570" i="1"/>
  <c r="E757569" i="1"/>
  <c r="E757568" i="1"/>
  <c r="E757567" i="1"/>
  <c r="E757566" i="1"/>
  <c r="E757565" i="1"/>
  <c r="E757564" i="1"/>
  <c r="E757563" i="1"/>
  <c r="E757562" i="1"/>
  <c r="E757561" i="1"/>
  <c r="E757560" i="1"/>
  <c r="E757559" i="1"/>
  <c r="E757558" i="1"/>
  <c r="E757557" i="1"/>
  <c r="E757556" i="1"/>
  <c r="E757555" i="1"/>
  <c r="E757554" i="1"/>
  <c r="E757553" i="1"/>
  <c r="E757552" i="1"/>
  <c r="E757551" i="1"/>
  <c r="E757550" i="1"/>
  <c r="E757549" i="1"/>
  <c r="E757548" i="1"/>
  <c r="E757547" i="1"/>
  <c r="E757546" i="1"/>
  <c r="E757545" i="1"/>
  <c r="E757544" i="1"/>
  <c r="E757543" i="1"/>
  <c r="E757542" i="1"/>
  <c r="E757541" i="1"/>
  <c r="E757540" i="1"/>
  <c r="E757539" i="1"/>
  <c r="E757538" i="1"/>
  <c r="E757537" i="1"/>
  <c r="E757536" i="1"/>
  <c r="E757535" i="1"/>
  <c r="E757534" i="1"/>
  <c r="E757533" i="1"/>
  <c r="E757532" i="1"/>
  <c r="E757531" i="1"/>
  <c r="E757530" i="1"/>
  <c r="E757529" i="1"/>
  <c r="E757528" i="1"/>
  <c r="E757527" i="1"/>
  <c r="E757526" i="1"/>
  <c r="E757525" i="1"/>
  <c r="E757524" i="1"/>
  <c r="E757523" i="1"/>
  <c r="E757522" i="1"/>
  <c r="E757521" i="1"/>
  <c r="E757520" i="1"/>
  <c r="E757519" i="1"/>
  <c r="E757518" i="1"/>
  <c r="E757517" i="1"/>
  <c r="E757516" i="1"/>
  <c r="E757515" i="1"/>
  <c r="E757514" i="1"/>
  <c r="E757513" i="1"/>
  <c r="E757512" i="1"/>
  <c r="E757511" i="1"/>
  <c r="E757510" i="1"/>
  <c r="E757509" i="1"/>
  <c r="E757508" i="1"/>
  <c r="E757507" i="1"/>
  <c r="E757506" i="1"/>
  <c r="E757505" i="1"/>
  <c r="E757504" i="1"/>
  <c r="E757503" i="1"/>
  <c r="E757502" i="1"/>
  <c r="E757501" i="1"/>
  <c r="E757500" i="1"/>
  <c r="E757499" i="1"/>
  <c r="E757498" i="1"/>
  <c r="E757497" i="1"/>
  <c r="E757496" i="1"/>
  <c r="E757495" i="1"/>
  <c r="E757494" i="1"/>
  <c r="E757493" i="1"/>
  <c r="E757492" i="1"/>
  <c r="E757491" i="1"/>
  <c r="E757490" i="1"/>
  <c r="E757489" i="1"/>
  <c r="E757488" i="1"/>
  <c r="E757487" i="1"/>
  <c r="E757486" i="1"/>
  <c r="E757485" i="1"/>
  <c r="E757484" i="1"/>
  <c r="E757483" i="1"/>
  <c r="E757482" i="1"/>
  <c r="E757481" i="1"/>
  <c r="E757480" i="1"/>
  <c r="E757479" i="1"/>
  <c r="E757478" i="1"/>
  <c r="E757477" i="1"/>
  <c r="E757476" i="1"/>
  <c r="E757475" i="1"/>
  <c r="E757474" i="1"/>
  <c r="E757473" i="1"/>
  <c r="E757472" i="1"/>
  <c r="E757471" i="1"/>
  <c r="E757470" i="1"/>
  <c r="E757469" i="1"/>
  <c r="E757468" i="1"/>
  <c r="E757467" i="1"/>
  <c r="E757466" i="1"/>
  <c r="E757465" i="1"/>
  <c r="E757464" i="1"/>
  <c r="E757463" i="1"/>
  <c r="E757462" i="1"/>
  <c r="E757461" i="1"/>
  <c r="E757460" i="1"/>
  <c r="E757459" i="1"/>
  <c r="E757458" i="1"/>
  <c r="E757457" i="1"/>
  <c r="E757456" i="1"/>
  <c r="E757455" i="1"/>
  <c r="E757454" i="1"/>
  <c r="E757453" i="1"/>
  <c r="E757452" i="1"/>
  <c r="E757451" i="1"/>
  <c r="E757450" i="1"/>
  <c r="E757449" i="1"/>
  <c r="E757448" i="1"/>
  <c r="E757447" i="1"/>
  <c r="E757446" i="1"/>
  <c r="E757445" i="1"/>
  <c r="E757444" i="1"/>
  <c r="E757443" i="1"/>
  <c r="E757442" i="1"/>
  <c r="E757441" i="1"/>
  <c r="E757440" i="1"/>
  <c r="E757439" i="1"/>
  <c r="E757438" i="1"/>
  <c r="E757437" i="1"/>
  <c r="E757436" i="1"/>
  <c r="E757435" i="1"/>
  <c r="E757434" i="1"/>
  <c r="E757433" i="1"/>
  <c r="E757432" i="1"/>
  <c r="E757431" i="1"/>
  <c r="E757430" i="1"/>
  <c r="E757429" i="1"/>
  <c r="E757428" i="1"/>
  <c r="E757427" i="1"/>
  <c r="E757426" i="1"/>
  <c r="E757425" i="1"/>
  <c r="E757424" i="1"/>
  <c r="E757423" i="1"/>
  <c r="E757422" i="1"/>
  <c r="E757421" i="1"/>
  <c r="E757420" i="1"/>
  <c r="E757419" i="1"/>
  <c r="E757418" i="1"/>
  <c r="E757417" i="1"/>
  <c r="E757416" i="1"/>
  <c r="E757415" i="1"/>
  <c r="E757414" i="1"/>
  <c r="E757413" i="1"/>
  <c r="E757412" i="1"/>
  <c r="E757411" i="1"/>
  <c r="E757410" i="1"/>
  <c r="E757409" i="1"/>
  <c r="E757408" i="1"/>
  <c r="E757407" i="1"/>
  <c r="E757406" i="1"/>
  <c r="E757405" i="1"/>
  <c r="E757404" i="1"/>
  <c r="E757403" i="1"/>
  <c r="E757402" i="1"/>
  <c r="E757401" i="1"/>
  <c r="E757400" i="1"/>
  <c r="E757399" i="1"/>
  <c r="E757398" i="1"/>
  <c r="E757397" i="1"/>
  <c r="E757396" i="1"/>
  <c r="E757395" i="1"/>
  <c r="E757394" i="1"/>
  <c r="E757393" i="1"/>
  <c r="E757392" i="1"/>
  <c r="E757391" i="1"/>
  <c r="E757390" i="1"/>
  <c r="E757389" i="1"/>
  <c r="E757388" i="1"/>
  <c r="E757387" i="1"/>
  <c r="E757386" i="1"/>
  <c r="E757385" i="1"/>
  <c r="E757384" i="1"/>
  <c r="E757383" i="1"/>
  <c r="E757382" i="1"/>
  <c r="E757381" i="1"/>
  <c r="E757380" i="1"/>
  <c r="E757379" i="1"/>
  <c r="E757378" i="1"/>
  <c r="E757377" i="1"/>
  <c r="E757376" i="1"/>
  <c r="E757375" i="1"/>
  <c r="E757374" i="1"/>
  <c r="E757373" i="1"/>
  <c r="E757372" i="1"/>
  <c r="E757371" i="1"/>
  <c r="E757370" i="1"/>
  <c r="E757369" i="1"/>
  <c r="E757368" i="1"/>
  <c r="E757367" i="1"/>
  <c r="E757366" i="1"/>
  <c r="E757365" i="1"/>
  <c r="E757364" i="1"/>
  <c r="E757363" i="1"/>
  <c r="E757362" i="1"/>
  <c r="E757361" i="1"/>
  <c r="E757360" i="1"/>
  <c r="E757359" i="1"/>
  <c r="E757358" i="1"/>
  <c r="E757357" i="1"/>
  <c r="E757356" i="1"/>
  <c r="E757355" i="1"/>
  <c r="E757354" i="1"/>
  <c r="E757353" i="1"/>
  <c r="E757352" i="1"/>
  <c r="E757351" i="1"/>
  <c r="E757350" i="1"/>
  <c r="E757349" i="1"/>
  <c r="E757348" i="1"/>
  <c r="E757347" i="1"/>
  <c r="E757346" i="1"/>
  <c r="E757345" i="1"/>
  <c r="E757344" i="1"/>
  <c r="E757343" i="1"/>
  <c r="E757342" i="1"/>
  <c r="E757341" i="1"/>
  <c r="E757340" i="1"/>
  <c r="E757339" i="1"/>
  <c r="E757338" i="1"/>
  <c r="E757337" i="1"/>
  <c r="E757336" i="1"/>
  <c r="E757335" i="1"/>
  <c r="E757334" i="1"/>
  <c r="E757333" i="1"/>
  <c r="E757332" i="1"/>
  <c r="E757331" i="1"/>
  <c r="E757330" i="1"/>
  <c r="E757329" i="1"/>
  <c r="E757328" i="1"/>
  <c r="E757327" i="1"/>
  <c r="E757326" i="1"/>
  <c r="E757325" i="1"/>
  <c r="E757324" i="1"/>
  <c r="E757323" i="1"/>
  <c r="E757322" i="1"/>
  <c r="E757321" i="1"/>
  <c r="E757320" i="1"/>
  <c r="E757319" i="1"/>
  <c r="E757318" i="1"/>
  <c r="E757317" i="1"/>
  <c r="E757316" i="1"/>
  <c r="E757315" i="1"/>
  <c r="E757314" i="1"/>
  <c r="E757313" i="1"/>
  <c r="E757312" i="1"/>
  <c r="E757311" i="1"/>
  <c r="E757310" i="1"/>
  <c r="E757309" i="1"/>
  <c r="E757308" i="1"/>
  <c r="E757307" i="1"/>
  <c r="E757306" i="1"/>
  <c r="E757305" i="1"/>
  <c r="E757304" i="1"/>
  <c r="E757303" i="1"/>
  <c r="E757302" i="1"/>
  <c r="E757301" i="1"/>
  <c r="E757300" i="1"/>
  <c r="E757299" i="1"/>
  <c r="E757298" i="1"/>
  <c r="E757297" i="1"/>
  <c r="E757296" i="1"/>
  <c r="E757295" i="1"/>
  <c r="E757294" i="1"/>
  <c r="E757293" i="1"/>
  <c r="E757292" i="1"/>
  <c r="E757291" i="1"/>
  <c r="E757290" i="1"/>
  <c r="E757289" i="1"/>
  <c r="E757288" i="1"/>
  <c r="E757287" i="1"/>
  <c r="E757286" i="1"/>
  <c r="E757285" i="1"/>
  <c r="E757284" i="1"/>
  <c r="E757283" i="1"/>
  <c r="E757282" i="1"/>
  <c r="E757281" i="1"/>
  <c r="E757280" i="1"/>
  <c r="E757279" i="1"/>
  <c r="E757278" i="1"/>
  <c r="E757277" i="1"/>
  <c r="E757276" i="1"/>
  <c r="E757275" i="1"/>
  <c r="E757274" i="1"/>
  <c r="E757273" i="1"/>
  <c r="E757272" i="1"/>
  <c r="E757271" i="1"/>
  <c r="E757270" i="1"/>
  <c r="E757269" i="1"/>
  <c r="E757268" i="1"/>
  <c r="E757267" i="1"/>
  <c r="E757266" i="1"/>
  <c r="E757265" i="1"/>
  <c r="E757264" i="1"/>
  <c r="E757263" i="1"/>
  <c r="E757262" i="1"/>
  <c r="E757261" i="1"/>
  <c r="E757260" i="1"/>
  <c r="E757259" i="1"/>
  <c r="E757258" i="1"/>
  <c r="E757257" i="1"/>
  <c r="E757256" i="1"/>
  <c r="E757255" i="1"/>
  <c r="E757254" i="1"/>
  <c r="E757253" i="1"/>
  <c r="E757252" i="1"/>
  <c r="E757251" i="1"/>
  <c r="E757250" i="1"/>
  <c r="E757249" i="1"/>
  <c r="E757248" i="1"/>
  <c r="E757247" i="1"/>
  <c r="E757246" i="1"/>
  <c r="E757245" i="1"/>
  <c r="E757244" i="1"/>
  <c r="E757243" i="1"/>
  <c r="E757242" i="1"/>
  <c r="E757241" i="1"/>
  <c r="E757240" i="1"/>
  <c r="E757239" i="1"/>
  <c r="E757238" i="1"/>
  <c r="E757237" i="1"/>
  <c r="E757236" i="1"/>
  <c r="E757235" i="1"/>
  <c r="E757234" i="1"/>
  <c r="E757233" i="1"/>
  <c r="E757232" i="1"/>
  <c r="E757231" i="1"/>
  <c r="E757230" i="1"/>
  <c r="E757229" i="1"/>
  <c r="E757228" i="1"/>
  <c r="E757227" i="1"/>
  <c r="E757226" i="1"/>
  <c r="E757225" i="1"/>
  <c r="E757224" i="1"/>
  <c r="E757223" i="1"/>
  <c r="E757222" i="1"/>
  <c r="E757221" i="1"/>
  <c r="E757220" i="1"/>
  <c r="E757219" i="1"/>
  <c r="E757218" i="1"/>
  <c r="E757217" i="1"/>
  <c r="E757216" i="1"/>
  <c r="E757215" i="1"/>
  <c r="E757214" i="1"/>
  <c r="E757213" i="1"/>
  <c r="E757212" i="1"/>
  <c r="E757211" i="1"/>
  <c r="E757210" i="1"/>
  <c r="E757209" i="1"/>
  <c r="E757208" i="1"/>
  <c r="E757207" i="1"/>
  <c r="E757206" i="1"/>
  <c r="E757205" i="1"/>
  <c r="E757204" i="1"/>
  <c r="E757203" i="1"/>
  <c r="E757202" i="1"/>
  <c r="E757201" i="1"/>
  <c r="E757200" i="1"/>
  <c r="E757199" i="1"/>
  <c r="E757198" i="1"/>
  <c r="E757197" i="1"/>
  <c r="E757196" i="1"/>
  <c r="E757195" i="1"/>
  <c r="E757194" i="1"/>
  <c r="E757193" i="1"/>
  <c r="E757192" i="1"/>
  <c r="E757191" i="1"/>
  <c r="E757190" i="1"/>
  <c r="E757189" i="1"/>
  <c r="E757188" i="1"/>
  <c r="E757187" i="1"/>
  <c r="E757186" i="1"/>
  <c r="E757185" i="1"/>
  <c r="E757184" i="1"/>
  <c r="E757183" i="1"/>
  <c r="E757182" i="1"/>
  <c r="E757181" i="1"/>
  <c r="E757180" i="1"/>
  <c r="E757179" i="1"/>
  <c r="E757178" i="1"/>
  <c r="E757177" i="1"/>
  <c r="E757176" i="1"/>
  <c r="E757175" i="1"/>
  <c r="E757174" i="1"/>
  <c r="E757173" i="1"/>
  <c r="E757172" i="1"/>
  <c r="E757171" i="1"/>
  <c r="E757170" i="1"/>
  <c r="E757169" i="1"/>
  <c r="E757168" i="1"/>
  <c r="E757167" i="1"/>
  <c r="E757166" i="1"/>
  <c r="E757165" i="1"/>
  <c r="E757164" i="1"/>
  <c r="E757163" i="1"/>
  <c r="E757162" i="1"/>
  <c r="E757161" i="1"/>
  <c r="E757160" i="1"/>
  <c r="E757159" i="1"/>
  <c r="E757158" i="1"/>
  <c r="E757157" i="1"/>
  <c r="E757156" i="1"/>
  <c r="E757155" i="1"/>
  <c r="E757154" i="1"/>
  <c r="E757153" i="1"/>
  <c r="E757152" i="1"/>
  <c r="E757151" i="1"/>
  <c r="E757150" i="1"/>
  <c r="E757149" i="1"/>
  <c r="E757148" i="1"/>
  <c r="E757147" i="1"/>
  <c r="E757146" i="1"/>
  <c r="E757145" i="1"/>
  <c r="E757144" i="1"/>
  <c r="E757143" i="1"/>
  <c r="E757142" i="1"/>
  <c r="E757141" i="1"/>
  <c r="E757140" i="1"/>
  <c r="E757139" i="1"/>
  <c r="E757138" i="1"/>
  <c r="E757137" i="1"/>
  <c r="E757136" i="1"/>
  <c r="E757135" i="1"/>
  <c r="E757134" i="1"/>
  <c r="E757133" i="1"/>
  <c r="E757132" i="1"/>
  <c r="E757131" i="1"/>
  <c r="E757130" i="1"/>
  <c r="E757129" i="1"/>
  <c r="E757128" i="1"/>
  <c r="E757127" i="1"/>
  <c r="E757126" i="1"/>
  <c r="E757125" i="1"/>
  <c r="E757124" i="1"/>
  <c r="E757123" i="1"/>
  <c r="E757122" i="1"/>
  <c r="E757121" i="1"/>
  <c r="E757120" i="1"/>
  <c r="E757119" i="1"/>
  <c r="E757118" i="1"/>
  <c r="E757117" i="1"/>
  <c r="E757116" i="1"/>
  <c r="E757115" i="1"/>
  <c r="E757114" i="1"/>
  <c r="E757113" i="1"/>
  <c r="E757112" i="1"/>
  <c r="E757111" i="1"/>
  <c r="E757110" i="1"/>
  <c r="E757109" i="1"/>
  <c r="E757108" i="1"/>
  <c r="E757107" i="1"/>
  <c r="E757106" i="1"/>
  <c r="E757105" i="1"/>
  <c r="E757104" i="1"/>
  <c r="E757103" i="1"/>
  <c r="E757102" i="1"/>
  <c r="E757101" i="1"/>
  <c r="E757100" i="1"/>
  <c r="E757099" i="1"/>
  <c r="E757098" i="1"/>
  <c r="E757097" i="1"/>
  <c r="E757096" i="1"/>
  <c r="E757095" i="1"/>
  <c r="E757094" i="1"/>
  <c r="E757093" i="1"/>
  <c r="E757092" i="1"/>
  <c r="E757091" i="1"/>
  <c r="E757090" i="1"/>
  <c r="E757089" i="1"/>
  <c r="E757088" i="1"/>
  <c r="E757087" i="1"/>
  <c r="E757086" i="1"/>
  <c r="E757085" i="1"/>
  <c r="E757084" i="1"/>
  <c r="E757083" i="1"/>
  <c r="E757082" i="1"/>
  <c r="E757081" i="1"/>
  <c r="E757080" i="1"/>
  <c r="E757079" i="1"/>
  <c r="E757078" i="1"/>
  <c r="E757077" i="1"/>
  <c r="E757076" i="1"/>
  <c r="E757075" i="1"/>
  <c r="E757074" i="1"/>
  <c r="E757073" i="1"/>
  <c r="E757072" i="1"/>
  <c r="E757071" i="1"/>
  <c r="E757070" i="1"/>
  <c r="E757069" i="1"/>
  <c r="E757068" i="1"/>
  <c r="E757067" i="1"/>
  <c r="E757066" i="1"/>
  <c r="E757065" i="1"/>
  <c r="E757064" i="1"/>
  <c r="E757063" i="1"/>
  <c r="E757062" i="1"/>
  <c r="E757061" i="1"/>
  <c r="E757060" i="1"/>
  <c r="E757059" i="1"/>
  <c r="E757058" i="1"/>
  <c r="E757057" i="1"/>
  <c r="E757056" i="1"/>
  <c r="E757055" i="1"/>
  <c r="E757054" i="1"/>
  <c r="E757053" i="1"/>
  <c r="E757052" i="1"/>
  <c r="E757051" i="1"/>
  <c r="E757050" i="1"/>
  <c r="E757049" i="1"/>
  <c r="E757048" i="1"/>
  <c r="E757047" i="1"/>
  <c r="E757046" i="1"/>
  <c r="E757045" i="1"/>
  <c r="E757044" i="1"/>
  <c r="E757043" i="1"/>
  <c r="E757042" i="1"/>
  <c r="E757041" i="1"/>
  <c r="E757040" i="1"/>
  <c r="E757039" i="1"/>
  <c r="E757038" i="1"/>
  <c r="E757037" i="1"/>
  <c r="E757036" i="1"/>
  <c r="E757035" i="1"/>
  <c r="E757034" i="1"/>
  <c r="E757033" i="1"/>
  <c r="E757032" i="1"/>
  <c r="E757031" i="1"/>
  <c r="E757030" i="1"/>
  <c r="E757029" i="1"/>
  <c r="E757028" i="1"/>
  <c r="E757027" i="1"/>
  <c r="E757026" i="1"/>
  <c r="E757025" i="1"/>
  <c r="E757024" i="1"/>
  <c r="E757023" i="1"/>
  <c r="E757022" i="1"/>
  <c r="E757021" i="1"/>
  <c r="E757020" i="1"/>
  <c r="E757019" i="1"/>
  <c r="E757018" i="1"/>
  <c r="E757017" i="1"/>
  <c r="E757016" i="1"/>
  <c r="E757015" i="1"/>
  <c r="E757014" i="1"/>
  <c r="E757013" i="1"/>
  <c r="E757012" i="1"/>
  <c r="E757011" i="1"/>
  <c r="E757010" i="1"/>
  <c r="E757009" i="1"/>
  <c r="E757008" i="1"/>
  <c r="E757007" i="1"/>
  <c r="E757006" i="1"/>
  <c r="E757005" i="1"/>
  <c r="E757004" i="1"/>
  <c r="E757003" i="1"/>
  <c r="E757002" i="1"/>
  <c r="E757001" i="1"/>
  <c r="E757000" i="1"/>
  <c r="E756999" i="1"/>
  <c r="E756998" i="1"/>
  <c r="E756997" i="1"/>
  <c r="E756996" i="1"/>
  <c r="E756995" i="1"/>
  <c r="E756994" i="1"/>
  <c r="E756993" i="1"/>
  <c r="E756992" i="1"/>
  <c r="E756991" i="1"/>
  <c r="E756990" i="1"/>
  <c r="E756989" i="1"/>
  <c r="E756988" i="1"/>
  <c r="E756987" i="1"/>
  <c r="E756986" i="1"/>
  <c r="E756985" i="1"/>
  <c r="E756984" i="1"/>
  <c r="E756983" i="1"/>
  <c r="E756982" i="1"/>
  <c r="E756981" i="1"/>
  <c r="E756980" i="1"/>
  <c r="E756979" i="1"/>
  <c r="E756978" i="1"/>
  <c r="E756977" i="1"/>
  <c r="E756976" i="1"/>
  <c r="E756975" i="1"/>
  <c r="E756974" i="1"/>
  <c r="E756973" i="1"/>
  <c r="E756972" i="1"/>
  <c r="E756971" i="1"/>
  <c r="E756970" i="1"/>
  <c r="E756969" i="1"/>
  <c r="E756968" i="1"/>
  <c r="E756967" i="1"/>
  <c r="E756966" i="1"/>
  <c r="E756965" i="1"/>
  <c r="E756964" i="1"/>
  <c r="E756963" i="1"/>
  <c r="E756962" i="1"/>
  <c r="E756961" i="1"/>
  <c r="E756960" i="1"/>
  <c r="E756959" i="1"/>
  <c r="E756958" i="1"/>
  <c r="E756957" i="1"/>
  <c r="E756956" i="1"/>
  <c r="E756955" i="1"/>
  <c r="E756954" i="1"/>
  <c r="E756953" i="1"/>
  <c r="E756952" i="1"/>
  <c r="E756951" i="1"/>
  <c r="E756950" i="1"/>
  <c r="E756949" i="1"/>
  <c r="E756948" i="1"/>
  <c r="E756947" i="1"/>
  <c r="E756946" i="1"/>
  <c r="E756945" i="1"/>
  <c r="E756944" i="1"/>
  <c r="E756943" i="1"/>
  <c r="E756942" i="1"/>
  <c r="E756941" i="1"/>
  <c r="E756940" i="1"/>
  <c r="E756939" i="1"/>
  <c r="E756938" i="1"/>
  <c r="E756937" i="1"/>
  <c r="E756936" i="1"/>
  <c r="E756935" i="1"/>
  <c r="E756934" i="1"/>
  <c r="E756933" i="1"/>
  <c r="E756932" i="1"/>
  <c r="E756931" i="1"/>
  <c r="E756930" i="1"/>
  <c r="E756929" i="1"/>
  <c r="E756928" i="1"/>
  <c r="E756927" i="1"/>
  <c r="E756926" i="1"/>
  <c r="E756925" i="1"/>
  <c r="E756924" i="1"/>
  <c r="E756923" i="1"/>
  <c r="E756922" i="1"/>
  <c r="E756921" i="1"/>
  <c r="E756920" i="1"/>
  <c r="E756919" i="1"/>
  <c r="E756918" i="1"/>
  <c r="E756917" i="1"/>
  <c r="E756916" i="1"/>
  <c r="E756915" i="1"/>
  <c r="E756914" i="1"/>
  <c r="E756913" i="1"/>
  <c r="E756912" i="1"/>
  <c r="E756911" i="1"/>
  <c r="E756910" i="1"/>
  <c r="E756909" i="1"/>
  <c r="E756908" i="1"/>
  <c r="E756907" i="1"/>
  <c r="E756906" i="1"/>
  <c r="E756905" i="1"/>
  <c r="E756904" i="1"/>
  <c r="E756903" i="1"/>
  <c r="E756902" i="1"/>
  <c r="E756901" i="1"/>
  <c r="E756900" i="1"/>
  <c r="E756899" i="1"/>
  <c r="E756898" i="1"/>
  <c r="E756897" i="1"/>
  <c r="E756896" i="1"/>
  <c r="E756895" i="1"/>
  <c r="E756894" i="1"/>
  <c r="E756893" i="1"/>
  <c r="E756892" i="1"/>
  <c r="E756891" i="1"/>
  <c r="E756890" i="1"/>
  <c r="E756889" i="1"/>
  <c r="E756888" i="1"/>
  <c r="E756887" i="1"/>
  <c r="E756886" i="1"/>
  <c r="E756885" i="1"/>
  <c r="E756884" i="1"/>
  <c r="E756883" i="1"/>
  <c r="E756882" i="1"/>
  <c r="E756881" i="1"/>
  <c r="E756880" i="1"/>
  <c r="E756879" i="1"/>
  <c r="E756878" i="1"/>
  <c r="E756877" i="1"/>
  <c r="E756876" i="1"/>
  <c r="E756875" i="1"/>
  <c r="E756874" i="1"/>
  <c r="E756873" i="1"/>
  <c r="E756872" i="1"/>
  <c r="E756871" i="1"/>
  <c r="E756870" i="1"/>
  <c r="E756869" i="1"/>
  <c r="E756868" i="1"/>
  <c r="E756867" i="1"/>
  <c r="E756866" i="1"/>
  <c r="E756865" i="1"/>
  <c r="E756864" i="1"/>
  <c r="E756863" i="1"/>
  <c r="E756862" i="1"/>
  <c r="E756861" i="1"/>
  <c r="E756860" i="1"/>
  <c r="E756859" i="1"/>
  <c r="E756858" i="1"/>
  <c r="E756857" i="1"/>
  <c r="E756856" i="1"/>
  <c r="E756855" i="1"/>
  <c r="E756854" i="1"/>
  <c r="E756853" i="1"/>
  <c r="E756852" i="1"/>
  <c r="E756851" i="1"/>
  <c r="E756850" i="1"/>
  <c r="E756849" i="1"/>
  <c r="E756848" i="1"/>
  <c r="E756847" i="1"/>
  <c r="E756846" i="1"/>
  <c r="E756845" i="1"/>
  <c r="E756844" i="1"/>
  <c r="E756843" i="1"/>
  <c r="E756842" i="1"/>
  <c r="E756841" i="1"/>
  <c r="E756840" i="1"/>
  <c r="E756839" i="1"/>
  <c r="E756838" i="1"/>
  <c r="E756837" i="1"/>
  <c r="E756836" i="1"/>
  <c r="E756835" i="1"/>
  <c r="E756834" i="1"/>
  <c r="E756833" i="1"/>
  <c r="E756832" i="1"/>
  <c r="E756831" i="1"/>
  <c r="E756830" i="1"/>
  <c r="E756829" i="1"/>
  <c r="E756828" i="1"/>
  <c r="E756827" i="1"/>
  <c r="E756826" i="1"/>
  <c r="E756825" i="1"/>
  <c r="E756824" i="1"/>
  <c r="E756823" i="1"/>
  <c r="E756822" i="1"/>
  <c r="E756821" i="1"/>
  <c r="E756820" i="1"/>
  <c r="E756819" i="1"/>
  <c r="E756818" i="1"/>
  <c r="E756817" i="1"/>
  <c r="E756816" i="1"/>
  <c r="E756815" i="1"/>
  <c r="E756814" i="1"/>
  <c r="E756813" i="1"/>
  <c r="E756812" i="1"/>
  <c r="E756811" i="1"/>
  <c r="E756810" i="1"/>
  <c r="E756809" i="1"/>
  <c r="E756808" i="1"/>
  <c r="E756807" i="1"/>
  <c r="E756806" i="1"/>
  <c r="E756805" i="1"/>
  <c r="E756804" i="1"/>
  <c r="E756803" i="1"/>
  <c r="E756802" i="1"/>
  <c r="E756801" i="1"/>
  <c r="E756800" i="1"/>
  <c r="E756799" i="1"/>
  <c r="E756798" i="1"/>
  <c r="E756797" i="1"/>
  <c r="E756796" i="1"/>
  <c r="E756795" i="1"/>
  <c r="E756794" i="1"/>
  <c r="E756793" i="1"/>
  <c r="E756792" i="1"/>
  <c r="E756791" i="1"/>
  <c r="E756790" i="1"/>
  <c r="E756789" i="1"/>
  <c r="E756788" i="1"/>
  <c r="E756787" i="1"/>
  <c r="E756786" i="1"/>
  <c r="E756785" i="1"/>
  <c r="E756784" i="1"/>
  <c r="E756783" i="1"/>
  <c r="E756782" i="1"/>
  <c r="E756781" i="1"/>
  <c r="E756780" i="1"/>
  <c r="E756779" i="1"/>
  <c r="E756778" i="1"/>
  <c r="E756777" i="1"/>
  <c r="E756776" i="1"/>
  <c r="E756775" i="1"/>
  <c r="E756774" i="1"/>
  <c r="E756773" i="1"/>
  <c r="E756772" i="1"/>
  <c r="E756771" i="1"/>
  <c r="E756770" i="1"/>
  <c r="E756769" i="1"/>
  <c r="E756768" i="1"/>
  <c r="E756767" i="1"/>
  <c r="E756766" i="1"/>
  <c r="E756765" i="1"/>
  <c r="E756764" i="1"/>
  <c r="E756763" i="1"/>
  <c r="E756762" i="1"/>
  <c r="E756761" i="1"/>
  <c r="E756760" i="1"/>
  <c r="E756759" i="1"/>
  <c r="E756758" i="1"/>
  <c r="E756757" i="1"/>
  <c r="E756756" i="1"/>
  <c r="E756755" i="1"/>
  <c r="E756754" i="1"/>
  <c r="E756753" i="1"/>
  <c r="E756752" i="1"/>
  <c r="E756751" i="1"/>
  <c r="E756750" i="1"/>
  <c r="E756749" i="1"/>
  <c r="E756748" i="1"/>
  <c r="E756747" i="1"/>
  <c r="E756746" i="1"/>
  <c r="E756745" i="1"/>
  <c r="E756744" i="1"/>
  <c r="E756743" i="1"/>
  <c r="E756742" i="1"/>
  <c r="E756741" i="1"/>
  <c r="E756740" i="1"/>
  <c r="E756739" i="1"/>
  <c r="E756738" i="1"/>
  <c r="E756737" i="1"/>
  <c r="E756736" i="1"/>
  <c r="E756735" i="1"/>
  <c r="E756734" i="1"/>
  <c r="E756733" i="1"/>
  <c r="E756732" i="1"/>
  <c r="E756731" i="1"/>
  <c r="E756730" i="1"/>
  <c r="E756729" i="1"/>
  <c r="E756728" i="1"/>
  <c r="E756727" i="1"/>
  <c r="E756726" i="1"/>
  <c r="E756725" i="1"/>
  <c r="E756724" i="1"/>
  <c r="E756723" i="1"/>
  <c r="E756722" i="1"/>
  <c r="E756721" i="1"/>
  <c r="E756720" i="1"/>
  <c r="E756719" i="1"/>
  <c r="E756718" i="1"/>
  <c r="E756717" i="1"/>
  <c r="E756716" i="1"/>
  <c r="E756715" i="1"/>
  <c r="E756714" i="1"/>
  <c r="E756713" i="1"/>
  <c r="E756712" i="1"/>
  <c r="E756711" i="1"/>
  <c r="E756710" i="1"/>
  <c r="E756709" i="1"/>
  <c r="E756708" i="1"/>
  <c r="E756707" i="1"/>
  <c r="E756706" i="1"/>
  <c r="E756705" i="1"/>
  <c r="E756704" i="1"/>
  <c r="E756703" i="1"/>
  <c r="E756702" i="1"/>
  <c r="E756701" i="1"/>
  <c r="E756700" i="1"/>
  <c r="E756699" i="1"/>
  <c r="E756698" i="1"/>
  <c r="E756697" i="1"/>
  <c r="E756696" i="1"/>
  <c r="E756695" i="1"/>
  <c r="E756694" i="1"/>
  <c r="E756693" i="1"/>
  <c r="E756692" i="1"/>
  <c r="E756691" i="1"/>
  <c r="E756690" i="1"/>
  <c r="E756689" i="1"/>
  <c r="E756688" i="1"/>
  <c r="E756687" i="1"/>
  <c r="E756686" i="1"/>
  <c r="E756685" i="1"/>
  <c r="E756684" i="1"/>
  <c r="E756683" i="1"/>
  <c r="E756682" i="1"/>
  <c r="E756681" i="1"/>
  <c r="E756680" i="1"/>
  <c r="E756679" i="1"/>
  <c r="E756678" i="1"/>
  <c r="E756677" i="1"/>
  <c r="E756676" i="1"/>
  <c r="E756675" i="1"/>
  <c r="E756674" i="1"/>
  <c r="E756673" i="1"/>
  <c r="E756672" i="1"/>
  <c r="E756671" i="1"/>
  <c r="E756670" i="1"/>
  <c r="E756669" i="1"/>
  <c r="E756668" i="1"/>
  <c r="E756667" i="1"/>
  <c r="E756666" i="1"/>
  <c r="E756665" i="1"/>
  <c r="E756664" i="1"/>
  <c r="E756663" i="1"/>
  <c r="E756662" i="1"/>
  <c r="E756661" i="1"/>
  <c r="E756660" i="1"/>
  <c r="E756659" i="1"/>
  <c r="E756658" i="1"/>
  <c r="E756657" i="1"/>
  <c r="E756656" i="1"/>
  <c r="E756655" i="1"/>
  <c r="E756654" i="1"/>
  <c r="E756653" i="1"/>
  <c r="E756652" i="1"/>
  <c r="E756651" i="1"/>
  <c r="E756650" i="1"/>
  <c r="E756649" i="1"/>
  <c r="E756648" i="1"/>
  <c r="E756647" i="1"/>
  <c r="E756646" i="1"/>
  <c r="E756645" i="1"/>
  <c r="E756644" i="1"/>
  <c r="E756643" i="1"/>
  <c r="E756642" i="1"/>
  <c r="E756641" i="1"/>
  <c r="E756640" i="1"/>
  <c r="E756639" i="1"/>
  <c r="E756638" i="1"/>
  <c r="E756637" i="1"/>
  <c r="E756636" i="1"/>
  <c r="E756635" i="1"/>
  <c r="E756634" i="1"/>
  <c r="E756633" i="1"/>
  <c r="E756632" i="1"/>
  <c r="E756631" i="1"/>
  <c r="E756630" i="1"/>
  <c r="E756629" i="1"/>
  <c r="E756628" i="1"/>
  <c r="E756627" i="1"/>
  <c r="E756626" i="1"/>
  <c r="E756625" i="1"/>
  <c r="E756624" i="1"/>
  <c r="E756623" i="1"/>
  <c r="E756622" i="1"/>
  <c r="E756621" i="1"/>
  <c r="E756620" i="1"/>
  <c r="E756619" i="1"/>
  <c r="E756618" i="1"/>
  <c r="E756617" i="1"/>
  <c r="E756616" i="1"/>
  <c r="E756615" i="1"/>
  <c r="E756614" i="1"/>
  <c r="E756613" i="1"/>
  <c r="E756612" i="1"/>
  <c r="E756611" i="1"/>
  <c r="E756610" i="1"/>
  <c r="E756609" i="1"/>
  <c r="E756608" i="1"/>
  <c r="E756607" i="1"/>
  <c r="E756606" i="1"/>
  <c r="E756605" i="1"/>
  <c r="E756604" i="1"/>
  <c r="E756603" i="1"/>
  <c r="E756602" i="1"/>
  <c r="E756601" i="1"/>
  <c r="E756600" i="1"/>
  <c r="E756599" i="1"/>
  <c r="E756598" i="1"/>
  <c r="E756597" i="1"/>
  <c r="E756596" i="1"/>
  <c r="E756595" i="1"/>
  <c r="E756594" i="1"/>
  <c r="E756593" i="1"/>
  <c r="E756592" i="1"/>
  <c r="E756591" i="1"/>
  <c r="E756590" i="1"/>
  <c r="E756589" i="1"/>
  <c r="E756588" i="1"/>
  <c r="E756587" i="1"/>
  <c r="E756586" i="1"/>
  <c r="E756585" i="1"/>
  <c r="E756584" i="1"/>
  <c r="E756583" i="1"/>
  <c r="E756582" i="1"/>
  <c r="E756581" i="1"/>
  <c r="E756580" i="1"/>
  <c r="E756579" i="1"/>
  <c r="E756578" i="1"/>
  <c r="E756577" i="1"/>
  <c r="E756576" i="1"/>
  <c r="E756575" i="1"/>
  <c r="E756574" i="1"/>
  <c r="E756573" i="1"/>
  <c r="E756572" i="1"/>
  <c r="E756571" i="1"/>
  <c r="E756570" i="1"/>
  <c r="E756569" i="1"/>
  <c r="E756568" i="1"/>
  <c r="E756567" i="1"/>
  <c r="E756566" i="1"/>
  <c r="E756565" i="1"/>
  <c r="E756564" i="1"/>
  <c r="E756563" i="1"/>
  <c r="E756562" i="1"/>
  <c r="E756561" i="1"/>
  <c r="E756560" i="1"/>
  <c r="E756559" i="1"/>
  <c r="E756558" i="1"/>
  <c r="E756557" i="1"/>
  <c r="E756556" i="1"/>
  <c r="E756555" i="1"/>
  <c r="E756554" i="1"/>
  <c r="E756553" i="1"/>
  <c r="E756552" i="1"/>
  <c r="E756551" i="1"/>
  <c r="E756550" i="1"/>
  <c r="E756549" i="1"/>
  <c r="E756548" i="1"/>
  <c r="E756547" i="1"/>
  <c r="E756546" i="1"/>
  <c r="E756545" i="1"/>
  <c r="E756544" i="1"/>
  <c r="E756543" i="1"/>
  <c r="E756542" i="1"/>
  <c r="E756541" i="1"/>
  <c r="E756540" i="1"/>
  <c r="E756539" i="1"/>
  <c r="E756538" i="1"/>
  <c r="E756537" i="1"/>
  <c r="E756536" i="1"/>
  <c r="E756535" i="1"/>
  <c r="E756534" i="1"/>
  <c r="E756533" i="1"/>
  <c r="E756532" i="1"/>
  <c r="E756531" i="1"/>
  <c r="E756530" i="1"/>
  <c r="E756529" i="1"/>
  <c r="E756528" i="1"/>
  <c r="E756527" i="1"/>
  <c r="E756526" i="1"/>
  <c r="E756525" i="1"/>
  <c r="E756524" i="1"/>
  <c r="E756523" i="1"/>
  <c r="E756522" i="1"/>
  <c r="E756521" i="1"/>
  <c r="E756520" i="1"/>
  <c r="E756519" i="1"/>
  <c r="E756518" i="1"/>
  <c r="E756517" i="1"/>
  <c r="E756516" i="1"/>
  <c r="E756515" i="1"/>
  <c r="E756514" i="1"/>
  <c r="E756513" i="1"/>
  <c r="E756512" i="1"/>
  <c r="E756511" i="1"/>
  <c r="E756510" i="1"/>
  <c r="E756509" i="1"/>
  <c r="E756508" i="1"/>
  <c r="E756507" i="1"/>
  <c r="E756506" i="1"/>
  <c r="E756505" i="1"/>
  <c r="E756504" i="1"/>
  <c r="E756503" i="1"/>
  <c r="E756502" i="1"/>
  <c r="E756501" i="1"/>
  <c r="E756500" i="1"/>
  <c r="E756499" i="1"/>
  <c r="E756498" i="1"/>
  <c r="E756497" i="1"/>
  <c r="E756496" i="1"/>
  <c r="E756495" i="1"/>
  <c r="E756494" i="1"/>
  <c r="E756493" i="1"/>
  <c r="E756492" i="1"/>
  <c r="E756491" i="1"/>
  <c r="E756490" i="1"/>
  <c r="E756489" i="1"/>
  <c r="E756488" i="1"/>
  <c r="E756487" i="1"/>
  <c r="E756486" i="1"/>
  <c r="E756485" i="1"/>
  <c r="E756484" i="1"/>
  <c r="E756483" i="1"/>
  <c r="E756482" i="1"/>
  <c r="E756481" i="1"/>
  <c r="E756480" i="1"/>
  <c r="E756479" i="1"/>
  <c r="E756478" i="1"/>
  <c r="E756477" i="1"/>
  <c r="E756476" i="1"/>
  <c r="E756475" i="1"/>
  <c r="E756474" i="1"/>
  <c r="E756473" i="1"/>
  <c r="E756472" i="1"/>
  <c r="E756471" i="1"/>
  <c r="E756470" i="1"/>
  <c r="E756469" i="1"/>
  <c r="E756468" i="1"/>
  <c r="E756467" i="1"/>
  <c r="E756466" i="1"/>
  <c r="E756465" i="1"/>
  <c r="E756464" i="1"/>
  <c r="E756463" i="1"/>
  <c r="E756462" i="1"/>
  <c r="E756461" i="1"/>
  <c r="E756460" i="1"/>
  <c r="E756459" i="1"/>
  <c r="E756458" i="1"/>
  <c r="E756457" i="1"/>
  <c r="E756456" i="1"/>
  <c r="E756455" i="1"/>
  <c r="E756454" i="1"/>
  <c r="E756453" i="1"/>
  <c r="E756452" i="1"/>
  <c r="E756451" i="1"/>
  <c r="E756450" i="1"/>
  <c r="E756449" i="1"/>
  <c r="E756448" i="1"/>
  <c r="E756447" i="1"/>
  <c r="E756446" i="1"/>
  <c r="E756445" i="1"/>
  <c r="E756444" i="1"/>
  <c r="E756443" i="1"/>
  <c r="E756442" i="1"/>
  <c r="E756441" i="1"/>
  <c r="E756440" i="1"/>
  <c r="E756439" i="1"/>
  <c r="E756438" i="1"/>
  <c r="E756437" i="1"/>
  <c r="E756436" i="1"/>
  <c r="E756435" i="1"/>
  <c r="E756434" i="1"/>
  <c r="E756433" i="1"/>
  <c r="E756432" i="1"/>
  <c r="E756431" i="1"/>
  <c r="E756430" i="1"/>
  <c r="E756429" i="1"/>
  <c r="E756428" i="1"/>
  <c r="E756427" i="1"/>
  <c r="E756426" i="1"/>
  <c r="E756425" i="1"/>
  <c r="E756424" i="1"/>
  <c r="E756423" i="1"/>
  <c r="E756422" i="1"/>
  <c r="E756421" i="1"/>
  <c r="E756420" i="1"/>
  <c r="E756419" i="1"/>
  <c r="E756418" i="1"/>
  <c r="E756417" i="1"/>
  <c r="E756416" i="1"/>
  <c r="E756415" i="1"/>
  <c r="E756414" i="1"/>
  <c r="E756413" i="1"/>
  <c r="E756412" i="1"/>
  <c r="E756411" i="1"/>
  <c r="E756410" i="1"/>
  <c r="E756409" i="1"/>
  <c r="E756408" i="1"/>
  <c r="E756407" i="1"/>
  <c r="E756406" i="1"/>
  <c r="E756405" i="1"/>
  <c r="E756404" i="1"/>
  <c r="E756403" i="1"/>
  <c r="E756402" i="1"/>
  <c r="E756401" i="1"/>
  <c r="E756400" i="1"/>
  <c r="E756399" i="1"/>
  <c r="E756398" i="1"/>
  <c r="E756397" i="1"/>
  <c r="E756396" i="1"/>
  <c r="E756395" i="1"/>
  <c r="E756394" i="1"/>
  <c r="E756393" i="1"/>
  <c r="E756392" i="1"/>
  <c r="E756391" i="1"/>
  <c r="E756390" i="1"/>
  <c r="E756389" i="1"/>
  <c r="E756388" i="1"/>
  <c r="E756387" i="1"/>
  <c r="E756386" i="1"/>
  <c r="E756385" i="1"/>
  <c r="E756384" i="1"/>
  <c r="E756383" i="1"/>
  <c r="E756382" i="1"/>
  <c r="E756381" i="1"/>
  <c r="E756380" i="1"/>
  <c r="E756379" i="1"/>
  <c r="E756378" i="1"/>
  <c r="E756377" i="1"/>
  <c r="E756376" i="1"/>
  <c r="E756375" i="1"/>
  <c r="E756374" i="1"/>
  <c r="E756373" i="1"/>
  <c r="E756372" i="1"/>
  <c r="E756371" i="1"/>
  <c r="E756370" i="1"/>
  <c r="E756369" i="1"/>
  <c r="E756368" i="1"/>
  <c r="E756367" i="1"/>
  <c r="E756366" i="1"/>
  <c r="E756365" i="1"/>
  <c r="E756364" i="1"/>
  <c r="E756363" i="1"/>
  <c r="E756362" i="1"/>
  <c r="E756361" i="1"/>
  <c r="E756360" i="1"/>
  <c r="E756359" i="1"/>
  <c r="E756358" i="1"/>
  <c r="E756357" i="1"/>
  <c r="E756356" i="1"/>
  <c r="E756355" i="1"/>
  <c r="E756354" i="1"/>
  <c r="E756353" i="1"/>
  <c r="E756352" i="1"/>
  <c r="E756351" i="1"/>
  <c r="E756350" i="1"/>
  <c r="E756349" i="1"/>
  <c r="E756348" i="1"/>
  <c r="E756347" i="1"/>
  <c r="E756346" i="1"/>
  <c r="E756345" i="1"/>
  <c r="E756344" i="1"/>
  <c r="E756343" i="1"/>
  <c r="E756342" i="1"/>
  <c r="E756341" i="1"/>
  <c r="E756340" i="1"/>
  <c r="E756339" i="1"/>
  <c r="E756338" i="1"/>
  <c r="E756337" i="1"/>
  <c r="E756336" i="1"/>
  <c r="E756335" i="1"/>
  <c r="E756334" i="1"/>
  <c r="E756333" i="1"/>
  <c r="E756332" i="1"/>
  <c r="E756331" i="1"/>
  <c r="E756330" i="1"/>
  <c r="E756329" i="1"/>
  <c r="E756328" i="1"/>
  <c r="E756327" i="1"/>
  <c r="E756326" i="1"/>
  <c r="E756325" i="1"/>
  <c r="E756324" i="1"/>
  <c r="E756323" i="1"/>
  <c r="E756322" i="1"/>
  <c r="E756321" i="1"/>
  <c r="E756320" i="1"/>
  <c r="E756319" i="1"/>
  <c r="E756318" i="1"/>
  <c r="E756317" i="1"/>
  <c r="E756316" i="1"/>
  <c r="E756315" i="1"/>
  <c r="E756314" i="1"/>
  <c r="E756313" i="1"/>
  <c r="E756312" i="1"/>
  <c r="E756311" i="1"/>
  <c r="E756310" i="1"/>
  <c r="E756309" i="1"/>
  <c r="E756308" i="1"/>
  <c r="E756307" i="1"/>
  <c r="E756306" i="1"/>
  <c r="E756305" i="1"/>
  <c r="E756304" i="1"/>
  <c r="E756303" i="1"/>
  <c r="E756302" i="1"/>
  <c r="E756301" i="1"/>
  <c r="E756300" i="1"/>
  <c r="E756299" i="1"/>
  <c r="E756298" i="1"/>
  <c r="E756297" i="1"/>
  <c r="E756296" i="1"/>
  <c r="E756295" i="1"/>
  <c r="E756294" i="1"/>
  <c r="E756293" i="1"/>
  <c r="E756292" i="1"/>
  <c r="E756291" i="1"/>
  <c r="E756290" i="1"/>
  <c r="E756289" i="1"/>
  <c r="E756288" i="1"/>
  <c r="E756287" i="1"/>
  <c r="E756286" i="1"/>
  <c r="E756285" i="1"/>
  <c r="E756284" i="1"/>
  <c r="E756283" i="1"/>
  <c r="E756282" i="1"/>
  <c r="E756281" i="1"/>
  <c r="E756280" i="1"/>
  <c r="E756279" i="1"/>
  <c r="E756278" i="1"/>
  <c r="E756277" i="1"/>
  <c r="E756276" i="1"/>
  <c r="E756275" i="1"/>
  <c r="E756274" i="1"/>
  <c r="E756273" i="1"/>
  <c r="E756272" i="1"/>
  <c r="E756271" i="1"/>
  <c r="E756270" i="1"/>
  <c r="E756269" i="1"/>
  <c r="E756268" i="1"/>
  <c r="E756267" i="1"/>
  <c r="E756266" i="1"/>
  <c r="E756265" i="1"/>
  <c r="E756264" i="1"/>
  <c r="E756263" i="1"/>
  <c r="E756262" i="1"/>
  <c r="E756261" i="1"/>
  <c r="E756260" i="1"/>
  <c r="E756259" i="1"/>
  <c r="E756258" i="1"/>
  <c r="E756257" i="1"/>
  <c r="E756256" i="1"/>
  <c r="E756255" i="1"/>
  <c r="E756254" i="1"/>
  <c r="E756253" i="1"/>
  <c r="E756252" i="1"/>
  <c r="E756251" i="1"/>
  <c r="E756250" i="1"/>
  <c r="E756249" i="1"/>
  <c r="E756248" i="1"/>
  <c r="E756247" i="1"/>
  <c r="E756246" i="1"/>
  <c r="E756245" i="1"/>
  <c r="E756244" i="1"/>
  <c r="E756243" i="1"/>
  <c r="E756242" i="1"/>
  <c r="E756241" i="1"/>
  <c r="E756240" i="1"/>
  <c r="E756239" i="1"/>
  <c r="E756238" i="1"/>
  <c r="E756237" i="1"/>
  <c r="E756236" i="1"/>
  <c r="E756235" i="1"/>
  <c r="E756234" i="1"/>
  <c r="E756233" i="1"/>
  <c r="E756232" i="1"/>
  <c r="E756231" i="1"/>
  <c r="E756230" i="1"/>
  <c r="E756229" i="1"/>
  <c r="E756228" i="1"/>
  <c r="E756227" i="1"/>
  <c r="E756226" i="1"/>
  <c r="E756225" i="1"/>
  <c r="E756224" i="1"/>
  <c r="E756223" i="1"/>
  <c r="E756222" i="1"/>
  <c r="E756221" i="1"/>
  <c r="E756220" i="1"/>
  <c r="E756219" i="1"/>
  <c r="E756218" i="1"/>
  <c r="E756217" i="1"/>
  <c r="E756216" i="1"/>
  <c r="E756215" i="1"/>
  <c r="E756214" i="1"/>
  <c r="E756213" i="1"/>
  <c r="E756212" i="1"/>
  <c r="E756211" i="1"/>
  <c r="E756210" i="1"/>
  <c r="E756209" i="1"/>
  <c r="E756208" i="1"/>
  <c r="E756207" i="1"/>
  <c r="E756206" i="1"/>
  <c r="E756205" i="1"/>
  <c r="E756204" i="1"/>
  <c r="E756203" i="1"/>
  <c r="E756202" i="1"/>
  <c r="E756201" i="1"/>
  <c r="E756200" i="1"/>
  <c r="E756199" i="1"/>
  <c r="E756198" i="1"/>
  <c r="E756197" i="1"/>
  <c r="E756196" i="1"/>
  <c r="E756195" i="1"/>
  <c r="E756194" i="1"/>
  <c r="E756193" i="1"/>
  <c r="E756192" i="1"/>
  <c r="E756191" i="1"/>
  <c r="E756190" i="1"/>
  <c r="E756189" i="1"/>
  <c r="E756188" i="1"/>
  <c r="E756187" i="1"/>
  <c r="E756186" i="1"/>
  <c r="E756185" i="1"/>
  <c r="E756184" i="1"/>
  <c r="E756183" i="1"/>
  <c r="E756182" i="1"/>
  <c r="E756181" i="1"/>
  <c r="E756180" i="1"/>
  <c r="E756179" i="1"/>
  <c r="E756178" i="1"/>
  <c r="E756177" i="1"/>
  <c r="E756176" i="1"/>
  <c r="E756175" i="1"/>
  <c r="E756174" i="1"/>
  <c r="E756173" i="1"/>
  <c r="E756172" i="1"/>
  <c r="E756171" i="1"/>
  <c r="E756170" i="1"/>
  <c r="E756169" i="1"/>
  <c r="E756168" i="1"/>
  <c r="E756167" i="1"/>
  <c r="E756166" i="1"/>
  <c r="E756165" i="1"/>
  <c r="E756164" i="1"/>
  <c r="E756163" i="1"/>
  <c r="E756162" i="1"/>
  <c r="E756161" i="1"/>
  <c r="E756160" i="1"/>
  <c r="E756159" i="1"/>
  <c r="E756158" i="1"/>
  <c r="E756157" i="1"/>
  <c r="E756156" i="1"/>
  <c r="E756155" i="1"/>
  <c r="E756154" i="1"/>
  <c r="E756153" i="1"/>
  <c r="E756152" i="1"/>
  <c r="E756151" i="1"/>
  <c r="E756150" i="1"/>
  <c r="E756149" i="1"/>
  <c r="E756148" i="1"/>
  <c r="E756147" i="1"/>
  <c r="E756146" i="1"/>
  <c r="E756145" i="1"/>
  <c r="E756144" i="1"/>
  <c r="E756143" i="1"/>
  <c r="E756142" i="1"/>
  <c r="E756141" i="1"/>
  <c r="E756140" i="1"/>
  <c r="E756139" i="1"/>
  <c r="E756138" i="1"/>
  <c r="E756137" i="1"/>
  <c r="E756136" i="1"/>
  <c r="E756135" i="1"/>
  <c r="E756134" i="1"/>
  <c r="E756133" i="1"/>
  <c r="E756132" i="1"/>
  <c r="E756131" i="1"/>
  <c r="E756130" i="1"/>
  <c r="E756129" i="1"/>
  <c r="E756128" i="1"/>
  <c r="E756127" i="1"/>
  <c r="E756126" i="1"/>
  <c r="E756125" i="1"/>
  <c r="E756124" i="1"/>
  <c r="E756123" i="1"/>
  <c r="E756122" i="1"/>
  <c r="E756121" i="1"/>
  <c r="E756120" i="1"/>
  <c r="E756119" i="1"/>
  <c r="E756118" i="1"/>
  <c r="E756117" i="1"/>
  <c r="E756116" i="1"/>
  <c r="E756115" i="1"/>
  <c r="E756114" i="1"/>
  <c r="E756113" i="1"/>
  <c r="E756112" i="1"/>
  <c r="E756111" i="1"/>
  <c r="E756110" i="1"/>
  <c r="E756109" i="1"/>
  <c r="E756108" i="1"/>
  <c r="E756107" i="1"/>
  <c r="E756106" i="1"/>
  <c r="E756105" i="1"/>
  <c r="E756104" i="1"/>
  <c r="E756103" i="1"/>
  <c r="E756102" i="1"/>
  <c r="E756101" i="1"/>
  <c r="E756100" i="1"/>
  <c r="E756099" i="1"/>
  <c r="E756098" i="1"/>
  <c r="E756097" i="1"/>
  <c r="E756096" i="1"/>
  <c r="E756095" i="1"/>
  <c r="E756094" i="1"/>
  <c r="E756093" i="1"/>
  <c r="E756092" i="1"/>
  <c r="E756091" i="1"/>
  <c r="E756090" i="1"/>
  <c r="E756089" i="1"/>
  <c r="E756088" i="1"/>
  <c r="E756087" i="1"/>
  <c r="E756086" i="1"/>
  <c r="E756085" i="1"/>
  <c r="E756084" i="1"/>
  <c r="E756083" i="1"/>
  <c r="E756082" i="1"/>
  <c r="E756081" i="1"/>
  <c r="E756080" i="1"/>
  <c r="E756079" i="1"/>
  <c r="E756078" i="1"/>
  <c r="E756077" i="1"/>
  <c r="E756076" i="1"/>
  <c r="E756075" i="1"/>
  <c r="E756074" i="1"/>
  <c r="E756073" i="1"/>
  <c r="E756072" i="1"/>
  <c r="E756071" i="1"/>
  <c r="E756070" i="1"/>
  <c r="E756069" i="1"/>
  <c r="E756068" i="1"/>
  <c r="E756067" i="1"/>
  <c r="E756066" i="1"/>
  <c r="E756065" i="1"/>
  <c r="E756064" i="1"/>
  <c r="E756063" i="1"/>
  <c r="E756062" i="1"/>
  <c r="E756061" i="1"/>
  <c r="E756060" i="1"/>
  <c r="E756059" i="1"/>
  <c r="E756058" i="1"/>
  <c r="E756057" i="1"/>
  <c r="E756056" i="1"/>
  <c r="E756055" i="1"/>
  <c r="E756054" i="1"/>
  <c r="E756053" i="1"/>
  <c r="E756052" i="1"/>
  <c r="E756051" i="1"/>
  <c r="E756050" i="1"/>
  <c r="E756049" i="1"/>
  <c r="E756048" i="1"/>
  <c r="E756047" i="1"/>
  <c r="E756046" i="1"/>
  <c r="E756045" i="1"/>
  <c r="E756044" i="1"/>
  <c r="E756043" i="1"/>
  <c r="E756042" i="1"/>
  <c r="E756041" i="1"/>
  <c r="E756040" i="1"/>
  <c r="E756039" i="1"/>
  <c r="E756038" i="1"/>
  <c r="E756037" i="1"/>
  <c r="E756036" i="1"/>
  <c r="E756035" i="1"/>
  <c r="E756034" i="1"/>
  <c r="E756033" i="1"/>
  <c r="E756032" i="1"/>
  <c r="E756031" i="1"/>
  <c r="E756030" i="1"/>
  <c r="E756029" i="1"/>
  <c r="E756028" i="1"/>
  <c r="E756027" i="1"/>
  <c r="E756026" i="1"/>
  <c r="E756025" i="1"/>
  <c r="E756024" i="1"/>
  <c r="E756023" i="1"/>
  <c r="E756022" i="1"/>
  <c r="E756021" i="1"/>
  <c r="E756020" i="1"/>
  <c r="E756019" i="1"/>
  <c r="E756018" i="1"/>
  <c r="E756017" i="1"/>
  <c r="E756016" i="1"/>
  <c r="E756015" i="1"/>
  <c r="E756014" i="1"/>
  <c r="E756013" i="1"/>
  <c r="E756012" i="1"/>
  <c r="E756011" i="1"/>
  <c r="E756010" i="1"/>
  <c r="E756009" i="1"/>
  <c r="E756008" i="1"/>
  <c r="E756007" i="1"/>
  <c r="E756006" i="1"/>
  <c r="E756005" i="1"/>
  <c r="E756004" i="1"/>
  <c r="E756003" i="1"/>
  <c r="E756002" i="1"/>
  <c r="E756001" i="1"/>
  <c r="E756000" i="1"/>
  <c r="E755999" i="1"/>
  <c r="E755998" i="1"/>
  <c r="E755997" i="1"/>
  <c r="E755996" i="1"/>
  <c r="E755995" i="1"/>
  <c r="E755994" i="1"/>
  <c r="E755993" i="1"/>
  <c r="E755992" i="1"/>
  <c r="E755991" i="1"/>
  <c r="E755990" i="1"/>
  <c r="E755989" i="1"/>
  <c r="E755988" i="1"/>
  <c r="E755987" i="1"/>
  <c r="E755986" i="1"/>
  <c r="E755985" i="1"/>
  <c r="E755984" i="1"/>
  <c r="E755983" i="1"/>
  <c r="E755982" i="1"/>
  <c r="E755981" i="1"/>
  <c r="E755980" i="1"/>
  <c r="E755979" i="1"/>
  <c r="E755978" i="1"/>
  <c r="E755977" i="1"/>
  <c r="E755976" i="1"/>
  <c r="E755975" i="1"/>
  <c r="E755974" i="1"/>
  <c r="E755973" i="1"/>
  <c r="E755972" i="1"/>
  <c r="E755971" i="1"/>
  <c r="E755970" i="1"/>
  <c r="E755969" i="1"/>
  <c r="E755968" i="1"/>
  <c r="E755967" i="1"/>
  <c r="E755966" i="1"/>
  <c r="E755965" i="1"/>
  <c r="E755964" i="1"/>
  <c r="E755963" i="1"/>
  <c r="E755962" i="1"/>
  <c r="E755961" i="1"/>
  <c r="E755960" i="1"/>
  <c r="E755959" i="1"/>
  <c r="E755958" i="1"/>
  <c r="E755957" i="1"/>
  <c r="E755956" i="1"/>
  <c r="E755955" i="1"/>
  <c r="E755954" i="1"/>
  <c r="E755953" i="1"/>
  <c r="E755952" i="1"/>
  <c r="E755951" i="1"/>
  <c r="E755950" i="1"/>
  <c r="E755949" i="1"/>
  <c r="E755948" i="1"/>
  <c r="E755947" i="1"/>
  <c r="E755946" i="1"/>
  <c r="E755945" i="1"/>
  <c r="E755944" i="1"/>
  <c r="E755943" i="1"/>
  <c r="E755942" i="1"/>
  <c r="E755941" i="1"/>
  <c r="E755940" i="1"/>
  <c r="E755939" i="1"/>
  <c r="E755938" i="1"/>
  <c r="E755937" i="1"/>
  <c r="E755936" i="1"/>
  <c r="E755935" i="1"/>
  <c r="E755934" i="1"/>
  <c r="E755933" i="1"/>
  <c r="E755932" i="1"/>
  <c r="E755931" i="1"/>
  <c r="E755930" i="1"/>
  <c r="E755929" i="1"/>
  <c r="E755928" i="1"/>
  <c r="E755927" i="1"/>
  <c r="E755926" i="1"/>
  <c r="E755925" i="1"/>
  <c r="E755924" i="1"/>
  <c r="E755923" i="1"/>
  <c r="E755922" i="1"/>
  <c r="E755921" i="1"/>
  <c r="E755920" i="1"/>
  <c r="E755919" i="1"/>
  <c r="E755918" i="1"/>
  <c r="E755917" i="1"/>
  <c r="E755916" i="1"/>
  <c r="E755915" i="1"/>
  <c r="E755914" i="1"/>
  <c r="E755913" i="1"/>
  <c r="E755912" i="1"/>
  <c r="E755911" i="1"/>
  <c r="E755910" i="1"/>
  <c r="E755909" i="1"/>
  <c r="E755908" i="1"/>
  <c r="E755907" i="1"/>
  <c r="E755906" i="1"/>
  <c r="E755905" i="1"/>
  <c r="E755904" i="1"/>
  <c r="E755903" i="1"/>
  <c r="E755902" i="1"/>
  <c r="E755901" i="1"/>
  <c r="E755900" i="1"/>
  <c r="E755899" i="1"/>
  <c r="E755898" i="1"/>
  <c r="E755897" i="1"/>
  <c r="E755896" i="1"/>
  <c r="E755895" i="1"/>
  <c r="E755894" i="1"/>
  <c r="E755893" i="1"/>
  <c r="E755892" i="1"/>
  <c r="E755891" i="1"/>
  <c r="E755890" i="1"/>
  <c r="E755889" i="1"/>
  <c r="E755888" i="1"/>
  <c r="E755887" i="1"/>
  <c r="E755886" i="1"/>
  <c r="E755885" i="1"/>
  <c r="E755884" i="1"/>
  <c r="E755883" i="1"/>
  <c r="E755882" i="1"/>
  <c r="E755881" i="1"/>
  <c r="E755880" i="1"/>
  <c r="E755879" i="1"/>
  <c r="E755878" i="1"/>
  <c r="E755877" i="1"/>
  <c r="E755876" i="1"/>
  <c r="E755875" i="1"/>
  <c r="E755874" i="1"/>
  <c r="E755873" i="1"/>
  <c r="E755872" i="1"/>
  <c r="E755871" i="1"/>
  <c r="E755870" i="1"/>
  <c r="E755869" i="1"/>
  <c r="E755868" i="1"/>
  <c r="E755867" i="1"/>
  <c r="E755866" i="1"/>
  <c r="E755865" i="1"/>
  <c r="E755864" i="1"/>
  <c r="E755863" i="1"/>
  <c r="E755862" i="1"/>
  <c r="E755861" i="1"/>
  <c r="E755860" i="1"/>
  <c r="E755859" i="1"/>
  <c r="E755858" i="1"/>
  <c r="E755857" i="1"/>
  <c r="E755856" i="1"/>
  <c r="E755855" i="1"/>
  <c r="E755854" i="1"/>
  <c r="E755853" i="1"/>
  <c r="E755852" i="1"/>
  <c r="E755851" i="1"/>
  <c r="E755850" i="1"/>
  <c r="E755849" i="1"/>
  <c r="E755848" i="1"/>
  <c r="E755847" i="1"/>
  <c r="E755846" i="1"/>
  <c r="E755845" i="1"/>
  <c r="E755844" i="1"/>
  <c r="E755843" i="1"/>
  <c r="E755842" i="1"/>
  <c r="E755841" i="1"/>
  <c r="E755840" i="1"/>
  <c r="E755839" i="1"/>
  <c r="E755838" i="1"/>
  <c r="E755837" i="1"/>
  <c r="E755836" i="1"/>
  <c r="E755835" i="1"/>
  <c r="E755834" i="1"/>
  <c r="E755833" i="1"/>
  <c r="E755832" i="1"/>
  <c r="E755831" i="1"/>
  <c r="E755830" i="1"/>
  <c r="E755829" i="1"/>
  <c r="E755828" i="1"/>
  <c r="E755827" i="1"/>
  <c r="E755826" i="1"/>
  <c r="E755825" i="1"/>
  <c r="E755824" i="1"/>
  <c r="E755823" i="1"/>
  <c r="E755822" i="1"/>
  <c r="E755821" i="1"/>
  <c r="E755820" i="1"/>
  <c r="E755819" i="1"/>
  <c r="E755818" i="1"/>
  <c r="E755817" i="1"/>
  <c r="E755816" i="1"/>
  <c r="E755815" i="1"/>
  <c r="E755814" i="1"/>
  <c r="E755813" i="1"/>
  <c r="E755812" i="1"/>
  <c r="E755811" i="1"/>
  <c r="E755810" i="1"/>
  <c r="E755809" i="1"/>
  <c r="E755808" i="1"/>
  <c r="E755807" i="1"/>
  <c r="E755806" i="1"/>
  <c r="E755805" i="1"/>
  <c r="E755804" i="1"/>
  <c r="E755803" i="1"/>
  <c r="E755802" i="1"/>
  <c r="E755801" i="1"/>
  <c r="E755800" i="1"/>
  <c r="E755799" i="1"/>
  <c r="E755798" i="1"/>
  <c r="E755797" i="1"/>
  <c r="E755796" i="1"/>
  <c r="E755795" i="1"/>
  <c r="E755794" i="1"/>
  <c r="E755793" i="1"/>
  <c r="E755792" i="1"/>
  <c r="E755791" i="1"/>
  <c r="E755790" i="1"/>
  <c r="E755789" i="1"/>
  <c r="E755788" i="1"/>
  <c r="E755787" i="1"/>
  <c r="E755786" i="1"/>
  <c r="E755785" i="1"/>
  <c r="E755784" i="1"/>
  <c r="E755783" i="1"/>
  <c r="E755782" i="1"/>
  <c r="E755781" i="1"/>
  <c r="E755780" i="1"/>
  <c r="E755779" i="1"/>
  <c r="E755778" i="1"/>
  <c r="E755777" i="1"/>
  <c r="E755776" i="1"/>
  <c r="E755775" i="1"/>
  <c r="E755774" i="1"/>
  <c r="E755773" i="1"/>
  <c r="E755772" i="1"/>
  <c r="E755771" i="1"/>
  <c r="E755770" i="1"/>
  <c r="E755769" i="1"/>
  <c r="E755768" i="1"/>
  <c r="E755767" i="1"/>
  <c r="E755766" i="1"/>
  <c r="E755765" i="1"/>
  <c r="E755764" i="1"/>
  <c r="E755763" i="1"/>
  <c r="E755762" i="1"/>
  <c r="E755761" i="1"/>
  <c r="E755760" i="1"/>
  <c r="E755759" i="1"/>
  <c r="E755758" i="1"/>
  <c r="E755757" i="1"/>
  <c r="E755756" i="1"/>
  <c r="E755755" i="1"/>
  <c r="E755754" i="1"/>
  <c r="E755753" i="1"/>
  <c r="E755752" i="1"/>
  <c r="E755751" i="1"/>
  <c r="E755750" i="1"/>
  <c r="E755749" i="1"/>
  <c r="E755748" i="1"/>
  <c r="E755747" i="1"/>
  <c r="E755746" i="1"/>
  <c r="E755745" i="1"/>
  <c r="E755744" i="1"/>
  <c r="E755743" i="1"/>
  <c r="E755742" i="1"/>
  <c r="E755741" i="1"/>
  <c r="E755740" i="1"/>
  <c r="E755739" i="1"/>
  <c r="E755738" i="1"/>
  <c r="E755737" i="1"/>
  <c r="E755736" i="1"/>
  <c r="E755735" i="1"/>
  <c r="E755734" i="1"/>
  <c r="E755733" i="1"/>
  <c r="E755732" i="1"/>
  <c r="E755731" i="1"/>
  <c r="E755730" i="1"/>
  <c r="E755729" i="1"/>
  <c r="E755728" i="1"/>
  <c r="E755727" i="1"/>
  <c r="E755726" i="1"/>
  <c r="E755725" i="1"/>
  <c r="E755724" i="1"/>
  <c r="E755723" i="1"/>
  <c r="E755722" i="1"/>
  <c r="E755721" i="1"/>
  <c r="E755720" i="1"/>
  <c r="E755719" i="1"/>
  <c r="E755718" i="1"/>
  <c r="E755717" i="1"/>
  <c r="E755716" i="1"/>
  <c r="E755715" i="1"/>
  <c r="E755714" i="1"/>
  <c r="E755713" i="1"/>
  <c r="E755712" i="1"/>
  <c r="E755711" i="1"/>
  <c r="E755710" i="1"/>
  <c r="E755709" i="1"/>
  <c r="E755708" i="1"/>
  <c r="E755707" i="1"/>
  <c r="E755706" i="1"/>
  <c r="E755705" i="1"/>
  <c r="E755704" i="1"/>
  <c r="E755703" i="1"/>
  <c r="E755702" i="1"/>
  <c r="E755701" i="1"/>
  <c r="E755700" i="1"/>
  <c r="E755699" i="1"/>
  <c r="E755698" i="1"/>
  <c r="E755697" i="1"/>
  <c r="E755696" i="1"/>
  <c r="E755695" i="1"/>
  <c r="E755694" i="1"/>
  <c r="E755693" i="1"/>
  <c r="E755692" i="1"/>
  <c r="E755691" i="1"/>
  <c r="E755690" i="1"/>
  <c r="E755689" i="1"/>
  <c r="E755688" i="1"/>
  <c r="E755687" i="1"/>
  <c r="E755686" i="1"/>
  <c r="E755685" i="1"/>
  <c r="E755684" i="1"/>
  <c r="E755683" i="1"/>
  <c r="E755682" i="1"/>
  <c r="E755681" i="1"/>
  <c r="E755680" i="1"/>
  <c r="E755679" i="1"/>
  <c r="E755678" i="1"/>
  <c r="E755677" i="1"/>
  <c r="E755676" i="1"/>
  <c r="E755675" i="1"/>
  <c r="E755674" i="1"/>
  <c r="E755673" i="1"/>
  <c r="E755672" i="1"/>
  <c r="E755671" i="1"/>
  <c r="E755670" i="1"/>
  <c r="E755669" i="1"/>
  <c r="E755668" i="1"/>
  <c r="E755667" i="1"/>
  <c r="E755666" i="1"/>
  <c r="E755665" i="1"/>
  <c r="E755664" i="1"/>
  <c r="E755663" i="1"/>
  <c r="E755662" i="1"/>
  <c r="E755661" i="1"/>
  <c r="E755660" i="1"/>
  <c r="E755659" i="1"/>
  <c r="E755658" i="1"/>
  <c r="E755657" i="1"/>
  <c r="E755656" i="1"/>
  <c r="E755655" i="1"/>
  <c r="E755654" i="1"/>
  <c r="E755653" i="1"/>
  <c r="E755652" i="1"/>
  <c r="E755651" i="1"/>
  <c r="E755650" i="1"/>
  <c r="E755649" i="1"/>
  <c r="E755648" i="1"/>
  <c r="E755647" i="1"/>
  <c r="E755646" i="1"/>
  <c r="E755645" i="1"/>
  <c r="E755644" i="1"/>
  <c r="E755643" i="1"/>
  <c r="E755642" i="1"/>
  <c r="E755641" i="1"/>
  <c r="E755640" i="1"/>
  <c r="E755639" i="1"/>
  <c r="E755638" i="1"/>
  <c r="E755637" i="1"/>
  <c r="E755636" i="1"/>
  <c r="E755635" i="1"/>
  <c r="E755634" i="1"/>
  <c r="E755633" i="1"/>
  <c r="E755632" i="1"/>
  <c r="E755631" i="1"/>
  <c r="E755630" i="1"/>
  <c r="E755629" i="1"/>
  <c r="E755628" i="1"/>
  <c r="E755627" i="1"/>
  <c r="E755626" i="1"/>
  <c r="E755625" i="1"/>
  <c r="E755624" i="1"/>
  <c r="E755623" i="1"/>
  <c r="E755622" i="1"/>
  <c r="E755621" i="1"/>
  <c r="E755620" i="1"/>
  <c r="E755619" i="1"/>
  <c r="E755618" i="1"/>
  <c r="E755617" i="1"/>
  <c r="E755616" i="1"/>
  <c r="E755615" i="1"/>
  <c r="E755614" i="1"/>
  <c r="E755613" i="1"/>
  <c r="E755612" i="1"/>
  <c r="E755611" i="1"/>
  <c r="E755610" i="1"/>
  <c r="E755609" i="1"/>
  <c r="E755608" i="1"/>
  <c r="E755607" i="1"/>
  <c r="E755606" i="1"/>
  <c r="E755605" i="1"/>
  <c r="E755604" i="1"/>
  <c r="E755603" i="1"/>
  <c r="E755602" i="1"/>
  <c r="E755601" i="1"/>
  <c r="E755600" i="1"/>
  <c r="E755599" i="1"/>
  <c r="E755598" i="1"/>
  <c r="E755597" i="1"/>
  <c r="E755596" i="1"/>
  <c r="E755595" i="1"/>
  <c r="E755594" i="1"/>
  <c r="E755593" i="1"/>
  <c r="E755592" i="1"/>
  <c r="E755591" i="1"/>
  <c r="E755590" i="1"/>
  <c r="E755589" i="1"/>
  <c r="E755588" i="1"/>
  <c r="E755587" i="1"/>
  <c r="E755586" i="1"/>
  <c r="E755585" i="1"/>
  <c r="E755584" i="1"/>
  <c r="E755583" i="1"/>
  <c r="E755582" i="1"/>
  <c r="E755581" i="1"/>
  <c r="E755580" i="1"/>
  <c r="E755579" i="1"/>
  <c r="E755578" i="1"/>
  <c r="E755577" i="1"/>
  <c r="E755576" i="1"/>
  <c r="E755575" i="1"/>
  <c r="E755574" i="1"/>
  <c r="E755573" i="1"/>
  <c r="E755572" i="1"/>
  <c r="E755571" i="1"/>
  <c r="E755570" i="1"/>
  <c r="E755569" i="1"/>
  <c r="E755568" i="1"/>
  <c r="E755567" i="1"/>
  <c r="E755566" i="1"/>
  <c r="E755565" i="1"/>
  <c r="E755564" i="1"/>
  <c r="E755563" i="1"/>
  <c r="E755562" i="1"/>
  <c r="E755561" i="1"/>
  <c r="E755560" i="1"/>
  <c r="E755559" i="1"/>
  <c r="E755558" i="1"/>
  <c r="E755557" i="1"/>
  <c r="E755556" i="1"/>
  <c r="E755555" i="1"/>
  <c r="E755554" i="1"/>
  <c r="E755553" i="1"/>
  <c r="E755552" i="1"/>
  <c r="E755551" i="1"/>
  <c r="E755550" i="1"/>
  <c r="E755549" i="1"/>
  <c r="E755548" i="1"/>
  <c r="E755547" i="1"/>
  <c r="E755546" i="1"/>
  <c r="E755545" i="1"/>
  <c r="E755544" i="1"/>
  <c r="E755543" i="1"/>
  <c r="E755542" i="1"/>
  <c r="E755541" i="1"/>
  <c r="E755540" i="1"/>
  <c r="E755539" i="1"/>
  <c r="E755538" i="1"/>
  <c r="E755537" i="1"/>
  <c r="E755536" i="1"/>
  <c r="E755535" i="1"/>
  <c r="E755534" i="1"/>
  <c r="E755533" i="1"/>
  <c r="E755532" i="1"/>
  <c r="E755531" i="1"/>
  <c r="E755530" i="1"/>
  <c r="E755529" i="1"/>
  <c r="E755528" i="1"/>
  <c r="E755527" i="1"/>
  <c r="E755526" i="1"/>
  <c r="E755525" i="1"/>
  <c r="E755524" i="1"/>
  <c r="E755523" i="1"/>
  <c r="E755522" i="1"/>
  <c r="E755521" i="1"/>
  <c r="E755520" i="1"/>
  <c r="E755519" i="1"/>
  <c r="E755518" i="1"/>
  <c r="E755517" i="1"/>
  <c r="E755516" i="1"/>
  <c r="E755515" i="1"/>
  <c r="E755514" i="1"/>
  <c r="E755513" i="1"/>
  <c r="E755512" i="1"/>
  <c r="E755511" i="1"/>
  <c r="E755510" i="1"/>
  <c r="E755509" i="1"/>
  <c r="E755508" i="1"/>
  <c r="E755507" i="1"/>
  <c r="E755506" i="1"/>
  <c r="E755505" i="1"/>
  <c r="E755504" i="1"/>
  <c r="E755503" i="1"/>
  <c r="E755502" i="1"/>
  <c r="E755501" i="1"/>
  <c r="E755500" i="1"/>
  <c r="E755499" i="1"/>
  <c r="E755498" i="1"/>
  <c r="E755497" i="1"/>
  <c r="E755496" i="1"/>
  <c r="E755495" i="1"/>
  <c r="E755494" i="1"/>
  <c r="E755493" i="1"/>
  <c r="E755492" i="1"/>
  <c r="E755491" i="1"/>
  <c r="E755490" i="1"/>
  <c r="E755489" i="1"/>
  <c r="E755488" i="1"/>
  <c r="E755487" i="1"/>
  <c r="E755486" i="1"/>
  <c r="E755485" i="1"/>
  <c r="E755484" i="1"/>
  <c r="E755483" i="1"/>
  <c r="E755482" i="1"/>
  <c r="E755481" i="1"/>
  <c r="E755480" i="1"/>
  <c r="E755479" i="1"/>
  <c r="E755478" i="1"/>
  <c r="E755477" i="1"/>
  <c r="E755476" i="1"/>
  <c r="E755475" i="1"/>
  <c r="E755474" i="1"/>
  <c r="E755473" i="1"/>
  <c r="E755472" i="1"/>
  <c r="E755471" i="1"/>
  <c r="E755470" i="1"/>
  <c r="E755469" i="1"/>
  <c r="E755468" i="1"/>
  <c r="E755467" i="1"/>
  <c r="E755466" i="1"/>
  <c r="E755465" i="1"/>
  <c r="E755464" i="1"/>
  <c r="E755463" i="1"/>
  <c r="E755462" i="1"/>
  <c r="E755461" i="1"/>
  <c r="E755460" i="1"/>
  <c r="E755459" i="1"/>
  <c r="E755458" i="1"/>
  <c r="E755457" i="1"/>
  <c r="E755456" i="1"/>
  <c r="E755455" i="1"/>
  <c r="E755454" i="1"/>
  <c r="E755453" i="1"/>
  <c r="E755452" i="1"/>
  <c r="E755451" i="1"/>
  <c r="E755450" i="1"/>
  <c r="E755449" i="1"/>
  <c r="E755448" i="1"/>
  <c r="E755447" i="1"/>
  <c r="E755446" i="1"/>
  <c r="E755445" i="1"/>
  <c r="E755444" i="1"/>
  <c r="E755443" i="1"/>
  <c r="E755442" i="1"/>
  <c r="E755441" i="1"/>
  <c r="E755440" i="1"/>
  <c r="E755439" i="1"/>
  <c r="E755438" i="1"/>
  <c r="E755437" i="1"/>
  <c r="E755436" i="1"/>
  <c r="E755435" i="1"/>
  <c r="E755434" i="1"/>
  <c r="E755433" i="1"/>
  <c r="E755432" i="1"/>
  <c r="E755431" i="1"/>
  <c r="E755430" i="1"/>
  <c r="E755429" i="1"/>
  <c r="E755428" i="1"/>
  <c r="E755427" i="1"/>
  <c r="E755426" i="1"/>
  <c r="E755425" i="1"/>
  <c r="E755424" i="1"/>
  <c r="E755423" i="1"/>
  <c r="E755422" i="1"/>
  <c r="E755421" i="1"/>
  <c r="E755420" i="1"/>
  <c r="E755419" i="1"/>
  <c r="E755418" i="1"/>
  <c r="E755417" i="1"/>
  <c r="E755416" i="1"/>
  <c r="E755415" i="1"/>
  <c r="E755414" i="1"/>
  <c r="E755413" i="1"/>
  <c r="E755412" i="1"/>
  <c r="E755411" i="1"/>
  <c r="E755410" i="1"/>
  <c r="E755409" i="1"/>
  <c r="E755408" i="1"/>
  <c r="E755407" i="1"/>
  <c r="E755406" i="1"/>
  <c r="E755405" i="1"/>
  <c r="E755404" i="1"/>
  <c r="E755403" i="1"/>
  <c r="E755402" i="1"/>
  <c r="E755401" i="1"/>
  <c r="E755400" i="1"/>
  <c r="E755399" i="1"/>
  <c r="E755398" i="1"/>
  <c r="E755397" i="1"/>
  <c r="E755396" i="1"/>
  <c r="E755395" i="1"/>
  <c r="E755394" i="1"/>
  <c r="E755393" i="1"/>
  <c r="E755392" i="1"/>
  <c r="E755391" i="1"/>
  <c r="E755390" i="1"/>
  <c r="E755389" i="1"/>
  <c r="E755388" i="1"/>
  <c r="E755387" i="1"/>
  <c r="E755386" i="1"/>
  <c r="E755385" i="1"/>
  <c r="E755384" i="1"/>
  <c r="E755383" i="1"/>
  <c r="E755382" i="1"/>
  <c r="E755381" i="1"/>
  <c r="E755380" i="1"/>
  <c r="E755379" i="1"/>
  <c r="E755378" i="1"/>
  <c r="E755377" i="1"/>
  <c r="E755376" i="1"/>
  <c r="E755375" i="1"/>
  <c r="E755374" i="1"/>
  <c r="E755373" i="1"/>
  <c r="E755372" i="1"/>
  <c r="E755371" i="1"/>
  <c r="E755370" i="1"/>
  <c r="E755369" i="1"/>
  <c r="E755368" i="1"/>
  <c r="E755367" i="1"/>
  <c r="E755366" i="1"/>
  <c r="E755365" i="1"/>
  <c r="E755364" i="1"/>
  <c r="E755363" i="1"/>
  <c r="E755362" i="1"/>
  <c r="E755361" i="1"/>
  <c r="E755360" i="1"/>
  <c r="E755359" i="1"/>
  <c r="E755358" i="1"/>
  <c r="E755357" i="1"/>
  <c r="E755356" i="1"/>
  <c r="E755355" i="1"/>
  <c r="E755354" i="1"/>
  <c r="E755353" i="1"/>
  <c r="E755352" i="1"/>
  <c r="E755351" i="1"/>
  <c r="E755350" i="1"/>
  <c r="E755349" i="1"/>
  <c r="E755348" i="1"/>
  <c r="E755347" i="1"/>
  <c r="E755346" i="1"/>
  <c r="E755345" i="1"/>
  <c r="E755344" i="1"/>
  <c r="E755343" i="1"/>
  <c r="E755342" i="1"/>
  <c r="E755341" i="1"/>
  <c r="E755340" i="1"/>
  <c r="E755339" i="1"/>
  <c r="E755338" i="1"/>
  <c r="E755337" i="1"/>
  <c r="E755336" i="1"/>
  <c r="E755335" i="1"/>
  <c r="E755334" i="1"/>
  <c r="E755333" i="1"/>
  <c r="E755332" i="1"/>
  <c r="E755331" i="1"/>
  <c r="E755330" i="1"/>
  <c r="E755329" i="1"/>
  <c r="E755328" i="1"/>
  <c r="E755327" i="1"/>
  <c r="E755326" i="1"/>
  <c r="E755325" i="1"/>
  <c r="E755324" i="1"/>
  <c r="E755323" i="1"/>
  <c r="E755322" i="1"/>
  <c r="E755321" i="1"/>
  <c r="E755320" i="1"/>
  <c r="E755319" i="1"/>
  <c r="E755318" i="1"/>
  <c r="E755317" i="1"/>
  <c r="E755316" i="1"/>
  <c r="E755315" i="1"/>
  <c r="E755314" i="1"/>
  <c r="E755313" i="1"/>
  <c r="E755312" i="1"/>
  <c r="E755311" i="1"/>
  <c r="E755310" i="1"/>
  <c r="E755309" i="1"/>
  <c r="E755308" i="1"/>
  <c r="E755307" i="1"/>
  <c r="E755306" i="1"/>
  <c r="E755305" i="1"/>
  <c r="E755304" i="1"/>
  <c r="E755303" i="1"/>
  <c r="E755302" i="1"/>
  <c r="E755301" i="1"/>
  <c r="E755300" i="1"/>
  <c r="E755299" i="1"/>
  <c r="E755298" i="1"/>
  <c r="E755297" i="1"/>
  <c r="E755296" i="1"/>
  <c r="E755295" i="1"/>
  <c r="E755294" i="1"/>
  <c r="E755293" i="1"/>
  <c r="E755292" i="1"/>
  <c r="E755291" i="1"/>
  <c r="E755290" i="1"/>
  <c r="E755289" i="1"/>
  <c r="E755288" i="1"/>
  <c r="E755287" i="1"/>
  <c r="E755286" i="1"/>
  <c r="E755285" i="1"/>
  <c r="E755284" i="1"/>
  <c r="E755283" i="1"/>
  <c r="E755282" i="1"/>
  <c r="E755281" i="1"/>
  <c r="E755280" i="1"/>
  <c r="E755279" i="1"/>
  <c r="E755278" i="1"/>
  <c r="E755277" i="1"/>
  <c r="E755276" i="1"/>
  <c r="E755275" i="1"/>
  <c r="E755274" i="1"/>
  <c r="E755273" i="1"/>
  <c r="E755272" i="1"/>
  <c r="E755271" i="1"/>
  <c r="E755270" i="1"/>
  <c r="E755269" i="1"/>
  <c r="E755268" i="1"/>
  <c r="E755267" i="1"/>
  <c r="E755266" i="1"/>
  <c r="E755265" i="1"/>
  <c r="E755264" i="1"/>
  <c r="E755263" i="1"/>
  <c r="E755262" i="1"/>
  <c r="E755261" i="1"/>
  <c r="E755260" i="1"/>
  <c r="E755259" i="1"/>
  <c r="E755258" i="1"/>
  <c r="E755257" i="1"/>
  <c r="E755256" i="1"/>
  <c r="E755255" i="1"/>
  <c r="E755254" i="1"/>
  <c r="E755253" i="1"/>
  <c r="E755252" i="1"/>
  <c r="E755251" i="1"/>
  <c r="E755250" i="1"/>
  <c r="E755249" i="1"/>
  <c r="E755248" i="1"/>
  <c r="E755247" i="1"/>
  <c r="E755246" i="1"/>
  <c r="E755245" i="1"/>
  <c r="E755244" i="1"/>
  <c r="E755243" i="1"/>
  <c r="E755242" i="1"/>
  <c r="E755241" i="1"/>
  <c r="E755240" i="1"/>
  <c r="E755239" i="1"/>
  <c r="E755238" i="1"/>
  <c r="E755237" i="1"/>
  <c r="E755236" i="1"/>
  <c r="E755235" i="1"/>
  <c r="E755234" i="1"/>
  <c r="E755233" i="1"/>
  <c r="E755232" i="1"/>
  <c r="E755231" i="1"/>
  <c r="E755230" i="1"/>
  <c r="E755229" i="1"/>
  <c r="E755228" i="1"/>
  <c r="E755227" i="1"/>
  <c r="E755226" i="1"/>
  <c r="E755225" i="1"/>
  <c r="E755224" i="1"/>
  <c r="E755223" i="1"/>
  <c r="E755222" i="1"/>
  <c r="E755221" i="1"/>
  <c r="E755220" i="1"/>
  <c r="E755219" i="1"/>
  <c r="E755218" i="1"/>
  <c r="E755217" i="1"/>
  <c r="E755216" i="1"/>
  <c r="E755215" i="1"/>
  <c r="E755214" i="1"/>
  <c r="E755213" i="1"/>
  <c r="E755212" i="1"/>
  <c r="E755211" i="1"/>
  <c r="E755210" i="1"/>
  <c r="E755209" i="1"/>
  <c r="E755208" i="1"/>
  <c r="E755207" i="1"/>
  <c r="E755206" i="1"/>
  <c r="E755205" i="1"/>
  <c r="E755204" i="1"/>
  <c r="E755203" i="1"/>
  <c r="E755202" i="1"/>
  <c r="E755201" i="1"/>
  <c r="E755200" i="1"/>
  <c r="E755199" i="1"/>
  <c r="E755198" i="1"/>
  <c r="E755197" i="1"/>
  <c r="E755196" i="1"/>
  <c r="E755195" i="1"/>
  <c r="E755194" i="1"/>
  <c r="E755193" i="1"/>
  <c r="E755192" i="1"/>
  <c r="E755191" i="1"/>
  <c r="E755190" i="1"/>
  <c r="E755189" i="1"/>
  <c r="E755188" i="1"/>
  <c r="E755187" i="1"/>
  <c r="E755186" i="1"/>
  <c r="E755185" i="1"/>
  <c r="E755184" i="1"/>
  <c r="E755183" i="1"/>
  <c r="E755182" i="1"/>
  <c r="E755181" i="1"/>
  <c r="E755180" i="1"/>
  <c r="E755179" i="1"/>
  <c r="E755178" i="1"/>
  <c r="E755177" i="1"/>
  <c r="E755176" i="1"/>
  <c r="E755175" i="1"/>
  <c r="E755174" i="1"/>
  <c r="E755173" i="1"/>
  <c r="E755172" i="1"/>
  <c r="E755171" i="1"/>
  <c r="E755170" i="1"/>
  <c r="E755169" i="1"/>
  <c r="E755168" i="1"/>
  <c r="E755167" i="1"/>
  <c r="E755166" i="1"/>
  <c r="E755165" i="1"/>
  <c r="E755164" i="1"/>
  <c r="E755163" i="1"/>
  <c r="E755162" i="1"/>
  <c r="E755161" i="1"/>
  <c r="E755160" i="1"/>
  <c r="E755159" i="1"/>
  <c r="E755158" i="1"/>
  <c r="E755157" i="1"/>
  <c r="E755156" i="1"/>
  <c r="E755155" i="1"/>
  <c r="E755154" i="1"/>
  <c r="E755153" i="1"/>
  <c r="E755152" i="1"/>
  <c r="E755151" i="1"/>
  <c r="E755150" i="1"/>
  <c r="E755149" i="1"/>
  <c r="E755148" i="1"/>
  <c r="E755147" i="1"/>
  <c r="E755146" i="1"/>
  <c r="E755145" i="1"/>
  <c r="E755144" i="1"/>
  <c r="E755143" i="1"/>
  <c r="E755142" i="1"/>
  <c r="E755141" i="1"/>
  <c r="E755140" i="1"/>
  <c r="E755139" i="1"/>
  <c r="E755138" i="1"/>
  <c r="E755137" i="1"/>
  <c r="E755136" i="1"/>
  <c r="E755135" i="1"/>
  <c r="E755134" i="1"/>
  <c r="E755133" i="1"/>
  <c r="E755132" i="1"/>
  <c r="E755131" i="1"/>
  <c r="E755130" i="1"/>
  <c r="E755129" i="1"/>
  <c r="E755128" i="1"/>
  <c r="E755127" i="1"/>
  <c r="E755126" i="1"/>
  <c r="E755125" i="1"/>
  <c r="E755124" i="1"/>
  <c r="E755123" i="1"/>
  <c r="E755122" i="1"/>
  <c r="E755121" i="1"/>
  <c r="E755120" i="1"/>
  <c r="E755119" i="1"/>
  <c r="E755118" i="1"/>
  <c r="E755117" i="1"/>
  <c r="E755116" i="1"/>
  <c r="E755115" i="1"/>
  <c r="E755114" i="1"/>
  <c r="E755113" i="1"/>
  <c r="E755112" i="1"/>
  <c r="E755111" i="1"/>
  <c r="E755110" i="1"/>
  <c r="E755109" i="1"/>
  <c r="E755108" i="1"/>
  <c r="E755107" i="1"/>
  <c r="E755106" i="1"/>
  <c r="E755105" i="1"/>
  <c r="E755104" i="1"/>
  <c r="E755103" i="1"/>
  <c r="E755102" i="1"/>
  <c r="E755101" i="1"/>
  <c r="E755100" i="1"/>
  <c r="E755099" i="1"/>
  <c r="E755098" i="1"/>
  <c r="E755097" i="1"/>
  <c r="E755096" i="1"/>
  <c r="E755095" i="1"/>
  <c r="E755094" i="1"/>
  <c r="E755093" i="1"/>
  <c r="E755092" i="1"/>
  <c r="E755091" i="1"/>
  <c r="E755090" i="1"/>
  <c r="E755089" i="1"/>
  <c r="E755088" i="1"/>
  <c r="E755087" i="1"/>
  <c r="E755086" i="1"/>
  <c r="E755085" i="1"/>
  <c r="E755084" i="1"/>
  <c r="E755083" i="1"/>
  <c r="E755082" i="1"/>
  <c r="E755081" i="1"/>
  <c r="E755080" i="1"/>
  <c r="E755079" i="1"/>
  <c r="E755078" i="1"/>
  <c r="E755077" i="1"/>
  <c r="E755076" i="1"/>
  <c r="E755075" i="1"/>
  <c r="E755074" i="1"/>
  <c r="E755073" i="1"/>
  <c r="E755072" i="1"/>
  <c r="E755071" i="1"/>
  <c r="E755070" i="1"/>
  <c r="E755069" i="1"/>
  <c r="E755068" i="1"/>
  <c r="E755067" i="1"/>
  <c r="E755066" i="1"/>
  <c r="E755065" i="1"/>
  <c r="E755064" i="1"/>
  <c r="E755063" i="1"/>
  <c r="E755062" i="1"/>
  <c r="E755061" i="1"/>
  <c r="E755060" i="1"/>
  <c r="E755059" i="1"/>
  <c r="E755058" i="1"/>
  <c r="E755057" i="1"/>
  <c r="E755056" i="1"/>
  <c r="E755055" i="1"/>
  <c r="E755054" i="1"/>
  <c r="E755053" i="1"/>
  <c r="E755052" i="1"/>
  <c r="E755051" i="1"/>
  <c r="E755050" i="1"/>
  <c r="E755049" i="1"/>
  <c r="E755048" i="1"/>
  <c r="E755047" i="1"/>
  <c r="E755046" i="1"/>
  <c r="E755045" i="1"/>
  <c r="E755044" i="1"/>
  <c r="E755043" i="1"/>
  <c r="E755042" i="1"/>
  <c r="E755041" i="1"/>
  <c r="E755040" i="1"/>
  <c r="E755039" i="1"/>
  <c r="E755038" i="1"/>
  <c r="E755037" i="1"/>
  <c r="E755036" i="1"/>
  <c r="E755035" i="1"/>
  <c r="E755034" i="1"/>
  <c r="E755033" i="1"/>
  <c r="E755032" i="1"/>
  <c r="E755031" i="1"/>
  <c r="E755030" i="1"/>
  <c r="E755029" i="1"/>
  <c r="E755028" i="1"/>
  <c r="E755027" i="1"/>
  <c r="E755026" i="1"/>
  <c r="E755025" i="1"/>
  <c r="E755024" i="1"/>
  <c r="E755023" i="1"/>
  <c r="E755022" i="1"/>
  <c r="E755021" i="1"/>
  <c r="E755020" i="1"/>
  <c r="E755019" i="1"/>
  <c r="E755018" i="1"/>
  <c r="E755017" i="1"/>
  <c r="E755016" i="1"/>
  <c r="E755015" i="1"/>
  <c r="E755014" i="1"/>
  <c r="E755013" i="1"/>
  <c r="E755012" i="1"/>
  <c r="E755011" i="1"/>
  <c r="E755010" i="1"/>
  <c r="E755009" i="1"/>
  <c r="E755008" i="1"/>
  <c r="E755007" i="1"/>
  <c r="E755006" i="1"/>
  <c r="E755005" i="1"/>
  <c r="E755004" i="1"/>
  <c r="E755003" i="1"/>
  <c r="E755002" i="1"/>
  <c r="E755001" i="1"/>
  <c r="E755000" i="1"/>
  <c r="E754999" i="1"/>
  <c r="E754998" i="1"/>
  <c r="E754997" i="1"/>
  <c r="E754996" i="1"/>
  <c r="E754995" i="1"/>
  <c r="E754994" i="1"/>
  <c r="E754993" i="1"/>
  <c r="E754992" i="1"/>
  <c r="E754991" i="1"/>
  <c r="E754990" i="1"/>
  <c r="E754989" i="1"/>
  <c r="E754988" i="1"/>
  <c r="E754987" i="1"/>
  <c r="E754986" i="1"/>
  <c r="E754985" i="1"/>
  <c r="E754984" i="1"/>
  <c r="E754983" i="1"/>
  <c r="E754982" i="1"/>
  <c r="E754981" i="1"/>
  <c r="E754980" i="1"/>
  <c r="E754979" i="1"/>
  <c r="E754978" i="1"/>
  <c r="E754977" i="1"/>
  <c r="E754976" i="1"/>
  <c r="E754975" i="1"/>
  <c r="E754974" i="1"/>
  <c r="E754973" i="1"/>
  <c r="E754972" i="1"/>
  <c r="E754971" i="1"/>
  <c r="E754970" i="1"/>
  <c r="E754969" i="1"/>
  <c r="E754968" i="1"/>
  <c r="E754967" i="1"/>
  <c r="E754966" i="1"/>
  <c r="E754965" i="1"/>
  <c r="E754964" i="1"/>
  <c r="E754963" i="1"/>
  <c r="E754962" i="1"/>
  <c r="E754961" i="1"/>
  <c r="E754960" i="1"/>
  <c r="E754959" i="1"/>
  <c r="E754958" i="1"/>
  <c r="E754957" i="1"/>
  <c r="E754956" i="1"/>
  <c r="E754955" i="1"/>
  <c r="E754954" i="1"/>
  <c r="E754953" i="1"/>
  <c r="E754952" i="1"/>
  <c r="E754951" i="1"/>
  <c r="E754950" i="1"/>
  <c r="E754949" i="1"/>
  <c r="E754948" i="1"/>
  <c r="E754947" i="1"/>
  <c r="E754946" i="1"/>
  <c r="E754945" i="1"/>
  <c r="E754944" i="1"/>
  <c r="E754943" i="1"/>
  <c r="E754942" i="1"/>
  <c r="E754941" i="1"/>
  <c r="E754940" i="1"/>
  <c r="E754939" i="1"/>
  <c r="E754938" i="1"/>
  <c r="E754937" i="1"/>
  <c r="E754936" i="1"/>
  <c r="E754935" i="1"/>
  <c r="E754934" i="1"/>
  <c r="E754933" i="1"/>
  <c r="E754932" i="1"/>
  <c r="E754931" i="1"/>
  <c r="E754930" i="1"/>
  <c r="E754929" i="1"/>
  <c r="E754928" i="1"/>
  <c r="E754927" i="1"/>
  <c r="E754926" i="1"/>
  <c r="E754925" i="1"/>
  <c r="E754924" i="1"/>
  <c r="E754923" i="1"/>
  <c r="E754922" i="1"/>
  <c r="E754921" i="1"/>
  <c r="E754920" i="1"/>
  <c r="E754919" i="1"/>
  <c r="E754918" i="1"/>
  <c r="E754917" i="1"/>
  <c r="E754916" i="1"/>
  <c r="E754915" i="1"/>
  <c r="E754914" i="1"/>
  <c r="E754913" i="1"/>
  <c r="E754912" i="1"/>
  <c r="E754911" i="1"/>
  <c r="E754910" i="1"/>
  <c r="E754909" i="1"/>
  <c r="E754908" i="1"/>
  <c r="E754907" i="1"/>
  <c r="E754906" i="1"/>
  <c r="E754905" i="1"/>
  <c r="E754904" i="1"/>
  <c r="E754903" i="1"/>
  <c r="E754902" i="1"/>
  <c r="E754901" i="1"/>
  <c r="E754900" i="1"/>
  <c r="E754899" i="1"/>
  <c r="E754898" i="1"/>
  <c r="E754897" i="1"/>
  <c r="E754896" i="1"/>
  <c r="E754895" i="1"/>
  <c r="E754894" i="1"/>
  <c r="E754893" i="1"/>
  <c r="E754892" i="1"/>
  <c r="E754891" i="1"/>
  <c r="E754890" i="1"/>
  <c r="E754889" i="1"/>
  <c r="E754888" i="1"/>
  <c r="E754887" i="1"/>
  <c r="E754886" i="1"/>
  <c r="E754885" i="1"/>
  <c r="E754884" i="1"/>
  <c r="E754883" i="1"/>
  <c r="E754882" i="1"/>
  <c r="E754881" i="1"/>
  <c r="E754880" i="1"/>
  <c r="E754879" i="1"/>
  <c r="E754878" i="1"/>
  <c r="E754877" i="1"/>
  <c r="E754876" i="1"/>
  <c r="E754875" i="1"/>
  <c r="E754874" i="1"/>
  <c r="E754873" i="1"/>
  <c r="E754872" i="1"/>
  <c r="E754871" i="1"/>
  <c r="E754870" i="1"/>
  <c r="E754869" i="1"/>
  <c r="E754868" i="1"/>
  <c r="E754867" i="1"/>
  <c r="E754866" i="1"/>
  <c r="E754865" i="1"/>
  <c r="E754864" i="1"/>
  <c r="E754863" i="1"/>
  <c r="E754862" i="1"/>
  <c r="E754861" i="1"/>
  <c r="E754860" i="1"/>
  <c r="E754859" i="1"/>
  <c r="E754858" i="1"/>
  <c r="E754857" i="1"/>
  <c r="E754856" i="1"/>
  <c r="E754855" i="1"/>
  <c r="E754854" i="1"/>
  <c r="E754853" i="1"/>
  <c r="E754852" i="1"/>
  <c r="E754851" i="1"/>
  <c r="E754850" i="1"/>
  <c r="E754849" i="1"/>
  <c r="E754848" i="1"/>
  <c r="E754847" i="1"/>
  <c r="E754846" i="1"/>
  <c r="E754845" i="1"/>
  <c r="E754844" i="1"/>
  <c r="E754843" i="1"/>
  <c r="E754842" i="1"/>
  <c r="E754841" i="1"/>
  <c r="E754840" i="1"/>
  <c r="E754839" i="1"/>
  <c r="E754838" i="1"/>
  <c r="E754837" i="1"/>
  <c r="E754836" i="1"/>
  <c r="E754835" i="1"/>
  <c r="E754834" i="1"/>
  <c r="E754833" i="1"/>
  <c r="E754832" i="1"/>
  <c r="E754831" i="1"/>
  <c r="E754830" i="1"/>
  <c r="E754829" i="1"/>
  <c r="E754828" i="1"/>
  <c r="E754827" i="1"/>
  <c r="E754826" i="1"/>
  <c r="E754825" i="1"/>
  <c r="E754824" i="1"/>
  <c r="E754823" i="1"/>
  <c r="E754822" i="1"/>
  <c r="E754821" i="1"/>
  <c r="E754820" i="1"/>
  <c r="E754819" i="1"/>
  <c r="E754818" i="1"/>
  <c r="E754817" i="1"/>
  <c r="E754816" i="1"/>
  <c r="E754815" i="1"/>
  <c r="E754814" i="1"/>
  <c r="E754813" i="1"/>
  <c r="E754812" i="1"/>
  <c r="E754811" i="1"/>
  <c r="E754810" i="1"/>
  <c r="E754809" i="1"/>
  <c r="E754808" i="1"/>
  <c r="E754807" i="1"/>
  <c r="E754806" i="1"/>
  <c r="E754805" i="1"/>
  <c r="E754804" i="1"/>
  <c r="E754803" i="1"/>
  <c r="E754802" i="1"/>
  <c r="E754801" i="1"/>
  <c r="E754800" i="1"/>
  <c r="E754799" i="1"/>
  <c r="E754798" i="1"/>
  <c r="E754797" i="1"/>
  <c r="E754796" i="1"/>
  <c r="E754795" i="1"/>
  <c r="E754794" i="1"/>
  <c r="E754793" i="1"/>
  <c r="E754792" i="1"/>
  <c r="E754791" i="1"/>
  <c r="E754790" i="1"/>
  <c r="E754789" i="1"/>
  <c r="E754788" i="1"/>
  <c r="E754787" i="1"/>
  <c r="E754786" i="1"/>
  <c r="E754785" i="1"/>
  <c r="E754784" i="1"/>
  <c r="E754783" i="1"/>
  <c r="E754782" i="1"/>
  <c r="E754781" i="1"/>
  <c r="E754780" i="1"/>
  <c r="E754779" i="1"/>
  <c r="E754778" i="1"/>
  <c r="E754777" i="1"/>
  <c r="E754776" i="1"/>
  <c r="E754775" i="1"/>
  <c r="E754774" i="1"/>
  <c r="E754773" i="1"/>
  <c r="E754772" i="1"/>
  <c r="E754771" i="1"/>
  <c r="E754770" i="1"/>
  <c r="E754769" i="1"/>
  <c r="E754768" i="1"/>
  <c r="E754767" i="1"/>
  <c r="E754766" i="1"/>
  <c r="E754765" i="1"/>
  <c r="E754764" i="1"/>
  <c r="E754763" i="1"/>
  <c r="E754762" i="1"/>
  <c r="E754761" i="1"/>
  <c r="E754760" i="1"/>
  <c r="E754759" i="1"/>
  <c r="E754758" i="1"/>
  <c r="E754757" i="1"/>
  <c r="E754756" i="1"/>
  <c r="E754755" i="1"/>
  <c r="E754754" i="1"/>
  <c r="E754753" i="1"/>
  <c r="E754752" i="1"/>
  <c r="E754751" i="1"/>
  <c r="E754750" i="1"/>
  <c r="E754749" i="1"/>
  <c r="E754748" i="1"/>
  <c r="E754747" i="1"/>
  <c r="E754746" i="1"/>
  <c r="E754745" i="1"/>
  <c r="E754744" i="1"/>
  <c r="E754743" i="1"/>
  <c r="E754742" i="1"/>
  <c r="E754741" i="1"/>
  <c r="E754740" i="1"/>
  <c r="E754739" i="1"/>
  <c r="E754738" i="1"/>
  <c r="E754737" i="1"/>
  <c r="E754736" i="1"/>
  <c r="E754735" i="1"/>
  <c r="E754734" i="1"/>
  <c r="E754733" i="1"/>
  <c r="E754732" i="1"/>
  <c r="E754731" i="1"/>
  <c r="E754730" i="1"/>
  <c r="E754729" i="1"/>
  <c r="E754728" i="1"/>
  <c r="E754727" i="1"/>
  <c r="E754726" i="1"/>
  <c r="E754725" i="1"/>
  <c r="E754724" i="1"/>
  <c r="E754723" i="1"/>
  <c r="E754722" i="1"/>
  <c r="E754721" i="1"/>
  <c r="E754720" i="1"/>
  <c r="E754719" i="1"/>
  <c r="E754718" i="1"/>
  <c r="E754717" i="1"/>
  <c r="E754716" i="1"/>
  <c r="E754715" i="1"/>
  <c r="E754714" i="1"/>
  <c r="E754713" i="1"/>
  <c r="E754712" i="1"/>
  <c r="E754711" i="1"/>
  <c r="E754710" i="1"/>
  <c r="E754709" i="1"/>
  <c r="E754708" i="1"/>
  <c r="E754707" i="1"/>
  <c r="E754706" i="1"/>
  <c r="E754705" i="1"/>
  <c r="E754704" i="1"/>
  <c r="E754703" i="1"/>
  <c r="E754702" i="1"/>
  <c r="E754701" i="1"/>
  <c r="E754700" i="1"/>
  <c r="E754699" i="1"/>
  <c r="E754698" i="1"/>
  <c r="E754697" i="1"/>
  <c r="E754696" i="1"/>
  <c r="E754695" i="1"/>
  <c r="E754694" i="1"/>
  <c r="E754693" i="1"/>
  <c r="E754692" i="1"/>
  <c r="E754691" i="1"/>
  <c r="E754690" i="1"/>
  <c r="E754689" i="1"/>
  <c r="E754688" i="1"/>
  <c r="E754687" i="1"/>
  <c r="E754686" i="1"/>
  <c r="E754685" i="1"/>
  <c r="E754684" i="1"/>
  <c r="E754683" i="1"/>
  <c r="E754682" i="1"/>
  <c r="E754681" i="1"/>
  <c r="E754680" i="1"/>
  <c r="E754679" i="1"/>
  <c r="E754678" i="1"/>
  <c r="E754677" i="1"/>
  <c r="E754676" i="1"/>
  <c r="E754675" i="1"/>
  <c r="E754674" i="1"/>
  <c r="E754673" i="1"/>
  <c r="E754672" i="1"/>
  <c r="E754671" i="1"/>
  <c r="E754670" i="1"/>
  <c r="E754669" i="1"/>
  <c r="E754668" i="1"/>
  <c r="E754667" i="1"/>
  <c r="E754666" i="1"/>
  <c r="E754665" i="1"/>
  <c r="E754664" i="1"/>
  <c r="E754663" i="1"/>
  <c r="E754662" i="1"/>
  <c r="E754661" i="1"/>
  <c r="E754660" i="1"/>
  <c r="E754659" i="1"/>
  <c r="E754658" i="1"/>
  <c r="E754657" i="1"/>
  <c r="E754656" i="1"/>
  <c r="E754655" i="1"/>
  <c r="E754654" i="1"/>
  <c r="E754653" i="1"/>
  <c r="E754652" i="1"/>
  <c r="E754651" i="1"/>
  <c r="E754650" i="1"/>
  <c r="E754649" i="1"/>
  <c r="E754648" i="1"/>
  <c r="E754647" i="1"/>
  <c r="E754646" i="1"/>
  <c r="E754645" i="1"/>
  <c r="E754644" i="1"/>
  <c r="E754643" i="1"/>
  <c r="E754642" i="1"/>
  <c r="E754641" i="1"/>
  <c r="E754640" i="1"/>
  <c r="E754639" i="1"/>
  <c r="E754638" i="1"/>
  <c r="E754637" i="1"/>
  <c r="E754636" i="1"/>
  <c r="E754635" i="1"/>
  <c r="E754634" i="1"/>
  <c r="E754633" i="1"/>
  <c r="E754632" i="1"/>
  <c r="E754631" i="1"/>
  <c r="E754630" i="1"/>
  <c r="E754629" i="1"/>
  <c r="E754628" i="1"/>
  <c r="E754627" i="1"/>
  <c r="E754626" i="1"/>
  <c r="E754625" i="1"/>
  <c r="E754624" i="1"/>
  <c r="E754623" i="1"/>
  <c r="E754622" i="1"/>
  <c r="E754621" i="1"/>
  <c r="E754620" i="1"/>
  <c r="E754619" i="1"/>
  <c r="E754618" i="1"/>
  <c r="E754617" i="1"/>
  <c r="E754616" i="1"/>
  <c r="E754615" i="1"/>
  <c r="E754614" i="1"/>
  <c r="E754613" i="1"/>
  <c r="E754612" i="1"/>
  <c r="E754611" i="1"/>
  <c r="E754610" i="1"/>
  <c r="E754609" i="1"/>
  <c r="E754608" i="1"/>
  <c r="E754607" i="1"/>
  <c r="E754606" i="1"/>
  <c r="E754605" i="1"/>
  <c r="E754604" i="1"/>
  <c r="E754603" i="1"/>
  <c r="E754602" i="1"/>
  <c r="E754601" i="1"/>
  <c r="E754600" i="1"/>
  <c r="E754599" i="1"/>
  <c r="E754598" i="1"/>
  <c r="E754597" i="1"/>
  <c r="E754596" i="1"/>
  <c r="E754595" i="1"/>
  <c r="E754594" i="1"/>
  <c r="E754593" i="1"/>
  <c r="E754592" i="1"/>
  <c r="E754591" i="1"/>
  <c r="E754590" i="1"/>
  <c r="E754589" i="1"/>
  <c r="E754588" i="1"/>
  <c r="E754587" i="1"/>
  <c r="E754586" i="1"/>
  <c r="E754585" i="1"/>
  <c r="E754584" i="1"/>
  <c r="E754583" i="1"/>
  <c r="E754582" i="1"/>
  <c r="E754581" i="1"/>
  <c r="E754580" i="1"/>
  <c r="E754579" i="1"/>
  <c r="E754578" i="1"/>
  <c r="E754577" i="1"/>
  <c r="E754576" i="1"/>
  <c r="E754575" i="1"/>
  <c r="E754574" i="1"/>
  <c r="E754573" i="1"/>
  <c r="E754572" i="1"/>
  <c r="E754571" i="1"/>
  <c r="E754570" i="1"/>
  <c r="E754569" i="1"/>
  <c r="E754568" i="1"/>
  <c r="E754567" i="1"/>
  <c r="E754566" i="1"/>
  <c r="E754565" i="1"/>
  <c r="E754564" i="1"/>
  <c r="E754563" i="1"/>
  <c r="E754562" i="1"/>
  <c r="E754561" i="1"/>
  <c r="E754560" i="1"/>
  <c r="E754559" i="1"/>
  <c r="E754558" i="1"/>
  <c r="E754557" i="1"/>
  <c r="E754556" i="1"/>
  <c r="E754555" i="1"/>
  <c r="E754554" i="1"/>
  <c r="E754553" i="1"/>
  <c r="E754552" i="1"/>
  <c r="E754551" i="1"/>
  <c r="E754550" i="1"/>
  <c r="E754549" i="1"/>
  <c r="E754548" i="1"/>
  <c r="E754547" i="1"/>
  <c r="E754546" i="1"/>
  <c r="E754545" i="1"/>
  <c r="E754544" i="1"/>
  <c r="E754543" i="1"/>
  <c r="E754542" i="1"/>
  <c r="E754541" i="1"/>
  <c r="E754540" i="1"/>
  <c r="E754539" i="1"/>
  <c r="E754538" i="1"/>
  <c r="E754537" i="1"/>
  <c r="E754536" i="1"/>
  <c r="E754535" i="1"/>
  <c r="E754534" i="1"/>
  <c r="E754533" i="1"/>
  <c r="E754532" i="1"/>
  <c r="E754531" i="1"/>
  <c r="E754530" i="1"/>
  <c r="E754529" i="1"/>
  <c r="E754528" i="1"/>
  <c r="E754527" i="1"/>
  <c r="E754526" i="1"/>
  <c r="E754525" i="1"/>
  <c r="E754524" i="1"/>
  <c r="E754523" i="1"/>
  <c r="E754522" i="1"/>
  <c r="E754521" i="1"/>
  <c r="E754520" i="1"/>
  <c r="E754519" i="1"/>
  <c r="E754518" i="1"/>
  <c r="E754517" i="1"/>
  <c r="E754516" i="1"/>
  <c r="E754515" i="1"/>
  <c r="E754514" i="1"/>
  <c r="E754513" i="1"/>
  <c r="E754512" i="1"/>
  <c r="E754511" i="1"/>
  <c r="E754510" i="1"/>
  <c r="E754509" i="1"/>
  <c r="E754508" i="1"/>
  <c r="E754507" i="1"/>
  <c r="E754506" i="1"/>
  <c r="E754505" i="1"/>
  <c r="E754504" i="1"/>
  <c r="E754503" i="1"/>
  <c r="E754502" i="1"/>
  <c r="E754501" i="1"/>
  <c r="E754500" i="1"/>
  <c r="E754499" i="1"/>
  <c r="E754498" i="1"/>
  <c r="E754497" i="1"/>
  <c r="E754496" i="1"/>
  <c r="E754495" i="1"/>
  <c r="E754494" i="1"/>
  <c r="E754493" i="1"/>
  <c r="E754492" i="1"/>
  <c r="E754491" i="1"/>
  <c r="E754490" i="1"/>
  <c r="E754489" i="1"/>
  <c r="E754488" i="1"/>
  <c r="E754487" i="1"/>
  <c r="E754486" i="1"/>
  <c r="E754485" i="1"/>
  <c r="E754484" i="1"/>
  <c r="E754483" i="1"/>
  <c r="E754482" i="1"/>
  <c r="E754481" i="1"/>
  <c r="E754480" i="1"/>
  <c r="E754479" i="1"/>
  <c r="E754478" i="1"/>
  <c r="E754477" i="1"/>
  <c r="E754476" i="1"/>
  <c r="E754475" i="1"/>
  <c r="E754474" i="1"/>
  <c r="E754473" i="1"/>
  <c r="E754472" i="1"/>
  <c r="E754471" i="1"/>
  <c r="E754470" i="1"/>
  <c r="E754469" i="1"/>
  <c r="E754468" i="1"/>
  <c r="E754467" i="1"/>
  <c r="E754466" i="1"/>
  <c r="E754465" i="1"/>
  <c r="E754464" i="1"/>
  <c r="E754463" i="1"/>
  <c r="E754462" i="1"/>
  <c r="E754461" i="1"/>
  <c r="E754460" i="1"/>
  <c r="E754459" i="1"/>
  <c r="E754458" i="1"/>
  <c r="E754457" i="1"/>
  <c r="E754456" i="1"/>
  <c r="E754455" i="1"/>
  <c r="E754454" i="1"/>
  <c r="E754453" i="1"/>
  <c r="E754452" i="1"/>
  <c r="E754451" i="1"/>
  <c r="E754450" i="1"/>
  <c r="E754449" i="1"/>
  <c r="E754448" i="1"/>
  <c r="E754447" i="1"/>
  <c r="E754446" i="1"/>
  <c r="E754445" i="1"/>
  <c r="E754444" i="1"/>
  <c r="E754443" i="1"/>
  <c r="E754442" i="1"/>
  <c r="E754441" i="1"/>
  <c r="E754440" i="1"/>
  <c r="E754439" i="1"/>
  <c r="E754438" i="1"/>
  <c r="E754437" i="1"/>
  <c r="E754436" i="1"/>
  <c r="E754435" i="1"/>
  <c r="E754434" i="1"/>
  <c r="E754433" i="1"/>
  <c r="E754432" i="1"/>
  <c r="E754431" i="1"/>
  <c r="E754430" i="1"/>
  <c r="E754429" i="1"/>
  <c r="E754428" i="1"/>
  <c r="E754427" i="1"/>
  <c r="E754426" i="1"/>
  <c r="E754425" i="1"/>
  <c r="E754424" i="1"/>
  <c r="E754423" i="1"/>
  <c r="E754422" i="1"/>
  <c r="E754421" i="1"/>
  <c r="E754420" i="1"/>
  <c r="E754419" i="1"/>
  <c r="E754418" i="1"/>
  <c r="E754417" i="1"/>
  <c r="E754416" i="1"/>
  <c r="E754415" i="1"/>
  <c r="E754414" i="1"/>
  <c r="E754413" i="1"/>
  <c r="E754412" i="1"/>
  <c r="E754411" i="1"/>
  <c r="E754410" i="1"/>
  <c r="E754409" i="1"/>
  <c r="E754408" i="1"/>
  <c r="E754407" i="1"/>
  <c r="E754406" i="1"/>
  <c r="E754405" i="1"/>
  <c r="E754404" i="1"/>
  <c r="E754403" i="1"/>
  <c r="E754402" i="1"/>
  <c r="E754401" i="1"/>
  <c r="E754400" i="1"/>
  <c r="E754399" i="1"/>
  <c r="E754398" i="1"/>
  <c r="E754397" i="1"/>
  <c r="E754396" i="1"/>
  <c r="E754395" i="1"/>
  <c r="E754394" i="1"/>
  <c r="E754393" i="1"/>
  <c r="E754392" i="1"/>
  <c r="E754391" i="1"/>
  <c r="E754390" i="1"/>
  <c r="E754389" i="1"/>
  <c r="E754388" i="1"/>
  <c r="E754387" i="1"/>
  <c r="E754386" i="1"/>
  <c r="E754385" i="1"/>
  <c r="E754384" i="1"/>
  <c r="E754383" i="1"/>
  <c r="E754382" i="1"/>
  <c r="E754381" i="1"/>
  <c r="E754380" i="1"/>
  <c r="E754379" i="1"/>
  <c r="E754378" i="1"/>
  <c r="E754377" i="1"/>
  <c r="E754376" i="1"/>
  <c r="E754375" i="1"/>
  <c r="E754374" i="1"/>
  <c r="E754373" i="1"/>
  <c r="E754372" i="1"/>
  <c r="E754371" i="1"/>
  <c r="E754370" i="1"/>
  <c r="E754369" i="1"/>
  <c r="E754368" i="1"/>
  <c r="E754367" i="1"/>
  <c r="E754366" i="1"/>
  <c r="E754365" i="1"/>
  <c r="E754364" i="1"/>
  <c r="E754363" i="1"/>
  <c r="E754362" i="1"/>
  <c r="E754361" i="1"/>
  <c r="E754360" i="1"/>
  <c r="E754359" i="1"/>
  <c r="E754358" i="1"/>
  <c r="E754357" i="1"/>
  <c r="E754356" i="1"/>
  <c r="E754355" i="1"/>
  <c r="E754354" i="1"/>
  <c r="E754353" i="1"/>
  <c r="E754352" i="1"/>
  <c r="E754351" i="1"/>
  <c r="E754350" i="1"/>
  <c r="E754349" i="1"/>
  <c r="E754348" i="1"/>
  <c r="E754347" i="1"/>
  <c r="E754346" i="1"/>
  <c r="E754345" i="1"/>
  <c r="E754344" i="1"/>
  <c r="E754343" i="1"/>
  <c r="E754342" i="1"/>
  <c r="E754341" i="1"/>
  <c r="E754340" i="1"/>
  <c r="E754339" i="1"/>
  <c r="E754338" i="1"/>
  <c r="E754337" i="1"/>
  <c r="E754336" i="1"/>
  <c r="E754335" i="1"/>
  <c r="E754334" i="1"/>
  <c r="E754333" i="1"/>
  <c r="E754332" i="1"/>
  <c r="E754331" i="1"/>
  <c r="E754330" i="1"/>
  <c r="E754329" i="1"/>
  <c r="E754328" i="1"/>
  <c r="E754327" i="1"/>
  <c r="E754326" i="1"/>
  <c r="E754325" i="1"/>
  <c r="E754324" i="1"/>
  <c r="E754323" i="1"/>
  <c r="E754322" i="1"/>
  <c r="E754321" i="1"/>
  <c r="E754320" i="1"/>
  <c r="E754319" i="1"/>
  <c r="E754318" i="1"/>
  <c r="E754317" i="1"/>
  <c r="E754316" i="1"/>
  <c r="E754315" i="1"/>
  <c r="E754314" i="1"/>
  <c r="E754313" i="1"/>
  <c r="E754312" i="1"/>
  <c r="E754311" i="1"/>
  <c r="E754310" i="1"/>
  <c r="E754309" i="1"/>
  <c r="E754308" i="1"/>
  <c r="E754307" i="1"/>
  <c r="E754306" i="1"/>
  <c r="E754305" i="1"/>
  <c r="E754304" i="1"/>
  <c r="E754303" i="1"/>
  <c r="E754302" i="1"/>
  <c r="E754301" i="1"/>
  <c r="E754300" i="1"/>
  <c r="E754299" i="1"/>
  <c r="E754298" i="1"/>
  <c r="E754297" i="1"/>
  <c r="E754296" i="1"/>
  <c r="E754295" i="1"/>
  <c r="E754294" i="1"/>
  <c r="E754293" i="1"/>
  <c r="E754292" i="1"/>
  <c r="E754291" i="1"/>
  <c r="E754290" i="1"/>
  <c r="E754289" i="1"/>
  <c r="E754288" i="1"/>
  <c r="E754287" i="1"/>
  <c r="E754286" i="1"/>
  <c r="E754285" i="1"/>
  <c r="E754284" i="1"/>
  <c r="E754283" i="1"/>
  <c r="E754282" i="1"/>
  <c r="E754281" i="1"/>
  <c r="E754280" i="1"/>
  <c r="E754279" i="1"/>
  <c r="E754278" i="1"/>
  <c r="E754277" i="1"/>
  <c r="E754276" i="1"/>
  <c r="E754275" i="1"/>
  <c r="E754274" i="1"/>
  <c r="E754273" i="1"/>
  <c r="E754272" i="1"/>
  <c r="E754271" i="1"/>
  <c r="E754270" i="1"/>
  <c r="E754269" i="1"/>
  <c r="E754268" i="1"/>
  <c r="E754267" i="1"/>
  <c r="E754266" i="1"/>
  <c r="E754265" i="1"/>
  <c r="E754264" i="1"/>
  <c r="E754263" i="1"/>
  <c r="E754262" i="1"/>
  <c r="E754261" i="1"/>
  <c r="E754260" i="1"/>
  <c r="E754259" i="1"/>
  <c r="E754258" i="1"/>
  <c r="E754257" i="1"/>
  <c r="E754256" i="1"/>
  <c r="E754255" i="1"/>
  <c r="E754254" i="1"/>
  <c r="E754253" i="1"/>
  <c r="E754252" i="1"/>
  <c r="E754251" i="1"/>
  <c r="E754250" i="1"/>
  <c r="E754249" i="1"/>
  <c r="E754248" i="1"/>
  <c r="E754247" i="1"/>
  <c r="E754246" i="1"/>
  <c r="E754245" i="1"/>
  <c r="E754244" i="1"/>
  <c r="E754243" i="1"/>
  <c r="E754242" i="1"/>
  <c r="E754241" i="1"/>
  <c r="E754240" i="1"/>
  <c r="E754239" i="1"/>
  <c r="E754238" i="1"/>
  <c r="E754237" i="1"/>
  <c r="E754236" i="1"/>
  <c r="E754235" i="1"/>
  <c r="E754234" i="1"/>
  <c r="E754233" i="1"/>
  <c r="E754232" i="1"/>
  <c r="E754231" i="1"/>
  <c r="E754230" i="1"/>
  <c r="E754229" i="1"/>
  <c r="E754228" i="1"/>
  <c r="E754227" i="1"/>
  <c r="E754226" i="1"/>
  <c r="E754225" i="1"/>
  <c r="E754224" i="1"/>
  <c r="E754223" i="1"/>
  <c r="E754222" i="1"/>
  <c r="E754221" i="1"/>
  <c r="E754220" i="1"/>
  <c r="E754219" i="1"/>
  <c r="E754218" i="1"/>
  <c r="E754217" i="1"/>
  <c r="E754216" i="1"/>
  <c r="E754215" i="1"/>
  <c r="E754214" i="1"/>
  <c r="E754213" i="1"/>
  <c r="E754212" i="1"/>
  <c r="E754211" i="1"/>
  <c r="E754210" i="1"/>
  <c r="E754209" i="1"/>
  <c r="E754208" i="1"/>
  <c r="E754207" i="1"/>
  <c r="E754206" i="1"/>
  <c r="E754205" i="1"/>
  <c r="E754204" i="1"/>
  <c r="E754203" i="1"/>
  <c r="E754202" i="1"/>
  <c r="E754201" i="1"/>
  <c r="E754200" i="1"/>
  <c r="E754199" i="1"/>
  <c r="E754198" i="1"/>
  <c r="E754197" i="1"/>
  <c r="E754196" i="1"/>
  <c r="E754195" i="1"/>
  <c r="E754194" i="1"/>
  <c r="E754193" i="1"/>
  <c r="E754192" i="1"/>
  <c r="E754191" i="1"/>
  <c r="E754190" i="1"/>
  <c r="E754189" i="1"/>
  <c r="E754188" i="1"/>
  <c r="E754187" i="1"/>
  <c r="E754186" i="1"/>
  <c r="E754185" i="1"/>
  <c r="E754184" i="1"/>
  <c r="E754183" i="1"/>
  <c r="E754182" i="1"/>
  <c r="E754181" i="1"/>
  <c r="E754180" i="1"/>
  <c r="E754179" i="1"/>
  <c r="E754178" i="1"/>
  <c r="E754177" i="1"/>
  <c r="E754176" i="1"/>
  <c r="E754175" i="1"/>
  <c r="E754174" i="1"/>
  <c r="E754173" i="1"/>
  <c r="E754172" i="1"/>
  <c r="E754171" i="1"/>
  <c r="E754170" i="1"/>
  <c r="E754169" i="1"/>
  <c r="E754168" i="1"/>
  <c r="E754167" i="1"/>
  <c r="E754166" i="1"/>
  <c r="E754165" i="1"/>
  <c r="E754164" i="1"/>
  <c r="E754163" i="1"/>
  <c r="E754162" i="1"/>
  <c r="E754161" i="1"/>
  <c r="E754160" i="1"/>
  <c r="E754159" i="1"/>
  <c r="E754158" i="1"/>
  <c r="E754157" i="1"/>
  <c r="E754156" i="1"/>
  <c r="E754155" i="1"/>
  <c r="E754154" i="1"/>
  <c r="E754153" i="1"/>
  <c r="E754152" i="1"/>
  <c r="E754151" i="1"/>
  <c r="E754150" i="1"/>
  <c r="E754149" i="1"/>
  <c r="E754148" i="1"/>
  <c r="E754147" i="1"/>
  <c r="E754146" i="1"/>
  <c r="E754145" i="1"/>
  <c r="E754144" i="1"/>
  <c r="E754143" i="1"/>
  <c r="E754142" i="1"/>
  <c r="E754141" i="1"/>
  <c r="E754140" i="1"/>
  <c r="E754139" i="1"/>
  <c r="E754138" i="1"/>
  <c r="E754137" i="1"/>
  <c r="E754136" i="1"/>
  <c r="E754135" i="1"/>
  <c r="E754134" i="1"/>
  <c r="E754133" i="1"/>
  <c r="E754132" i="1"/>
  <c r="E754131" i="1"/>
  <c r="E754130" i="1"/>
  <c r="E754129" i="1"/>
  <c r="E754128" i="1"/>
  <c r="E754127" i="1"/>
  <c r="E754126" i="1"/>
  <c r="E754125" i="1"/>
  <c r="E754124" i="1"/>
  <c r="E754123" i="1"/>
  <c r="E754122" i="1"/>
  <c r="E754121" i="1"/>
  <c r="E754120" i="1"/>
  <c r="E754119" i="1"/>
  <c r="E754118" i="1"/>
  <c r="E754117" i="1"/>
  <c r="E754116" i="1"/>
  <c r="E754115" i="1"/>
  <c r="E754114" i="1"/>
  <c r="E754113" i="1"/>
  <c r="E754112" i="1"/>
  <c r="E754111" i="1"/>
  <c r="E754110" i="1"/>
  <c r="E754109" i="1"/>
  <c r="E754108" i="1"/>
  <c r="E754107" i="1"/>
  <c r="E754106" i="1"/>
  <c r="E754105" i="1"/>
  <c r="E754104" i="1"/>
  <c r="E754103" i="1"/>
  <c r="E754102" i="1"/>
  <c r="E754101" i="1"/>
  <c r="E754100" i="1"/>
  <c r="E754099" i="1"/>
  <c r="E754098" i="1"/>
  <c r="E754097" i="1"/>
  <c r="E754096" i="1"/>
  <c r="E754095" i="1"/>
  <c r="E754094" i="1"/>
  <c r="E754093" i="1"/>
  <c r="E754092" i="1"/>
  <c r="E754091" i="1"/>
  <c r="E754090" i="1"/>
  <c r="E754089" i="1"/>
  <c r="E754088" i="1"/>
  <c r="E754087" i="1"/>
  <c r="E754086" i="1"/>
  <c r="E754085" i="1"/>
  <c r="E754084" i="1"/>
  <c r="E754083" i="1"/>
  <c r="E754082" i="1"/>
  <c r="E754081" i="1"/>
  <c r="E754080" i="1"/>
  <c r="E754079" i="1"/>
  <c r="E754078" i="1"/>
  <c r="E754077" i="1"/>
  <c r="E754076" i="1"/>
  <c r="E754075" i="1"/>
  <c r="E754074" i="1"/>
  <c r="E754073" i="1"/>
  <c r="E754072" i="1"/>
  <c r="E754071" i="1"/>
  <c r="E754070" i="1"/>
  <c r="E754069" i="1"/>
  <c r="E754068" i="1"/>
  <c r="E754067" i="1"/>
  <c r="E754066" i="1"/>
  <c r="E754065" i="1"/>
  <c r="E754064" i="1"/>
  <c r="E754063" i="1"/>
  <c r="E754062" i="1"/>
  <c r="E754061" i="1"/>
  <c r="E754060" i="1"/>
  <c r="E754059" i="1"/>
  <c r="E754058" i="1"/>
  <c r="E754057" i="1"/>
  <c r="E754056" i="1"/>
  <c r="E754055" i="1"/>
  <c r="E754054" i="1"/>
  <c r="E754053" i="1"/>
  <c r="E754052" i="1"/>
  <c r="E754051" i="1"/>
  <c r="E754050" i="1"/>
  <c r="E754049" i="1"/>
  <c r="E754048" i="1"/>
  <c r="E754047" i="1"/>
  <c r="E754046" i="1"/>
  <c r="E754045" i="1"/>
  <c r="E754044" i="1"/>
  <c r="E754043" i="1"/>
  <c r="E754042" i="1"/>
  <c r="E754041" i="1"/>
  <c r="E754040" i="1"/>
  <c r="E754039" i="1"/>
  <c r="E754038" i="1"/>
  <c r="E754037" i="1"/>
  <c r="E754036" i="1"/>
  <c r="E754035" i="1"/>
  <c r="E754034" i="1"/>
  <c r="E754033" i="1"/>
  <c r="E754032" i="1"/>
  <c r="E754031" i="1"/>
  <c r="E754030" i="1"/>
  <c r="E754029" i="1"/>
  <c r="E754028" i="1"/>
  <c r="E754027" i="1"/>
  <c r="E754026" i="1"/>
  <c r="E754025" i="1"/>
  <c r="E754024" i="1"/>
  <c r="E754023" i="1"/>
  <c r="E754022" i="1"/>
  <c r="E754021" i="1"/>
  <c r="E754020" i="1"/>
  <c r="E754019" i="1"/>
  <c r="E754018" i="1"/>
  <c r="E754017" i="1"/>
  <c r="E754016" i="1"/>
  <c r="E754015" i="1"/>
  <c r="E754014" i="1"/>
  <c r="E754013" i="1"/>
  <c r="E754012" i="1"/>
  <c r="E754011" i="1"/>
  <c r="E754010" i="1"/>
  <c r="E754009" i="1"/>
  <c r="E754008" i="1"/>
  <c r="E754007" i="1"/>
  <c r="E754006" i="1"/>
  <c r="E754005" i="1"/>
  <c r="E754004" i="1"/>
  <c r="E754003" i="1"/>
  <c r="E754002" i="1"/>
  <c r="E754001" i="1"/>
  <c r="E754000" i="1"/>
  <c r="E753999" i="1"/>
  <c r="E753998" i="1"/>
  <c r="E753997" i="1"/>
  <c r="E753996" i="1"/>
  <c r="E753995" i="1"/>
  <c r="E753994" i="1"/>
  <c r="E753993" i="1"/>
  <c r="E753992" i="1"/>
  <c r="E753991" i="1"/>
  <c r="E753990" i="1"/>
  <c r="E753989" i="1"/>
  <c r="E753988" i="1"/>
  <c r="E753987" i="1"/>
  <c r="E753986" i="1"/>
  <c r="E753985" i="1"/>
  <c r="E753984" i="1"/>
  <c r="E753983" i="1"/>
  <c r="E753982" i="1"/>
  <c r="E753981" i="1"/>
  <c r="E753980" i="1"/>
  <c r="E753979" i="1"/>
  <c r="E753978" i="1"/>
  <c r="E753977" i="1"/>
  <c r="E753976" i="1"/>
  <c r="E753975" i="1"/>
  <c r="E753974" i="1"/>
  <c r="E753973" i="1"/>
  <c r="E753972" i="1"/>
  <c r="E753971" i="1"/>
  <c r="E753970" i="1"/>
  <c r="E753969" i="1"/>
  <c r="E753968" i="1"/>
  <c r="E753967" i="1"/>
  <c r="E753966" i="1"/>
  <c r="E753965" i="1"/>
  <c r="E753964" i="1"/>
  <c r="E753963" i="1"/>
  <c r="E753962" i="1"/>
  <c r="E753961" i="1"/>
  <c r="E753960" i="1"/>
  <c r="E753959" i="1"/>
  <c r="E753958" i="1"/>
  <c r="E753957" i="1"/>
  <c r="E753956" i="1"/>
  <c r="E753955" i="1"/>
  <c r="E753954" i="1"/>
  <c r="E753953" i="1"/>
  <c r="E753952" i="1"/>
  <c r="E753951" i="1"/>
  <c r="E753950" i="1"/>
  <c r="E753949" i="1"/>
  <c r="E753948" i="1"/>
  <c r="E753947" i="1"/>
  <c r="E753946" i="1"/>
  <c r="E753945" i="1"/>
  <c r="E753944" i="1"/>
  <c r="E753943" i="1"/>
  <c r="E753942" i="1"/>
  <c r="E753941" i="1"/>
  <c r="E753940" i="1"/>
  <c r="E753939" i="1"/>
  <c r="E753938" i="1"/>
  <c r="E753937" i="1"/>
  <c r="E753936" i="1"/>
  <c r="E753935" i="1"/>
  <c r="E753934" i="1"/>
  <c r="E753933" i="1"/>
  <c r="E753932" i="1"/>
  <c r="E753931" i="1"/>
  <c r="E753930" i="1"/>
  <c r="E753929" i="1"/>
  <c r="E753928" i="1"/>
  <c r="E753927" i="1"/>
  <c r="E753926" i="1"/>
  <c r="E753925" i="1"/>
  <c r="E753924" i="1"/>
  <c r="E753923" i="1"/>
  <c r="E753922" i="1"/>
  <c r="E753921" i="1"/>
  <c r="E753920" i="1"/>
  <c r="E753919" i="1"/>
  <c r="E753918" i="1"/>
  <c r="E753917" i="1"/>
  <c r="E753916" i="1"/>
  <c r="E753915" i="1"/>
  <c r="E753914" i="1"/>
  <c r="E753913" i="1"/>
  <c r="E753912" i="1"/>
  <c r="E753911" i="1"/>
  <c r="E753910" i="1"/>
  <c r="E753909" i="1"/>
  <c r="E753908" i="1"/>
  <c r="E753907" i="1"/>
  <c r="E753906" i="1"/>
  <c r="E753905" i="1"/>
  <c r="E753904" i="1"/>
  <c r="E753903" i="1"/>
  <c r="E753902" i="1"/>
  <c r="E753901" i="1"/>
  <c r="E753900" i="1"/>
  <c r="E753899" i="1"/>
  <c r="E753898" i="1"/>
  <c r="E753897" i="1"/>
  <c r="E753896" i="1"/>
  <c r="E753895" i="1"/>
  <c r="E753894" i="1"/>
  <c r="E753893" i="1"/>
  <c r="E753892" i="1"/>
  <c r="E753891" i="1"/>
  <c r="E753890" i="1"/>
  <c r="E753889" i="1"/>
  <c r="E753888" i="1"/>
  <c r="E753887" i="1"/>
  <c r="E753886" i="1"/>
  <c r="E753885" i="1"/>
  <c r="E753884" i="1"/>
  <c r="E753883" i="1"/>
  <c r="E753882" i="1"/>
  <c r="E753881" i="1"/>
  <c r="E753880" i="1"/>
  <c r="E753879" i="1"/>
  <c r="E753878" i="1"/>
  <c r="E753877" i="1"/>
  <c r="E753876" i="1"/>
  <c r="E753875" i="1"/>
  <c r="E753874" i="1"/>
  <c r="E753873" i="1"/>
  <c r="E753872" i="1"/>
  <c r="E753871" i="1"/>
  <c r="E753870" i="1"/>
  <c r="E753869" i="1"/>
  <c r="E753868" i="1"/>
  <c r="E753867" i="1"/>
  <c r="E753866" i="1"/>
  <c r="E753865" i="1"/>
  <c r="E753864" i="1"/>
  <c r="E753863" i="1"/>
  <c r="E753862" i="1"/>
  <c r="E753861" i="1"/>
  <c r="E753860" i="1"/>
  <c r="E753859" i="1"/>
  <c r="E753858" i="1"/>
  <c r="E753857" i="1"/>
  <c r="E753856" i="1"/>
  <c r="E753855" i="1"/>
  <c r="E753854" i="1"/>
  <c r="E753853" i="1"/>
  <c r="E753852" i="1"/>
  <c r="E753851" i="1"/>
  <c r="E753850" i="1"/>
  <c r="E753849" i="1"/>
  <c r="E753848" i="1"/>
  <c r="E753847" i="1"/>
  <c r="E753846" i="1"/>
  <c r="E753845" i="1"/>
  <c r="E753844" i="1"/>
  <c r="E753843" i="1"/>
  <c r="E753842" i="1"/>
  <c r="E753841" i="1"/>
  <c r="E753840" i="1"/>
  <c r="E753839" i="1"/>
  <c r="E753838" i="1"/>
  <c r="E753837" i="1"/>
  <c r="E753836" i="1"/>
  <c r="E753835" i="1"/>
  <c r="E753834" i="1"/>
  <c r="E753833" i="1"/>
  <c r="E753832" i="1"/>
  <c r="E753831" i="1"/>
  <c r="E753830" i="1"/>
  <c r="E753829" i="1"/>
  <c r="E753828" i="1"/>
  <c r="E753827" i="1"/>
  <c r="E753826" i="1"/>
  <c r="E753825" i="1"/>
  <c r="E753824" i="1"/>
  <c r="E753823" i="1"/>
  <c r="E753822" i="1"/>
  <c r="E753821" i="1"/>
  <c r="E753820" i="1"/>
  <c r="E753819" i="1"/>
  <c r="E753818" i="1"/>
  <c r="E753817" i="1"/>
  <c r="E753816" i="1"/>
  <c r="E753815" i="1"/>
  <c r="E753814" i="1"/>
  <c r="E753813" i="1"/>
  <c r="E753812" i="1"/>
  <c r="E753811" i="1"/>
  <c r="E753810" i="1"/>
  <c r="E753809" i="1"/>
  <c r="E753808" i="1"/>
  <c r="E753807" i="1"/>
  <c r="E753806" i="1"/>
  <c r="E753805" i="1"/>
  <c r="E753804" i="1"/>
  <c r="E753803" i="1"/>
  <c r="E753802" i="1"/>
  <c r="E753801" i="1"/>
  <c r="E753800" i="1"/>
  <c r="E753799" i="1"/>
  <c r="E753798" i="1"/>
  <c r="E753797" i="1"/>
  <c r="E753796" i="1"/>
  <c r="E753795" i="1"/>
  <c r="E753794" i="1"/>
  <c r="E753793" i="1"/>
  <c r="E753792" i="1"/>
  <c r="E753791" i="1"/>
  <c r="E753790" i="1"/>
  <c r="E753789" i="1"/>
  <c r="E753788" i="1"/>
  <c r="E753787" i="1"/>
  <c r="E753786" i="1"/>
  <c r="E753785" i="1"/>
  <c r="E753784" i="1"/>
  <c r="E753783" i="1"/>
  <c r="E753782" i="1"/>
  <c r="E753781" i="1"/>
  <c r="E753780" i="1"/>
  <c r="E753779" i="1"/>
  <c r="E753778" i="1"/>
  <c r="E753777" i="1"/>
  <c r="E753776" i="1"/>
  <c r="E753775" i="1"/>
  <c r="E753774" i="1"/>
  <c r="E753773" i="1"/>
  <c r="E753772" i="1"/>
  <c r="E753771" i="1"/>
  <c r="E753770" i="1"/>
  <c r="E753769" i="1"/>
  <c r="E753768" i="1"/>
  <c r="E753767" i="1"/>
  <c r="E753766" i="1"/>
  <c r="E753765" i="1"/>
  <c r="E753764" i="1"/>
  <c r="E753763" i="1"/>
  <c r="E753762" i="1"/>
  <c r="E753761" i="1"/>
  <c r="E753760" i="1"/>
  <c r="E753759" i="1"/>
  <c r="E753758" i="1"/>
  <c r="E753757" i="1"/>
  <c r="E753756" i="1"/>
  <c r="E753755" i="1"/>
  <c r="E753754" i="1"/>
  <c r="E753753" i="1"/>
  <c r="E753752" i="1"/>
  <c r="E753751" i="1"/>
  <c r="E753750" i="1"/>
  <c r="E753749" i="1"/>
  <c r="E753748" i="1"/>
  <c r="E753747" i="1"/>
  <c r="E753746" i="1"/>
  <c r="E753745" i="1"/>
  <c r="E753744" i="1"/>
  <c r="E753743" i="1"/>
  <c r="E753742" i="1"/>
  <c r="E753741" i="1"/>
  <c r="E753740" i="1"/>
  <c r="E753739" i="1"/>
  <c r="E753738" i="1"/>
  <c r="E753737" i="1"/>
  <c r="E753736" i="1"/>
  <c r="E753735" i="1"/>
  <c r="E753734" i="1"/>
  <c r="E753733" i="1"/>
  <c r="E753732" i="1"/>
  <c r="E753731" i="1"/>
  <c r="E753730" i="1"/>
  <c r="E753729" i="1"/>
  <c r="E753728" i="1"/>
  <c r="E753727" i="1"/>
  <c r="E753726" i="1"/>
  <c r="E753725" i="1"/>
  <c r="E753724" i="1"/>
  <c r="E753723" i="1"/>
  <c r="E753722" i="1"/>
  <c r="E753721" i="1"/>
  <c r="E753720" i="1"/>
  <c r="E753719" i="1"/>
  <c r="E753718" i="1"/>
  <c r="E753717" i="1"/>
  <c r="E753716" i="1"/>
  <c r="E753715" i="1"/>
  <c r="E753714" i="1"/>
  <c r="E753713" i="1"/>
  <c r="E753712" i="1"/>
  <c r="E753711" i="1"/>
  <c r="E753710" i="1"/>
  <c r="E753709" i="1"/>
  <c r="E753708" i="1"/>
  <c r="E753707" i="1"/>
  <c r="E753706" i="1"/>
  <c r="E753705" i="1"/>
  <c r="E753704" i="1"/>
  <c r="E753703" i="1"/>
  <c r="E753702" i="1"/>
  <c r="E753701" i="1"/>
  <c r="E753700" i="1"/>
  <c r="E753699" i="1"/>
  <c r="E753698" i="1"/>
  <c r="E753697" i="1"/>
  <c r="E753696" i="1"/>
  <c r="E753695" i="1"/>
  <c r="E753694" i="1"/>
  <c r="E753693" i="1"/>
  <c r="E753692" i="1"/>
  <c r="E753691" i="1"/>
  <c r="E753690" i="1"/>
  <c r="E753689" i="1"/>
  <c r="E753688" i="1"/>
  <c r="E753687" i="1"/>
  <c r="E753686" i="1"/>
  <c r="E753685" i="1"/>
  <c r="E753684" i="1"/>
  <c r="E753683" i="1"/>
  <c r="E753682" i="1"/>
  <c r="E753681" i="1"/>
  <c r="E753680" i="1"/>
  <c r="E753679" i="1"/>
  <c r="E753678" i="1"/>
  <c r="E753677" i="1"/>
  <c r="E753676" i="1"/>
  <c r="E753675" i="1"/>
  <c r="E753674" i="1"/>
  <c r="E753673" i="1"/>
  <c r="E753672" i="1"/>
  <c r="E753671" i="1"/>
  <c r="E753670" i="1"/>
  <c r="E753669" i="1"/>
  <c r="E753668" i="1"/>
  <c r="E753667" i="1"/>
  <c r="E753666" i="1"/>
  <c r="E753665" i="1"/>
  <c r="E753664" i="1"/>
  <c r="E753663" i="1"/>
  <c r="E753662" i="1"/>
  <c r="E753661" i="1"/>
  <c r="E753660" i="1"/>
  <c r="E753659" i="1"/>
  <c r="E753658" i="1"/>
  <c r="E753657" i="1"/>
  <c r="E753656" i="1"/>
  <c r="E753655" i="1"/>
  <c r="E753654" i="1"/>
  <c r="E753653" i="1"/>
  <c r="E753652" i="1"/>
  <c r="E753651" i="1"/>
  <c r="E753650" i="1"/>
  <c r="E753649" i="1"/>
  <c r="E753648" i="1"/>
  <c r="E753647" i="1"/>
  <c r="E753646" i="1"/>
  <c r="E753645" i="1"/>
  <c r="E753644" i="1"/>
  <c r="E753643" i="1"/>
  <c r="E753642" i="1"/>
  <c r="E753641" i="1"/>
  <c r="E753640" i="1"/>
  <c r="E753639" i="1"/>
  <c r="E753638" i="1"/>
  <c r="E753637" i="1"/>
  <c r="E753636" i="1"/>
  <c r="E753635" i="1"/>
  <c r="E753634" i="1"/>
  <c r="E753633" i="1"/>
  <c r="E753632" i="1"/>
  <c r="E753631" i="1"/>
  <c r="E753630" i="1"/>
  <c r="E753629" i="1"/>
  <c r="E753628" i="1"/>
  <c r="E753627" i="1"/>
  <c r="E753626" i="1"/>
  <c r="E753625" i="1"/>
  <c r="E753624" i="1"/>
  <c r="E753623" i="1"/>
  <c r="E753622" i="1"/>
  <c r="E753621" i="1"/>
  <c r="E753620" i="1"/>
  <c r="E753619" i="1"/>
  <c r="E753618" i="1"/>
  <c r="E753617" i="1"/>
  <c r="E753616" i="1"/>
  <c r="E753615" i="1"/>
  <c r="E753614" i="1"/>
  <c r="E753613" i="1"/>
  <c r="E753612" i="1"/>
  <c r="E753611" i="1"/>
  <c r="E753610" i="1"/>
  <c r="E753609" i="1"/>
  <c r="E753608" i="1"/>
  <c r="E753607" i="1"/>
  <c r="E753606" i="1"/>
  <c r="E753605" i="1"/>
  <c r="E753604" i="1"/>
  <c r="E753603" i="1"/>
  <c r="E753602" i="1"/>
  <c r="E753601" i="1"/>
  <c r="E753600" i="1"/>
  <c r="E753599" i="1"/>
  <c r="E753598" i="1"/>
  <c r="E753597" i="1"/>
  <c r="E753596" i="1"/>
  <c r="E753595" i="1"/>
  <c r="E753594" i="1"/>
  <c r="E753593" i="1"/>
  <c r="E753592" i="1"/>
  <c r="E753591" i="1"/>
  <c r="E753590" i="1"/>
  <c r="E753589" i="1"/>
  <c r="E753588" i="1"/>
  <c r="E753587" i="1"/>
  <c r="E753586" i="1"/>
  <c r="E753585" i="1"/>
  <c r="E753584" i="1"/>
  <c r="E753583" i="1"/>
  <c r="E753582" i="1"/>
  <c r="E753581" i="1"/>
  <c r="E753580" i="1"/>
  <c r="E753579" i="1"/>
  <c r="E753578" i="1"/>
  <c r="E753577" i="1"/>
  <c r="E753576" i="1"/>
  <c r="E753575" i="1"/>
  <c r="E753574" i="1"/>
  <c r="E753573" i="1"/>
  <c r="E753572" i="1"/>
  <c r="E753571" i="1"/>
  <c r="E753570" i="1"/>
  <c r="E753569" i="1"/>
  <c r="E753568" i="1"/>
  <c r="E753567" i="1"/>
  <c r="E753566" i="1"/>
  <c r="E753565" i="1"/>
  <c r="E753564" i="1"/>
  <c r="E753563" i="1"/>
  <c r="E753562" i="1"/>
  <c r="E753561" i="1"/>
  <c r="E753560" i="1"/>
  <c r="E753559" i="1"/>
  <c r="E753558" i="1"/>
  <c r="E753557" i="1"/>
  <c r="E753556" i="1"/>
  <c r="E753555" i="1"/>
  <c r="E753554" i="1"/>
  <c r="E753553" i="1"/>
  <c r="E753552" i="1"/>
  <c r="E753551" i="1"/>
  <c r="E753550" i="1"/>
  <c r="E753549" i="1"/>
  <c r="E753548" i="1"/>
  <c r="E753547" i="1"/>
  <c r="E753546" i="1"/>
  <c r="E753545" i="1"/>
  <c r="E753544" i="1"/>
  <c r="E753543" i="1"/>
  <c r="E753542" i="1"/>
  <c r="E753541" i="1"/>
  <c r="E753540" i="1"/>
  <c r="E753539" i="1"/>
  <c r="E753538" i="1"/>
  <c r="E753537" i="1"/>
  <c r="E753536" i="1"/>
  <c r="E753535" i="1"/>
  <c r="E753534" i="1"/>
  <c r="E753533" i="1"/>
  <c r="E753532" i="1"/>
  <c r="E753531" i="1"/>
  <c r="E753530" i="1"/>
  <c r="E753529" i="1"/>
  <c r="E753528" i="1"/>
  <c r="E753527" i="1"/>
  <c r="E753526" i="1"/>
  <c r="E753525" i="1"/>
  <c r="E753524" i="1"/>
  <c r="E753523" i="1"/>
  <c r="E753522" i="1"/>
  <c r="E753521" i="1"/>
  <c r="E753520" i="1"/>
  <c r="E753519" i="1"/>
  <c r="E753518" i="1"/>
  <c r="E753517" i="1"/>
  <c r="E753516" i="1"/>
  <c r="E753515" i="1"/>
  <c r="E753514" i="1"/>
  <c r="E753513" i="1"/>
  <c r="E753512" i="1"/>
  <c r="E753511" i="1"/>
  <c r="E753510" i="1"/>
  <c r="E753509" i="1"/>
  <c r="E753508" i="1"/>
  <c r="E753507" i="1"/>
  <c r="E753506" i="1"/>
  <c r="E753505" i="1"/>
  <c r="E753504" i="1"/>
  <c r="E753503" i="1"/>
  <c r="E753502" i="1"/>
  <c r="E753501" i="1"/>
  <c r="E753500" i="1"/>
  <c r="E753499" i="1"/>
  <c r="E753498" i="1"/>
  <c r="E753497" i="1"/>
  <c r="E753496" i="1"/>
  <c r="E753495" i="1"/>
  <c r="E753494" i="1"/>
  <c r="E753493" i="1"/>
  <c r="E753492" i="1"/>
  <c r="E753491" i="1"/>
  <c r="E753490" i="1"/>
  <c r="E753489" i="1"/>
  <c r="E753488" i="1"/>
  <c r="E753487" i="1"/>
  <c r="E753486" i="1"/>
  <c r="E753485" i="1"/>
  <c r="E753484" i="1"/>
  <c r="E753483" i="1"/>
  <c r="E753482" i="1"/>
  <c r="E753481" i="1"/>
  <c r="E753480" i="1"/>
  <c r="E753479" i="1"/>
  <c r="E753478" i="1"/>
  <c r="E753477" i="1"/>
  <c r="E753476" i="1"/>
  <c r="E753475" i="1"/>
  <c r="E753474" i="1"/>
  <c r="E753473" i="1"/>
  <c r="E753472" i="1"/>
  <c r="E753471" i="1"/>
  <c r="E753470" i="1"/>
  <c r="E753469" i="1"/>
  <c r="E753468" i="1"/>
  <c r="E753467" i="1"/>
  <c r="E753466" i="1"/>
  <c r="E753465" i="1"/>
  <c r="E753464" i="1"/>
  <c r="E753463" i="1"/>
  <c r="E753462" i="1"/>
  <c r="E753461" i="1"/>
  <c r="E753460" i="1"/>
  <c r="E753459" i="1"/>
  <c r="E753458" i="1"/>
  <c r="E753457" i="1"/>
  <c r="E753456" i="1"/>
  <c r="E753455" i="1"/>
  <c r="E753454" i="1"/>
  <c r="E753453" i="1"/>
  <c r="E753452" i="1"/>
  <c r="E753451" i="1"/>
  <c r="E753450" i="1"/>
  <c r="E753449" i="1"/>
  <c r="E753448" i="1"/>
  <c r="E753447" i="1"/>
  <c r="E753446" i="1"/>
  <c r="E753445" i="1"/>
  <c r="E753444" i="1"/>
  <c r="E753443" i="1"/>
  <c r="E753442" i="1"/>
  <c r="E753441" i="1"/>
  <c r="E753440" i="1"/>
  <c r="E753439" i="1"/>
  <c r="E753438" i="1"/>
  <c r="E753437" i="1"/>
  <c r="E753436" i="1"/>
  <c r="E753435" i="1"/>
  <c r="E753434" i="1"/>
  <c r="E753433" i="1"/>
  <c r="E753432" i="1"/>
  <c r="E753431" i="1"/>
  <c r="E753430" i="1"/>
  <c r="E753429" i="1"/>
  <c r="E753428" i="1"/>
  <c r="E753427" i="1"/>
  <c r="E753426" i="1"/>
  <c r="E753425" i="1"/>
  <c r="E753424" i="1"/>
  <c r="E753423" i="1"/>
  <c r="E753422" i="1"/>
  <c r="E753421" i="1"/>
  <c r="E753420" i="1"/>
  <c r="E753419" i="1"/>
  <c r="E753418" i="1"/>
  <c r="E753417" i="1"/>
  <c r="E753416" i="1"/>
  <c r="E753415" i="1"/>
  <c r="E753414" i="1"/>
  <c r="E753413" i="1"/>
  <c r="E753412" i="1"/>
  <c r="E753411" i="1"/>
  <c r="E753410" i="1"/>
  <c r="E753409" i="1"/>
  <c r="E753408" i="1"/>
  <c r="E753407" i="1"/>
  <c r="E753406" i="1"/>
  <c r="E753405" i="1"/>
  <c r="E753404" i="1"/>
  <c r="E753403" i="1"/>
  <c r="E753402" i="1"/>
  <c r="E753401" i="1"/>
  <c r="E753400" i="1"/>
  <c r="E753399" i="1"/>
  <c r="E753398" i="1"/>
  <c r="E753397" i="1"/>
  <c r="E753396" i="1"/>
  <c r="E753395" i="1"/>
  <c r="E753394" i="1"/>
  <c r="E753393" i="1"/>
  <c r="E753392" i="1"/>
  <c r="E753391" i="1"/>
  <c r="E753390" i="1"/>
  <c r="E753389" i="1"/>
  <c r="E753388" i="1"/>
  <c r="E753387" i="1"/>
  <c r="E753386" i="1"/>
  <c r="E753385" i="1"/>
  <c r="E753384" i="1"/>
  <c r="E753383" i="1"/>
  <c r="E753382" i="1"/>
  <c r="E753381" i="1"/>
  <c r="E753380" i="1"/>
  <c r="E753379" i="1"/>
  <c r="E753378" i="1"/>
  <c r="E753377" i="1"/>
  <c r="E753376" i="1"/>
  <c r="E753375" i="1"/>
  <c r="E753374" i="1"/>
  <c r="E753373" i="1"/>
  <c r="E753372" i="1"/>
  <c r="E753371" i="1"/>
  <c r="E753370" i="1"/>
  <c r="E753369" i="1"/>
  <c r="E753368" i="1"/>
  <c r="E753367" i="1"/>
  <c r="E753366" i="1"/>
  <c r="E753365" i="1"/>
  <c r="E753364" i="1"/>
  <c r="E753363" i="1"/>
  <c r="E753362" i="1"/>
  <c r="E753361" i="1"/>
  <c r="E753360" i="1"/>
  <c r="E753359" i="1"/>
  <c r="E753358" i="1"/>
  <c r="E753357" i="1"/>
  <c r="E753356" i="1"/>
  <c r="E753355" i="1"/>
  <c r="E753354" i="1"/>
  <c r="E753353" i="1"/>
  <c r="E753352" i="1"/>
  <c r="E753351" i="1"/>
  <c r="E753350" i="1"/>
  <c r="E753349" i="1"/>
  <c r="E753348" i="1"/>
  <c r="E753347" i="1"/>
  <c r="E753346" i="1"/>
  <c r="E753345" i="1"/>
  <c r="E753344" i="1"/>
  <c r="E753343" i="1"/>
  <c r="E753342" i="1"/>
  <c r="E753341" i="1"/>
  <c r="E753340" i="1"/>
  <c r="E753339" i="1"/>
  <c r="E753338" i="1"/>
  <c r="E753337" i="1"/>
  <c r="E753336" i="1"/>
  <c r="E753335" i="1"/>
  <c r="E753334" i="1"/>
  <c r="E753333" i="1"/>
  <c r="E753332" i="1"/>
  <c r="E753331" i="1"/>
  <c r="E753330" i="1"/>
  <c r="E753329" i="1"/>
  <c r="E753328" i="1"/>
  <c r="E753327" i="1"/>
  <c r="E753326" i="1"/>
  <c r="E753325" i="1"/>
  <c r="E753324" i="1"/>
  <c r="E753323" i="1"/>
  <c r="E753322" i="1"/>
  <c r="E753321" i="1"/>
  <c r="E753320" i="1"/>
  <c r="E753319" i="1"/>
  <c r="E753318" i="1"/>
  <c r="E753317" i="1"/>
  <c r="E753316" i="1"/>
  <c r="E753315" i="1"/>
  <c r="E753314" i="1"/>
  <c r="E753313" i="1"/>
  <c r="E753312" i="1"/>
  <c r="E753311" i="1"/>
  <c r="E753310" i="1"/>
  <c r="E753309" i="1"/>
  <c r="E753308" i="1"/>
  <c r="E753307" i="1"/>
  <c r="E753306" i="1"/>
  <c r="E753305" i="1"/>
  <c r="E753304" i="1"/>
  <c r="E753303" i="1"/>
  <c r="E753302" i="1"/>
  <c r="E753301" i="1"/>
  <c r="E753300" i="1"/>
  <c r="E753299" i="1"/>
  <c r="E753298" i="1"/>
  <c r="E753297" i="1"/>
  <c r="E753296" i="1"/>
  <c r="E753295" i="1"/>
  <c r="E753294" i="1"/>
  <c r="E753293" i="1"/>
  <c r="E753292" i="1"/>
  <c r="E753291" i="1"/>
  <c r="E753290" i="1"/>
  <c r="E753289" i="1"/>
  <c r="E753288" i="1"/>
  <c r="E753287" i="1"/>
  <c r="E753286" i="1"/>
  <c r="E753285" i="1"/>
  <c r="E753284" i="1"/>
  <c r="E753283" i="1"/>
  <c r="E753282" i="1"/>
  <c r="E753281" i="1"/>
  <c r="E753280" i="1"/>
  <c r="E753279" i="1"/>
  <c r="E753278" i="1"/>
  <c r="E753277" i="1"/>
  <c r="E753276" i="1"/>
  <c r="E753275" i="1"/>
  <c r="E753274" i="1"/>
  <c r="E753273" i="1"/>
  <c r="E753272" i="1"/>
  <c r="E753271" i="1"/>
  <c r="E753270" i="1"/>
  <c r="E753269" i="1"/>
  <c r="E753268" i="1"/>
  <c r="E753267" i="1"/>
  <c r="E753266" i="1"/>
  <c r="E753265" i="1"/>
  <c r="E753264" i="1"/>
  <c r="E753263" i="1"/>
  <c r="E753262" i="1"/>
  <c r="E753261" i="1"/>
  <c r="E753260" i="1"/>
  <c r="E753259" i="1"/>
  <c r="E753258" i="1"/>
  <c r="E753257" i="1"/>
  <c r="E753256" i="1"/>
  <c r="E753255" i="1"/>
  <c r="E753254" i="1"/>
  <c r="E753253" i="1"/>
  <c r="E753252" i="1"/>
  <c r="E753251" i="1"/>
  <c r="E753250" i="1"/>
  <c r="E753249" i="1"/>
  <c r="E753248" i="1"/>
  <c r="E753247" i="1"/>
  <c r="E753246" i="1"/>
  <c r="E753245" i="1"/>
  <c r="E753244" i="1"/>
  <c r="E753243" i="1"/>
  <c r="E753242" i="1"/>
  <c r="E753241" i="1"/>
  <c r="E753240" i="1"/>
  <c r="E753239" i="1"/>
  <c r="E753238" i="1"/>
  <c r="E753237" i="1"/>
  <c r="E753236" i="1"/>
  <c r="E753235" i="1"/>
  <c r="E753234" i="1"/>
  <c r="E753233" i="1"/>
  <c r="E753232" i="1"/>
  <c r="E753231" i="1"/>
  <c r="E753230" i="1"/>
  <c r="E753229" i="1"/>
  <c r="E753228" i="1"/>
  <c r="E753227" i="1"/>
  <c r="E753226" i="1"/>
  <c r="E753225" i="1"/>
  <c r="E753224" i="1"/>
  <c r="E753223" i="1"/>
  <c r="E753222" i="1"/>
  <c r="E753221" i="1"/>
  <c r="E753220" i="1"/>
  <c r="E753219" i="1"/>
  <c r="E753218" i="1"/>
  <c r="E753217" i="1"/>
  <c r="E753216" i="1"/>
  <c r="E753215" i="1"/>
  <c r="E753214" i="1"/>
  <c r="E753213" i="1"/>
  <c r="E753212" i="1"/>
  <c r="E753211" i="1"/>
  <c r="E753210" i="1"/>
  <c r="E753209" i="1"/>
  <c r="E753208" i="1"/>
  <c r="E753207" i="1"/>
  <c r="E753206" i="1"/>
  <c r="E753205" i="1"/>
  <c r="E753204" i="1"/>
  <c r="E753203" i="1"/>
  <c r="E753202" i="1"/>
  <c r="E753201" i="1"/>
  <c r="E753200" i="1"/>
  <c r="E753199" i="1"/>
  <c r="E753198" i="1"/>
  <c r="E753197" i="1"/>
  <c r="E753196" i="1"/>
  <c r="E753195" i="1"/>
  <c r="E753194" i="1"/>
  <c r="E753193" i="1"/>
  <c r="E753192" i="1"/>
  <c r="E753191" i="1"/>
  <c r="E753190" i="1"/>
  <c r="E753189" i="1"/>
  <c r="E753188" i="1"/>
  <c r="E753187" i="1"/>
  <c r="E753186" i="1"/>
  <c r="E753185" i="1"/>
  <c r="E753184" i="1"/>
  <c r="E753183" i="1"/>
  <c r="E753182" i="1"/>
  <c r="E753181" i="1"/>
  <c r="E753180" i="1"/>
  <c r="E753179" i="1"/>
  <c r="E753178" i="1"/>
  <c r="E753177" i="1"/>
  <c r="E753176" i="1"/>
  <c r="E753175" i="1"/>
  <c r="E753174" i="1"/>
  <c r="E753173" i="1"/>
  <c r="E753172" i="1"/>
  <c r="E753171" i="1"/>
  <c r="E753170" i="1"/>
  <c r="E753169" i="1"/>
  <c r="E753168" i="1"/>
  <c r="E753167" i="1"/>
  <c r="E753166" i="1"/>
  <c r="E753165" i="1"/>
  <c r="E753164" i="1"/>
  <c r="E753163" i="1"/>
  <c r="E753162" i="1"/>
  <c r="E753161" i="1"/>
  <c r="E753160" i="1"/>
  <c r="E753159" i="1"/>
  <c r="E753158" i="1"/>
  <c r="E753157" i="1"/>
  <c r="E753156" i="1"/>
  <c r="E753155" i="1"/>
  <c r="E753154" i="1"/>
  <c r="E753153" i="1"/>
  <c r="E753152" i="1"/>
  <c r="E753151" i="1"/>
  <c r="E753150" i="1"/>
  <c r="E753149" i="1"/>
  <c r="E753148" i="1"/>
  <c r="E753147" i="1"/>
  <c r="E753146" i="1"/>
  <c r="E753145" i="1"/>
  <c r="E753144" i="1"/>
  <c r="E753143" i="1"/>
  <c r="E753142" i="1"/>
  <c r="E753141" i="1"/>
  <c r="E753140" i="1"/>
  <c r="E753139" i="1"/>
  <c r="E753138" i="1"/>
  <c r="E753137" i="1"/>
  <c r="E753136" i="1"/>
  <c r="E753135" i="1"/>
  <c r="E753134" i="1"/>
  <c r="E753133" i="1"/>
  <c r="E753132" i="1"/>
  <c r="E753131" i="1"/>
  <c r="E753130" i="1"/>
  <c r="E753129" i="1"/>
  <c r="E753128" i="1"/>
  <c r="E753127" i="1"/>
  <c r="E753126" i="1"/>
  <c r="E753125" i="1"/>
  <c r="E753124" i="1"/>
  <c r="E753123" i="1"/>
  <c r="E753122" i="1"/>
  <c r="E753121" i="1"/>
  <c r="E753120" i="1"/>
  <c r="E753119" i="1"/>
  <c r="E753118" i="1"/>
  <c r="E753117" i="1"/>
  <c r="E753116" i="1"/>
  <c r="E753115" i="1"/>
  <c r="E753114" i="1"/>
  <c r="E753113" i="1"/>
  <c r="E753112" i="1"/>
  <c r="E753111" i="1"/>
  <c r="E753110" i="1"/>
  <c r="E753109" i="1"/>
  <c r="E753108" i="1"/>
  <c r="E753107" i="1"/>
  <c r="E753106" i="1"/>
  <c r="E753105" i="1"/>
  <c r="E753104" i="1"/>
  <c r="E753103" i="1"/>
  <c r="E753102" i="1"/>
  <c r="E753101" i="1"/>
  <c r="E753100" i="1"/>
  <c r="E753099" i="1"/>
  <c r="E753098" i="1"/>
  <c r="E753097" i="1"/>
  <c r="E753096" i="1"/>
  <c r="E753095" i="1"/>
  <c r="E753094" i="1"/>
  <c r="E753093" i="1"/>
  <c r="E753092" i="1"/>
  <c r="E753091" i="1"/>
  <c r="E753090" i="1"/>
  <c r="E753089" i="1"/>
  <c r="E753088" i="1"/>
  <c r="E753087" i="1"/>
  <c r="E753086" i="1"/>
  <c r="E753085" i="1"/>
  <c r="E753084" i="1"/>
  <c r="E753083" i="1"/>
  <c r="E753082" i="1"/>
  <c r="E753081" i="1"/>
  <c r="E753080" i="1"/>
  <c r="E753079" i="1"/>
  <c r="E753078" i="1"/>
  <c r="E753077" i="1"/>
  <c r="E753076" i="1"/>
  <c r="E753075" i="1"/>
  <c r="E753074" i="1"/>
  <c r="E753073" i="1"/>
  <c r="E753072" i="1"/>
  <c r="E753071" i="1"/>
  <c r="E753070" i="1"/>
  <c r="E753069" i="1"/>
  <c r="E753068" i="1"/>
  <c r="E753067" i="1"/>
  <c r="E753066" i="1"/>
  <c r="E753065" i="1"/>
  <c r="E753064" i="1"/>
  <c r="E753063" i="1"/>
  <c r="E753062" i="1"/>
  <c r="E753061" i="1"/>
  <c r="E753060" i="1"/>
  <c r="E753059" i="1"/>
  <c r="E753058" i="1"/>
  <c r="E753057" i="1"/>
  <c r="E753056" i="1"/>
  <c r="E753055" i="1"/>
  <c r="E753054" i="1"/>
  <c r="E753053" i="1"/>
  <c r="E753052" i="1"/>
  <c r="E753051" i="1"/>
  <c r="E753050" i="1"/>
  <c r="E753049" i="1"/>
  <c r="E753048" i="1"/>
  <c r="E753047" i="1"/>
  <c r="E753046" i="1"/>
  <c r="E753045" i="1"/>
  <c r="E753044" i="1"/>
  <c r="E753043" i="1"/>
  <c r="E753042" i="1"/>
  <c r="E753041" i="1"/>
  <c r="E753040" i="1"/>
  <c r="E753039" i="1"/>
  <c r="E753038" i="1"/>
  <c r="E753037" i="1"/>
  <c r="E753036" i="1"/>
  <c r="E753035" i="1"/>
  <c r="E753034" i="1"/>
  <c r="E753033" i="1"/>
  <c r="E753032" i="1"/>
  <c r="E753031" i="1"/>
  <c r="E753030" i="1"/>
  <c r="E753029" i="1"/>
  <c r="E753028" i="1"/>
  <c r="E753027" i="1"/>
  <c r="E753026" i="1"/>
  <c r="E753025" i="1"/>
  <c r="E753024" i="1"/>
  <c r="E753023" i="1"/>
  <c r="E753022" i="1"/>
  <c r="E753021" i="1"/>
  <c r="E753020" i="1"/>
  <c r="E753019" i="1"/>
  <c r="E753018" i="1"/>
  <c r="E753017" i="1"/>
  <c r="E753016" i="1"/>
  <c r="E753015" i="1"/>
  <c r="E753014" i="1"/>
  <c r="E753013" i="1"/>
  <c r="E753012" i="1"/>
  <c r="E753011" i="1"/>
  <c r="E753010" i="1"/>
  <c r="E753009" i="1"/>
  <c r="E753008" i="1"/>
  <c r="E753007" i="1"/>
  <c r="E753006" i="1"/>
  <c r="E753005" i="1"/>
  <c r="E753004" i="1"/>
  <c r="E753003" i="1"/>
  <c r="E753002" i="1"/>
  <c r="E753001" i="1"/>
  <c r="E753000" i="1"/>
  <c r="E752999" i="1"/>
  <c r="E752998" i="1"/>
  <c r="E752997" i="1"/>
  <c r="E752996" i="1"/>
  <c r="E752995" i="1"/>
  <c r="E752994" i="1"/>
  <c r="E752993" i="1"/>
  <c r="E752992" i="1"/>
  <c r="E752991" i="1"/>
  <c r="E752990" i="1"/>
  <c r="E752989" i="1"/>
  <c r="E752988" i="1"/>
  <c r="E752987" i="1"/>
  <c r="E752986" i="1"/>
  <c r="E752985" i="1"/>
  <c r="E752984" i="1"/>
  <c r="E752983" i="1"/>
  <c r="E752982" i="1"/>
  <c r="E752981" i="1"/>
  <c r="E752980" i="1"/>
  <c r="E752979" i="1"/>
  <c r="E752978" i="1"/>
  <c r="E752977" i="1"/>
  <c r="E752976" i="1"/>
  <c r="E752975" i="1"/>
  <c r="E752974" i="1"/>
  <c r="E752973" i="1"/>
  <c r="E752972" i="1"/>
  <c r="E752971" i="1"/>
  <c r="E752970" i="1"/>
  <c r="E752969" i="1"/>
  <c r="E752968" i="1"/>
  <c r="E752967" i="1"/>
  <c r="E752966" i="1"/>
  <c r="E752965" i="1"/>
  <c r="E752964" i="1"/>
  <c r="E752963" i="1"/>
  <c r="E752962" i="1"/>
  <c r="E752961" i="1"/>
  <c r="E752960" i="1"/>
  <c r="E752959" i="1"/>
  <c r="E752958" i="1"/>
  <c r="E752957" i="1"/>
  <c r="E752956" i="1"/>
  <c r="E752955" i="1"/>
  <c r="E752954" i="1"/>
  <c r="E752953" i="1"/>
  <c r="E752952" i="1"/>
  <c r="E752951" i="1"/>
  <c r="E752950" i="1"/>
  <c r="E752949" i="1"/>
  <c r="E752948" i="1"/>
  <c r="E752947" i="1"/>
  <c r="E752946" i="1"/>
  <c r="E752945" i="1"/>
  <c r="E752944" i="1"/>
  <c r="E752943" i="1"/>
  <c r="E752942" i="1"/>
  <c r="E752941" i="1"/>
  <c r="E752940" i="1"/>
  <c r="E752939" i="1"/>
  <c r="E752938" i="1"/>
  <c r="E752937" i="1"/>
  <c r="E752936" i="1"/>
  <c r="E752935" i="1"/>
  <c r="E752934" i="1"/>
  <c r="E752933" i="1"/>
  <c r="E752932" i="1"/>
  <c r="E752931" i="1"/>
  <c r="E752930" i="1"/>
  <c r="E752929" i="1"/>
  <c r="E752928" i="1"/>
  <c r="E752927" i="1"/>
  <c r="E752926" i="1"/>
  <c r="E752925" i="1"/>
  <c r="E752924" i="1"/>
  <c r="E752923" i="1"/>
  <c r="E752922" i="1"/>
  <c r="E752921" i="1"/>
  <c r="E752920" i="1"/>
  <c r="E752919" i="1"/>
  <c r="E752918" i="1"/>
  <c r="E752917" i="1"/>
  <c r="E752916" i="1"/>
  <c r="E752915" i="1"/>
  <c r="E752914" i="1"/>
  <c r="E752913" i="1"/>
  <c r="E752912" i="1"/>
  <c r="E752911" i="1"/>
  <c r="E752910" i="1"/>
  <c r="E752909" i="1"/>
  <c r="E752908" i="1"/>
  <c r="E752907" i="1"/>
  <c r="E752906" i="1"/>
  <c r="E752905" i="1"/>
  <c r="E752904" i="1"/>
  <c r="E752903" i="1"/>
  <c r="E752902" i="1"/>
  <c r="E752901" i="1"/>
  <c r="E752900" i="1"/>
  <c r="E752899" i="1"/>
  <c r="E752898" i="1"/>
  <c r="E752897" i="1"/>
  <c r="E752896" i="1"/>
  <c r="E752895" i="1"/>
  <c r="E752894" i="1"/>
  <c r="E752893" i="1"/>
  <c r="E752892" i="1"/>
  <c r="E752891" i="1"/>
  <c r="E752890" i="1"/>
  <c r="E752889" i="1"/>
  <c r="E752888" i="1"/>
  <c r="E752887" i="1"/>
  <c r="E752886" i="1"/>
  <c r="E752885" i="1"/>
  <c r="E752884" i="1"/>
  <c r="E752883" i="1"/>
  <c r="E752882" i="1"/>
  <c r="E752881" i="1"/>
  <c r="E752880" i="1"/>
  <c r="E752879" i="1"/>
  <c r="E752878" i="1"/>
  <c r="E752877" i="1"/>
  <c r="E752876" i="1"/>
  <c r="E752875" i="1"/>
  <c r="E752874" i="1"/>
  <c r="E752873" i="1"/>
  <c r="E752872" i="1"/>
  <c r="E752871" i="1"/>
  <c r="E752870" i="1"/>
  <c r="E752869" i="1"/>
  <c r="E752868" i="1"/>
  <c r="E752867" i="1"/>
  <c r="E752866" i="1"/>
  <c r="E752865" i="1"/>
  <c r="E752864" i="1"/>
  <c r="E752863" i="1"/>
  <c r="E752862" i="1"/>
  <c r="E752861" i="1"/>
  <c r="E752860" i="1"/>
  <c r="E752859" i="1"/>
  <c r="E752858" i="1"/>
  <c r="E752857" i="1"/>
  <c r="E752856" i="1"/>
  <c r="E752855" i="1"/>
  <c r="E752854" i="1"/>
  <c r="E752853" i="1"/>
  <c r="E752852" i="1"/>
  <c r="E752851" i="1"/>
  <c r="E752850" i="1"/>
  <c r="E752849" i="1"/>
  <c r="E752848" i="1"/>
  <c r="E752847" i="1"/>
  <c r="E752846" i="1"/>
  <c r="E752845" i="1"/>
  <c r="E752844" i="1"/>
  <c r="E752843" i="1"/>
  <c r="E752842" i="1"/>
  <c r="E752841" i="1"/>
  <c r="E752840" i="1"/>
  <c r="E752839" i="1"/>
  <c r="E752838" i="1"/>
  <c r="E752837" i="1"/>
  <c r="E752836" i="1"/>
  <c r="E752835" i="1"/>
  <c r="E752834" i="1"/>
  <c r="E752833" i="1"/>
  <c r="E752832" i="1"/>
  <c r="E752831" i="1"/>
  <c r="E752830" i="1"/>
  <c r="E752829" i="1"/>
  <c r="E752828" i="1"/>
  <c r="E752827" i="1"/>
  <c r="E752826" i="1"/>
  <c r="E752825" i="1"/>
  <c r="E752824" i="1"/>
  <c r="E752823" i="1"/>
  <c r="E752822" i="1"/>
  <c r="E752821" i="1"/>
  <c r="E752820" i="1"/>
  <c r="E752819" i="1"/>
  <c r="E752818" i="1"/>
  <c r="E752817" i="1"/>
  <c r="E752816" i="1"/>
  <c r="E752815" i="1"/>
  <c r="E752814" i="1"/>
  <c r="E752813" i="1"/>
  <c r="E752812" i="1"/>
  <c r="E752811" i="1"/>
  <c r="E752810" i="1"/>
  <c r="E752809" i="1"/>
  <c r="E752808" i="1"/>
  <c r="E752807" i="1"/>
  <c r="E752806" i="1"/>
  <c r="E752805" i="1"/>
  <c r="E752804" i="1"/>
  <c r="E752803" i="1"/>
  <c r="E752802" i="1"/>
  <c r="E752801" i="1"/>
  <c r="E752800" i="1"/>
  <c r="E752799" i="1"/>
  <c r="E752798" i="1"/>
  <c r="E752797" i="1"/>
  <c r="E752796" i="1"/>
  <c r="E752795" i="1"/>
  <c r="E752794" i="1"/>
  <c r="E752793" i="1"/>
  <c r="E752792" i="1"/>
  <c r="E752791" i="1"/>
  <c r="E752790" i="1"/>
  <c r="E752789" i="1"/>
  <c r="E752788" i="1"/>
  <c r="E752787" i="1"/>
  <c r="E752786" i="1"/>
  <c r="E752785" i="1"/>
  <c r="E752784" i="1"/>
  <c r="E752783" i="1"/>
  <c r="E752782" i="1"/>
  <c r="E752781" i="1"/>
  <c r="E752780" i="1"/>
  <c r="E752779" i="1"/>
  <c r="E752778" i="1"/>
  <c r="E752777" i="1"/>
  <c r="E752776" i="1"/>
  <c r="E752775" i="1"/>
  <c r="E752774" i="1"/>
  <c r="E752773" i="1"/>
  <c r="E752772" i="1"/>
  <c r="E752771" i="1"/>
  <c r="E752770" i="1"/>
  <c r="E752769" i="1"/>
  <c r="E752768" i="1"/>
  <c r="E752767" i="1"/>
  <c r="E752766" i="1"/>
  <c r="E752765" i="1"/>
  <c r="E752764" i="1"/>
  <c r="E752763" i="1"/>
  <c r="E752762" i="1"/>
  <c r="E752761" i="1"/>
  <c r="E752760" i="1"/>
  <c r="E752759" i="1"/>
  <c r="E752758" i="1"/>
  <c r="E752757" i="1"/>
  <c r="E752756" i="1"/>
  <c r="E752755" i="1"/>
  <c r="E752754" i="1"/>
  <c r="E752753" i="1"/>
  <c r="E752752" i="1"/>
  <c r="E752751" i="1"/>
  <c r="E752750" i="1"/>
  <c r="E752749" i="1"/>
  <c r="E752748" i="1"/>
  <c r="E752747" i="1"/>
  <c r="E752746" i="1"/>
  <c r="E752745" i="1"/>
  <c r="E752744" i="1"/>
  <c r="E752743" i="1"/>
  <c r="E752742" i="1"/>
  <c r="E752741" i="1"/>
  <c r="E752740" i="1"/>
  <c r="E752739" i="1"/>
  <c r="E752738" i="1"/>
  <c r="E752737" i="1"/>
  <c r="E752736" i="1"/>
  <c r="E752735" i="1"/>
  <c r="E752734" i="1"/>
  <c r="E752733" i="1"/>
  <c r="E752732" i="1"/>
  <c r="E752731" i="1"/>
  <c r="E752730" i="1"/>
  <c r="E752729" i="1"/>
  <c r="E752728" i="1"/>
  <c r="E752727" i="1"/>
  <c r="E752726" i="1"/>
  <c r="E752725" i="1"/>
  <c r="E752724" i="1"/>
  <c r="E752723" i="1"/>
  <c r="E752722" i="1"/>
  <c r="E752721" i="1"/>
  <c r="E752720" i="1"/>
  <c r="E752719" i="1"/>
  <c r="E752718" i="1"/>
  <c r="E752717" i="1"/>
  <c r="E752716" i="1"/>
  <c r="E752715" i="1"/>
  <c r="E752714" i="1"/>
  <c r="E752713" i="1"/>
  <c r="E752712" i="1"/>
  <c r="E752711" i="1"/>
  <c r="E752710" i="1"/>
  <c r="E752709" i="1"/>
  <c r="E752708" i="1"/>
  <c r="E752707" i="1"/>
  <c r="E752706" i="1"/>
  <c r="E752705" i="1"/>
  <c r="E752704" i="1"/>
  <c r="E752703" i="1"/>
  <c r="E752702" i="1"/>
  <c r="E752701" i="1"/>
  <c r="E752700" i="1"/>
  <c r="E752699" i="1"/>
  <c r="E752698" i="1"/>
  <c r="E752697" i="1"/>
  <c r="E752696" i="1"/>
  <c r="E752695" i="1"/>
  <c r="E752694" i="1"/>
  <c r="E752693" i="1"/>
  <c r="E752692" i="1"/>
  <c r="E752691" i="1"/>
  <c r="E752690" i="1"/>
  <c r="E752689" i="1"/>
  <c r="E752688" i="1"/>
  <c r="E752687" i="1"/>
  <c r="E752686" i="1"/>
  <c r="E752685" i="1"/>
  <c r="E752684" i="1"/>
  <c r="E752683" i="1"/>
  <c r="E752682" i="1"/>
  <c r="E752681" i="1"/>
  <c r="E752680" i="1"/>
  <c r="E752679" i="1"/>
  <c r="E752678" i="1"/>
  <c r="E752677" i="1"/>
  <c r="E752676" i="1"/>
  <c r="E752675" i="1"/>
  <c r="E752674" i="1"/>
  <c r="E752673" i="1"/>
  <c r="E752672" i="1"/>
  <c r="E752671" i="1"/>
  <c r="E752670" i="1"/>
  <c r="E752669" i="1"/>
  <c r="E752668" i="1"/>
  <c r="E752667" i="1"/>
  <c r="E752666" i="1"/>
  <c r="E752665" i="1"/>
  <c r="E752664" i="1"/>
  <c r="E752663" i="1"/>
  <c r="E752662" i="1"/>
  <c r="E752661" i="1"/>
  <c r="E752660" i="1"/>
  <c r="E752659" i="1"/>
  <c r="E752658" i="1"/>
  <c r="E752657" i="1"/>
  <c r="E752656" i="1"/>
  <c r="E752655" i="1"/>
  <c r="E752654" i="1"/>
  <c r="E752653" i="1"/>
  <c r="E752652" i="1"/>
  <c r="E752651" i="1"/>
  <c r="E752650" i="1"/>
  <c r="E752649" i="1"/>
  <c r="E752648" i="1"/>
  <c r="E752647" i="1"/>
  <c r="E752646" i="1"/>
  <c r="E752645" i="1"/>
  <c r="E752644" i="1"/>
  <c r="E752643" i="1"/>
  <c r="E752642" i="1"/>
  <c r="E752641" i="1"/>
  <c r="E752640" i="1"/>
  <c r="E752639" i="1"/>
  <c r="E752638" i="1"/>
  <c r="E752637" i="1"/>
  <c r="E752636" i="1"/>
  <c r="E752635" i="1"/>
  <c r="E752634" i="1"/>
  <c r="E752633" i="1"/>
  <c r="E752632" i="1"/>
  <c r="E752631" i="1"/>
  <c r="E752630" i="1"/>
  <c r="E752629" i="1"/>
  <c r="E752628" i="1"/>
  <c r="E752627" i="1"/>
  <c r="E752626" i="1"/>
  <c r="E752625" i="1"/>
  <c r="E752624" i="1"/>
  <c r="E752623" i="1"/>
  <c r="E752622" i="1"/>
  <c r="E752621" i="1"/>
  <c r="E752620" i="1"/>
  <c r="E752619" i="1"/>
  <c r="E752618" i="1"/>
  <c r="E752617" i="1"/>
  <c r="E752616" i="1"/>
  <c r="E752615" i="1"/>
  <c r="E752614" i="1"/>
  <c r="E752613" i="1"/>
  <c r="E752612" i="1"/>
  <c r="E752611" i="1"/>
  <c r="E752610" i="1"/>
  <c r="E752609" i="1"/>
  <c r="E752608" i="1"/>
  <c r="E752607" i="1"/>
  <c r="E752606" i="1"/>
  <c r="E752605" i="1"/>
  <c r="E752604" i="1"/>
  <c r="E752603" i="1"/>
  <c r="E752602" i="1"/>
  <c r="E752601" i="1"/>
  <c r="E752600" i="1"/>
  <c r="E752599" i="1"/>
  <c r="E752598" i="1"/>
  <c r="E752597" i="1"/>
  <c r="E752596" i="1"/>
  <c r="E752595" i="1"/>
  <c r="E752594" i="1"/>
  <c r="E752593" i="1"/>
  <c r="E752592" i="1"/>
  <c r="E752591" i="1"/>
  <c r="E752590" i="1"/>
  <c r="E752589" i="1"/>
  <c r="E752588" i="1"/>
  <c r="E752587" i="1"/>
  <c r="E752586" i="1"/>
  <c r="E752585" i="1"/>
  <c r="E752584" i="1"/>
  <c r="E752583" i="1"/>
  <c r="E752582" i="1"/>
  <c r="E752581" i="1"/>
  <c r="E752580" i="1"/>
  <c r="E752579" i="1"/>
  <c r="E752578" i="1"/>
  <c r="E752577" i="1"/>
  <c r="E752576" i="1"/>
  <c r="E752575" i="1"/>
  <c r="E752574" i="1"/>
  <c r="E752573" i="1"/>
  <c r="E752572" i="1"/>
  <c r="E752571" i="1"/>
  <c r="E752570" i="1"/>
  <c r="E752569" i="1"/>
  <c r="E752568" i="1"/>
  <c r="E752567" i="1"/>
  <c r="E752566" i="1"/>
  <c r="E752565" i="1"/>
  <c r="E752564" i="1"/>
  <c r="E752563" i="1"/>
  <c r="E752562" i="1"/>
  <c r="E752561" i="1"/>
  <c r="E752560" i="1"/>
  <c r="E752559" i="1"/>
  <c r="E752558" i="1"/>
  <c r="E752557" i="1"/>
  <c r="E752556" i="1"/>
  <c r="E752555" i="1"/>
  <c r="E752554" i="1"/>
  <c r="E752553" i="1"/>
  <c r="E752552" i="1"/>
  <c r="E752551" i="1"/>
  <c r="E752550" i="1"/>
  <c r="E752549" i="1"/>
  <c r="E752548" i="1"/>
  <c r="E752547" i="1"/>
  <c r="E752546" i="1"/>
  <c r="E752545" i="1"/>
  <c r="E752544" i="1"/>
  <c r="E752543" i="1"/>
  <c r="E752542" i="1"/>
  <c r="E752541" i="1"/>
  <c r="E752540" i="1"/>
  <c r="E752539" i="1"/>
  <c r="E752538" i="1"/>
  <c r="E752537" i="1"/>
  <c r="E752536" i="1"/>
  <c r="E752535" i="1"/>
  <c r="E752534" i="1"/>
  <c r="E752533" i="1"/>
  <c r="E752532" i="1"/>
  <c r="E752531" i="1"/>
  <c r="E752530" i="1"/>
  <c r="E752529" i="1"/>
  <c r="E752528" i="1"/>
  <c r="E752527" i="1"/>
  <c r="E752526" i="1"/>
  <c r="E752525" i="1"/>
  <c r="E752524" i="1"/>
  <c r="E752523" i="1"/>
  <c r="E752522" i="1"/>
  <c r="E752521" i="1"/>
  <c r="E752520" i="1"/>
  <c r="E752519" i="1"/>
  <c r="E752518" i="1"/>
  <c r="E752517" i="1"/>
  <c r="E752516" i="1"/>
  <c r="E752515" i="1"/>
  <c r="E752514" i="1"/>
  <c r="E752513" i="1"/>
  <c r="E752512" i="1"/>
  <c r="E752511" i="1"/>
  <c r="E752510" i="1"/>
  <c r="E752509" i="1"/>
  <c r="E752508" i="1"/>
  <c r="E752507" i="1"/>
  <c r="E752506" i="1"/>
  <c r="E752505" i="1"/>
  <c r="E752504" i="1"/>
  <c r="E752503" i="1"/>
  <c r="E752502" i="1"/>
  <c r="E752501" i="1"/>
  <c r="E752500" i="1"/>
  <c r="E752499" i="1"/>
  <c r="E752498" i="1"/>
  <c r="E752497" i="1"/>
  <c r="E752496" i="1"/>
  <c r="E752495" i="1"/>
  <c r="E752494" i="1"/>
  <c r="E752493" i="1"/>
  <c r="E752492" i="1"/>
  <c r="E752491" i="1"/>
  <c r="E752490" i="1"/>
  <c r="E752489" i="1"/>
  <c r="E752488" i="1"/>
  <c r="E752487" i="1"/>
  <c r="E752486" i="1"/>
  <c r="E752485" i="1"/>
  <c r="E752484" i="1"/>
  <c r="E752483" i="1"/>
  <c r="E752482" i="1"/>
  <c r="E752481" i="1"/>
  <c r="E752480" i="1"/>
  <c r="E752479" i="1"/>
  <c r="E752478" i="1"/>
  <c r="E752477" i="1"/>
  <c r="E752476" i="1"/>
  <c r="E752475" i="1"/>
  <c r="E752474" i="1"/>
  <c r="E752473" i="1"/>
  <c r="E752472" i="1"/>
  <c r="E752471" i="1"/>
  <c r="E752470" i="1"/>
  <c r="E752469" i="1"/>
  <c r="E752468" i="1"/>
  <c r="E752467" i="1"/>
  <c r="E752466" i="1"/>
  <c r="E752465" i="1"/>
  <c r="E752464" i="1"/>
  <c r="E752463" i="1"/>
  <c r="E752462" i="1"/>
  <c r="E752461" i="1"/>
  <c r="E752460" i="1"/>
  <c r="E752459" i="1"/>
  <c r="E752458" i="1"/>
  <c r="E752457" i="1"/>
  <c r="E752456" i="1"/>
  <c r="E752455" i="1"/>
  <c r="E752454" i="1"/>
  <c r="E752453" i="1"/>
  <c r="E752452" i="1"/>
  <c r="E752451" i="1"/>
  <c r="E752450" i="1"/>
  <c r="E752449" i="1"/>
  <c r="E752448" i="1"/>
  <c r="E752447" i="1"/>
  <c r="E752446" i="1"/>
  <c r="E752445" i="1"/>
  <c r="E752444" i="1"/>
  <c r="E752443" i="1"/>
  <c r="E752442" i="1"/>
  <c r="E752441" i="1"/>
  <c r="E752440" i="1"/>
  <c r="E752439" i="1"/>
  <c r="E752438" i="1"/>
  <c r="E752437" i="1"/>
  <c r="E752436" i="1"/>
  <c r="E752435" i="1"/>
  <c r="E752434" i="1"/>
  <c r="E752433" i="1"/>
  <c r="E752432" i="1"/>
  <c r="E752431" i="1"/>
  <c r="E752430" i="1"/>
  <c r="E752429" i="1"/>
  <c r="E752428" i="1"/>
  <c r="E752427" i="1"/>
  <c r="E752426" i="1"/>
  <c r="E752425" i="1"/>
  <c r="E752424" i="1"/>
  <c r="E752423" i="1"/>
  <c r="E752422" i="1"/>
  <c r="E752421" i="1"/>
  <c r="E752420" i="1"/>
  <c r="E752419" i="1"/>
  <c r="E752418" i="1"/>
  <c r="E752417" i="1"/>
  <c r="E752416" i="1"/>
  <c r="E752415" i="1"/>
  <c r="E752414" i="1"/>
  <c r="E752413" i="1"/>
  <c r="E752412" i="1"/>
  <c r="E752411" i="1"/>
  <c r="E752410" i="1"/>
  <c r="E752409" i="1"/>
  <c r="E752408" i="1"/>
  <c r="E752407" i="1"/>
  <c r="E752406" i="1"/>
  <c r="E752405" i="1"/>
  <c r="E752404" i="1"/>
  <c r="E752403" i="1"/>
  <c r="E752402" i="1"/>
  <c r="E752401" i="1"/>
  <c r="E752400" i="1"/>
  <c r="E752399" i="1"/>
  <c r="E752398" i="1"/>
  <c r="E752397" i="1"/>
  <c r="E752396" i="1"/>
  <c r="E752395" i="1"/>
  <c r="E752394" i="1"/>
  <c r="E752393" i="1"/>
  <c r="E752392" i="1"/>
  <c r="E752391" i="1"/>
  <c r="E752390" i="1"/>
  <c r="E752389" i="1"/>
  <c r="E752388" i="1"/>
  <c r="E752387" i="1"/>
  <c r="E752386" i="1"/>
  <c r="E752385" i="1"/>
  <c r="E752384" i="1"/>
  <c r="E752383" i="1"/>
  <c r="E752382" i="1"/>
  <c r="E752381" i="1"/>
  <c r="E752380" i="1"/>
  <c r="E752379" i="1"/>
  <c r="E752378" i="1"/>
  <c r="E752377" i="1"/>
  <c r="E752376" i="1"/>
  <c r="E752375" i="1"/>
  <c r="E752374" i="1"/>
  <c r="E752373" i="1"/>
  <c r="E752372" i="1"/>
  <c r="E752371" i="1"/>
  <c r="E752370" i="1"/>
  <c r="E752369" i="1"/>
  <c r="E752368" i="1"/>
  <c r="E752367" i="1"/>
  <c r="E752366" i="1"/>
  <c r="E752365" i="1"/>
  <c r="E752364" i="1"/>
  <c r="E752363" i="1"/>
  <c r="E752362" i="1"/>
  <c r="E752361" i="1"/>
  <c r="E752360" i="1"/>
  <c r="E752359" i="1"/>
  <c r="E752358" i="1"/>
  <c r="E752357" i="1"/>
  <c r="E752356" i="1"/>
  <c r="E752355" i="1"/>
  <c r="E752354" i="1"/>
  <c r="E752353" i="1"/>
  <c r="E752352" i="1"/>
  <c r="E752351" i="1"/>
  <c r="E752350" i="1"/>
  <c r="E752349" i="1"/>
  <c r="E752348" i="1"/>
  <c r="E752347" i="1"/>
  <c r="E752346" i="1"/>
  <c r="E752345" i="1"/>
  <c r="E752344" i="1"/>
  <c r="E752343" i="1"/>
  <c r="E752342" i="1"/>
  <c r="E752341" i="1"/>
  <c r="E752340" i="1"/>
  <c r="E752339" i="1"/>
  <c r="E752338" i="1"/>
  <c r="E752337" i="1"/>
  <c r="E752336" i="1"/>
  <c r="E752335" i="1"/>
  <c r="E752334" i="1"/>
  <c r="E752333" i="1"/>
  <c r="E752332" i="1"/>
  <c r="E752331" i="1"/>
  <c r="E752330" i="1"/>
  <c r="E752329" i="1"/>
  <c r="E752328" i="1"/>
  <c r="E752327" i="1"/>
  <c r="E752326" i="1"/>
  <c r="E752325" i="1"/>
  <c r="E752324" i="1"/>
  <c r="E752323" i="1"/>
  <c r="E752322" i="1"/>
  <c r="E752321" i="1"/>
  <c r="E752320" i="1"/>
  <c r="E752319" i="1"/>
  <c r="E752318" i="1"/>
  <c r="E752317" i="1"/>
  <c r="E752316" i="1"/>
  <c r="E752315" i="1"/>
  <c r="E752314" i="1"/>
  <c r="E752313" i="1"/>
  <c r="E752312" i="1"/>
  <c r="E752311" i="1"/>
  <c r="E752310" i="1"/>
  <c r="E752309" i="1"/>
  <c r="E752308" i="1"/>
  <c r="E752307" i="1"/>
  <c r="E752306" i="1"/>
  <c r="E752305" i="1"/>
  <c r="E752304" i="1"/>
  <c r="E752303" i="1"/>
  <c r="E752302" i="1"/>
  <c r="E752301" i="1"/>
  <c r="E752300" i="1"/>
  <c r="E752299" i="1"/>
  <c r="E752298" i="1"/>
  <c r="E752297" i="1"/>
  <c r="E752296" i="1"/>
  <c r="E752295" i="1"/>
  <c r="E752294" i="1"/>
  <c r="E752293" i="1"/>
  <c r="E752292" i="1"/>
  <c r="E752291" i="1"/>
  <c r="E752290" i="1"/>
  <c r="E752289" i="1"/>
  <c r="E752288" i="1"/>
  <c r="E752287" i="1"/>
  <c r="E752286" i="1"/>
  <c r="E752285" i="1"/>
  <c r="E752284" i="1"/>
  <c r="E752283" i="1"/>
  <c r="E752282" i="1"/>
  <c r="E752281" i="1"/>
  <c r="E752280" i="1"/>
  <c r="E752279" i="1"/>
  <c r="E752278" i="1"/>
  <c r="E752277" i="1"/>
  <c r="E752276" i="1"/>
  <c r="E752275" i="1"/>
  <c r="E752274" i="1"/>
  <c r="E752273" i="1"/>
  <c r="E752272" i="1"/>
  <c r="E752271" i="1"/>
  <c r="E752270" i="1"/>
  <c r="E752269" i="1"/>
  <c r="E752268" i="1"/>
  <c r="E752267" i="1"/>
  <c r="E752266" i="1"/>
  <c r="E752265" i="1"/>
  <c r="E752264" i="1"/>
  <c r="E752263" i="1"/>
  <c r="E752262" i="1"/>
  <c r="E752261" i="1"/>
  <c r="E752260" i="1"/>
  <c r="E752259" i="1"/>
  <c r="E752258" i="1"/>
  <c r="E752257" i="1"/>
  <c r="E752256" i="1"/>
  <c r="E752255" i="1"/>
  <c r="E752254" i="1"/>
  <c r="E752253" i="1"/>
  <c r="E752252" i="1"/>
  <c r="E752251" i="1"/>
  <c r="E752250" i="1"/>
  <c r="E752249" i="1"/>
  <c r="E752248" i="1"/>
  <c r="E752247" i="1"/>
  <c r="E752246" i="1"/>
  <c r="E752245" i="1"/>
  <c r="E752244" i="1"/>
  <c r="E752243" i="1"/>
  <c r="E752242" i="1"/>
  <c r="E752241" i="1"/>
  <c r="E752240" i="1"/>
  <c r="E752239" i="1"/>
  <c r="E752238" i="1"/>
  <c r="E752237" i="1"/>
  <c r="E752236" i="1"/>
  <c r="E752235" i="1"/>
  <c r="E752234" i="1"/>
  <c r="E752233" i="1"/>
  <c r="E752232" i="1"/>
  <c r="E752231" i="1"/>
  <c r="E752230" i="1"/>
  <c r="E752229" i="1"/>
  <c r="E752228" i="1"/>
  <c r="E752227" i="1"/>
  <c r="E752226" i="1"/>
  <c r="E752225" i="1"/>
  <c r="E752224" i="1"/>
  <c r="E752223" i="1"/>
  <c r="E752222" i="1"/>
  <c r="E752221" i="1"/>
  <c r="E752220" i="1"/>
  <c r="E752219" i="1"/>
  <c r="E752218" i="1"/>
  <c r="E752217" i="1"/>
  <c r="E752216" i="1"/>
  <c r="E752215" i="1"/>
  <c r="E752214" i="1"/>
  <c r="E752213" i="1"/>
  <c r="E752212" i="1"/>
  <c r="E752211" i="1"/>
  <c r="E752210" i="1"/>
  <c r="E752209" i="1"/>
  <c r="E752208" i="1"/>
  <c r="E752207" i="1"/>
  <c r="E752206" i="1"/>
  <c r="E752205" i="1"/>
  <c r="E752204" i="1"/>
  <c r="E752203" i="1"/>
  <c r="E752202" i="1"/>
  <c r="E752201" i="1"/>
  <c r="E752200" i="1"/>
  <c r="E752199" i="1"/>
  <c r="E752198" i="1"/>
  <c r="E752197" i="1"/>
  <c r="E752196" i="1"/>
  <c r="E752195" i="1"/>
  <c r="E752194" i="1"/>
  <c r="E752193" i="1"/>
  <c r="E752192" i="1"/>
  <c r="E752191" i="1"/>
  <c r="E752190" i="1"/>
  <c r="E752189" i="1"/>
  <c r="E752188" i="1"/>
  <c r="E752187" i="1"/>
  <c r="E752186" i="1"/>
  <c r="E752185" i="1"/>
  <c r="E752184" i="1"/>
  <c r="E752183" i="1"/>
  <c r="E752182" i="1"/>
  <c r="E752181" i="1"/>
  <c r="E752180" i="1"/>
  <c r="E752179" i="1"/>
  <c r="E752178" i="1"/>
  <c r="E752177" i="1"/>
  <c r="E752176" i="1"/>
  <c r="E752175" i="1"/>
  <c r="E752174" i="1"/>
  <c r="E752173" i="1"/>
  <c r="E752172" i="1"/>
  <c r="E752171" i="1"/>
  <c r="E752170" i="1"/>
  <c r="E752169" i="1"/>
  <c r="E752168" i="1"/>
  <c r="E752167" i="1"/>
  <c r="E752166" i="1"/>
  <c r="E752165" i="1"/>
  <c r="E752164" i="1"/>
  <c r="E752163" i="1"/>
  <c r="E752162" i="1"/>
  <c r="E752161" i="1"/>
  <c r="E752160" i="1"/>
  <c r="E752159" i="1"/>
  <c r="E752158" i="1"/>
  <c r="E752157" i="1"/>
  <c r="E752156" i="1"/>
  <c r="E752155" i="1"/>
  <c r="E752154" i="1"/>
  <c r="E752153" i="1"/>
  <c r="E752152" i="1"/>
  <c r="E752151" i="1"/>
  <c r="E752150" i="1"/>
  <c r="E752149" i="1"/>
  <c r="E752148" i="1"/>
  <c r="E752147" i="1"/>
  <c r="E752146" i="1"/>
  <c r="E752145" i="1"/>
  <c r="E752144" i="1"/>
  <c r="E752143" i="1"/>
  <c r="E752142" i="1"/>
  <c r="E752141" i="1"/>
  <c r="E752140" i="1"/>
  <c r="E752139" i="1"/>
  <c r="E752138" i="1"/>
  <c r="E752137" i="1"/>
  <c r="E752136" i="1"/>
  <c r="E752135" i="1"/>
  <c r="E752134" i="1"/>
  <c r="E752133" i="1"/>
  <c r="E752132" i="1"/>
  <c r="E752131" i="1"/>
  <c r="E752130" i="1"/>
  <c r="E752129" i="1"/>
  <c r="E752128" i="1"/>
  <c r="E752127" i="1"/>
  <c r="E752126" i="1"/>
  <c r="E752125" i="1"/>
  <c r="E752124" i="1"/>
  <c r="E752123" i="1"/>
  <c r="E752122" i="1"/>
  <c r="E752121" i="1"/>
  <c r="E752120" i="1"/>
  <c r="E752119" i="1"/>
  <c r="E752118" i="1"/>
  <c r="E752117" i="1"/>
  <c r="E752116" i="1"/>
  <c r="E752115" i="1"/>
  <c r="E752114" i="1"/>
  <c r="E752113" i="1"/>
  <c r="E752112" i="1"/>
  <c r="E752111" i="1"/>
  <c r="E752110" i="1"/>
  <c r="E752109" i="1"/>
  <c r="E752108" i="1"/>
  <c r="E752107" i="1"/>
  <c r="E752106" i="1"/>
  <c r="E752105" i="1"/>
  <c r="E752104" i="1"/>
  <c r="E752103" i="1"/>
  <c r="E752102" i="1"/>
  <c r="E752101" i="1"/>
  <c r="E752100" i="1"/>
  <c r="E752099" i="1"/>
  <c r="E752098" i="1"/>
  <c r="E752097" i="1"/>
  <c r="E752096" i="1"/>
  <c r="E752095" i="1"/>
  <c r="E752094" i="1"/>
  <c r="E752093" i="1"/>
  <c r="E752092" i="1"/>
  <c r="E752091" i="1"/>
  <c r="E752090" i="1"/>
  <c r="E752089" i="1"/>
  <c r="E752088" i="1"/>
  <c r="E752087" i="1"/>
  <c r="E752086" i="1"/>
  <c r="E752085" i="1"/>
  <c r="E752084" i="1"/>
  <c r="E752083" i="1"/>
  <c r="E752082" i="1"/>
  <c r="E752081" i="1"/>
  <c r="E752080" i="1"/>
  <c r="E752079" i="1"/>
  <c r="E752078" i="1"/>
  <c r="E752077" i="1"/>
  <c r="E752076" i="1"/>
  <c r="E752075" i="1"/>
  <c r="E752074" i="1"/>
  <c r="E752073" i="1"/>
  <c r="E752072" i="1"/>
  <c r="E752071" i="1"/>
  <c r="E752070" i="1"/>
  <c r="E752069" i="1"/>
  <c r="E752068" i="1"/>
  <c r="E752067" i="1"/>
  <c r="E752066" i="1"/>
  <c r="E752065" i="1"/>
  <c r="E752064" i="1"/>
  <c r="E752063" i="1"/>
  <c r="E752062" i="1"/>
  <c r="E752061" i="1"/>
  <c r="E752060" i="1"/>
  <c r="E752059" i="1"/>
  <c r="E752058" i="1"/>
  <c r="E752057" i="1"/>
  <c r="E752056" i="1"/>
  <c r="E752055" i="1"/>
  <c r="E752054" i="1"/>
  <c r="E752053" i="1"/>
  <c r="E752052" i="1"/>
  <c r="E752051" i="1"/>
  <c r="E752050" i="1"/>
  <c r="E752049" i="1"/>
  <c r="E752048" i="1"/>
  <c r="E752047" i="1"/>
  <c r="E752046" i="1"/>
  <c r="E752045" i="1"/>
  <c r="E752044" i="1"/>
  <c r="E752043" i="1"/>
  <c r="E752042" i="1"/>
  <c r="E752041" i="1"/>
  <c r="E752040" i="1"/>
  <c r="E752039" i="1"/>
  <c r="E752038" i="1"/>
  <c r="E752037" i="1"/>
  <c r="E752036" i="1"/>
  <c r="E752035" i="1"/>
  <c r="E752034" i="1"/>
  <c r="E752033" i="1"/>
  <c r="E752032" i="1"/>
  <c r="E752031" i="1"/>
  <c r="E752030" i="1"/>
  <c r="E752029" i="1"/>
  <c r="E752028" i="1"/>
  <c r="E752027" i="1"/>
  <c r="E752026" i="1"/>
  <c r="E752025" i="1"/>
  <c r="E752024" i="1"/>
  <c r="E752023" i="1"/>
  <c r="E752022" i="1"/>
  <c r="E752021" i="1"/>
  <c r="E752020" i="1"/>
  <c r="E752019" i="1"/>
  <c r="E752018" i="1"/>
  <c r="E752017" i="1"/>
  <c r="E752016" i="1"/>
  <c r="E752015" i="1"/>
  <c r="E752014" i="1"/>
  <c r="E752013" i="1"/>
  <c r="E752012" i="1"/>
  <c r="E752011" i="1"/>
  <c r="E752010" i="1"/>
  <c r="E752009" i="1"/>
  <c r="E752008" i="1"/>
  <c r="E752007" i="1"/>
  <c r="E752006" i="1"/>
  <c r="E752005" i="1"/>
  <c r="E752004" i="1"/>
  <c r="E752003" i="1"/>
  <c r="E752002" i="1"/>
  <c r="E752001" i="1"/>
  <c r="E752000" i="1"/>
  <c r="E751999" i="1"/>
  <c r="E751998" i="1"/>
  <c r="E751997" i="1"/>
  <c r="E751996" i="1"/>
  <c r="E751995" i="1"/>
  <c r="E751994" i="1"/>
  <c r="E751993" i="1"/>
  <c r="E751992" i="1"/>
  <c r="E751991" i="1"/>
  <c r="E751990" i="1"/>
  <c r="E751989" i="1"/>
  <c r="E751988" i="1"/>
  <c r="E751987" i="1"/>
  <c r="E751986" i="1"/>
  <c r="E751985" i="1"/>
  <c r="E751984" i="1"/>
  <c r="E751983" i="1"/>
  <c r="E751982" i="1"/>
  <c r="E751981" i="1"/>
  <c r="E751980" i="1"/>
  <c r="E751979" i="1"/>
  <c r="E751978" i="1"/>
  <c r="E751977" i="1"/>
  <c r="E751976" i="1"/>
  <c r="E751975" i="1"/>
  <c r="E751974" i="1"/>
  <c r="E751973" i="1"/>
  <c r="E751972" i="1"/>
  <c r="E751971" i="1"/>
  <c r="E751970" i="1"/>
  <c r="E751969" i="1"/>
  <c r="E751968" i="1"/>
  <c r="E751967" i="1"/>
  <c r="E751966" i="1"/>
  <c r="E751965" i="1"/>
  <c r="E751964" i="1"/>
  <c r="E751963" i="1"/>
  <c r="E751962" i="1"/>
  <c r="E751961" i="1"/>
  <c r="E751960" i="1"/>
  <c r="E751959" i="1"/>
  <c r="E751958" i="1"/>
  <c r="E751957" i="1"/>
  <c r="E751956" i="1"/>
  <c r="E751955" i="1"/>
  <c r="E751954" i="1"/>
  <c r="E751953" i="1"/>
  <c r="E751952" i="1"/>
  <c r="E751951" i="1"/>
  <c r="E751950" i="1"/>
  <c r="E751949" i="1"/>
  <c r="E751948" i="1"/>
  <c r="E751947" i="1"/>
  <c r="E751946" i="1"/>
  <c r="E751945" i="1"/>
  <c r="E751944" i="1"/>
  <c r="E751943" i="1"/>
  <c r="E751942" i="1"/>
  <c r="E751941" i="1"/>
  <c r="E751940" i="1"/>
  <c r="E751939" i="1"/>
  <c r="E751938" i="1"/>
  <c r="E751937" i="1"/>
  <c r="E751936" i="1"/>
  <c r="E751935" i="1"/>
  <c r="E751934" i="1"/>
  <c r="E751933" i="1"/>
  <c r="E751932" i="1"/>
  <c r="E751931" i="1"/>
  <c r="E751930" i="1"/>
  <c r="E751929" i="1"/>
  <c r="E751928" i="1"/>
  <c r="E751927" i="1"/>
  <c r="E751926" i="1"/>
  <c r="E751925" i="1"/>
  <c r="E751924" i="1"/>
  <c r="E751923" i="1"/>
  <c r="E751922" i="1"/>
  <c r="E751921" i="1"/>
  <c r="E751920" i="1"/>
  <c r="E751919" i="1"/>
  <c r="E751918" i="1"/>
  <c r="E751917" i="1"/>
  <c r="E751916" i="1"/>
  <c r="E751915" i="1"/>
  <c r="E751914" i="1"/>
  <c r="E751913" i="1"/>
  <c r="E751912" i="1"/>
  <c r="E751911" i="1"/>
  <c r="E751910" i="1"/>
  <c r="E751909" i="1"/>
  <c r="E751908" i="1"/>
  <c r="E751907" i="1"/>
  <c r="E751906" i="1"/>
  <c r="E751905" i="1"/>
  <c r="E751904" i="1"/>
  <c r="E751903" i="1"/>
  <c r="E751902" i="1"/>
  <c r="E751901" i="1"/>
  <c r="E751900" i="1"/>
  <c r="E751899" i="1"/>
  <c r="E751898" i="1"/>
  <c r="E751897" i="1"/>
  <c r="E751896" i="1"/>
  <c r="E751895" i="1"/>
  <c r="E751894" i="1"/>
  <c r="E751893" i="1"/>
  <c r="E751892" i="1"/>
  <c r="E751891" i="1"/>
  <c r="E751890" i="1"/>
  <c r="E751889" i="1"/>
  <c r="E751888" i="1"/>
  <c r="E751887" i="1"/>
  <c r="E751886" i="1"/>
  <c r="E751885" i="1"/>
  <c r="E751884" i="1"/>
  <c r="E751883" i="1"/>
  <c r="E751882" i="1"/>
  <c r="E751881" i="1"/>
  <c r="E751880" i="1"/>
  <c r="E751879" i="1"/>
  <c r="E751878" i="1"/>
  <c r="E751877" i="1"/>
  <c r="E751876" i="1"/>
  <c r="E751875" i="1"/>
  <c r="E751874" i="1"/>
  <c r="E751873" i="1"/>
  <c r="E751872" i="1"/>
  <c r="E751871" i="1"/>
  <c r="E751870" i="1"/>
  <c r="E751869" i="1"/>
  <c r="E751868" i="1"/>
  <c r="E751867" i="1"/>
  <c r="E751866" i="1"/>
  <c r="E751865" i="1"/>
  <c r="E751864" i="1"/>
  <c r="E751863" i="1"/>
  <c r="E751862" i="1"/>
  <c r="E751861" i="1"/>
  <c r="E751860" i="1"/>
  <c r="E751859" i="1"/>
  <c r="E751858" i="1"/>
  <c r="E751857" i="1"/>
  <c r="E751856" i="1"/>
  <c r="E751855" i="1"/>
  <c r="E751854" i="1"/>
  <c r="E751853" i="1"/>
  <c r="E751852" i="1"/>
  <c r="E751851" i="1"/>
  <c r="E751850" i="1"/>
  <c r="E751849" i="1"/>
  <c r="E751848" i="1"/>
  <c r="E751847" i="1"/>
  <c r="E751846" i="1"/>
  <c r="E751845" i="1"/>
  <c r="E751844" i="1"/>
  <c r="E751843" i="1"/>
  <c r="E751842" i="1"/>
  <c r="E751841" i="1"/>
  <c r="E751840" i="1"/>
  <c r="E751839" i="1"/>
  <c r="E751838" i="1"/>
  <c r="E751837" i="1"/>
  <c r="E751836" i="1"/>
  <c r="E751835" i="1"/>
  <c r="E751834" i="1"/>
  <c r="E751833" i="1"/>
  <c r="E751832" i="1"/>
  <c r="E751831" i="1"/>
  <c r="E751830" i="1"/>
  <c r="E751829" i="1"/>
  <c r="E751828" i="1"/>
  <c r="E751827" i="1"/>
  <c r="E751826" i="1"/>
  <c r="E751825" i="1"/>
  <c r="E751824" i="1"/>
  <c r="E751823" i="1"/>
  <c r="E751822" i="1"/>
  <c r="E751821" i="1"/>
  <c r="E751820" i="1"/>
  <c r="E751819" i="1"/>
  <c r="E751818" i="1"/>
  <c r="E751817" i="1"/>
  <c r="E751816" i="1"/>
  <c r="E751815" i="1"/>
  <c r="E751814" i="1"/>
  <c r="E751813" i="1"/>
  <c r="E751812" i="1"/>
  <c r="E751811" i="1"/>
  <c r="E751810" i="1"/>
  <c r="E751809" i="1"/>
  <c r="E751808" i="1"/>
  <c r="E751807" i="1"/>
  <c r="E751806" i="1"/>
  <c r="E751805" i="1"/>
  <c r="E751804" i="1"/>
  <c r="E751803" i="1"/>
  <c r="E751802" i="1"/>
  <c r="E751801" i="1"/>
  <c r="E751800" i="1"/>
  <c r="E751799" i="1"/>
  <c r="E751798" i="1"/>
  <c r="E751797" i="1"/>
  <c r="E751796" i="1"/>
  <c r="E751795" i="1"/>
  <c r="E751794" i="1"/>
  <c r="E751793" i="1"/>
  <c r="E751792" i="1"/>
  <c r="E751791" i="1"/>
  <c r="E751790" i="1"/>
  <c r="E751789" i="1"/>
  <c r="E751788" i="1"/>
  <c r="E751787" i="1"/>
  <c r="E751786" i="1"/>
  <c r="E751785" i="1"/>
  <c r="E751784" i="1"/>
  <c r="E751783" i="1"/>
  <c r="E751782" i="1"/>
  <c r="E751781" i="1"/>
  <c r="E751780" i="1"/>
  <c r="E751779" i="1"/>
  <c r="E751778" i="1"/>
  <c r="E751777" i="1"/>
  <c r="E751776" i="1"/>
  <c r="E751775" i="1"/>
  <c r="E751774" i="1"/>
  <c r="E751773" i="1"/>
  <c r="E751772" i="1"/>
  <c r="E751771" i="1"/>
  <c r="E751770" i="1"/>
  <c r="E751769" i="1"/>
  <c r="E751768" i="1"/>
  <c r="E751767" i="1"/>
  <c r="E751766" i="1"/>
  <c r="E751765" i="1"/>
  <c r="E751764" i="1"/>
  <c r="E751763" i="1"/>
  <c r="E751762" i="1"/>
  <c r="E751761" i="1"/>
  <c r="E751760" i="1"/>
  <c r="E751759" i="1"/>
  <c r="E751758" i="1"/>
  <c r="E751757" i="1"/>
  <c r="E751756" i="1"/>
  <c r="E751755" i="1"/>
  <c r="E751754" i="1"/>
  <c r="E751753" i="1"/>
  <c r="E751752" i="1"/>
  <c r="E751751" i="1"/>
  <c r="E751750" i="1"/>
  <c r="E751749" i="1"/>
  <c r="E751748" i="1"/>
  <c r="E751747" i="1"/>
  <c r="E751746" i="1"/>
  <c r="E751745" i="1"/>
  <c r="E751744" i="1"/>
  <c r="E751743" i="1"/>
  <c r="E751742" i="1"/>
  <c r="E751741" i="1"/>
  <c r="E751740" i="1"/>
  <c r="E751739" i="1"/>
  <c r="E751738" i="1"/>
  <c r="E751737" i="1"/>
  <c r="E751736" i="1"/>
  <c r="E751735" i="1"/>
  <c r="E751734" i="1"/>
  <c r="E751733" i="1"/>
  <c r="E751732" i="1"/>
  <c r="E751731" i="1"/>
  <c r="E751730" i="1"/>
  <c r="E751729" i="1"/>
  <c r="E751728" i="1"/>
  <c r="E751727" i="1"/>
  <c r="E751726" i="1"/>
  <c r="E751725" i="1"/>
  <c r="E751724" i="1"/>
  <c r="E751723" i="1"/>
  <c r="E751722" i="1"/>
  <c r="E751721" i="1"/>
  <c r="E751720" i="1"/>
  <c r="E751719" i="1"/>
  <c r="E751718" i="1"/>
  <c r="E751717" i="1"/>
  <c r="E751716" i="1"/>
  <c r="E751715" i="1"/>
  <c r="E751714" i="1"/>
  <c r="E751713" i="1"/>
  <c r="E751712" i="1"/>
  <c r="E751711" i="1"/>
  <c r="E751710" i="1"/>
  <c r="E751709" i="1"/>
  <c r="E751708" i="1"/>
  <c r="E751707" i="1"/>
  <c r="E751706" i="1"/>
  <c r="E751705" i="1"/>
  <c r="E751704" i="1"/>
  <c r="E751703" i="1"/>
  <c r="E751702" i="1"/>
  <c r="E751701" i="1"/>
  <c r="E751700" i="1"/>
  <c r="E751699" i="1"/>
  <c r="E751698" i="1"/>
  <c r="E751697" i="1"/>
  <c r="E751696" i="1"/>
  <c r="E751695" i="1"/>
  <c r="E751694" i="1"/>
  <c r="E751693" i="1"/>
  <c r="E751692" i="1"/>
  <c r="E751691" i="1"/>
  <c r="E751690" i="1"/>
  <c r="E751689" i="1"/>
  <c r="E751688" i="1"/>
  <c r="E751687" i="1"/>
  <c r="E751686" i="1"/>
  <c r="E751685" i="1"/>
  <c r="E751684" i="1"/>
  <c r="E751683" i="1"/>
  <c r="E751682" i="1"/>
  <c r="E751681" i="1"/>
  <c r="E751680" i="1"/>
  <c r="E751679" i="1"/>
  <c r="E751678" i="1"/>
  <c r="E751677" i="1"/>
  <c r="E751676" i="1"/>
  <c r="E751675" i="1"/>
  <c r="E751674" i="1"/>
  <c r="E751673" i="1"/>
  <c r="E751672" i="1"/>
  <c r="E751671" i="1"/>
  <c r="E751670" i="1"/>
  <c r="E751669" i="1"/>
  <c r="E751668" i="1"/>
  <c r="E751667" i="1"/>
  <c r="E751666" i="1"/>
  <c r="E751665" i="1"/>
  <c r="E751664" i="1"/>
  <c r="E751663" i="1"/>
  <c r="E751662" i="1"/>
  <c r="E751661" i="1"/>
  <c r="E751660" i="1"/>
  <c r="E751659" i="1"/>
  <c r="E751658" i="1"/>
  <c r="E751657" i="1"/>
  <c r="E751656" i="1"/>
  <c r="E751655" i="1"/>
  <c r="E751654" i="1"/>
  <c r="E751653" i="1"/>
  <c r="E751652" i="1"/>
  <c r="E751651" i="1"/>
  <c r="E751650" i="1"/>
  <c r="E751649" i="1"/>
  <c r="E751648" i="1"/>
  <c r="E751647" i="1"/>
  <c r="E751646" i="1"/>
  <c r="E751645" i="1"/>
  <c r="E751644" i="1"/>
  <c r="E751643" i="1"/>
  <c r="E751642" i="1"/>
  <c r="E751641" i="1"/>
  <c r="E751640" i="1"/>
  <c r="E751639" i="1"/>
  <c r="E751638" i="1"/>
  <c r="E751637" i="1"/>
  <c r="E751636" i="1"/>
  <c r="E751635" i="1"/>
  <c r="E751634" i="1"/>
  <c r="E751633" i="1"/>
  <c r="E751632" i="1"/>
  <c r="E751631" i="1"/>
  <c r="E751630" i="1"/>
  <c r="E751629" i="1"/>
  <c r="E751628" i="1"/>
  <c r="E751627" i="1"/>
  <c r="E751626" i="1"/>
  <c r="E751625" i="1"/>
  <c r="E751624" i="1"/>
  <c r="E751623" i="1"/>
  <c r="E751622" i="1"/>
  <c r="E751621" i="1"/>
  <c r="E751620" i="1"/>
  <c r="E751619" i="1"/>
  <c r="E751618" i="1"/>
  <c r="E751617" i="1"/>
  <c r="E751616" i="1"/>
  <c r="E751615" i="1"/>
  <c r="E751614" i="1"/>
  <c r="E751613" i="1"/>
  <c r="E751612" i="1"/>
  <c r="E751611" i="1"/>
  <c r="E751610" i="1"/>
  <c r="E751609" i="1"/>
  <c r="E751608" i="1"/>
  <c r="E751607" i="1"/>
  <c r="E751606" i="1"/>
  <c r="E751605" i="1"/>
  <c r="E751604" i="1"/>
  <c r="E751603" i="1"/>
  <c r="E751602" i="1"/>
  <c r="E751601" i="1"/>
  <c r="E751600" i="1"/>
  <c r="E751599" i="1"/>
  <c r="E751598" i="1"/>
  <c r="E751597" i="1"/>
  <c r="E751596" i="1"/>
  <c r="E751595" i="1"/>
  <c r="E751594" i="1"/>
  <c r="E751593" i="1"/>
  <c r="E751592" i="1"/>
  <c r="E751591" i="1"/>
  <c r="E751590" i="1"/>
  <c r="E751589" i="1"/>
  <c r="E751588" i="1"/>
  <c r="E751587" i="1"/>
  <c r="E751586" i="1"/>
  <c r="E751585" i="1"/>
  <c r="E751584" i="1"/>
  <c r="E751583" i="1"/>
  <c r="E751582" i="1"/>
  <c r="E751581" i="1"/>
  <c r="E751580" i="1"/>
  <c r="E751579" i="1"/>
  <c r="E751578" i="1"/>
  <c r="E751577" i="1"/>
  <c r="E751576" i="1"/>
  <c r="E751575" i="1"/>
  <c r="E751574" i="1"/>
  <c r="E751573" i="1"/>
  <c r="E751572" i="1"/>
  <c r="E751571" i="1"/>
  <c r="E751570" i="1"/>
  <c r="E751569" i="1"/>
  <c r="E751568" i="1"/>
  <c r="E751567" i="1"/>
  <c r="E751566" i="1"/>
  <c r="E751565" i="1"/>
  <c r="E751564" i="1"/>
  <c r="E751563" i="1"/>
  <c r="E751562" i="1"/>
  <c r="E751561" i="1"/>
  <c r="E751560" i="1"/>
  <c r="E751559" i="1"/>
  <c r="E751558" i="1"/>
  <c r="E751557" i="1"/>
  <c r="E751556" i="1"/>
  <c r="E751555" i="1"/>
  <c r="E751554" i="1"/>
  <c r="E751553" i="1"/>
  <c r="E751552" i="1"/>
  <c r="E751551" i="1"/>
  <c r="E751550" i="1"/>
  <c r="E751549" i="1"/>
  <c r="E751548" i="1"/>
  <c r="E751547" i="1"/>
  <c r="E751546" i="1"/>
  <c r="E751545" i="1"/>
  <c r="E751544" i="1"/>
  <c r="E751543" i="1"/>
  <c r="E751542" i="1"/>
  <c r="E751541" i="1"/>
  <c r="E751540" i="1"/>
  <c r="E751539" i="1"/>
  <c r="E751538" i="1"/>
  <c r="E751537" i="1"/>
  <c r="E751536" i="1"/>
  <c r="E751535" i="1"/>
  <c r="E751534" i="1"/>
  <c r="E751533" i="1"/>
  <c r="E751532" i="1"/>
  <c r="E751531" i="1"/>
  <c r="E751530" i="1"/>
  <c r="E751529" i="1"/>
  <c r="E751528" i="1"/>
  <c r="E751527" i="1"/>
  <c r="E751526" i="1"/>
  <c r="E751525" i="1"/>
  <c r="E751524" i="1"/>
  <c r="E751523" i="1"/>
  <c r="E751522" i="1"/>
  <c r="E751521" i="1"/>
  <c r="E751520" i="1"/>
  <c r="E751519" i="1"/>
  <c r="E751518" i="1"/>
  <c r="E751517" i="1"/>
  <c r="E751516" i="1"/>
  <c r="E751515" i="1"/>
  <c r="E751514" i="1"/>
  <c r="E751513" i="1"/>
  <c r="E751512" i="1"/>
  <c r="E751511" i="1"/>
  <c r="E751510" i="1"/>
  <c r="E751509" i="1"/>
  <c r="E751508" i="1"/>
  <c r="E751507" i="1"/>
  <c r="E751506" i="1"/>
  <c r="E751505" i="1"/>
  <c r="E751504" i="1"/>
  <c r="E751503" i="1"/>
  <c r="E751502" i="1"/>
  <c r="E751501" i="1"/>
  <c r="E751500" i="1"/>
  <c r="E751499" i="1"/>
  <c r="E751498" i="1"/>
  <c r="E751497" i="1"/>
  <c r="E751496" i="1"/>
  <c r="E751495" i="1"/>
  <c r="E751494" i="1"/>
  <c r="E751493" i="1"/>
  <c r="E751492" i="1"/>
  <c r="E751491" i="1"/>
  <c r="E751490" i="1"/>
  <c r="E751489" i="1"/>
  <c r="E751488" i="1"/>
  <c r="E751487" i="1"/>
  <c r="E751486" i="1"/>
  <c r="E751485" i="1"/>
  <c r="E751484" i="1"/>
  <c r="E751483" i="1"/>
  <c r="E751482" i="1"/>
  <c r="E751481" i="1"/>
  <c r="E751480" i="1"/>
  <c r="E751479" i="1"/>
  <c r="E751478" i="1"/>
  <c r="E751477" i="1"/>
  <c r="E751476" i="1"/>
  <c r="E751475" i="1"/>
  <c r="E751474" i="1"/>
  <c r="E751473" i="1"/>
  <c r="E751472" i="1"/>
  <c r="E751471" i="1"/>
  <c r="E751470" i="1"/>
  <c r="E751469" i="1"/>
  <c r="E751468" i="1"/>
  <c r="E751467" i="1"/>
  <c r="E751466" i="1"/>
  <c r="E751465" i="1"/>
  <c r="E751464" i="1"/>
  <c r="E751463" i="1"/>
  <c r="E751462" i="1"/>
  <c r="E751461" i="1"/>
  <c r="E751460" i="1"/>
  <c r="E751459" i="1"/>
  <c r="E751458" i="1"/>
  <c r="E751457" i="1"/>
  <c r="E751456" i="1"/>
  <c r="E751455" i="1"/>
  <c r="E751454" i="1"/>
  <c r="E751453" i="1"/>
  <c r="E751452" i="1"/>
  <c r="E751451" i="1"/>
  <c r="E751450" i="1"/>
  <c r="E751449" i="1"/>
  <c r="E751448" i="1"/>
  <c r="E751447" i="1"/>
  <c r="E751446" i="1"/>
  <c r="E751445" i="1"/>
  <c r="E751444" i="1"/>
  <c r="E751443" i="1"/>
  <c r="E751442" i="1"/>
  <c r="E751441" i="1"/>
  <c r="E751440" i="1"/>
  <c r="E751439" i="1"/>
  <c r="E751438" i="1"/>
  <c r="E751437" i="1"/>
  <c r="E751436" i="1"/>
  <c r="E751435" i="1"/>
  <c r="E751434" i="1"/>
  <c r="E751433" i="1"/>
  <c r="E751432" i="1"/>
  <c r="E751431" i="1"/>
  <c r="E751430" i="1"/>
  <c r="E751429" i="1"/>
  <c r="E751428" i="1"/>
  <c r="E751427" i="1"/>
  <c r="E751426" i="1"/>
  <c r="E751425" i="1"/>
  <c r="E751424" i="1"/>
  <c r="E751423" i="1"/>
  <c r="E751422" i="1"/>
  <c r="E751421" i="1"/>
  <c r="E751420" i="1"/>
  <c r="E751419" i="1"/>
  <c r="E751418" i="1"/>
  <c r="E751417" i="1"/>
  <c r="E751416" i="1"/>
  <c r="E751415" i="1"/>
  <c r="E751414" i="1"/>
  <c r="E751413" i="1"/>
  <c r="E751412" i="1"/>
  <c r="E751411" i="1"/>
  <c r="E751410" i="1"/>
  <c r="E751409" i="1"/>
  <c r="E751408" i="1"/>
  <c r="E751407" i="1"/>
  <c r="E751406" i="1"/>
  <c r="E751405" i="1"/>
  <c r="E751404" i="1"/>
  <c r="E751403" i="1"/>
  <c r="E751402" i="1"/>
  <c r="E751401" i="1"/>
  <c r="E751400" i="1"/>
  <c r="E751399" i="1"/>
  <c r="E751398" i="1"/>
  <c r="E751397" i="1"/>
  <c r="E751396" i="1"/>
  <c r="E751395" i="1"/>
  <c r="E751394" i="1"/>
  <c r="E751393" i="1"/>
  <c r="E751392" i="1"/>
  <c r="E751391" i="1"/>
  <c r="E751390" i="1"/>
  <c r="E751389" i="1"/>
  <c r="E751388" i="1"/>
  <c r="E751387" i="1"/>
  <c r="E751386" i="1"/>
  <c r="E751385" i="1"/>
  <c r="E751384" i="1"/>
  <c r="E751383" i="1"/>
  <c r="E751382" i="1"/>
  <c r="E751381" i="1"/>
  <c r="E751380" i="1"/>
  <c r="E751379" i="1"/>
  <c r="E751378" i="1"/>
  <c r="E751377" i="1"/>
  <c r="E751376" i="1"/>
  <c r="E751375" i="1"/>
  <c r="E751374" i="1"/>
  <c r="E751373" i="1"/>
  <c r="E751372" i="1"/>
  <c r="E751371" i="1"/>
  <c r="E751370" i="1"/>
  <c r="E751369" i="1"/>
  <c r="E751368" i="1"/>
  <c r="E751367" i="1"/>
  <c r="E751366" i="1"/>
  <c r="E751365" i="1"/>
  <c r="E751364" i="1"/>
  <c r="E751363" i="1"/>
  <c r="E751362" i="1"/>
  <c r="E751361" i="1"/>
  <c r="E751360" i="1"/>
  <c r="E751359" i="1"/>
  <c r="E751358" i="1"/>
  <c r="E751357" i="1"/>
  <c r="E751356" i="1"/>
  <c r="E751355" i="1"/>
  <c r="E751354" i="1"/>
  <c r="E751353" i="1"/>
  <c r="E751352" i="1"/>
  <c r="E751351" i="1"/>
  <c r="E751350" i="1"/>
  <c r="E751349" i="1"/>
  <c r="E751348" i="1"/>
  <c r="E751347" i="1"/>
  <c r="E751346" i="1"/>
  <c r="E751345" i="1"/>
  <c r="E751344" i="1"/>
  <c r="E751343" i="1"/>
  <c r="E751342" i="1"/>
  <c r="E751341" i="1"/>
  <c r="E751340" i="1"/>
  <c r="E751339" i="1"/>
  <c r="E751338" i="1"/>
  <c r="E751337" i="1"/>
  <c r="E751336" i="1"/>
  <c r="E751335" i="1"/>
  <c r="E751334" i="1"/>
  <c r="E751333" i="1"/>
  <c r="E751332" i="1"/>
  <c r="E751331" i="1"/>
  <c r="E751330" i="1"/>
  <c r="E751329" i="1"/>
  <c r="E751328" i="1"/>
  <c r="E751327" i="1"/>
  <c r="E751326" i="1"/>
  <c r="E751325" i="1"/>
  <c r="E751324" i="1"/>
  <c r="E751323" i="1"/>
  <c r="E751322" i="1"/>
  <c r="E751321" i="1"/>
  <c r="E751320" i="1"/>
  <c r="E751319" i="1"/>
  <c r="E751318" i="1"/>
  <c r="E751317" i="1"/>
  <c r="E751316" i="1"/>
  <c r="E751315" i="1"/>
  <c r="E751314" i="1"/>
  <c r="E751313" i="1"/>
  <c r="E751312" i="1"/>
  <c r="E751311" i="1"/>
  <c r="E751310" i="1"/>
  <c r="E751309" i="1"/>
  <c r="E751308" i="1"/>
  <c r="E751307" i="1"/>
  <c r="E751306" i="1"/>
  <c r="E751305" i="1"/>
  <c r="E751304" i="1"/>
  <c r="E751303" i="1"/>
  <c r="E751302" i="1"/>
  <c r="E751301" i="1"/>
  <c r="E751300" i="1"/>
  <c r="E751299" i="1"/>
  <c r="E751298" i="1"/>
  <c r="E751297" i="1"/>
  <c r="E751296" i="1"/>
  <c r="E751295" i="1"/>
  <c r="E751294" i="1"/>
  <c r="E751293" i="1"/>
  <c r="E751292" i="1"/>
  <c r="E751291" i="1"/>
  <c r="E751290" i="1"/>
  <c r="E751289" i="1"/>
  <c r="E751288" i="1"/>
  <c r="E751287" i="1"/>
  <c r="E751286" i="1"/>
  <c r="E751285" i="1"/>
  <c r="E751284" i="1"/>
  <c r="E751283" i="1"/>
  <c r="E751282" i="1"/>
  <c r="E751281" i="1"/>
  <c r="E751280" i="1"/>
  <c r="E751279" i="1"/>
  <c r="E751278" i="1"/>
  <c r="E751277" i="1"/>
  <c r="E751276" i="1"/>
  <c r="E751275" i="1"/>
  <c r="E751274" i="1"/>
  <c r="E751273" i="1"/>
  <c r="E751272" i="1"/>
  <c r="E751271" i="1"/>
  <c r="E751270" i="1"/>
  <c r="E751269" i="1"/>
  <c r="E751268" i="1"/>
  <c r="E751267" i="1"/>
  <c r="E751266" i="1"/>
  <c r="E751265" i="1"/>
  <c r="E751264" i="1"/>
  <c r="E751263" i="1"/>
  <c r="E751262" i="1"/>
  <c r="E751261" i="1"/>
  <c r="E751260" i="1"/>
  <c r="E751259" i="1"/>
  <c r="E751258" i="1"/>
  <c r="E751257" i="1"/>
  <c r="E751256" i="1"/>
  <c r="E751255" i="1"/>
  <c r="E751254" i="1"/>
  <c r="E751253" i="1"/>
  <c r="E751252" i="1"/>
  <c r="E751251" i="1"/>
  <c r="E751250" i="1"/>
  <c r="E751249" i="1"/>
  <c r="E751248" i="1"/>
  <c r="E751247" i="1"/>
  <c r="E751246" i="1"/>
  <c r="E751245" i="1"/>
  <c r="E751244" i="1"/>
  <c r="E751243" i="1"/>
  <c r="E751242" i="1"/>
  <c r="E751241" i="1"/>
  <c r="E751240" i="1"/>
  <c r="E751239" i="1"/>
  <c r="E751238" i="1"/>
  <c r="E751237" i="1"/>
  <c r="E751236" i="1"/>
  <c r="E751235" i="1"/>
  <c r="E751234" i="1"/>
  <c r="E751233" i="1"/>
  <c r="E751232" i="1"/>
  <c r="E751231" i="1"/>
  <c r="E751230" i="1"/>
  <c r="E751229" i="1"/>
  <c r="E751228" i="1"/>
  <c r="E751227" i="1"/>
  <c r="E751226" i="1"/>
  <c r="E751225" i="1"/>
  <c r="E751224" i="1"/>
  <c r="E751223" i="1"/>
  <c r="E751222" i="1"/>
  <c r="E751221" i="1"/>
  <c r="E751220" i="1"/>
  <c r="E751219" i="1"/>
  <c r="E751218" i="1"/>
  <c r="E751217" i="1"/>
  <c r="E751216" i="1"/>
  <c r="E751215" i="1"/>
  <c r="E751214" i="1"/>
  <c r="E751213" i="1"/>
  <c r="E751212" i="1"/>
  <c r="E751211" i="1"/>
  <c r="E751210" i="1"/>
  <c r="E751209" i="1"/>
  <c r="E751208" i="1"/>
  <c r="E751207" i="1"/>
  <c r="E751206" i="1"/>
  <c r="E751205" i="1"/>
  <c r="E751204" i="1"/>
  <c r="E751203" i="1"/>
  <c r="E751202" i="1"/>
  <c r="E751201" i="1"/>
  <c r="E751200" i="1"/>
  <c r="E751199" i="1"/>
  <c r="E751198" i="1"/>
  <c r="E751197" i="1"/>
  <c r="E751196" i="1"/>
  <c r="E751195" i="1"/>
  <c r="E751194" i="1"/>
  <c r="E751193" i="1"/>
  <c r="E751192" i="1"/>
  <c r="E751191" i="1"/>
  <c r="E751190" i="1"/>
  <c r="E751189" i="1"/>
  <c r="E751188" i="1"/>
  <c r="E751187" i="1"/>
  <c r="E751186" i="1"/>
  <c r="E751185" i="1"/>
  <c r="E751184" i="1"/>
  <c r="E751183" i="1"/>
  <c r="E751182" i="1"/>
  <c r="E751181" i="1"/>
  <c r="E751180" i="1"/>
  <c r="E751179" i="1"/>
  <c r="E751178" i="1"/>
  <c r="E751177" i="1"/>
  <c r="E751176" i="1"/>
  <c r="E751175" i="1"/>
  <c r="E751174" i="1"/>
  <c r="E751173" i="1"/>
  <c r="E751172" i="1"/>
  <c r="E751171" i="1"/>
  <c r="E751170" i="1"/>
  <c r="E751169" i="1"/>
  <c r="E751168" i="1"/>
  <c r="E751167" i="1"/>
  <c r="E751166" i="1"/>
  <c r="E751165" i="1"/>
  <c r="E751164" i="1"/>
  <c r="E751163" i="1"/>
  <c r="E751162" i="1"/>
  <c r="E751161" i="1"/>
  <c r="E751160" i="1"/>
  <c r="E751159" i="1"/>
  <c r="E751158" i="1"/>
  <c r="E751157" i="1"/>
  <c r="E751156" i="1"/>
  <c r="E751155" i="1"/>
  <c r="E751154" i="1"/>
  <c r="E751153" i="1"/>
  <c r="E751152" i="1"/>
  <c r="E751151" i="1"/>
  <c r="E751150" i="1"/>
  <c r="E751149" i="1"/>
  <c r="E751148" i="1"/>
  <c r="E751147" i="1"/>
  <c r="E751146" i="1"/>
  <c r="E751145" i="1"/>
  <c r="E751144" i="1"/>
  <c r="E751143" i="1"/>
  <c r="E751142" i="1"/>
  <c r="E751141" i="1"/>
  <c r="E751140" i="1"/>
  <c r="E751139" i="1"/>
  <c r="E751138" i="1"/>
  <c r="E751137" i="1"/>
  <c r="E751136" i="1"/>
  <c r="E751135" i="1"/>
  <c r="E751134" i="1"/>
  <c r="E751133" i="1"/>
  <c r="E751132" i="1"/>
  <c r="E751131" i="1"/>
  <c r="E751130" i="1"/>
  <c r="E751129" i="1"/>
  <c r="E751128" i="1"/>
  <c r="E751127" i="1"/>
  <c r="E751126" i="1"/>
  <c r="E751125" i="1"/>
  <c r="E751124" i="1"/>
  <c r="E751123" i="1"/>
  <c r="E751122" i="1"/>
  <c r="E751121" i="1"/>
  <c r="E751120" i="1"/>
  <c r="E751119" i="1"/>
  <c r="E751118" i="1"/>
  <c r="E751117" i="1"/>
  <c r="E751116" i="1"/>
  <c r="E751115" i="1"/>
  <c r="E751114" i="1"/>
  <c r="E751113" i="1"/>
  <c r="E751112" i="1"/>
  <c r="E751111" i="1"/>
  <c r="E751110" i="1"/>
  <c r="E751109" i="1"/>
  <c r="E751108" i="1"/>
  <c r="E751107" i="1"/>
  <c r="E751106" i="1"/>
  <c r="E751105" i="1"/>
  <c r="E751104" i="1"/>
  <c r="E751103" i="1"/>
  <c r="E751102" i="1"/>
  <c r="E751101" i="1"/>
  <c r="E751100" i="1"/>
  <c r="E751099" i="1"/>
  <c r="E751098" i="1"/>
  <c r="E751097" i="1"/>
  <c r="E751096" i="1"/>
  <c r="E751095" i="1"/>
  <c r="E751094" i="1"/>
  <c r="E751093" i="1"/>
  <c r="E751092" i="1"/>
  <c r="E751091" i="1"/>
  <c r="E751090" i="1"/>
  <c r="E751089" i="1"/>
  <c r="E751088" i="1"/>
  <c r="E751087" i="1"/>
  <c r="E751086" i="1"/>
  <c r="E751085" i="1"/>
  <c r="E751084" i="1"/>
  <c r="E751083" i="1"/>
  <c r="E751082" i="1"/>
  <c r="E751081" i="1"/>
  <c r="E751080" i="1"/>
  <c r="E751079" i="1"/>
  <c r="E751078" i="1"/>
  <c r="E751077" i="1"/>
  <c r="E751076" i="1"/>
  <c r="E751075" i="1"/>
  <c r="E751074" i="1"/>
  <c r="E751073" i="1"/>
  <c r="E751072" i="1"/>
  <c r="E751071" i="1"/>
  <c r="E751070" i="1"/>
  <c r="E751069" i="1"/>
  <c r="E751068" i="1"/>
  <c r="E751067" i="1"/>
  <c r="E751066" i="1"/>
  <c r="E751065" i="1"/>
  <c r="E751064" i="1"/>
  <c r="E751063" i="1"/>
  <c r="E751062" i="1"/>
  <c r="E751061" i="1"/>
  <c r="E751060" i="1"/>
  <c r="E751059" i="1"/>
  <c r="E751058" i="1"/>
  <c r="E751057" i="1"/>
  <c r="E751056" i="1"/>
  <c r="E751055" i="1"/>
  <c r="E751054" i="1"/>
  <c r="E751053" i="1"/>
  <c r="E751052" i="1"/>
  <c r="E751051" i="1"/>
  <c r="E751050" i="1"/>
  <c r="E751049" i="1"/>
  <c r="E751048" i="1"/>
  <c r="E751047" i="1"/>
  <c r="E751046" i="1"/>
  <c r="E751045" i="1"/>
  <c r="E751044" i="1"/>
  <c r="E751043" i="1"/>
  <c r="E751042" i="1"/>
  <c r="E751041" i="1"/>
  <c r="E751040" i="1"/>
  <c r="E751039" i="1"/>
  <c r="E751038" i="1"/>
  <c r="E751037" i="1"/>
  <c r="E751036" i="1"/>
  <c r="E751035" i="1"/>
  <c r="E751034" i="1"/>
  <c r="E751033" i="1"/>
  <c r="E751032" i="1"/>
  <c r="E751031" i="1"/>
  <c r="E751030" i="1"/>
  <c r="E751029" i="1"/>
  <c r="E751028" i="1"/>
  <c r="E751027" i="1"/>
  <c r="E751026" i="1"/>
  <c r="E751025" i="1"/>
  <c r="E751024" i="1"/>
  <c r="E751023" i="1"/>
  <c r="E751022" i="1"/>
  <c r="E751021" i="1"/>
  <c r="E751020" i="1"/>
  <c r="E751019" i="1"/>
  <c r="E751018" i="1"/>
  <c r="E751017" i="1"/>
  <c r="E751016" i="1"/>
  <c r="E751015" i="1"/>
  <c r="E751014" i="1"/>
  <c r="E751013" i="1"/>
  <c r="E751012" i="1"/>
  <c r="E751011" i="1"/>
  <c r="E751010" i="1"/>
  <c r="E751009" i="1"/>
  <c r="E751008" i="1"/>
  <c r="E751007" i="1"/>
  <c r="E751006" i="1"/>
  <c r="E751005" i="1"/>
  <c r="E751004" i="1"/>
  <c r="E751003" i="1"/>
  <c r="E751002" i="1"/>
  <c r="E751001" i="1"/>
  <c r="E751000" i="1"/>
  <c r="E750999" i="1"/>
  <c r="E750998" i="1"/>
  <c r="E750997" i="1"/>
  <c r="E750996" i="1"/>
  <c r="E750995" i="1"/>
  <c r="E750994" i="1"/>
  <c r="E750993" i="1"/>
  <c r="E750992" i="1"/>
  <c r="E750991" i="1"/>
  <c r="E750990" i="1"/>
  <c r="E750989" i="1"/>
  <c r="E750988" i="1"/>
  <c r="E750987" i="1"/>
  <c r="E750986" i="1"/>
  <c r="E750985" i="1"/>
  <c r="E750984" i="1"/>
  <c r="E750983" i="1"/>
  <c r="E750982" i="1"/>
  <c r="E750981" i="1"/>
  <c r="E750980" i="1"/>
  <c r="E750979" i="1"/>
  <c r="E750978" i="1"/>
  <c r="E750977" i="1"/>
  <c r="E750976" i="1"/>
  <c r="E750975" i="1"/>
  <c r="E750974" i="1"/>
  <c r="E750973" i="1"/>
  <c r="E750972" i="1"/>
  <c r="E750971" i="1"/>
  <c r="E750970" i="1"/>
  <c r="E750969" i="1"/>
  <c r="E750968" i="1"/>
  <c r="E750967" i="1"/>
  <c r="E750966" i="1"/>
  <c r="E750965" i="1"/>
  <c r="E750964" i="1"/>
  <c r="E750963" i="1"/>
  <c r="E750962" i="1"/>
  <c r="E750961" i="1"/>
  <c r="E750960" i="1"/>
  <c r="E750959" i="1"/>
  <c r="E750958" i="1"/>
  <c r="E750957" i="1"/>
  <c r="E750956" i="1"/>
  <c r="E750955" i="1"/>
  <c r="E750954" i="1"/>
  <c r="E750953" i="1"/>
  <c r="E750952" i="1"/>
  <c r="E750951" i="1"/>
  <c r="E750950" i="1"/>
  <c r="E750949" i="1"/>
  <c r="E750948" i="1"/>
  <c r="E750947" i="1"/>
  <c r="E750946" i="1"/>
  <c r="E750945" i="1"/>
  <c r="E750944" i="1"/>
  <c r="E750943" i="1"/>
  <c r="E750942" i="1"/>
  <c r="E750941" i="1"/>
  <c r="E750940" i="1"/>
  <c r="E750939" i="1"/>
  <c r="E750938" i="1"/>
  <c r="E750937" i="1"/>
  <c r="E750936" i="1"/>
  <c r="E750935" i="1"/>
  <c r="E750934" i="1"/>
  <c r="E750933" i="1"/>
  <c r="E750932" i="1"/>
  <c r="E750931" i="1"/>
  <c r="E750930" i="1"/>
  <c r="E750929" i="1"/>
  <c r="E750928" i="1"/>
  <c r="E750927" i="1"/>
  <c r="E750926" i="1"/>
  <c r="E750925" i="1"/>
  <c r="E750924" i="1"/>
  <c r="E750923" i="1"/>
  <c r="E750922" i="1"/>
  <c r="E750921" i="1"/>
  <c r="E750920" i="1"/>
  <c r="E750919" i="1"/>
  <c r="E750918" i="1"/>
  <c r="E750917" i="1"/>
  <c r="E750916" i="1"/>
  <c r="E750915" i="1"/>
  <c r="E750914" i="1"/>
  <c r="E750913" i="1"/>
  <c r="E750912" i="1"/>
  <c r="E750911" i="1"/>
  <c r="E750910" i="1"/>
  <c r="E750909" i="1"/>
  <c r="E750908" i="1"/>
  <c r="E750907" i="1"/>
  <c r="E750906" i="1"/>
  <c r="E750905" i="1"/>
  <c r="E750904" i="1"/>
  <c r="E750903" i="1"/>
  <c r="E750902" i="1"/>
  <c r="E750901" i="1"/>
  <c r="E750900" i="1"/>
  <c r="E750899" i="1"/>
  <c r="E750898" i="1"/>
  <c r="E750897" i="1"/>
  <c r="E750896" i="1"/>
  <c r="E750895" i="1"/>
  <c r="E750894" i="1"/>
  <c r="E750893" i="1"/>
  <c r="E750892" i="1"/>
  <c r="E750891" i="1"/>
  <c r="E750890" i="1"/>
  <c r="E750889" i="1"/>
  <c r="E750888" i="1"/>
  <c r="E750887" i="1"/>
  <c r="E750886" i="1"/>
  <c r="E750885" i="1"/>
  <c r="E750884" i="1"/>
  <c r="E750883" i="1"/>
  <c r="E750882" i="1"/>
  <c r="E750881" i="1"/>
  <c r="E750880" i="1"/>
  <c r="E750879" i="1"/>
  <c r="E750878" i="1"/>
  <c r="E750877" i="1"/>
  <c r="E750876" i="1"/>
  <c r="E750875" i="1"/>
  <c r="E750874" i="1"/>
  <c r="E750873" i="1"/>
  <c r="E750872" i="1"/>
  <c r="E750871" i="1"/>
  <c r="E750870" i="1"/>
  <c r="E750869" i="1"/>
  <c r="E750868" i="1"/>
  <c r="E750867" i="1"/>
  <c r="E750866" i="1"/>
  <c r="E750865" i="1"/>
  <c r="E750864" i="1"/>
  <c r="E750863" i="1"/>
  <c r="E750862" i="1"/>
  <c r="E750861" i="1"/>
  <c r="E750860" i="1"/>
  <c r="E750859" i="1"/>
  <c r="E750858" i="1"/>
  <c r="E750857" i="1"/>
  <c r="E750856" i="1"/>
  <c r="E750855" i="1"/>
  <c r="E750854" i="1"/>
  <c r="E750853" i="1"/>
  <c r="E750852" i="1"/>
  <c r="E750851" i="1"/>
  <c r="E750850" i="1"/>
  <c r="E750849" i="1"/>
  <c r="E750848" i="1"/>
  <c r="E750847" i="1"/>
  <c r="E750846" i="1"/>
  <c r="E750845" i="1"/>
  <c r="E750844" i="1"/>
  <c r="E750843" i="1"/>
  <c r="E750842" i="1"/>
  <c r="E750841" i="1"/>
  <c r="E750840" i="1"/>
  <c r="E750839" i="1"/>
  <c r="E750838" i="1"/>
  <c r="E750837" i="1"/>
  <c r="E750836" i="1"/>
  <c r="E750835" i="1"/>
  <c r="E750834" i="1"/>
  <c r="E750833" i="1"/>
  <c r="E750832" i="1"/>
  <c r="E750831" i="1"/>
  <c r="E750830" i="1"/>
  <c r="E750829" i="1"/>
  <c r="E750828" i="1"/>
  <c r="E750827" i="1"/>
  <c r="E750826" i="1"/>
  <c r="E750825" i="1"/>
  <c r="E750824" i="1"/>
  <c r="E750823" i="1"/>
  <c r="E750822" i="1"/>
  <c r="E750821" i="1"/>
  <c r="E750820" i="1"/>
  <c r="E750819" i="1"/>
  <c r="E750818" i="1"/>
  <c r="E750817" i="1"/>
  <c r="E750816" i="1"/>
  <c r="E750815" i="1"/>
  <c r="E750814" i="1"/>
  <c r="E750813" i="1"/>
  <c r="E750812" i="1"/>
  <c r="E750811" i="1"/>
  <c r="E750810" i="1"/>
  <c r="E750809" i="1"/>
  <c r="E750808" i="1"/>
  <c r="E750807" i="1"/>
  <c r="E750806" i="1"/>
  <c r="E750805" i="1"/>
  <c r="E750804" i="1"/>
  <c r="E750803" i="1"/>
  <c r="E750802" i="1"/>
  <c r="E750801" i="1"/>
  <c r="E750800" i="1"/>
  <c r="E750799" i="1"/>
  <c r="E750798" i="1"/>
  <c r="E750797" i="1"/>
  <c r="E750796" i="1"/>
  <c r="E750795" i="1"/>
  <c r="E750794" i="1"/>
  <c r="E750793" i="1"/>
  <c r="E750792" i="1"/>
  <c r="E750791" i="1"/>
  <c r="E750790" i="1"/>
  <c r="E750789" i="1"/>
  <c r="E750788" i="1"/>
  <c r="E750787" i="1"/>
  <c r="E750786" i="1"/>
  <c r="E750785" i="1"/>
  <c r="E750784" i="1"/>
  <c r="E750783" i="1"/>
  <c r="E750782" i="1"/>
  <c r="E750781" i="1"/>
  <c r="E750780" i="1"/>
  <c r="E750779" i="1"/>
  <c r="E750778" i="1"/>
  <c r="E750777" i="1"/>
  <c r="E750776" i="1"/>
  <c r="E750775" i="1"/>
  <c r="E750774" i="1"/>
  <c r="E750773" i="1"/>
  <c r="E750772" i="1"/>
  <c r="E750771" i="1"/>
  <c r="E750770" i="1"/>
  <c r="E750769" i="1"/>
  <c r="E750768" i="1"/>
  <c r="E750767" i="1"/>
  <c r="E750766" i="1"/>
  <c r="E750765" i="1"/>
  <c r="E750764" i="1"/>
  <c r="E750763" i="1"/>
  <c r="E750762" i="1"/>
  <c r="E750761" i="1"/>
  <c r="E750760" i="1"/>
  <c r="E750759" i="1"/>
  <c r="E750758" i="1"/>
  <c r="E750757" i="1"/>
  <c r="E750756" i="1"/>
  <c r="E750755" i="1"/>
  <c r="E750754" i="1"/>
  <c r="E750753" i="1"/>
  <c r="E750752" i="1"/>
  <c r="E750751" i="1"/>
  <c r="E750750" i="1"/>
  <c r="E750749" i="1"/>
  <c r="E750748" i="1"/>
  <c r="E750747" i="1"/>
  <c r="E750746" i="1"/>
  <c r="E750745" i="1"/>
  <c r="E750744" i="1"/>
  <c r="E750743" i="1"/>
  <c r="E750742" i="1"/>
  <c r="E750741" i="1"/>
  <c r="E750740" i="1"/>
  <c r="E750739" i="1"/>
  <c r="E750738" i="1"/>
  <c r="E750737" i="1"/>
  <c r="E750736" i="1"/>
  <c r="E750735" i="1"/>
  <c r="E750734" i="1"/>
  <c r="E750733" i="1"/>
  <c r="E750732" i="1"/>
  <c r="E750731" i="1"/>
  <c r="E750730" i="1"/>
  <c r="E750729" i="1"/>
  <c r="E750728" i="1"/>
  <c r="E750727" i="1"/>
  <c r="E750726" i="1"/>
  <c r="E750725" i="1"/>
  <c r="E750724" i="1"/>
  <c r="E750723" i="1"/>
  <c r="E750722" i="1"/>
  <c r="E750721" i="1"/>
  <c r="E750720" i="1"/>
  <c r="E750719" i="1"/>
  <c r="E750718" i="1"/>
  <c r="E750717" i="1"/>
  <c r="E750716" i="1"/>
  <c r="E750715" i="1"/>
  <c r="E750714" i="1"/>
  <c r="E750713" i="1"/>
  <c r="E750712" i="1"/>
  <c r="E750711" i="1"/>
  <c r="E750710" i="1"/>
  <c r="E750709" i="1"/>
  <c r="E750708" i="1"/>
  <c r="E750707" i="1"/>
  <c r="E750706" i="1"/>
  <c r="E750705" i="1"/>
  <c r="E750704" i="1"/>
  <c r="E750703" i="1"/>
  <c r="E750702" i="1"/>
  <c r="E750701" i="1"/>
  <c r="E750700" i="1"/>
  <c r="E750699" i="1"/>
  <c r="E750698" i="1"/>
  <c r="E750697" i="1"/>
  <c r="E750696" i="1"/>
  <c r="E750695" i="1"/>
  <c r="E750694" i="1"/>
  <c r="E750693" i="1"/>
  <c r="E750692" i="1"/>
  <c r="E750691" i="1"/>
  <c r="E750690" i="1"/>
  <c r="E750689" i="1"/>
  <c r="E750688" i="1"/>
  <c r="E750687" i="1"/>
  <c r="E750686" i="1"/>
  <c r="E750685" i="1"/>
  <c r="E750684" i="1"/>
  <c r="E750683" i="1"/>
  <c r="E750682" i="1"/>
  <c r="E750681" i="1"/>
  <c r="E750680" i="1"/>
  <c r="E750679" i="1"/>
  <c r="E750678" i="1"/>
  <c r="E750677" i="1"/>
  <c r="E750676" i="1"/>
  <c r="E750675" i="1"/>
  <c r="E750674" i="1"/>
  <c r="E750673" i="1"/>
  <c r="E750672" i="1"/>
  <c r="E750671" i="1"/>
  <c r="E750670" i="1"/>
  <c r="E750669" i="1"/>
  <c r="E750668" i="1"/>
  <c r="E750667" i="1"/>
  <c r="E750666" i="1"/>
  <c r="E750665" i="1"/>
  <c r="E750664" i="1"/>
  <c r="E750663" i="1"/>
  <c r="E750662" i="1"/>
  <c r="E750661" i="1"/>
  <c r="E750660" i="1"/>
  <c r="E750659" i="1"/>
  <c r="E750658" i="1"/>
  <c r="E750657" i="1"/>
  <c r="E750656" i="1"/>
  <c r="E750655" i="1"/>
  <c r="E750654" i="1"/>
  <c r="E750653" i="1"/>
  <c r="E750652" i="1"/>
  <c r="E750651" i="1"/>
  <c r="E750650" i="1"/>
  <c r="E750649" i="1"/>
  <c r="E750648" i="1"/>
  <c r="E750647" i="1"/>
  <c r="E750646" i="1"/>
  <c r="E750645" i="1"/>
  <c r="E750644" i="1"/>
  <c r="E750643" i="1"/>
  <c r="E750642" i="1"/>
  <c r="E750641" i="1"/>
  <c r="E750640" i="1"/>
  <c r="E750639" i="1"/>
  <c r="E750638" i="1"/>
  <c r="E750637" i="1"/>
  <c r="E750636" i="1"/>
  <c r="E750635" i="1"/>
  <c r="E750634" i="1"/>
  <c r="E750633" i="1"/>
  <c r="E750632" i="1"/>
  <c r="E750631" i="1"/>
  <c r="E750630" i="1"/>
  <c r="E750629" i="1"/>
  <c r="E750628" i="1"/>
  <c r="E750627" i="1"/>
  <c r="E750626" i="1"/>
  <c r="E750625" i="1"/>
  <c r="E750624" i="1"/>
  <c r="E750623" i="1"/>
  <c r="E750622" i="1"/>
  <c r="E750621" i="1"/>
  <c r="E750620" i="1"/>
  <c r="E750619" i="1"/>
  <c r="E750618" i="1"/>
  <c r="E750617" i="1"/>
  <c r="E750616" i="1"/>
  <c r="E750615" i="1"/>
  <c r="E750614" i="1"/>
  <c r="E750613" i="1"/>
  <c r="E750612" i="1"/>
  <c r="E750611" i="1"/>
  <c r="E750610" i="1"/>
  <c r="E750609" i="1"/>
  <c r="E750608" i="1"/>
  <c r="E750607" i="1"/>
  <c r="E750606" i="1"/>
  <c r="E750605" i="1"/>
  <c r="E750604" i="1"/>
  <c r="E750603" i="1"/>
  <c r="E750602" i="1"/>
  <c r="E750601" i="1"/>
  <c r="E750600" i="1"/>
  <c r="E750599" i="1"/>
  <c r="E750598" i="1"/>
  <c r="E750597" i="1"/>
  <c r="E750596" i="1"/>
  <c r="E750595" i="1"/>
  <c r="E750594" i="1"/>
  <c r="E750593" i="1"/>
  <c r="E750592" i="1"/>
  <c r="E750591" i="1"/>
  <c r="E750590" i="1"/>
  <c r="E750589" i="1"/>
  <c r="E750588" i="1"/>
  <c r="E750587" i="1"/>
  <c r="E750586" i="1"/>
  <c r="E750585" i="1"/>
  <c r="E750584" i="1"/>
  <c r="E750583" i="1"/>
  <c r="E750582" i="1"/>
  <c r="E750581" i="1"/>
  <c r="E750580" i="1"/>
  <c r="E750579" i="1"/>
  <c r="E750578" i="1"/>
  <c r="E750577" i="1"/>
  <c r="E750576" i="1"/>
  <c r="E750575" i="1"/>
  <c r="E750574" i="1"/>
  <c r="E750573" i="1"/>
  <c r="E750572" i="1"/>
  <c r="E750571" i="1"/>
  <c r="E750570" i="1"/>
  <c r="E750569" i="1"/>
  <c r="E750568" i="1"/>
  <c r="E750567" i="1"/>
  <c r="E750566" i="1"/>
  <c r="E750565" i="1"/>
  <c r="E750564" i="1"/>
  <c r="E750563" i="1"/>
  <c r="E750562" i="1"/>
  <c r="E750561" i="1"/>
  <c r="E750560" i="1"/>
  <c r="E750559" i="1"/>
  <c r="E750558" i="1"/>
  <c r="E750557" i="1"/>
  <c r="E750556" i="1"/>
  <c r="E750555" i="1"/>
  <c r="E750554" i="1"/>
  <c r="E750553" i="1"/>
  <c r="E750552" i="1"/>
  <c r="E750551" i="1"/>
  <c r="E750550" i="1"/>
  <c r="E750549" i="1"/>
  <c r="E750548" i="1"/>
  <c r="E750547" i="1"/>
  <c r="E750546" i="1"/>
  <c r="E750545" i="1"/>
  <c r="E750544" i="1"/>
  <c r="E750543" i="1"/>
  <c r="E750542" i="1"/>
  <c r="E750541" i="1"/>
  <c r="E750540" i="1"/>
  <c r="E750539" i="1"/>
  <c r="E750538" i="1"/>
  <c r="E750537" i="1"/>
  <c r="E750536" i="1"/>
  <c r="E750535" i="1"/>
  <c r="E750534" i="1"/>
  <c r="E750533" i="1"/>
  <c r="E750532" i="1"/>
  <c r="E750531" i="1"/>
  <c r="E750530" i="1"/>
  <c r="E750529" i="1"/>
  <c r="E750528" i="1"/>
  <c r="E750527" i="1"/>
  <c r="E750526" i="1"/>
  <c r="E750525" i="1"/>
  <c r="E750524" i="1"/>
  <c r="E750523" i="1"/>
  <c r="E750522" i="1"/>
  <c r="E750521" i="1"/>
  <c r="E750520" i="1"/>
  <c r="E750519" i="1"/>
  <c r="E750518" i="1"/>
  <c r="E750517" i="1"/>
  <c r="E750516" i="1"/>
  <c r="E750515" i="1"/>
  <c r="E750514" i="1"/>
  <c r="E750513" i="1"/>
  <c r="E750512" i="1"/>
  <c r="E750511" i="1"/>
  <c r="E750510" i="1"/>
  <c r="E750509" i="1"/>
  <c r="E750508" i="1"/>
  <c r="E750507" i="1"/>
  <c r="E750506" i="1"/>
  <c r="E750505" i="1"/>
  <c r="E750504" i="1"/>
  <c r="E750503" i="1"/>
  <c r="E750502" i="1"/>
  <c r="E750501" i="1"/>
  <c r="E750500" i="1"/>
  <c r="E750499" i="1"/>
  <c r="E750498" i="1"/>
  <c r="E750497" i="1"/>
  <c r="E750496" i="1"/>
  <c r="E750495" i="1"/>
  <c r="E750494" i="1"/>
  <c r="E750493" i="1"/>
  <c r="E750492" i="1"/>
  <c r="E750491" i="1"/>
  <c r="E750490" i="1"/>
  <c r="E750489" i="1"/>
  <c r="E750488" i="1"/>
  <c r="E750487" i="1"/>
  <c r="E750486" i="1"/>
  <c r="E750485" i="1"/>
  <c r="E750484" i="1"/>
  <c r="E750483" i="1"/>
  <c r="E750482" i="1"/>
  <c r="E750481" i="1"/>
  <c r="E750480" i="1"/>
  <c r="E750479" i="1"/>
  <c r="E750478" i="1"/>
  <c r="E750477" i="1"/>
  <c r="E750476" i="1"/>
  <c r="E750475" i="1"/>
  <c r="E750474" i="1"/>
  <c r="E750473" i="1"/>
  <c r="E750472" i="1"/>
  <c r="E750471" i="1"/>
  <c r="E750470" i="1"/>
  <c r="E750469" i="1"/>
  <c r="E750468" i="1"/>
  <c r="E750467" i="1"/>
  <c r="E750466" i="1"/>
  <c r="E750465" i="1"/>
  <c r="E750464" i="1"/>
  <c r="E750463" i="1"/>
  <c r="E750462" i="1"/>
  <c r="E750461" i="1"/>
  <c r="E750460" i="1"/>
  <c r="E750459" i="1"/>
  <c r="E750458" i="1"/>
  <c r="E750457" i="1"/>
  <c r="E750456" i="1"/>
  <c r="E750455" i="1"/>
  <c r="E750454" i="1"/>
  <c r="E750453" i="1"/>
  <c r="E750452" i="1"/>
  <c r="E750451" i="1"/>
  <c r="E750450" i="1"/>
  <c r="E750449" i="1"/>
  <c r="E750448" i="1"/>
  <c r="E750447" i="1"/>
  <c r="E750446" i="1"/>
  <c r="E750445" i="1"/>
  <c r="E750444" i="1"/>
  <c r="E750443" i="1"/>
  <c r="E750442" i="1"/>
  <c r="E750441" i="1"/>
  <c r="E750440" i="1"/>
  <c r="E750439" i="1"/>
  <c r="E750438" i="1"/>
  <c r="E750437" i="1"/>
  <c r="E750436" i="1"/>
  <c r="E750435" i="1"/>
  <c r="E750434" i="1"/>
  <c r="E750433" i="1"/>
  <c r="E750432" i="1"/>
  <c r="E750431" i="1"/>
  <c r="E750430" i="1"/>
  <c r="E750429" i="1"/>
  <c r="E750428" i="1"/>
  <c r="E750427" i="1"/>
  <c r="E750426" i="1"/>
  <c r="E750425" i="1"/>
  <c r="E750424" i="1"/>
  <c r="E750423" i="1"/>
  <c r="E750422" i="1"/>
  <c r="E750421" i="1"/>
  <c r="E750420" i="1"/>
  <c r="E750419" i="1"/>
  <c r="E750418" i="1"/>
  <c r="E750417" i="1"/>
  <c r="E750416" i="1"/>
  <c r="E750415" i="1"/>
  <c r="E750414" i="1"/>
  <c r="E750413" i="1"/>
  <c r="E750412" i="1"/>
  <c r="E750411" i="1"/>
  <c r="E750410" i="1"/>
  <c r="E750409" i="1"/>
  <c r="E750408" i="1"/>
  <c r="E750407" i="1"/>
  <c r="E750406" i="1"/>
  <c r="E750405" i="1"/>
  <c r="E750404" i="1"/>
  <c r="E750403" i="1"/>
  <c r="E750402" i="1"/>
  <c r="E750401" i="1"/>
  <c r="E750400" i="1"/>
  <c r="E750399" i="1"/>
  <c r="E750398" i="1"/>
  <c r="E750397" i="1"/>
  <c r="E750396" i="1"/>
  <c r="E750395" i="1"/>
  <c r="E750394" i="1"/>
  <c r="E750393" i="1"/>
  <c r="E750392" i="1"/>
  <c r="E750391" i="1"/>
  <c r="E750390" i="1"/>
  <c r="E750389" i="1"/>
  <c r="E750388" i="1"/>
  <c r="E750387" i="1"/>
  <c r="E750386" i="1"/>
  <c r="E750385" i="1"/>
  <c r="E750384" i="1"/>
  <c r="E750383" i="1"/>
  <c r="E750382" i="1"/>
  <c r="E750381" i="1"/>
  <c r="E750380" i="1"/>
  <c r="E750379" i="1"/>
  <c r="E750378" i="1"/>
  <c r="E750377" i="1"/>
  <c r="E750376" i="1"/>
  <c r="E750375" i="1"/>
  <c r="E750374" i="1"/>
  <c r="E750373" i="1"/>
  <c r="E750372" i="1"/>
  <c r="E750371" i="1"/>
  <c r="E750370" i="1"/>
  <c r="E750369" i="1"/>
  <c r="E750368" i="1"/>
  <c r="E750367" i="1"/>
  <c r="E750366" i="1"/>
  <c r="E750365" i="1"/>
  <c r="E750364" i="1"/>
  <c r="E750363" i="1"/>
  <c r="E750362" i="1"/>
  <c r="E750361" i="1"/>
  <c r="E750360" i="1"/>
  <c r="E750359" i="1"/>
  <c r="E750358" i="1"/>
  <c r="E750357" i="1"/>
  <c r="E750356" i="1"/>
  <c r="E750355" i="1"/>
  <c r="E750354" i="1"/>
  <c r="E750353" i="1"/>
  <c r="E750352" i="1"/>
  <c r="E750351" i="1"/>
  <c r="E750350" i="1"/>
  <c r="E750349" i="1"/>
  <c r="E750348" i="1"/>
  <c r="E750347" i="1"/>
  <c r="E750346" i="1"/>
  <c r="E750345" i="1"/>
  <c r="E750344" i="1"/>
  <c r="E750343" i="1"/>
  <c r="E750342" i="1"/>
  <c r="E750341" i="1"/>
  <c r="E750340" i="1"/>
  <c r="E750339" i="1"/>
  <c r="E750338" i="1"/>
  <c r="E750337" i="1"/>
  <c r="E750336" i="1"/>
  <c r="E750335" i="1"/>
  <c r="E750334" i="1"/>
  <c r="E750333" i="1"/>
  <c r="E750332" i="1"/>
  <c r="E750331" i="1"/>
  <c r="E750330" i="1"/>
  <c r="E750329" i="1"/>
  <c r="E750328" i="1"/>
  <c r="E750327" i="1"/>
  <c r="E750326" i="1"/>
  <c r="E750325" i="1"/>
  <c r="E750324" i="1"/>
  <c r="E750323" i="1"/>
  <c r="E750322" i="1"/>
  <c r="E750321" i="1"/>
  <c r="E750320" i="1"/>
  <c r="E750319" i="1"/>
  <c r="E750318" i="1"/>
  <c r="E750317" i="1"/>
  <c r="E750316" i="1"/>
  <c r="E750315" i="1"/>
  <c r="E750314" i="1"/>
  <c r="E750313" i="1"/>
  <c r="E750312" i="1"/>
  <c r="E750311" i="1"/>
  <c r="E750310" i="1"/>
  <c r="E750309" i="1"/>
  <c r="E750308" i="1"/>
  <c r="E750307" i="1"/>
  <c r="E750306" i="1"/>
  <c r="E750305" i="1"/>
  <c r="E750304" i="1"/>
  <c r="E750303" i="1"/>
  <c r="E750302" i="1"/>
  <c r="E750301" i="1"/>
  <c r="E750300" i="1"/>
  <c r="E750299" i="1"/>
  <c r="E750298" i="1"/>
  <c r="E750297" i="1"/>
  <c r="E750296" i="1"/>
  <c r="E750295" i="1"/>
  <c r="E750294" i="1"/>
  <c r="E750293" i="1"/>
  <c r="E750292" i="1"/>
  <c r="E750291" i="1"/>
  <c r="E750290" i="1"/>
  <c r="E750289" i="1"/>
  <c r="E750288" i="1"/>
  <c r="E750287" i="1"/>
  <c r="E750286" i="1"/>
  <c r="E750285" i="1"/>
  <c r="E750284" i="1"/>
  <c r="E750283" i="1"/>
  <c r="E750282" i="1"/>
  <c r="E750281" i="1"/>
  <c r="E750280" i="1"/>
  <c r="E750279" i="1"/>
  <c r="E750278" i="1"/>
  <c r="E750277" i="1"/>
  <c r="E750276" i="1"/>
  <c r="E750275" i="1"/>
  <c r="E750274" i="1"/>
  <c r="E750273" i="1"/>
  <c r="E750272" i="1"/>
  <c r="E750271" i="1"/>
  <c r="E750270" i="1"/>
  <c r="E750269" i="1"/>
  <c r="E750268" i="1"/>
  <c r="E750267" i="1"/>
  <c r="E750266" i="1"/>
  <c r="E750265" i="1"/>
  <c r="E750264" i="1"/>
  <c r="E750263" i="1"/>
  <c r="E750262" i="1"/>
  <c r="E750261" i="1"/>
  <c r="E750260" i="1"/>
  <c r="E750259" i="1"/>
  <c r="E750258" i="1"/>
  <c r="E750257" i="1"/>
  <c r="E750256" i="1"/>
  <c r="E750255" i="1"/>
  <c r="E750254" i="1"/>
  <c r="E750253" i="1"/>
  <c r="E750252" i="1"/>
  <c r="E750251" i="1"/>
  <c r="E750250" i="1"/>
  <c r="E750249" i="1"/>
  <c r="E750248" i="1"/>
  <c r="E750247" i="1"/>
  <c r="E750246" i="1"/>
  <c r="E750245" i="1"/>
  <c r="E750244" i="1"/>
  <c r="E750243" i="1"/>
  <c r="E750242" i="1"/>
  <c r="E750241" i="1"/>
  <c r="E750240" i="1"/>
  <c r="E750239" i="1"/>
  <c r="E750238" i="1"/>
  <c r="E750237" i="1"/>
  <c r="E750236" i="1"/>
  <c r="E750235" i="1"/>
  <c r="E750234" i="1"/>
  <c r="E750233" i="1"/>
  <c r="E750232" i="1"/>
  <c r="E750231" i="1"/>
  <c r="E750230" i="1"/>
  <c r="E750229" i="1"/>
  <c r="E750228" i="1"/>
  <c r="E750227" i="1"/>
  <c r="E750226" i="1"/>
  <c r="E750225" i="1"/>
  <c r="E750224" i="1"/>
  <c r="E750223" i="1"/>
  <c r="E750222" i="1"/>
  <c r="E750221" i="1"/>
  <c r="E750220" i="1"/>
  <c r="E750219" i="1"/>
  <c r="E750218" i="1"/>
  <c r="E750217" i="1"/>
  <c r="E750216" i="1"/>
  <c r="E750215" i="1"/>
  <c r="E750214" i="1"/>
  <c r="E750213" i="1"/>
  <c r="E750212" i="1"/>
  <c r="E750211" i="1"/>
  <c r="E750210" i="1"/>
  <c r="E750209" i="1"/>
  <c r="E750208" i="1"/>
  <c r="E750207" i="1"/>
  <c r="E750206" i="1"/>
  <c r="E750205" i="1"/>
  <c r="E750204" i="1"/>
  <c r="E750203" i="1"/>
  <c r="E750202" i="1"/>
  <c r="E750201" i="1"/>
  <c r="E750200" i="1"/>
  <c r="E750199" i="1"/>
  <c r="E750198" i="1"/>
  <c r="E750197" i="1"/>
  <c r="E750196" i="1"/>
  <c r="E750195" i="1"/>
  <c r="E750194" i="1"/>
  <c r="E750193" i="1"/>
  <c r="E750192" i="1"/>
  <c r="E750191" i="1"/>
  <c r="E750190" i="1"/>
  <c r="E750189" i="1"/>
  <c r="E750188" i="1"/>
  <c r="E750187" i="1"/>
  <c r="E750186" i="1"/>
  <c r="E750185" i="1"/>
  <c r="E750184" i="1"/>
  <c r="E750183" i="1"/>
  <c r="E750182" i="1"/>
  <c r="E750181" i="1"/>
  <c r="E750180" i="1"/>
  <c r="E750179" i="1"/>
  <c r="E750178" i="1"/>
  <c r="E750177" i="1"/>
  <c r="E750176" i="1"/>
  <c r="E750175" i="1"/>
  <c r="E750174" i="1"/>
  <c r="E750173" i="1"/>
  <c r="E750172" i="1"/>
  <c r="E750171" i="1"/>
  <c r="E750170" i="1"/>
  <c r="E750169" i="1"/>
  <c r="E750168" i="1"/>
  <c r="E750167" i="1"/>
  <c r="E750166" i="1"/>
  <c r="E750165" i="1"/>
  <c r="E750164" i="1"/>
  <c r="E750163" i="1"/>
  <c r="E750162" i="1"/>
  <c r="E750161" i="1"/>
  <c r="E750160" i="1"/>
  <c r="E750159" i="1"/>
  <c r="E750158" i="1"/>
  <c r="E750157" i="1"/>
  <c r="E750156" i="1"/>
  <c r="E750155" i="1"/>
  <c r="E750154" i="1"/>
  <c r="E750153" i="1"/>
  <c r="E750152" i="1"/>
  <c r="E750151" i="1"/>
  <c r="E750150" i="1"/>
  <c r="E750149" i="1"/>
  <c r="E750148" i="1"/>
  <c r="E750147" i="1"/>
  <c r="E750146" i="1"/>
  <c r="E750145" i="1"/>
  <c r="E750144" i="1"/>
  <c r="E750143" i="1"/>
  <c r="E750142" i="1"/>
  <c r="E750141" i="1"/>
  <c r="E750140" i="1"/>
  <c r="E750139" i="1"/>
  <c r="E750138" i="1"/>
  <c r="E750137" i="1"/>
  <c r="E750136" i="1"/>
  <c r="E750135" i="1"/>
  <c r="E750134" i="1"/>
  <c r="E750133" i="1"/>
  <c r="E750132" i="1"/>
  <c r="E750131" i="1"/>
  <c r="E750130" i="1"/>
  <c r="E750129" i="1"/>
  <c r="E750128" i="1"/>
  <c r="E750127" i="1"/>
  <c r="E750126" i="1"/>
  <c r="E750125" i="1"/>
  <c r="E750124" i="1"/>
  <c r="E750123" i="1"/>
  <c r="E750122" i="1"/>
  <c r="E750121" i="1"/>
  <c r="E750120" i="1"/>
  <c r="E750119" i="1"/>
  <c r="E750118" i="1"/>
  <c r="E750117" i="1"/>
  <c r="E750116" i="1"/>
  <c r="E750115" i="1"/>
  <c r="E750114" i="1"/>
  <c r="E750113" i="1"/>
  <c r="E750112" i="1"/>
  <c r="E750111" i="1"/>
  <c r="E750110" i="1"/>
  <c r="E750109" i="1"/>
  <c r="E750108" i="1"/>
  <c r="E750107" i="1"/>
  <c r="E750106" i="1"/>
  <c r="E750105" i="1"/>
  <c r="E750104" i="1"/>
  <c r="E750103" i="1"/>
  <c r="E750102" i="1"/>
  <c r="E750101" i="1"/>
  <c r="E750100" i="1"/>
  <c r="E750099" i="1"/>
  <c r="E750098" i="1"/>
  <c r="E750097" i="1"/>
  <c r="E750096" i="1"/>
  <c r="E750095" i="1"/>
  <c r="E750094" i="1"/>
  <c r="E750093" i="1"/>
  <c r="E750092" i="1"/>
  <c r="E750091" i="1"/>
  <c r="E750090" i="1"/>
  <c r="E750089" i="1"/>
  <c r="E750088" i="1"/>
  <c r="E750087" i="1"/>
  <c r="E750086" i="1"/>
  <c r="E750085" i="1"/>
  <c r="E750084" i="1"/>
  <c r="E750083" i="1"/>
  <c r="E750082" i="1"/>
  <c r="E750081" i="1"/>
  <c r="E750080" i="1"/>
  <c r="E750079" i="1"/>
  <c r="E750078" i="1"/>
  <c r="E750077" i="1"/>
  <c r="E750076" i="1"/>
  <c r="E750075" i="1"/>
  <c r="E750074" i="1"/>
  <c r="E750073" i="1"/>
  <c r="E750072" i="1"/>
  <c r="E750071" i="1"/>
  <c r="E750070" i="1"/>
  <c r="E750069" i="1"/>
  <c r="E750068" i="1"/>
  <c r="E750067" i="1"/>
  <c r="E750066" i="1"/>
  <c r="E750065" i="1"/>
  <c r="E750064" i="1"/>
  <c r="E750063" i="1"/>
  <c r="E750062" i="1"/>
  <c r="E750061" i="1"/>
  <c r="E750060" i="1"/>
  <c r="E750059" i="1"/>
  <c r="E750058" i="1"/>
  <c r="E750057" i="1"/>
  <c r="E750056" i="1"/>
  <c r="E750055" i="1"/>
  <c r="E750054" i="1"/>
  <c r="E750053" i="1"/>
  <c r="E750052" i="1"/>
  <c r="E750051" i="1"/>
  <c r="E750050" i="1"/>
  <c r="E750049" i="1"/>
  <c r="E750048" i="1"/>
  <c r="E750047" i="1"/>
  <c r="E750046" i="1"/>
  <c r="E750045" i="1"/>
  <c r="E750044" i="1"/>
  <c r="E750043" i="1"/>
  <c r="E750042" i="1"/>
  <c r="E750041" i="1"/>
  <c r="E750040" i="1"/>
  <c r="E750039" i="1"/>
  <c r="E750038" i="1"/>
  <c r="E750037" i="1"/>
  <c r="E750036" i="1"/>
  <c r="E750035" i="1"/>
  <c r="E750034" i="1"/>
  <c r="E750033" i="1"/>
  <c r="E750032" i="1"/>
  <c r="E750031" i="1"/>
  <c r="E750030" i="1"/>
  <c r="E750029" i="1"/>
  <c r="E750028" i="1"/>
  <c r="E750027" i="1"/>
  <c r="E750026" i="1"/>
  <c r="E750025" i="1"/>
  <c r="E750024" i="1"/>
  <c r="E750023" i="1"/>
  <c r="E750022" i="1"/>
  <c r="E750021" i="1"/>
  <c r="E750020" i="1"/>
  <c r="E750019" i="1"/>
  <c r="E750018" i="1"/>
  <c r="E750017" i="1"/>
  <c r="E750016" i="1"/>
  <c r="E750015" i="1"/>
  <c r="E750014" i="1"/>
  <c r="E750013" i="1"/>
  <c r="E750012" i="1"/>
  <c r="E750011" i="1"/>
  <c r="E750010" i="1"/>
  <c r="E750009" i="1"/>
  <c r="E750008" i="1"/>
  <c r="E750007" i="1"/>
  <c r="E750006" i="1"/>
  <c r="E750005" i="1"/>
  <c r="E750004" i="1"/>
  <c r="E750003" i="1"/>
  <c r="E750002" i="1"/>
  <c r="E750001" i="1"/>
  <c r="E750000" i="1"/>
  <c r="E749999" i="1"/>
  <c r="E749998" i="1"/>
  <c r="E749997" i="1"/>
  <c r="E749996" i="1"/>
  <c r="E749995" i="1"/>
  <c r="E749994" i="1"/>
  <c r="E749993" i="1"/>
  <c r="E749992" i="1"/>
  <c r="E749991" i="1"/>
  <c r="E749990" i="1"/>
  <c r="E749989" i="1"/>
  <c r="E749988" i="1"/>
  <c r="E749987" i="1"/>
  <c r="E749986" i="1"/>
  <c r="E749985" i="1"/>
  <c r="E749984" i="1"/>
  <c r="E749983" i="1"/>
  <c r="E749982" i="1"/>
  <c r="E749981" i="1"/>
  <c r="E749980" i="1"/>
  <c r="E749979" i="1"/>
  <c r="E749978" i="1"/>
  <c r="E749977" i="1"/>
  <c r="E749976" i="1"/>
  <c r="E749975" i="1"/>
  <c r="E749974" i="1"/>
  <c r="E749973" i="1"/>
  <c r="E749972" i="1"/>
  <c r="E749971" i="1"/>
  <c r="E749970" i="1"/>
  <c r="E749969" i="1"/>
  <c r="E749968" i="1"/>
  <c r="E749967" i="1"/>
  <c r="E749966" i="1"/>
  <c r="E749965" i="1"/>
  <c r="E749964" i="1"/>
  <c r="E749963" i="1"/>
  <c r="E749962" i="1"/>
  <c r="E749961" i="1"/>
  <c r="E749960" i="1"/>
  <c r="E749959" i="1"/>
  <c r="E749958" i="1"/>
  <c r="E749957" i="1"/>
  <c r="E749956" i="1"/>
  <c r="E749955" i="1"/>
  <c r="E749954" i="1"/>
  <c r="E749953" i="1"/>
  <c r="E749952" i="1"/>
  <c r="E749951" i="1"/>
  <c r="E749950" i="1"/>
  <c r="E749949" i="1"/>
  <c r="E749948" i="1"/>
  <c r="E749947" i="1"/>
  <c r="E749946" i="1"/>
  <c r="E749945" i="1"/>
  <c r="E749944" i="1"/>
  <c r="E749943" i="1"/>
  <c r="E749942" i="1"/>
  <c r="E749941" i="1"/>
  <c r="E749940" i="1"/>
  <c r="E749939" i="1"/>
  <c r="E749938" i="1"/>
  <c r="E749937" i="1"/>
  <c r="E749936" i="1"/>
  <c r="E749935" i="1"/>
  <c r="E749934" i="1"/>
  <c r="E749933" i="1"/>
  <c r="E749932" i="1"/>
  <c r="E749931" i="1"/>
  <c r="E749930" i="1"/>
  <c r="E749929" i="1"/>
  <c r="E749928" i="1"/>
  <c r="E749927" i="1"/>
  <c r="E749926" i="1"/>
  <c r="E749925" i="1"/>
  <c r="E749924" i="1"/>
  <c r="E749923" i="1"/>
  <c r="E749922" i="1"/>
  <c r="E749921" i="1"/>
  <c r="E749920" i="1"/>
  <c r="E749919" i="1"/>
  <c r="E749918" i="1"/>
  <c r="E749917" i="1"/>
  <c r="E749916" i="1"/>
  <c r="E749915" i="1"/>
  <c r="E749914" i="1"/>
  <c r="E749913" i="1"/>
  <c r="E749912" i="1"/>
  <c r="E749911" i="1"/>
  <c r="E749910" i="1"/>
  <c r="E749909" i="1"/>
  <c r="E749908" i="1"/>
  <c r="E749907" i="1"/>
  <c r="E749906" i="1"/>
  <c r="E749905" i="1"/>
  <c r="E749904" i="1"/>
  <c r="E749903" i="1"/>
  <c r="E749902" i="1"/>
  <c r="E749901" i="1"/>
  <c r="E749900" i="1"/>
  <c r="E749899" i="1"/>
  <c r="E749898" i="1"/>
  <c r="E749897" i="1"/>
  <c r="E749896" i="1"/>
  <c r="E749895" i="1"/>
  <c r="E749894" i="1"/>
  <c r="E749893" i="1"/>
  <c r="E749892" i="1"/>
  <c r="E749891" i="1"/>
  <c r="E749890" i="1"/>
  <c r="E749889" i="1"/>
  <c r="E749888" i="1"/>
  <c r="E749887" i="1"/>
  <c r="E749886" i="1"/>
  <c r="E749885" i="1"/>
  <c r="E749884" i="1"/>
  <c r="E749883" i="1"/>
  <c r="E749882" i="1"/>
  <c r="E749881" i="1"/>
  <c r="E749880" i="1"/>
  <c r="E749879" i="1"/>
  <c r="E749878" i="1"/>
  <c r="E749877" i="1"/>
  <c r="E749876" i="1"/>
  <c r="E749875" i="1"/>
  <c r="E749874" i="1"/>
  <c r="E749873" i="1"/>
  <c r="E749872" i="1"/>
  <c r="E749871" i="1"/>
  <c r="E749870" i="1"/>
  <c r="E749869" i="1"/>
  <c r="E749868" i="1"/>
  <c r="E749867" i="1"/>
  <c r="E749866" i="1"/>
  <c r="E749865" i="1"/>
  <c r="E749864" i="1"/>
  <c r="E749863" i="1"/>
  <c r="E749862" i="1"/>
  <c r="E749861" i="1"/>
  <c r="E749860" i="1"/>
  <c r="E749859" i="1"/>
  <c r="E749858" i="1"/>
  <c r="E749857" i="1"/>
  <c r="E749856" i="1"/>
  <c r="E749855" i="1"/>
  <c r="E749854" i="1"/>
  <c r="E749853" i="1"/>
  <c r="E749852" i="1"/>
  <c r="E749851" i="1"/>
  <c r="E749850" i="1"/>
  <c r="E749849" i="1"/>
  <c r="E749848" i="1"/>
  <c r="E749847" i="1"/>
  <c r="E749846" i="1"/>
  <c r="E749845" i="1"/>
  <c r="E749844" i="1"/>
  <c r="E749843" i="1"/>
  <c r="E749842" i="1"/>
  <c r="E749841" i="1"/>
  <c r="E749840" i="1"/>
  <c r="E749839" i="1"/>
  <c r="E749838" i="1"/>
  <c r="E749837" i="1"/>
  <c r="E749836" i="1"/>
  <c r="E749835" i="1"/>
  <c r="E749834" i="1"/>
  <c r="E749833" i="1"/>
  <c r="E749832" i="1"/>
  <c r="E749831" i="1"/>
  <c r="E749830" i="1"/>
  <c r="E749829" i="1"/>
  <c r="E749828" i="1"/>
  <c r="E749827" i="1"/>
  <c r="E749826" i="1"/>
  <c r="E749825" i="1"/>
  <c r="E749824" i="1"/>
  <c r="E749823" i="1"/>
  <c r="E749822" i="1"/>
  <c r="E749821" i="1"/>
  <c r="E749820" i="1"/>
  <c r="E749819" i="1"/>
  <c r="E749818" i="1"/>
  <c r="E749817" i="1"/>
  <c r="E749816" i="1"/>
  <c r="E749815" i="1"/>
  <c r="E749814" i="1"/>
  <c r="E749813" i="1"/>
  <c r="E749812" i="1"/>
  <c r="E749811" i="1"/>
  <c r="E749810" i="1"/>
  <c r="E749809" i="1"/>
  <c r="E749808" i="1"/>
  <c r="E749807" i="1"/>
  <c r="E749806" i="1"/>
  <c r="E749805" i="1"/>
  <c r="E749804" i="1"/>
  <c r="E749803" i="1"/>
  <c r="E749802" i="1"/>
  <c r="E749801" i="1"/>
  <c r="E749800" i="1"/>
  <c r="E749799" i="1"/>
  <c r="E749798" i="1"/>
  <c r="E749797" i="1"/>
  <c r="E749796" i="1"/>
  <c r="E749795" i="1"/>
  <c r="E749794" i="1"/>
  <c r="E749793" i="1"/>
  <c r="E749792" i="1"/>
  <c r="E749791" i="1"/>
  <c r="E749790" i="1"/>
  <c r="E749789" i="1"/>
  <c r="E749788" i="1"/>
  <c r="E749787" i="1"/>
  <c r="E749786" i="1"/>
  <c r="E749785" i="1"/>
  <c r="E749784" i="1"/>
  <c r="E749783" i="1"/>
  <c r="E749782" i="1"/>
  <c r="E749781" i="1"/>
  <c r="E749780" i="1"/>
  <c r="E749779" i="1"/>
  <c r="E749778" i="1"/>
  <c r="E749777" i="1"/>
  <c r="E749776" i="1"/>
  <c r="E749775" i="1"/>
  <c r="E749774" i="1"/>
  <c r="E749773" i="1"/>
  <c r="E749772" i="1"/>
  <c r="E749771" i="1"/>
  <c r="E749770" i="1"/>
  <c r="E749769" i="1"/>
  <c r="E749768" i="1"/>
  <c r="E749767" i="1"/>
  <c r="E749766" i="1"/>
  <c r="E749765" i="1"/>
  <c r="E749764" i="1"/>
  <c r="E749763" i="1"/>
  <c r="E749762" i="1"/>
  <c r="E749761" i="1"/>
  <c r="E749760" i="1"/>
  <c r="E749759" i="1"/>
  <c r="E749758" i="1"/>
  <c r="E749757" i="1"/>
  <c r="E749756" i="1"/>
  <c r="E749755" i="1"/>
  <c r="E749754" i="1"/>
  <c r="E749753" i="1"/>
  <c r="E749752" i="1"/>
  <c r="E749751" i="1"/>
  <c r="E749750" i="1"/>
  <c r="E749749" i="1"/>
  <c r="E749748" i="1"/>
  <c r="E749747" i="1"/>
  <c r="E749746" i="1"/>
  <c r="E749745" i="1"/>
  <c r="E749744" i="1"/>
  <c r="E749743" i="1"/>
  <c r="E749742" i="1"/>
  <c r="E749741" i="1"/>
  <c r="E749740" i="1"/>
  <c r="E749739" i="1"/>
  <c r="E749738" i="1"/>
  <c r="E749737" i="1"/>
  <c r="E749736" i="1"/>
  <c r="E749735" i="1"/>
  <c r="E749734" i="1"/>
  <c r="E749733" i="1"/>
  <c r="E749732" i="1"/>
  <c r="E749731" i="1"/>
  <c r="E749730" i="1"/>
  <c r="E749729" i="1"/>
  <c r="E749728" i="1"/>
  <c r="E749727" i="1"/>
  <c r="E749726" i="1"/>
  <c r="E749725" i="1"/>
  <c r="E749724" i="1"/>
  <c r="E749723" i="1"/>
  <c r="E749722" i="1"/>
  <c r="E749721" i="1"/>
  <c r="E749720" i="1"/>
  <c r="E749719" i="1"/>
  <c r="E749718" i="1"/>
  <c r="E749717" i="1"/>
  <c r="E749716" i="1"/>
  <c r="E749715" i="1"/>
  <c r="E749714" i="1"/>
  <c r="E749713" i="1"/>
  <c r="E749712" i="1"/>
  <c r="E749711" i="1"/>
  <c r="E749710" i="1"/>
  <c r="E749709" i="1"/>
  <c r="E749708" i="1"/>
  <c r="E749707" i="1"/>
  <c r="E749706" i="1"/>
  <c r="E749705" i="1"/>
  <c r="E749704" i="1"/>
  <c r="E749703" i="1"/>
  <c r="E749702" i="1"/>
  <c r="E749701" i="1"/>
  <c r="E749700" i="1"/>
  <c r="E749699" i="1"/>
  <c r="E749698" i="1"/>
  <c r="E749697" i="1"/>
  <c r="E749696" i="1"/>
  <c r="E749695" i="1"/>
  <c r="E749694" i="1"/>
  <c r="E749693" i="1"/>
  <c r="E749692" i="1"/>
  <c r="E749691" i="1"/>
  <c r="E749690" i="1"/>
  <c r="E749689" i="1"/>
  <c r="E749688" i="1"/>
  <c r="E749687" i="1"/>
  <c r="E749686" i="1"/>
  <c r="E749685" i="1"/>
  <c r="E749684" i="1"/>
  <c r="E749683" i="1"/>
  <c r="E749682" i="1"/>
  <c r="E749681" i="1"/>
  <c r="E749680" i="1"/>
  <c r="E749679" i="1"/>
  <c r="E749678" i="1"/>
  <c r="E749677" i="1"/>
  <c r="E749676" i="1"/>
  <c r="E749675" i="1"/>
  <c r="E749674" i="1"/>
  <c r="E749673" i="1"/>
  <c r="E749672" i="1"/>
  <c r="E749671" i="1"/>
  <c r="E749670" i="1"/>
  <c r="E749669" i="1"/>
  <c r="E749668" i="1"/>
  <c r="E749667" i="1"/>
  <c r="E749666" i="1"/>
  <c r="E749665" i="1"/>
  <c r="E749664" i="1"/>
  <c r="E749663" i="1"/>
  <c r="E749662" i="1"/>
  <c r="E749661" i="1"/>
  <c r="E749660" i="1"/>
  <c r="E749659" i="1"/>
  <c r="E749658" i="1"/>
  <c r="E749657" i="1"/>
  <c r="E749656" i="1"/>
  <c r="E749655" i="1"/>
  <c r="E749654" i="1"/>
  <c r="E749653" i="1"/>
  <c r="E749652" i="1"/>
  <c r="E749651" i="1"/>
  <c r="E749650" i="1"/>
  <c r="E749649" i="1"/>
  <c r="E749648" i="1"/>
  <c r="E749647" i="1"/>
  <c r="E749646" i="1"/>
  <c r="E749645" i="1"/>
  <c r="E749644" i="1"/>
  <c r="E749643" i="1"/>
  <c r="E749642" i="1"/>
  <c r="E749641" i="1"/>
  <c r="E749640" i="1"/>
  <c r="E749639" i="1"/>
  <c r="E749638" i="1"/>
  <c r="E749637" i="1"/>
  <c r="E749636" i="1"/>
  <c r="E749635" i="1"/>
  <c r="E749634" i="1"/>
  <c r="E749633" i="1"/>
  <c r="E749632" i="1"/>
  <c r="E749631" i="1"/>
  <c r="E749630" i="1"/>
  <c r="E749629" i="1"/>
  <c r="E749628" i="1"/>
  <c r="E749627" i="1"/>
  <c r="E749626" i="1"/>
  <c r="E749625" i="1"/>
  <c r="E749624" i="1"/>
  <c r="E749623" i="1"/>
  <c r="E749622" i="1"/>
  <c r="E749621" i="1"/>
  <c r="E749620" i="1"/>
  <c r="E749619" i="1"/>
  <c r="E749618" i="1"/>
  <c r="E749617" i="1"/>
  <c r="E749616" i="1"/>
  <c r="E749615" i="1"/>
  <c r="E749614" i="1"/>
  <c r="E749613" i="1"/>
  <c r="E749612" i="1"/>
  <c r="E749611" i="1"/>
  <c r="E749610" i="1"/>
  <c r="E749609" i="1"/>
  <c r="E749608" i="1"/>
  <c r="E749607" i="1"/>
  <c r="E749606" i="1"/>
  <c r="E749605" i="1"/>
  <c r="E749604" i="1"/>
  <c r="E749603" i="1"/>
  <c r="E749602" i="1"/>
  <c r="E749601" i="1"/>
  <c r="E749600" i="1"/>
  <c r="E749599" i="1"/>
  <c r="E749598" i="1"/>
  <c r="E749597" i="1"/>
  <c r="E749596" i="1"/>
  <c r="E749595" i="1"/>
  <c r="E749594" i="1"/>
  <c r="E749593" i="1"/>
  <c r="E749592" i="1"/>
  <c r="E749591" i="1"/>
  <c r="E749590" i="1"/>
  <c r="E749589" i="1"/>
  <c r="E749588" i="1"/>
  <c r="E749587" i="1"/>
  <c r="E749586" i="1"/>
  <c r="E749585" i="1"/>
  <c r="E749584" i="1"/>
  <c r="E749583" i="1"/>
  <c r="E749582" i="1"/>
  <c r="E749581" i="1"/>
  <c r="E749580" i="1"/>
  <c r="E749579" i="1"/>
  <c r="E749578" i="1"/>
  <c r="E749577" i="1"/>
  <c r="E749576" i="1"/>
  <c r="E749575" i="1"/>
  <c r="E749574" i="1"/>
  <c r="E749573" i="1"/>
  <c r="E749572" i="1"/>
  <c r="E749571" i="1"/>
  <c r="E749570" i="1"/>
  <c r="E749569" i="1"/>
  <c r="E749568" i="1"/>
  <c r="E749567" i="1"/>
  <c r="E749566" i="1"/>
  <c r="E749565" i="1"/>
  <c r="E749564" i="1"/>
  <c r="E749563" i="1"/>
  <c r="E749562" i="1"/>
  <c r="E749561" i="1"/>
  <c r="E749560" i="1"/>
  <c r="E749559" i="1"/>
  <c r="E749558" i="1"/>
  <c r="E749557" i="1"/>
  <c r="E749556" i="1"/>
  <c r="E749555" i="1"/>
  <c r="E749554" i="1"/>
  <c r="E749553" i="1"/>
  <c r="E749552" i="1"/>
  <c r="E749551" i="1"/>
  <c r="E749550" i="1"/>
  <c r="E749549" i="1"/>
  <c r="E749548" i="1"/>
  <c r="E749547" i="1"/>
  <c r="E749546" i="1"/>
  <c r="E749545" i="1"/>
  <c r="E749544" i="1"/>
  <c r="E749543" i="1"/>
  <c r="E749542" i="1"/>
  <c r="E749541" i="1"/>
  <c r="E749540" i="1"/>
  <c r="E749539" i="1"/>
  <c r="E749538" i="1"/>
  <c r="E749537" i="1"/>
  <c r="E749536" i="1"/>
  <c r="E749535" i="1"/>
  <c r="E749534" i="1"/>
  <c r="E749533" i="1"/>
  <c r="E749532" i="1"/>
  <c r="E749531" i="1"/>
  <c r="E749530" i="1"/>
  <c r="E749529" i="1"/>
  <c r="E749528" i="1"/>
  <c r="E749527" i="1"/>
  <c r="E749526" i="1"/>
  <c r="E749525" i="1"/>
  <c r="E749524" i="1"/>
  <c r="E749523" i="1"/>
  <c r="E749522" i="1"/>
  <c r="E749521" i="1"/>
  <c r="E749520" i="1"/>
  <c r="E749519" i="1"/>
  <c r="E749518" i="1"/>
  <c r="E749517" i="1"/>
  <c r="E749516" i="1"/>
  <c r="E749515" i="1"/>
  <c r="E749514" i="1"/>
  <c r="E749513" i="1"/>
  <c r="E749512" i="1"/>
  <c r="E749511" i="1"/>
  <c r="E749510" i="1"/>
  <c r="E749509" i="1"/>
  <c r="E749508" i="1"/>
  <c r="E749507" i="1"/>
  <c r="E749506" i="1"/>
  <c r="E749505" i="1"/>
  <c r="E749504" i="1"/>
  <c r="E749503" i="1"/>
  <c r="E749502" i="1"/>
  <c r="E749501" i="1"/>
  <c r="E749500" i="1"/>
  <c r="E749499" i="1"/>
  <c r="E749498" i="1"/>
  <c r="E749497" i="1"/>
  <c r="E749496" i="1"/>
  <c r="E749495" i="1"/>
  <c r="E749494" i="1"/>
  <c r="E749493" i="1"/>
  <c r="E749492" i="1"/>
  <c r="E749491" i="1"/>
  <c r="E749490" i="1"/>
  <c r="E749489" i="1"/>
  <c r="E749488" i="1"/>
  <c r="E749487" i="1"/>
  <c r="E749486" i="1"/>
  <c r="E749485" i="1"/>
  <c r="E749484" i="1"/>
  <c r="E749483" i="1"/>
  <c r="E749482" i="1"/>
  <c r="E749481" i="1"/>
  <c r="E749480" i="1"/>
  <c r="E749479" i="1"/>
  <c r="E749478" i="1"/>
  <c r="E749477" i="1"/>
  <c r="E749476" i="1"/>
  <c r="E749475" i="1"/>
  <c r="E749474" i="1"/>
  <c r="E749473" i="1"/>
  <c r="E749472" i="1"/>
  <c r="E749471" i="1"/>
  <c r="E749470" i="1"/>
  <c r="E749469" i="1"/>
  <c r="E749468" i="1"/>
  <c r="E749467" i="1"/>
  <c r="E749466" i="1"/>
  <c r="E749465" i="1"/>
  <c r="E749464" i="1"/>
  <c r="E749463" i="1"/>
  <c r="E749462" i="1"/>
  <c r="E749461" i="1"/>
  <c r="E749460" i="1"/>
  <c r="E749459" i="1"/>
  <c r="E749458" i="1"/>
  <c r="E749457" i="1"/>
  <c r="E749456" i="1"/>
  <c r="E749455" i="1"/>
  <c r="E749454" i="1"/>
  <c r="E749453" i="1"/>
  <c r="E749452" i="1"/>
  <c r="E749451" i="1"/>
  <c r="E749450" i="1"/>
  <c r="E749449" i="1"/>
  <c r="E749448" i="1"/>
  <c r="E749447" i="1"/>
  <c r="E749446" i="1"/>
  <c r="E749445" i="1"/>
  <c r="E749444" i="1"/>
  <c r="E749443" i="1"/>
  <c r="E749442" i="1"/>
  <c r="E749441" i="1"/>
  <c r="E749440" i="1"/>
  <c r="E749439" i="1"/>
  <c r="E749438" i="1"/>
  <c r="E749437" i="1"/>
  <c r="E749436" i="1"/>
  <c r="E749435" i="1"/>
  <c r="E749434" i="1"/>
  <c r="E749433" i="1"/>
  <c r="E749432" i="1"/>
  <c r="E749431" i="1"/>
  <c r="E749430" i="1"/>
  <c r="E749429" i="1"/>
  <c r="E749428" i="1"/>
  <c r="E749427" i="1"/>
  <c r="E749426" i="1"/>
  <c r="E749425" i="1"/>
  <c r="E749424" i="1"/>
  <c r="E749423" i="1"/>
  <c r="E749422" i="1"/>
  <c r="E749421" i="1"/>
  <c r="E749420" i="1"/>
  <c r="E749419" i="1"/>
  <c r="E749418" i="1"/>
  <c r="E749417" i="1"/>
  <c r="E749416" i="1"/>
  <c r="E749415" i="1"/>
  <c r="E749414" i="1"/>
  <c r="E749413" i="1"/>
  <c r="E749412" i="1"/>
  <c r="E749411" i="1"/>
  <c r="E749410" i="1"/>
  <c r="E749409" i="1"/>
  <c r="E749408" i="1"/>
  <c r="E749407" i="1"/>
  <c r="E749406" i="1"/>
  <c r="E749405" i="1"/>
  <c r="E749404" i="1"/>
  <c r="E749403" i="1"/>
  <c r="E749402" i="1"/>
  <c r="E749401" i="1"/>
  <c r="E749400" i="1"/>
  <c r="E749399" i="1"/>
  <c r="E749398" i="1"/>
  <c r="E749397" i="1"/>
  <c r="E749396" i="1"/>
  <c r="E749395" i="1"/>
  <c r="E749394" i="1"/>
  <c r="E749393" i="1"/>
  <c r="E749392" i="1"/>
  <c r="E749391" i="1"/>
  <c r="E749390" i="1"/>
  <c r="E749389" i="1"/>
  <c r="E749388" i="1"/>
  <c r="E749387" i="1"/>
  <c r="E749386" i="1"/>
  <c r="E749385" i="1"/>
  <c r="E749384" i="1"/>
  <c r="E749383" i="1"/>
  <c r="E749382" i="1"/>
  <c r="E749381" i="1"/>
  <c r="E749380" i="1"/>
  <c r="E749379" i="1"/>
  <c r="E749378" i="1"/>
  <c r="E749377" i="1"/>
  <c r="E749376" i="1"/>
  <c r="E749375" i="1"/>
  <c r="E749374" i="1"/>
  <c r="E749373" i="1"/>
  <c r="E749372" i="1"/>
  <c r="E749371" i="1"/>
  <c r="E749370" i="1"/>
  <c r="E749369" i="1"/>
  <c r="E749368" i="1"/>
  <c r="E749367" i="1"/>
  <c r="E749366" i="1"/>
  <c r="E749365" i="1"/>
  <c r="E749364" i="1"/>
  <c r="E749363" i="1"/>
  <c r="E749362" i="1"/>
  <c r="E749361" i="1"/>
  <c r="E749360" i="1"/>
  <c r="E749359" i="1"/>
  <c r="E749358" i="1"/>
  <c r="E749357" i="1"/>
  <c r="E749356" i="1"/>
  <c r="E749355" i="1"/>
  <c r="E749354" i="1"/>
  <c r="E749353" i="1"/>
  <c r="E749352" i="1"/>
  <c r="E749351" i="1"/>
  <c r="E749350" i="1"/>
  <c r="E749349" i="1"/>
  <c r="E749348" i="1"/>
  <c r="E749347" i="1"/>
  <c r="E749346" i="1"/>
  <c r="E749345" i="1"/>
  <c r="E749344" i="1"/>
  <c r="E749343" i="1"/>
  <c r="E749342" i="1"/>
  <c r="E749341" i="1"/>
  <c r="E749340" i="1"/>
  <c r="E749339" i="1"/>
  <c r="E749338" i="1"/>
  <c r="E749337" i="1"/>
  <c r="E749336" i="1"/>
  <c r="E749335" i="1"/>
  <c r="E749334" i="1"/>
  <c r="E749333" i="1"/>
  <c r="E749332" i="1"/>
  <c r="E749331" i="1"/>
  <c r="E749330" i="1"/>
  <c r="E749329" i="1"/>
  <c r="E749328" i="1"/>
  <c r="E749327" i="1"/>
  <c r="E749326" i="1"/>
  <c r="E749325" i="1"/>
  <c r="E749324" i="1"/>
  <c r="E749323" i="1"/>
  <c r="E749322" i="1"/>
  <c r="E749321" i="1"/>
  <c r="E749320" i="1"/>
  <c r="E749319" i="1"/>
  <c r="E749318" i="1"/>
  <c r="E749317" i="1"/>
  <c r="E749316" i="1"/>
  <c r="E749315" i="1"/>
  <c r="E749314" i="1"/>
  <c r="E749313" i="1"/>
  <c r="E749312" i="1"/>
  <c r="E749311" i="1"/>
  <c r="E749310" i="1"/>
  <c r="E749309" i="1"/>
  <c r="E749308" i="1"/>
  <c r="E749307" i="1"/>
  <c r="E749306" i="1"/>
  <c r="E749305" i="1"/>
  <c r="E749304" i="1"/>
  <c r="E749303" i="1"/>
  <c r="E749302" i="1"/>
  <c r="E749301" i="1"/>
  <c r="E749300" i="1"/>
  <c r="E749299" i="1"/>
  <c r="E749298" i="1"/>
  <c r="E749297" i="1"/>
  <c r="E749296" i="1"/>
  <c r="E749295" i="1"/>
  <c r="E749294" i="1"/>
  <c r="E749293" i="1"/>
  <c r="E749292" i="1"/>
  <c r="E749291" i="1"/>
  <c r="E749290" i="1"/>
  <c r="E749289" i="1"/>
  <c r="E749288" i="1"/>
  <c r="E749287" i="1"/>
  <c r="E749286" i="1"/>
  <c r="E749285" i="1"/>
  <c r="E749284" i="1"/>
  <c r="E749283" i="1"/>
  <c r="E749282" i="1"/>
  <c r="E749281" i="1"/>
  <c r="E749280" i="1"/>
  <c r="E749279" i="1"/>
  <c r="E749278" i="1"/>
  <c r="E749277" i="1"/>
  <c r="E749276" i="1"/>
  <c r="E749275" i="1"/>
  <c r="E749274" i="1"/>
  <c r="E749273" i="1"/>
  <c r="E749272" i="1"/>
  <c r="E749271" i="1"/>
  <c r="E749270" i="1"/>
  <c r="E749269" i="1"/>
  <c r="E749268" i="1"/>
  <c r="E749267" i="1"/>
  <c r="E749266" i="1"/>
  <c r="E749265" i="1"/>
  <c r="E749264" i="1"/>
  <c r="E749263" i="1"/>
  <c r="E749262" i="1"/>
  <c r="E749261" i="1"/>
  <c r="E749260" i="1"/>
  <c r="E749259" i="1"/>
  <c r="E749258" i="1"/>
  <c r="E749257" i="1"/>
  <c r="E749256" i="1"/>
  <c r="E749255" i="1"/>
  <c r="E749254" i="1"/>
  <c r="E749253" i="1"/>
  <c r="E749252" i="1"/>
  <c r="E749251" i="1"/>
  <c r="E749250" i="1"/>
  <c r="E749249" i="1"/>
  <c r="E749248" i="1"/>
  <c r="E749247" i="1"/>
  <c r="E749246" i="1"/>
  <c r="E749245" i="1"/>
  <c r="E749244" i="1"/>
  <c r="E749243" i="1"/>
  <c r="E749242" i="1"/>
  <c r="E749241" i="1"/>
  <c r="E749240" i="1"/>
  <c r="E749239" i="1"/>
  <c r="E749238" i="1"/>
  <c r="E749237" i="1"/>
  <c r="E749236" i="1"/>
  <c r="E749235" i="1"/>
  <c r="E749234" i="1"/>
  <c r="E749233" i="1"/>
  <c r="E749232" i="1"/>
  <c r="E749231" i="1"/>
  <c r="E749230" i="1"/>
  <c r="E749229" i="1"/>
  <c r="E749228" i="1"/>
  <c r="E749227" i="1"/>
  <c r="E749226" i="1"/>
  <c r="E749225" i="1"/>
  <c r="E749224" i="1"/>
  <c r="E749223" i="1"/>
  <c r="E749222" i="1"/>
  <c r="E749221" i="1"/>
  <c r="E749220" i="1"/>
  <c r="E749219" i="1"/>
  <c r="E749218" i="1"/>
  <c r="E749217" i="1"/>
  <c r="E749216" i="1"/>
  <c r="E749215" i="1"/>
  <c r="E749214" i="1"/>
  <c r="E749213" i="1"/>
  <c r="E749212" i="1"/>
  <c r="E749211" i="1"/>
  <c r="E749210" i="1"/>
  <c r="E749209" i="1"/>
  <c r="E749208" i="1"/>
  <c r="E749207" i="1"/>
  <c r="E749206" i="1"/>
  <c r="E749205" i="1"/>
  <c r="E749204" i="1"/>
  <c r="E749203" i="1"/>
  <c r="E749202" i="1"/>
  <c r="E749201" i="1"/>
  <c r="E749200" i="1"/>
  <c r="E749199" i="1"/>
  <c r="E749198" i="1"/>
  <c r="E749197" i="1"/>
  <c r="E749196" i="1"/>
  <c r="E749195" i="1"/>
  <c r="E749194" i="1"/>
  <c r="E749193" i="1"/>
  <c r="E749192" i="1"/>
  <c r="E749191" i="1"/>
  <c r="E749190" i="1"/>
  <c r="E749189" i="1"/>
  <c r="E749188" i="1"/>
  <c r="E749187" i="1"/>
  <c r="E749186" i="1"/>
  <c r="E749185" i="1"/>
  <c r="E749184" i="1"/>
  <c r="E749183" i="1"/>
  <c r="E749182" i="1"/>
  <c r="E749181" i="1"/>
  <c r="E749180" i="1"/>
  <c r="E749179" i="1"/>
  <c r="E749178" i="1"/>
  <c r="E749177" i="1"/>
  <c r="E749176" i="1"/>
  <c r="E749175" i="1"/>
  <c r="E749174" i="1"/>
  <c r="E749173" i="1"/>
  <c r="E749172" i="1"/>
  <c r="E749171" i="1"/>
  <c r="E749170" i="1"/>
  <c r="E749169" i="1"/>
  <c r="E749168" i="1"/>
  <c r="E749167" i="1"/>
  <c r="E749166" i="1"/>
  <c r="E749165" i="1"/>
  <c r="E749164" i="1"/>
  <c r="E749163" i="1"/>
  <c r="E749162" i="1"/>
  <c r="E749161" i="1"/>
  <c r="E749160" i="1"/>
  <c r="E749159" i="1"/>
  <c r="E749158" i="1"/>
  <c r="E749157" i="1"/>
  <c r="E749156" i="1"/>
  <c r="E749155" i="1"/>
  <c r="E749154" i="1"/>
  <c r="E749153" i="1"/>
  <c r="E749152" i="1"/>
  <c r="E749151" i="1"/>
  <c r="E749150" i="1"/>
  <c r="E749149" i="1"/>
  <c r="E749148" i="1"/>
  <c r="E749147" i="1"/>
  <c r="E749146" i="1"/>
  <c r="E749145" i="1"/>
  <c r="E749144" i="1"/>
  <c r="E749143" i="1"/>
  <c r="E749142" i="1"/>
  <c r="E749141" i="1"/>
  <c r="E749140" i="1"/>
  <c r="E749139" i="1"/>
  <c r="E749138" i="1"/>
  <c r="E749137" i="1"/>
  <c r="E749136" i="1"/>
  <c r="E749135" i="1"/>
  <c r="E749134" i="1"/>
  <c r="E749133" i="1"/>
  <c r="E749132" i="1"/>
  <c r="E749131" i="1"/>
  <c r="E749130" i="1"/>
  <c r="E749129" i="1"/>
  <c r="E749128" i="1"/>
  <c r="E749127" i="1"/>
  <c r="E749126" i="1"/>
  <c r="E749125" i="1"/>
  <c r="E749124" i="1"/>
  <c r="E749123" i="1"/>
  <c r="E749122" i="1"/>
  <c r="E749121" i="1"/>
  <c r="E749120" i="1"/>
  <c r="E749119" i="1"/>
  <c r="E749118" i="1"/>
  <c r="E749117" i="1"/>
  <c r="E749116" i="1"/>
  <c r="E749115" i="1"/>
  <c r="E749114" i="1"/>
  <c r="E749113" i="1"/>
  <c r="E749112" i="1"/>
  <c r="E749111" i="1"/>
  <c r="E749110" i="1"/>
  <c r="E749109" i="1"/>
  <c r="E749108" i="1"/>
  <c r="E749107" i="1"/>
  <c r="E749106" i="1"/>
  <c r="E749105" i="1"/>
  <c r="E749104" i="1"/>
  <c r="E749103" i="1"/>
  <c r="E749102" i="1"/>
  <c r="E749101" i="1"/>
  <c r="E749100" i="1"/>
  <c r="E749099" i="1"/>
  <c r="E749098" i="1"/>
  <c r="E749097" i="1"/>
  <c r="E749096" i="1"/>
  <c r="E749095" i="1"/>
  <c r="E749094" i="1"/>
  <c r="E749093" i="1"/>
  <c r="E749092" i="1"/>
  <c r="E749091" i="1"/>
  <c r="E749090" i="1"/>
  <c r="E749089" i="1"/>
  <c r="E749088" i="1"/>
  <c r="E749087" i="1"/>
  <c r="E749086" i="1"/>
  <c r="E749085" i="1"/>
  <c r="E749084" i="1"/>
  <c r="E749083" i="1"/>
  <c r="E749082" i="1"/>
  <c r="E749081" i="1"/>
  <c r="E749080" i="1"/>
  <c r="E749079" i="1"/>
  <c r="E749078" i="1"/>
  <c r="E749077" i="1"/>
  <c r="E749076" i="1"/>
  <c r="E749075" i="1"/>
  <c r="E749074" i="1"/>
  <c r="E749073" i="1"/>
  <c r="E749072" i="1"/>
  <c r="E749071" i="1"/>
  <c r="E749070" i="1"/>
  <c r="E749069" i="1"/>
  <c r="E749068" i="1"/>
  <c r="E749067" i="1"/>
  <c r="E749066" i="1"/>
  <c r="E749065" i="1"/>
  <c r="E749064" i="1"/>
  <c r="E749063" i="1"/>
  <c r="E749062" i="1"/>
  <c r="E749061" i="1"/>
  <c r="E749060" i="1"/>
  <c r="E749059" i="1"/>
  <c r="E749058" i="1"/>
  <c r="E749057" i="1"/>
  <c r="E749056" i="1"/>
  <c r="E749055" i="1"/>
  <c r="E749054" i="1"/>
  <c r="E749053" i="1"/>
  <c r="E749052" i="1"/>
  <c r="E749051" i="1"/>
  <c r="E749050" i="1"/>
  <c r="E749049" i="1"/>
  <c r="E749048" i="1"/>
  <c r="E749047" i="1"/>
  <c r="E749046" i="1"/>
  <c r="E749045" i="1"/>
  <c r="E749044" i="1"/>
  <c r="E749043" i="1"/>
  <c r="E749042" i="1"/>
  <c r="E749041" i="1"/>
  <c r="E749040" i="1"/>
  <c r="E749039" i="1"/>
  <c r="E749038" i="1"/>
  <c r="E749037" i="1"/>
  <c r="E749036" i="1"/>
  <c r="E749035" i="1"/>
  <c r="E749034" i="1"/>
  <c r="E749033" i="1"/>
  <c r="E749032" i="1"/>
  <c r="E749031" i="1"/>
  <c r="E749030" i="1"/>
  <c r="E749029" i="1"/>
  <c r="E749028" i="1"/>
  <c r="E749027" i="1"/>
  <c r="E749026" i="1"/>
  <c r="E749025" i="1"/>
  <c r="E749024" i="1"/>
  <c r="E749023" i="1"/>
  <c r="E749022" i="1"/>
  <c r="E749021" i="1"/>
  <c r="E749020" i="1"/>
  <c r="E749019" i="1"/>
  <c r="E749018" i="1"/>
  <c r="E749017" i="1"/>
  <c r="E749016" i="1"/>
  <c r="E749015" i="1"/>
  <c r="E749014" i="1"/>
  <c r="E749013" i="1"/>
  <c r="E749012" i="1"/>
  <c r="E749011" i="1"/>
  <c r="E749010" i="1"/>
  <c r="E749009" i="1"/>
  <c r="E749008" i="1"/>
  <c r="E749007" i="1"/>
  <c r="E749006" i="1"/>
  <c r="E749005" i="1"/>
  <c r="E749004" i="1"/>
  <c r="E749003" i="1"/>
  <c r="E749002" i="1"/>
  <c r="E749001" i="1"/>
  <c r="E749000" i="1"/>
  <c r="E748999" i="1"/>
  <c r="E748998" i="1"/>
  <c r="E748997" i="1"/>
  <c r="E748996" i="1"/>
  <c r="E748995" i="1"/>
  <c r="E748994" i="1"/>
  <c r="E748993" i="1"/>
  <c r="E748992" i="1"/>
  <c r="E748991" i="1"/>
  <c r="E748990" i="1"/>
  <c r="E748989" i="1"/>
  <c r="E748988" i="1"/>
  <c r="E748987" i="1"/>
  <c r="E748986" i="1"/>
  <c r="E748985" i="1"/>
  <c r="E748984" i="1"/>
  <c r="E748983" i="1"/>
  <c r="E748982" i="1"/>
  <c r="E748981" i="1"/>
  <c r="E748980" i="1"/>
  <c r="E748979" i="1"/>
  <c r="E748978" i="1"/>
  <c r="E748977" i="1"/>
  <c r="E748976" i="1"/>
  <c r="E748975" i="1"/>
  <c r="E748974" i="1"/>
  <c r="E748973" i="1"/>
  <c r="E748972" i="1"/>
  <c r="E748971" i="1"/>
  <c r="E748970" i="1"/>
  <c r="E748969" i="1"/>
  <c r="E748968" i="1"/>
  <c r="E748967" i="1"/>
  <c r="E748966" i="1"/>
  <c r="E748965" i="1"/>
  <c r="E748964" i="1"/>
  <c r="E748963" i="1"/>
  <c r="E748962" i="1"/>
  <c r="E748961" i="1"/>
  <c r="E748960" i="1"/>
  <c r="E748959" i="1"/>
  <c r="E748958" i="1"/>
  <c r="E748957" i="1"/>
  <c r="E748956" i="1"/>
  <c r="E748955" i="1"/>
  <c r="E748954" i="1"/>
  <c r="E748953" i="1"/>
  <c r="E748952" i="1"/>
  <c r="E748951" i="1"/>
  <c r="E748950" i="1"/>
  <c r="E748949" i="1"/>
  <c r="E748948" i="1"/>
  <c r="E748947" i="1"/>
  <c r="E748946" i="1"/>
  <c r="E748945" i="1"/>
  <c r="E748944" i="1"/>
  <c r="E748943" i="1"/>
  <c r="E748942" i="1"/>
  <c r="E748941" i="1"/>
  <c r="E748940" i="1"/>
  <c r="E748939" i="1"/>
  <c r="E748938" i="1"/>
  <c r="E748937" i="1"/>
  <c r="E748936" i="1"/>
  <c r="E748935" i="1"/>
  <c r="E748934" i="1"/>
  <c r="E748933" i="1"/>
  <c r="E748932" i="1"/>
  <c r="E748931" i="1"/>
  <c r="E748930" i="1"/>
  <c r="E748929" i="1"/>
  <c r="E748928" i="1"/>
  <c r="E748927" i="1"/>
  <c r="E748926" i="1"/>
  <c r="E748925" i="1"/>
  <c r="E748924" i="1"/>
  <c r="E748923" i="1"/>
  <c r="E748922" i="1"/>
  <c r="E748921" i="1"/>
  <c r="E748920" i="1"/>
  <c r="E748919" i="1"/>
  <c r="E748918" i="1"/>
  <c r="E748917" i="1"/>
  <c r="E748916" i="1"/>
  <c r="E748915" i="1"/>
  <c r="E748914" i="1"/>
  <c r="E748913" i="1"/>
  <c r="E748912" i="1"/>
  <c r="E748911" i="1"/>
  <c r="E748910" i="1"/>
  <c r="E748909" i="1"/>
  <c r="E748908" i="1"/>
  <c r="E748907" i="1"/>
  <c r="E748906" i="1"/>
  <c r="E748905" i="1"/>
  <c r="E748904" i="1"/>
  <c r="E748903" i="1"/>
  <c r="E748902" i="1"/>
  <c r="E748901" i="1"/>
  <c r="E748900" i="1"/>
  <c r="E748899" i="1"/>
  <c r="E748898" i="1"/>
  <c r="E748897" i="1"/>
  <c r="E748896" i="1"/>
  <c r="E748895" i="1"/>
  <c r="E748894" i="1"/>
  <c r="E748893" i="1"/>
  <c r="E748892" i="1"/>
  <c r="E748891" i="1"/>
  <c r="E748890" i="1"/>
  <c r="E748889" i="1"/>
  <c r="E748888" i="1"/>
  <c r="E748887" i="1"/>
  <c r="E748886" i="1"/>
  <c r="E748885" i="1"/>
  <c r="E748884" i="1"/>
  <c r="E748883" i="1"/>
  <c r="E748882" i="1"/>
  <c r="E748881" i="1"/>
  <c r="E748880" i="1"/>
  <c r="E748879" i="1"/>
  <c r="E748878" i="1"/>
  <c r="E748877" i="1"/>
  <c r="E748876" i="1"/>
  <c r="E748875" i="1"/>
  <c r="E748874" i="1"/>
  <c r="E748873" i="1"/>
  <c r="E748872" i="1"/>
  <c r="E748871" i="1"/>
  <c r="E748870" i="1"/>
  <c r="E748869" i="1"/>
  <c r="E748868" i="1"/>
  <c r="E748867" i="1"/>
  <c r="E748866" i="1"/>
  <c r="E748865" i="1"/>
  <c r="E748864" i="1"/>
  <c r="E748863" i="1"/>
  <c r="E748862" i="1"/>
  <c r="E748861" i="1"/>
  <c r="E748860" i="1"/>
  <c r="E748859" i="1"/>
  <c r="E748858" i="1"/>
  <c r="E748857" i="1"/>
  <c r="E748856" i="1"/>
  <c r="E748855" i="1"/>
  <c r="E748854" i="1"/>
  <c r="E748853" i="1"/>
  <c r="E748852" i="1"/>
  <c r="E748851" i="1"/>
  <c r="E748850" i="1"/>
  <c r="E748849" i="1"/>
  <c r="E748848" i="1"/>
  <c r="E748847" i="1"/>
  <c r="E748846" i="1"/>
  <c r="E748845" i="1"/>
  <c r="E748844" i="1"/>
  <c r="E748843" i="1"/>
  <c r="E748842" i="1"/>
  <c r="E748841" i="1"/>
  <c r="E748840" i="1"/>
  <c r="E748839" i="1"/>
  <c r="E748838" i="1"/>
  <c r="E748837" i="1"/>
  <c r="E748836" i="1"/>
  <c r="E748835" i="1"/>
  <c r="E748834" i="1"/>
  <c r="E748833" i="1"/>
  <c r="E748832" i="1"/>
  <c r="E748831" i="1"/>
  <c r="E748830" i="1"/>
  <c r="E748829" i="1"/>
  <c r="E748828" i="1"/>
  <c r="E748827" i="1"/>
  <c r="E748826" i="1"/>
  <c r="E748825" i="1"/>
  <c r="E748824" i="1"/>
  <c r="E748823" i="1"/>
  <c r="E748822" i="1"/>
  <c r="E748821" i="1"/>
  <c r="E748820" i="1"/>
  <c r="E748819" i="1"/>
  <c r="E748818" i="1"/>
  <c r="E748817" i="1"/>
  <c r="E748816" i="1"/>
  <c r="E748815" i="1"/>
  <c r="E748814" i="1"/>
  <c r="E748813" i="1"/>
  <c r="E748812" i="1"/>
  <c r="E748811" i="1"/>
  <c r="E748810" i="1"/>
  <c r="E748809" i="1"/>
  <c r="E748808" i="1"/>
  <c r="E748807" i="1"/>
  <c r="E748806" i="1"/>
  <c r="E748805" i="1"/>
  <c r="E748804" i="1"/>
  <c r="E748803" i="1"/>
  <c r="E748802" i="1"/>
  <c r="E748801" i="1"/>
  <c r="E748800" i="1"/>
  <c r="E748799" i="1"/>
  <c r="E748798" i="1"/>
  <c r="E748797" i="1"/>
  <c r="E748796" i="1"/>
  <c r="E748795" i="1"/>
  <c r="E748794" i="1"/>
  <c r="E748793" i="1"/>
  <c r="E748792" i="1"/>
  <c r="E748791" i="1"/>
  <c r="E748790" i="1"/>
  <c r="E748789" i="1"/>
  <c r="E748788" i="1"/>
  <c r="E748787" i="1"/>
  <c r="E748786" i="1"/>
  <c r="E748785" i="1"/>
  <c r="E748784" i="1"/>
  <c r="E748783" i="1"/>
  <c r="E748782" i="1"/>
  <c r="E748781" i="1"/>
  <c r="E748780" i="1"/>
  <c r="E748779" i="1"/>
  <c r="E748778" i="1"/>
  <c r="E748777" i="1"/>
  <c r="E748776" i="1"/>
  <c r="E748775" i="1"/>
  <c r="E748774" i="1"/>
  <c r="E748773" i="1"/>
  <c r="E748772" i="1"/>
  <c r="E748771" i="1"/>
  <c r="E748770" i="1"/>
  <c r="E748769" i="1"/>
  <c r="E748768" i="1"/>
  <c r="E748767" i="1"/>
  <c r="E748766" i="1"/>
  <c r="E748765" i="1"/>
  <c r="E748764" i="1"/>
  <c r="E748763" i="1"/>
  <c r="E748762" i="1"/>
  <c r="E748761" i="1"/>
  <c r="E748760" i="1"/>
  <c r="E748759" i="1"/>
  <c r="E748758" i="1"/>
  <c r="E748757" i="1"/>
  <c r="E748756" i="1"/>
  <c r="E748755" i="1"/>
  <c r="E748754" i="1"/>
  <c r="E748753" i="1"/>
  <c r="E748752" i="1"/>
  <c r="E748751" i="1"/>
  <c r="E748750" i="1"/>
  <c r="E748749" i="1"/>
  <c r="E748748" i="1"/>
  <c r="E748747" i="1"/>
  <c r="E748746" i="1"/>
  <c r="E748745" i="1"/>
  <c r="E748744" i="1"/>
  <c r="E748743" i="1"/>
  <c r="E748742" i="1"/>
  <c r="E748741" i="1"/>
  <c r="E748740" i="1"/>
  <c r="E748739" i="1"/>
  <c r="E748738" i="1"/>
  <c r="E748737" i="1"/>
  <c r="E748736" i="1"/>
  <c r="E748735" i="1"/>
  <c r="E748734" i="1"/>
  <c r="E748733" i="1"/>
  <c r="E748732" i="1"/>
  <c r="E748731" i="1"/>
  <c r="E748730" i="1"/>
  <c r="E748729" i="1"/>
  <c r="E748728" i="1"/>
  <c r="E748727" i="1"/>
  <c r="E748726" i="1"/>
  <c r="E748725" i="1"/>
  <c r="E748724" i="1"/>
  <c r="E748723" i="1"/>
  <c r="E748722" i="1"/>
  <c r="E748721" i="1"/>
  <c r="E748720" i="1"/>
  <c r="E748719" i="1"/>
  <c r="E748718" i="1"/>
  <c r="E748717" i="1"/>
  <c r="E748716" i="1"/>
  <c r="E748715" i="1"/>
  <c r="E748714" i="1"/>
  <c r="E748713" i="1"/>
  <c r="E748712" i="1"/>
  <c r="E748711" i="1"/>
  <c r="E748710" i="1"/>
  <c r="E748709" i="1"/>
  <c r="E748708" i="1"/>
  <c r="E748707" i="1"/>
  <c r="E748706" i="1"/>
  <c r="E748705" i="1"/>
  <c r="E748704" i="1"/>
  <c r="E748703" i="1"/>
  <c r="E748702" i="1"/>
  <c r="E748701" i="1"/>
  <c r="E748700" i="1"/>
  <c r="E748699" i="1"/>
  <c r="E748698" i="1"/>
  <c r="E748697" i="1"/>
  <c r="E748696" i="1"/>
  <c r="E748695" i="1"/>
  <c r="E748694" i="1"/>
  <c r="E748693" i="1"/>
  <c r="E748692" i="1"/>
  <c r="E748691" i="1"/>
  <c r="E748690" i="1"/>
  <c r="E748689" i="1"/>
  <c r="E748688" i="1"/>
  <c r="E748687" i="1"/>
  <c r="E748686" i="1"/>
  <c r="E748685" i="1"/>
  <c r="E748684" i="1"/>
  <c r="E748683" i="1"/>
  <c r="E748682" i="1"/>
  <c r="E748681" i="1"/>
  <c r="E748680" i="1"/>
  <c r="E748679" i="1"/>
  <c r="E748678" i="1"/>
  <c r="E748677" i="1"/>
  <c r="E748676" i="1"/>
  <c r="E748675" i="1"/>
  <c r="E748674" i="1"/>
  <c r="E748673" i="1"/>
  <c r="E748672" i="1"/>
  <c r="E748671" i="1"/>
  <c r="E748670" i="1"/>
  <c r="E748669" i="1"/>
  <c r="E748668" i="1"/>
  <c r="E748667" i="1"/>
  <c r="E748666" i="1"/>
  <c r="E748665" i="1"/>
  <c r="E748664" i="1"/>
  <c r="E748663" i="1"/>
  <c r="E748662" i="1"/>
  <c r="E748661" i="1"/>
  <c r="E748660" i="1"/>
  <c r="E748659" i="1"/>
  <c r="E748658" i="1"/>
  <c r="E748657" i="1"/>
  <c r="E748656" i="1"/>
  <c r="E748655" i="1"/>
  <c r="E748654" i="1"/>
  <c r="E748653" i="1"/>
  <c r="E748652" i="1"/>
  <c r="E748651" i="1"/>
  <c r="E748650" i="1"/>
  <c r="E748649" i="1"/>
  <c r="E748648" i="1"/>
  <c r="E748647" i="1"/>
  <c r="E748646" i="1"/>
  <c r="E748645" i="1"/>
  <c r="E748644" i="1"/>
  <c r="E748643" i="1"/>
  <c r="E748642" i="1"/>
  <c r="E748641" i="1"/>
  <c r="E748640" i="1"/>
  <c r="E748639" i="1"/>
  <c r="E748638" i="1"/>
  <c r="E748637" i="1"/>
  <c r="E748636" i="1"/>
  <c r="E748635" i="1"/>
  <c r="E748634" i="1"/>
  <c r="E748633" i="1"/>
  <c r="E748632" i="1"/>
  <c r="E748631" i="1"/>
  <c r="E748630" i="1"/>
  <c r="E748629" i="1"/>
  <c r="E748628" i="1"/>
  <c r="E748627" i="1"/>
  <c r="E748626" i="1"/>
  <c r="E748625" i="1"/>
  <c r="E748624" i="1"/>
  <c r="E748623" i="1"/>
  <c r="E748622" i="1"/>
  <c r="E748621" i="1"/>
  <c r="E748620" i="1"/>
  <c r="E748619" i="1"/>
  <c r="E748618" i="1"/>
  <c r="E748617" i="1"/>
  <c r="E748616" i="1"/>
  <c r="E748615" i="1"/>
  <c r="E748614" i="1"/>
  <c r="E748613" i="1"/>
  <c r="E748612" i="1"/>
  <c r="E748611" i="1"/>
  <c r="E748610" i="1"/>
  <c r="E748609" i="1"/>
  <c r="E748608" i="1"/>
  <c r="E748607" i="1"/>
  <c r="E748606" i="1"/>
  <c r="E748605" i="1"/>
  <c r="E748604" i="1"/>
  <c r="E748603" i="1"/>
  <c r="E748602" i="1"/>
  <c r="E748601" i="1"/>
  <c r="E748600" i="1"/>
  <c r="E748599" i="1"/>
  <c r="E748598" i="1"/>
  <c r="E748597" i="1"/>
  <c r="E748596" i="1"/>
  <c r="E748595" i="1"/>
  <c r="E748594" i="1"/>
  <c r="E748593" i="1"/>
  <c r="E748592" i="1"/>
  <c r="E748591" i="1"/>
  <c r="E748590" i="1"/>
  <c r="E748589" i="1"/>
  <c r="E748588" i="1"/>
  <c r="E748587" i="1"/>
  <c r="E748586" i="1"/>
  <c r="E748585" i="1"/>
  <c r="E748584" i="1"/>
  <c r="E748583" i="1"/>
  <c r="E748582" i="1"/>
  <c r="E748581" i="1"/>
  <c r="E748580" i="1"/>
  <c r="E748579" i="1"/>
  <c r="E748578" i="1"/>
  <c r="E748577" i="1"/>
  <c r="E748576" i="1"/>
  <c r="E748575" i="1"/>
  <c r="E748574" i="1"/>
  <c r="E748573" i="1"/>
  <c r="E748572" i="1"/>
  <c r="E748571" i="1"/>
  <c r="E748570" i="1"/>
  <c r="E748569" i="1"/>
  <c r="E748568" i="1"/>
  <c r="E748567" i="1"/>
  <c r="E748566" i="1"/>
  <c r="E748565" i="1"/>
  <c r="E748564" i="1"/>
  <c r="E748563" i="1"/>
  <c r="E748562" i="1"/>
  <c r="E748561" i="1"/>
  <c r="E748560" i="1"/>
  <c r="E748559" i="1"/>
  <c r="E748558" i="1"/>
  <c r="E748557" i="1"/>
  <c r="E748556" i="1"/>
  <c r="E748555" i="1"/>
  <c r="E748554" i="1"/>
  <c r="E748553" i="1"/>
  <c r="E748552" i="1"/>
  <c r="E748551" i="1"/>
  <c r="E748550" i="1"/>
  <c r="E748549" i="1"/>
  <c r="E748548" i="1"/>
  <c r="E748547" i="1"/>
  <c r="E748546" i="1"/>
  <c r="E748545" i="1"/>
  <c r="E748544" i="1"/>
  <c r="E748543" i="1"/>
  <c r="E748542" i="1"/>
  <c r="E748541" i="1"/>
  <c r="E748540" i="1"/>
  <c r="E748539" i="1"/>
  <c r="E748538" i="1"/>
  <c r="E748537" i="1"/>
  <c r="E748536" i="1"/>
  <c r="E748535" i="1"/>
  <c r="E748534" i="1"/>
  <c r="E748533" i="1"/>
  <c r="E748532" i="1"/>
  <c r="E748531" i="1"/>
  <c r="E748530" i="1"/>
  <c r="E748529" i="1"/>
  <c r="E748528" i="1"/>
  <c r="E748527" i="1"/>
  <c r="E748526" i="1"/>
  <c r="E748525" i="1"/>
  <c r="E748524" i="1"/>
  <c r="E748523" i="1"/>
  <c r="E748522" i="1"/>
  <c r="E748521" i="1"/>
  <c r="E748520" i="1"/>
  <c r="E748519" i="1"/>
  <c r="E748518" i="1"/>
  <c r="E748517" i="1"/>
  <c r="E748516" i="1"/>
  <c r="E748515" i="1"/>
  <c r="E748514" i="1"/>
  <c r="E748513" i="1"/>
  <c r="E748512" i="1"/>
  <c r="E748511" i="1"/>
  <c r="E748510" i="1"/>
  <c r="E748509" i="1"/>
  <c r="E748508" i="1"/>
  <c r="E748507" i="1"/>
  <c r="E748506" i="1"/>
  <c r="E748505" i="1"/>
  <c r="E748504" i="1"/>
  <c r="E748503" i="1"/>
  <c r="E748502" i="1"/>
  <c r="E748501" i="1"/>
  <c r="E748500" i="1"/>
  <c r="E748499" i="1"/>
  <c r="E748498" i="1"/>
  <c r="E748497" i="1"/>
  <c r="E748496" i="1"/>
  <c r="E748495" i="1"/>
  <c r="E748494" i="1"/>
  <c r="E748493" i="1"/>
  <c r="E748492" i="1"/>
  <c r="E748491" i="1"/>
  <c r="E748490" i="1"/>
  <c r="E748489" i="1"/>
  <c r="E748488" i="1"/>
  <c r="E748487" i="1"/>
  <c r="E748486" i="1"/>
  <c r="E748485" i="1"/>
  <c r="E748484" i="1"/>
  <c r="E748483" i="1"/>
  <c r="E748482" i="1"/>
  <c r="E748481" i="1"/>
  <c r="E748480" i="1"/>
  <c r="E748479" i="1"/>
  <c r="E748478" i="1"/>
  <c r="E748477" i="1"/>
  <c r="E748476" i="1"/>
  <c r="E748475" i="1"/>
  <c r="E748474" i="1"/>
  <c r="E748473" i="1"/>
  <c r="E748472" i="1"/>
  <c r="E748471" i="1"/>
  <c r="E748470" i="1"/>
  <c r="E748469" i="1"/>
  <c r="E748468" i="1"/>
  <c r="E748467" i="1"/>
  <c r="E748466" i="1"/>
  <c r="E748465" i="1"/>
  <c r="E748464" i="1"/>
  <c r="E748463" i="1"/>
  <c r="E748462" i="1"/>
  <c r="E748461" i="1"/>
  <c r="E748460" i="1"/>
  <c r="E748459" i="1"/>
  <c r="E748458" i="1"/>
  <c r="E748457" i="1"/>
  <c r="E748456" i="1"/>
  <c r="E748455" i="1"/>
  <c r="E748454" i="1"/>
  <c r="E748453" i="1"/>
  <c r="E748452" i="1"/>
  <c r="E748451" i="1"/>
  <c r="E748450" i="1"/>
  <c r="E748449" i="1"/>
  <c r="E748448" i="1"/>
  <c r="E748447" i="1"/>
  <c r="E748446" i="1"/>
  <c r="E748445" i="1"/>
  <c r="E748444" i="1"/>
  <c r="E748443" i="1"/>
  <c r="E748442" i="1"/>
  <c r="E748441" i="1"/>
  <c r="E748440" i="1"/>
  <c r="E748439" i="1"/>
  <c r="E748438" i="1"/>
  <c r="E748437" i="1"/>
  <c r="E748436" i="1"/>
  <c r="E748435" i="1"/>
  <c r="E748434" i="1"/>
  <c r="E748433" i="1"/>
  <c r="E748432" i="1"/>
  <c r="E748431" i="1"/>
  <c r="E748430" i="1"/>
  <c r="E748429" i="1"/>
  <c r="E748428" i="1"/>
  <c r="E748427" i="1"/>
  <c r="E748426" i="1"/>
  <c r="E748425" i="1"/>
  <c r="E748424" i="1"/>
  <c r="E748423" i="1"/>
  <c r="E748422" i="1"/>
  <c r="E748421" i="1"/>
  <c r="E748420" i="1"/>
  <c r="E748419" i="1"/>
  <c r="E748418" i="1"/>
  <c r="E748417" i="1"/>
  <c r="E748416" i="1"/>
  <c r="E748415" i="1"/>
  <c r="E748414" i="1"/>
  <c r="E748413" i="1"/>
  <c r="E748412" i="1"/>
  <c r="E748411" i="1"/>
  <c r="E748410" i="1"/>
  <c r="E748409" i="1"/>
  <c r="E748408" i="1"/>
  <c r="E748407" i="1"/>
  <c r="E748406" i="1"/>
  <c r="E748405" i="1"/>
  <c r="E748404" i="1"/>
  <c r="E748403" i="1"/>
  <c r="E748402" i="1"/>
  <c r="E748401" i="1"/>
  <c r="E748400" i="1"/>
  <c r="E748399" i="1"/>
  <c r="E748398" i="1"/>
  <c r="E748397" i="1"/>
  <c r="E748396" i="1"/>
  <c r="E748395" i="1"/>
  <c r="E748394" i="1"/>
  <c r="E748393" i="1"/>
  <c r="E748392" i="1"/>
  <c r="E748391" i="1"/>
  <c r="E748390" i="1"/>
  <c r="E748389" i="1"/>
  <c r="E748388" i="1"/>
  <c r="E748387" i="1"/>
  <c r="E748386" i="1"/>
  <c r="E748385" i="1"/>
  <c r="E748384" i="1"/>
  <c r="E748383" i="1"/>
  <c r="E748382" i="1"/>
  <c r="E748381" i="1"/>
  <c r="E748380" i="1"/>
  <c r="E748379" i="1"/>
  <c r="E748378" i="1"/>
  <c r="E748377" i="1"/>
  <c r="E748376" i="1"/>
  <c r="E748375" i="1"/>
  <c r="E748374" i="1"/>
  <c r="E748373" i="1"/>
  <c r="E748372" i="1"/>
  <c r="E748371" i="1"/>
  <c r="E748370" i="1"/>
  <c r="E748369" i="1"/>
  <c r="E748368" i="1"/>
  <c r="E748367" i="1"/>
  <c r="E748366" i="1"/>
  <c r="E748365" i="1"/>
  <c r="E748364" i="1"/>
  <c r="E748363" i="1"/>
  <c r="E748362" i="1"/>
  <c r="E748361" i="1"/>
  <c r="E748360" i="1"/>
  <c r="E748359" i="1"/>
  <c r="E748358" i="1"/>
  <c r="E748357" i="1"/>
  <c r="E748356" i="1"/>
  <c r="E748355" i="1"/>
  <c r="E748354" i="1"/>
  <c r="E748353" i="1"/>
  <c r="E748352" i="1"/>
  <c r="E748351" i="1"/>
  <c r="E748350" i="1"/>
  <c r="E748349" i="1"/>
  <c r="E748348" i="1"/>
  <c r="E748347" i="1"/>
  <c r="E748346" i="1"/>
  <c r="E748345" i="1"/>
  <c r="E748344" i="1"/>
  <c r="E748343" i="1"/>
  <c r="E748342" i="1"/>
  <c r="E748341" i="1"/>
  <c r="E748340" i="1"/>
  <c r="E748339" i="1"/>
  <c r="E748338" i="1"/>
  <c r="E748337" i="1"/>
  <c r="E748336" i="1"/>
  <c r="E748335" i="1"/>
  <c r="E748334" i="1"/>
  <c r="E748333" i="1"/>
  <c r="E748332" i="1"/>
  <c r="E748331" i="1"/>
  <c r="E748330" i="1"/>
  <c r="E748329" i="1"/>
  <c r="E748328" i="1"/>
  <c r="E748327" i="1"/>
  <c r="E748326" i="1"/>
  <c r="E748325" i="1"/>
  <c r="E748324" i="1"/>
  <c r="E748323" i="1"/>
  <c r="E748322" i="1"/>
  <c r="E748321" i="1"/>
  <c r="E748320" i="1"/>
  <c r="E748319" i="1"/>
  <c r="E748318" i="1"/>
  <c r="E748317" i="1"/>
  <c r="E748316" i="1"/>
  <c r="E748315" i="1"/>
  <c r="E748314" i="1"/>
  <c r="E748313" i="1"/>
  <c r="E748312" i="1"/>
  <c r="E748311" i="1"/>
  <c r="E748310" i="1"/>
  <c r="E748309" i="1"/>
  <c r="E748308" i="1"/>
  <c r="E748307" i="1"/>
  <c r="E748306" i="1"/>
  <c r="E748305" i="1"/>
  <c r="E748304" i="1"/>
  <c r="E748303" i="1"/>
  <c r="E748302" i="1"/>
  <c r="E748301" i="1"/>
  <c r="E748300" i="1"/>
  <c r="E748299" i="1"/>
  <c r="E748298" i="1"/>
  <c r="E748297" i="1"/>
  <c r="E748296" i="1"/>
  <c r="E748295" i="1"/>
  <c r="E748294" i="1"/>
  <c r="E748293" i="1"/>
  <c r="E748292" i="1"/>
  <c r="E748291" i="1"/>
  <c r="E748290" i="1"/>
  <c r="E748289" i="1"/>
  <c r="E748288" i="1"/>
  <c r="E748287" i="1"/>
  <c r="E748286" i="1"/>
  <c r="E748285" i="1"/>
  <c r="E748284" i="1"/>
  <c r="E748283" i="1"/>
  <c r="E748282" i="1"/>
  <c r="E748281" i="1"/>
  <c r="E748280" i="1"/>
  <c r="E748279" i="1"/>
  <c r="E748278" i="1"/>
  <c r="E748277" i="1"/>
  <c r="E748276" i="1"/>
  <c r="E748275" i="1"/>
  <c r="E748274" i="1"/>
  <c r="E748273" i="1"/>
  <c r="E748272" i="1"/>
  <c r="E748271" i="1"/>
  <c r="E748270" i="1"/>
  <c r="E748269" i="1"/>
  <c r="E748268" i="1"/>
  <c r="E748267" i="1"/>
  <c r="E748266" i="1"/>
  <c r="E748265" i="1"/>
  <c r="E748264" i="1"/>
  <c r="E748263" i="1"/>
  <c r="E748262" i="1"/>
  <c r="E748261" i="1"/>
  <c r="E748260" i="1"/>
  <c r="E748259" i="1"/>
  <c r="E748258" i="1"/>
  <c r="E748257" i="1"/>
  <c r="E748256" i="1"/>
  <c r="E748255" i="1"/>
  <c r="E748254" i="1"/>
  <c r="E748253" i="1"/>
  <c r="E748252" i="1"/>
  <c r="E748251" i="1"/>
  <c r="E748250" i="1"/>
  <c r="E748249" i="1"/>
  <c r="E748248" i="1"/>
  <c r="E748247" i="1"/>
  <c r="E748246" i="1"/>
  <c r="E748245" i="1"/>
  <c r="E748244" i="1"/>
  <c r="E748243" i="1"/>
  <c r="E748242" i="1"/>
  <c r="E748241" i="1"/>
  <c r="E748240" i="1"/>
  <c r="E748239" i="1"/>
  <c r="E748238" i="1"/>
  <c r="E748237" i="1"/>
  <c r="E748236" i="1"/>
  <c r="E748235" i="1"/>
  <c r="E748234" i="1"/>
  <c r="E748233" i="1"/>
  <c r="E748232" i="1"/>
  <c r="E748231" i="1"/>
  <c r="E748230" i="1"/>
  <c r="E748229" i="1"/>
  <c r="E748228" i="1"/>
  <c r="E748227" i="1"/>
  <c r="E748226" i="1"/>
  <c r="E748225" i="1"/>
  <c r="E748224" i="1"/>
  <c r="E748223" i="1"/>
  <c r="E748222" i="1"/>
  <c r="E748221" i="1"/>
  <c r="E748220" i="1"/>
  <c r="E748219" i="1"/>
  <c r="E748218" i="1"/>
  <c r="E748217" i="1"/>
  <c r="E748216" i="1"/>
  <c r="E748215" i="1"/>
  <c r="E748214" i="1"/>
  <c r="E748213" i="1"/>
  <c r="E748212" i="1"/>
  <c r="E748211" i="1"/>
  <c r="E748210" i="1"/>
  <c r="E748209" i="1"/>
  <c r="E748208" i="1"/>
  <c r="E748207" i="1"/>
  <c r="E748206" i="1"/>
  <c r="E748205" i="1"/>
  <c r="E748204" i="1"/>
  <c r="E748203" i="1"/>
  <c r="E748202" i="1"/>
  <c r="E748201" i="1"/>
  <c r="E748200" i="1"/>
  <c r="E748199" i="1"/>
  <c r="E748198" i="1"/>
  <c r="E748197" i="1"/>
  <c r="E748196" i="1"/>
  <c r="E748195" i="1"/>
  <c r="E748194" i="1"/>
  <c r="E748193" i="1"/>
  <c r="E748192" i="1"/>
  <c r="E748191" i="1"/>
  <c r="E748190" i="1"/>
  <c r="E748189" i="1"/>
  <c r="E748188" i="1"/>
  <c r="E748187" i="1"/>
  <c r="E748186" i="1"/>
  <c r="E748185" i="1"/>
  <c r="E748184" i="1"/>
  <c r="E748183" i="1"/>
  <c r="E748182" i="1"/>
  <c r="E748181" i="1"/>
  <c r="E748180" i="1"/>
  <c r="E748179" i="1"/>
  <c r="E748178" i="1"/>
  <c r="E748177" i="1"/>
  <c r="E748176" i="1"/>
  <c r="E748175" i="1"/>
  <c r="E748174" i="1"/>
  <c r="E748173" i="1"/>
  <c r="E748172" i="1"/>
  <c r="E748171" i="1"/>
  <c r="E748170" i="1"/>
  <c r="E748169" i="1"/>
  <c r="E748168" i="1"/>
  <c r="E748167" i="1"/>
  <c r="E748166" i="1"/>
  <c r="E748165" i="1"/>
  <c r="E748164" i="1"/>
  <c r="E748163" i="1"/>
  <c r="E748162" i="1"/>
  <c r="E748161" i="1"/>
  <c r="E748160" i="1"/>
  <c r="E748159" i="1"/>
  <c r="E748158" i="1"/>
  <c r="E748157" i="1"/>
  <c r="E748156" i="1"/>
  <c r="E748155" i="1"/>
  <c r="E748154" i="1"/>
  <c r="E748153" i="1"/>
  <c r="E748152" i="1"/>
  <c r="E748151" i="1"/>
  <c r="E748150" i="1"/>
  <c r="E748149" i="1"/>
  <c r="E748148" i="1"/>
  <c r="E748147" i="1"/>
  <c r="E748146" i="1"/>
  <c r="E748145" i="1"/>
  <c r="E748144" i="1"/>
  <c r="E748143" i="1"/>
  <c r="E748142" i="1"/>
  <c r="E748141" i="1"/>
  <c r="E748140" i="1"/>
  <c r="E748139" i="1"/>
  <c r="E748138" i="1"/>
  <c r="E748137" i="1"/>
  <c r="E748136" i="1"/>
  <c r="E748135" i="1"/>
  <c r="E748134" i="1"/>
  <c r="E748133" i="1"/>
  <c r="E748132" i="1"/>
  <c r="E748131" i="1"/>
  <c r="E748130" i="1"/>
  <c r="E748129" i="1"/>
  <c r="E748128" i="1"/>
  <c r="E748127" i="1"/>
  <c r="E748126" i="1"/>
  <c r="E748125" i="1"/>
  <c r="E748124" i="1"/>
  <c r="E748123" i="1"/>
  <c r="E748122" i="1"/>
  <c r="E748121" i="1"/>
  <c r="E748120" i="1"/>
  <c r="E748119" i="1"/>
  <c r="E748118" i="1"/>
  <c r="E748117" i="1"/>
  <c r="E748116" i="1"/>
  <c r="E748115" i="1"/>
  <c r="E748114" i="1"/>
  <c r="E748113" i="1"/>
  <c r="E748112" i="1"/>
  <c r="E748111" i="1"/>
  <c r="E748110" i="1"/>
  <c r="E748109" i="1"/>
  <c r="E748108" i="1"/>
  <c r="E748107" i="1"/>
  <c r="E748106" i="1"/>
  <c r="E748105" i="1"/>
  <c r="E748104" i="1"/>
  <c r="E748103" i="1"/>
  <c r="E748102" i="1"/>
  <c r="E748101" i="1"/>
  <c r="E748100" i="1"/>
  <c r="E748099" i="1"/>
  <c r="E748098" i="1"/>
  <c r="E748097" i="1"/>
  <c r="E748096" i="1"/>
  <c r="E748095" i="1"/>
  <c r="E748094" i="1"/>
  <c r="E748093" i="1"/>
  <c r="E748092" i="1"/>
  <c r="E748091" i="1"/>
  <c r="E748090" i="1"/>
  <c r="E748089" i="1"/>
  <c r="E748088" i="1"/>
  <c r="E748087" i="1"/>
  <c r="E748086" i="1"/>
  <c r="E748085" i="1"/>
  <c r="E748084" i="1"/>
  <c r="E748083" i="1"/>
  <c r="E748082" i="1"/>
  <c r="E748081" i="1"/>
  <c r="E748080" i="1"/>
  <c r="E748079" i="1"/>
  <c r="E748078" i="1"/>
  <c r="E748077" i="1"/>
  <c r="E748076" i="1"/>
  <c r="E748075" i="1"/>
  <c r="E748074" i="1"/>
  <c r="E748073" i="1"/>
  <c r="E748072" i="1"/>
  <c r="E748071" i="1"/>
  <c r="E748070" i="1"/>
  <c r="E748069" i="1"/>
  <c r="E748068" i="1"/>
  <c r="E748067" i="1"/>
  <c r="E748066" i="1"/>
  <c r="E748065" i="1"/>
  <c r="E748064" i="1"/>
  <c r="E748063" i="1"/>
  <c r="E748062" i="1"/>
  <c r="E748061" i="1"/>
  <c r="E748060" i="1"/>
  <c r="E748059" i="1"/>
  <c r="E748058" i="1"/>
  <c r="E748057" i="1"/>
  <c r="E748056" i="1"/>
  <c r="E748055" i="1"/>
  <c r="E748054" i="1"/>
  <c r="E748053" i="1"/>
  <c r="E748052" i="1"/>
  <c r="E748051" i="1"/>
  <c r="E748050" i="1"/>
  <c r="E748049" i="1"/>
  <c r="E748048" i="1"/>
  <c r="E748047" i="1"/>
  <c r="E748046" i="1"/>
  <c r="E748045" i="1"/>
  <c r="E748044" i="1"/>
  <c r="E748043" i="1"/>
  <c r="E748042" i="1"/>
  <c r="E748041" i="1"/>
  <c r="E748040" i="1"/>
  <c r="E748039" i="1"/>
  <c r="E748038" i="1"/>
  <c r="E748037" i="1"/>
  <c r="E748036" i="1"/>
  <c r="E748035" i="1"/>
  <c r="E748034" i="1"/>
  <c r="E748033" i="1"/>
  <c r="E748032" i="1"/>
  <c r="E748031" i="1"/>
  <c r="E748030" i="1"/>
  <c r="E748029" i="1"/>
  <c r="E748028" i="1"/>
  <c r="E748027" i="1"/>
  <c r="E748026" i="1"/>
  <c r="E748025" i="1"/>
  <c r="E748024" i="1"/>
  <c r="E748023" i="1"/>
  <c r="E748022" i="1"/>
  <c r="E748021" i="1"/>
  <c r="E748020" i="1"/>
  <c r="E748019" i="1"/>
  <c r="E748018" i="1"/>
  <c r="E748017" i="1"/>
  <c r="E748016" i="1"/>
  <c r="E748015" i="1"/>
  <c r="E748014" i="1"/>
  <c r="E748013" i="1"/>
  <c r="E748012" i="1"/>
  <c r="E748011" i="1"/>
  <c r="E748010" i="1"/>
  <c r="E748009" i="1"/>
  <c r="E748008" i="1"/>
  <c r="E748007" i="1"/>
  <c r="E748006" i="1"/>
  <c r="E748005" i="1"/>
  <c r="E748004" i="1"/>
  <c r="E748003" i="1"/>
  <c r="E748002" i="1"/>
  <c r="E748001" i="1"/>
  <c r="E748000" i="1"/>
  <c r="E747999" i="1"/>
  <c r="E747998" i="1"/>
  <c r="E747997" i="1"/>
  <c r="E747996" i="1"/>
  <c r="E747995" i="1"/>
  <c r="E747994" i="1"/>
  <c r="E747993" i="1"/>
  <c r="E747992" i="1"/>
  <c r="E747991" i="1"/>
  <c r="E747990" i="1"/>
  <c r="E747989" i="1"/>
  <c r="E747988" i="1"/>
  <c r="E747987" i="1"/>
  <c r="E747986" i="1"/>
  <c r="E747985" i="1"/>
  <c r="E747984" i="1"/>
  <c r="E747983" i="1"/>
  <c r="E747982" i="1"/>
  <c r="E747981" i="1"/>
  <c r="E747980" i="1"/>
  <c r="E747979" i="1"/>
  <c r="E747978" i="1"/>
  <c r="E747977" i="1"/>
  <c r="E747976" i="1"/>
  <c r="E747975" i="1"/>
  <c r="E747974" i="1"/>
  <c r="E747973" i="1"/>
  <c r="E747972" i="1"/>
  <c r="E747971" i="1"/>
  <c r="E747970" i="1"/>
  <c r="E747969" i="1"/>
  <c r="E747968" i="1"/>
  <c r="E747967" i="1"/>
  <c r="E747966" i="1"/>
  <c r="E747965" i="1"/>
  <c r="E747964" i="1"/>
  <c r="E747963" i="1"/>
  <c r="E747962" i="1"/>
  <c r="E747961" i="1"/>
  <c r="E747960" i="1"/>
  <c r="E747959" i="1"/>
  <c r="E747958" i="1"/>
  <c r="E747957" i="1"/>
  <c r="E747956" i="1"/>
  <c r="E747955" i="1"/>
  <c r="E747954" i="1"/>
  <c r="E747953" i="1"/>
  <c r="E747952" i="1"/>
  <c r="E747951" i="1"/>
  <c r="E747950" i="1"/>
  <c r="E747949" i="1"/>
  <c r="E747948" i="1"/>
  <c r="E747947" i="1"/>
  <c r="E747946" i="1"/>
  <c r="E747945" i="1"/>
  <c r="E747944" i="1"/>
  <c r="E747943" i="1"/>
  <c r="E747942" i="1"/>
  <c r="E747941" i="1"/>
  <c r="E747940" i="1"/>
  <c r="E747939" i="1"/>
  <c r="E747938" i="1"/>
  <c r="E747937" i="1"/>
  <c r="E747936" i="1"/>
  <c r="E747935" i="1"/>
  <c r="E747934" i="1"/>
  <c r="E747933" i="1"/>
  <c r="E747932" i="1"/>
  <c r="E747931" i="1"/>
  <c r="E747930" i="1"/>
  <c r="E747929" i="1"/>
  <c r="E747928" i="1"/>
  <c r="E747927" i="1"/>
  <c r="E747926" i="1"/>
  <c r="E747925" i="1"/>
  <c r="E747924" i="1"/>
  <c r="E747923" i="1"/>
  <c r="E747922" i="1"/>
  <c r="E747921" i="1"/>
  <c r="E747920" i="1"/>
  <c r="E747919" i="1"/>
  <c r="E747918" i="1"/>
  <c r="E747917" i="1"/>
  <c r="E747916" i="1"/>
  <c r="E747915" i="1"/>
  <c r="E747914" i="1"/>
  <c r="E747913" i="1"/>
  <c r="E747912" i="1"/>
  <c r="E747911" i="1"/>
  <c r="E747910" i="1"/>
  <c r="E747909" i="1"/>
  <c r="E747908" i="1"/>
  <c r="E747907" i="1"/>
  <c r="E747906" i="1"/>
  <c r="E747905" i="1"/>
  <c r="E747904" i="1"/>
  <c r="E747903" i="1"/>
  <c r="E747902" i="1"/>
  <c r="E747901" i="1"/>
  <c r="E747900" i="1"/>
  <c r="E747899" i="1"/>
  <c r="E747898" i="1"/>
  <c r="E747897" i="1"/>
  <c r="E747896" i="1"/>
  <c r="E747895" i="1"/>
  <c r="E747894" i="1"/>
  <c r="E747893" i="1"/>
  <c r="E747892" i="1"/>
  <c r="E747891" i="1"/>
  <c r="E747890" i="1"/>
  <c r="E747889" i="1"/>
  <c r="E747888" i="1"/>
  <c r="E747887" i="1"/>
  <c r="E747886" i="1"/>
  <c r="E747885" i="1"/>
  <c r="E747884" i="1"/>
  <c r="E747883" i="1"/>
  <c r="E747882" i="1"/>
  <c r="E747881" i="1"/>
  <c r="E747880" i="1"/>
  <c r="E747879" i="1"/>
  <c r="E747878" i="1"/>
  <c r="E747877" i="1"/>
  <c r="E747876" i="1"/>
  <c r="E747875" i="1"/>
  <c r="E747874" i="1"/>
  <c r="E747873" i="1"/>
  <c r="E747872" i="1"/>
  <c r="E747871" i="1"/>
  <c r="E747870" i="1"/>
  <c r="E747869" i="1"/>
  <c r="E747868" i="1"/>
  <c r="E747867" i="1"/>
  <c r="E747866" i="1"/>
  <c r="E747865" i="1"/>
  <c r="E747864" i="1"/>
  <c r="E747863" i="1"/>
  <c r="E747862" i="1"/>
  <c r="E747861" i="1"/>
  <c r="E747860" i="1"/>
  <c r="E747859" i="1"/>
  <c r="E747858" i="1"/>
  <c r="E747857" i="1"/>
  <c r="E747856" i="1"/>
  <c r="E747855" i="1"/>
  <c r="E747854" i="1"/>
  <c r="E747853" i="1"/>
  <c r="E747852" i="1"/>
  <c r="E747851" i="1"/>
  <c r="E747850" i="1"/>
  <c r="E747849" i="1"/>
  <c r="E747848" i="1"/>
  <c r="E747847" i="1"/>
  <c r="E747846" i="1"/>
  <c r="E747845" i="1"/>
  <c r="E747844" i="1"/>
  <c r="E747843" i="1"/>
  <c r="E747842" i="1"/>
  <c r="E747841" i="1"/>
  <c r="E747840" i="1"/>
  <c r="E747839" i="1"/>
  <c r="E747838" i="1"/>
  <c r="E747837" i="1"/>
  <c r="E747836" i="1"/>
  <c r="E747835" i="1"/>
  <c r="E747834" i="1"/>
  <c r="E747833" i="1"/>
  <c r="E747832" i="1"/>
  <c r="E747831" i="1"/>
  <c r="E747830" i="1"/>
  <c r="E747829" i="1"/>
  <c r="E747828" i="1"/>
  <c r="E747827" i="1"/>
  <c r="E747826" i="1"/>
  <c r="E747825" i="1"/>
  <c r="E747824" i="1"/>
  <c r="E747823" i="1"/>
  <c r="E747822" i="1"/>
  <c r="E747821" i="1"/>
  <c r="E747820" i="1"/>
  <c r="E747819" i="1"/>
  <c r="E747818" i="1"/>
  <c r="E747817" i="1"/>
  <c r="E747816" i="1"/>
  <c r="E747815" i="1"/>
  <c r="E747814" i="1"/>
  <c r="E747813" i="1"/>
  <c r="E747812" i="1"/>
  <c r="E747811" i="1"/>
  <c r="E747810" i="1"/>
  <c r="E747809" i="1"/>
  <c r="E747808" i="1"/>
  <c r="E747807" i="1"/>
  <c r="E747806" i="1"/>
  <c r="E747805" i="1"/>
  <c r="E747804" i="1"/>
  <c r="E747803" i="1"/>
  <c r="E747802" i="1"/>
  <c r="E747801" i="1"/>
  <c r="E747800" i="1"/>
  <c r="E747799" i="1"/>
  <c r="E747798" i="1"/>
  <c r="E747797" i="1"/>
  <c r="E747796" i="1"/>
  <c r="E747795" i="1"/>
  <c r="E747794" i="1"/>
  <c r="E747793" i="1"/>
  <c r="E747792" i="1"/>
  <c r="E747791" i="1"/>
  <c r="E747790" i="1"/>
  <c r="E747789" i="1"/>
  <c r="E747788" i="1"/>
  <c r="E747787" i="1"/>
  <c r="E747786" i="1"/>
  <c r="E747785" i="1"/>
  <c r="E747784" i="1"/>
  <c r="E747783" i="1"/>
  <c r="E747782" i="1"/>
  <c r="E747781" i="1"/>
  <c r="E747780" i="1"/>
  <c r="E747779" i="1"/>
  <c r="E747778" i="1"/>
  <c r="E747777" i="1"/>
  <c r="E747776" i="1"/>
  <c r="E747775" i="1"/>
  <c r="E747774" i="1"/>
  <c r="E747773" i="1"/>
  <c r="E747772" i="1"/>
  <c r="E747771" i="1"/>
  <c r="E747770" i="1"/>
  <c r="E747769" i="1"/>
  <c r="E747768" i="1"/>
  <c r="E747767" i="1"/>
  <c r="E747766" i="1"/>
  <c r="E747765" i="1"/>
  <c r="E747764" i="1"/>
  <c r="E747763" i="1"/>
  <c r="E747762" i="1"/>
  <c r="E747761" i="1"/>
  <c r="E747760" i="1"/>
  <c r="E747759" i="1"/>
  <c r="E747758" i="1"/>
  <c r="E747757" i="1"/>
  <c r="E747756" i="1"/>
  <c r="E747755" i="1"/>
  <c r="E747754" i="1"/>
  <c r="E747753" i="1"/>
  <c r="E747752" i="1"/>
  <c r="E747751" i="1"/>
  <c r="E747750" i="1"/>
  <c r="E747749" i="1"/>
  <c r="E747748" i="1"/>
  <c r="E747747" i="1"/>
  <c r="E747746" i="1"/>
  <c r="E747745" i="1"/>
  <c r="E747744" i="1"/>
  <c r="E747743" i="1"/>
  <c r="E747742" i="1"/>
  <c r="E747741" i="1"/>
  <c r="E747740" i="1"/>
  <c r="E747739" i="1"/>
  <c r="E747738" i="1"/>
  <c r="E747737" i="1"/>
  <c r="E747736" i="1"/>
  <c r="E747735" i="1"/>
  <c r="E747734" i="1"/>
  <c r="E747733" i="1"/>
  <c r="E747732" i="1"/>
  <c r="E747731" i="1"/>
  <c r="E747730" i="1"/>
  <c r="E747729" i="1"/>
  <c r="E747728" i="1"/>
  <c r="E747727" i="1"/>
  <c r="E747726" i="1"/>
  <c r="E747725" i="1"/>
  <c r="E747724" i="1"/>
  <c r="E747723" i="1"/>
  <c r="E747722" i="1"/>
  <c r="E747721" i="1"/>
  <c r="E747720" i="1"/>
  <c r="E747719" i="1"/>
  <c r="E747718" i="1"/>
  <c r="E747717" i="1"/>
  <c r="E747716" i="1"/>
  <c r="E747715" i="1"/>
  <c r="E747714" i="1"/>
  <c r="E747713" i="1"/>
  <c r="E747712" i="1"/>
  <c r="E747711" i="1"/>
  <c r="E747710" i="1"/>
  <c r="E747709" i="1"/>
  <c r="E747708" i="1"/>
  <c r="E747707" i="1"/>
  <c r="E747706" i="1"/>
  <c r="E747705" i="1"/>
  <c r="E747704" i="1"/>
  <c r="E747703" i="1"/>
  <c r="E747702" i="1"/>
  <c r="E747701" i="1"/>
  <c r="E747700" i="1"/>
  <c r="E747699" i="1"/>
  <c r="E747698" i="1"/>
  <c r="E747697" i="1"/>
  <c r="E747696" i="1"/>
  <c r="E747695" i="1"/>
  <c r="E747694" i="1"/>
  <c r="E747693" i="1"/>
  <c r="E747692" i="1"/>
  <c r="E747691" i="1"/>
  <c r="E747690" i="1"/>
  <c r="E747689" i="1"/>
  <c r="E747688" i="1"/>
  <c r="E747687" i="1"/>
  <c r="E747686" i="1"/>
  <c r="E747685" i="1"/>
  <c r="E747684" i="1"/>
  <c r="E747683" i="1"/>
  <c r="E747682" i="1"/>
  <c r="E747681" i="1"/>
  <c r="E747680" i="1"/>
  <c r="E747679" i="1"/>
  <c r="E747678" i="1"/>
  <c r="E747677" i="1"/>
  <c r="E747676" i="1"/>
  <c r="E747675" i="1"/>
  <c r="E747674" i="1"/>
  <c r="E747673" i="1"/>
  <c r="E747672" i="1"/>
  <c r="E747671" i="1"/>
  <c r="E747670" i="1"/>
  <c r="E747669" i="1"/>
  <c r="E747668" i="1"/>
  <c r="E747667" i="1"/>
  <c r="E747666" i="1"/>
  <c r="E747665" i="1"/>
  <c r="E747664" i="1"/>
  <c r="E747663" i="1"/>
  <c r="E747662" i="1"/>
  <c r="E747661" i="1"/>
  <c r="E747660" i="1"/>
  <c r="E747659" i="1"/>
  <c r="E747658" i="1"/>
  <c r="E747657" i="1"/>
  <c r="E747656" i="1"/>
  <c r="E747655" i="1"/>
  <c r="E747654" i="1"/>
  <c r="E747653" i="1"/>
  <c r="E747652" i="1"/>
  <c r="E747651" i="1"/>
  <c r="E747650" i="1"/>
  <c r="E747649" i="1"/>
  <c r="E747648" i="1"/>
  <c r="E747647" i="1"/>
  <c r="E747646" i="1"/>
  <c r="E747645" i="1"/>
  <c r="E747644" i="1"/>
  <c r="E747643" i="1"/>
  <c r="E747642" i="1"/>
  <c r="E747641" i="1"/>
  <c r="E747640" i="1"/>
  <c r="E747639" i="1"/>
  <c r="E747638" i="1"/>
  <c r="E747637" i="1"/>
  <c r="E747636" i="1"/>
  <c r="E747635" i="1"/>
  <c r="E747634" i="1"/>
  <c r="E747633" i="1"/>
  <c r="E747632" i="1"/>
  <c r="E747631" i="1"/>
  <c r="E747630" i="1"/>
  <c r="E747629" i="1"/>
  <c r="E747628" i="1"/>
  <c r="E747627" i="1"/>
  <c r="E747626" i="1"/>
  <c r="E747625" i="1"/>
  <c r="E747624" i="1"/>
  <c r="E747623" i="1"/>
  <c r="E747622" i="1"/>
  <c r="E747621" i="1"/>
  <c r="E747620" i="1"/>
  <c r="E747619" i="1"/>
  <c r="E747618" i="1"/>
  <c r="E747617" i="1"/>
  <c r="E747616" i="1"/>
  <c r="E747615" i="1"/>
  <c r="E747614" i="1"/>
  <c r="E747613" i="1"/>
  <c r="E747612" i="1"/>
  <c r="E747611" i="1"/>
  <c r="E747610" i="1"/>
  <c r="E747609" i="1"/>
  <c r="E747608" i="1"/>
  <c r="E747607" i="1"/>
  <c r="E747606" i="1"/>
  <c r="E747605" i="1"/>
  <c r="E747604" i="1"/>
  <c r="E747603" i="1"/>
  <c r="E747602" i="1"/>
  <c r="E747601" i="1"/>
  <c r="E747600" i="1"/>
  <c r="E747599" i="1"/>
  <c r="E747598" i="1"/>
  <c r="E747597" i="1"/>
  <c r="E747596" i="1"/>
  <c r="E747595" i="1"/>
  <c r="E747594" i="1"/>
  <c r="E747593" i="1"/>
  <c r="E747592" i="1"/>
  <c r="E747591" i="1"/>
  <c r="E747590" i="1"/>
  <c r="E747589" i="1"/>
  <c r="E747588" i="1"/>
  <c r="E747587" i="1"/>
  <c r="E747586" i="1"/>
  <c r="E747585" i="1"/>
  <c r="E747584" i="1"/>
  <c r="E747583" i="1"/>
  <c r="E747582" i="1"/>
  <c r="E747581" i="1"/>
  <c r="E747580" i="1"/>
  <c r="E747579" i="1"/>
  <c r="E747578" i="1"/>
  <c r="E747577" i="1"/>
  <c r="E747576" i="1"/>
  <c r="E747575" i="1"/>
  <c r="E747574" i="1"/>
  <c r="E747573" i="1"/>
  <c r="E747572" i="1"/>
  <c r="E747571" i="1"/>
  <c r="E747570" i="1"/>
  <c r="E747569" i="1"/>
  <c r="E747568" i="1"/>
  <c r="E747567" i="1"/>
  <c r="E747566" i="1"/>
  <c r="E747565" i="1"/>
  <c r="E747564" i="1"/>
  <c r="E747563" i="1"/>
  <c r="E747562" i="1"/>
  <c r="E747561" i="1"/>
  <c r="E747560" i="1"/>
  <c r="E747559" i="1"/>
  <c r="E747558" i="1"/>
  <c r="E747557" i="1"/>
  <c r="E747556" i="1"/>
  <c r="E747555" i="1"/>
  <c r="E747554" i="1"/>
  <c r="E747553" i="1"/>
  <c r="E747552" i="1"/>
  <c r="E747551" i="1"/>
  <c r="E747550" i="1"/>
  <c r="E747549" i="1"/>
  <c r="E747548" i="1"/>
  <c r="E747547" i="1"/>
  <c r="E747546" i="1"/>
  <c r="E747545" i="1"/>
  <c r="E747544" i="1"/>
  <c r="E747543" i="1"/>
  <c r="E747542" i="1"/>
  <c r="E747541" i="1"/>
  <c r="E747540" i="1"/>
  <c r="E747539" i="1"/>
  <c r="E747538" i="1"/>
  <c r="E747537" i="1"/>
  <c r="E747536" i="1"/>
  <c r="E747535" i="1"/>
  <c r="E747534" i="1"/>
  <c r="E747533" i="1"/>
  <c r="E747532" i="1"/>
  <c r="E747531" i="1"/>
  <c r="E747530" i="1"/>
  <c r="E747529" i="1"/>
  <c r="E747528" i="1"/>
  <c r="E747527" i="1"/>
  <c r="E747526" i="1"/>
  <c r="E747525" i="1"/>
  <c r="E747524" i="1"/>
  <c r="E747523" i="1"/>
  <c r="E747522" i="1"/>
  <c r="E747521" i="1"/>
  <c r="E747520" i="1"/>
  <c r="E747519" i="1"/>
  <c r="E747518" i="1"/>
  <c r="E747517" i="1"/>
  <c r="E747516" i="1"/>
  <c r="E747515" i="1"/>
  <c r="E747514" i="1"/>
  <c r="E747513" i="1"/>
  <c r="E747512" i="1"/>
  <c r="E747511" i="1"/>
  <c r="E747510" i="1"/>
  <c r="E747509" i="1"/>
  <c r="E747508" i="1"/>
  <c r="E747507" i="1"/>
  <c r="E747506" i="1"/>
  <c r="E747505" i="1"/>
  <c r="E747504" i="1"/>
  <c r="E747503" i="1"/>
  <c r="E747502" i="1"/>
  <c r="E747501" i="1"/>
  <c r="E747500" i="1"/>
  <c r="E747499" i="1"/>
  <c r="E747498" i="1"/>
  <c r="E747497" i="1"/>
  <c r="E747496" i="1"/>
  <c r="E747495" i="1"/>
  <c r="E747494" i="1"/>
  <c r="E747493" i="1"/>
  <c r="E747492" i="1"/>
  <c r="E747491" i="1"/>
  <c r="E747490" i="1"/>
  <c r="E747489" i="1"/>
  <c r="E747488" i="1"/>
  <c r="E747487" i="1"/>
  <c r="E747486" i="1"/>
  <c r="E747485" i="1"/>
  <c r="E747484" i="1"/>
  <c r="E747483" i="1"/>
  <c r="E747482" i="1"/>
  <c r="E747481" i="1"/>
  <c r="E747480" i="1"/>
  <c r="E747479" i="1"/>
  <c r="E747478" i="1"/>
  <c r="E747477" i="1"/>
  <c r="E747476" i="1"/>
  <c r="E747475" i="1"/>
  <c r="E747474" i="1"/>
  <c r="E747473" i="1"/>
  <c r="E747472" i="1"/>
  <c r="E747471" i="1"/>
  <c r="E747470" i="1"/>
  <c r="E747469" i="1"/>
  <c r="E747468" i="1"/>
  <c r="E747467" i="1"/>
  <c r="E747466" i="1"/>
  <c r="E747465" i="1"/>
  <c r="E747464" i="1"/>
  <c r="E747463" i="1"/>
  <c r="E747462" i="1"/>
  <c r="E747461" i="1"/>
  <c r="E747460" i="1"/>
  <c r="E747459" i="1"/>
  <c r="E747458" i="1"/>
  <c r="E747457" i="1"/>
  <c r="E747456" i="1"/>
  <c r="E747455" i="1"/>
  <c r="E747454" i="1"/>
  <c r="E747453" i="1"/>
  <c r="E747452" i="1"/>
  <c r="E747451" i="1"/>
  <c r="E747450" i="1"/>
  <c r="E747449" i="1"/>
  <c r="E747448" i="1"/>
  <c r="E747447" i="1"/>
  <c r="E747446" i="1"/>
  <c r="E747445" i="1"/>
  <c r="E747444" i="1"/>
  <c r="E747443" i="1"/>
  <c r="E747442" i="1"/>
  <c r="E747441" i="1"/>
  <c r="E747440" i="1"/>
  <c r="E747439" i="1"/>
  <c r="E747438" i="1"/>
  <c r="E747437" i="1"/>
  <c r="E747436" i="1"/>
  <c r="E747435" i="1"/>
  <c r="E747434" i="1"/>
  <c r="E747433" i="1"/>
  <c r="E747432" i="1"/>
  <c r="E747431" i="1"/>
  <c r="E747430" i="1"/>
  <c r="E747429" i="1"/>
  <c r="E747428" i="1"/>
  <c r="E747427" i="1"/>
  <c r="E747426" i="1"/>
  <c r="E747425" i="1"/>
  <c r="E747424" i="1"/>
  <c r="E747423" i="1"/>
  <c r="E747422" i="1"/>
  <c r="E747421" i="1"/>
  <c r="E747420" i="1"/>
  <c r="E747419" i="1"/>
  <c r="E747418" i="1"/>
  <c r="E747417" i="1"/>
  <c r="E747416" i="1"/>
  <c r="E747415" i="1"/>
  <c r="E747414" i="1"/>
  <c r="E747413" i="1"/>
  <c r="E747412" i="1"/>
  <c r="E747411" i="1"/>
  <c r="E747410" i="1"/>
  <c r="E747409" i="1"/>
  <c r="E747408" i="1"/>
  <c r="E747407" i="1"/>
  <c r="E747406" i="1"/>
  <c r="E747405" i="1"/>
  <c r="E747404" i="1"/>
  <c r="E747403" i="1"/>
  <c r="E747402" i="1"/>
  <c r="E747401" i="1"/>
  <c r="E747400" i="1"/>
  <c r="E747399" i="1"/>
  <c r="E747398" i="1"/>
  <c r="E747397" i="1"/>
  <c r="E747396" i="1"/>
  <c r="E747395" i="1"/>
  <c r="E747394" i="1"/>
  <c r="E747393" i="1"/>
  <c r="E747392" i="1"/>
  <c r="E747391" i="1"/>
  <c r="E747390" i="1"/>
  <c r="E747389" i="1"/>
  <c r="E747388" i="1"/>
  <c r="E747387" i="1"/>
  <c r="E747386" i="1"/>
  <c r="E747385" i="1"/>
  <c r="E747384" i="1"/>
  <c r="E747383" i="1"/>
  <c r="E747382" i="1"/>
  <c r="E747381" i="1"/>
  <c r="E747380" i="1"/>
  <c r="E747379" i="1"/>
  <c r="E747378" i="1"/>
  <c r="E747377" i="1"/>
  <c r="E747376" i="1"/>
  <c r="E747375" i="1"/>
  <c r="E747374" i="1"/>
  <c r="E747373" i="1"/>
  <c r="E747372" i="1"/>
  <c r="E747371" i="1"/>
  <c r="E747370" i="1"/>
  <c r="E747369" i="1"/>
  <c r="E747368" i="1"/>
  <c r="E747367" i="1"/>
  <c r="E747366" i="1"/>
  <c r="E747365" i="1"/>
  <c r="E747364" i="1"/>
  <c r="E747363" i="1"/>
  <c r="E747362" i="1"/>
  <c r="E747361" i="1"/>
  <c r="E747360" i="1"/>
  <c r="E747359" i="1"/>
  <c r="E747358" i="1"/>
  <c r="E747357" i="1"/>
  <c r="E747356" i="1"/>
  <c r="E747355" i="1"/>
  <c r="E747354" i="1"/>
  <c r="E747353" i="1"/>
  <c r="E747352" i="1"/>
  <c r="E747351" i="1"/>
  <c r="E747350" i="1"/>
  <c r="E747349" i="1"/>
  <c r="E747348" i="1"/>
  <c r="E747347" i="1"/>
  <c r="E747346" i="1"/>
  <c r="E747345" i="1"/>
  <c r="E747344" i="1"/>
  <c r="E747343" i="1"/>
  <c r="E747342" i="1"/>
  <c r="E747341" i="1"/>
  <c r="E747340" i="1"/>
  <c r="E747339" i="1"/>
  <c r="E747338" i="1"/>
  <c r="E747337" i="1"/>
  <c r="E747336" i="1"/>
  <c r="E747335" i="1"/>
  <c r="E747334" i="1"/>
  <c r="E747333" i="1"/>
  <c r="E747332" i="1"/>
  <c r="E747331" i="1"/>
  <c r="E747330" i="1"/>
  <c r="E747329" i="1"/>
  <c r="E747328" i="1"/>
  <c r="E747327" i="1"/>
  <c r="E747326" i="1"/>
  <c r="E747325" i="1"/>
  <c r="E747324" i="1"/>
  <c r="E747323" i="1"/>
  <c r="E747322" i="1"/>
  <c r="E747321" i="1"/>
  <c r="E747320" i="1"/>
  <c r="E747319" i="1"/>
  <c r="E747318" i="1"/>
  <c r="E747317" i="1"/>
  <c r="E747316" i="1"/>
  <c r="E747315" i="1"/>
  <c r="E747314" i="1"/>
  <c r="E747313" i="1"/>
  <c r="E747312" i="1"/>
  <c r="E747311" i="1"/>
  <c r="E747310" i="1"/>
  <c r="E747309" i="1"/>
  <c r="E747308" i="1"/>
  <c r="E747307" i="1"/>
  <c r="E747306" i="1"/>
  <c r="E747305" i="1"/>
  <c r="E747304" i="1"/>
  <c r="E747303" i="1"/>
  <c r="E747302" i="1"/>
  <c r="E747301" i="1"/>
  <c r="E747300" i="1"/>
  <c r="E747299" i="1"/>
  <c r="E747298" i="1"/>
  <c r="E747297" i="1"/>
  <c r="E747296" i="1"/>
  <c r="E747295" i="1"/>
  <c r="E747294" i="1"/>
  <c r="E747293" i="1"/>
  <c r="E747292" i="1"/>
  <c r="E747291" i="1"/>
  <c r="E747290" i="1"/>
  <c r="E747289" i="1"/>
  <c r="E747288" i="1"/>
  <c r="E747287" i="1"/>
  <c r="E747286" i="1"/>
  <c r="E747285" i="1"/>
  <c r="E747284" i="1"/>
  <c r="E747283" i="1"/>
  <c r="E747282" i="1"/>
  <c r="E747281" i="1"/>
  <c r="E747280" i="1"/>
  <c r="E747279" i="1"/>
  <c r="E747278" i="1"/>
  <c r="E747277" i="1"/>
  <c r="E747276" i="1"/>
  <c r="E747275" i="1"/>
  <c r="E747274" i="1"/>
  <c r="E747273" i="1"/>
  <c r="E747272" i="1"/>
  <c r="E747271" i="1"/>
  <c r="E747270" i="1"/>
  <c r="E747269" i="1"/>
  <c r="E747268" i="1"/>
  <c r="E747267" i="1"/>
  <c r="E747266" i="1"/>
  <c r="E747265" i="1"/>
  <c r="E747264" i="1"/>
  <c r="E747263" i="1"/>
  <c r="E747262" i="1"/>
  <c r="E747261" i="1"/>
  <c r="E747260" i="1"/>
  <c r="E747259" i="1"/>
  <c r="E747258" i="1"/>
  <c r="E747257" i="1"/>
  <c r="E747256" i="1"/>
  <c r="E747255" i="1"/>
  <c r="E747254" i="1"/>
  <c r="E747253" i="1"/>
  <c r="E747252" i="1"/>
  <c r="E747251" i="1"/>
  <c r="E747250" i="1"/>
  <c r="E747249" i="1"/>
  <c r="E747248" i="1"/>
  <c r="E747247" i="1"/>
  <c r="E747246" i="1"/>
  <c r="E747245" i="1"/>
  <c r="E747244" i="1"/>
  <c r="E747243" i="1"/>
  <c r="E747242" i="1"/>
  <c r="E747241" i="1"/>
  <c r="E747240" i="1"/>
  <c r="E747239" i="1"/>
  <c r="E747238" i="1"/>
  <c r="E747237" i="1"/>
  <c r="E747236" i="1"/>
  <c r="E747235" i="1"/>
  <c r="E747234" i="1"/>
  <c r="E747233" i="1"/>
  <c r="E747232" i="1"/>
  <c r="E747231" i="1"/>
  <c r="E747230" i="1"/>
  <c r="E747229" i="1"/>
  <c r="E747228" i="1"/>
  <c r="E747227" i="1"/>
  <c r="E747226" i="1"/>
  <c r="E747225" i="1"/>
  <c r="E747224" i="1"/>
  <c r="E747223" i="1"/>
  <c r="E747222" i="1"/>
  <c r="E747221" i="1"/>
  <c r="E747220" i="1"/>
  <c r="E747219" i="1"/>
  <c r="E747218" i="1"/>
  <c r="E747217" i="1"/>
  <c r="E747216" i="1"/>
  <c r="E747215" i="1"/>
  <c r="E747214" i="1"/>
  <c r="E747213" i="1"/>
  <c r="E747212" i="1"/>
  <c r="E747211" i="1"/>
  <c r="E747210" i="1"/>
  <c r="E747209" i="1"/>
  <c r="E747208" i="1"/>
  <c r="E747207" i="1"/>
  <c r="E747206" i="1"/>
  <c r="E747205" i="1"/>
  <c r="E747204" i="1"/>
  <c r="E747203" i="1"/>
  <c r="E747202" i="1"/>
  <c r="E747201" i="1"/>
  <c r="E747200" i="1"/>
  <c r="E747199" i="1"/>
  <c r="E747198" i="1"/>
  <c r="E747197" i="1"/>
  <c r="E747196" i="1"/>
  <c r="E747195" i="1"/>
  <c r="E747194" i="1"/>
  <c r="E747193" i="1"/>
  <c r="E747192" i="1"/>
  <c r="E747191" i="1"/>
  <c r="E747190" i="1"/>
  <c r="E747189" i="1"/>
  <c r="E747188" i="1"/>
  <c r="E747187" i="1"/>
  <c r="E747186" i="1"/>
  <c r="E747185" i="1"/>
  <c r="E747184" i="1"/>
  <c r="E747183" i="1"/>
  <c r="E747182" i="1"/>
  <c r="E747181" i="1"/>
  <c r="E747180" i="1"/>
  <c r="E747179" i="1"/>
  <c r="E747178" i="1"/>
  <c r="E747177" i="1"/>
  <c r="E747176" i="1"/>
  <c r="E747175" i="1"/>
  <c r="E747174" i="1"/>
  <c r="E747173" i="1"/>
  <c r="E747172" i="1"/>
  <c r="E747171" i="1"/>
  <c r="E747170" i="1"/>
  <c r="E747169" i="1"/>
  <c r="E747168" i="1"/>
  <c r="E747167" i="1"/>
  <c r="E747166" i="1"/>
  <c r="E747165" i="1"/>
  <c r="E747164" i="1"/>
  <c r="E747163" i="1"/>
  <c r="E747162" i="1"/>
  <c r="E747161" i="1"/>
  <c r="E747160" i="1"/>
  <c r="E747159" i="1"/>
  <c r="E747158" i="1"/>
  <c r="E747157" i="1"/>
  <c r="E747156" i="1"/>
  <c r="E747155" i="1"/>
  <c r="E747154" i="1"/>
  <c r="E747153" i="1"/>
  <c r="E747152" i="1"/>
  <c r="E747151" i="1"/>
  <c r="E747150" i="1"/>
  <c r="E747149" i="1"/>
  <c r="E747148" i="1"/>
  <c r="E747147" i="1"/>
  <c r="E747146" i="1"/>
  <c r="E747145" i="1"/>
  <c r="E747144" i="1"/>
  <c r="E747143" i="1"/>
  <c r="E747142" i="1"/>
  <c r="E747141" i="1"/>
  <c r="E747140" i="1"/>
  <c r="E747139" i="1"/>
  <c r="E747138" i="1"/>
  <c r="E747137" i="1"/>
  <c r="E747136" i="1"/>
  <c r="E747135" i="1"/>
  <c r="E747134" i="1"/>
  <c r="E747133" i="1"/>
  <c r="E747132" i="1"/>
  <c r="E747131" i="1"/>
  <c r="E747130" i="1"/>
  <c r="E747129" i="1"/>
  <c r="E747128" i="1"/>
  <c r="E747127" i="1"/>
  <c r="E747126" i="1"/>
  <c r="E747125" i="1"/>
  <c r="E747124" i="1"/>
  <c r="E747123" i="1"/>
  <c r="E747122" i="1"/>
  <c r="E747121" i="1"/>
  <c r="E747120" i="1"/>
  <c r="E747119" i="1"/>
  <c r="E747118" i="1"/>
  <c r="E747117" i="1"/>
  <c r="E747116" i="1"/>
  <c r="E747115" i="1"/>
  <c r="E747114" i="1"/>
  <c r="E747113" i="1"/>
  <c r="E747112" i="1"/>
  <c r="E747111" i="1"/>
  <c r="E747110" i="1"/>
  <c r="E747109" i="1"/>
  <c r="E747108" i="1"/>
  <c r="E747107" i="1"/>
  <c r="E747106" i="1"/>
  <c r="E747105" i="1"/>
  <c r="E747104" i="1"/>
  <c r="E747103" i="1"/>
  <c r="E747102" i="1"/>
  <c r="E747101" i="1"/>
  <c r="E747100" i="1"/>
  <c r="E747099" i="1"/>
  <c r="E747098" i="1"/>
  <c r="E747097" i="1"/>
  <c r="E747096" i="1"/>
  <c r="E747095" i="1"/>
  <c r="E747094" i="1"/>
  <c r="E747093" i="1"/>
  <c r="E747092" i="1"/>
  <c r="E747091" i="1"/>
  <c r="E747090" i="1"/>
  <c r="E747089" i="1"/>
  <c r="E747088" i="1"/>
  <c r="E747087" i="1"/>
  <c r="E747086" i="1"/>
  <c r="E747085" i="1"/>
  <c r="E747084" i="1"/>
  <c r="E747083" i="1"/>
  <c r="E747082" i="1"/>
  <c r="E747081" i="1"/>
  <c r="E747080" i="1"/>
  <c r="E747079" i="1"/>
  <c r="E747078" i="1"/>
  <c r="E747077" i="1"/>
  <c r="E747076" i="1"/>
  <c r="E747075" i="1"/>
  <c r="E747074" i="1"/>
  <c r="E747073" i="1"/>
  <c r="E747072" i="1"/>
  <c r="E747071" i="1"/>
  <c r="E747070" i="1"/>
  <c r="E747069" i="1"/>
  <c r="E747068" i="1"/>
  <c r="E747067" i="1"/>
  <c r="E747066" i="1"/>
  <c r="E747065" i="1"/>
  <c r="E747064" i="1"/>
  <c r="E747063" i="1"/>
  <c r="E747062" i="1"/>
  <c r="E747061" i="1"/>
  <c r="E747060" i="1"/>
  <c r="E747059" i="1"/>
  <c r="E747058" i="1"/>
  <c r="E747057" i="1"/>
  <c r="E747056" i="1"/>
  <c r="E747055" i="1"/>
  <c r="E747054" i="1"/>
  <c r="E747053" i="1"/>
  <c r="E747052" i="1"/>
  <c r="E747051" i="1"/>
  <c r="E747050" i="1"/>
  <c r="E747049" i="1"/>
  <c r="E747048" i="1"/>
  <c r="E747047" i="1"/>
  <c r="E747046" i="1"/>
  <c r="E747045" i="1"/>
  <c r="E747044" i="1"/>
  <c r="E747043" i="1"/>
  <c r="E747042" i="1"/>
  <c r="E747041" i="1"/>
  <c r="E747040" i="1"/>
  <c r="E747039" i="1"/>
  <c r="E747038" i="1"/>
  <c r="E747037" i="1"/>
  <c r="E747036" i="1"/>
  <c r="E747035" i="1"/>
  <c r="E747034" i="1"/>
  <c r="E747033" i="1"/>
  <c r="E747032" i="1"/>
  <c r="E747031" i="1"/>
  <c r="E747030" i="1"/>
  <c r="E747029" i="1"/>
  <c r="E747028" i="1"/>
  <c r="E747027" i="1"/>
  <c r="E747026" i="1"/>
  <c r="E747025" i="1"/>
  <c r="E747024" i="1"/>
  <c r="E747023" i="1"/>
  <c r="E747022" i="1"/>
  <c r="E747021" i="1"/>
  <c r="E747020" i="1"/>
  <c r="E747019" i="1"/>
  <c r="E747018" i="1"/>
  <c r="E747017" i="1"/>
  <c r="E747016" i="1"/>
  <c r="E747015" i="1"/>
  <c r="E747014" i="1"/>
  <c r="E747013" i="1"/>
  <c r="E747012" i="1"/>
  <c r="E747011" i="1"/>
  <c r="E747010" i="1"/>
  <c r="E747009" i="1"/>
  <c r="E747008" i="1"/>
  <c r="E747007" i="1"/>
  <c r="E747006" i="1"/>
  <c r="E747005" i="1"/>
  <c r="E747004" i="1"/>
  <c r="E747003" i="1"/>
  <c r="E747002" i="1"/>
  <c r="E747001" i="1"/>
  <c r="E747000" i="1"/>
  <c r="E746999" i="1"/>
  <c r="E746998" i="1"/>
  <c r="E746997" i="1"/>
  <c r="E746996" i="1"/>
  <c r="E746995" i="1"/>
  <c r="E746994" i="1"/>
  <c r="E746993" i="1"/>
  <c r="E746992" i="1"/>
  <c r="E746991" i="1"/>
  <c r="E746990" i="1"/>
  <c r="E746989" i="1"/>
  <c r="E746988" i="1"/>
  <c r="E746987" i="1"/>
  <c r="E746986" i="1"/>
  <c r="E746985" i="1"/>
  <c r="E746984" i="1"/>
  <c r="E746983" i="1"/>
  <c r="E746982" i="1"/>
  <c r="E746981" i="1"/>
  <c r="E746980" i="1"/>
  <c r="E746979" i="1"/>
  <c r="E746978" i="1"/>
  <c r="E746977" i="1"/>
  <c r="E746976" i="1"/>
  <c r="E746975" i="1"/>
  <c r="E746974" i="1"/>
  <c r="E746973" i="1"/>
  <c r="E746972" i="1"/>
  <c r="E746971" i="1"/>
  <c r="E746970" i="1"/>
  <c r="E746969" i="1"/>
  <c r="E746968" i="1"/>
  <c r="E746967" i="1"/>
  <c r="E746966" i="1"/>
  <c r="E746965" i="1"/>
  <c r="E746964" i="1"/>
  <c r="E746963" i="1"/>
  <c r="E746962" i="1"/>
  <c r="E746961" i="1"/>
  <c r="E746960" i="1"/>
  <c r="E746959" i="1"/>
  <c r="E746958" i="1"/>
  <c r="E746957" i="1"/>
  <c r="E746956" i="1"/>
  <c r="E746955" i="1"/>
  <c r="E746954" i="1"/>
  <c r="E746953" i="1"/>
  <c r="E746952" i="1"/>
  <c r="E746951" i="1"/>
  <c r="E746950" i="1"/>
  <c r="E746949" i="1"/>
  <c r="E746948" i="1"/>
  <c r="E746947" i="1"/>
  <c r="E746946" i="1"/>
  <c r="E746945" i="1"/>
  <c r="E746944" i="1"/>
  <c r="E746943" i="1"/>
  <c r="E746942" i="1"/>
  <c r="E746941" i="1"/>
  <c r="E746940" i="1"/>
  <c r="E746939" i="1"/>
  <c r="E746938" i="1"/>
  <c r="E746937" i="1"/>
  <c r="E746936" i="1"/>
  <c r="E746935" i="1"/>
  <c r="E746934" i="1"/>
  <c r="E746933" i="1"/>
  <c r="E746932" i="1"/>
  <c r="E746931" i="1"/>
  <c r="E746930" i="1"/>
  <c r="E746929" i="1"/>
  <c r="E746928" i="1"/>
  <c r="E746927" i="1"/>
  <c r="E746926" i="1"/>
  <c r="E746925" i="1"/>
  <c r="E746924" i="1"/>
  <c r="E746923" i="1"/>
  <c r="E746922" i="1"/>
  <c r="E746921" i="1"/>
  <c r="E746920" i="1"/>
  <c r="E746919" i="1"/>
  <c r="E746918" i="1"/>
  <c r="E746917" i="1"/>
  <c r="E746916" i="1"/>
  <c r="E746915" i="1"/>
  <c r="E746914" i="1"/>
  <c r="E746913" i="1"/>
  <c r="E746912" i="1"/>
  <c r="E746911" i="1"/>
  <c r="E746910" i="1"/>
  <c r="E746909" i="1"/>
  <c r="E746908" i="1"/>
  <c r="E746907" i="1"/>
  <c r="E746906" i="1"/>
  <c r="E746905" i="1"/>
  <c r="E746904" i="1"/>
  <c r="E746903" i="1"/>
  <c r="E746902" i="1"/>
  <c r="E746901" i="1"/>
  <c r="E746900" i="1"/>
  <c r="E746899" i="1"/>
  <c r="E746898" i="1"/>
  <c r="E746897" i="1"/>
  <c r="E746896" i="1"/>
  <c r="E746895" i="1"/>
  <c r="E746894" i="1"/>
  <c r="E746893" i="1"/>
  <c r="E746892" i="1"/>
  <c r="E746891" i="1"/>
  <c r="E746890" i="1"/>
  <c r="E746889" i="1"/>
  <c r="E746888" i="1"/>
  <c r="E746887" i="1"/>
  <c r="E746886" i="1"/>
  <c r="E746885" i="1"/>
  <c r="E746884" i="1"/>
  <c r="E746883" i="1"/>
  <c r="E746882" i="1"/>
  <c r="E746881" i="1"/>
  <c r="E746880" i="1"/>
  <c r="E746879" i="1"/>
  <c r="E746878" i="1"/>
  <c r="E746877" i="1"/>
  <c r="E746876" i="1"/>
  <c r="E746875" i="1"/>
  <c r="E746874" i="1"/>
  <c r="E746873" i="1"/>
  <c r="E746872" i="1"/>
  <c r="E746871" i="1"/>
  <c r="E746870" i="1"/>
  <c r="E746869" i="1"/>
  <c r="E746868" i="1"/>
  <c r="E746867" i="1"/>
  <c r="E746866" i="1"/>
  <c r="E746865" i="1"/>
  <c r="E746864" i="1"/>
  <c r="E746863" i="1"/>
  <c r="E746862" i="1"/>
  <c r="E746861" i="1"/>
  <c r="E746860" i="1"/>
  <c r="E746859" i="1"/>
  <c r="E746858" i="1"/>
  <c r="E746857" i="1"/>
  <c r="E746856" i="1"/>
  <c r="E746855" i="1"/>
  <c r="E746854" i="1"/>
  <c r="E746853" i="1"/>
  <c r="E746852" i="1"/>
  <c r="E746851" i="1"/>
  <c r="E746850" i="1"/>
  <c r="E746849" i="1"/>
  <c r="E746848" i="1"/>
  <c r="E746847" i="1"/>
  <c r="E746846" i="1"/>
  <c r="E746845" i="1"/>
  <c r="E746844" i="1"/>
  <c r="E746843" i="1"/>
  <c r="E746842" i="1"/>
  <c r="E746841" i="1"/>
  <c r="E746840" i="1"/>
  <c r="E746839" i="1"/>
  <c r="E746838" i="1"/>
  <c r="E746837" i="1"/>
  <c r="E746836" i="1"/>
  <c r="E746835" i="1"/>
  <c r="E746834" i="1"/>
  <c r="E746833" i="1"/>
  <c r="E746832" i="1"/>
  <c r="E746831" i="1"/>
  <c r="E746830" i="1"/>
  <c r="E746829" i="1"/>
  <c r="E746828" i="1"/>
  <c r="E746827" i="1"/>
  <c r="E746826" i="1"/>
  <c r="E746825" i="1"/>
  <c r="E746824" i="1"/>
  <c r="E746823" i="1"/>
  <c r="E746822" i="1"/>
  <c r="E746821" i="1"/>
  <c r="E746820" i="1"/>
  <c r="E746819" i="1"/>
  <c r="E746818" i="1"/>
  <c r="E746817" i="1"/>
  <c r="E746816" i="1"/>
  <c r="E746815" i="1"/>
  <c r="E746814" i="1"/>
  <c r="E746813" i="1"/>
  <c r="E746812" i="1"/>
  <c r="E746811" i="1"/>
  <c r="E746810" i="1"/>
  <c r="E746809" i="1"/>
  <c r="E746808" i="1"/>
  <c r="E746807" i="1"/>
  <c r="E746806" i="1"/>
  <c r="E746805" i="1"/>
  <c r="E746804" i="1"/>
  <c r="E746803" i="1"/>
  <c r="E746802" i="1"/>
  <c r="E746801" i="1"/>
  <c r="E746800" i="1"/>
  <c r="E746799" i="1"/>
  <c r="E746798" i="1"/>
  <c r="E746797" i="1"/>
  <c r="E746796" i="1"/>
  <c r="E746795" i="1"/>
  <c r="E746794" i="1"/>
  <c r="E746793" i="1"/>
  <c r="E746792" i="1"/>
  <c r="E746791" i="1"/>
  <c r="E746790" i="1"/>
  <c r="E746789" i="1"/>
  <c r="E746788" i="1"/>
  <c r="E746787" i="1"/>
  <c r="E746786" i="1"/>
  <c r="E746785" i="1"/>
  <c r="E746784" i="1"/>
  <c r="E746783" i="1"/>
  <c r="E746782" i="1"/>
  <c r="E746781" i="1"/>
  <c r="E746780" i="1"/>
  <c r="E746779" i="1"/>
  <c r="E746778" i="1"/>
  <c r="E746777" i="1"/>
  <c r="E746776" i="1"/>
  <c r="E746775" i="1"/>
  <c r="E746774" i="1"/>
  <c r="E746773" i="1"/>
  <c r="E746772" i="1"/>
  <c r="E746771" i="1"/>
  <c r="E746770" i="1"/>
  <c r="E746769" i="1"/>
  <c r="E746768" i="1"/>
  <c r="E746767" i="1"/>
  <c r="E746766" i="1"/>
  <c r="E746765" i="1"/>
  <c r="E746764" i="1"/>
  <c r="E746763" i="1"/>
  <c r="E746762" i="1"/>
  <c r="E746761" i="1"/>
  <c r="E746760" i="1"/>
  <c r="E746759" i="1"/>
  <c r="E746758" i="1"/>
  <c r="E746757" i="1"/>
  <c r="E746756" i="1"/>
  <c r="E746755" i="1"/>
  <c r="E746754" i="1"/>
  <c r="E746753" i="1"/>
  <c r="E746752" i="1"/>
  <c r="E746751" i="1"/>
  <c r="E746750" i="1"/>
  <c r="E746749" i="1"/>
  <c r="E746748" i="1"/>
  <c r="E746747" i="1"/>
  <c r="E746746" i="1"/>
  <c r="E746745" i="1"/>
  <c r="E746744" i="1"/>
  <c r="E746743" i="1"/>
  <c r="E746742" i="1"/>
  <c r="E746741" i="1"/>
  <c r="E746740" i="1"/>
  <c r="E746739" i="1"/>
  <c r="E746738" i="1"/>
  <c r="E746737" i="1"/>
  <c r="E746736" i="1"/>
  <c r="E746735" i="1"/>
  <c r="E746734" i="1"/>
  <c r="E746733" i="1"/>
  <c r="E746732" i="1"/>
  <c r="E746731" i="1"/>
  <c r="E746730" i="1"/>
  <c r="E746729" i="1"/>
  <c r="E746728" i="1"/>
  <c r="E746727" i="1"/>
  <c r="E746726" i="1"/>
  <c r="E746725" i="1"/>
  <c r="E746724" i="1"/>
  <c r="E746723" i="1"/>
  <c r="E746722" i="1"/>
  <c r="E746721" i="1"/>
  <c r="E746720" i="1"/>
  <c r="E746719" i="1"/>
  <c r="E746718" i="1"/>
  <c r="E746717" i="1"/>
  <c r="E746716" i="1"/>
  <c r="E746715" i="1"/>
  <c r="E746714" i="1"/>
  <c r="E746713" i="1"/>
  <c r="E746712" i="1"/>
  <c r="E746711" i="1"/>
  <c r="E746710" i="1"/>
  <c r="E746709" i="1"/>
  <c r="E746708" i="1"/>
  <c r="E746707" i="1"/>
  <c r="E746706" i="1"/>
  <c r="E746705" i="1"/>
  <c r="E746704" i="1"/>
  <c r="E746703" i="1"/>
  <c r="E746702" i="1"/>
  <c r="E746701" i="1"/>
  <c r="E746700" i="1"/>
  <c r="E746699" i="1"/>
  <c r="E746698" i="1"/>
  <c r="E746697" i="1"/>
  <c r="E746696" i="1"/>
  <c r="E746695" i="1"/>
  <c r="E746694" i="1"/>
  <c r="E746693" i="1"/>
  <c r="E746692" i="1"/>
  <c r="E746691" i="1"/>
  <c r="E746690" i="1"/>
  <c r="E746689" i="1"/>
  <c r="E746688" i="1"/>
  <c r="E746687" i="1"/>
  <c r="E746686" i="1"/>
  <c r="E746685" i="1"/>
  <c r="E746684" i="1"/>
  <c r="E746683" i="1"/>
  <c r="E746682" i="1"/>
  <c r="E746681" i="1"/>
  <c r="E746680" i="1"/>
  <c r="E746679" i="1"/>
  <c r="E746678" i="1"/>
  <c r="E746677" i="1"/>
  <c r="E746676" i="1"/>
  <c r="E746675" i="1"/>
  <c r="E746674" i="1"/>
  <c r="E746673" i="1"/>
  <c r="E746672" i="1"/>
  <c r="E746671" i="1"/>
  <c r="E746670" i="1"/>
  <c r="E746669" i="1"/>
  <c r="E746668" i="1"/>
  <c r="E746667" i="1"/>
  <c r="E746666" i="1"/>
  <c r="E746665" i="1"/>
  <c r="E746664" i="1"/>
  <c r="E746663" i="1"/>
  <c r="E746662" i="1"/>
  <c r="E746661" i="1"/>
  <c r="E746660" i="1"/>
  <c r="E746659" i="1"/>
  <c r="E746658" i="1"/>
  <c r="E746657" i="1"/>
  <c r="E746656" i="1"/>
  <c r="E746655" i="1"/>
  <c r="E746654" i="1"/>
  <c r="E746653" i="1"/>
  <c r="E746652" i="1"/>
  <c r="E746651" i="1"/>
  <c r="E746650" i="1"/>
  <c r="E746649" i="1"/>
  <c r="E746648" i="1"/>
  <c r="E746647" i="1"/>
  <c r="E746646" i="1"/>
  <c r="E746645" i="1"/>
  <c r="E746644" i="1"/>
  <c r="E746643" i="1"/>
  <c r="E746642" i="1"/>
  <c r="E746641" i="1"/>
  <c r="E746640" i="1"/>
  <c r="E746639" i="1"/>
  <c r="E746638" i="1"/>
  <c r="E746637" i="1"/>
  <c r="E746636" i="1"/>
  <c r="E746635" i="1"/>
  <c r="E746634" i="1"/>
  <c r="E746633" i="1"/>
  <c r="E746632" i="1"/>
  <c r="E746631" i="1"/>
  <c r="E746630" i="1"/>
  <c r="E746629" i="1"/>
  <c r="E746628" i="1"/>
  <c r="E746627" i="1"/>
  <c r="E746626" i="1"/>
  <c r="E746625" i="1"/>
  <c r="E746624" i="1"/>
  <c r="E746623" i="1"/>
  <c r="E746622" i="1"/>
  <c r="E746621" i="1"/>
  <c r="E746620" i="1"/>
  <c r="E746619" i="1"/>
  <c r="E746618" i="1"/>
  <c r="E746617" i="1"/>
  <c r="E746616" i="1"/>
  <c r="E746615" i="1"/>
  <c r="E746614" i="1"/>
  <c r="E746613" i="1"/>
  <c r="E746612" i="1"/>
  <c r="E746611" i="1"/>
  <c r="E746610" i="1"/>
  <c r="E746609" i="1"/>
  <c r="E746608" i="1"/>
  <c r="E746607" i="1"/>
  <c r="E746606" i="1"/>
  <c r="E746605" i="1"/>
  <c r="E746604" i="1"/>
  <c r="E746603" i="1"/>
  <c r="E746602" i="1"/>
  <c r="E746601" i="1"/>
  <c r="E746600" i="1"/>
  <c r="E746599" i="1"/>
  <c r="E746598" i="1"/>
  <c r="E746597" i="1"/>
  <c r="E746596" i="1"/>
  <c r="E746595" i="1"/>
  <c r="E746594" i="1"/>
  <c r="E746593" i="1"/>
  <c r="E746592" i="1"/>
  <c r="E746591" i="1"/>
  <c r="E746590" i="1"/>
  <c r="E746589" i="1"/>
  <c r="E746588" i="1"/>
  <c r="E746587" i="1"/>
  <c r="E746586" i="1"/>
  <c r="E746585" i="1"/>
  <c r="E746584" i="1"/>
  <c r="E746583" i="1"/>
  <c r="E746582" i="1"/>
  <c r="E746581" i="1"/>
  <c r="E746580" i="1"/>
  <c r="E746579" i="1"/>
  <c r="E746578" i="1"/>
  <c r="E746577" i="1"/>
  <c r="E746576" i="1"/>
  <c r="E746575" i="1"/>
  <c r="E746574" i="1"/>
  <c r="E746573" i="1"/>
  <c r="E746572" i="1"/>
  <c r="E746571" i="1"/>
  <c r="E746570" i="1"/>
  <c r="E746569" i="1"/>
  <c r="E746568" i="1"/>
  <c r="E746567" i="1"/>
  <c r="E746566" i="1"/>
  <c r="E746565" i="1"/>
  <c r="E746564" i="1"/>
  <c r="E746563" i="1"/>
  <c r="E746562" i="1"/>
  <c r="E746561" i="1"/>
  <c r="E746560" i="1"/>
  <c r="E746559" i="1"/>
  <c r="E746558" i="1"/>
  <c r="E746557" i="1"/>
  <c r="E746556" i="1"/>
  <c r="E746555" i="1"/>
  <c r="E746554" i="1"/>
  <c r="E746553" i="1"/>
  <c r="E746552" i="1"/>
  <c r="E746551" i="1"/>
  <c r="E746550" i="1"/>
  <c r="E746549" i="1"/>
  <c r="E746548" i="1"/>
  <c r="E746547" i="1"/>
  <c r="E746546" i="1"/>
  <c r="E746545" i="1"/>
  <c r="E746544" i="1"/>
  <c r="E746543" i="1"/>
  <c r="E746542" i="1"/>
  <c r="E746541" i="1"/>
  <c r="E746540" i="1"/>
  <c r="E746539" i="1"/>
  <c r="E746538" i="1"/>
  <c r="E746537" i="1"/>
  <c r="E746536" i="1"/>
  <c r="E746535" i="1"/>
  <c r="E746534" i="1"/>
  <c r="E746533" i="1"/>
  <c r="E746532" i="1"/>
  <c r="E746531" i="1"/>
  <c r="E746530" i="1"/>
  <c r="E746529" i="1"/>
  <c r="E746528" i="1"/>
  <c r="E746527" i="1"/>
  <c r="E746526" i="1"/>
  <c r="E746525" i="1"/>
  <c r="E746524" i="1"/>
  <c r="E746523" i="1"/>
  <c r="E746522" i="1"/>
  <c r="E746521" i="1"/>
  <c r="E746520" i="1"/>
  <c r="E746519" i="1"/>
  <c r="E746518" i="1"/>
  <c r="E746517" i="1"/>
  <c r="E746516" i="1"/>
  <c r="E746515" i="1"/>
  <c r="E746514" i="1"/>
  <c r="E746513" i="1"/>
  <c r="E746512" i="1"/>
  <c r="E746511" i="1"/>
  <c r="E746510" i="1"/>
  <c r="E746509" i="1"/>
  <c r="E746508" i="1"/>
  <c r="E746507" i="1"/>
  <c r="E746506" i="1"/>
  <c r="E746505" i="1"/>
  <c r="E746504" i="1"/>
  <c r="E746503" i="1"/>
  <c r="E746502" i="1"/>
  <c r="E746501" i="1"/>
  <c r="E746500" i="1"/>
  <c r="E746499" i="1"/>
  <c r="E746498" i="1"/>
  <c r="E746497" i="1"/>
  <c r="E746496" i="1"/>
  <c r="E746495" i="1"/>
  <c r="E746494" i="1"/>
  <c r="E746493" i="1"/>
  <c r="E746492" i="1"/>
  <c r="E746491" i="1"/>
  <c r="E746490" i="1"/>
  <c r="E746489" i="1"/>
  <c r="E746488" i="1"/>
  <c r="E746487" i="1"/>
  <c r="E746486" i="1"/>
  <c r="E746485" i="1"/>
  <c r="E746484" i="1"/>
  <c r="E746483" i="1"/>
  <c r="E746482" i="1"/>
  <c r="E746481" i="1"/>
  <c r="E746480" i="1"/>
  <c r="E746479" i="1"/>
  <c r="E746478" i="1"/>
  <c r="E746477" i="1"/>
  <c r="E746476" i="1"/>
  <c r="E746475" i="1"/>
  <c r="E746474" i="1"/>
  <c r="E746473" i="1"/>
  <c r="E746472" i="1"/>
  <c r="E746471" i="1"/>
  <c r="E746470" i="1"/>
  <c r="E746469" i="1"/>
  <c r="E746468" i="1"/>
  <c r="E746467" i="1"/>
  <c r="E746466" i="1"/>
  <c r="E746465" i="1"/>
  <c r="E746464" i="1"/>
  <c r="E746463" i="1"/>
  <c r="E746462" i="1"/>
  <c r="E746461" i="1"/>
  <c r="E746460" i="1"/>
  <c r="E746459" i="1"/>
  <c r="E746458" i="1"/>
  <c r="E746457" i="1"/>
  <c r="E746456" i="1"/>
  <c r="E746455" i="1"/>
  <c r="E746454" i="1"/>
  <c r="E746453" i="1"/>
  <c r="E746452" i="1"/>
  <c r="E746451" i="1"/>
  <c r="E746450" i="1"/>
  <c r="E746449" i="1"/>
  <c r="E746448" i="1"/>
  <c r="E746447" i="1"/>
  <c r="E746446" i="1"/>
  <c r="E746445" i="1"/>
  <c r="E746444" i="1"/>
  <c r="E746443" i="1"/>
  <c r="E746442" i="1"/>
  <c r="E746441" i="1"/>
  <c r="E746440" i="1"/>
  <c r="E746439" i="1"/>
  <c r="E746438" i="1"/>
  <c r="E746437" i="1"/>
  <c r="E746436" i="1"/>
  <c r="E746435" i="1"/>
  <c r="E746434" i="1"/>
  <c r="E746433" i="1"/>
  <c r="E746432" i="1"/>
  <c r="E746431" i="1"/>
  <c r="E746430" i="1"/>
  <c r="E746429" i="1"/>
  <c r="E746428" i="1"/>
  <c r="E746427" i="1"/>
  <c r="E746426" i="1"/>
  <c r="E746425" i="1"/>
  <c r="E746424" i="1"/>
  <c r="E746423" i="1"/>
  <c r="E746422" i="1"/>
  <c r="E746421" i="1"/>
  <c r="E746420" i="1"/>
  <c r="E746419" i="1"/>
  <c r="E746418" i="1"/>
  <c r="E746417" i="1"/>
  <c r="E746416" i="1"/>
  <c r="E746415" i="1"/>
  <c r="E746414" i="1"/>
  <c r="E746413" i="1"/>
  <c r="E746412" i="1"/>
  <c r="E746411" i="1"/>
  <c r="E746410" i="1"/>
  <c r="E746409" i="1"/>
  <c r="E746408" i="1"/>
  <c r="E746407" i="1"/>
  <c r="E746406" i="1"/>
  <c r="E746405" i="1"/>
  <c r="E746404" i="1"/>
  <c r="E746403" i="1"/>
  <c r="E746402" i="1"/>
  <c r="E746401" i="1"/>
  <c r="E746400" i="1"/>
  <c r="E746399" i="1"/>
  <c r="E746398" i="1"/>
  <c r="E746397" i="1"/>
  <c r="E746396" i="1"/>
  <c r="E746395" i="1"/>
  <c r="E746394" i="1"/>
  <c r="E746393" i="1"/>
  <c r="E746392" i="1"/>
  <c r="E746391" i="1"/>
  <c r="E746390" i="1"/>
  <c r="E746389" i="1"/>
  <c r="E746388" i="1"/>
  <c r="E746387" i="1"/>
  <c r="E746386" i="1"/>
  <c r="E746385" i="1"/>
  <c r="E746384" i="1"/>
  <c r="E746383" i="1"/>
  <c r="E746382" i="1"/>
  <c r="E746381" i="1"/>
  <c r="E746380" i="1"/>
  <c r="E746379" i="1"/>
  <c r="E746378" i="1"/>
  <c r="E746377" i="1"/>
  <c r="E746376" i="1"/>
  <c r="E746375" i="1"/>
  <c r="E746374" i="1"/>
  <c r="E746373" i="1"/>
  <c r="E746372" i="1"/>
  <c r="E746371" i="1"/>
  <c r="E746370" i="1"/>
  <c r="E746369" i="1"/>
  <c r="E746368" i="1"/>
  <c r="E746367" i="1"/>
  <c r="E746366" i="1"/>
  <c r="E746365" i="1"/>
  <c r="E746364" i="1"/>
  <c r="E746363" i="1"/>
  <c r="E746362" i="1"/>
  <c r="E746361" i="1"/>
  <c r="E746360" i="1"/>
  <c r="E746359" i="1"/>
  <c r="E746358" i="1"/>
  <c r="E746357" i="1"/>
  <c r="E746356" i="1"/>
  <c r="E746355" i="1"/>
  <c r="E746354" i="1"/>
  <c r="E746353" i="1"/>
  <c r="E746352" i="1"/>
  <c r="E746351" i="1"/>
  <c r="E746350" i="1"/>
  <c r="E746349" i="1"/>
  <c r="E746348" i="1"/>
  <c r="E746347" i="1"/>
  <c r="E746346" i="1"/>
  <c r="E746345" i="1"/>
  <c r="E746344" i="1"/>
  <c r="E746343" i="1"/>
  <c r="E746342" i="1"/>
  <c r="E746341" i="1"/>
  <c r="E746340" i="1"/>
  <c r="E746339" i="1"/>
  <c r="E746338" i="1"/>
  <c r="E746337" i="1"/>
  <c r="E746336" i="1"/>
  <c r="E746335" i="1"/>
  <c r="E746334" i="1"/>
  <c r="E746333" i="1"/>
  <c r="E746332" i="1"/>
  <c r="E746331" i="1"/>
  <c r="E746330" i="1"/>
  <c r="E746329" i="1"/>
  <c r="E746328" i="1"/>
  <c r="E746327" i="1"/>
  <c r="E746326" i="1"/>
  <c r="E746325" i="1"/>
  <c r="E746324" i="1"/>
  <c r="E746323" i="1"/>
  <c r="E746322" i="1"/>
  <c r="E746321" i="1"/>
  <c r="E746320" i="1"/>
  <c r="E746319" i="1"/>
  <c r="E746318" i="1"/>
  <c r="E746317" i="1"/>
  <c r="E746316" i="1"/>
  <c r="E746315" i="1"/>
  <c r="E746314" i="1"/>
  <c r="E746313" i="1"/>
  <c r="E746312" i="1"/>
  <c r="E746311" i="1"/>
  <c r="E746310" i="1"/>
  <c r="E746309" i="1"/>
  <c r="E746308" i="1"/>
  <c r="E746307" i="1"/>
  <c r="E746306" i="1"/>
  <c r="E746305" i="1"/>
  <c r="E746304" i="1"/>
  <c r="E746303" i="1"/>
  <c r="E746302" i="1"/>
  <c r="E746301" i="1"/>
  <c r="E746300" i="1"/>
  <c r="E746299" i="1"/>
  <c r="E746298" i="1"/>
  <c r="E746297" i="1"/>
  <c r="E746296" i="1"/>
  <c r="E746295" i="1"/>
  <c r="E746294" i="1"/>
  <c r="E746293" i="1"/>
  <c r="E746292" i="1"/>
  <c r="E746291" i="1"/>
  <c r="E746290" i="1"/>
  <c r="E746289" i="1"/>
  <c r="E746288" i="1"/>
  <c r="E746287" i="1"/>
  <c r="E746286" i="1"/>
  <c r="E746285" i="1"/>
  <c r="E746284" i="1"/>
  <c r="E746283" i="1"/>
  <c r="E746282" i="1"/>
  <c r="E746281" i="1"/>
  <c r="E746280" i="1"/>
  <c r="E746279" i="1"/>
  <c r="E746278" i="1"/>
  <c r="E746277" i="1"/>
  <c r="E746276" i="1"/>
  <c r="E746275" i="1"/>
  <c r="E746274" i="1"/>
  <c r="E746273" i="1"/>
  <c r="E746272" i="1"/>
  <c r="E746271" i="1"/>
  <c r="E746270" i="1"/>
  <c r="E746269" i="1"/>
  <c r="E746268" i="1"/>
  <c r="E746267" i="1"/>
  <c r="E746266" i="1"/>
  <c r="E746265" i="1"/>
  <c r="E746264" i="1"/>
  <c r="E746263" i="1"/>
  <c r="E746262" i="1"/>
  <c r="E746261" i="1"/>
  <c r="E746260" i="1"/>
  <c r="E746259" i="1"/>
  <c r="E746258" i="1"/>
  <c r="E746257" i="1"/>
  <c r="E746256" i="1"/>
  <c r="E746255" i="1"/>
  <c r="E746254" i="1"/>
  <c r="E746253" i="1"/>
  <c r="E746252" i="1"/>
  <c r="E746251" i="1"/>
  <c r="E746250" i="1"/>
  <c r="E746249" i="1"/>
  <c r="E746248" i="1"/>
  <c r="E746247" i="1"/>
  <c r="E746246" i="1"/>
  <c r="E746245" i="1"/>
  <c r="E746244" i="1"/>
  <c r="E746243" i="1"/>
  <c r="E746242" i="1"/>
  <c r="E746241" i="1"/>
  <c r="E746240" i="1"/>
  <c r="E746239" i="1"/>
  <c r="E746238" i="1"/>
  <c r="E746237" i="1"/>
  <c r="E746236" i="1"/>
  <c r="E746235" i="1"/>
  <c r="E746234" i="1"/>
  <c r="E746233" i="1"/>
  <c r="E746232" i="1"/>
  <c r="E746231" i="1"/>
  <c r="E746230" i="1"/>
  <c r="E746229" i="1"/>
  <c r="E746228" i="1"/>
  <c r="E746227" i="1"/>
  <c r="E746226" i="1"/>
  <c r="E746225" i="1"/>
  <c r="E746224" i="1"/>
  <c r="E746223" i="1"/>
  <c r="E746222" i="1"/>
  <c r="E746221" i="1"/>
  <c r="E746220" i="1"/>
  <c r="E746219" i="1"/>
  <c r="E746218" i="1"/>
  <c r="E746217" i="1"/>
  <c r="E746216" i="1"/>
  <c r="E746215" i="1"/>
  <c r="E746214" i="1"/>
  <c r="E746213" i="1"/>
  <c r="E746212" i="1"/>
  <c r="E746211" i="1"/>
  <c r="E746210" i="1"/>
  <c r="E746209" i="1"/>
  <c r="E746208" i="1"/>
  <c r="E746207" i="1"/>
  <c r="E746206" i="1"/>
  <c r="E746205" i="1"/>
  <c r="E746204" i="1"/>
  <c r="E746203" i="1"/>
  <c r="E746202" i="1"/>
  <c r="E746201" i="1"/>
  <c r="E746200" i="1"/>
  <c r="E746199" i="1"/>
  <c r="E746198" i="1"/>
  <c r="E746197" i="1"/>
  <c r="E746196" i="1"/>
  <c r="E746195" i="1"/>
  <c r="E746194" i="1"/>
  <c r="E746193" i="1"/>
  <c r="E746192" i="1"/>
  <c r="E746191" i="1"/>
  <c r="E746190" i="1"/>
  <c r="E746189" i="1"/>
  <c r="E746188" i="1"/>
  <c r="E746187" i="1"/>
  <c r="E746186" i="1"/>
  <c r="E746185" i="1"/>
  <c r="E746184" i="1"/>
  <c r="E746183" i="1"/>
  <c r="E746182" i="1"/>
  <c r="E746181" i="1"/>
  <c r="E746180" i="1"/>
  <c r="E746179" i="1"/>
  <c r="E746178" i="1"/>
  <c r="E746177" i="1"/>
  <c r="E746176" i="1"/>
  <c r="E746175" i="1"/>
  <c r="E746174" i="1"/>
  <c r="E746173" i="1"/>
  <c r="E746172" i="1"/>
  <c r="E746171" i="1"/>
  <c r="E746170" i="1"/>
  <c r="E746169" i="1"/>
  <c r="E746168" i="1"/>
  <c r="E746167" i="1"/>
  <c r="E746166" i="1"/>
  <c r="E746165" i="1"/>
  <c r="E746164" i="1"/>
  <c r="E746163" i="1"/>
  <c r="E746162" i="1"/>
  <c r="E746161" i="1"/>
  <c r="E746160" i="1"/>
  <c r="E746159" i="1"/>
  <c r="E746158" i="1"/>
  <c r="E746157" i="1"/>
  <c r="E746156" i="1"/>
  <c r="E746155" i="1"/>
  <c r="E746154" i="1"/>
  <c r="E746153" i="1"/>
  <c r="E746152" i="1"/>
  <c r="E746151" i="1"/>
  <c r="E746150" i="1"/>
  <c r="E746149" i="1"/>
  <c r="E746148" i="1"/>
  <c r="E746147" i="1"/>
  <c r="E746146" i="1"/>
  <c r="E746145" i="1"/>
  <c r="E746144" i="1"/>
  <c r="E746143" i="1"/>
  <c r="E746142" i="1"/>
  <c r="E746141" i="1"/>
  <c r="E746140" i="1"/>
  <c r="E746139" i="1"/>
  <c r="E746138" i="1"/>
  <c r="E746137" i="1"/>
  <c r="E746136" i="1"/>
  <c r="E746135" i="1"/>
  <c r="E746134" i="1"/>
  <c r="E746133" i="1"/>
  <c r="E746132" i="1"/>
  <c r="E746131" i="1"/>
  <c r="E746130" i="1"/>
  <c r="E746129" i="1"/>
  <c r="E746128" i="1"/>
  <c r="E746127" i="1"/>
  <c r="E746126" i="1"/>
  <c r="E746125" i="1"/>
  <c r="E746124" i="1"/>
  <c r="E746123" i="1"/>
  <c r="E746122" i="1"/>
  <c r="E746121" i="1"/>
  <c r="E746120" i="1"/>
  <c r="E746119" i="1"/>
  <c r="E746118" i="1"/>
  <c r="E746117" i="1"/>
  <c r="E746116" i="1"/>
  <c r="E746115" i="1"/>
  <c r="E746114" i="1"/>
  <c r="E746113" i="1"/>
  <c r="E746112" i="1"/>
  <c r="E746111" i="1"/>
  <c r="E746110" i="1"/>
  <c r="E746109" i="1"/>
  <c r="E746108" i="1"/>
  <c r="E746107" i="1"/>
  <c r="E746106" i="1"/>
  <c r="E746105" i="1"/>
  <c r="E746104" i="1"/>
  <c r="E746103" i="1"/>
  <c r="E746102" i="1"/>
  <c r="E746101" i="1"/>
  <c r="E746100" i="1"/>
  <c r="E746099" i="1"/>
  <c r="E746098" i="1"/>
  <c r="E746097" i="1"/>
  <c r="E746096" i="1"/>
  <c r="E746095" i="1"/>
  <c r="E746094" i="1"/>
  <c r="E746093" i="1"/>
  <c r="E746092" i="1"/>
  <c r="E746091" i="1"/>
  <c r="E746090" i="1"/>
  <c r="E746089" i="1"/>
  <c r="E746088" i="1"/>
  <c r="E746087" i="1"/>
  <c r="E746086" i="1"/>
  <c r="E746085" i="1"/>
  <c r="E746084" i="1"/>
  <c r="E746083" i="1"/>
  <c r="E746082" i="1"/>
  <c r="E746081" i="1"/>
  <c r="E746080" i="1"/>
  <c r="E746079" i="1"/>
  <c r="E746078" i="1"/>
  <c r="E746077" i="1"/>
  <c r="E746076" i="1"/>
  <c r="E746075" i="1"/>
  <c r="E746074" i="1"/>
  <c r="E746073" i="1"/>
  <c r="E746072" i="1"/>
  <c r="E746071" i="1"/>
  <c r="E746070" i="1"/>
  <c r="E746069" i="1"/>
  <c r="E746068" i="1"/>
  <c r="E746067" i="1"/>
  <c r="E746066" i="1"/>
  <c r="E746065" i="1"/>
  <c r="E746064" i="1"/>
  <c r="E746063" i="1"/>
  <c r="E746062" i="1"/>
  <c r="E746061" i="1"/>
  <c r="E746060" i="1"/>
  <c r="E746059" i="1"/>
  <c r="E746058" i="1"/>
  <c r="E746057" i="1"/>
  <c r="E746056" i="1"/>
  <c r="E746055" i="1"/>
  <c r="E746054" i="1"/>
  <c r="E746053" i="1"/>
  <c r="E746052" i="1"/>
  <c r="E746051" i="1"/>
  <c r="E746050" i="1"/>
  <c r="E746049" i="1"/>
  <c r="E746048" i="1"/>
  <c r="E746047" i="1"/>
  <c r="E746046" i="1"/>
  <c r="E746045" i="1"/>
  <c r="E746044" i="1"/>
  <c r="E746043" i="1"/>
  <c r="E746042" i="1"/>
  <c r="E746041" i="1"/>
  <c r="E746040" i="1"/>
  <c r="E746039" i="1"/>
  <c r="E746038" i="1"/>
  <c r="E746037" i="1"/>
  <c r="E746036" i="1"/>
  <c r="E746035" i="1"/>
  <c r="E746034" i="1"/>
  <c r="E746033" i="1"/>
  <c r="E746032" i="1"/>
  <c r="E746031" i="1"/>
  <c r="E746030" i="1"/>
  <c r="E746029" i="1"/>
  <c r="E746028" i="1"/>
  <c r="E746027" i="1"/>
  <c r="E746026" i="1"/>
  <c r="E746025" i="1"/>
  <c r="E746024" i="1"/>
  <c r="E746023" i="1"/>
  <c r="E746022" i="1"/>
  <c r="E746021" i="1"/>
  <c r="E746020" i="1"/>
  <c r="E746019" i="1"/>
  <c r="E746018" i="1"/>
  <c r="E746017" i="1"/>
  <c r="E746016" i="1"/>
  <c r="E746015" i="1"/>
  <c r="E746014" i="1"/>
  <c r="E746013" i="1"/>
  <c r="E746012" i="1"/>
  <c r="E746011" i="1"/>
  <c r="E746010" i="1"/>
  <c r="E746009" i="1"/>
  <c r="E746008" i="1"/>
  <c r="E746007" i="1"/>
  <c r="E746006" i="1"/>
  <c r="E746005" i="1"/>
  <c r="E746004" i="1"/>
  <c r="E746003" i="1"/>
  <c r="E746002" i="1"/>
  <c r="E746001" i="1"/>
  <c r="E746000" i="1"/>
  <c r="E745999" i="1"/>
  <c r="E745998" i="1"/>
  <c r="E745997" i="1"/>
  <c r="E745996" i="1"/>
  <c r="E745995" i="1"/>
  <c r="E745994" i="1"/>
  <c r="E745993" i="1"/>
  <c r="E745992" i="1"/>
  <c r="E745991" i="1"/>
  <c r="E745990" i="1"/>
  <c r="E745989" i="1"/>
  <c r="E745988" i="1"/>
  <c r="E745987" i="1"/>
  <c r="E745986" i="1"/>
  <c r="E745985" i="1"/>
  <c r="E745984" i="1"/>
  <c r="E745983" i="1"/>
  <c r="E745982" i="1"/>
  <c r="E745981" i="1"/>
  <c r="E745980" i="1"/>
  <c r="E745979" i="1"/>
  <c r="E745978" i="1"/>
  <c r="E745977" i="1"/>
  <c r="E745976" i="1"/>
  <c r="E745975" i="1"/>
  <c r="E745974" i="1"/>
  <c r="E745973" i="1"/>
  <c r="E745972" i="1"/>
  <c r="E745971" i="1"/>
  <c r="E745970" i="1"/>
  <c r="E745969" i="1"/>
  <c r="E745968" i="1"/>
  <c r="E745967" i="1"/>
  <c r="E745966" i="1"/>
  <c r="E745965" i="1"/>
  <c r="E745964" i="1"/>
  <c r="E745963" i="1"/>
  <c r="E745962" i="1"/>
  <c r="E745961" i="1"/>
  <c r="E745960" i="1"/>
  <c r="E745959" i="1"/>
  <c r="E745958" i="1"/>
  <c r="E745957" i="1"/>
  <c r="E745956" i="1"/>
  <c r="E745955" i="1"/>
  <c r="E745954" i="1"/>
  <c r="E745953" i="1"/>
  <c r="E745952" i="1"/>
  <c r="E745951" i="1"/>
  <c r="E745950" i="1"/>
  <c r="E745949" i="1"/>
  <c r="E745948" i="1"/>
  <c r="E745947" i="1"/>
  <c r="E745946" i="1"/>
  <c r="E745945" i="1"/>
  <c r="E745944" i="1"/>
  <c r="E745943" i="1"/>
  <c r="E745942" i="1"/>
  <c r="E745941" i="1"/>
  <c r="E745940" i="1"/>
  <c r="E745939" i="1"/>
  <c r="E745938" i="1"/>
  <c r="E745937" i="1"/>
  <c r="E745936" i="1"/>
  <c r="E745935" i="1"/>
  <c r="E745934" i="1"/>
  <c r="E745933" i="1"/>
  <c r="E745932" i="1"/>
  <c r="E745931" i="1"/>
  <c r="E745930" i="1"/>
  <c r="E745929" i="1"/>
  <c r="E745928" i="1"/>
  <c r="E745927" i="1"/>
  <c r="E745926" i="1"/>
  <c r="E745925" i="1"/>
  <c r="E745924" i="1"/>
  <c r="E745923" i="1"/>
  <c r="E745922" i="1"/>
  <c r="E745921" i="1"/>
  <c r="E745920" i="1"/>
  <c r="E745919" i="1"/>
  <c r="E745918" i="1"/>
  <c r="E745917" i="1"/>
  <c r="E745916" i="1"/>
  <c r="E745915" i="1"/>
  <c r="E745914" i="1"/>
  <c r="E745913" i="1"/>
  <c r="E745912" i="1"/>
  <c r="E745911" i="1"/>
  <c r="E745910" i="1"/>
  <c r="E745909" i="1"/>
  <c r="E745908" i="1"/>
  <c r="E745907" i="1"/>
  <c r="E745906" i="1"/>
  <c r="E745905" i="1"/>
  <c r="E745904" i="1"/>
  <c r="E745903" i="1"/>
  <c r="E745902" i="1"/>
  <c r="E745901" i="1"/>
  <c r="E745900" i="1"/>
  <c r="E745899" i="1"/>
  <c r="E745898" i="1"/>
  <c r="E745897" i="1"/>
  <c r="E745896" i="1"/>
  <c r="E745895" i="1"/>
  <c r="E745894" i="1"/>
  <c r="E745893" i="1"/>
  <c r="E745892" i="1"/>
  <c r="E745891" i="1"/>
  <c r="E745890" i="1"/>
  <c r="E745889" i="1"/>
  <c r="E745888" i="1"/>
  <c r="E745887" i="1"/>
  <c r="E745886" i="1"/>
  <c r="E745885" i="1"/>
  <c r="E745884" i="1"/>
  <c r="E745883" i="1"/>
  <c r="E745882" i="1"/>
  <c r="E745881" i="1"/>
  <c r="E745880" i="1"/>
  <c r="E745879" i="1"/>
  <c r="E745878" i="1"/>
  <c r="E745877" i="1"/>
  <c r="E745876" i="1"/>
  <c r="E745875" i="1"/>
  <c r="E745874" i="1"/>
  <c r="E745873" i="1"/>
  <c r="E745872" i="1"/>
  <c r="E745871" i="1"/>
  <c r="E745870" i="1"/>
  <c r="E745869" i="1"/>
  <c r="E745868" i="1"/>
  <c r="E745867" i="1"/>
  <c r="E745866" i="1"/>
  <c r="E745865" i="1"/>
  <c r="E745864" i="1"/>
  <c r="E745863" i="1"/>
  <c r="E745862" i="1"/>
  <c r="E745861" i="1"/>
  <c r="E745860" i="1"/>
  <c r="E745859" i="1"/>
  <c r="E745858" i="1"/>
  <c r="E745857" i="1"/>
  <c r="E745856" i="1"/>
  <c r="E745855" i="1"/>
  <c r="E745854" i="1"/>
  <c r="E745853" i="1"/>
  <c r="E745852" i="1"/>
  <c r="E745851" i="1"/>
  <c r="E745850" i="1"/>
  <c r="E745849" i="1"/>
  <c r="E745848" i="1"/>
  <c r="E745847" i="1"/>
  <c r="E745846" i="1"/>
  <c r="E745845" i="1"/>
  <c r="E745844" i="1"/>
  <c r="E745843" i="1"/>
  <c r="E745842" i="1"/>
  <c r="E745841" i="1"/>
  <c r="E745840" i="1"/>
  <c r="E745839" i="1"/>
  <c r="E745838" i="1"/>
  <c r="E745837" i="1"/>
  <c r="E745836" i="1"/>
  <c r="E745835" i="1"/>
  <c r="E745834" i="1"/>
  <c r="E745833" i="1"/>
  <c r="E745832" i="1"/>
  <c r="E745831" i="1"/>
  <c r="E745830" i="1"/>
  <c r="E745829" i="1"/>
  <c r="E745828" i="1"/>
  <c r="E745827" i="1"/>
  <c r="E745826" i="1"/>
  <c r="E745825" i="1"/>
  <c r="E745824" i="1"/>
  <c r="E745823" i="1"/>
  <c r="E745822" i="1"/>
  <c r="E745821" i="1"/>
  <c r="E745820" i="1"/>
  <c r="E745819" i="1"/>
  <c r="E745818" i="1"/>
  <c r="E745817" i="1"/>
  <c r="E745816" i="1"/>
  <c r="E745815" i="1"/>
  <c r="E745814" i="1"/>
  <c r="E745813" i="1"/>
  <c r="E745812" i="1"/>
  <c r="E745811" i="1"/>
  <c r="E745810" i="1"/>
  <c r="E745809" i="1"/>
  <c r="E745808" i="1"/>
  <c r="E745807" i="1"/>
  <c r="E745806" i="1"/>
  <c r="E745805" i="1"/>
  <c r="E745804" i="1"/>
  <c r="E745803" i="1"/>
  <c r="E745802" i="1"/>
  <c r="E745801" i="1"/>
  <c r="E745800" i="1"/>
  <c r="E745799" i="1"/>
  <c r="E745798" i="1"/>
  <c r="E745797" i="1"/>
  <c r="E745796" i="1"/>
  <c r="E745795" i="1"/>
  <c r="E745794" i="1"/>
  <c r="E745793" i="1"/>
  <c r="E745792" i="1"/>
  <c r="E745791" i="1"/>
  <c r="E745790" i="1"/>
  <c r="E745789" i="1"/>
  <c r="E745788" i="1"/>
  <c r="E745787" i="1"/>
  <c r="E745786" i="1"/>
  <c r="E745785" i="1"/>
  <c r="E745784" i="1"/>
  <c r="E745783" i="1"/>
  <c r="E745782" i="1"/>
  <c r="E745781" i="1"/>
  <c r="E745780" i="1"/>
  <c r="E745779" i="1"/>
  <c r="E745778" i="1"/>
  <c r="E745777" i="1"/>
  <c r="E745776" i="1"/>
  <c r="E745775" i="1"/>
  <c r="E745774" i="1"/>
  <c r="E745773" i="1"/>
  <c r="E745772" i="1"/>
  <c r="E745771" i="1"/>
  <c r="E745770" i="1"/>
  <c r="E745769" i="1"/>
  <c r="E745768" i="1"/>
  <c r="E745767" i="1"/>
  <c r="E745766" i="1"/>
  <c r="E745765" i="1"/>
  <c r="E745764" i="1"/>
  <c r="E745763" i="1"/>
  <c r="E745762" i="1"/>
  <c r="E745761" i="1"/>
  <c r="E745760" i="1"/>
  <c r="E745759" i="1"/>
  <c r="E745758" i="1"/>
  <c r="E745757" i="1"/>
  <c r="E745756" i="1"/>
  <c r="E745755" i="1"/>
  <c r="E745754" i="1"/>
  <c r="E745753" i="1"/>
  <c r="E745752" i="1"/>
  <c r="E745751" i="1"/>
  <c r="E745750" i="1"/>
  <c r="E745749" i="1"/>
  <c r="E745748" i="1"/>
  <c r="E745747" i="1"/>
  <c r="E745746" i="1"/>
  <c r="E745745" i="1"/>
  <c r="E745744" i="1"/>
  <c r="E745743" i="1"/>
  <c r="E745742" i="1"/>
  <c r="E745741" i="1"/>
  <c r="E745740" i="1"/>
  <c r="E745739" i="1"/>
  <c r="E745738" i="1"/>
  <c r="E745737" i="1"/>
  <c r="E745736" i="1"/>
  <c r="E745735" i="1"/>
  <c r="E745734" i="1"/>
  <c r="E745733" i="1"/>
  <c r="E745732" i="1"/>
  <c r="E745731" i="1"/>
  <c r="E745730" i="1"/>
  <c r="E745729" i="1"/>
  <c r="E745728" i="1"/>
  <c r="E745727" i="1"/>
  <c r="E745726" i="1"/>
  <c r="E745725" i="1"/>
  <c r="E745724" i="1"/>
  <c r="E745723" i="1"/>
  <c r="E745722" i="1"/>
  <c r="E745721" i="1"/>
  <c r="E745720" i="1"/>
  <c r="E745719" i="1"/>
  <c r="E745718" i="1"/>
  <c r="E745717" i="1"/>
  <c r="E745716" i="1"/>
  <c r="E745715" i="1"/>
  <c r="E745714" i="1"/>
  <c r="E745713" i="1"/>
  <c r="E745712" i="1"/>
  <c r="E745711" i="1"/>
  <c r="E745710" i="1"/>
  <c r="E745709" i="1"/>
  <c r="E745708" i="1"/>
  <c r="E745707" i="1"/>
  <c r="E745706" i="1"/>
  <c r="E745705" i="1"/>
  <c r="E745704" i="1"/>
  <c r="E745703" i="1"/>
  <c r="E745702" i="1"/>
  <c r="E745701" i="1"/>
  <c r="E745700" i="1"/>
  <c r="E745699" i="1"/>
  <c r="E745698" i="1"/>
  <c r="E745697" i="1"/>
  <c r="E745696" i="1"/>
  <c r="E745695" i="1"/>
  <c r="E745694" i="1"/>
  <c r="E745693" i="1"/>
  <c r="E745692" i="1"/>
  <c r="E745691" i="1"/>
  <c r="E745690" i="1"/>
  <c r="E745689" i="1"/>
  <c r="E745688" i="1"/>
  <c r="E745687" i="1"/>
  <c r="E745686" i="1"/>
  <c r="E745685" i="1"/>
  <c r="E745684" i="1"/>
  <c r="E745683" i="1"/>
  <c r="E745682" i="1"/>
  <c r="E745681" i="1"/>
  <c r="E745680" i="1"/>
  <c r="E745679" i="1"/>
  <c r="E745678" i="1"/>
  <c r="E745677" i="1"/>
  <c r="E745676" i="1"/>
  <c r="E745675" i="1"/>
  <c r="E745674" i="1"/>
  <c r="E745673" i="1"/>
  <c r="E745672" i="1"/>
  <c r="E745671" i="1"/>
  <c r="E745670" i="1"/>
  <c r="E745669" i="1"/>
  <c r="E745668" i="1"/>
  <c r="E745667" i="1"/>
  <c r="E745666" i="1"/>
  <c r="E745665" i="1"/>
  <c r="E745664" i="1"/>
  <c r="E745663" i="1"/>
  <c r="E745662" i="1"/>
  <c r="E745661" i="1"/>
  <c r="E745660" i="1"/>
  <c r="E745659" i="1"/>
  <c r="E745658" i="1"/>
  <c r="E745657" i="1"/>
  <c r="E745656" i="1"/>
  <c r="E745655" i="1"/>
  <c r="E745654" i="1"/>
  <c r="E745653" i="1"/>
  <c r="E745652" i="1"/>
  <c r="E745651" i="1"/>
  <c r="E745650" i="1"/>
  <c r="E745649" i="1"/>
  <c r="E745648" i="1"/>
  <c r="E745647" i="1"/>
  <c r="E745646" i="1"/>
  <c r="E745645" i="1"/>
  <c r="E745644" i="1"/>
  <c r="E745643" i="1"/>
  <c r="E745642" i="1"/>
  <c r="E745641" i="1"/>
  <c r="E745640" i="1"/>
  <c r="E745639" i="1"/>
  <c r="E745638" i="1"/>
  <c r="E745637" i="1"/>
  <c r="E745636" i="1"/>
  <c r="E745635" i="1"/>
  <c r="E745634" i="1"/>
  <c r="E745633" i="1"/>
  <c r="E745632" i="1"/>
  <c r="E745631" i="1"/>
  <c r="E745630" i="1"/>
  <c r="E745629" i="1"/>
  <c r="E745628" i="1"/>
  <c r="E745627" i="1"/>
  <c r="E745626" i="1"/>
  <c r="E745625" i="1"/>
  <c r="E745624" i="1"/>
  <c r="E745623" i="1"/>
  <c r="E745622" i="1"/>
  <c r="E745621" i="1"/>
  <c r="E745620" i="1"/>
  <c r="E745619" i="1"/>
  <c r="E745618" i="1"/>
  <c r="E745617" i="1"/>
  <c r="E745616" i="1"/>
  <c r="E745615" i="1"/>
  <c r="E745614" i="1"/>
  <c r="E745613" i="1"/>
  <c r="E745612" i="1"/>
  <c r="E745611" i="1"/>
  <c r="E745610" i="1"/>
  <c r="E745609" i="1"/>
  <c r="E745608" i="1"/>
  <c r="E745607" i="1"/>
  <c r="E745606" i="1"/>
  <c r="E745605" i="1"/>
  <c r="E745604" i="1"/>
  <c r="E745603" i="1"/>
  <c r="E745602" i="1"/>
  <c r="E745601" i="1"/>
  <c r="E745600" i="1"/>
  <c r="E745599" i="1"/>
  <c r="E745598" i="1"/>
  <c r="E745597" i="1"/>
  <c r="E745596" i="1"/>
  <c r="E745595" i="1"/>
  <c r="E745594" i="1"/>
  <c r="E745593" i="1"/>
  <c r="E745592" i="1"/>
  <c r="E745591" i="1"/>
  <c r="E745590" i="1"/>
  <c r="E745589" i="1"/>
  <c r="E745588" i="1"/>
  <c r="E745587" i="1"/>
  <c r="E745586" i="1"/>
  <c r="E745585" i="1"/>
  <c r="E745584" i="1"/>
  <c r="E745583" i="1"/>
  <c r="E745582" i="1"/>
  <c r="E745581" i="1"/>
  <c r="E745580" i="1"/>
  <c r="E745579" i="1"/>
  <c r="E745578" i="1"/>
  <c r="E745577" i="1"/>
  <c r="E745576" i="1"/>
  <c r="E745575" i="1"/>
  <c r="E745574" i="1"/>
  <c r="E745573" i="1"/>
  <c r="E745572" i="1"/>
  <c r="E745571" i="1"/>
  <c r="E745570" i="1"/>
  <c r="E745569" i="1"/>
  <c r="E745568" i="1"/>
  <c r="E745567" i="1"/>
  <c r="E745566" i="1"/>
  <c r="E745565" i="1"/>
  <c r="E745564" i="1"/>
  <c r="E745563" i="1"/>
  <c r="E745562" i="1"/>
  <c r="E745561" i="1"/>
  <c r="E745560" i="1"/>
  <c r="E745559" i="1"/>
  <c r="E745558" i="1"/>
  <c r="E745557" i="1"/>
  <c r="E745556" i="1"/>
  <c r="E745555" i="1"/>
  <c r="E745554" i="1"/>
  <c r="E745553" i="1"/>
  <c r="E745552" i="1"/>
  <c r="E745551" i="1"/>
  <c r="E745550" i="1"/>
  <c r="E745549" i="1"/>
  <c r="E745548" i="1"/>
  <c r="E745547" i="1"/>
  <c r="E745546" i="1"/>
  <c r="E745545" i="1"/>
  <c r="E745544" i="1"/>
  <c r="E745543" i="1"/>
  <c r="E745542" i="1"/>
  <c r="E745541" i="1"/>
  <c r="E745540" i="1"/>
  <c r="E745539" i="1"/>
  <c r="E745538" i="1"/>
  <c r="E745537" i="1"/>
  <c r="E745536" i="1"/>
  <c r="E745535" i="1"/>
  <c r="E745534" i="1"/>
  <c r="E745533" i="1"/>
  <c r="E745532" i="1"/>
  <c r="E745531" i="1"/>
  <c r="E745530" i="1"/>
  <c r="E745529" i="1"/>
  <c r="E745528" i="1"/>
  <c r="E745527" i="1"/>
  <c r="E745526" i="1"/>
  <c r="E745525" i="1"/>
  <c r="E745524" i="1"/>
  <c r="E745523" i="1"/>
  <c r="E745522" i="1"/>
  <c r="E745521" i="1"/>
  <c r="E745520" i="1"/>
  <c r="E745519" i="1"/>
  <c r="E745518" i="1"/>
  <c r="E745517" i="1"/>
  <c r="E745516" i="1"/>
  <c r="E745515" i="1"/>
  <c r="E745514" i="1"/>
  <c r="E745513" i="1"/>
  <c r="E745512" i="1"/>
  <c r="E745511" i="1"/>
  <c r="E745510" i="1"/>
  <c r="E745509" i="1"/>
  <c r="E745508" i="1"/>
  <c r="E745507" i="1"/>
  <c r="E745506" i="1"/>
  <c r="E745505" i="1"/>
  <c r="E745504" i="1"/>
  <c r="E745503" i="1"/>
  <c r="E745502" i="1"/>
  <c r="E745501" i="1"/>
  <c r="E745500" i="1"/>
  <c r="E745499" i="1"/>
  <c r="E745498" i="1"/>
  <c r="E745497" i="1"/>
  <c r="E745496" i="1"/>
  <c r="E745495" i="1"/>
  <c r="E745494" i="1"/>
  <c r="E745493" i="1"/>
  <c r="E745492" i="1"/>
  <c r="E745491" i="1"/>
  <c r="E745490" i="1"/>
  <c r="E745489" i="1"/>
  <c r="E745488" i="1"/>
  <c r="E745487" i="1"/>
  <c r="E745486" i="1"/>
  <c r="E745485" i="1"/>
  <c r="E745484" i="1"/>
  <c r="E745483" i="1"/>
  <c r="E745482" i="1"/>
  <c r="E745481" i="1"/>
  <c r="E745480" i="1"/>
  <c r="E745479" i="1"/>
  <c r="E745478" i="1"/>
  <c r="E745477" i="1"/>
  <c r="E745476" i="1"/>
  <c r="E745475" i="1"/>
  <c r="E745474" i="1"/>
  <c r="E745473" i="1"/>
  <c r="E745472" i="1"/>
  <c r="E745471" i="1"/>
  <c r="E745470" i="1"/>
  <c r="E745469" i="1"/>
  <c r="E745468" i="1"/>
  <c r="E745467" i="1"/>
  <c r="E745466" i="1"/>
  <c r="E745465" i="1"/>
  <c r="E745464" i="1"/>
  <c r="E745463" i="1"/>
  <c r="E745462" i="1"/>
  <c r="E745461" i="1"/>
  <c r="E745460" i="1"/>
  <c r="E745459" i="1"/>
  <c r="E745458" i="1"/>
  <c r="E745457" i="1"/>
  <c r="E745456" i="1"/>
  <c r="E745455" i="1"/>
  <c r="E745454" i="1"/>
  <c r="E745453" i="1"/>
  <c r="E745452" i="1"/>
  <c r="E745451" i="1"/>
  <c r="E745450" i="1"/>
  <c r="E745449" i="1"/>
  <c r="E745448" i="1"/>
  <c r="E745447" i="1"/>
  <c r="E745446" i="1"/>
  <c r="E745445" i="1"/>
  <c r="E745444" i="1"/>
  <c r="E745443" i="1"/>
  <c r="E745442" i="1"/>
  <c r="E745441" i="1"/>
  <c r="E745440" i="1"/>
  <c r="E745439" i="1"/>
  <c r="E745438" i="1"/>
  <c r="E745437" i="1"/>
  <c r="E745436" i="1"/>
  <c r="E745435" i="1"/>
  <c r="E745434" i="1"/>
  <c r="E745433" i="1"/>
  <c r="E745432" i="1"/>
  <c r="E745431" i="1"/>
  <c r="E745430" i="1"/>
  <c r="E745429" i="1"/>
  <c r="E745428" i="1"/>
  <c r="E745427" i="1"/>
  <c r="E745426" i="1"/>
  <c r="E745425" i="1"/>
  <c r="E745424" i="1"/>
  <c r="E745423" i="1"/>
  <c r="E745422" i="1"/>
  <c r="E745421" i="1"/>
  <c r="E745420" i="1"/>
  <c r="E745419" i="1"/>
  <c r="E745418" i="1"/>
  <c r="E745417" i="1"/>
  <c r="E745416" i="1"/>
  <c r="E745415" i="1"/>
  <c r="E745414" i="1"/>
  <c r="E745413" i="1"/>
  <c r="E745412" i="1"/>
  <c r="E745411" i="1"/>
  <c r="E745410" i="1"/>
  <c r="E745409" i="1"/>
  <c r="E745408" i="1"/>
  <c r="E745407" i="1"/>
  <c r="E745406" i="1"/>
  <c r="E745405" i="1"/>
  <c r="E745404" i="1"/>
  <c r="E745403" i="1"/>
  <c r="E745402" i="1"/>
  <c r="E745401" i="1"/>
  <c r="E745400" i="1"/>
  <c r="E745399" i="1"/>
  <c r="E745398" i="1"/>
  <c r="E745397" i="1"/>
  <c r="E745396" i="1"/>
  <c r="E745395" i="1"/>
  <c r="E745394" i="1"/>
  <c r="E745393" i="1"/>
  <c r="E745392" i="1"/>
  <c r="E745391" i="1"/>
  <c r="E745390" i="1"/>
  <c r="E745389" i="1"/>
  <c r="E745388" i="1"/>
  <c r="E745387" i="1"/>
  <c r="E745386" i="1"/>
  <c r="E745385" i="1"/>
  <c r="E745384" i="1"/>
  <c r="E745383" i="1"/>
  <c r="E745382" i="1"/>
  <c r="E745381" i="1"/>
  <c r="E745380" i="1"/>
  <c r="E745379" i="1"/>
  <c r="E745378" i="1"/>
  <c r="E745377" i="1"/>
  <c r="E745376" i="1"/>
  <c r="E745375" i="1"/>
  <c r="E745374" i="1"/>
  <c r="E745373" i="1"/>
  <c r="E745372" i="1"/>
  <c r="E745371" i="1"/>
  <c r="E745370" i="1"/>
  <c r="E745369" i="1"/>
  <c r="E745368" i="1"/>
  <c r="E745367" i="1"/>
  <c r="E745366" i="1"/>
  <c r="E745365" i="1"/>
  <c r="E745364" i="1"/>
  <c r="E745363" i="1"/>
  <c r="E745362" i="1"/>
  <c r="E745361" i="1"/>
  <c r="E745360" i="1"/>
  <c r="E745359" i="1"/>
  <c r="E745358" i="1"/>
  <c r="E745357" i="1"/>
  <c r="E745356" i="1"/>
  <c r="E745355" i="1"/>
  <c r="E745354" i="1"/>
  <c r="E745353" i="1"/>
  <c r="E745352" i="1"/>
  <c r="E745351" i="1"/>
  <c r="E745350" i="1"/>
  <c r="E745349" i="1"/>
  <c r="E745348" i="1"/>
  <c r="E745347" i="1"/>
  <c r="E745346" i="1"/>
  <c r="E745345" i="1"/>
  <c r="E745344" i="1"/>
  <c r="E745343" i="1"/>
  <c r="E745342" i="1"/>
  <c r="E745341" i="1"/>
  <c r="E745340" i="1"/>
  <c r="E745339" i="1"/>
  <c r="E745338" i="1"/>
  <c r="E745337" i="1"/>
  <c r="E745336" i="1"/>
  <c r="E745335" i="1"/>
  <c r="E745334" i="1"/>
  <c r="E745333" i="1"/>
  <c r="E745332" i="1"/>
  <c r="E745331" i="1"/>
  <c r="E745330" i="1"/>
  <c r="E745329" i="1"/>
  <c r="E745328" i="1"/>
  <c r="E745327" i="1"/>
  <c r="E745326" i="1"/>
  <c r="E745325" i="1"/>
  <c r="E745324" i="1"/>
  <c r="E745323" i="1"/>
  <c r="E745322" i="1"/>
  <c r="E745321" i="1"/>
  <c r="E745320" i="1"/>
  <c r="E745319" i="1"/>
  <c r="E745318" i="1"/>
  <c r="E745317" i="1"/>
  <c r="E745316" i="1"/>
  <c r="E745315" i="1"/>
  <c r="E745314" i="1"/>
  <c r="E745313" i="1"/>
  <c r="E745312" i="1"/>
  <c r="E745311" i="1"/>
  <c r="E745310" i="1"/>
  <c r="E745309" i="1"/>
  <c r="E745308" i="1"/>
  <c r="E745307" i="1"/>
  <c r="E745306" i="1"/>
  <c r="E745305" i="1"/>
  <c r="E745304" i="1"/>
  <c r="E745303" i="1"/>
  <c r="E745302" i="1"/>
  <c r="E745301" i="1"/>
  <c r="E745300" i="1"/>
  <c r="E745299" i="1"/>
  <c r="E745298" i="1"/>
  <c r="E745297" i="1"/>
  <c r="E745296" i="1"/>
  <c r="E745295" i="1"/>
  <c r="E745294" i="1"/>
  <c r="E745293" i="1"/>
  <c r="E745292" i="1"/>
  <c r="E745291" i="1"/>
  <c r="E745290" i="1"/>
  <c r="E745289" i="1"/>
  <c r="E745288" i="1"/>
  <c r="E745287" i="1"/>
  <c r="E745286" i="1"/>
  <c r="E745285" i="1"/>
  <c r="E745284" i="1"/>
  <c r="E745283" i="1"/>
  <c r="E745282" i="1"/>
  <c r="E745281" i="1"/>
  <c r="E745280" i="1"/>
  <c r="E745279" i="1"/>
  <c r="E745278" i="1"/>
  <c r="E745277" i="1"/>
  <c r="E745276" i="1"/>
  <c r="E745275" i="1"/>
  <c r="E745274" i="1"/>
  <c r="E745273" i="1"/>
  <c r="E745272" i="1"/>
  <c r="E745271" i="1"/>
  <c r="E745270" i="1"/>
  <c r="E745269" i="1"/>
  <c r="E745268" i="1"/>
  <c r="E745267" i="1"/>
  <c r="E745266" i="1"/>
  <c r="E745265" i="1"/>
  <c r="E745264" i="1"/>
  <c r="E745263" i="1"/>
  <c r="E745262" i="1"/>
  <c r="E745261" i="1"/>
  <c r="E745260" i="1"/>
  <c r="E745259" i="1"/>
  <c r="E745258" i="1"/>
  <c r="E745257" i="1"/>
  <c r="E745256" i="1"/>
  <c r="E745255" i="1"/>
  <c r="E745254" i="1"/>
  <c r="E745253" i="1"/>
  <c r="E745252" i="1"/>
  <c r="E745251" i="1"/>
  <c r="E745250" i="1"/>
  <c r="E745249" i="1"/>
  <c r="E745248" i="1"/>
  <c r="E745247" i="1"/>
  <c r="E745246" i="1"/>
  <c r="E745245" i="1"/>
  <c r="E745244" i="1"/>
  <c r="E745243" i="1"/>
  <c r="E745242" i="1"/>
  <c r="E745241" i="1"/>
  <c r="E745240" i="1"/>
  <c r="E745239" i="1"/>
  <c r="E745238" i="1"/>
  <c r="E745237" i="1"/>
  <c r="E745236" i="1"/>
  <c r="E745235" i="1"/>
  <c r="E745234" i="1"/>
  <c r="E745233" i="1"/>
  <c r="E745232" i="1"/>
  <c r="E745231" i="1"/>
  <c r="E745230" i="1"/>
  <c r="E745229" i="1"/>
  <c r="E745228" i="1"/>
  <c r="E745227" i="1"/>
  <c r="E745226" i="1"/>
  <c r="E745225" i="1"/>
  <c r="E745224" i="1"/>
  <c r="E745223" i="1"/>
  <c r="E745222" i="1"/>
  <c r="E745221" i="1"/>
  <c r="E745220" i="1"/>
  <c r="E745219" i="1"/>
  <c r="E745218" i="1"/>
  <c r="E745217" i="1"/>
  <c r="E745216" i="1"/>
  <c r="E745215" i="1"/>
  <c r="E745214" i="1"/>
  <c r="E745213" i="1"/>
  <c r="E745212" i="1"/>
  <c r="E745211" i="1"/>
  <c r="E745210" i="1"/>
  <c r="E745209" i="1"/>
  <c r="E745208" i="1"/>
  <c r="E745207" i="1"/>
  <c r="E745206" i="1"/>
  <c r="E745205" i="1"/>
  <c r="E745204" i="1"/>
  <c r="E745203" i="1"/>
  <c r="E745202" i="1"/>
  <c r="E745201" i="1"/>
  <c r="E745200" i="1"/>
  <c r="E745199" i="1"/>
  <c r="E745198" i="1"/>
  <c r="E745197" i="1"/>
  <c r="E745196" i="1"/>
  <c r="E745195" i="1"/>
  <c r="E745194" i="1"/>
  <c r="E745193" i="1"/>
  <c r="E745192" i="1"/>
  <c r="E745191" i="1"/>
  <c r="E745190" i="1"/>
  <c r="E745189" i="1"/>
  <c r="E745188" i="1"/>
  <c r="E745187" i="1"/>
  <c r="E745186" i="1"/>
  <c r="E745185" i="1"/>
  <c r="E745184" i="1"/>
  <c r="E745183" i="1"/>
  <c r="E745182" i="1"/>
  <c r="E745181" i="1"/>
  <c r="E745180" i="1"/>
  <c r="E745179" i="1"/>
  <c r="E745178" i="1"/>
  <c r="E745177" i="1"/>
  <c r="E745176" i="1"/>
  <c r="E745175" i="1"/>
  <c r="E745174" i="1"/>
  <c r="E745173" i="1"/>
  <c r="E745172" i="1"/>
  <c r="E745171" i="1"/>
  <c r="E745170" i="1"/>
  <c r="E745169" i="1"/>
  <c r="E745168" i="1"/>
  <c r="E745167" i="1"/>
  <c r="E745166" i="1"/>
  <c r="E745165" i="1"/>
  <c r="E745164" i="1"/>
  <c r="E745163" i="1"/>
  <c r="E745162" i="1"/>
  <c r="E745161" i="1"/>
  <c r="E745160" i="1"/>
  <c r="E745159" i="1"/>
  <c r="E745158" i="1"/>
  <c r="E745157" i="1"/>
  <c r="E745156" i="1"/>
  <c r="E745155" i="1"/>
  <c r="E745154" i="1"/>
  <c r="E745153" i="1"/>
  <c r="E745152" i="1"/>
  <c r="E745151" i="1"/>
  <c r="E745150" i="1"/>
  <c r="E745149" i="1"/>
  <c r="E745148" i="1"/>
  <c r="E745147" i="1"/>
  <c r="E745146" i="1"/>
  <c r="E745145" i="1"/>
  <c r="E745144" i="1"/>
  <c r="E745143" i="1"/>
  <c r="E745142" i="1"/>
  <c r="E745141" i="1"/>
  <c r="E745140" i="1"/>
  <c r="E745139" i="1"/>
  <c r="E745138" i="1"/>
  <c r="E745137" i="1"/>
  <c r="E745136" i="1"/>
  <c r="E745135" i="1"/>
  <c r="E745134" i="1"/>
  <c r="E745133" i="1"/>
  <c r="E745132" i="1"/>
  <c r="E745131" i="1"/>
  <c r="E745130" i="1"/>
  <c r="E745129" i="1"/>
  <c r="E745128" i="1"/>
  <c r="E745127" i="1"/>
  <c r="E745126" i="1"/>
  <c r="E745125" i="1"/>
  <c r="E745124" i="1"/>
  <c r="E745123" i="1"/>
  <c r="E745122" i="1"/>
  <c r="E745121" i="1"/>
  <c r="E745120" i="1"/>
  <c r="E745119" i="1"/>
  <c r="E745118" i="1"/>
  <c r="E745117" i="1"/>
  <c r="E745116" i="1"/>
  <c r="E745115" i="1"/>
  <c r="E745114" i="1"/>
  <c r="E745113" i="1"/>
  <c r="E745112" i="1"/>
  <c r="E745111" i="1"/>
  <c r="E745110" i="1"/>
  <c r="E745109" i="1"/>
  <c r="E745108" i="1"/>
  <c r="E745107" i="1"/>
  <c r="E745106" i="1"/>
  <c r="E745105" i="1"/>
  <c r="E745104" i="1"/>
  <c r="E745103" i="1"/>
  <c r="E745102" i="1"/>
  <c r="E745101" i="1"/>
  <c r="E745100" i="1"/>
  <c r="E745099" i="1"/>
  <c r="E745098" i="1"/>
  <c r="E745097" i="1"/>
  <c r="E745096" i="1"/>
  <c r="E745095" i="1"/>
  <c r="E745094" i="1"/>
  <c r="E745093" i="1"/>
  <c r="E745092" i="1"/>
  <c r="E745091" i="1"/>
  <c r="E745090" i="1"/>
  <c r="E745089" i="1"/>
  <c r="E745088" i="1"/>
  <c r="E745087" i="1"/>
  <c r="E745086" i="1"/>
  <c r="E745085" i="1"/>
  <c r="E745084" i="1"/>
  <c r="E745083" i="1"/>
  <c r="E745082" i="1"/>
  <c r="E745081" i="1"/>
  <c r="E745080" i="1"/>
  <c r="E745079" i="1"/>
  <c r="E745078" i="1"/>
  <c r="E745077" i="1"/>
  <c r="E745076" i="1"/>
  <c r="E745075" i="1"/>
  <c r="E745074" i="1"/>
  <c r="E745073" i="1"/>
  <c r="E745072" i="1"/>
  <c r="E745071" i="1"/>
  <c r="E745070" i="1"/>
  <c r="E745069" i="1"/>
  <c r="E745068" i="1"/>
  <c r="E745067" i="1"/>
  <c r="E745066" i="1"/>
  <c r="E745065" i="1"/>
  <c r="E745064" i="1"/>
  <c r="E745063" i="1"/>
  <c r="E745062" i="1"/>
  <c r="E745061" i="1"/>
  <c r="E745060" i="1"/>
  <c r="E745059" i="1"/>
  <c r="E745058" i="1"/>
  <c r="E745057" i="1"/>
  <c r="E745056" i="1"/>
  <c r="E745055" i="1"/>
  <c r="E745054" i="1"/>
  <c r="E745053" i="1"/>
  <c r="E745052" i="1"/>
  <c r="E745051" i="1"/>
  <c r="E745050" i="1"/>
  <c r="E745049" i="1"/>
  <c r="E745048" i="1"/>
  <c r="E745047" i="1"/>
  <c r="E745046" i="1"/>
  <c r="E745045" i="1"/>
  <c r="E745044" i="1"/>
  <c r="E745043" i="1"/>
  <c r="E745042" i="1"/>
  <c r="E745041" i="1"/>
  <c r="E745040" i="1"/>
  <c r="E745039" i="1"/>
  <c r="E745038" i="1"/>
  <c r="E745037" i="1"/>
  <c r="E745036" i="1"/>
  <c r="E745035" i="1"/>
  <c r="E745034" i="1"/>
  <c r="E745033" i="1"/>
  <c r="E745032" i="1"/>
  <c r="E745031" i="1"/>
  <c r="E745030" i="1"/>
  <c r="E745029" i="1"/>
  <c r="E745028" i="1"/>
  <c r="E745027" i="1"/>
  <c r="E745026" i="1"/>
  <c r="E745025" i="1"/>
  <c r="E745024" i="1"/>
  <c r="E745023" i="1"/>
  <c r="E745022" i="1"/>
  <c r="E745021" i="1"/>
  <c r="E745020" i="1"/>
  <c r="E745019" i="1"/>
  <c r="E745018" i="1"/>
  <c r="E745017" i="1"/>
  <c r="E745016" i="1"/>
  <c r="E745015" i="1"/>
  <c r="E745014" i="1"/>
  <c r="E745013" i="1"/>
  <c r="E745012" i="1"/>
  <c r="E745011" i="1"/>
  <c r="E745010" i="1"/>
  <c r="E745009" i="1"/>
  <c r="E745008" i="1"/>
  <c r="E745007" i="1"/>
  <c r="E745006" i="1"/>
  <c r="E745005" i="1"/>
  <c r="E745004" i="1"/>
  <c r="E745003" i="1"/>
  <c r="E745002" i="1"/>
  <c r="E745001" i="1"/>
  <c r="E745000" i="1"/>
  <c r="E744999" i="1"/>
  <c r="E744998" i="1"/>
  <c r="E744997" i="1"/>
  <c r="E744996" i="1"/>
  <c r="E744995" i="1"/>
  <c r="E744994" i="1"/>
  <c r="E744993" i="1"/>
  <c r="E744992" i="1"/>
  <c r="E744991" i="1"/>
  <c r="E744990" i="1"/>
  <c r="E744989" i="1"/>
  <c r="E744988" i="1"/>
  <c r="E744987" i="1"/>
  <c r="E744986" i="1"/>
  <c r="E744985" i="1"/>
  <c r="E744984" i="1"/>
  <c r="E744983" i="1"/>
  <c r="E744982" i="1"/>
  <c r="E744981" i="1"/>
  <c r="E744980" i="1"/>
  <c r="E744979" i="1"/>
  <c r="E744978" i="1"/>
  <c r="E744977" i="1"/>
  <c r="E744976" i="1"/>
  <c r="E744975" i="1"/>
  <c r="E744974" i="1"/>
  <c r="E744973" i="1"/>
  <c r="E744972" i="1"/>
  <c r="E744971" i="1"/>
  <c r="E744970" i="1"/>
  <c r="E744969" i="1"/>
  <c r="E744968" i="1"/>
  <c r="E744967" i="1"/>
  <c r="E744966" i="1"/>
  <c r="E744965" i="1"/>
  <c r="E744964" i="1"/>
  <c r="E744963" i="1"/>
  <c r="E744962" i="1"/>
  <c r="E744961" i="1"/>
  <c r="E744960" i="1"/>
  <c r="E744959" i="1"/>
  <c r="E744958" i="1"/>
  <c r="E744957" i="1"/>
  <c r="E744956" i="1"/>
  <c r="E744955" i="1"/>
  <c r="E744954" i="1"/>
  <c r="E744953" i="1"/>
  <c r="E744952" i="1"/>
  <c r="E744951" i="1"/>
  <c r="E744950" i="1"/>
  <c r="E744949" i="1"/>
  <c r="E744948" i="1"/>
  <c r="E744947" i="1"/>
  <c r="E744946" i="1"/>
  <c r="E744945" i="1"/>
  <c r="E744944" i="1"/>
  <c r="E744943" i="1"/>
  <c r="E744942" i="1"/>
  <c r="E744941" i="1"/>
  <c r="E744940" i="1"/>
  <c r="E744939" i="1"/>
  <c r="E744938" i="1"/>
  <c r="E744937" i="1"/>
  <c r="E744936" i="1"/>
  <c r="E744935" i="1"/>
  <c r="E744934" i="1"/>
  <c r="E744933" i="1"/>
  <c r="E744932" i="1"/>
  <c r="E744931" i="1"/>
  <c r="E744930" i="1"/>
  <c r="E744929" i="1"/>
  <c r="E744928" i="1"/>
  <c r="E744927" i="1"/>
  <c r="E744926" i="1"/>
  <c r="E744925" i="1"/>
  <c r="E744924" i="1"/>
  <c r="E744923" i="1"/>
  <c r="E744922" i="1"/>
  <c r="E744921" i="1"/>
  <c r="E744920" i="1"/>
  <c r="E744919" i="1"/>
  <c r="E744918" i="1"/>
  <c r="E744917" i="1"/>
  <c r="E744916" i="1"/>
  <c r="E744915" i="1"/>
  <c r="E744914" i="1"/>
  <c r="E744913" i="1"/>
  <c r="E744912" i="1"/>
  <c r="E744911" i="1"/>
  <c r="E744910" i="1"/>
  <c r="E744909" i="1"/>
  <c r="E744908" i="1"/>
  <c r="E744907" i="1"/>
  <c r="E744906" i="1"/>
  <c r="E744905" i="1"/>
  <c r="E744904" i="1"/>
  <c r="E744903" i="1"/>
  <c r="E744902" i="1"/>
  <c r="E744901" i="1"/>
  <c r="E744900" i="1"/>
  <c r="E744899" i="1"/>
  <c r="E744898" i="1"/>
  <c r="E744897" i="1"/>
  <c r="E744896" i="1"/>
  <c r="E744895" i="1"/>
  <c r="E744894" i="1"/>
  <c r="E744893" i="1"/>
  <c r="E744892" i="1"/>
  <c r="E744891" i="1"/>
  <c r="E744890" i="1"/>
  <c r="E744889" i="1"/>
  <c r="E744888" i="1"/>
  <c r="E744887" i="1"/>
  <c r="E744886" i="1"/>
  <c r="E744885" i="1"/>
  <c r="E744884" i="1"/>
  <c r="E744883" i="1"/>
  <c r="E744882" i="1"/>
  <c r="E744881" i="1"/>
  <c r="E744880" i="1"/>
  <c r="E744879" i="1"/>
  <c r="E744878" i="1"/>
  <c r="E744877" i="1"/>
  <c r="E744876" i="1"/>
  <c r="E744875" i="1"/>
  <c r="E744874" i="1"/>
  <c r="E744873" i="1"/>
  <c r="E744872" i="1"/>
  <c r="E744871" i="1"/>
  <c r="E744870" i="1"/>
  <c r="E744869" i="1"/>
  <c r="E744868" i="1"/>
  <c r="E744867" i="1"/>
  <c r="E744866" i="1"/>
  <c r="E744865" i="1"/>
  <c r="E744864" i="1"/>
  <c r="E744863" i="1"/>
  <c r="E744862" i="1"/>
  <c r="E744861" i="1"/>
  <c r="E744860" i="1"/>
  <c r="E744859" i="1"/>
  <c r="E744858" i="1"/>
  <c r="E744857" i="1"/>
  <c r="E744856" i="1"/>
  <c r="E744855" i="1"/>
  <c r="E744854" i="1"/>
  <c r="E744853" i="1"/>
  <c r="E744852" i="1"/>
  <c r="E744851" i="1"/>
  <c r="E744850" i="1"/>
  <c r="E744849" i="1"/>
  <c r="E744848" i="1"/>
  <c r="E744847" i="1"/>
  <c r="E744846" i="1"/>
  <c r="E744845" i="1"/>
  <c r="E744844" i="1"/>
  <c r="E744843" i="1"/>
  <c r="E744842" i="1"/>
  <c r="E744841" i="1"/>
  <c r="E744840" i="1"/>
  <c r="E744839" i="1"/>
  <c r="E744838" i="1"/>
  <c r="E744837" i="1"/>
  <c r="E744836" i="1"/>
  <c r="E744835" i="1"/>
  <c r="E744834" i="1"/>
  <c r="E744833" i="1"/>
  <c r="E744832" i="1"/>
  <c r="E744831" i="1"/>
  <c r="E744830" i="1"/>
  <c r="E744829" i="1"/>
  <c r="E744828" i="1"/>
  <c r="E744827" i="1"/>
  <c r="E744826" i="1"/>
  <c r="E744825" i="1"/>
  <c r="E744824" i="1"/>
  <c r="E744823" i="1"/>
  <c r="E744822" i="1"/>
  <c r="E744821" i="1"/>
  <c r="E744820" i="1"/>
  <c r="E744819" i="1"/>
  <c r="E744818" i="1"/>
  <c r="E744817" i="1"/>
  <c r="E744816" i="1"/>
  <c r="E744815" i="1"/>
  <c r="E744814" i="1"/>
  <c r="E744813" i="1"/>
  <c r="E744812" i="1"/>
  <c r="E744811" i="1"/>
  <c r="E744810" i="1"/>
  <c r="E744809" i="1"/>
  <c r="E744808" i="1"/>
  <c r="E744807" i="1"/>
  <c r="E744806" i="1"/>
  <c r="E744805" i="1"/>
  <c r="E744804" i="1"/>
  <c r="E744803" i="1"/>
  <c r="E744802" i="1"/>
  <c r="E744801" i="1"/>
  <c r="E744800" i="1"/>
  <c r="E744799" i="1"/>
  <c r="E744798" i="1"/>
  <c r="E744797" i="1"/>
  <c r="E744796" i="1"/>
  <c r="E744795" i="1"/>
  <c r="E744794" i="1"/>
  <c r="E744793" i="1"/>
  <c r="E744792" i="1"/>
  <c r="E744791" i="1"/>
  <c r="E744790" i="1"/>
  <c r="E744789" i="1"/>
  <c r="E744788" i="1"/>
  <c r="E744787" i="1"/>
  <c r="E744786" i="1"/>
  <c r="E744785" i="1"/>
  <c r="E744784" i="1"/>
  <c r="E744783" i="1"/>
  <c r="E744782" i="1"/>
  <c r="E744781" i="1"/>
  <c r="E744780" i="1"/>
  <c r="E744779" i="1"/>
  <c r="E744778" i="1"/>
  <c r="E744777" i="1"/>
  <c r="E744776" i="1"/>
  <c r="E744775" i="1"/>
  <c r="E744774" i="1"/>
  <c r="E744773" i="1"/>
  <c r="E744772" i="1"/>
  <c r="E744771" i="1"/>
  <c r="E744770" i="1"/>
  <c r="E744769" i="1"/>
  <c r="E744768" i="1"/>
  <c r="E744767" i="1"/>
  <c r="E744766" i="1"/>
  <c r="E744765" i="1"/>
  <c r="E744764" i="1"/>
  <c r="E744763" i="1"/>
  <c r="E744762" i="1"/>
  <c r="E744761" i="1"/>
  <c r="E744760" i="1"/>
  <c r="E744759" i="1"/>
  <c r="E744758" i="1"/>
  <c r="E744757" i="1"/>
  <c r="E744756" i="1"/>
  <c r="E744755" i="1"/>
  <c r="E744754" i="1"/>
  <c r="E744753" i="1"/>
  <c r="E744752" i="1"/>
  <c r="E744751" i="1"/>
  <c r="E744750" i="1"/>
  <c r="E744749" i="1"/>
  <c r="E744748" i="1"/>
  <c r="E744747" i="1"/>
  <c r="E744746" i="1"/>
  <c r="E744745" i="1"/>
  <c r="E744744" i="1"/>
  <c r="E744743" i="1"/>
  <c r="E744742" i="1"/>
  <c r="E744741" i="1"/>
  <c r="E744740" i="1"/>
  <c r="E744739" i="1"/>
  <c r="E744738" i="1"/>
  <c r="E744737" i="1"/>
  <c r="E744736" i="1"/>
  <c r="E744735" i="1"/>
  <c r="E744734" i="1"/>
  <c r="E744733" i="1"/>
  <c r="E744732" i="1"/>
  <c r="E744731" i="1"/>
  <c r="E744730" i="1"/>
  <c r="E744729" i="1"/>
  <c r="E744728" i="1"/>
  <c r="E744727" i="1"/>
  <c r="E744726" i="1"/>
  <c r="E744725" i="1"/>
  <c r="E744724" i="1"/>
  <c r="E744723" i="1"/>
  <c r="E744722" i="1"/>
  <c r="E744721" i="1"/>
  <c r="E744720" i="1"/>
  <c r="E744719" i="1"/>
  <c r="E744718" i="1"/>
  <c r="E744717" i="1"/>
  <c r="E744716" i="1"/>
  <c r="E744715" i="1"/>
  <c r="E744714" i="1"/>
  <c r="E744713" i="1"/>
  <c r="E744712" i="1"/>
  <c r="E744711" i="1"/>
  <c r="E744710" i="1"/>
  <c r="E744709" i="1"/>
  <c r="E744708" i="1"/>
  <c r="E744707" i="1"/>
  <c r="E744706" i="1"/>
  <c r="E744705" i="1"/>
  <c r="E744704" i="1"/>
  <c r="E744703" i="1"/>
  <c r="E744702" i="1"/>
  <c r="E744701" i="1"/>
  <c r="E744700" i="1"/>
  <c r="E744699" i="1"/>
  <c r="E744698" i="1"/>
  <c r="E744697" i="1"/>
  <c r="E744696" i="1"/>
  <c r="E744695" i="1"/>
  <c r="E744694" i="1"/>
  <c r="E744693" i="1"/>
  <c r="E744692" i="1"/>
  <c r="E744691" i="1"/>
  <c r="E744690" i="1"/>
  <c r="E744689" i="1"/>
  <c r="E744688" i="1"/>
  <c r="E744687" i="1"/>
  <c r="E744686" i="1"/>
  <c r="E744685" i="1"/>
  <c r="E744684" i="1"/>
  <c r="E744683" i="1"/>
  <c r="E744682" i="1"/>
  <c r="E744681" i="1"/>
  <c r="E744680" i="1"/>
  <c r="E744679" i="1"/>
  <c r="E744678" i="1"/>
  <c r="E744677" i="1"/>
  <c r="E744676" i="1"/>
  <c r="E744675" i="1"/>
  <c r="E744674" i="1"/>
  <c r="E744673" i="1"/>
  <c r="E744672" i="1"/>
  <c r="E744671" i="1"/>
  <c r="E744670" i="1"/>
  <c r="E744669" i="1"/>
  <c r="E744668" i="1"/>
  <c r="E744667" i="1"/>
  <c r="E744666" i="1"/>
  <c r="E744665" i="1"/>
  <c r="E744664" i="1"/>
  <c r="E744663" i="1"/>
  <c r="E744662" i="1"/>
  <c r="E744661" i="1"/>
  <c r="E744660" i="1"/>
  <c r="E744659" i="1"/>
  <c r="E744658" i="1"/>
  <c r="E744657" i="1"/>
  <c r="E744656" i="1"/>
  <c r="E744655" i="1"/>
  <c r="E744654" i="1"/>
  <c r="E744653" i="1"/>
  <c r="E744652" i="1"/>
  <c r="E744651" i="1"/>
  <c r="E744650" i="1"/>
  <c r="E744649" i="1"/>
  <c r="E744648" i="1"/>
  <c r="E744647" i="1"/>
  <c r="E744646" i="1"/>
  <c r="E744645" i="1"/>
  <c r="E744644" i="1"/>
  <c r="E744643" i="1"/>
  <c r="E744642" i="1"/>
  <c r="E744641" i="1"/>
  <c r="E744640" i="1"/>
  <c r="E744639" i="1"/>
  <c r="E744638" i="1"/>
  <c r="E744637" i="1"/>
  <c r="E744636" i="1"/>
  <c r="E744635" i="1"/>
  <c r="E744634" i="1"/>
  <c r="E744633" i="1"/>
  <c r="E744632" i="1"/>
  <c r="E744631" i="1"/>
  <c r="E744630" i="1"/>
  <c r="E744629" i="1"/>
  <c r="E744628" i="1"/>
  <c r="E744627" i="1"/>
  <c r="E744626" i="1"/>
  <c r="E744625" i="1"/>
  <c r="E744624" i="1"/>
  <c r="E744623" i="1"/>
  <c r="E744622" i="1"/>
  <c r="E744621" i="1"/>
  <c r="E744620" i="1"/>
  <c r="E744619" i="1"/>
  <c r="E744618" i="1"/>
  <c r="E744617" i="1"/>
  <c r="E744616" i="1"/>
  <c r="E744615" i="1"/>
  <c r="E744614" i="1"/>
  <c r="E744613" i="1"/>
  <c r="E744612" i="1"/>
  <c r="E744611" i="1"/>
  <c r="E744610" i="1"/>
  <c r="E744609" i="1"/>
  <c r="E744608" i="1"/>
  <c r="E744607" i="1"/>
  <c r="E744606" i="1"/>
  <c r="E744605" i="1"/>
  <c r="E744604" i="1"/>
  <c r="E744603" i="1"/>
  <c r="E744602" i="1"/>
  <c r="E744601" i="1"/>
  <c r="E744600" i="1"/>
  <c r="E744599" i="1"/>
  <c r="E744598" i="1"/>
  <c r="E744597" i="1"/>
  <c r="E744596" i="1"/>
  <c r="E744595" i="1"/>
  <c r="E744594" i="1"/>
  <c r="E744593" i="1"/>
  <c r="E744592" i="1"/>
  <c r="E744591" i="1"/>
  <c r="E744590" i="1"/>
  <c r="E744589" i="1"/>
  <c r="E744588" i="1"/>
  <c r="E744587" i="1"/>
  <c r="E744586" i="1"/>
  <c r="E744585" i="1"/>
  <c r="E744584" i="1"/>
  <c r="E744583" i="1"/>
  <c r="E744582" i="1"/>
  <c r="E744581" i="1"/>
  <c r="E744580" i="1"/>
  <c r="E744579" i="1"/>
  <c r="E744578" i="1"/>
  <c r="E744577" i="1"/>
  <c r="E744576" i="1"/>
  <c r="E744575" i="1"/>
  <c r="E744574" i="1"/>
  <c r="E744573" i="1"/>
  <c r="E744572" i="1"/>
  <c r="E744571" i="1"/>
  <c r="E744570" i="1"/>
  <c r="E744569" i="1"/>
  <c r="E744568" i="1"/>
  <c r="E744567" i="1"/>
  <c r="E744566" i="1"/>
  <c r="E744565" i="1"/>
  <c r="E744564" i="1"/>
  <c r="E744563" i="1"/>
  <c r="E744562" i="1"/>
  <c r="E744561" i="1"/>
  <c r="E744560" i="1"/>
  <c r="E744559" i="1"/>
  <c r="E744558" i="1"/>
  <c r="E744557" i="1"/>
  <c r="E744556" i="1"/>
  <c r="E744555" i="1"/>
  <c r="E744554" i="1"/>
  <c r="E744553" i="1"/>
  <c r="E744552" i="1"/>
  <c r="E744551" i="1"/>
  <c r="E744550" i="1"/>
  <c r="E744549" i="1"/>
  <c r="E744548" i="1"/>
  <c r="E744547" i="1"/>
  <c r="E744546" i="1"/>
  <c r="E744545" i="1"/>
  <c r="E744544" i="1"/>
  <c r="E744543" i="1"/>
  <c r="E744542" i="1"/>
  <c r="E744541" i="1"/>
  <c r="E744540" i="1"/>
  <c r="E744539" i="1"/>
  <c r="E744538" i="1"/>
  <c r="E744537" i="1"/>
  <c r="E744536" i="1"/>
  <c r="E744535" i="1"/>
  <c r="E744534" i="1"/>
  <c r="E744533" i="1"/>
  <c r="E744532" i="1"/>
  <c r="E744531" i="1"/>
  <c r="E744530" i="1"/>
  <c r="E744529" i="1"/>
  <c r="E744528" i="1"/>
  <c r="E744527" i="1"/>
  <c r="E744526" i="1"/>
  <c r="E744525" i="1"/>
  <c r="E744524" i="1"/>
  <c r="E744523" i="1"/>
  <c r="E744522" i="1"/>
  <c r="E744521" i="1"/>
  <c r="E744520" i="1"/>
  <c r="E744519" i="1"/>
  <c r="E744518" i="1"/>
  <c r="E744517" i="1"/>
  <c r="E744516" i="1"/>
  <c r="E744515" i="1"/>
  <c r="E744514" i="1"/>
  <c r="E744513" i="1"/>
  <c r="E744512" i="1"/>
  <c r="E744511" i="1"/>
  <c r="E744510" i="1"/>
  <c r="E744509" i="1"/>
  <c r="E744508" i="1"/>
  <c r="E744507" i="1"/>
  <c r="E744506" i="1"/>
  <c r="E744505" i="1"/>
  <c r="E744504" i="1"/>
  <c r="E744503" i="1"/>
  <c r="E744502" i="1"/>
  <c r="E744501" i="1"/>
  <c r="E744500" i="1"/>
  <c r="E744499" i="1"/>
  <c r="E744498" i="1"/>
  <c r="E744497" i="1"/>
  <c r="E744496" i="1"/>
  <c r="E744495" i="1"/>
  <c r="E744494" i="1"/>
  <c r="E744493" i="1"/>
  <c r="E744492" i="1"/>
  <c r="E744491" i="1"/>
  <c r="E744490" i="1"/>
  <c r="E744489" i="1"/>
  <c r="E744488" i="1"/>
  <c r="E744487" i="1"/>
  <c r="E744486" i="1"/>
  <c r="E744485" i="1"/>
  <c r="E744484" i="1"/>
  <c r="E744483" i="1"/>
  <c r="E744482" i="1"/>
  <c r="E744481" i="1"/>
  <c r="E744480" i="1"/>
  <c r="E744479" i="1"/>
  <c r="E744478" i="1"/>
  <c r="E744477" i="1"/>
  <c r="E744476" i="1"/>
  <c r="E744475" i="1"/>
  <c r="E744474" i="1"/>
  <c r="E744473" i="1"/>
  <c r="E744472" i="1"/>
  <c r="E744471" i="1"/>
  <c r="E744470" i="1"/>
  <c r="E744469" i="1"/>
  <c r="E744468" i="1"/>
  <c r="E744467" i="1"/>
  <c r="E744466" i="1"/>
  <c r="E744465" i="1"/>
  <c r="E744464" i="1"/>
  <c r="E744463" i="1"/>
  <c r="E744462" i="1"/>
  <c r="E744461" i="1"/>
  <c r="E744460" i="1"/>
  <c r="E744459" i="1"/>
  <c r="E744458" i="1"/>
  <c r="E744457" i="1"/>
  <c r="E744456" i="1"/>
  <c r="E744455" i="1"/>
  <c r="E744454" i="1"/>
  <c r="E744453" i="1"/>
  <c r="E744452" i="1"/>
  <c r="E744451" i="1"/>
  <c r="E744450" i="1"/>
  <c r="E744449" i="1"/>
  <c r="E744448" i="1"/>
  <c r="E744447" i="1"/>
  <c r="E744446" i="1"/>
  <c r="E744445" i="1"/>
  <c r="E744444" i="1"/>
  <c r="E744443" i="1"/>
  <c r="E744442" i="1"/>
  <c r="E744441" i="1"/>
  <c r="E744440" i="1"/>
  <c r="E744439" i="1"/>
  <c r="E744438" i="1"/>
  <c r="E744437" i="1"/>
  <c r="E744436" i="1"/>
  <c r="E744435" i="1"/>
  <c r="E744434" i="1"/>
  <c r="E744433" i="1"/>
  <c r="E744432" i="1"/>
  <c r="E744431" i="1"/>
  <c r="E744430" i="1"/>
  <c r="E744429" i="1"/>
  <c r="E744428" i="1"/>
  <c r="E744427" i="1"/>
  <c r="E744426" i="1"/>
  <c r="E744425" i="1"/>
  <c r="E744424" i="1"/>
  <c r="E744423" i="1"/>
  <c r="E744422" i="1"/>
  <c r="E744421" i="1"/>
  <c r="E744420" i="1"/>
  <c r="E744419" i="1"/>
  <c r="E744418" i="1"/>
  <c r="E744417" i="1"/>
  <c r="E744416" i="1"/>
  <c r="E744415" i="1"/>
  <c r="E744414" i="1"/>
  <c r="E744413" i="1"/>
  <c r="E744412" i="1"/>
  <c r="E744411" i="1"/>
  <c r="E744410" i="1"/>
  <c r="E744409" i="1"/>
  <c r="E744408" i="1"/>
  <c r="E744407" i="1"/>
  <c r="E744406" i="1"/>
  <c r="E744405" i="1"/>
  <c r="E744404" i="1"/>
  <c r="E744403" i="1"/>
  <c r="E744402" i="1"/>
  <c r="E744401" i="1"/>
  <c r="E744400" i="1"/>
  <c r="E744399" i="1"/>
  <c r="E744398" i="1"/>
  <c r="E744397" i="1"/>
  <c r="E744396" i="1"/>
  <c r="E744395" i="1"/>
  <c r="E744394" i="1"/>
  <c r="E744393" i="1"/>
  <c r="E744392" i="1"/>
  <c r="E744391" i="1"/>
  <c r="E744390" i="1"/>
  <c r="E744389" i="1"/>
  <c r="E744388" i="1"/>
  <c r="E744387" i="1"/>
  <c r="E744386" i="1"/>
  <c r="E744385" i="1"/>
  <c r="E744384" i="1"/>
  <c r="E744383" i="1"/>
  <c r="E744382" i="1"/>
  <c r="E744381" i="1"/>
  <c r="E744380" i="1"/>
  <c r="E744379" i="1"/>
  <c r="E744378" i="1"/>
  <c r="E744377" i="1"/>
  <c r="E744376" i="1"/>
  <c r="E744375" i="1"/>
  <c r="E744374" i="1"/>
  <c r="E744373" i="1"/>
  <c r="E744372" i="1"/>
  <c r="E744371" i="1"/>
  <c r="E744370" i="1"/>
  <c r="E744369" i="1"/>
  <c r="E744368" i="1"/>
  <c r="E744367" i="1"/>
  <c r="E744366" i="1"/>
  <c r="E744365" i="1"/>
  <c r="E744364" i="1"/>
  <c r="E744363" i="1"/>
  <c r="E744362" i="1"/>
  <c r="E744361" i="1"/>
  <c r="E744360" i="1"/>
  <c r="E744359" i="1"/>
  <c r="E744358" i="1"/>
  <c r="E744357" i="1"/>
  <c r="E744356" i="1"/>
  <c r="E744355" i="1"/>
  <c r="E744354" i="1"/>
  <c r="E744353" i="1"/>
  <c r="E744352" i="1"/>
  <c r="E744351" i="1"/>
  <c r="E744350" i="1"/>
  <c r="E744349" i="1"/>
  <c r="E744348" i="1"/>
  <c r="E744347" i="1"/>
  <c r="E744346" i="1"/>
  <c r="E744345" i="1"/>
  <c r="E744344" i="1"/>
  <c r="E744343" i="1"/>
  <c r="E744342" i="1"/>
  <c r="E744341" i="1"/>
  <c r="E744340" i="1"/>
  <c r="E744339" i="1"/>
  <c r="E744338" i="1"/>
  <c r="E744337" i="1"/>
  <c r="E744336" i="1"/>
  <c r="E744335" i="1"/>
  <c r="E744334" i="1"/>
  <c r="E744333" i="1"/>
  <c r="E744332" i="1"/>
  <c r="E744331" i="1"/>
  <c r="E744330" i="1"/>
  <c r="E744329" i="1"/>
  <c r="E744328" i="1"/>
  <c r="E744327" i="1"/>
  <c r="E744326" i="1"/>
  <c r="E744325" i="1"/>
  <c r="E744324" i="1"/>
  <c r="E744323" i="1"/>
  <c r="E744322" i="1"/>
  <c r="E744321" i="1"/>
  <c r="E744320" i="1"/>
  <c r="E744319" i="1"/>
  <c r="E744318" i="1"/>
  <c r="E744317" i="1"/>
  <c r="E744316" i="1"/>
  <c r="E744315" i="1"/>
  <c r="E744314" i="1"/>
  <c r="E744313" i="1"/>
  <c r="E744312" i="1"/>
  <c r="E744311" i="1"/>
  <c r="E744310" i="1"/>
  <c r="E744309" i="1"/>
  <c r="E744308" i="1"/>
  <c r="E744307" i="1"/>
  <c r="E744306" i="1"/>
  <c r="E744305" i="1"/>
  <c r="E744304" i="1"/>
  <c r="E744303" i="1"/>
  <c r="E744302" i="1"/>
  <c r="E744301" i="1"/>
  <c r="E744300" i="1"/>
  <c r="E744299" i="1"/>
  <c r="E744298" i="1"/>
  <c r="E744297" i="1"/>
  <c r="E744296" i="1"/>
  <c r="E744295" i="1"/>
  <c r="E744294" i="1"/>
  <c r="E744293" i="1"/>
  <c r="E744292" i="1"/>
  <c r="E744291" i="1"/>
  <c r="E744290" i="1"/>
  <c r="E744289" i="1"/>
  <c r="E744288" i="1"/>
  <c r="E744287" i="1"/>
  <c r="E744286" i="1"/>
  <c r="E744285" i="1"/>
  <c r="E744284" i="1"/>
  <c r="E744283" i="1"/>
  <c r="E744282" i="1"/>
  <c r="E744281" i="1"/>
  <c r="E744280" i="1"/>
  <c r="E744279" i="1"/>
  <c r="E744278" i="1"/>
  <c r="E744277" i="1"/>
  <c r="E744276" i="1"/>
  <c r="E744275" i="1"/>
  <c r="E744274" i="1"/>
  <c r="E744273" i="1"/>
  <c r="E744272" i="1"/>
  <c r="E744271" i="1"/>
  <c r="E744270" i="1"/>
  <c r="E744269" i="1"/>
  <c r="E744268" i="1"/>
  <c r="E744267" i="1"/>
  <c r="E744266" i="1"/>
  <c r="E744265" i="1"/>
  <c r="E744264" i="1"/>
  <c r="E744263" i="1"/>
  <c r="E744262" i="1"/>
  <c r="E744261" i="1"/>
  <c r="E744260" i="1"/>
  <c r="E744259" i="1"/>
  <c r="E744258" i="1"/>
  <c r="E744257" i="1"/>
  <c r="E744256" i="1"/>
  <c r="E744255" i="1"/>
  <c r="E744254" i="1"/>
  <c r="E744253" i="1"/>
  <c r="E744252" i="1"/>
  <c r="E744251" i="1"/>
  <c r="E744250" i="1"/>
  <c r="E744249" i="1"/>
  <c r="E744248" i="1"/>
  <c r="E744247" i="1"/>
  <c r="E744246" i="1"/>
  <c r="E744245" i="1"/>
  <c r="E744244" i="1"/>
  <c r="E744243" i="1"/>
  <c r="E744242" i="1"/>
  <c r="E744241" i="1"/>
  <c r="E744240" i="1"/>
  <c r="E744239" i="1"/>
  <c r="E744238" i="1"/>
  <c r="E744237" i="1"/>
  <c r="E744236" i="1"/>
  <c r="E744235" i="1"/>
  <c r="E744234" i="1"/>
  <c r="E744233" i="1"/>
  <c r="E744232" i="1"/>
  <c r="E744231" i="1"/>
  <c r="E744230" i="1"/>
  <c r="E744229" i="1"/>
  <c r="E744228" i="1"/>
  <c r="E744227" i="1"/>
  <c r="E744226" i="1"/>
  <c r="E744225" i="1"/>
  <c r="E744224" i="1"/>
  <c r="E744223" i="1"/>
  <c r="E744222" i="1"/>
  <c r="E744221" i="1"/>
  <c r="E744220" i="1"/>
  <c r="E744219" i="1"/>
  <c r="E744218" i="1"/>
  <c r="E744217" i="1"/>
  <c r="E744216" i="1"/>
  <c r="E744215" i="1"/>
  <c r="E744214" i="1"/>
  <c r="E744213" i="1"/>
  <c r="E744212" i="1"/>
  <c r="E744211" i="1"/>
  <c r="E744210" i="1"/>
  <c r="E744209" i="1"/>
  <c r="E744208" i="1"/>
  <c r="E744207" i="1"/>
  <c r="E744206" i="1"/>
  <c r="E744205" i="1"/>
  <c r="E744204" i="1"/>
  <c r="E744203" i="1"/>
  <c r="E744202" i="1"/>
  <c r="E744201" i="1"/>
  <c r="E744200" i="1"/>
  <c r="E744199" i="1"/>
  <c r="E744198" i="1"/>
  <c r="E744197" i="1"/>
  <c r="E744196" i="1"/>
  <c r="E744195" i="1"/>
  <c r="E744194" i="1"/>
  <c r="E744193" i="1"/>
  <c r="E744192" i="1"/>
  <c r="E744191" i="1"/>
  <c r="E744190" i="1"/>
  <c r="E744189" i="1"/>
  <c r="E744188" i="1"/>
  <c r="E744187" i="1"/>
  <c r="E744186" i="1"/>
  <c r="E744185" i="1"/>
  <c r="E744184" i="1"/>
  <c r="E744183" i="1"/>
  <c r="E744182" i="1"/>
  <c r="E744181" i="1"/>
  <c r="E744180" i="1"/>
  <c r="E744179" i="1"/>
  <c r="E744178" i="1"/>
  <c r="E744177" i="1"/>
  <c r="E744176" i="1"/>
  <c r="E744175" i="1"/>
  <c r="E744174" i="1"/>
  <c r="E744173" i="1"/>
  <c r="E744172" i="1"/>
  <c r="E744171" i="1"/>
  <c r="E744170" i="1"/>
  <c r="E744169" i="1"/>
  <c r="E744168" i="1"/>
  <c r="E744167" i="1"/>
  <c r="E744166" i="1"/>
  <c r="E744165" i="1"/>
  <c r="E744164" i="1"/>
  <c r="E744163" i="1"/>
  <c r="E744162" i="1"/>
  <c r="E744161" i="1"/>
  <c r="E744160" i="1"/>
  <c r="E744159" i="1"/>
  <c r="E744158" i="1"/>
  <c r="E744157" i="1"/>
  <c r="E744156" i="1"/>
  <c r="E744155" i="1"/>
  <c r="E744154" i="1"/>
  <c r="E744153" i="1"/>
  <c r="E744152" i="1"/>
  <c r="E744151" i="1"/>
  <c r="E744150" i="1"/>
  <c r="E744149" i="1"/>
  <c r="E744148" i="1"/>
  <c r="E744147" i="1"/>
  <c r="E744146" i="1"/>
  <c r="E744145" i="1"/>
  <c r="E744144" i="1"/>
  <c r="E744143" i="1"/>
  <c r="E744142" i="1"/>
  <c r="E744141" i="1"/>
  <c r="E744140" i="1"/>
  <c r="E744139" i="1"/>
  <c r="E744138" i="1"/>
  <c r="E744137" i="1"/>
  <c r="E744136" i="1"/>
  <c r="E744135" i="1"/>
  <c r="E744134" i="1"/>
  <c r="E744133" i="1"/>
  <c r="E744132" i="1"/>
  <c r="E744131" i="1"/>
  <c r="E744130" i="1"/>
  <c r="E744129" i="1"/>
  <c r="E744128" i="1"/>
  <c r="E744127" i="1"/>
  <c r="E744126" i="1"/>
  <c r="E744125" i="1"/>
  <c r="E744124" i="1"/>
  <c r="E744123" i="1"/>
  <c r="E744122" i="1"/>
  <c r="E744121" i="1"/>
  <c r="E744120" i="1"/>
  <c r="E744119" i="1"/>
  <c r="E744118" i="1"/>
  <c r="E744117" i="1"/>
  <c r="E744116" i="1"/>
  <c r="E744115" i="1"/>
  <c r="E744114" i="1"/>
  <c r="E744113" i="1"/>
  <c r="E744112" i="1"/>
  <c r="E744111" i="1"/>
  <c r="E744110" i="1"/>
  <c r="E744109" i="1"/>
  <c r="E744108" i="1"/>
  <c r="E744107" i="1"/>
  <c r="E744106" i="1"/>
  <c r="E744105" i="1"/>
  <c r="E744104" i="1"/>
  <c r="E744103" i="1"/>
  <c r="E744102" i="1"/>
  <c r="E744101" i="1"/>
  <c r="E744100" i="1"/>
  <c r="E744099" i="1"/>
  <c r="E744098" i="1"/>
  <c r="E744097" i="1"/>
  <c r="E744096" i="1"/>
  <c r="E744095" i="1"/>
  <c r="E744094" i="1"/>
  <c r="E744093" i="1"/>
  <c r="E744092" i="1"/>
  <c r="E744091" i="1"/>
  <c r="E744090" i="1"/>
  <c r="E744089" i="1"/>
  <c r="E744088" i="1"/>
  <c r="E744087" i="1"/>
  <c r="E744086" i="1"/>
  <c r="E744085" i="1"/>
  <c r="E744084" i="1"/>
  <c r="E744083" i="1"/>
  <c r="E744082" i="1"/>
  <c r="E744081" i="1"/>
  <c r="E744080" i="1"/>
  <c r="E744079" i="1"/>
  <c r="E744078" i="1"/>
  <c r="E744077" i="1"/>
  <c r="E744076" i="1"/>
  <c r="E744075" i="1"/>
  <c r="E744074" i="1"/>
  <c r="E744073" i="1"/>
  <c r="E744072" i="1"/>
  <c r="E744071" i="1"/>
  <c r="E744070" i="1"/>
  <c r="E744069" i="1"/>
  <c r="E744068" i="1"/>
  <c r="E744067" i="1"/>
  <c r="E744066" i="1"/>
  <c r="E744065" i="1"/>
  <c r="E744064" i="1"/>
  <c r="E744063" i="1"/>
  <c r="E744062" i="1"/>
  <c r="E744061" i="1"/>
  <c r="E744060" i="1"/>
  <c r="E744059" i="1"/>
  <c r="E744058" i="1"/>
  <c r="E744057" i="1"/>
  <c r="E744056" i="1"/>
  <c r="E744055" i="1"/>
  <c r="E744054" i="1"/>
  <c r="E744053" i="1"/>
  <c r="E744052" i="1"/>
  <c r="E744051" i="1"/>
  <c r="E744050" i="1"/>
  <c r="E744049" i="1"/>
  <c r="E744048" i="1"/>
  <c r="E744047" i="1"/>
  <c r="E744046" i="1"/>
  <c r="E744045" i="1"/>
  <c r="E744044" i="1"/>
  <c r="E744043" i="1"/>
  <c r="E744042" i="1"/>
  <c r="E744041" i="1"/>
  <c r="E744040" i="1"/>
  <c r="E744039" i="1"/>
  <c r="E744038" i="1"/>
  <c r="E744037" i="1"/>
  <c r="E744036" i="1"/>
  <c r="E744035" i="1"/>
  <c r="E744034" i="1"/>
  <c r="E744033" i="1"/>
  <c r="E744032" i="1"/>
  <c r="E744031" i="1"/>
  <c r="E744030" i="1"/>
  <c r="E744029" i="1"/>
  <c r="E744028" i="1"/>
  <c r="E744027" i="1"/>
  <c r="E744026" i="1"/>
  <c r="E744025" i="1"/>
  <c r="E744024" i="1"/>
  <c r="E744023" i="1"/>
  <c r="E744022" i="1"/>
  <c r="E744021" i="1"/>
  <c r="E744020" i="1"/>
  <c r="E744019" i="1"/>
  <c r="E744018" i="1"/>
  <c r="E744017" i="1"/>
  <c r="E744016" i="1"/>
  <c r="E744015" i="1"/>
  <c r="E744014" i="1"/>
  <c r="E744013" i="1"/>
  <c r="E744012" i="1"/>
  <c r="E744011" i="1"/>
  <c r="E744010" i="1"/>
  <c r="E744009" i="1"/>
  <c r="E744008" i="1"/>
  <c r="E744007" i="1"/>
  <c r="E744006" i="1"/>
  <c r="E744005" i="1"/>
  <c r="E744004" i="1"/>
  <c r="E744003" i="1"/>
  <c r="E744002" i="1"/>
  <c r="E744001" i="1"/>
  <c r="E744000" i="1"/>
  <c r="E743999" i="1"/>
  <c r="E743998" i="1"/>
  <c r="E743997" i="1"/>
  <c r="E743996" i="1"/>
  <c r="E743995" i="1"/>
  <c r="E743994" i="1"/>
  <c r="E743993" i="1"/>
  <c r="E743992" i="1"/>
  <c r="E743991" i="1"/>
  <c r="E743990" i="1"/>
  <c r="E743989" i="1"/>
  <c r="E743988" i="1"/>
  <c r="E743987" i="1"/>
  <c r="E743986" i="1"/>
  <c r="E743985" i="1"/>
  <c r="E743984" i="1"/>
  <c r="E743983" i="1"/>
  <c r="E743982" i="1"/>
  <c r="E743981" i="1"/>
  <c r="E743980" i="1"/>
  <c r="E743979" i="1"/>
  <c r="E743978" i="1"/>
  <c r="E743977" i="1"/>
  <c r="E743976" i="1"/>
  <c r="E743975" i="1"/>
  <c r="E743974" i="1"/>
  <c r="E743973" i="1"/>
  <c r="E743972" i="1"/>
  <c r="E743971" i="1"/>
  <c r="E743970" i="1"/>
  <c r="E743969" i="1"/>
  <c r="E743968" i="1"/>
  <c r="E743967" i="1"/>
  <c r="E743966" i="1"/>
  <c r="E743965" i="1"/>
  <c r="E743964" i="1"/>
  <c r="E743963" i="1"/>
  <c r="E743962" i="1"/>
  <c r="E743961" i="1"/>
  <c r="E743960" i="1"/>
  <c r="E743959" i="1"/>
  <c r="E743958" i="1"/>
  <c r="E743957" i="1"/>
  <c r="E743956" i="1"/>
  <c r="E743955" i="1"/>
  <c r="E743954" i="1"/>
  <c r="E743953" i="1"/>
  <c r="E743952" i="1"/>
  <c r="E743951" i="1"/>
  <c r="E743950" i="1"/>
  <c r="E743949" i="1"/>
  <c r="E743948" i="1"/>
  <c r="E743947" i="1"/>
  <c r="E743946" i="1"/>
  <c r="E743945" i="1"/>
  <c r="E743944" i="1"/>
  <c r="E743943" i="1"/>
  <c r="E743942" i="1"/>
  <c r="E743941" i="1"/>
  <c r="E743940" i="1"/>
  <c r="E743939" i="1"/>
  <c r="E743938" i="1"/>
  <c r="E743937" i="1"/>
  <c r="E743936" i="1"/>
  <c r="E743935" i="1"/>
  <c r="E743934" i="1"/>
  <c r="E743933" i="1"/>
  <c r="E743932" i="1"/>
  <c r="E743931" i="1"/>
  <c r="E743930" i="1"/>
  <c r="E743929" i="1"/>
  <c r="E743928" i="1"/>
  <c r="E743927" i="1"/>
  <c r="E743926" i="1"/>
  <c r="E743925" i="1"/>
  <c r="E743924" i="1"/>
  <c r="E743923" i="1"/>
  <c r="E743922" i="1"/>
  <c r="E743921" i="1"/>
  <c r="E743920" i="1"/>
  <c r="E743919" i="1"/>
  <c r="E743918" i="1"/>
  <c r="E743917" i="1"/>
  <c r="E743916" i="1"/>
  <c r="E743915" i="1"/>
  <c r="E743914" i="1"/>
  <c r="E743913" i="1"/>
  <c r="E743912" i="1"/>
  <c r="E743911" i="1"/>
  <c r="E743910" i="1"/>
  <c r="E743909" i="1"/>
  <c r="E743908" i="1"/>
  <c r="E743907" i="1"/>
  <c r="E743906" i="1"/>
  <c r="E743905" i="1"/>
  <c r="E743904" i="1"/>
  <c r="E743903" i="1"/>
  <c r="E743902" i="1"/>
  <c r="E743901" i="1"/>
  <c r="E743900" i="1"/>
  <c r="E743899" i="1"/>
  <c r="E743898" i="1"/>
  <c r="E743897" i="1"/>
  <c r="E743896" i="1"/>
  <c r="E743895" i="1"/>
  <c r="E743894" i="1"/>
  <c r="E743893" i="1"/>
  <c r="E743892" i="1"/>
  <c r="E743891" i="1"/>
  <c r="E743890" i="1"/>
  <c r="E743889" i="1"/>
  <c r="E743888" i="1"/>
  <c r="E743887" i="1"/>
  <c r="E743886" i="1"/>
  <c r="E743885" i="1"/>
  <c r="E743884" i="1"/>
  <c r="E743883" i="1"/>
  <c r="E743882" i="1"/>
  <c r="E743881" i="1"/>
  <c r="E743880" i="1"/>
  <c r="E743879" i="1"/>
  <c r="E743878" i="1"/>
  <c r="E743877" i="1"/>
  <c r="E743876" i="1"/>
  <c r="E743875" i="1"/>
  <c r="E743874" i="1"/>
  <c r="E743873" i="1"/>
  <c r="E743872" i="1"/>
  <c r="E743871" i="1"/>
  <c r="E743870" i="1"/>
  <c r="E743869" i="1"/>
  <c r="E743868" i="1"/>
  <c r="E743867" i="1"/>
  <c r="E743866" i="1"/>
  <c r="E743865" i="1"/>
  <c r="E743864" i="1"/>
  <c r="E743863" i="1"/>
  <c r="E743862" i="1"/>
  <c r="E743861" i="1"/>
  <c r="E743860" i="1"/>
  <c r="E743859" i="1"/>
  <c r="E743858" i="1"/>
  <c r="E743857" i="1"/>
  <c r="E743856" i="1"/>
  <c r="E743855" i="1"/>
  <c r="E743854" i="1"/>
  <c r="E743853" i="1"/>
  <c r="E743852" i="1"/>
  <c r="E743851" i="1"/>
  <c r="E743850" i="1"/>
  <c r="E743849" i="1"/>
  <c r="E743848" i="1"/>
  <c r="E743847" i="1"/>
  <c r="E743846" i="1"/>
  <c r="E743845" i="1"/>
  <c r="E743844" i="1"/>
  <c r="E743843" i="1"/>
  <c r="E743842" i="1"/>
  <c r="E743841" i="1"/>
  <c r="E743840" i="1"/>
  <c r="E743839" i="1"/>
  <c r="E743838" i="1"/>
  <c r="E743837" i="1"/>
  <c r="E743836" i="1"/>
  <c r="E743835" i="1"/>
  <c r="E743834" i="1"/>
  <c r="E743833" i="1"/>
  <c r="E743832" i="1"/>
  <c r="E743831" i="1"/>
  <c r="E743830" i="1"/>
  <c r="E743829" i="1"/>
  <c r="E743828" i="1"/>
  <c r="E743827" i="1"/>
  <c r="E743826" i="1"/>
  <c r="E743825" i="1"/>
  <c r="E743824" i="1"/>
  <c r="E743823" i="1"/>
  <c r="E743822" i="1"/>
  <c r="E743821" i="1"/>
  <c r="E743820" i="1"/>
  <c r="E743819" i="1"/>
  <c r="E743818" i="1"/>
  <c r="E743817" i="1"/>
  <c r="E743816" i="1"/>
  <c r="E743815" i="1"/>
  <c r="E743814" i="1"/>
  <c r="E743813" i="1"/>
  <c r="E743812" i="1"/>
  <c r="E743811" i="1"/>
  <c r="E743810" i="1"/>
  <c r="E743809" i="1"/>
  <c r="E743808" i="1"/>
  <c r="E743807" i="1"/>
  <c r="E743806" i="1"/>
  <c r="E743805" i="1"/>
  <c r="E743804" i="1"/>
  <c r="E743803" i="1"/>
  <c r="E743802" i="1"/>
  <c r="E743801" i="1"/>
  <c r="E743800" i="1"/>
  <c r="E743799" i="1"/>
  <c r="E743798" i="1"/>
  <c r="E743797" i="1"/>
  <c r="E743796" i="1"/>
  <c r="E743795" i="1"/>
  <c r="E743794" i="1"/>
  <c r="E743793" i="1"/>
  <c r="E743792" i="1"/>
  <c r="E743791" i="1"/>
  <c r="E743790" i="1"/>
  <c r="E743789" i="1"/>
  <c r="E743788" i="1"/>
  <c r="E743787" i="1"/>
  <c r="E743786" i="1"/>
  <c r="E743785" i="1"/>
  <c r="E743784" i="1"/>
  <c r="E743783" i="1"/>
  <c r="E743782" i="1"/>
  <c r="E743781" i="1"/>
  <c r="E743780" i="1"/>
  <c r="E743779" i="1"/>
  <c r="E743778" i="1"/>
  <c r="E743777" i="1"/>
  <c r="E743776" i="1"/>
  <c r="E743775" i="1"/>
  <c r="E743774" i="1"/>
  <c r="E743773" i="1"/>
  <c r="E743772" i="1"/>
  <c r="E743771" i="1"/>
  <c r="E743770" i="1"/>
  <c r="E743769" i="1"/>
  <c r="E743768" i="1"/>
  <c r="E743767" i="1"/>
  <c r="E743766" i="1"/>
  <c r="E743765" i="1"/>
  <c r="E743764" i="1"/>
  <c r="E743763" i="1"/>
  <c r="E743762" i="1"/>
  <c r="E743761" i="1"/>
  <c r="E743760" i="1"/>
  <c r="E743759" i="1"/>
  <c r="E743758" i="1"/>
  <c r="E743757" i="1"/>
  <c r="E743756" i="1"/>
  <c r="E743755" i="1"/>
  <c r="E743754" i="1"/>
  <c r="E743753" i="1"/>
  <c r="E743752" i="1"/>
  <c r="E743751" i="1"/>
  <c r="E743750" i="1"/>
  <c r="E743749" i="1"/>
  <c r="E743748" i="1"/>
  <c r="E743747" i="1"/>
  <c r="E743746" i="1"/>
  <c r="E743745" i="1"/>
  <c r="E743744" i="1"/>
  <c r="E743743" i="1"/>
  <c r="E743742" i="1"/>
  <c r="E743741" i="1"/>
  <c r="E743740" i="1"/>
  <c r="E743739" i="1"/>
  <c r="E743738" i="1"/>
  <c r="E743737" i="1"/>
  <c r="E743736" i="1"/>
  <c r="E743735" i="1"/>
  <c r="E743734" i="1"/>
  <c r="E743733" i="1"/>
  <c r="E743732" i="1"/>
  <c r="E743731" i="1"/>
  <c r="E743730" i="1"/>
  <c r="E743729" i="1"/>
  <c r="E743728" i="1"/>
  <c r="E743727" i="1"/>
  <c r="E743726" i="1"/>
  <c r="E743725" i="1"/>
  <c r="E743724" i="1"/>
  <c r="E743723" i="1"/>
  <c r="E743722" i="1"/>
  <c r="E743721" i="1"/>
  <c r="E743720" i="1"/>
  <c r="E743719" i="1"/>
  <c r="E743718" i="1"/>
  <c r="E743717" i="1"/>
  <c r="E743716" i="1"/>
  <c r="E743715" i="1"/>
  <c r="E743714" i="1"/>
  <c r="E743713" i="1"/>
  <c r="E743712" i="1"/>
  <c r="E743711" i="1"/>
  <c r="E743710" i="1"/>
  <c r="E743709" i="1"/>
  <c r="E743708" i="1"/>
  <c r="E743707" i="1"/>
  <c r="E743706" i="1"/>
  <c r="E743705" i="1"/>
  <c r="E743704" i="1"/>
  <c r="E743703" i="1"/>
  <c r="E743702" i="1"/>
  <c r="E743701" i="1"/>
  <c r="E743700" i="1"/>
  <c r="E743699" i="1"/>
  <c r="E743698" i="1"/>
  <c r="E743697" i="1"/>
  <c r="E743696" i="1"/>
  <c r="E743695" i="1"/>
  <c r="E743694" i="1"/>
  <c r="E743693" i="1"/>
  <c r="E743692" i="1"/>
  <c r="E743691" i="1"/>
  <c r="E743690" i="1"/>
  <c r="E743689" i="1"/>
  <c r="E743688" i="1"/>
  <c r="E743687" i="1"/>
  <c r="E743686" i="1"/>
  <c r="E743685" i="1"/>
  <c r="E743684" i="1"/>
  <c r="E743683" i="1"/>
  <c r="E743682" i="1"/>
  <c r="E743681" i="1"/>
  <c r="E743680" i="1"/>
  <c r="E743679" i="1"/>
  <c r="E743678" i="1"/>
  <c r="E743677" i="1"/>
  <c r="E743676" i="1"/>
  <c r="E743675" i="1"/>
  <c r="E743674" i="1"/>
  <c r="E743673" i="1"/>
  <c r="E743672" i="1"/>
  <c r="E743671" i="1"/>
  <c r="E743670" i="1"/>
  <c r="E743669" i="1"/>
  <c r="E743668" i="1"/>
  <c r="E743667" i="1"/>
  <c r="E743666" i="1"/>
  <c r="E743665" i="1"/>
  <c r="E743664" i="1"/>
  <c r="E743663" i="1"/>
  <c r="E743662" i="1"/>
  <c r="E743661" i="1"/>
  <c r="E743660" i="1"/>
  <c r="E743659" i="1"/>
  <c r="E743658" i="1"/>
  <c r="E743657" i="1"/>
  <c r="E743656" i="1"/>
  <c r="E743655" i="1"/>
  <c r="E743654" i="1"/>
  <c r="E743653" i="1"/>
  <c r="E743652" i="1"/>
  <c r="E743651" i="1"/>
  <c r="E743650" i="1"/>
  <c r="E743649" i="1"/>
  <c r="E743648" i="1"/>
  <c r="E743647" i="1"/>
  <c r="E743646" i="1"/>
  <c r="E743645" i="1"/>
  <c r="E743644" i="1"/>
  <c r="E743643" i="1"/>
  <c r="E743642" i="1"/>
  <c r="E743641" i="1"/>
  <c r="E743640" i="1"/>
  <c r="E743639" i="1"/>
  <c r="E743638" i="1"/>
  <c r="E743637" i="1"/>
  <c r="E743636" i="1"/>
  <c r="E743635" i="1"/>
  <c r="E743634" i="1"/>
  <c r="E743633" i="1"/>
  <c r="E743632" i="1"/>
  <c r="E743631" i="1"/>
  <c r="E743630" i="1"/>
  <c r="E743629" i="1"/>
  <c r="E743628" i="1"/>
  <c r="E743627" i="1"/>
  <c r="E743626" i="1"/>
  <c r="E743625" i="1"/>
  <c r="E743624" i="1"/>
  <c r="E743623" i="1"/>
  <c r="E743622" i="1"/>
  <c r="E743621" i="1"/>
  <c r="E743620" i="1"/>
  <c r="E743619" i="1"/>
  <c r="E743618" i="1"/>
  <c r="E743617" i="1"/>
  <c r="E743616" i="1"/>
  <c r="E743615" i="1"/>
  <c r="E743614" i="1"/>
  <c r="E743613" i="1"/>
  <c r="E743612" i="1"/>
  <c r="E743611" i="1"/>
  <c r="E743610" i="1"/>
  <c r="E743609" i="1"/>
  <c r="E743608" i="1"/>
  <c r="E743607" i="1"/>
  <c r="E743606" i="1"/>
  <c r="E743605" i="1"/>
  <c r="E743604" i="1"/>
  <c r="E743603" i="1"/>
  <c r="E743602" i="1"/>
  <c r="E743601" i="1"/>
  <c r="E743600" i="1"/>
  <c r="E743599" i="1"/>
  <c r="E743598" i="1"/>
  <c r="E743597" i="1"/>
  <c r="E743596" i="1"/>
  <c r="E743595" i="1"/>
  <c r="E743594" i="1"/>
  <c r="E743593" i="1"/>
  <c r="E743592" i="1"/>
  <c r="E743591" i="1"/>
  <c r="E743590" i="1"/>
  <c r="E743589" i="1"/>
  <c r="E743588" i="1"/>
  <c r="E743587" i="1"/>
  <c r="E743586" i="1"/>
  <c r="E743585" i="1"/>
  <c r="E743584" i="1"/>
  <c r="E743583" i="1"/>
  <c r="E743582" i="1"/>
  <c r="E743581" i="1"/>
  <c r="E743580" i="1"/>
  <c r="E743579" i="1"/>
  <c r="E743578" i="1"/>
  <c r="E743577" i="1"/>
  <c r="E743576" i="1"/>
  <c r="E743575" i="1"/>
  <c r="E743574" i="1"/>
  <c r="E743573" i="1"/>
  <c r="E743572" i="1"/>
  <c r="E743571" i="1"/>
  <c r="E743570" i="1"/>
  <c r="E743569" i="1"/>
  <c r="E743568" i="1"/>
  <c r="E743567" i="1"/>
  <c r="E743566" i="1"/>
  <c r="E743565" i="1"/>
  <c r="E743564" i="1"/>
  <c r="E743563" i="1"/>
  <c r="E743562" i="1"/>
  <c r="E743561" i="1"/>
  <c r="E743560" i="1"/>
  <c r="E743559" i="1"/>
  <c r="E743558" i="1"/>
  <c r="E743557" i="1"/>
  <c r="E743556" i="1"/>
  <c r="E743555" i="1"/>
  <c r="E743554" i="1"/>
  <c r="E743553" i="1"/>
  <c r="E743552" i="1"/>
  <c r="E743551" i="1"/>
  <c r="E743550" i="1"/>
  <c r="E743549" i="1"/>
  <c r="E743548" i="1"/>
  <c r="E743547" i="1"/>
  <c r="E743546" i="1"/>
  <c r="E743545" i="1"/>
  <c r="E743544" i="1"/>
  <c r="E743543" i="1"/>
  <c r="E743542" i="1"/>
  <c r="E743541" i="1"/>
  <c r="E743540" i="1"/>
  <c r="E743539" i="1"/>
  <c r="E743538" i="1"/>
  <c r="E743537" i="1"/>
  <c r="E743536" i="1"/>
  <c r="E743535" i="1"/>
  <c r="E743534" i="1"/>
  <c r="E743533" i="1"/>
  <c r="E743532" i="1"/>
  <c r="E743531" i="1"/>
  <c r="E743530" i="1"/>
  <c r="E743529" i="1"/>
  <c r="E743528" i="1"/>
  <c r="E743527" i="1"/>
  <c r="E743526" i="1"/>
  <c r="E743525" i="1"/>
  <c r="E743524" i="1"/>
  <c r="E743523" i="1"/>
  <c r="E743522" i="1"/>
  <c r="E743521" i="1"/>
  <c r="E743520" i="1"/>
  <c r="E743519" i="1"/>
  <c r="E743518" i="1"/>
  <c r="E743517" i="1"/>
  <c r="E743516" i="1"/>
  <c r="E743515" i="1"/>
  <c r="E743514" i="1"/>
  <c r="E743513" i="1"/>
  <c r="E743512" i="1"/>
  <c r="E743511" i="1"/>
  <c r="E743510" i="1"/>
  <c r="E743509" i="1"/>
  <c r="E743508" i="1"/>
  <c r="E743507" i="1"/>
  <c r="E743506" i="1"/>
  <c r="E743505" i="1"/>
  <c r="E743504" i="1"/>
  <c r="E743503" i="1"/>
  <c r="E743502" i="1"/>
  <c r="E743501" i="1"/>
  <c r="E743500" i="1"/>
  <c r="E743499" i="1"/>
  <c r="E743498" i="1"/>
  <c r="E743497" i="1"/>
  <c r="E743496" i="1"/>
  <c r="E743495" i="1"/>
  <c r="E743494" i="1"/>
  <c r="E743493" i="1"/>
  <c r="E743492" i="1"/>
  <c r="E743491" i="1"/>
  <c r="E743490" i="1"/>
  <c r="E743489" i="1"/>
  <c r="E743488" i="1"/>
  <c r="E743487" i="1"/>
  <c r="E743486" i="1"/>
  <c r="E743485" i="1"/>
  <c r="E743484" i="1"/>
  <c r="E743483" i="1"/>
  <c r="E743482" i="1"/>
  <c r="E743481" i="1"/>
  <c r="E743480" i="1"/>
  <c r="E743479" i="1"/>
  <c r="E743478" i="1"/>
  <c r="E743477" i="1"/>
  <c r="E743476" i="1"/>
  <c r="E743475" i="1"/>
  <c r="E743474" i="1"/>
  <c r="E743473" i="1"/>
  <c r="E743472" i="1"/>
  <c r="E743471" i="1"/>
  <c r="E743470" i="1"/>
  <c r="E743469" i="1"/>
  <c r="E743468" i="1"/>
  <c r="E743467" i="1"/>
  <c r="E743466" i="1"/>
  <c r="E743465" i="1"/>
  <c r="E743464" i="1"/>
  <c r="E743463" i="1"/>
  <c r="E743462" i="1"/>
  <c r="E743461" i="1"/>
  <c r="E743460" i="1"/>
  <c r="E743459" i="1"/>
  <c r="E743458" i="1"/>
  <c r="E743457" i="1"/>
  <c r="E743456" i="1"/>
  <c r="E743455" i="1"/>
  <c r="E743454" i="1"/>
  <c r="E743453" i="1"/>
  <c r="E743452" i="1"/>
  <c r="E743451" i="1"/>
  <c r="E743450" i="1"/>
  <c r="E743449" i="1"/>
  <c r="E743448" i="1"/>
  <c r="E743447" i="1"/>
  <c r="E743446" i="1"/>
  <c r="E743445" i="1"/>
  <c r="E743444" i="1"/>
  <c r="E743443" i="1"/>
  <c r="E743442" i="1"/>
  <c r="E743441" i="1"/>
  <c r="E743440" i="1"/>
  <c r="E743439" i="1"/>
  <c r="E743438" i="1"/>
  <c r="E743437" i="1"/>
  <c r="E743436" i="1"/>
  <c r="E743435" i="1"/>
  <c r="E743434" i="1"/>
  <c r="E743433" i="1"/>
  <c r="E743432" i="1"/>
  <c r="E743431" i="1"/>
  <c r="E743430" i="1"/>
  <c r="E743429" i="1"/>
  <c r="E743428" i="1"/>
  <c r="E743427" i="1"/>
  <c r="E743426" i="1"/>
  <c r="E743425" i="1"/>
  <c r="E743424" i="1"/>
  <c r="E743423" i="1"/>
  <c r="E743422" i="1"/>
  <c r="E743421" i="1"/>
  <c r="E743420" i="1"/>
  <c r="E743419" i="1"/>
  <c r="E743418" i="1"/>
  <c r="E743417" i="1"/>
  <c r="E743416" i="1"/>
  <c r="E743415" i="1"/>
  <c r="E743414" i="1"/>
  <c r="E743413" i="1"/>
  <c r="E743412" i="1"/>
  <c r="E743411" i="1"/>
  <c r="E743410" i="1"/>
  <c r="E743409" i="1"/>
  <c r="E743408" i="1"/>
  <c r="E743407" i="1"/>
  <c r="E743406" i="1"/>
  <c r="E743405" i="1"/>
  <c r="E743404" i="1"/>
  <c r="E743403" i="1"/>
  <c r="E743402" i="1"/>
  <c r="E743401" i="1"/>
  <c r="E743400" i="1"/>
  <c r="E743399" i="1"/>
  <c r="E743398" i="1"/>
  <c r="E743397" i="1"/>
  <c r="E743396" i="1"/>
  <c r="E743395" i="1"/>
  <c r="E743394" i="1"/>
  <c r="E743393" i="1"/>
  <c r="E743392" i="1"/>
  <c r="E743391" i="1"/>
  <c r="E743390" i="1"/>
  <c r="E743389" i="1"/>
  <c r="E743388" i="1"/>
  <c r="E743387" i="1"/>
  <c r="E743386" i="1"/>
  <c r="E743385" i="1"/>
  <c r="E743384" i="1"/>
  <c r="E743383" i="1"/>
  <c r="E743382" i="1"/>
  <c r="E743381" i="1"/>
  <c r="E743380" i="1"/>
  <c r="E743379" i="1"/>
  <c r="E743378" i="1"/>
  <c r="E743377" i="1"/>
  <c r="E743376" i="1"/>
  <c r="E743375" i="1"/>
  <c r="E743374" i="1"/>
  <c r="E743373" i="1"/>
  <c r="E743372" i="1"/>
  <c r="E743371" i="1"/>
  <c r="E743370" i="1"/>
  <c r="E743369" i="1"/>
  <c r="E743368" i="1"/>
  <c r="E743367" i="1"/>
  <c r="E743366" i="1"/>
  <c r="E743365" i="1"/>
  <c r="E743364" i="1"/>
  <c r="E743363" i="1"/>
  <c r="E743362" i="1"/>
  <c r="E743361" i="1"/>
  <c r="E743360" i="1"/>
  <c r="E743359" i="1"/>
  <c r="E743358" i="1"/>
  <c r="E743357" i="1"/>
  <c r="E743356" i="1"/>
  <c r="E743355" i="1"/>
  <c r="E743354" i="1"/>
  <c r="E743353" i="1"/>
  <c r="E743352" i="1"/>
  <c r="E743351" i="1"/>
  <c r="E743350" i="1"/>
  <c r="E743349" i="1"/>
  <c r="E743348" i="1"/>
  <c r="E743347" i="1"/>
  <c r="E743346" i="1"/>
  <c r="E743345" i="1"/>
  <c r="E743344" i="1"/>
  <c r="E743343" i="1"/>
  <c r="E743342" i="1"/>
  <c r="E743341" i="1"/>
  <c r="E743340" i="1"/>
  <c r="E743339" i="1"/>
  <c r="E743338" i="1"/>
  <c r="E743337" i="1"/>
  <c r="E743336" i="1"/>
  <c r="E743335" i="1"/>
  <c r="E743334" i="1"/>
  <c r="E743333" i="1"/>
  <c r="E743332" i="1"/>
  <c r="E743331" i="1"/>
  <c r="E743330" i="1"/>
  <c r="E743329" i="1"/>
  <c r="E743328" i="1"/>
  <c r="E743327" i="1"/>
  <c r="E743326" i="1"/>
  <c r="E743325" i="1"/>
  <c r="E743324" i="1"/>
  <c r="E743323" i="1"/>
  <c r="E743322" i="1"/>
  <c r="E743321" i="1"/>
  <c r="E743320" i="1"/>
  <c r="E743319" i="1"/>
  <c r="E743318" i="1"/>
  <c r="E743317" i="1"/>
  <c r="E743316" i="1"/>
  <c r="E743315" i="1"/>
  <c r="E743314" i="1"/>
  <c r="E743313" i="1"/>
  <c r="E743312" i="1"/>
  <c r="E743311" i="1"/>
  <c r="E743310" i="1"/>
  <c r="E743309" i="1"/>
  <c r="E743308" i="1"/>
  <c r="E743307" i="1"/>
  <c r="E743306" i="1"/>
  <c r="E743305" i="1"/>
  <c r="E743304" i="1"/>
  <c r="E743303" i="1"/>
  <c r="E743302" i="1"/>
  <c r="E743301" i="1"/>
  <c r="E743300" i="1"/>
  <c r="E743299" i="1"/>
  <c r="E743298" i="1"/>
  <c r="E743297" i="1"/>
  <c r="E743296" i="1"/>
  <c r="E743295" i="1"/>
  <c r="E743294" i="1"/>
  <c r="E743293" i="1"/>
  <c r="E743292" i="1"/>
  <c r="E743291" i="1"/>
  <c r="E743290" i="1"/>
  <c r="E743289" i="1"/>
  <c r="E743288" i="1"/>
  <c r="E743287" i="1"/>
  <c r="E743286" i="1"/>
  <c r="E743285" i="1"/>
  <c r="E743284" i="1"/>
  <c r="E743283" i="1"/>
  <c r="E743282" i="1"/>
  <c r="E743281" i="1"/>
  <c r="E743280" i="1"/>
  <c r="E743279" i="1"/>
  <c r="E743278" i="1"/>
  <c r="E743277" i="1"/>
  <c r="E743276" i="1"/>
  <c r="E743275" i="1"/>
  <c r="E743274" i="1"/>
  <c r="E743273" i="1"/>
  <c r="E743272" i="1"/>
  <c r="E743271" i="1"/>
  <c r="E743270" i="1"/>
  <c r="E743269" i="1"/>
  <c r="E743268" i="1"/>
  <c r="E743267" i="1"/>
  <c r="E743266" i="1"/>
  <c r="E743265" i="1"/>
  <c r="E743264" i="1"/>
  <c r="E743263" i="1"/>
  <c r="E743262" i="1"/>
  <c r="E743261" i="1"/>
  <c r="E743260" i="1"/>
  <c r="E743259" i="1"/>
  <c r="E743258" i="1"/>
  <c r="E743257" i="1"/>
  <c r="E743256" i="1"/>
  <c r="E743255" i="1"/>
  <c r="E743254" i="1"/>
  <c r="E743253" i="1"/>
  <c r="E743252" i="1"/>
  <c r="E743251" i="1"/>
  <c r="E743250" i="1"/>
  <c r="E743249" i="1"/>
  <c r="E743248" i="1"/>
  <c r="E743247" i="1"/>
  <c r="E743246" i="1"/>
  <c r="E743245" i="1"/>
  <c r="E743244" i="1"/>
  <c r="E743243" i="1"/>
  <c r="E743242" i="1"/>
  <c r="E743241" i="1"/>
  <c r="E743240" i="1"/>
  <c r="E743239" i="1"/>
  <c r="E743238" i="1"/>
  <c r="E743237" i="1"/>
  <c r="E743236" i="1"/>
  <c r="E743235" i="1"/>
  <c r="E743234" i="1"/>
  <c r="E743233" i="1"/>
  <c r="E743232" i="1"/>
  <c r="E743231" i="1"/>
  <c r="E743230" i="1"/>
  <c r="E743229" i="1"/>
  <c r="E743228" i="1"/>
  <c r="E743227" i="1"/>
  <c r="E743226" i="1"/>
  <c r="E743225" i="1"/>
  <c r="E743224" i="1"/>
  <c r="E743223" i="1"/>
  <c r="E743222" i="1"/>
  <c r="E743221" i="1"/>
  <c r="E743220" i="1"/>
  <c r="E743219" i="1"/>
  <c r="E743218" i="1"/>
  <c r="E743217" i="1"/>
  <c r="E743216" i="1"/>
  <c r="E743215" i="1"/>
  <c r="E743214" i="1"/>
  <c r="E743213" i="1"/>
  <c r="E743212" i="1"/>
  <c r="E743211" i="1"/>
  <c r="E743210" i="1"/>
  <c r="E743209" i="1"/>
  <c r="E743208" i="1"/>
  <c r="E743207" i="1"/>
  <c r="E743206" i="1"/>
  <c r="E743205" i="1"/>
  <c r="E743204" i="1"/>
  <c r="E743203" i="1"/>
  <c r="E743202" i="1"/>
  <c r="E743201" i="1"/>
  <c r="E743200" i="1"/>
  <c r="E743199" i="1"/>
  <c r="E743198" i="1"/>
  <c r="E743197" i="1"/>
  <c r="E743196" i="1"/>
  <c r="E743195" i="1"/>
  <c r="E743194" i="1"/>
  <c r="E743193" i="1"/>
  <c r="E743192" i="1"/>
  <c r="E743191" i="1"/>
  <c r="E743190" i="1"/>
  <c r="E743189" i="1"/>
  <c r="E743188" i="1"/>
  <c r="E743187" i="1"/>
  <c r="E743186" i="1"/>
  <c r="E743185" i="1"/>
  <c r="E743184" i="1"/>
  <c r="E743183" i="1"/>
  <c r="E743182" i="1"/>
  <c r="E743181" i="1"/>
  <c r="E743180" i="1"/>
  <c r="E743179" i="1"/>
  <c r="E743178" i="1"/>
  <c r="E743177" i="1"/>
  <c r="E743176" i="1"/>
  <c r="E743175" i="1"/>
  <c r="E743174" i="1"/>
  <c r="E743173" i="1"/>
  <c r="E743172" i="1"/>
  <c r="E743171" i="1"/>
  <c r="E743170" i="1"/>
  <c r="E743169" i="1"/>
  <c r="E743168" i="1"/>
  <c r="E743167" i="1"/>
  <c r="E743166" i="1"/>
  <c r="E743165" i="1"/>
  <c r="E743164" i="1"/>
  <c r="E743163" i="1"/>
  <c r="E743162" i="1"/>
  <c r="E743161" i="1"/>
  <c r="E743160" i="1"/>
  <c r="E743159" i="1"/>
  <c r="E743158" i="1"/>
  <c r="E743157" i="1"/>
  <c r="E743156" i="1"/>
  <c r="E743155" i="1"/>
  <c r="E743154" i="1"/>
  <c r="E743153" i="1"/>
  <c r="E743152" i="1"/>
  <c r="E743151" i="1"/>
  <c r="E743150" i="1"/>
  <c r="E743149" i="1"/>
  <c r="E743148" i="1"/>
  <c r="E743147" i="1"/>
  <c r="E743146" i="1"/>
  <c r="E743145" i="1"/>
  <c r="E743144" i="1"/>
  <c r="E743143" i="1"/>
  <c r="E743142" i="1"/>
  <c r="E743141" i="1"/>
  <c r="E743140" i="1"/>
  <c r="E743139" i="1"/>
  <c r="E743138" i="1"/>
  <c r="E743137" i="1"/>
  <c r="E743136" i="1"/>
  <c r="E743135" i="1"/>
  <c r="E743134" i="1"/>
  <c r="E743133" i="1"/>
  <c r="E743132" i="1"/>
  <c r="E743131" i="1"/>
  <c r="E743130" i="1"/>
  <c r="E743129" i="1"/>
  <c r="E743128" i="1"/>
  <c r="E743127" i="1"/>
  <c r="E743126" i="1"/>
  <c r="E743125" i="1"/>
  <c r="E743124" i="1"/>
  <c r="E743123" i="1"/>
  <c r="E743122" i="1"/>
  <c r="E743121" i="1"/>
  <c r="E743120" i="1"/>
  <c r="E743119" i="1"/>
  <c r="E743118" i="1"/>
  <c r="E743117" i="1"/>
  <c r="E743116" i="1"/>
  <c r="E743115" i="1"/>
  <c r="E743114" i="1"/>
  <c r="E743113" i="1"/>
  <c r="E743112" i="1"/>
  <c r="E743111" i="1"/>
  <c r="E743110" i="1"/>
  <c r="E743109" i="1"/>
  <c r="E743108" i="1"/>
  <c r="E743107" i="1"/>
  <c r="E743106" i="1"/>
  <c r="E743105" i="1"/>
  <c r="E743104" i="1"/>
  <c r="E743103" i="1"/>
  <c r="E743102" i="1"/>
  <c r="E743101" i="1"/>
  <c r="E743100" i="1"/>
  <c r="E743099" i="1"/>
  <c r="E743098" i="1"/>
  <c r="E743097" i="1"/>
  <c r="E743096" i="1"/>
  <c r="E743095" i="1"/>
  <c r="E743094" i="1"/>
  <c r="E743093" i="1"/>
  <c r="E743092" i="1"/>
  <c r="E743091" i="1"/>
  <c r="E743090" i="1"/>
  <c r="E743089" i="1"/>
  <c r="E743088" i="1"/>
  <c r="E743087" i="1"/>
  <c r="E743086" i="1"/>
  <c r="E743085" i="1"/>
  <c r="E743084" i="1"/>
  <c r="E743083" i="1"/>
  <c r="E743082" i="1"/>
  <c r="E743081" i="1"/>
  <c r="E743080" i="1"/>
  <c r="E743079" i="1"/>
  <c r="E743078" i="1"/>
  <c r="E743077" i="1"/>
  <c r="E743076" i="1"/>
  <c r="E743075" i="1"/>
  <c r="E743074" i="1"/>
  <c r="E743073" i="1"/>
  <c r="E743072" i="1"/>
  <c r="E743071" i="1"/>
  <c r="E743070" i="1"/>
  <c r="E743069" i="1"/>
  <c r="E743068" i="1"/>
  <c r="E743067" i="1"/>
  <c r="E743066" i="1"/>
  <c r="E743065" i="1"/>
  <c r="E743064" i="1"/>
  <c r="E743063" i="1"/>
  <c r="E743062" i="1"/>
  <c r="E743061" i="1"/>
  <c r="E743060" i="1"/>
  <c r="E743059" i="1"/>
  <c r="E743058" i="1"/>
  <c r="E743057" i="1"/>
  <c r="E743056" i="1"/>
  <c r="E743055" i="1"/>
  <c r="E743054" i="1"/>
  <c r="E743053" i="1"/>
  <c r="E743052" i="1"/>
  <c r="E743051" i="1"/>
  <c r="E743050" i="1"/>
  <c r="E743049" i="1"/>
  <c r="E743048" i="1"/>
  <c r="E743047" i="1"/>
  <c r="E743046" i="1"/>
  <c r="E743045" i="1"/>
  <c r="E743044" i="1"/>
  <c r="E743043" i="1"/>
  <c r="E743042" i="1"/>
  <c r="E743041" i="1"/>
  <c r="E743040" i="1"/>
  <c r="E743039" i="1"/>
  <c r="E743038" i="1"/>
  <c r="E743037" i="1"/>
  <c r="E743036" i="1"/>
  <c r="E743035" i="1"/>
  <c r="E743034" i="1"/>
  <c r="E743033" i="1"/>
  <c r="E743032" i="1"/>
  <c r="E743031" i="1"/>
  <c r="E743030" i="1"/>
  <c r="E743029" i="1"/>
  <c r="E743028" i="1"/>
  <c r="E743027" i="1"/>
  <c r="E743026" i="1"/>
  <c r="E743025" i="1"/>
  <c r="E743024" i="1"/>
  <c r="E743023" i="1"/>
  <c r="E743022" i="1"/>
  <c r="E743021" i="1"/>
  <c r="E743020" i="1"/>
  <c r="E743019" i="1"/>
  <c r="E743018" i="1"/>
  <c r="E743017" i="1"/>
  <c r="E743016" i="1"/>
  <c r="E743015" i="1"/>
  <c r="E743014" i="1"/>
  <c r="E743013" i="1"/>
  <c r="E743012" i="1"/>
  <c r="E743011" i="1"/>
  <c r="E743010" i="1"/>
  <c r="E743009" i="1"/>
  <c r="E743008" i="1"/>
  <c r="E743007" i="1"/>
  <c r="E743006" i="1"/>
  <c r="E743005" i="1"/>
  <c r="E743004" i="1"/>
  <c r="E743003" i="1"/>
  <c r="E743002" i="1"/>
  <c r="E743001" i="1"/>
  <c r="E743000" i="1"/>
  <c r="E742999" i="1"/>
  <c r="E742998" i="1"/>
  <c r="E742997" i="1"/>
  <c r="E742996" i="1"/>
  <c r="E742995" i="1"/>
  <c r="E742994" i="1"/>
  <c r="E742993" i="1"/>
  <c r="E742992" i="1"/>
  <c r="E742991" i="1"/>
  <c r="E742990" i="1"/>
  <c r="E742989" i="1"/>
  <c r="E742988" i="1"/>
  <c r="E742987" i="1"/>
  <c r="E742986" i="1"/>
  <c r="E742985" i="1"/>
  <c r="E742984" i="1"/>
  <c r="E742983" i="1"/>
  <c r="E742982" i="1"/>
  <c r="E742981" i="1"/>
  <c r="E742980" i="1"/>
  <c r="E742979" i="1"/>
  <c r="E742978" i="1"/>
  <c r="E742977" i="1"/>
  <c r="E742976" i="1"/>
  <c r="E742975" i="1"/>
  <c r="E742974" i="1"/>
  <c r="E742973" i="1"/>
  <c r="E742972" i="1"/>
  <c r="E742971" i="1"/>
  <c r="E742970" i="1"/>
  <c r="E742969" i="1"/>
  <c r="E742968" i="1"/>
  <c r="E742967" i="1"/>
  <c r="E742966" i="1"/>
  <c r="E742965" i="1"/>
  <c r="E742964" i="1"/>
  <c r="E742963" i="1"/>
  <c r="E742962" i="1"/>
  <c r="E742961" i="1"/>
  <c r="E742960" i="1"/>
  <c r="E742959" i="1"/>
  <c r="E742958" i="1"/>
  <c r="E742957" i="1"/>
  <c r="E742956" i="1"/>
  <c r="E742955" i="1"/>
  <c r="E742954" i="1"/>
  <c r="E742953" i="1"/>
  <c r="E742952" i="1"/>
  <c r="E742951" i="1"/>
  <c r="E742950" i="1"/>
  <c r="E742949" i="1"/>
  <c r="E742948" i="1"/>
  <c r="E742947" i="1"/>
  <c r="E742946" i="1"/>
  <c r="E742945" i="1"/>
  <c r="E742944" i="1"/>
  <c r="E742943" i="1"/>
  <c r="E742942" i="1"/>
  <c r="E742941" i="1"/>
  <c r="E742940" i="1"/>
  <c r="E742939" i="1"/>
  <c r="E742938" i="1"/>
  <c r="E742937" i="1"/>
  <c r="E742936" i="1"/>
  <c r="E742935" i="1"/>
  <c r="E742934" i="1"/>
  <c r="E742933" i="1"/>
  <c r="E742932" i="1"/>
  <c r="E742931" i="1"/>
  <c r="E742930" i="1"/>
  <c r="E742929" i="1"/>
  <c r="E742928" i="1"/>
  <c r="E742927" i="1"/>
  <c r="E742926" i="1"/>
  <c r="E742925" i="1"/>
  <c r="E742924" i="1"/>
  <c r="E742923" i="1"/>
  <c r="E742922" i="1"/>
  <c r="E742921" i="1"/>
  <c r="E742920" i="1"/>
  <c r="E742919" i="1"/>
  <c r="E742918" i="1"/>
  <c r="E742917" i="1"/>
  <c r="E742916" i="1"/>
  <c r="E742915" i="1"/>
  <c r="E742914" i="1"/>
  <c r="E742913" i="1"/>
  <c r="E742912" i="1"/>
  <c r="E742911" i="1"/>
  <c r="E742910" i="1"/>
  <c r="E742909" i="1"/>
  <c r="E742908" i="1"/>
  <c r="E742907" i="1"/>
  <c r="E742906" i="1"/>
  <c r="E742905" i="1"/>
  <c r="E742904" i="1"/>
  <c r="E742903" i="1"/>
  <c r="E742902" i="1"/>
  <c r="E742901" i="1"/>
  <c r="E742900" i="1"/>
  <c r="E742899" i="1"/>
  <c r="E742898" i="1"/>
  <c r="E742897" i="1"/>
  <c r="E742896" i="1"/>
  <c r="E742895" i="1"/>
  <c r="E742894" i="1"/>
  <c r="E742893" i="1"/>
  <c r="E742892" i="1"/>
  <c r="E742891" i="1"/>
  <c r="E742890" i="1"/>
  <c r="E742889" i="1"/>
  <c r="E742888" i="1"/>
  <c r="E742887" i="1"/>
  <c r="E742886" i="1"/>
  <c r="E742885" i="1"/>
  <c r="E742884" i="1"/>
  <c r="E742883" i="1"/>
  <c r="E742882" i="1"/>
  <c r="E742881" i="1"/>
  <c r="E742880" i="1"/>
  <c r="E742879" i="1"/>
  <c r="E742878" i="1"/>
  <c r="E742877" i="1"/>
  <c r="E742876" i="1"/>
  <c r="E742875" i="1"/>
  <c r="E742874" i="1"/>
  <c r="E742873" i="1"/>
  <c r="E742872" i="1"/>
  <c r="E742871" i="1"/>
  <c r="E742870" i="1"/>
  <c r="E742869" i="1"/>
  <c r="E742868" i="1"/>
  <c r="E742867" i="1"/>
  <c r="E742866" i="1"/>
  <c r="E742865" i="1"/>
  <c r="E742864" i="1"/>
  <c r="E742863" i="1"/>
  <c r="E742862" i="1"/>
  <c r="E742861" i="1"/>
  <c r="E742860" i="1"/>
  <c r="E742859" i="1"/>
  <c r="E742858" i="1"/>
  <c r="E742857" i="1"/>
  <c r="E742856" i="1"/>
  <c r="E742855" i="1"/>
  <c r="E742854" i="1"/>
  <c r="E742853" i="1"/>
  <c r="E742852" i="1"/>
  <c r="E742851" i="1"/>
  <c r="E742850" i="1"/>
  <c r="E742849" i="1"/>
  <c r="E742848" i="1"/>
  <c r="E742847" i="1"/>
  <c r="E742846" i="1"/>
  <c r="E742845" i="1"/>
  <c r="E742844" i="1"/>
  <c r="E742843" i="1"/>
  <c r="E742842" i="1"/>
  <c r="E742841" i="1"/>
  <c r="E742840" i="1"/>
  <c r="E742839" i="1"/>
  <c r="E742838" i="1"/>
  <c r="E742837" i="1"/>
  <c r="E742836" i="1"/>
  <c r="E742835" i="1"/>
  <c r="E742834" i="1"/>
  <c r="E742833" i="1"/>
  <c r="E742832" i="1"/>
  <c r="E742831" i="1"/>
  <c r="E742830" i="1"/>
  <c r="E742829" i="1"/>
  <c r="E742828" i="1"/>
  <c r="E742827" i="1"/>
  <c r="E742826" i="1"/>
  <c r="E742825" i="1"/>
  <c r="E742824" i="1"/>
  <c r="E742823" i="1"/>
  <c r="E742822" i="1"/>
  <c r="E742821" i="1"/>
  <c r="E742820" i="1"/>
  <c r="E742819" i="1"/>
  <c r="E742818" i="1"/>
  <c r="E742817" i="1"/>
  <c r="E742816" i="1"/>
  <c r="E742815" i="1"/>
  <c r="E742814" i="1"/>
  <c r="E742813" i="1"/>
  <c r="E742812" i="1"/>
  <c r="E742811" i="1"/>
  <c r="E742810" i="1"/>
  <c r="E742809" i="1"/>
  <c r="E742808" i="1"/>
  <c r="E742807" i="1"/>
  <c r="E742806" i="1"/>
  <c r="E742805" i="1"/>
  <c r="E742804" i="1"/>
  <c r="E742803" i="1"/>
  <c r="E742802" i="1"/>
  <c r="E742801" i="1"/>
  <c r="E742800" i="1"/>
  <c r="E742799" i="1"/>
  <c r="E742798" i="1"/>
  <c r="E742797" i="1"/>
  <c r="E742796" i="1"/>
  <c r="E742795" i="1"/>
  <c r="E742794" i="1"/>
  <c r="E742793" i="1"/>
  <c r="E742792" i="1"/>
  <c r="E742791" i="1"/>
  <c r="E742790" i="1"/>
  <c r="E742789" i="1"/>
  <c r="E742788" i="1"/>
  <c r="E742787" i="1"/>
  <c r="E742786" i="1"/>
  <c r="E742785" i="1"/>
  <c r="E742784" i="1"/>
  <c r="E742783" i="1"/>
  <c r="E742782" i="1"/>
  <c r="E742781" i="1"/>
  <c r="E742780" i="1"/>
  <c r="E742779" i="1"/>
  <c r="E742778" i="1"/>
  <c r="E742777" i="1"/>
  <c r="E742776" i="1"/>
  <c r="E742775" i="1"/>
  <c r="E742774" i="1"/>
  <c r="E742773" i="1"/>
  <c r="E742772" i="1"/>
  <c r="E742771" i="1"/>
  <c r="E742770" i="1"/>
  <c r="E742769" i="1"/>
  <c r="E742768" i="1"/>
  <c r="E742767" i="1"/>
  <c r="E742766" i="1"/>
  <c r="E742765" i="1"/>
  <c r="E742764" i="1"/>
  <c r="E742763" i="1"/>
  <c r="E742762" i="1"/>
  <c r="E742761" i="1"/>
  <c r="E742760" i="1"/>
  <c r="E742759" i="1"/>
  <c r="E742758" i="1"/>
  <c r="E742757" i="1"/>
  <c r="E742756" i="1"/>
  <c r="E742755" i="1"/>
  <c r="E742754" i="1"/>
  <c r="E742753" i="1"/>
  <c r="E742752" i="1"/>
  <c r="E742751" i="1"/>
  <c r="E742750" i="1"/>
  <c r="E742749" i="1"/>
  <c r="E742748" i="1"/>
  <c r="E742747" i="1"/>
  <c r="E742746" i="1"/>
  <c r="E742745" i="1"/>
  <c r="E742744" i="1"/>
  <c r="E742743" i="1"/>
  <c r="E742742" i="1"/>
  <c r="E742741" i="1"/>
  <c r="E742740" i="1"/>
  <c r="E742739" i="1"/>
  <c r="E742738" i="1"/>
  <c r="E742737" i="1"/>
  <c r="E742736" i="1"/>
  <c r="E742735" i="1"/>
  <c r="E742734" i="1"/>
  <c r="E742733" i="1"/>
  <c r="E742732" i="1"/>
  <c r="E742731" i="1"/>
  <c r="E742730" i="1"/>
  <c r="E742729" i="1"/>
  <c r="E742728" i="1"/>
  <c r="E742727" i="1"/>
  <c r="E742726" i="1"/>
  <c r="E742725" i="1"/>
  <c r="E742724" i="1"/>
  <c r="E742723" i="1"/>
  <c r="E742722" i="1"/>
  <c r="E742721" i="1"/>
  <c r="E742720" i="1"/>
  <c r="E742719" i="1"/>
  <c r="E742718" i="1"/>
  <c r="E742717" i="1"/>
  <c r="E742716" i="1"/>
  <c r="E742715" i="1"/>
  <c r="E742714" i="1"/>
  <c r="E742713" i="1"/>
  <c r="E742712" i="1"/>
  <c r="E742711" i="1"/>
  <c r="E742710" i="1"/>
  <c r="E742709" i="1"/>
  <c r="E742708" i="1"/>
  <c r="E742707" i="1"/>
  <c r="E742706" i="1"/>
  <c r="E742705" i="1"/>
  <c r="E742704" i="1"/>
  <c r="E742703" i="1"/>
  <c r="E742702" i="1"/>
  <c r="E742701" i="1"/>
  <c r="E742700" i="1"/>
  <c r="E742699" i="1"/>
  <c r="E742698" i="1"/>
  <c r="E742697" i="1"/>
  <c r="E742696" i="1"/>
  <c r="E742695" i="1"/>
  <c r="E742694" i="1"/>
  <c r="E742693" i="1"/>
  <c r="E742692" i="1"/>
  <c r="E742691" i="1"/>
  <c r="E742690" i="1"/>
  <c r="E742689" i="1"/>
  <c r="E742688" i="1"/>
  <c r="E742687" i="1"/>
  <c r="E742686" i="1"/>
  <c r="E742685" i="1"/>
  <c r="E742684" i="1"/>
  <c r="E742683" i="1"/>
  <c r="E742682" i="1"/>
  <c r="E742681" i="1"/>
  <c r="E742680" i="1"/>
  <c r="E742679" i="1"/>
  <c r="E742678" i="1"/>
  <c r="E742677" i="1"/>
  <c r="E742676" i="1"/>
  <c r="E742675" i="1"/>
  <c r="E742674" i="1"/>
  <c r="E742673" i="1"/>
  <c r="E742672" i="1"/>
  <c r="E742671" i="1"/>
  <c r="E742670" i="1"/>
  <c r="E742669" i="1"/>
  <c r="E742668" i="1"/>
  <c r="E742667" i="1"/>
  <c r="E742666" i="1"/>
  <c r="E742665" i="1"/>
  <c r="E742664" i="1"/>
  <c r="E742663" i="1"/>
  <c r="E742662" i="1"/>
  <c r="E742661" i="1"/>
  <c r="E742660" i="1"/>
  <c r="E742659" i="1"/>
  <c r="E742658" i="1"/>
  <c r="E742657" i="1"/>
  <c r="E742656" i="1"/>
  <c r="E742655" i="1"/>
  <c r="E742654" i="1"/>
  <c r="E742653" i="1"/>
  <c r="E742652" i="1"/>
  <c r="E742651" i="1"/>
  <c r="E742650" i="1"/>
  <c r="E742649" i="1"/>
  <c r="E742648" i="1"/>
  <c r="E742647" i="1"/>
  <c r="E742646" i="1"/>
  <c r="E742645" i="1"/>
  <c r="E742644" i="1"/>
  <c r="E742643" i="1"/>
  <c r="E742642" i="1"/>
  <c r="E742641" i="1"/>
  <c r="E742640" i="1"/>
  <c r="E742639" i="1"/>
  <c r="E742638" i="1"/>
  <c r="E742637" i="1"/>
  <c r="E742636" i="1"/>
  <c r="E742635" i="1"/>
  <c r="E742634" i="1"/>
  <c r="E742633" i="1"/>
  <c r="E742632" i="1"/>
  <c r="E742631" i="1"/>
  <c r="E742630" i="1"/>
  <c r="E742629" i="1"/>
  <c r="E742628" i="1"/>
  <c r="E742627" i="1"/>
  <c r="E742626" i="1"/>
  <c r="E742625" i="1"/>
  <c r="E742624" i="1"/>
  <c r="E742623" i="1"/>
  <c r="E742622" i="1"/>
  <c r="E742621" i="1"/>
  <c r="E742620" i="1"/>
  <c r="E742619" i="1"/>
  <c r="E742618" i="1"/>
  <c r="E742617" i="1"/>
  <c r="E742616" i="1"/>
  <c r="E742615" i="1"/>
  <c r="E742614" i="1"/>
  <c r="E742613" i="1"/>
  <c r="E742612" i="1"/>
  <c r="E742611" i="1"/>
  <c r="E742610" i="1"/>
  <c r="E742609" i="1"/>
  <c r="E742608" i="1"/>
  <c r="E742607" i="1"/>
  <c r="E742606" i="1"/>
  <c r="E742605" i="1"/>
  <c r="E742604" i="1"/>
  <c r="E742603" i="1"/>
  <c r="E742602" i="1"/>
  <c r="E742601" i="1"/>
  <c r="E742600" i="1"/>
  <c r="E742599" i="1"/>
  <c r="E742598" i="1"/>
  <c r="E742597" i="1"/>
  <c r="E742596" i="1"/>
  <c r="E742595" i="1"/>
  <c r="E742594" i="1"/>
  <c r="E742593" i="1"/>
  <c r="E742592" i="1"/>
  <c r="E742591" i="1"/>
  <c r="E742590" i="1"/>
  <c r="E742589" i="1"/>
  <c r="E742588" i="1"/>
  <c r="E742587" i="1"/>
  <c r="E742586" i="1"/>
  <c r="E742585" i="1"/>
  <c r="E742584" i="1"/>
  <c r="E742583" i="1"/>
  <c r="E742582" i="1"/>
  <c r="E742581" i="1"/>
  <c r="E742580" i="1"/>
  <c r="E742579" i="1"/>
  <c r="E742578" i="1"/>
  <c r="E742577" i="1"/>
  <c r="E742576" i="1"/>
  <c r="E742575" i="1"/>
  <c r="E742574" i="1"/>
  <c r="E742573" i="1"/>
  <c r="E742572" i="1"/>
  <c r="E742571" i="1"/>
  <c r="E742570" i="1"/>
  <c r="E742569" i="1"/>
  <c r="E742568" i="1"/>
  <c r="E742567" i="1"/>
  <c r="E742566" i="1"/>
  <c r="E742565" i="1"/>
  <c r="E742564" i="1"/>
  <c r="E742563" i="1"/>
  <c r="E742562" i="1"/>
  <c r="E742561" i="1"/>
  <c r="E742560" i="1"/>
  <c r="E742559" i="1"/>
  <c r="E742558" i="1"/>
  <c r="E742557" i="1"/>
  <c r="E742556" i="1"/>
  <c r="E742555" i="1"/>
  <c r="E742554" i="1"/>
  <c r="E742553" i="1"/>
  <c r="E742552" i="1"/>
  <c r="E742551" i="1"/>
  <c r="E742550" i="1"/>
  <c r="E742549" i="1"/>
  <c r="E742548" i="1"/>
  <c r="E742547" i="1"/>
  <c r="E742546" i="1"/>
  <c r="E742545" i="1"/>
  <c r="E742544" i="1"/>
  <c r="E742543" i="1"/>
  <c r="E742542" i="1"/>
  <c r="E742541" i="1"/>
  <c r="E742540" i="1"/>
  <c r="E742539" i="1"/>
  <c r="E742538" i="1"/>
  <c r="E742537" i="1"/>
  <c r="E742536" i="1"/>
  <c r="E742535" i="1"/>
  <c r="E742534" i="1"/>
  <c r="E742533" i="1"/>
  <c r="E742532" i="1"/>
  <c r="E742531" i="1"/>
  <c r="E742530" i="1"/>
  <c r="E742529" i="1"/>
  <c r="E742528" i="1"/>
  <c r="E742527" i="1"/>
  <c r="E742526" i="1"/>
  <c r="E742525" i="1"/>
  <c r="E742524" i="1"/>
  <c r="E742523" i="1"/>
  <c r="E742522" i="1"/>
  <c r="E742521" i="1"/>
  <c r="E742520" i="1"/>
  <c r="E742519" i="1"/>
  <c r="E742518" i="1"/>
  <c r="E742517" i="1"/>
  <c r="E742516" i="1"/>
  <c r="E742515" i="1"/>
  <c r="E742514" i="1"/>
  <c r="E742513" i="1"/>
  <c r="E742512" i="1"/>
  <c r="E742511" i="1"/>
  <c r="E742510" i="1"/>
  <c r="E742509" i="1"/>
  <c r="E742508" i="1"/>
  <c r="E742507" i="1"/>
  <c r="E742506" i="1"/>
  <c r="E742505" i="1"/>
  <c r="E742504" i="1"/>
  <c r="E742503" i="1"/>
  <c r="E742502" i="1"/>
  <c r="E742501" i="1"/>
  <c r="E742500" i="1"/>
  <c r="E742499" i="1"/>
  <c r="E742498" i="1"/>
  <c r="E742497" i="1"/>
  <c r="E742496" i="1"/>
  <c r="E742495" i="1"/>
  <c r="E742494" i="1"/>
  <c r="E742493" i="1"/>
  <c r="E742492" i="1"/>
  <c r="E742491" i="1"/>
  <c r="E742490" i="1"/>
  <c r="E742489" i="1"/>
  <c r="E742488" i="1"/>
  <c r="E742487" i="1"/>
  <c r="E742486" i="1"/>
  <c r="E742485" i="1"/>
  <c r="E742484" i="1"/>
  <c r="E742483" i="1"/>
  <c r="E742482" i="1"/>
  <c r="E742481" i="1"/>
  <c r="E742480" i="1"/>
  <c r="E742479" i="1"/>
  <c r="E742478" i="1"/>
  <c r="E742477" i="1"/>
  <c r="E742476" i="1"/>
  <c r="E742475" i="1"/>
  <c r="E742474" i="1"/>
  <c r="E742473" i="1"/>
  <c r="E742472" i="1"/>
  <c r="E742471" i="1"/>
  <c r="E742470" i="1"/>
  <c r="E742469" i="1"/>
  <c r="E742468" i="1"/>
  <c r="E742467" i="1"/>
  <c r="E742466" i="1"/>
  <c r="E742465" i="1"/>
  <c r="E742464" i="1"/>
  <c r="E742463" i="1"/>
  <c r="E742462" i="1"/>
  <c r="E742461" i="1"/>
  <c r="E742460" i="1"/>
  <c r="E742459" i="1"/>
  <c r="E742458" i="1"/>
  <c r="E742457" i="1"/>
  <c r="E742456" i="1"/>
  <c r="E742455" i="1"/>
  <c r="E742454" i="1"/>
  <c r="E742453" i="1"/>
  <c r="E742452" i="1"/>
  <c r="E742451" i="1"/>
  <c r="E742450" i="1"/>
  <c r="E742449" i="1"/>
  <c r="E742448" i="1"/>
  <c r="E742447" i="1"/>
  <c r="E742446" i="1"/>
  <c r="E742445" i="1"/>
  <c r="E742444" i="1"/>
  <c r="E742443" i="1"/>
  <c r="E742442" i="1"/>
  <c r="E742441" i="1"/>
  <c r="E742440" i="1"/>
  <c r="E742439" i="1"/>
  <c r="E742438" i="1"/>
  <c r="E742437" i="1"/>
  <c r="E742436" i="1"/>
  <c r="E742435" i="1"/>
  <c r="E742434" i="1"/>
  <c r="E742433" i="1"/>
  <c r="E742432" i="1"/>
  <c r="E742431" i="1"/>
  <c r="E742430" i="1"/>
  <c r="E742429" i="1"/>
  <c r="E742428" i="1"/>
  <c r="E742427" i="1"/>
  <c r="E742426" i="1"/>
  <c r="E742425" i="1"/>
  <c r="E742424" i="1"/>
  <c r="E742423" i="1"/>
  <c r="E742422" i="1"/>
  <c r="E742421" i="1"/>
  <c r="E742420" i="1"/>
  <c r="E742419" i="1"/>
  <c r="E742418" i="1"/>
  <c r="E742417" i="1"/>
  <c r="E742416" i="1"/>
  <c r="E742415" i="1"/>
  <c r="E742414" i="1"/>
  <c r="E742413" i="1"/>
  <c r="E742412" i="1"/>
  <c r="E742411" i="1"/>
  <c r="E742410" i="1"/>
  <c r="E742409" i="1"/>
  <c r="E742408" i="1"/>
  <c r="E742407" i="1"/>
  <c r="E742406" i="1"/>
  <c r="E742405" i="1"/>
  <c r="E742404" i="1"/>
  <c r="E742403" i="1"/>
  <c r="E742402" i="1"/>
  <c r="E742401" i="1"/>
  <c r="E742400" i="1"/>
  <c r="E742399" i="1"/>
  <c r="E742398" i="1"/>
  <c r="E742397" i="1"/>
  <c r="E742396" i="1"/>
  <c r="E742395" i="1"/>
  <c r="E742394" i="1"/>
  <c r="E742393" i="1"/>
  <c r="E742392" i="1"/>
  <c r="E742391" i="1"/>
  <c r="E742390" i="1"/>
  <c r="E742389" i="1"/>
  <c r="E742388" i="1"/>
  <c r="E742387" i="1"/>
  <c r="E742386" i="1"/>
  <c r="E742385" i="1"/>
  <c r="E742384" i="1"/>
  <c r="E742383" i="1"/>
  <c r="E742382" i="1"/>
  <c r="E742381" i="1"/>
  <c r="E742380" i="1"/>
  <c r="E742379" i="1"/>
  <c r="E742378" i="1"/>
  <c r="E742377" i="1"/>
  <c r="E742376" i="1"/>
  <c r="E742375" i="1"/>
  <c r="E742374" i="1"/>
  <c r="E742373" i="1"/>
  <c r="E742372" i="1"/>
  <c r="E742371" i="1"/>
  <c r="E742370" i="1"/>
  <c r="E742369" i="1"/>
  <c r="E742368" i="1"/>
  <c r="E742367" i="1"/>
  <c r="E742366" i="1"/>
  <c r="E742365" i="1"/>
  <c r="E742364" i="1"/>
  <c r="E742363" i="1"/>
  <c r="E742362" i="1"/>
  <c r="E742361" i="1"/>
  <c r="E742360" i="1"/>
  <c r="E742359" i="1"/>
  <c r="E742358" i="1"/>
  <c r="E742357" i="1"/>
  <c r="E742356" i="1"/>
  <c r="E742355" i="1"/>
  <c r="E742354" i="1"/>
  <c r="E742353" i="1"/>
  <c r="E742352" i="1"/>
  <c r="E742351" i="1"/>
  <c r="E742350" i="1"/>
  <c r="E742349" i="1"/>
  <c r="E742348" i="1"/>
  <c r="E742347" i="1"/>
  <c r="E742346" i="1"/>
  <c r="E742345" i="1"/>
  <c r="E742344" i="1"/>
  <c r="E742343" i="1"/>
  <c r="E742342" i="1"/>
  <c r="E742341" i="1"/>
  <c r="E742340" i="1"/>
  <c r="E742339" i="1"/>
  <c r="E742338" i="1"/>
  <c r="E742337" i="1"/>
  <c r="E742336" i="1"/>
  <c r="E742335" i="1"/>
  <c r="E742334" i="1"/>
  <c r="E742333" i="1"/>
  <c r="E742332" i="1"/>
  <c r="E742331" i="1"/>
  <c r="E742330" i="1"/>
  <c r="E742329" i="1"/>
  <c r="E742328" i="1"/>
  <c r="E742327" i="1"/>
  <c r="E742326" i="1"/>
  <c r="E742325" i="1"/>
  <c r="E742324" i="1"/>
  <c r="E742323" i="1"/>
  <c r="E742322" i="1"/>
  <c r="E742321" i="1"/>
  <c r="E742320" i="1"/>
  <c r="E742319" i="1"/>
  <c r="E742318" i="1"/>
  <c r="E742317" i="1"/>
  <c r="E742316" i="1"/>
  <c r="E742315" i="1"/>
  <c r="E742314" i="1"/>
  <c r="E742313" i="1"/>
  <c r="E742312" i="1"/>
  <c r="E742311" i="1"/>
  <c r="E742310" i="1"/>
  <c r="E742309" i="1"/>
  <c r="E742308" i="1"/>
  <c r="E742307" i="1"/>
  <c r="E742306" i="1"/>
  <c r="E742305" i="1"/>
  <c r="E742304" i="1"/>
  <c r="E742303" i="1"/>
  <c r="E742302" i="1"/>
  <c r="E742301" i="1"/>
  <c r="E742300" i="1"/>
  <c r="E742299" i="1"/>
  <c r="E742298" i="1"/>
  <c r="E742297" i="1"/>
  <c r="E742296" i="1"/>
  <c r="E742295" i="1"/>
  <c r="E742294" i="1"/>
  <c r="E742293" i="1"/>
  <c r="E742292" i="1"/>
  <c r="E742291" i="1"/>
  <c r="E742290" i="1"/>
  <c r="E742289" i="1"/>
  <c r="E742288" i="1"/>
  <c r="E742287" i="1"/>
  <c r="E742286" i="1"/>
  <c r="E742285" i="1"/>
  <c r="E742284" i="1"/>
  <c r="E742283" i="1"/>
  <c r="E742282" i="1"/>
  <c r="E742281" i="1"/>
  <c r="E742280" i="1"/>
  <c r="E742279" i="1"/>
  <c r="E742278" i="1"/>
  <c r="E742277" i="1"/>
  <c r="E742276" i="1"/>
  <c r="E742275" i="1"/>
  <c r="E742274" i="1"/>
  <c r="E742273" i="1"/>
  <c r="E742272" i="1"/>
  <c r="E742271" i="1"/>
  <c r="E742270" i="1"/>
  <c r="E742269" i="1"/>
  <c r="E742268" i="1"/>
  <c r="E742267" i="1"/>
  <c r="E742266" i="1"/>
  <c r="E742265" i="1"/>
  <c r="E742264" i="1"/>
  <c r="E742263" i="1"/>
  <c r="E742262" i="1"/>
  <c r="E742261" i="1"/>
  <c r="E742260" i="1"/>
  <c r="E742259" i="1"/>
  <c r="E742258" i="1"/>
  <c r="E742257" i="1"/>
  <c r="E742256" i="1"/>
  <c r="E742255" i="1"/>
  <c r="E742254" i="1"/>
  <c r="E742253" i="1"/>
  <c r="E742252" i="1"/>
  <c r="E742251" i="1"/>
  <c r="E742250" i="1"/>
  <c r="E742249" i="1"/>
  <c r="E742248" i="1"/>
  <c r="E742247" i="1"/>
  <c r="E742246" i="1"/>
  <c r="E742245" i="1"/>
  <c r="E742244" i="1"/>
  <c r="E742243" i="1"/>
  <c r="E742242" i="1"/>
  <c r="E742241" i="1"/>
  <c r="E742240" i="1"/>
  <c r="E742239" i="1"/>
  <c r="E742238" i="1"/>
  <c r="E742237" i="1"/>
  <c r="E742236" i="1"/>
  <c r="E742235" i="1"/>
  <c r="E742234" i="1"/>
  <c r="E742233" i="1"/>
  <c r="E742232" i="1"/>
  <c r="E742231" i="1"/>
  <c r="E742230" i="1"/>
  <c r="E742229" i="1"/>
  <c r="E742228" i="1"/>
  <c r="E742227" i="1"/>
  <c r="E742226" i="1"/>
  <c r="E742225" i="1"/>
  <c r="E742224" i="1"/>
  <c r="E742223" i="1"/>
  <c r="E742222" i="1"/>
  <c r="E742221" i="1"/>
  <c r="E742220" i="1"/>
  <c r="E742219" i="1"/>
  <c r="E742218" i="1"/>
  <c r="E742217" i="1"/>
  <c r="E742216" i="1"/>
  <c r="E742215" i="1"/>
  <c r="E742214" i="1"/>
  <c r="E742213" i="1"/>
  <c r="E742212" i="1"/>
  <c r="E742211" i="1"/>
  <c r="E742210" i="1"/>
  <c r="E742209" i="1"/>
  <c r="E742208" i="1"/>
  <c r="E742207" i="1"/>
  <c r="E742206" i="1"/>
  <c r="E742205" i="1"/>
  <c r="E742204" i="1"/>
  <c r="E742203" i="1"/>
  <c r="E742202" i="1"/>
  <c r="E742201" i="1"/>
  <c r="E742200" i="1"/>
  <c r="E742199" i="1"/>
  <c r="E742198" i="1"/>
  <c r="E742197" i="1"/>
  <c r="E742196" i="1"/>
  <c r="E742195" i="1"/>
  <c r="E742194" i="1"/>
  <c r="E742193" i="1"/>
  <c r="E742192" i="1"/>
  <c r="E742191" i="1"/>
  <c r="E742190" i="1"/>
  <c r="E742189" i="1"/>
  <c r="E742188" i="1"/>
  <c r="E742187" i="1"/>
  <c r="E742186" i="1"/>
  <c r="E742185" i="1"/>
  <c r="E742184" i="1"/>
  <c r="E742183" i="1"/>
  <c r="E742182" i="1"/>
  <c r="E742181" i="1"/>
  <c r="E742180" i="1"/>
  <c r="E742179" i="1"/>
  <c r="E742178" i="1"/>
  <c r="E742177" i="1"/>
  <c r="E742176" i="1"/>
  <c r="E742175" i="1"/>
  <c r="E742174" i="1"/>
  <c r="E742173" i="1"/>
  <c r="E742172" i="1"/>
  <c r="E742171" i="1"/>
  <c r="E742170" i="1"/>
  <c r="E742169" i="1"/>
  <c r="E742168" i="1"/>
  <c r="E742167" i="1"/>
  <c r="E742166" i="1"/>
  <c r="E742165" i="1"/>
  <c r="E742164" i="1"/>
  <c r="E742163" i="1"/>
  <c r="E742162" i="1"/>
  <c r="E742161" i="1"/>
  <c r="E742160" i="1"/>
  <c r="E742159" i="1"/>
  <c r="E742158" i="1"/>
  <c r="E742157" i="1"/>
  <c r="E742156" i="1"/>
  <c r="E742155" i="1"/>
  <c r="E742154" i="1"/>
  <c r="E742153" i="1"/>
  <c r="E742152" i="1"/>
  <c r="E742151" i="1"/>
  <c r="E742150" i="1"/>
  <c r="E742149" i="1"/>
  <c r="E742148" i="1"/>
  <c r="E742147" i="1"/>
  <c r="E742146" i="1"/>
  <c r="E742145" i="1"/>
  <c r="E742144" i="1"/>
  <c r="E742143" i="1"/>
  <c r="E742142" i="1"/>
  <c r="E742141" i="1"/>
  <c r="E742140" i="1"/>
  <c r="E742139" i="1"/>
  <c r="E742138" i="1"/>
  <c r="E742137" i="1"/>
  <c r="E742136" i="1"/>
  <c r="E742135" i="1"/>
  <c r="E742134" i="1"/>
  <c r="E742133" i="1"/>
  <c r="E742132" i="1"/>
  <c r="E742131" i="1"/>
  <c r="E742130" i="1"/>
  <c r="E742129" i="1"/>
  <c r="E742128" i="1"/>
  <c r="E742127" i="1"/>
  <c r="E742126" i="1"/>
  <c r="E742125" i="1"/>
  <c r="E742124" i="1"/>
  <c r="E742123" i="1"/>
  <c r="E742122" i="1"/>
  <c r="E742121" i="1"/>
  <c r="E742120" i="1"/>
  <c r="E742119" i="1"/>
  <c r="E742118" i="1"/>
  <c r="E742117" i="1"/>
  <c r="E742116" i="1"/>
  <c r="E742115" i="1"/>
  <c r="E742114" i="1"/>
  <c r="E742113" i="1"/>
  <c r="E742112" i="1"/>
  <c r="E742111" i="1"/>
  <c r="E742110" i="1"/>
  <c r="E742109" i="1"/>
  <c r="E742108" i="1"/>
  <c r="E742107" i="1"/>
  <c r="E742106" i="1"/>
  <c r="E742105" i="1"/>
  <c r="E742104" i="1"/>
  <c r="E742103" i="1"/>
  <c r="E742102" i="1"/>
  <c r="E742101" i="1"/>
  <c r="E742100" i="1"/>
  <c r="E742099" i="1"/>
  <c r="E742098" i="1"/>
  <c r="E742097" i="1"/>
  <c r="E742096" i="1"/>
  <c r="E742095" i="1"/>
  <c r="E742094" i="1"/>
  <c r="E742093" i="1"/>
  <c r="E742092" i="1"/>
  <c r="E742091" i="1"/>
  <c r="E742090" i="1"/>
  <c r="E742089" i="1"/>
  <c r="E742088" i="1"/>
  <c r="E742087" i="1"/>
  <c r="E742086" i="1"/>
  <c r="E742085" i="1"/>
  <c r="E742084" i="1"/>
  <c r="E742083" i="1"/>
  <c r="E742082" i="1"/>
  <c r="E742081" i="1"/>
  <c r="E742080" i="1"/>
  <c r="E742079" i="1"/>
  <c r="E742078" i="1"/>
  <c r="E742077" i="1"/>
  <c r="E742076" i="1"/>
  <c r="E742075" i="1"/>
  <c r="E742074" i="1"/>
  <c r="E742073" i="1"/>
  <c r="E742072" i="1"/>
  <c r="E742071" i="1"/>
  <c r="E742070" i="1"/>
  <c r="E742069" i="1"/>
  <c r="E742068" i="1"/>
  <c r="E742067" i="1"/>
  <c r="E742066" i="1"/>
  <c r="E742065" i="1"/>
  <c r="E742064" i="1"/>
  <c r="E742063" i="1"/>
  <c r="E742062" i="1"/>
  <c r="E742061" i="1"/>
  <c r="E742060" i="1"/>
  <c r="E742059" i="1"/>
  <c r="E742058" i="1"/>
  <c r="E742057" i="1"/>
  <c r="E742056" i="1"/>
  <c r="E742055" i="1"/>
  <c r="E742054" i="1"/>
  <c r="E742053" i="1"/>
  <c r="E742052" i="1"/>
  <c r="E742051" i="1"/>
  <c r="E742050" i="1"/>
  <c r="E742049" i="1"/>
  <c r="E742048" i="1"/>
  <c r="E742047" i="1"/>
  <c r="E742046" i="1"/>
  <c r="E742045" i="1"/>
  <c r="E742044" i="1"/>
  <c r="E742043" i="1"/>
  <c r="E742042" i="1"/>
  <c r="E742041" i="1"/>
  <c r="E742040" i="1"/>
  <c r="E742039" i="1"/>
  <c r="E742038" i="1"/>
  <c r="E742037" i="1"/>
  <c r="E742036" i="1"/>
  <c r="E742035" i="1"/>
  <c r="E742034" i="1"/>
  <c r="E742033" i="1"/>
  <c r="E742032" i="1"/>
  <c r="E742031" i="1"/>
  <c r="E742030" i="1"/>
  <c r="E742029" i="1"/>
  <c r="E742028" i="1"/>
  <c r="E742027" i="1"/>
  <c r="E742026" i="1"/>
  <c r="E742025" i="1"/>
  <c r="E742024" i="1"/>
  <c r="E742023" i="1"/>
  <c r="E742022" i="1"/>
  <c r="E742021" i="1"/>
  <c r="E742020" i="1"/>
  <c r="E742019" i="1"/>
  <c r="E742018" i="1"/>
  <c r="E742017" i="1"/>
  <c r="E742016" i="1"/>
  <c r="E742015" i="1"/>
  <c r="E742014" i="1"/>
  <c r="E742013" i="1"/>
  <c r="E742012" i="1"/>
  <c r="E742011" i="1"/>
  <c r="E742010" i="1"/>
  <c r="E742009" i="1"/>
  <c r="E742008" i="1"/>
  <c r="E742007" i="1"/>
  <c r="E742006" i="1"/>
  <c r="E742005" i="1"/>
  <c r="E742004" i="1"/>
  <c r="E742003" i="1"/>
  <c r="E742002" i="1"/>
  <c r="E742001" i="1"/>
  <c r="E742000" i="1"/>
  <c r="E741999" i="1"/>
  <c r="E741998" i="1"/>
  <c r="E741997" i="1"/>
  <c r="E741996" i="1"/>
  <c r="E741995" i="1"/>
  <c r="E741994" i="1"/>
  <c r="E741993" i="1"/>
  <c r="E741992" i="1"/>
  <c r="E741991" i="1"/>
  <c r="E741990" i="1"/>
  <c r="E741989" i="1"/>
  <c r="E741988" i="1"/>
  <c r="E741987" i="1"/>
  <c r="E741986" i="1"/>
  <c r="E741985" i="1"/>
  <c r="E741984" i="1"/>
  <c r="E741983" i="1"/>
  <c r="E741982" i="1"/>
  <c r="E741981" i="1"/>
  <c r="E741980" i="1"/>
  <c r="E741979" i="1"/>
  <c r="E741978" i="1"/>
  <c r="E741977" i="1"/>
  <c r="E741976" i="1"/>
  <c r="E741975" i="1"/>
  <c r="E741974" i="1"/>
  <c r="E741973" i="1"/>
  <c r="E741972" i="1"/>
  <c r="E741971" i="1"/>
  <c r="E741970" i="1"/>
  <c r="E741969" i="1"/>
  <c r="E741968" i="1"/>
  <c r="E741967" i="1"/>
  <c r="E741966" i="1"/>
  <c r="E741965" i="1"/>
  <c r="E741964" i="1"/>
  <c r="E741963" i="1"/>
  <c r="E741962" i="1"/>
  <c r="E741961" i="1"/>
  <c r="E741960" i="1"/>
  <c r="E741959" i="1"/>
  <c r="E741958" i="1"/>
  <c r="E741957" i="1"/>
  <c r="E741956" i="1"/>
  <c r="E741955" i="1"/>
  <c r="E741954" i="1"/>
  <c r="E741953" i="1"/>
  <c r="E741952" i="1"/>
  <c r="E741951" i="1"/>
  <c r="E741950" i="1"/>
  <c r="E741949" i="1"/>
  <c r="E741948" i="1"/>
  <c r="E741947" i="1"/>
  <c r="E741946" i="1"/>
  <c r="E741945" i="1"/>
  <c r="E741944" i="1"/>
  <c r="E741943" i="1"/>
  <c r="E741942" i="1"/>
  <c r="E741941" i="1"/>
  <c r="E741940" i="1"/>
  <c r="E741939" i="1"/>
  <c r="E741938" i="1"/>
  <c r="E741937" i="1"/>
  <c r="E741936" i="1"/>
  <c r="E741935" i="1"/>
  <c r="E741934" i="1"/>
  <c r="E741933" i="1"/>
  <c r="E741932" i="1"/>
  <c r="E741931" i="1"/>
  <c r="E741930" i="1"/>
  <c r="E741929" i="1"/>
  <c r="E741928" i="1"/>
  <c r="E741927" i="1"/>
  <c r="E741926" i="1"/>
  <c r="E741925" i="1"/>
  <c r="E741924" i="1"/>
  <c r="E741923" i="1"/>
  <c r="E741922" i="1"/>
  <c r="E741921" i="1"/>
  <c r="E741920" i="1"/>
  <c r="E741919" i="1"/>
  <c r="E741918" i="1"/>
  <c r="E741917" i="1"/>
  <c r="E741916" i="1"/>
  <c r="E741915" i="1"/>
  <c r="E741914" i="1"/>
  <c r="E741913" i="1"/>
  <c r="E741912" i="1"/>
  <c r="E741911" i="1"/>
  <c r="E741910" i="1"/>
  <c r="E741909" i="1"/>
  <c r="E741908" i="1"/>
  <c r="E741907" i="1"/>
  <c r="E741906" i="1"/>
  <c r="E741905" i="1"/>
  <c r="E741904" i="1"/>
  <c r="E741903" i="1"/>
  <c r="E741902" i="1"/>
  <c r="E741901" i="1"/>
  <c r="E741900" i="1"/>
  <c r="E741899" i="1"/>
  <c r="E741898" i="1"/>
  <c r="E741897" i="1"/>
  <c r="E741896" i="1"/>
  <c r="E741895" i="1"/>
  <c r="E741894" i="1"/>
  <c r="E741893" i="1"/>
  <c r="E741892" i="1"/>
  <c r="E741891" i="1"/>
  <c r="E741890" i="1"/>
  <c r="E741889" i="1"/>
  <c r="E741888" i="1"/>
  <c r="E741887" i="1"/>
  <c r="E741886" i="1"/>
  <c r="E741885" i="1"/>
  <c r="E741884" i="1"/>
  <c r="E741883" i="1"/>
  <c r="E741882" i="1"/>
  <c r="E741881" i="1"/>
  <c r="E741880" i="1"/>
  <c r="E741879" i="1"/>
  <c r="E741878" i="1"/>
  <c r="E741877" i="1"/>
  <c r="E741876" i="1"/>
  <c r="E741875" i="1"/>
  <c r="E741874" i="1"/>
  <c r="E741873" i="1"/>
  <c r="E741872" i="1"/>
  <c r="E741871" i="1"/>
  <c r="E741870" i="1"/>
  <c r="E741869" i="1"/>
  <c r="E741868" i="1"/>
  <c r="E741867" i="1"/>
  <c r="E741866" i="1"/>
  <c r="E741865" i="1"/>
  <c r="E741864" i="1"/>
  <c r="E741863" i="1"/>
  <c r="E741862" i="1"/>
  <c r="E741861" i="1"/>
  <c r="E741860" i="1"/>
  <c r="E741859" i="1"/>
  <c r="E741858" i="1"/>
  <c r="E741857" i="1"/>
  <c r="E741856" i="1"/>
  <c r="E741855" i="1"/>
  <c r="E741854" i="1"/>
  <c r="E741853" i="1"/>
  <c r="E741852" i="1"/>
  <c r="E741851" i="1"/>
  <c r="E741850" i="1"/>
  <c r="E741849" i="1"/>
  <c r="E741848" i="1"/>
  <c r="E741847" i="1"/>
  <c r="E741846" i="1"/>
  <c r="E741845" i="1"/>
  <c r="E741844" i="1"/>
  <c r="E741843" i="1"/>
  <c r="E741842" i="1"/>
  <c r="E741841" i="1"/>
  <c r="E741840" i="1"/>
  <c r="E741839" i="1"/>
  <c r="E741838" i="1"/>
  <c r="E741837" i="1"/>
  <c r="E741836" i="1"/>
  <c r="E741835" i="1"/>
  <c r="E741834" i="1"/>
  <c r="E741833" i="1"/>
  <c r="E741832" i="1"/>
  <c r="E741831" i="1"/>
  <c r="E741830" i="1"/>
  <c r="E741829" i="1"/>
  <c r="E741828" i="1"/>
  <c r="E741827" i="1"/>
  <c r="E741826" i="1"/>
  <c r="E741825" i="1"/>
  <c r="E741824" i="1"/>
  <c r="E741823" i="1"/>
  <c r="E741822" i="1"/>
  <c r="E741821" i="1"/>
  <c r="E741820" i="1"/>
  <c r="E741819" i="1"/>
  <c r="E741818" i="1"/>
  <c r="E741817" i="1"/>
  <c r="E741816" i="1"/>
  <c r="E741815" i="1"/>
  <c r="E741814" i="1"/>
  <c r="E741813" i="1"/>
  <c r="E741812" i="1"/>
  <c r="E741811" i="1"/>
  <c r="E741810" i="1"/>
  <c r="E741809" i="1"/>
  <c r="E741808" i="1"/>
  <c r="E741807" i="1"/>
  <c r="E741806" i="1"/>
  <c r="E741805" i="1"/>
  <c r="E741804" i="1"/>
  <c r="E741803" i="1"/>
  <c r="E741802" i="1"/>
  <c r="E741801" i="1"/>
  <c r="E741800" i="1"/>
  <c r="E741799" i="1"/>
  <c r="E741798" i="1"/>
  <c r="E741797" i="1"/>
  <c r="E741796" i="1"/>
  <c r="E741795" i="1"/>
  <c r="E741794" i="1"/>
  <c r="E741793" i="1"/>
  <c r="E741792" i="1"/>
  <c r="E741791" i="1"/>
  <c r="E741790" i="1"/>
  <c r="E741789" i="1"/>
  <c r="E741788" i="1"/>
  <c r="E741787" i="1"/>
  <c r="E741786" i="1"/>
  <c r="E741785" i="1"/>
  <c r="E741784" i="1"/>
  <c r="E741783" i="1"/>
  <c r="E741782" i="1"/>
  <c r="E741781" i="1"/>
  <c r="E741780" i="1"/>
  <c r="E741779" i="1"/>
  <c r="E741778" i="1"/>
  <c r="E741777" i="1"/>
  <c r="E741776" i="1"/>
  <c r="E741775" i="1"/>
  <c r="E741774" i="1"/>
  <c r="E741773" i="1"/>
  <c r="E741772" i="1"/>
  <c r="E741771" i="1"/>
  <c r="E741770" i="1"/>
  <c r="E741769" i="1"/>
  <c r="E741768" i="1"/>
  <c r="E741767" i="1"/>
  <c r="E741766" i="1"/>
  <c r="E741765" i="1"/>
  <c r="E741764" i="1"/>
  <c r="E741763" i="1"/>
  <c r="E741762" i="1"/>
  <c r="E741761" i="1"/>
  <c r="E741760" i="1"/>
  <c r="E741759" i="1"/>
  <c r="E741758" i="1"/>
  <c r="E741757" i="1"/>
  <c r="E741756" i="1"/>
  <c r="E741755" i="1"/>
  <c r="E741754" i="1"/>
  <c r="E741753" i="1"/>
  <c r="E741752" i="1"/>
  <c r="E741751" i="1"/>
  <c r="E741750" i="1"/>
  <c r="E741749" i="1"/>
  <c r="E741748" i="1"/>
  <c r="E741747" i="1"/>
  <c r="E741746" i="1"/>
  <c r="E741745" i="1"/>
  <c r="E741744" i="1"/>
  <c r="E741743" i="1"/>
  <c r="E741742" i="1"/>
  <c r="E741741" i="1"/>
  <c r="E741740" i="1"/>
  <c r="E741739" i="1"/>
  <c r="E741738" i="1"/>
  <c r="E741737" i="1"/>
  <c r="E741736" i="1"/>
  <c r="E741735" i="1"/>
  <c r="E741734" i="1"/>
  <c r="E741733" i="1"/>
  <c r="E741732" i="1"/>
  <c r="E741731" i="1"/>
  <c r="E741730" i="1"/>
  <c r="E741729" i="1"/>
  <c r="E741728" i="1"/>
  <c r="E741727" i="1"/>
  <c r="E741726" i="1"/>
  <c r="E741725" i="1"/>
  <c r="E741724" i="1"/>
  <c r="E741723" i="1"/>
  <c r="E741722" i="1"/>
  <c r="E741721" i="1"/>
  <c r="E741720" i="1"/>
  <c r="E741719" i="1"/>
  <c r="E741718" i="1"/>
  <c r="E741717" i="1"/>
  <c r="E741716" i="1"/>
  <c r="E741715" i="1"/>
  <c r="E741714" i="1"/>
  <c r="E741713" i="1"/>
  <c r="E741712" i="1"/>
  <c r="E741711" i="1"/>
  <c r="E741710" i="1"/>
  <c r="E741709" i="1"/>
  <c r="E741708" i="1"/>
  <c r="E741707" i="1"/>
  <c r="E741706" i="1"/>
  <c r="E741705" i="1"/>
  <c r="E741704" i="1"/>
  <c r="E741703" i="1"/>
  <c r="E741702" i="1"/>
  <c r="E741701" i="1"/>
  <c r="E741700" i="1"/>
  <c r="E741699" i="1"/>
  <c r="E741698" i="1"/>
  <c r="E741697" i="1"/>
  <c r="E741696" i="1"/>
  <c r="E741695" i="1"/>
  <c r="E741694" i="1"/>
  <c r="E741693" i="1"/>
  <c r="E741692" i="1"/>
  <c r="E741691" i="1"/>
  <c r="E741690" i="1"/>
  <c r="E741689" i="1"/>
  <c r="E741688" i="1"/>
  <c r="E741687" i="1"/>
  <c r="E741686" i="1"/>
  <c r="E741685" i="1"/>
  <c r="E741684" i="1"/>
  <c r="E741683" i="1"/>
  <c r="E741682" i="1"/>
  <c r="E741681" i="1"/>
  <c r="E741680" i="1"/>
  <c r="E741679" i="1"/>
  <c r="E741678" i="1"/>
  <c r="E741677" i="1"/>
  <c r="E741676" i="1"/>
  <c r="E741675" i="1"/>
  <c r="E741674" i="1"/>
  <c r="E741673" i="1"/>
  <c r="E741672" i="1"/>
  <c r="E741671" i="1"/>
  <c r="E741670" i="1"/>
  <c r="E741669" i="1"/>
  <c r="E741668" i="1"/>
  <c r="E741667" i="1"/>
  <c r="E741666" i="1"/>
  <c r="E741665" i="1"/>
  <c r="E741664" i="1"/>
  <c r="E741663" i="1"/>
  <c r="E741662" i="1"/>
  <c r="E741661" i="1"/>
  <c r="E741660" i="1"/>
  <c r="E741659" i="1"/>
  <c r="E741658" i="1"/>
  <c r="E741657" i="1"/>
  <c r="E741656" i="1"/>
  <c r="E741655" i="1"/>
  <c r="E741654" i="1"/>
  <c r="E741653" i="1"/>
  <c r="E741652" i="1"/>
  <c r="E741651" i="1"/>
  <c r="E741650" i="1"/>
  <c r="E741649" i="1"/>
  <c r="E741648" i="1"/>
  <c r="E741647" i="1"/>
  <c r="E741646" i="1"/>
  <c r="E741645" i="1"/>
  <c r="E741644" i="1"/>
  <c r="E741643" i="1"/>
  <c r="E741642" i="1"/>
  <c r="E741641" i="1"/>
  <c r="E741640" i="1"/>
  <c r="E741639" i="1"/>
  <c r="E741638" i="1"/>
  <c r="E741637" i="1"/>
  <c r="E741636" i="1"/>
  <c r="E741635" i="1"/>
  <c r="E741634" i="1"/>
  <c r="E741633" i="1"/>
  <c r="E741632" i="1"/>
  <c r="E741631" i="1"/>
  <c r="E741630" i="1"/>
  <c r="E741629" i="1"/>
  <c r="E741628" i="1"/>
  <c r="E741627" i="1"/>
  <c r="E741626" i="1"/>
  <c r="E741625" i="1"/>
  <c r="E741624" i="1"/>
  <c r="E741623" i="1"/>
  <c r="E741622" i="1"/>
  <c r="E741621" i="1"/>
  <c r="E741620" i="1"/>
  <c r="E741619" i="1"/>
  <c r="E741618" i="1"/>
  <c r="E741617" i="1"/>
  <c r="E741616" i="1"/>
  <c r="E741615" i="1"/>
  <c r="E741614" i="1"/>
  <c r="E741613" i="1"/>
  <c r="E741612" i="1"/>
  <c r="E741611" i="1"/>
  <c r="E741610" i="1"/>
  <c r="E741609" i="1"/>
  <c r="E741608" i="1"/>
  <c r="E741607" i="1"/>
  <c r="E741606" i="1"/>
  <c r="E741605" i="1"/>
  <c r="E741604" i="1"/>
  <c r="E741603" i="1"/>
  <c r="E741602" i="1"/>
  <c r="E741601" i="1"/>
  <c r="E741600" i="1"/>
  <c r="E741599" i="1"/>
  <c r="E741598" i="1"/>
  <c r="E741597" i="1"/>
  <c r="E741596" i="1"/>
  <c r="E741595" i="1"/>
  <c r="E741594" i="1"/>
  <c r="E741593" i="1"/>
  <c r="E741592" i="1"/>
  <c r="E741591" i="1"/>
  <c r="E741590" i="1"/>
  <c r="E741589" i="1"/>
  <c r="E741588" i="1"/>
  <c r="E741587" i="1"/>
  <c r="E741586" i="1"/>
  <c r="E741585" i="1"/>
  <c r="E741584" i="1"/>
  <c r="E741583" i="1"/>
  <c r="E741582" i="1"/>
  <c r="E741581" i="1"/>
  <c r="E741580" i="1"/>
  <c r="E741579" i="1"/>
  <c r="E741578" i="1"/>
  <c r="E741577" i="1"/>
  <c r="E741576" i="1"/>
  <c r="E741575" i="1"/>
  <c r="E741574" i="1"/>
  <c r="E741573" i="1"/>
  <c r="E741572" i="1"/>
  <c r="E741571" i="1"/>
  <c r="E741570" i="1"/>
  <c r="E741569" i="1"/>
  <c r="E741568" i="1"/>
  <c r="E741567" i="1"/>
  <c r="E741566" i="1"/>
  <c r="E741565" i="1"/>
  <c r="E741564" i="1"/>
  <c r="E741563" i="1"/>
  <c r="E741562" i="1"/>
  <c r="E741561" i="1"/>
  <c r="E741560" i="1"/>
  <c r="E741559" i="1"/>
  <c r="E741558" i="1"/>
  <c r="E741557" i="1"/>
  <c r="E741556" i="1"/>
  <c r="E741555" i="1"/>
  <c r="E741554" i="1"/>
  <c r="E741553" i="1"/>
  <c r="E741552" i="1"/>
  <c r="E741551" i="1"/>
  <c r="E741550" i="1"/>
  <c r="E741549" i="1"/>
  <c r="E741548" i="1"/>
  <c r="E741547" i="1"/>
  <c r="E741546" i="1"/>
  <c r="E741545" i="1"/>
  <c r="E741544" i="1"/>
  <c r="E741543" i="1"/>
  <c r="E741542" i="1"/>
  <c r="E741541" i="1"/>
  <c r="E741540" i="1"/>
  <c r="E741539" i="1"/>
  <c r="E741538" i="1"/>
  <c r="E741537" i="1"/>
  <c r="E741536" i="1"/>
  <c r="E741535" i="1"/>
  <c r="E741534" i="1"/>
  <c r="E741533" i="1"/>
  <c r="E741532" i="1"/>
  <c r="E741531" i="1"/>
  <c r="E741530" i="1"/>
  <c r="E741529" i="1"/>
  <c r="E741528" i="1"/>
  <c r="E741527" i="1"/>
  <c r="E741526" i="1"/>
  <c r="E741525" i="1"/>
  <c r="E741524" i="1"/>
  <c r="E741523" i="1"/>
  <c r="E741522" i="1"/>
  <c r="E741521" i="1"/>
  <c r="E741520" i="1"/>
  <c r="E741519" i="1"/>
  <c r="E741518" i="1"/>
  <c r="E741517" i="1"/>
  <c r="E741516" i="1"/>
  <c r="E741515" i="1"/>
  <c r="E741514" i="1"/>
  <c r="E741513" i="1"/>
  <c r="E741512" i="1"/>
  <c r="E741511" i="1"/>
  <c r="E741510" i="1"/>
  <c r="E741509" i="1"/>
  <c r="E741508" i="1"/>
  <c r="E741507" i="1"/>
  <c r="E741506" i="1"/>
  <c r="E741505" i="1"/>
  <c r="E741504" i="1"/>
  <c r="E741503" i="1"/>
  <c r="E741502" i="1"/>
  <c r="E741501" i="1"/>
  <c r="E741500" i="1"/>
  <c r="E741499" i="1"/>
  <c r="E741498" i="1"/>
  <c r="E741497" i="1"/>
  <c r="E741496" i="1"/>
  <c r="E741495" i="1"/>
  <c r="E741494" i="1"/>
  <c r="E741493" i="1"/>
  <c r="E741492" i="1"/>
  <c r="E741491" i="1"/>
  <c r="E741490" i="1"/>
  <c r="E741489" i="1"/>
  <c r="E741488" i="1"/>
  <c r="E741487" i="1"/>
  <c r="E741486" i="1"/>
  <c r="E741485" i="1"/>
  <c r="E741484" i="1"/>
  <c r="E741483" i="1"/>
  <c r="E741482" i="1"/>
  <c r="E741481" i="1"/>
  <c r="E741480" i="1"/>
  <c r="E741479" i="1"/>
  <c r="E741478" i="1"/>
  <c r="E741477" i="1"/>
  <c r="E741476" i="1"/>
  <c r="E741475" i="1"/>
  <c r="E741474" i="1"/>
  <c r="E741473" i="1"/>
  <c r="E741472" i="1"/>
  <c r="E741471" i="1"/>
  <c r="E741470" i="1"/>
  <c r="E741469" i="1"/>
  <c r="E741468" i="1"/>
  <c r="E741467" i="1"/>
  <c r="E741466" i="1"/>
  <c r="E741465" i="1"/>
  <c r="E741464" i="1"/>
  <c r="E741463" i="1"/>
  <c r="E741462" i="1"/>
  <c r="E741461" i="1"/>
  <c r="E741460" i="1"/>
  <c r="E741459" i="1"/>
  <c r="E741458" i="1"/>
  <c r="E741457" i="1"/>
  <c r="E741456" i="1"/>
  <c r="E741455" i="1"/>
  <c r="E741454" i="1"/>
  <c r="E741453" i="1"/>
  <c r="E741452" i="1"/>
  <c r="E741451" i="1"/>
  <c r="E741450" i="1"/>
  <c r="E741449" i="1"/>
  <c r="E741448" i="1"/>
  <c r="E741447" i="1"/>
  <c r="E741446" i="1"/>
  <c r="E741445" i="1"/>
  <c r="E741444" i="1"/>
  <c r="E741443" i="1"/>
  <c r="E741442" i="1"/>
  <c r="E741441" i="1"/>
  <c r="E741440" i="1"/>
  <c r="E741439" i="1"/>
  <c r="E741438" i="1"/>
  <c r="E741437" i="1"/>
  <c r="E741436" i="1"/>
  <c r="E741435" i="1"/>
  <c r="E741434" i="1"/>
  <c r="E741433" i="1"/>
  <c r="E741432" i="1"/>
  <c r="E741431" i="1"/>
  <c r="E741430" i="1"/>
  <c r="E741429" i="1"/>
  <c r="E741428" i="1"/>
  <c r="E741427" i="1"/>
  <c r="E741426" i="1"/>
  <c r="E741425" i="1"/>
  <c r="E741424" i="1"/>
  <c r="E741423" i="1"/>
  <c r="E741422" i="1"/>
  <c r="E741421" i="1"/>
  <c r="E741420" i="1"/>
  <c r="E741419" i="1"/>
  <c r="E741418" i="1"/>
  <c r="E741417" i="1"/>
  <c r="E741416" i="1"/>
  <c r="E741415" i="1"/>
  <c r="E741414" i="1"/>
  <c r="E741413" i="1"/>
  <c r="E741412" i="1"/>
  <c r="E741411" i="1"/>
  <c r="E741410" i="1"/>
  <c r="E741409" i="1"/>
  <c r="E741408" i="1"/>
  <c r="E741407" i="1"/>
  <c r="E741406" i="1"/>
  <c r="E741405" i="1"/>
  <c r="E741404" i="1"/>
  <c r="E741403" i="1"/>
  <c r="E741402" i="1"/>
  <c r="E741401" i="1"/>
  <c r="E741400" i="1"/>
  <c r="E741399" i="1"/>
  <c r="E741398" i="1"/>
  <c r="E741397" i="1"/>
  <c r="E741396" i="1"/>
  <c r="E741395" i="1"/>
  <c r="E741394" i="1"/>
  <c r="E741393" i="1"/>
  <c r="E741392" i="1"/>
  <c r="E741391" i="1"/>
  <c r="E741390" i="1"/>
  <c r="E741389" i="1"/>
  <c r="E741388" i="1"/>
  <c r="E741387" i="1"/>
  <c r="E741386" i="1"/>
  <c r="E741385" i="1"/>
  <c r="E741384" i="1"/>
  <c r="E741383" i="1"/>
  <c r="E741382" i="1"/>
  <c r="E741381" i="1"/>
  <c r="E741380" i="1"/>
  <c r="E741379" i="1"/>
  <c r="E741378" i="1"/>
  <c r="E741377" i="1"/>
  <c r="E741376" i="1"/>
  <c r="E741375" i="1"/>
  <c r="E741374" i="1"/>
  <c r="E741373" i="1"/>
  <c r="E741372" i="1"/>
  <c r="E741371" i="1"/>
  <c r="E741370" i="1"/>
  <c r="E741369" i="1"/>
  <c r="E741368" i="1"/>
  <c r="E741367" i="1"/>
  <c r="E741366" i="1"/>
  <c r="E741365" i="1"/>
  <c r="E741364" i="1"/>
  <c r="E741363" i="1"/>
  <c r="E741362" i="1"/>
  <c r="E741361" i="1"/>
  <c r="E741360" i="1"/>
  <c r="E741359" i="1"/>
  <c r="E741358" i="1"/>
  <c r="E741357" i="1"/>
  <c r="E741356" i="1"/>
  <c r="E741355" i="1"/>
  <c r="E741354" i="1"/>
  <c r="E741353" i="1"/>
  <c r="E741352" i="1"/>
  <c r="E741351" i="1"/>
  <c r="E741350" i="1"/>
  <c r="E741349" i="1"/>
  <c r="E741348" i="1"/>
  <c r="E741347" i="1"/>
  <c r="E741346" i="1"/>
  <c r="E741345" i="1"/>
  <c r="E741344" i="1"/>
  <c r="E741343" i="1"/>
  <c r="E741342" i="1"/>
  <c r="E741341" i="1"/>
  <c r="E741340" i="1"/>
  <c r="E741339" i="1"/>
  <c r="E741338" i="1"/>
  <c r="E741337" i="1"/>
  <c r="E741336" i="1"/>
  <c r="E741335" i="1"/>
  <c r="E741334" i="1"/>
  <c r="E741333" i="1"/>
  <c r="E741332" i="1"/>
  <c r="E741331" i="1"/>
  <c r="E741330" i="1"/>
  <c r="E741329" i="1"/>
  <c r="E741328" i="1"/>
  <c r="E741327" i="1"/>
  <c r="E741326" i="1"/>
  <c r="E741325" i="1"/>
  <c r="E741324" i="1"/>
  <c r="E741323" i="1"/>
  <c r="E741322" i="1"/>
  <c r="E741321" i="1"/>
  <c r="E741320" i="1"/>
  <c r="E741319" i="1"/>
  <c r="E741318" i="1"/>
  <c r="E741317" i="1"/>
  <c r="E741316" i="1"/>
  <c r="E741315" i="1"/>
  <c r="E741314" i="1"/>
  <c r="E741313" i="1"/>
  <c r="E741312" i="1"/>
  <c r="E741311" i="1"/>
  <c r="E741310" i="1"/>
  <c r="E741309" i="1"/>
  <c r="E741308" i="1"/>
  <c r="E741307" i="1"/>
  <c r="E741306" i="1"/>
  <c r="E741305" i="1"/>
  <c r="E741304" i="1"/>
  <c r="E741303" i="1"/>
  <c r="E741302" i="1"/>
  <c r="E741301" i="1"/>
  <c r="E741300" i="1"/>
  <c r="E741299" i="1"/>
  <c r="E741298" i="1"/>
  <c r="E741297" i="1"/>
  <c r="E741296" i="1"/>
  <c r="E741295" i="1"/>
  <c r="E741294" i="1"/>
  <c r="E741293" i="1"/>
  <c r="E741292" i="1"/>
  <c r="E741291" i="1"/>
  <c r="E741290" i="1"/>
  <c r="E741289" i="1"/>
  <c r="E741288" i="1"/>
  <c r="E741287" i="1"/>
  <c r="E741286" i="1"/>
  <c r="E741285" i="1"/>
  <c r="E741284" i="1"/>
  <c r="E741283" i="1"/>
  <c r="E741282" i="1"/>
  <c r="E741281" i="1"/>
  <c r="E741280" i="1"/>
  <c r="E741279" i="1"/>
  <c r="E741278" i="1"/>
  <c r="E741277" i="1"/>
  <c r="E741276" i="1"/>
  <c r="E741275" i="1"/>
  <c r="E741274" i="1"/>
  <c r="E741273" i="1"/>
  <c r="E741272" i="1"/>
  <c r="E741271" i="1"/>
  <c r="E741270" i="1"/>
  <c r="E741269" i="1"/>
  <c r="E741268" i="1"/>
  <c r="E741267" i="1"/>
  <c r="E741266" i="1"/>
  <c r="E741265" i="1"/>
  <c r="E741264" i="1"/>
  <c r="E741263" i="1"/>
  <c r="E741262" i="1"/>
  <c r="E741261" i="1"/>
  <c r="E741260" i="1"/>
  <c r="E741259" i="1"/>
  <c r="E741258" i="1"/>
  <c r="E741257" i="1"/>
  <c r="E741256" i="1"/>
  <c r="E741255" i="1"/>
  <c r="E741254" i="1"/>
  <c r="E741253" i="1"/>
  <c r="E741252" i="1"/>
  <c r="E741251" i="1"/>
  <c r="E741250" i="1"/>
  <c r="E741249" i="1"/>
  <c r="E741248" i="1"/>
  <c r="E741247" i="1"/>
  <c r="E741246" i="1"/>
  <c r="E741245" i="1"/>
  <c r="E741244" i="1"/>
  <c r="E741243" i="1"/>
  <c r="E741242" i="1"/>
  <c r="E741241" i="1"/>
  <c r="E741240" i="1"/>
  <c r="E741239" i="1"/>
  <c r="E741238" i="1"/>
  <c r="E741237" i="1"/>
  <c r="E741236" i="1"/>
  <c r="E741235" i="1"/>
  <c r="E741234" i="1"/>
  <c r="E741233" i="1"/>
  <c r="E741232" i="1"/>
  <c r="E741231" i="1"/>
  <c r="E741230" i="1"/>
  <c r="E741229" i="1"/>
  <c r="E741228" i="1"/>
  <c r="E741227" i="1"/>
  <c r="E741226" i="1"/>
  <c r="E741225" i="1"/>
  <c r="E741224" i="1"/>
  <c r="E741223" i="1"/>
  <c r="E741222" i="1"/>
  <c r="E741221" i="1"/>
  <c r="E741220" i="1"/>
  <c r="E741219" i="1"/>
  <c r="E741218" i="1"/>
  <c r="E741217" i="1"/>
  <c r="E741216" i="1"/>
  <c r="E741215" i="1"/>
  <c r="E741214" i="1"/>
  <c r="E741213" i="1"/>
  <c r="E741212" i="1"/>
  <c r="E741211" i="1"/>
  <c r="E741210" i="1"/>
  <c r="E741209" i="1"/>
  <c r="E741208" i="1"/>
  <c r="E741207" i="1"/>
  <c r="E741206" i="1"/>
  <c r="E741205" i="1"/>
  <c r="E741204" i="1"/>
  <c r="E741203" i="1"/>
  <c r="E741202" i="1"/>
  <c r="E741201" i="1"/>
  <c r="E741200" i="1"/>
  <c r="E741199" i="1"/>
  <c r="E741198" i="1"/>
  <c r="E741197" i="1"/>
  <c r="E741196" i="1"/>
  <c r="E741195" i="1"/>
  <c r="E741194" i="1"/>
  <c r="E741193" i="1"/>
  <c r="E741192" i="1"/>
  <c r="E741191" i="1"/>
  <c r="E741190" i="1"/>
  <c r="E741189" i="1"/>
  <c r="E741188" i="1"/>
  <c r="E741187" i="1"/>
  <c r="E741186" i="1"/>
  <c r="E741185" i="1"/>
  <c r="E741184" i="1"/>
  <c r="E741183" i="1"/>
  <c r="E741182" i="1"/>
  <c r="E741181" i="1"/>
  <c r="E741180" i="1"/>
  <c r="E741179" i="1"/>
  <c r="E741178" i="1"/>
  <c r="E741177" i="1"/>
  <c r="E741176" i="1"/>
  <c r="E741175" i="1"/>
  <c r="E741174" i="1"/>
  <c r="E741173" i="1"/>
  <c r="E741172" i="1"/>
  <c r="E741171" i="1"/>
  <c r="E741170" i="1"/>
  <c r="E741169" i="1"/>
  <c r="E741168" i="1"/>
  <c r="E741167" i="1"/>
  <c r="E741166" i="1"/>
  <c r="E741165" i="1"/>
  <c r="E741164" i="1"/>
  <c r="E741163" i="1"/>
  <c r="E741162" i="1"/>
  <c r="E741161" i="1"/>
  <c r="E741160" i="1"/>
  <c r="E741159" i="1"/>
  <c r="E741158" i="1"/>
  <c r="E741157" i="1"/>
  <c r="E741156" i="1"/>
  <c r="E741155" i="1"/>
  <c r="E741154" i="1"/>
  <c r="E741153" i="1"/>
  <c r="E741152" i="1"/>
  <c r="E741151" i="1"/>
  <c r="E741150" i="1"/>
  <c r="E741149" i="1"/>
  <c r="E741148" i="1"/>
  <c r="E741147" i="1"/>
  <c r="E741146" i="1"/>
  <c r="E741145" i="1"/>
  <c r="E741144" i="1"/>
  <c r="E741143" i="1"/>
  <c r="E741142" i="1"/>
  <c r="E741141" i="1"/>
  <c r="E741140" i="1"/>
  <c r="E741139" i="1"/>
  <c r="E741138" i="1"/>
  <c r="E741137" i="1"/>
  <c r="E741136" i="1"/>
  <c r="E741135" i="1"/>
  <c r="E741134" i="1"/>
  <c r="E741133" i="1"/>
  <c r="E741132" i="1"/>
  <c r="E741131" i="1"/>
  <c r="E741130" i="1"/>
  <c r="E741129" i="1"/>
  <c r="E741128" i="1"/>
  <c r="E741127" i="1"/>
  <c r="E741126" i="1"/>
  <c r="E741125" i="1"/>
  <c r="E741124" i="1"/>
  <c r="E741123" i="1"/>
  <c r="E741122" i="1"/>
  <c r="E741121" i="1"/>
  <c r="E741120" i="1"/>
  <c r="E741119" i="1"/>
  <c r="E741118" i="1"/>
  <c r="E741117" i="1"/>
  <c r="E741116" i="1"/>
  <c r="E741115" i="1"/>
  <c r="E741114" i="1"/>
  <c r="E741113" i="1"/>
  <c r="E741112" i="1"/>
  <c r="E741111" i="1"/>
  <c r="E741110" i="1"/>
  <c r="E741109" i="1"/>
  <c r="E741108" i="1"/>
  <c r="E741107" i="1"/>
  <c r="E741106" i="1"/>
  <c r="E741105" i="1"/>
  <c r="E741104" i="1"/>
  <c r="E741103" i="1"/>
  <c r="E741102" i="1"/>
  <c r="E741101" i="1"/>
  <c r="E741100" i="1"/>
  <c r="E741099" i="1"/>
  <c r="E741098" i="1"/>
  <c r="E741097" i="1"/>
  <c r="E741096" i="1"/>
  <c r="E741095" i="1"/>
  <c r="E741094" i="1"/>
  <c r="E741093" i="1"/>
  <c r="E741092" i="1"/>
  <c r="E741091" i="1"/>
  <c r="E741090" i="1"/>
  <c r="E741089" i="1"/>
  <c r="E741088" i="1"/>
  <c r="E741087" i="1"/>
  <c r="E741086" i="1"/>
  <c r="E741085" i="1"/>
  <c r="E741084" i="1"/>
  <c r="E741083" i="1"/>
  <c r="E741082" i="1"/>
  <c r="E741081" i="1"/>
  <c r="E741080" i="1"/>
  <c r="E741079" i="1"/>
  <c r="E741078" i="1"/>
  <c r="E741077" i="1"/>
  <c r="E741076" i="1"/>
  <c r="E741075" i="1"/>
  <c r="E741074" i="1"/>
  <c r="E741073" i="1"/>
  <c r="E741072" i="1"/>
  <c r="E741071" i="1"/>
  <c r="E741070" i="1"/>
  <c r="E741069" i="1"/>
  <c r="E741068" i="1"/>
  <c r="E741067" i="1"/>
  <c r="E741066" i="1"/>
  <c r="E741065" i="1"/>
  <c r="E741064" i="1"/>
  <c r="E741063" i="1"/>
  <c r="E741062" i="1"/>
  <c r="E741061" i="1"/>
  <c r="E741060" i="1"/>
  <c r="E741059" i="1"/>
  <c r="E741058" i="1"/>
  <c r="E741057" i="1"/>
  <c r="E741056" i="1"/>
  <c r="E741055" i="1"/>
  <c r="E741054" i="1"/>
  <c r="E741053" i="1"/>
  <c r="E741052" i="1"/>
  <c r="E741051" i="1"/>
  <c r="E741050" i="1"/>
  <c r="E741049" i="1"/>
  <c r="E741048" i="1"/>
  <c r="E741047" i="1"/>
  <c r="E741046" i="1"/>
  <c r="E741045" i="1"/>
  <c r="E741044" i="1"/>
  <c r="E741043" i="1"/>
  <c r="E741042" i="1"/>
  <c r="E741041" i="1"/>
  <c r="E741040" i="1"/>
  <c r="E741039" i="1"/>
  <c r="E741038" i="1"/>
  <c r="E741037" i="1"/>
  <c r="E741036" i="1"/>
  <c r="E741035" i="1"/>
  <c r="E741034" i="1"/>
  <c r="E741033" i="1"/>
  <c r="E741032" i="1"/>
  <c r="E741031" i="1"/>
  <c r="E741030" i="1"/>
  <c r="E741029" i="1"/>
  <c r="E741028" i="1"/>
  <c r="E741027" i="1"/>
  <c r="E741026" i="1"/>
  <c r="E741025" i="1"/>
  <c r="E741024" i="1"/>
  <c r="E741023" i="1"/>
  <c r="E741022" i="1"/>
  <c r="E741021" i="1"/>
  <c r="E741020" i="1"/>
  <c r="E741019" i="1"/>
  <c r="E741018" i="1"/>
  <c r="E741017" i="1"/>
  <c r="E741016" i="1"/>
  <c r="E741015" i="1"/>
  <c r="E741014" i="1"/>
  <c r="E741013" i="1"/>
  <c r="E741012" i="1"/>
  <c r="E741011" i="1"/>
  <c r="E741010" i="1"/>
  <c r="E741009" i="1"/>
  <c r="E741008" i="1"/>
  <c r="E741007" i="1"/>
  <c r="E741006" i="1"/>
  <c r="E741005" i="1"/>
  <c r="E741004" i="1"/>
  <c r="E741003" i="1"/>
  <c r="E741002" i="1"/>
  <c r="E741001" i="1"/>
  <c r="E741000" i="1"/>
  <c r="E740999" i="1"/>
  <c r="E740998" i="1"/>
  <c r="E740997" i="1"/>
  <c r="E740996" i="1"/>
  <c r="E740995" i="1"/>
  <c r="E740994" i="1"/>
  <c r="E740993" i="1"/>
  <c r="E740992" i="1"/>
  <c r="E740991" i="1"/>
  <c r="E740990" i="1"/>
  <c r="E740989" i="1"/>
  <c r="E740988" i="1"/>
  <c r="E740987" i="1"/>
  <c r="E740986" i="1"/>
  <c r="E740985" i="1"/>
  <c r="E740984" i="1"/>
  <c r="E740983" i="1"/>
  <c r="E740982" i="1"/>
  <c r="E740981" i="1"/>
  <c r="E740980" i="1"/>
  <c r="E740979" i="1"/>
  <c r="E740978" i="1"/>
  <c r="E740977" i="1"/>
  <c r="E740976" i="1"/>
  <c r="E740975" i="1"/>
  <c r="E740974" i="1"/>
  <c r="E740973" i="1"/>
  <c r="E740972" i="1"/>
  <c r="E740971" i="1"/>
  <c r="E740970" i="1"/>
  <c r="E740969" i="1"/>
  <c r="E740968" i="1"/>
  <c r="E740967" i="1"/>
  <c r="E740966" i="1"/>
  <c r="E740965" i="1"/>
  <c r="E740964" i="1"/>
  <c r="E740963" i="1"/>
  <c r="E740962" i="1"/>
  <c r="E740961" i="1"/>
  <c r="E740960" i="1"/>
  <c r="E740959" i="1"/>
  <c r="E740958" i="1"/>
  <c r="E740957" i="1"/>
  <c r="E740956" i="1"/>
  <c r="E740955" i="1"/>
  <c r="E740954" i="1"/>
  <c r="E740953" i="1"/>
  <c r="E740952" i="1"/>
  <c r="E740951" i="1"/>
  <c r="E740950" i="1"/>
  <c r="E740949" i="1"/>
  <c r="E740948" i="1"/>
  <c r="E740947" i="1"/>
  <c r="E740946" i="1"/>
  <c r="E740945" i="1"/>
  <c r="E740944" i="1"/>
  <c r="E740943" i="1"/>
  <c r="E740942" i="1"/>
  <c r="E740941" i="1"/>
  <c r="E740940" i="1"/>
  <c r="E740939" i="1"/>
  <c r="E740938" i="1"/>
  <c r="E740937" i="1"/>
  <c r="E740936" i="1"/>
  <c r="E740935" i="1"/>
  <c r="E740934" i="1"/>
  <c r="E740933" i="1"/>
  <c r="E740932" i="1"/>
  <c r="E740931" i="1"/>
  <c r="E740930" i="1"/>
  <c r="E740929" i="1"/>
  <c r="E740928" i="1"/>
  <c r="E740927" i="1"/>
  <c r="E740926" i="1"/>
  <c r="E740925" i="1"/>
  <c r="E740924" i="1"/>
  <c r="E740923" i="1"/>
  <c r="E740922" i="1"/>
  <c r="E740921" i="1"/>
  <c r="E740920" i="1"/>
  <c r="E740919" i="1"/>
  <c r="E740918" i="1"/>
  <c r="E740917" i="1"/>
  <c r="E740916" i="1"/>
  <c r="E740915" i="1"/>
  <c r="E740914" i="1"/>
  <c r="E740913" i="1"/>
  <c r="E740912" i="1"/>
  <c r="E740911" i="1"/>
  <c r="E740910" i="1"/>
  <c r="E740909" i="1"/>
  <c r="E740908" i="1"/>
  <c r="E740907" i="1"/>
  <c r="E740906" i="1"/>
  <c r="E740905" i="1"/>
  <c r="E740904" i="1"/>
  <c r="E740903" i="1"/>
  <c r="E740902" i="1"/>
  <c r="E740901" i="1"/>
  <c r="E740900" i="1"/>
  <c r="E740899" i="1"/>
  <c r="E740898" i="1"/>
  <c r="E740897" i="1"/>
  <c r="E740896" i="1"/>
  <c r="E740895" i="1"/>
  <c r="E740894" i="1"/>
  <c r="E740893" i="1"/>
  <c r="E740892" i="1"/>
  <c r="E740891" i="1"/>
  <c r="E740890" i="1"/>
  <c r="E740889" i="1"/>
  <c r="E740888" i="1"/>
  <c r="E740887" i="1"/>
  <c r="E740886" i="1"/>
  <c r="E740885" i="1"/>
  <c r="E740884" i="1"/>
  <c r="E740883" i="1"/>
  <c r="E740882" i="1"/>
  <c r="E740881" i="1"/>
  <c r="E740880" i="1"/>
  <c r="E740879" i="1"/>
  <c r="E740878" i="1"/>
  <c r="E740877" i="1"/>
  <c r="E740876" i="1"/>
  <c r="E740875" i="1"/>
  <c r="E740874" i="1"/>
  <c r="E740873" i="1"/>
  <c r="E740872" i="1"/>
  <c r="E740871" i="1"/>
  <c r="E740870" i="1"/>
  <c r="E740869" i="1"/>
  <c r="E740868" i="1"/>
  <c r="E740867" i="1"/>
  <c r="E740866" i="1"/>
  <c r="E740865" i="1"/>
  <c r="E740864" i="1"/>
  <c r="E740863" i="1"/>
  <c r="E740862" i="1"/>
  <c r="E740861" i="1"/>
  <c r="E740860" i="1"/>
  <c r="E740859" i="1"/>
  <c r="E740858" i="1"/>
  <c r="E740857" i="1"/>
  <c r="E740856" i="1"/>
  <c r="E740855" i="1"/>
  <c r="E740854" i="1"/>
  <c r="E740853" i="1"/>
  <c r="E740852" i="1"/>
  <c r="E740851" i="1"/>
  <c r="E740850" i="1"/>
  <c r="E740849" i="1"/>
  <c r="E740848" i="1"/>
  <c r="E740847" i="1"/>
  <c r="E740846" i="1"/>
  <c r="E740845" i="1"/>
  <c r="E740844" i="1"/>
  <c r="E740843" i="1"/>
  <c r="E740842" i="1"/>
  <c r="E740841" i="1"/>
  <c r="E740840" i="1"/>
  <c r="E740839" i="1"/>
  <c r="E740838" i="1"/>
  <c r="E740837" i="1"/>
  <c r="E740836" i="1"/>
  <c r="E740835" i="1"/>
  <c r="E740834" i="1"/>
  <c r="E740833" i="1"/>
  <c r="E740832" i="1"/>
  <c r="E740831" i="1"/>
  <c r="E740830" i="1"/>
  <c r="E740829" i="1"/>
  <c r="E740828" i="1"/>
  <c r="E740827" i="1"/>
  <c r="E740826" i="1"/>
  <c r="E740825" i="1"/>
  <c r="E740824" i="1"/>
  <c r="E740823" i="1"/>
  <c r="E740822" i="1"/>
  <c r="E740821" i="1"/>
  <c r="E740820" i="1"/>
  <c r="E740819" i="1"/>
  <c r="E740818" i="1"/>
  <c r="E740817" i="1"/>
  <c r="E740816" i="1"/>
  <c r="E740815" i="1"/>
  <c r="E740814" i="1"/>
  <c r="E740813" i="1"/>
  <c r="E740812" i="1"/>
  <c r="E740811" i="1"/>
  <c r="E740810" i="1"/>
  <c r="E740809" i="1"/>
  <c r="E740808" i="1"/>
  <c r="E740807" i="1"/>
  <c r="E740806" i="1"/>
  <c r="E740805" i="1"/>
  <c r="E740804" i="1"/>
  <c r="E740803" i="1"/>
  <c r="E740802" i="1"/>
  <c r="E740801" i="1"/>
  <c r="E740800" i="1"/>
  <c r="E740799" i="1"/>
  <c r="E740798" i="1"/>
  <c r="E740797" i="1"/>
  <c r="E740796" i="1"/>
  <c r="E740795" i="1"/>
  <c r="E740794" i="1"/>
  <c r="E740793" i="1"/>
  <c r="E740792" i="1"/>
  <c r="E740791" i="1"/>
  <c r="E740790" i="1"/>
  <c r="E740789" i="1"/>
  <c r="E740788" i="1"/>
  <c r="E740787" i="1"/>
  <c r="E740786" i="1"/>
  <c r="E740785" i="1"/>
  <c r="E740784" i="1"/>
  <c r="E740783" i="1"/>
  <c r="E740782" i="1"/>
  <c r="E740781" i="1"/>
  <c r="E740780" i="1"/>
  <c r="E740779" i="1"/>
  <c r="E740778" i="1"/>
  <c r="E740777" i="1"/>
  <c r="E740776" i="1"/>
  <c r="E740775" i="1"/>
  <c r="E740774" i="1"/>
  <c r="E740773" i="1"/>
  <c r="E740772" i="1"/>
  <c r="E740771" i="1"/>
  <c r="E740770" i="1"/>
  <c r="E740769" i="1"/>
  <c r="E740768" i="1"/>
  <c r="E740767" i="1"/>
  <c r="E740766" i="1"/>
  <c r="E740765" i="1"/>
  <c r="E740764" i="1"/>
  <c r="E740763" i="1"/>
  <c r="E740762" i="1"/>
  <c r="E740761" i="1"/>
  <c r="E740760" i="1"/>
  <c r="E740759" i="1"/>
  <c r="E740758" i="1"/>
  <c r="E740757" i="1"/>
  <c r="E740756" i="1"/>
  <c r="E740755" i="1"/>
  <c r="E740754" i="1"/>
  <c r="E740753" i="1"/>
  <c r="E740752" i="1"/>
  <c r="E740751" i="1"/>
  <c r="E740750" i="1"/>
  <c r="E740749" i="1"/>
  <c r="E740748" i="1"/>
  <c r="E740747" i="1"/>
  <c r="E740746" i="1"/>
  <c r="E740745" i="1"/>
  <c r="E740744" i="1"/>
  <c r="E740743" i="1"/>
  <c r="E740742" i="1"/>
  <c r="E740741" i="1"/>
  <c r="E740740" i="1"/>
  <c r="E740739" i="1"/>
  <c r="E740738" i="1"/>
  <c r="E740737" i="1"/>
  <c r="E740736" i="1"/>
  <c r="E740735" i="1"/>
  <c r="E740734" i="1"/>
  <c r="E740733" i="1"/>
  <c r="E740732" i="1"/>
  <c r="E740731" i="1"/>
  <c r="E740730" i="1"/>
  <c r="E740729" i="1"/>
  <c r="E740728" i="1"/>
  <c r="E740727" i="1"/>
  <c r="E740726" i="1"/>
  <c r="E740725" i="1"/>
  <c r="E740724" i="1"/>
  <c r="E740723" i="1"/>
  <c r="E740722" i="1"/>
  <c r="E740721" i="1"/>
  <c r="E740720" i="1"/>
  <c r="E740719" i="1"/>
  <c r="E740718" i="1"/>
  <c r="E740717" i="1"/>
  <c r="E740716" i="1"/>
  <c r="E740715" i="1"/>
  <c r="E740714" i="1"/>
  <c r="E740713" i="1"/>
  <c r="E740712" i="1"/>
  <c r="E740711" i="1"/>
  <c r="E740710" i="1"/>
  <c r="E740709" i="1"/>
  <c r="E740708" i="1"/>
  <c r="E740707" i="1"/>
  <c r="E740706" i="1"/>
  <c r="E740705" i="1"/>
  <c r="E740704" i="1"/>
  <c r="E740703" i="1"/>
  <c r="E740702" i="1"/>
  <c r="E740701" i="1"/>
  <c r="E740700" i="1"/>
  <c r="E740699" i="1"/>
  <c r="E740698" i="1"/>
  <c r="E740697" i="1"/>
  <c r="E740696" i="1"/>
  <c r="E740695" i="1"/>
  <c r="E740694" i="1"/>
  <c r="E740693" i="1"/>
  <c r="E740692" i="1"/>
  <c r="E740691" i="1"/>
  <c r="E740690" i="1"/>
  <c r="E740689" i="1"/>
  <c r="E740688" i="1"/>
  <c r="E740687" i="1"/>
  <c r="E740686" i="1"/>
  <c r="E740685" i="1"/>
  <c r="E740684" i="1"/>
  <c r="E740683" i="1"/>
  <c r="E740682" i="1"/>
  <c r="E740681" i="1"/>
  <c r="E740680" i="1"/>
  <c r="E740679" i="1"/>
  <c r="E740678" i="1"/>
  <c r="E740677" i="1"/>
  <c r="E740676" i="1"/>
  <c r="E740675" i="1"/>
  <c r="E740674" i="1"/>
  <c r="E740673" i="1"/>
  <c r="E740672" i="1"/>
  <c r="E740671" i="1"/>
  <c r="E740670" i="1"/>
  <c r="E740669" i="1"/>
  <c r="E740668" i="1"/>
  <c r="E740667" i="1"/>
  <c r="E740666" i="1"/>
  <c r="E740665" i="1"/>
  <c r="E740664" i="1"/>
  <c r="E740663" i="1"/>
  <c r="E740662" i="1"/>
  <c r="E740661" i="1"/>
  <c r="E740660" i="1"/>
  <c r="E740659" i="1"/>
  <c r="E740658" i="1"/>
  <c r="E740657" i="1"/>
  <c r="E740656" i="1"/>
  <c r="E740655" i="1"/>
  <c r="E740654" i="1"/>
  <c r="E740653" i="1"/>
  <c r="E740652" i="1"/>
  <c r="E740651" i="1"/>
  <c r="E740650" i="1"/>
  <c r="E740649" i="1"/>
  <c r="E740648" i="1"/>
  <c r="E740647" i="1"/>
  <c r="E740646" i="1"/>
  <c r="E740645" i="1"/>
  <c r="E740644" i="1"/>
  <c r="E740643" i="1"/>
  <c r="E740642" i="1"/>
  <c r="E740641" i="1"/>
  <c r="E740640" i="1"/>
  <c r="E740639" i="1"/>
  <c r="E740638" i="1"/>
  <c r="E740637" i="1"/>
  <c r="E740636" i="1"/>
  <c r="E740635" i="1"/>
  <c r="E740634" i="1"/>
  <c r="E740633" i="1"/>
  <c r="E740632" i="1"/>
  <c r="E740631" i="1"/>
  <c r="E740630" i="1"/>
  <c r="E740629" i="1"/>
  <c r="E740628" i="1"/>
  <c r="E740627" i="1"/>
  <c r="E740626" i="1"/>
  <c r="E740625" i="1"/>
  <c r="E740624" i="1"/>
  <c r="E740623" i="1"/>
  <c r="E740622" i="1"/>
  <c r="E740621" i="1"/>
  <c r="E740620" i="1"/>
  <c r="E740619" i="1"/>
  <c r="E740618" i="1"/>
  <c r="E740617" i="1"/>
  <c r="E740616" i="1"/>
  <c r="E740615" i="1"/>
  <c r="E740614" i="1"/>
  <c r="E740613" i="1"/>
  <c r="E740612" i="1"/>
  <c r="E740611" i="1"/>
  <c r="E740610" i="1"/>
  <c r="E740609" i="1"/>
  <c r="E740608" i="1"/>
  <c r="E740607" i="1"/>
  <c r="E740606" i="1"/>
  <c r="E740605" i="1"/>
  <c r="E740604" i="1"/>
  <c r="E740603" i="1"/>
  <c r="E740602" i="1"/>
  <c r="E740601" i="1"/>
  <c r="E740600" i="1"/>
  <c r="E740599" i="1"/>
  <c r="E740598" i="1"/>
  <c r="E740597" i="1"/>
  <c r="E740596" i="1"/>
  <c r="E740595" i="1"/>
  <c r="E740594" i="1"/>
  <c r="E740593" i="1"/>
  <c r="E740592" i="1"/>
  <c r="E740591" i="1"/>
  <c r="E740590" i="1"/>
  <c r="E740589" i="1"/>
  <c r="E740588" i="1"/>
  <c r="E740587" i="1"/>
  <c r="E740586" i="1"/>
  <c r="E740585" i="1"/>
  <c r="E740584" i="1"/>
  <c r="E740583" i="1"/>
  <c r="E740582" i="1"/>
  <c r="E740581" i="1"/>
  <c r="E740580" i="1"/>
  <c r="E740579" i="1"/>
  <c r="E740578" i="1"/>
  <c r="E740577" i="1"/>
  <c r="E740576" i="1"/>
  <c r="E740575" i="1"/>
  <c r="E740574" i="1"/>
  <c r="E740573" i="1"/>
  <c r="E740572" i="1"/>
  <c r="E740571" i="1"/>
  <c r="E740570" i="1"/>
  <c r="E740569" i="1"/>
  <c r="E740568" i="1"/>
  <c r="E740567" i="1"/>
  <c r="E740566" i="1"/>
  <c r="E740565" i="1"/>
  <c r="E740564" i="1"/>
  <c r="E740563" i="1"/>
  <c r="E740562" i="1"/>
  <c r="E740561" i="1"/>
  <c r="E740560" i="1"/>
  <c r="E740559" i="1"/>
  <c r="E740558" i="1"/>
  <c r="E740557" i="1"/>
  <c r="E740556" i="1"/>
  <c r="E740555" i="1"/>
  <c r="E740554" i="1"/>
  <c r="E740553" i="1"/>
  <c r="E740552" i="1"/>
  <c r="E740551" i="1"/>
  <c r="E740550" i="1"/>
  <c r="E740549" i="1"/>
  <c r="E740548" i="1"/>
  <c r="E740547" i="1"/>
  <c r="E740546" i="1"/>
  <c r="E740545" i="1"/>
  <c r="E740544" i="1"/>
  <c r="E740543" i="1"/>
  <c r="E740542" i="1"/>
  <c r="E740541" i="1"/>
  <c r="E740540" i="1"/>
  <c r="E740539" i="1"/>
  <c r="E740538" i="1"/>
  <c r="E740537" i="1"/>
  <c r="E740536" i="1"/>
  <c r="E740535" i="1"/>
  <c r="E740534" i="1"/>
  <c r="E740533" i="1"/>
  <c r="E740532" i="1"/>
  <c r="E740531" i="1"/>
  <c r="E740530" i="1"/>
  <c r="E740529" i="1"/>
  <c r="E740528" i="1"/>
  <c r="E740527" i="1"/>
  <c r="E740526" i="1"/>
  <c r="E740525" i="1"/>
  <c r="E740524" i="1"/>
  <c r="E740523" i="1"/>
  <c r="E740522" i="1"/>
  <c r="E740521" i="1"/>
  <c r="E740520" i="1"/>
  <c r="E740519" i="1"/>
  <c r="E740518" i="1"/>
  <c r="E740517" i="1"/>
  <c r="E740516" i="1"/>
  <c r="E740515" i="1"/>
  <c r="E740514" i="1"/>
  <c r="E740513" i="1"/>
  <c r="E740512" i="1"/>
  <c r="E740511" i="1"/>
  <c r="E740510" i="1"/>
  <c r="E740509" i="1"/>
  <c r="E740508" i="1"/>
  <c r="E740507" i="1"/>
  <c r="E740506" i="1"/>
  <c r="E740505" i="1"/>
  <c r="E740504" i="1"/>
  <c r="E740503" i="1"/>
  <c r="E740502" i="1"/>
  <c r="E740501" i="1"/>
  <c r="E740500" i="1"/>
  <c r="E740499" i="1"/>
  <c r="E740498" i="1"/>
  <c r="E740497" i="1"/>
  <c r="E740496" i="1"/>
  <c r="E740495" i="1"/>
  <c r="E740494" i="1"/>
  <c r="E740493" i="1"/>
  <c r="E740492" i="1"/>
  <c r="E740491" i="1"/>
  <c r="E740490" i="1"/>
  <c r="E740489" i="1"/>
  <c r="E740488" i="1"/>
  <c r="E740487" i="1"/>
  <c r="E740486" i="1"/>
  <c r="E740485" i="1"/>
  <c r="E740484" i="1"/>
  <c r="E740483" i="1"/>
  <c r="E740482" i="1"/>
  <c r="E740481" i="1"/>
  <c r="E740480" i="1"/>
  <c r="E740479" i="1"/>
  <c r="E740478" i="1"/>
  <c r="E740477" i="1"/>
  <c r="E740476" i="1"/>
  <c r="E740475" i="1"/>
  <c r="E740474" i="1"/>
  <c r="E740473" i="1"/>
  <c r="E740472" i="1"/>
  <c r="E740471" i="1"/>
  <c r="E740470" i="1"/>
  <c r="E740469" i="1"/>
  <c r="E740468" i="1"/>
  <c r="E740467" i="1"/>
  <c r="E740466" i="1"/>
  <c r="E740465" i="1"/>
  <c r="E740464" i="1"/>
  <c r="E740463" i="1"/>
  <c r="E740462" i="1"/>
  <c r="E740461" i="1"/>
  <c r="E740460" i="1"/>
  <c r="E740459" i="1"/>
  <c r="E740458" i="1"/>
  <c r="E740457" i="1"/>
  <c r="E740456" i="1"/>
  <c r="E740455" i="1"/>
  <c r="E740454" i="1"/>
  <c r="E740453" i="1"/>
  <c r="E740452" i="1"/>
  <c r="E740451" i="1"/>
  <c r="E740450" i="1"/>
  <c r="E740449" i="1"/>
  <c r="E740448" i="1"/>
  <c r="E740447" i="1"/>
  <c r="E740446" i="1"/>
  <c r="E740445" i="1"/>
  <c r="E740444" i="1"/>
  <c r="E740443" i="1"/>
  <c r="E740442" i="1"/>
  <c r="E740441" i="1"/>
  <c r="E740440" i="1"/>
  <c r="E740439" i="1"/>
  <c r="E740438" i="1"/>
  <c r="E740437" i="1"/>
  <c r="E740436" i="1"/>
  <c r="E740435" i="1"/>
  <c r="E740434" i="1"/>
  <c r="E740433" i="1"/>
  <c r="E740432" i="1"/>
  <c r="E740431" i="1"/>
  <c r="E740430" i="1"/>
  <c r="E740429" i="1"/>
  <c r="E740428" i="1"/>
  <c r="E740427" i="1"/>
  <c r="E740426" i="1"/>
  <c r="E740425" i="1"/>
  <c r="E740424" i="1"/>
  <c r="E740423" i="1"/>
  <c r="E740422" i="1"/>
  <c r="E740421" i="1"/>
  <c r="E740420" i="1"/>
  <c r="E740419" i="1"/>
  <c r="E740418" i="1"/>
  <c r="E740417" i="1"/>
  <c r="E740416" i="1"/>
  <c r="E740415" i="1"/>
  <c r="E740414" i="1"/>
  <c r="E740413" i="1"/>
  <c r="E740412" i="1"/>
  <c r="E740411" i="1"/>
  <c r="E740410" i="1"/>
  <c r="E740409" i="1"/>
  <c r="E740408" i="1"/>
  <c r="E740407" i="1"/>
  <c r="E740406" i="1"/>
  <c r="E740405" i="1"/>
  <c r="E740404" i="1"/>
  <c r="E740403" i="1"/>
  <c r="E740402" i="1"/>
  <c r="E740401" i="1"/>
  <c r="E740400" i="1"/>
  <c r="E740399" i="1"/>
  <c r="E740398" i="1"/>
  <c r="E740397" i="1"/>
  <c r="E740396" i="1"/>
  <c r="E740395" i="1"/>
  <c r="E740394" i="1"/>
  <c r="E740393" i="1"/>
  <c r="E740392" i="1"/>
  <c r="E740391" i="1"/>
  <c r="E740390" i="1"/>
  <c r="E740389" i="1"/>
  <c r="E740388" i="1"/>
  <c r="E740387" i="1"/>
  <c r="E740386" i="1"/>
  <c r="E740385" i="1"/>
  <c r="E740384" i="1"/>
  <c r="E740383" i="1"/>
  <c r="E740382" i="1"/>
  <c r="E740381" i="1"/>
  <c r="E740380" i="1"/>
  <c r="E740379" i="1"/>
  <c r="E740378" i="1"/>
  <c r="E740377" i="1"/>
  <c r="E740376" i="1"/>
  <c r="E740375" i="1"/>
  <c r="E740374" i="1"/>
  <c r="E740373" i="1"/>
  <c r="E740372" i="1"/>
  <c r="E740371" i="1"/>
  <c r="E740370" i="1"/>
  <c r="E740369" i="1"/>
  <c r="E740368" i="1"/>
  <c r="E740367" i="1"/>
  <c r="E740366" i="1"/>
  <c r="E740365" i="1"/>
  <c r="E740364" i="1"/>
  <c r="E740363" i="1"/>
  <c r="E740362" i="1"/>
  <c r="E740361" i="1"/>
  <c r="E740360" i="1"/>
  <c r="E740359" i="1"/>
  <c r="E740358" i="1"/>
  <c r="E740357" i="1"/>
  <c r="E740356" i="1"/>
  <c r="E740355" i="1"/>
  <c r="E740354" i="1"/>
  <c r="E740353" i="1"/>
  <c r="E740352" i="1"/>
  <c r="E740351" i="1"/>
  <c r="E740350" i="1"/>
  <c r="E740349" i="1"/>
  <c r="E740348" i="1"/>
  <c r="E740347" i="1"/>
  <c r="E740346" i="1"/>
  <c r="E740345" i="1"/>
  <c r="E740344" i="1"/>
  <c r="E740343" i="1"/>
  <c r="E740342" i="1"/>
  <c r="E740341" i="1"/>
  <c r="E740340" i="1"/>
  <c r="E740339" i="1"/>
  <c r="E740338" i="1"/>
  <c r="E740337" i="1"/>
  <c r="E740336" i="1"/>
  <c r="E740335" i="1"/>
  <c r="E740334" i="1"/>
  <c r="E740333" i="1"/>
  <c r="E740332" i="1"/>
  <c r="E740331" i="1"/>
  <c r="E740330" i="1"/>
  <c r="E740329" i="1"/>
  <c r="E740328" i="1"/>
  <c r="E740327" i="1"/>
  <c r="E740326" i="1"/>
  <c r="E740325" i="1"/>
  <c r="E740324" i="1"/>
  <c r="E740323" i="1"/>
  <c r="E740322" i="1"/>
  <c r="E740321" i="1"/>
  <c r="E740320" i="1"/>
  <c r="E740319" i="1"/>
  <c r="E740318" i="1"/>
  <c r="E740317" i="1"/>
  <c r="E740316" i="1"/>
  <c r="E740315" i="1"/>
  <c r="E740314" i="1"/>
  <c r="E740313" i="1"/>
  <c r="E740312" i="1"/>
  <c r="E740311" i="1"/>
  <c r="E740310" i="1"/>
  <c r="E740309" i="1"/>
  <c r="E740308" i="1"/>
  <c r="E740307" i="1"/>
  <c r="E740306" i="1"/>
  <c r="E740305" i="1"/>
  <c r="E740304" i="1"/>
  <c r="E740303" i="1"/>
  <c r="E740302" i="1"/>
  <c r="E740301" i="1"/>
  <c r="E740300" i="1"/>
  <c r="E740299" i="1"/>
  <c r="E740298" i="1"/>
  <c r="E740297" i="1"/>
  <c r="E740296" i="1"/>
  <c r="E740295" i="1"/>
  <c r="E740294" i="1"/>
  <c r="E740293" i="1"/>
  <c r="E740292" i="1"/>
  <c r="E740291" i="1"/>
  <c r="E740290" i="1"/>
  <c r="E740289" i="1"/>
  <c r="E740288" i="1"/>
  <c r="E740287" i="1"/>
  <c r="E740286" i="1"/>
  <c r="E740285" i="1"/>
  <c r="E740284" i="1"/>
  <c r="E740283" i="1"/>
  <c r="E740282" i="1"/>
  <c r="E740281" i="1"/>
  <c r="E740280" i="1"/>
  <c r="E740279" i="1"/>
  <c r="E740278" i="1"/>
  <c r="E740277" i="1"/>
  <c r="E740276" i="1"/>
  <c r="E740275" i="1"/>
  <c r="E740274" i="1"/>
  <c r="E740273" i="1"/>
  <c r="E740272" i="1"/>
  <c r="E740271" i="1"/>
  <c r="E740270" i="1"/>
  <c r="E740269" i="1"/>
  <c r="E740268" i="1"/>
  <c r="E740267" i="1"/>
  <c r="E740266" i="1"/>
  <c r="E740265" i="1"/>
  <c r="E740264" i="1"/>
  <c r="E740263" i="1"/>
  <c r="E740262" i="1"/>
  <c r="E740261" i="1"/>
  <c r="E740260" i="1"/>
  <c r="E740259" i="1"/>
  <c r="E740258" i="1"/>
  <c r="E740257" i="1"/>
  <c r="E740256" i="1"/>
  <c r="E740255" i="1"/>
  <c r="E740254" i="1"/>
  <c r="E740253" i="1"/>
  <c r="E740252" i="1"/>
  <c r="E740251" i="1"/>
  <c r="E740250" i="1"/>
  <c r="E740249" i="1"/>
  <c r="E740248" i="1"/>
  <c r="E740247" i="1"/>
  <c r="E740246" i="1"/>
  <c r="E740245" i="1"/>
  <c r="E740244" i="1"/>
  <c r="E740243" i="1"/>
  <c r="E740242" i="1"/>
  <c r="E740241" i="1"/>
  <c r="E740240" i="1"/>
  <c r="E740239" i="1"/>
  <c r="E740238" i="1"/>
  <c r="E740237" i="1"/>
  <c r="E740236" i="1"/>
  <c r="E740235" i="1"/>
  <c r="E740234" i="1"/>
  <c r="E740233" i="1"/>
  <c r="E740232" i="1"/>
  <c r="E740231" i="1"/>
  <c r="E740230" i="1"/>
  <c r="E740229" i="1"/>
  <c r="E740228" i="1"/>
  <c r="E740227" i="1"/>
  <c r="E740226" i="1"/>
  <c r="E740225" i="1"/>
  <c r="E740224" i="1"/>
  <c r="E740223" i="1"/>
  <c r="E740222" i="1"/>
  <c r="E740221" i="1"/>
  <c r="E740220" i="1"/>
  <c r="E740219" i="1"/>
  <c r="E740218" i="1"/>
  <c r="E740217" i="1"/>
  <c r="E740216" i="1"/>
  <c r="E740215" i="1"/>
  <c r="E740214" i="1"/>
  <c r="E740213" i="1"/>
  <c r="E740212" i="1"/>
  <c r="E740211" i="1"/>
  <c r="E740210" i="1"/>
  <c r="E740209" i="1"/>
  <c r="E740208" i="1"/>
  <c r="E740207" i="1"/>
  <c r="E740206" i="1"/>
  <c r="E740205" i="1"/>
  <c r="E740204" i="1"/>
  <c r="E740203" i="1"/>
  <c r="E740202" i="1"/>
  <c r="E740201" i="1"/>
  <c r="E740200" i="1"/>
  <c r="E740199" i="1"/>
  <c r="E740198" i="1"/>
  <c r="E740197" i="1"/>
  <c r="E740196" i="1"/>
  <c r="E740195" i="1"/>
  <c r="E740194" i="1"/>
  <c r="E740193" i="1"/>
  <c r="E740192" i="1"/>
  <c r="E740191" i="1"/>
  <c r="E740190" i="1"/>
  <c r="E740189" i="1"/>
  <c r="E740188" i="1"/>
  <c r="E740187" i="1"/>
  <c r="E740186" i="1"/>
  <c r="E740185" i="1"/>
  <c r="E740184" i="1"/>
  <c r="E740183" i="1"/>
  <c r="E740182" i="1"/>
  <c r="E740181" i="1"/>
  <c r="E740180" i="1"/>
  <c r="E740179" i="1"/>
  <c r="E740178" i="1"/>
  <c r="E740177" i="1"/>
  <c r="E740176" i="1"/>
  <c r="E740175" i="1"/>
  <c r="E740174" i="1"/>
  <c r="E740173" i="1"/>
  <c r="E740172" i="1"/>
  <c r="E740171" i="1"/>
  <c r="E740170" i="1"/>
  <c r="E740169" i="1"/>
  <c r="E740168" i="1"/>
  <c r="E740167" i="1"/>
  <c r="E740166" i="1"/>
  <c r="E740165" i="1"/>
  <c r="E740164" i="1"/>
  <c r="E740163" i="1"/>
  <c r="E740162" i="1"/>
  <c r="E740161" i="1"/>
  <c r="E740160" i="1"/>
  <c r="E740159" i="1"/>
  <c r="E740158" i="1"/>
  <c r="E740157" i="1"/>
  <c r="E740156" i="1"/>
  <c r="E740155" i="1"/>
  <c r="E740154" i="1"/>
  <c r="E740153" i="1"/>
  <c r="E740152" i="1"/>
  <c r="E740151" i="1"/>
  <c r="E740150" i="1"/>
  <c r="E740149" i="1"/>
  <c r="E740148" i="1"/>
  <c r="E740147" i="1"/>
  <c r="E740146" i="1"/>
  <c r="E740145" i="1"/>
  <c r="E740144" i="1"/>
  <c r="E740143" i="1"/>
  <c r="E740142" i="1"/>
  <c r="E740141" i="1"/>
  <c r="E740140" i="1"/>
  <c r="E740139" i="1"/>
  <c r="E740138" i="1"/>
  <c r="E740137" i="1"/>
  <c r="E740136" i="1"/>
  <c r="E740135" i="1"/>
  <c r="E740134" i="1"/>
  <c r="E740133" i="1"/>
  <c r="E740132" i="1"/>
  <c r="E740131" i="1"/>
  <c r="E740130" i="1"/>
  <c r="E740129" i="1"/>
  <c r="E740128" i="1"/>
  <c r="E740127" i="1"/>
  <c r="E740126" i="1"/>
  <c r="E740125" i="1"/>
  <c r="E740124" i="1"/>
  <c r="E740123" i="1"/>
  <c r="E740122" i="1"/>
  <c r="E740121" i="1"/>
  <c r="E740120" i="1"/>
  <c r="E740119" i="1"/>
  <c r="E740118" i="1"/>
  <c r="E740117" i="1"/>
  <c r="E740116" i="1"/>
  <c r="E740115" i="1"/>
  <c r="E740114" i="1"/>
  <c r="E740113" i="1"/>
  <c r="E740112" i="1"/>
  <c r="E740111" i="1"/>
  <c r="E740110" i="1"/>
  <c r="E740109" i="1"/>
  <c r="E740108" i="1"/>
  <c r="E740107" i="1"/>
  <c r="E740106" i="1"/>
  <c r="E740105" i="1"/>
  <c r="E740104" i="1"/>
  <c r="E740103" i="1"/>
  <c r="E740102" i="1"/>
  <c r="E740101" i="1"/>
  <c r="E740100" i="1"/>
  <c r="E740099" i="1"/>
  <c r="E740098" i="1"/>
  <c r="E740097" i="1"/>
  <c r="E740096" i="1"/>
  <c r="E740095" i="1"/>
  <c r="E740094" i="1"/>
  <c r="E740093" i="1"/>
  <c r="E740092" i="1"/>
  <c r="E740091" i="1"/>
  <c r="E740090" i="1"/>
  <c r="E740089" i="1"/>
  <c r="E740088" i="1"/>
  <c r="E740087" i="1"/>
  <c r="E740086" i="1"/>
  <c r="E740085" i="1"/>
  <c r="E740084" i="1"/>
  <c r="E740083" i="1"/>
  <c r="E740082" i="1"/>
  <c r="E740081" i="1"/>
  <c r="E740080" i="1"/>
  <c r="E740079" i="1"/>
  <c r="E740078" i="1"/>
  <c r="E740077" i="1"/>
  <c r="E740076" i="1"/>
  <c r="E740075" i="1"/>
  <c r="E740074" i="1"/>
  <c r="E740073" i="1"/>
  <c r="E740072" i="1"/>
  <c r="E740071" i="1"/>
  <c r="E740070" i="1"/>
  <c r="E740069" i="1"/>
  <c r="E740068" i="1"/>
  <c r="E740067" i="1"/>
  <c r="E740066" i="1"/>
  <c r="E740065" i="1"/>
  <c r="E740064" i="1"/>
  <c r="E740063" i="1"/>
  <c r="E740062" i="1"/>
  <c r="E740061" i="1"/>
  <c r="E740060" i="1"/>
  <c r="E740059" i="1"/>
  <c r="E740058" i="1"/>
  <c r="E740057" i="1"/>
  <c r="E740056" i="1"/>
  <c r="E740055" i="1"/>
  <c r="E740054" i="1"/>
  <c r="E740053" i="1"/>
  <c r="E740052" i="1"/>
  <c r="E740051" i="1"/>
  <c r="E740050" i="1"/>
  <c r="E740049" i="1"/>
  <c r="E740048" i="1"/>
  <c r="E740047" i="1"/>
  <c r="E740046" i="1"/>
  <c r="E740045" i="1"/>
  <c r="E740044" i="1"/>
  <c r="E740043" i="1"/>
  <c r="E740042" i="1"/>
  <c r="E740041" i="1"/>
  <c r="E740040" i="1"/>
  <c r="E740039" i="1"/>
  <c r="E740038" i="1"/>
  <c r="E740037" i="1"/>
  <c r="E740036" i="1"/>
  <c r="E740035" i="1"/>
  <c r="E740034" i="1"/>
  <c r="E740033" i="1"/>
  <c r="E740032" i="1"/>
  <c r="E740031" i="1"/>
  <c r="E740030" i="1"/>
  <c r="E740029" i="1"/>
  <c r="E740028" i="1"/>
  <c r="E740027" i="1"/>
  <c r="E740026" i="1"/>
  <c r="E740025" i="1"/>
  <c r="E740024" i="1"/>
  <c r="E740023" i="1"/>
  <c r="E740022" i="1"/>
  <c r="E740021" i="1"/>
  <c r="E740020" i="1"/>
  <c r="E740019" i="1"/>
  <c r="E740018" i="1"/>
  <c r="E740017" i="1"/>
  <c r="E740016" i="1"/>
  <c r="E740015" i="1"/>
  <c r="E740014" i="1"/>
  <c r="E740013" i="1"/>
  <c r="E740012" i="1"/>
  <c r="E740011" i="1"/>
  <c r="E740010" i="1"/>
  <c r="E740009" i="1"/>
  <c r="E740008" i="1"/>
  <c r="E740007" i="1"/>
  <c r="E740006" i="1"/>
  <c r="E740005" i="1"/>
  <c r="E740004" i="1"/>
  <c r="E740003" i="1"/>
  <c r="E740002" i="1"/>
  <c r="E740001" i="1"/>
  <c r="E740000" i="1"/>
  <c r="E739999" i="1"/>
  <c r="E739998" i="1"/>
  <c r="E739997" i="1"/>
  <c r="E739996" i="1"/>
  <c r="E739995" i="1"/>
  <c r="E739994" i="1"/>
  <c r="E739993" i="1"/>
  <c r="E739992" i="1"/>
  <c r="E739991" i="1"/>
  <c r="E739990" i="1"/>
  <c r="E739989" i="1"/>
  <c r="E739988" i="1"/>
  <c r="E739987" i="1"/>
  <c r="E739986" i="1"/>
  <c r="E739985" i="1"/>
  <c r="E739984" i="1"/>
  <c r="E739983" i="1"/>
  <c r="E739982" i="1"/>
  <c r="E739981" i="1"/>
  <c r="E739980" i="1"/>
  <c r="E739979" i="1"/>
  <c r="E739978" i="1"/>
  <c r="E739977" i="1"/>
  <c r="E739976" i="1"/>
  <c r="E739975" i="1"/>
  <c r="E739974" i="1"/>
  <c r="E739973" i="1"/>
  <c r="E739972" i="1"/>
  <c r="E739971" i="1"/>
  <c r="E739970" i="1"/>
  <c r="E739969" i="1"/>
  <c r="E739968" i="1"/>
  <c r="E739967" i="1"/>
  <c r="E739966" i="1"/>
  <c r="E739965" i="1"/>
  <c r="E739964" i="1"/>
  <c r="E739963" i="1"/>
  <c r="E739962" i="1"/>
  <c r="E739961" i="1"/>
  <c r="E739960" i="1"/>
  <c r="E739959" i="1"/>
  <c r="E739958" i="1"/>
  <c r="E739957" i="1"/>
  <c r="E739956" i="1"/>
  <c r="E739955" i="1"/>
  <c r="E739954" i="1"/>
  <c r="E739953" i="1"/>
  <c r="E739952" i="1"/>
  <c r="E739951" i="1"/>
  <c r="E739950" i="1"/>
  <c r="E739949" i="1"/>
  <c r="E739948" i="1"/>
  <c r="E739947" i="1"/>
  <c r="E739946" i="1"/>
  <c r="E739945" i="1"/>
  <c r="E739944" i="1"/>
  <c r="E739943" i="1"/>
  <c r="E739942" i="1"/>
  <c r="E739941" i="1"/>
  <c r="E739940" i="1"/>
  <c r="E739939" i="1"/>
  <c r="E739938" i="1"/>
  <c r="E739937" i="1"/>
  <c r="E739936" i="1"/>
  <c r="E739935" i="1"/>
  <c r="E739934" i="1"/>
  <c r="E739933" i="1"/>
  <c r="E739932" i="1"/>
  <c r="E739931" i="1"/>
  <c r="E739930" i="1"/>
  <c r="E739929" i="1"/>
  <c r="E739928" i="1"/>
  <c r="E739927" i="1"/>
  <c r="E739926" i="1"/>
  <c r="E739925" i="1"/>
  <c r="E739924" i="1"/>
  <c r="E739923" i="1"/>
  <c r="E739922" i="1"/>
  <c r="E739921" i="1"/>
  <c r="E739920" i="1"/>
  <c r="E739919" i="1"/>
  <c r="E739918" i="1"/>
  <c r="E739917" i="1"/>
  <c r="E739916" i="1"/>
  <c r="E739915" i="1"/>
  <c r="E739914" i="1"/>
  <c r="E739913" i="1"/>
  <c r="E739912" i="1"/>
  <c r="E739911" i="1"/>
  <c r="E739910" i="1"/>
  <c r="E739909" i="1"/>
  <c r="E739908" i="1"/>
  <c r="E739907" i="1"/>
  <c r="E739906" i="1"/>
  <c r="E739905" i="1"/>
  <c r="E739904" i="1"/>
  <c r="E739903" i="1"/>
  <c r="E739902" i="1"/>
  <c r="E739901" i="1"/>
  <c r="E739900" i="1"/>
  <c r="E739899" i="1"/>
  <c r="E739898" i="1"/>
  <c r="E739897" i="1"/>
  <c r="E739896" i="1"/>
  <c r="E739895" i="1"/>
  <c r="E739894" i="1"/>
  <c r="E739893" i="1"/>
  <c r="E739892" i="1"/>
  <c r="E739891" i="1"/>
  <c r="E739890" i="1"/>
  <c r="E739889" i="1"/>
  <c r="E739888" i="1"/>
  <c r="E739887" i="1"/>
  <c r="E739886" i="1"/>
  <c r="E739885" i="1"/>
  <c r="E739884" i="1"/>
  <c r="E739883" i="1"/>
  <c r="E739882" i="1"/>
  <c r="E739881" i="1"/>
  <c r="E739880" i="1"/>
  <c r="E739879" i="1"/>
  <c r="E739878" i="1"/>
  <c r="E739877" i="1"/>
  <c r="E739876" i="1"/>
  <c r="E739875" i="1"/>
  <c r="E739874" i="1"/>
  <c r="E739873" i="1"/>
  <c r="E739872" i="1"/>
  <c r="E739871" i="1"/>
  <c r="E739870" i="1"/>
  <c r="E739869" i="1"/>
  <c r="E739868" i="1"/>
  <c r="E739867" i="1"/>
  <c r="E739866" i="1"/>
  <c r="E739865" i="1"/>
  <c r="E739864" i="1"/>
  <c r="E739863" i="1"/>
  <c r="E739862" i="1"/>
  <c r="E739861" i="1"/>
  <c r="E739860" i="1"/>
  <c r="E739859" i="1"/>
  <c r="E739858" i="1"/>
  <c r="E739857" i="1"/>
  <c r="E739856" i="1"/>
  <c r="E739855" i="1"/>
  <c r="E739854" i="1"/>
  <c r="E739853" i="1"/>
  <c r="E739852" i="1"/>
  <c r="E739851" i="1"/>
  <c r="E739850" i="1"/>
  <c r="E739849" i="1"/>
  <c r="E739848" i="1"/>
  <c r="E739847" i="1"/>
  <c r="E739846" i="1"/>
  <c r="E739845" i="1"/>
  <c r="E739844" i="1"/>
  <c r="E739843" i="1"/>
  <c r="E739842" i="1"/>
  <c r="E739841" i="1"/>
  <c r="E739840" i="1"/>
  <c r="E739839" i="1"/>
  <c r="E739838" i="1"/>
  <c r="E739837" i="1"/>
  <c r="E739836" i="1"/>
  <c r="E739835" i="1"/>
  <c r="E739834" i="1"/>
  <c r="E739833" i="1"/>
  <c r="E739832" i="1"/>
  <c r="E739831" i="1"/>
  <c r="E739830" i="1"/>
  <c r="E739829" i="1"/>
  <c r="E739828" i="1"/>
  <c r="E739827" i="1"/>
  <c r="E739826" i="1"/>
  <c r="E739825" i="1"/>
  <c r="E739824" i="1"/>
  <c r="E739823" i="1"/>
  <c r="E739822" i="1"/>
  <c r="E739821" i="1"/>
  <c r="E739820" i="1"/>
  <c r="E739819" i="1"/>
  <c r="E739818" i="1"/>
  <c r="E739817" i="1"/>
  <c r="E739816" i="1"/>
  <c r="E739815" i="1"/>
  <c r="E739814" i="1"/>
  <c r="E739813" i="1"/>
  <c r="E739812" i="1"/>
  <c r="E739811" i="1"/>
  <c r="E739810" i="1"/>
  <c r="E739809" i="1"/>
  <c r="E739808" i="1"/>
  <c r="E739807" i="1"/>
  <c r="E739806" i="1"/>
  <c r="E739805" i="1"/>
  <c r="E739804" i="1"/>
  <c r="E739803" i="1"/>
  <c r="E739802" i="1"/>
  <c r="E739801" i="1"/>
  <c r="E739800" i="1"/>
  <c r="E739799" i="1"/>
  <c r="E739798" i="1"/>
  <c r="E739797" i="1"/>
  <c r="E739796" i="1"/>
  <c r="E739795" i="1"/>
  <c r="E739794" i="1"/>
  <c r="E739793" i="1"/>
  <c r="E739792" i="1"/>
  <c r="E739791" i="1"/>
  <c r="E739790" i="1"/>
  <c r="E739789" i="1"/>
  <c r="E739788" i="1"/>
  <c r="E739787" i="1"/>
  <c r="E739786" i="1"/>
  <c r="E739785" i="1"/>
  <c r="E739784" i="1"/>
  <c r="E739783" i="1"/>
  <c r="E739782" i="1"/>
  <c r="E739781" i="1"/>
  <c r="E739780" i="1"/>
  <c r="E739779" i="1"/>
  <c r="E739778" i="1"/>
  <c r="E739777" i="1"/>
  <c r="E739776" i="1"/>
  <c r="E739775" i="1"/>
  <c r="E739774" i="1"/>
  <c r="E739773" i="1"/>
  <c r="E739772" i="1"/>
  <c r="E739771" i="1"/>
  <c r="E739770" i="1"/>
  <c r="E739769" i="1"/>
  <c r="E739768" i="1"/>
  <c r="E739767" i="1"/>
  <c r="E739766" i="1"/>
  <c r="E739765" i="1"/>
  <c r="E739764" i="1"/>
  <c r="E739763" i="1"/>
  <c r="E739762" i="1"/>
  <c r="E739761" i="1"/>
  <c r="E739760" i="1"/>
  <c r="E739759" i="1"/>
  <c r="E739758" i="1"/>
  <c r="E739757" i="1"/>
  <c r="E739756" i="1"/>
  <c r="E739755" i="1"/>
  <c r="E739754" i="1"/>
  <c r="E739753" i="1"/>
  <c r="E739752" i="1"/>
  <c r="E739751" i="1"/>
  <c r="E739750" i="1"/>
  <c r="E739749" i="1"/>
  <c r="E739748" i="1"/>
  <c r="E739747" i="1"/>
  <c r="E739746" i="1"/>
  <c r="E739745" i="1"/>
  <c r="E739744" i="1"/>
  <c r="E739743" i="1"/>
  <c r="E739742" i="1"/>
  <c r="E739741" i="1"/>
  <c r="E739740" i="1"/>
  <c r="E739739" i="1"/>
  <c r="E739738" i="1"/>
  <c r="E739737" i="1"/>
  <c r="E739736" i="1"/>
  <c r="E739735" i="1"/>
  <c r="E739734" i="1"/>
  <c r="E739733" i="1"/>
  <c r="E739732" i="1"/>
  <c r="E739731" i="1"/>
  <c r="E739730" i="1"/>
  <c r="E739729" i="1"/>
  <c r="E739728" i="1"/>
  <c r="E739727" i="1"/>
  <c r="E739726" i="1"/>
  <c r="E739725" i="1"/>
  <c r="E739724" i="1"/>
  <c r="E739723" i="1"/>
  <c r="E739722" i="1"/>
  <c r="E739721" i="1"/>
  <c r="E739720" i="1"/>
  <c r="E739719" i="1"/>
  <c r="E739718" i="1"/>
  <c r="E739717" i="1"/>
  <c r="E739716" i="1"/>
  <c r="E739715" i="1"/>
  <c r="E739714" i="1"/>
  <c r="E739713" i="1"/>
  <c r="E739712" i="1"/>
  <c r="E739711" i="1"/>
  <c r="E739710" i="1"/>
  <c r="E739709" i="1"/>
  <c r="E739708" i="1"/>
  <c r="E739707" i="1"/>
  <c r="E739706" i="1"/>
  <c r="E739705" i="1"/>
  <c r="E739704" i="1"/>
  <c r="E739703" i="1"/>
  <c r="E739702" i="1"/>
  <c r="E739701" i="1"/>
  <c r="E739700" i="1"/>
  <c r="E739699" i="1"/>
  <c r="E739698" i="1"/>
  <c r="E739697" i="1"/>
  <c r="E739696" i="1"/>
  <c r="E739695" i="1"/>
  <c r="E739694" i="1"/>
  <c r="E739693" i="1"/>
  <c r="E739692" i="1"/>
  <c r="E739691" i="1"/>
  <c r="E739690" i="1"/>
  <c r="E739689" i="1"/>
  <c r="E739688" i="1"/>
  <c r="E739687" i="1"/>
  <c r="E739686" i="1"/>
  <c r="E739685" i="1"/>
  <c r="E739684" i="1"/>
  <c r="E739683" i="1"/>
  <c r="E739682" i="1"/>
  <c r="E739681" i="1"/>
  <c r="E739680" i="1"/>
  <c r="E739679" i="1"/>
  <c r="E739678" i="1"/>
  <c r="E739677" i="1"/>
  <c r="E739676" i="1"/>
  <c r="E739675" i="1"/>
  <c r="E739674" i="1"/>
  <c r="E739673" i="1"/>
  <c r="E739672" i="1"/>
  <c r="E739671" i="1"/>
  <c r="E739670" i="1"/>
  <c r="E739669" i="1"/>
  <c r="E739668" i="1"/>
  <c r="E739667" i="1"/>
  <c r="E739666" i="1"/>
  <c r="E739665" i="1"/>
  <c r="E739664" i="1"/>
  <c r="E739663" i="1"/>
  <c r="E739662" i="1"/>
  <c r="E739661" i="1"/>
  <c r="E739660" i="1"/>
  <c r="E739659" i="1"/>
  <c r="E739658" i="1"/>
  <c r="E739657" i="1"/>
  <c r="E739656" i="1"/>
  <c r="E739655" i="1"/>
  <c r="E739654" i="1"/>
  <c r="E739653" i="1"/>
  <c r="E739652" i="1"/>
  <c r="E739651" i="1"/>
  <c r="E739650" i="1"/>
  <c r="E739649" i="1"/>
  <c r="E739648" i="1"/>
  <c r="E739647" i="1"/>
  <c r="E739646" i="1"/>
  <c r="E739645" i="1"/>
  <c r="E739644" i="1"/>
  <c r="E739643" i="1"/>
  <c r="E739642" i="1"/>
  <c r="E739641" i="1"/>
  <c r="E739640" i="1"/>
  <c r="E739639" i="1"/>
  <c r="E739638" i="1"/>
  <c r="E739637" i="1"/>
  <c r="E739636" i="1"/>
  <c r="E739635" i="1"/>
  <c r="E739634" i="1"/>
  <c r="E739633" i="1"/>
  <c r="E739632" i="1"/>
  <c r="E739631" i="1"/>
  <c r="E739630" i="1"/>
  <c r="E739629" i="1"/>
  <c r="E739628" i="1"/>
  <c r="E739627" i="1"/>
  <c r="E739626" i="1"/>
  <c r="E739625" i="1"/>
  <c r="E739624" i="1"/>
  <c r="E739623" i="1"/>
  <c r="E739622" i="1"/>
  <c r="E739621" i="1"/>
  <c r="E739620" i="1"/>
  <c r="E739619" i="1"/>
  <c r="E739618" i="1"/>
  <c r="E739617" i="1"/>
  <c r="E739616" i="1"/>
  <c r="E739615" i="1"/>
  <c r="E739614" i="1"/>
  <c r="E739613" i="1"/>
  <c r="E739612" i="1"/>
  <c r="E739611" i="1"/>
  <c r="E739610" i="1"/>
  <c r="E739609" i="1"/>
  <c r="E739608" i="1"/>
  <c r="E739607" i="1"/>
  <c r="E739606" i="1"/>
  <c r="E739605" i="1"/>
  <c r="E739604" i="1"/>
  <c r="E739603" i="1"/>
  <c r="E739602" i="1"/>
  <c r="E739601" i="1"/>
  <c r="E739600" i="1"/>
  <c r="E739599" i="1"/>
  <c r="E739598" i="1"/>
  <c r="E739597" i="1"/>
  <c r="E739596" i="1"/>
  <c r="E739595" i="1"/>
  <c r="E739594" i="1"/>
  <c r="E739593" i="1"/>
  <c r="E739592" i="1"/>
  <c r="E739591" i="1"/>
  <c r="E739590" i="1"/>
  <c r="E739589" i="1"/>
  <c r="E739588" i="1"/>
  <c r="E739587" i="1"/>
  <c r="E739586" i="1"/>
  <c r="E739585" i="1"/>
  <c r="E739584" i="1"/>
  <c r="E739583" i="1"/>
  <c r="E739582" i="1"/>
  <c r="E739581" i="1"/>
  <c r="E739580" i="1"/>
  <c r="E739579" i="1"/>
  <c r="E739578" i="1"/>
  <c r="E739577" i="1"/>
  <c r="E739576" i="1"/>
  <c r="E739575" i="1"/>
  <c r="E739574" i="1"/>
  <c r="E739573" i="1"/>
  <c r="E739572" i="1"/>
  <c r="E739571" i="1"/>
  <c r="E739570" i="1"/>
  <c r="E739569" i="1"/>
  <c r="E739568" i="1"/>
  <c r="E739567" i="1"/>
  <c r="E739566" i="1"/>
  <c r="E739565" i="1"/>
  <c r="E739564" i="1"/>
  <c r="E739563" i="1"/>
  <c r="E739562" i="1"/>
  <c r="E739561" i="1"/>
  <c r="E739560" i="1"/>
  <c r="E739559" i="1"/>
  <c r="E739558" i="1"/>
  <c r="E739557" i="1"/>
  <c r="E739556" i="1"/>
  <c r="E739555" i="1"/>
  <c r="E739554" i="1"/>
  <c r="E739553" i="1"/>
  <c r="E739552" i="1"/>
  <c r="E739551" i="1"/>
  <c r="E739550" i="1"/>
  <c r="E739549" i="1"/>
  <c r="E739548" i="1"/>
  <c r="E739547" i="1"/>
  <c r="E739546" i="1"/>
  <c r="E739545" i="1"/>
  <c r="E739544" i="1"/>
  <c r="E739543" i="1"/>
  <c r="E739542" i="1"/>
  <c r="E739541" i="1"/>
  <c r="E739540" i="1"/>
  <c r="E739539" i="1"/>
  <c r="E739538" i="1"/>
  <c r="E739537" i="1"/>
  <c r="E739536" i="1"/>
  <c r="E739535" i="1"/>
  <c r="E739534" i="1"/>
  <c r="E739533" i="1"/>
  <c r="E739532" i="1"/>
  <c r="E739531" i="1"/>
  <c r="E739530" i="1"/>
  <c r="E739529" i="1"/>
  <c r="E739528" i="1"/>
  <c r="E739527" i="1"/>
  <c r="E739526" i="1"/>
  <c r="E739525" i="1"/>
  <c r="E739524" i="1"/>
  <c r="E739523" i="1"/>
  <c r="E739522" i="1"/>
  <c r="E739521" i="1"/>
  <c r="E739520" i="1"/>
  <c r="E739519" i="1"/>
  <c r="E739518" i="1"/>
  <c r="E739517" i="1"/>
  <c r="E739516" i="1"/>
  <c r="E739515" i="1"/>
  <c r="E739514" i="1"/>
  <c r="E739513" i="1"/>
  <c r="E739512" i="1"/>
  <c r="E739511" i="1"/>
  <c r="E739510" i="1"/>
  <c r="E739509" i="1"/>
  <c r="E739508" i="1"/>
  <c r="E739507" i="1"/>
  <c r="E739506" i="1"/>
  <c r="E739505" i="1"/>
  <c r="E739504" i="1"/>
  <c r="E739503" i="1"/>
  <c r="E739502" i="1"/>
  <c r="E739501" i="1"/>
  <c r="E739500" i="1"/>
  <c r="E739499" i="1"/>
  <c r="E739498" i="1"/>
  <c r="E739497" i="1"/>
  <c r="E739496" i="1"/>
  <c r="E739495" i="1"/>
  <c r="E739494" i="1"/>
  <c r="E739493" i="1"/>
  <c r="E739492" i="1"/>
  <c r="E739491" i="1"/>
  <c r="E739490" i="1"/>
  <c r="E739489" i="1"/>
  <c r="E739488" i="1"/>
  <c r="E739487" i="1"/>
  <c r="E739486" i="1"/>
  <c r="E739485" i="1"/>
  <c r="E739484" i="1"/>
  <c r="E739483" i="1"/>
  <c r="E739482" i="1"/>
  <c r="E739481" i="1"/>
  <c r="E739480" i="1"/>
  <c r="E739479" i="1"/>
  <c r="E739478" i="1"/>
  <c r="E739477" i="1"/>
  <c r="E739476" i="1"/>
  <c r="E739475" i="1"/>
  <c r="E739474" i="1"/>
  <c r="E739473" i="1"/>
  <c r="E739472" i="1"/>
  <c r="E739471" i="1"/>
  <c r="E739470" i="1"/>
  <c r="E739469" i="1"/>
  <c r="E739468" i="1"/>
  <c r="E739467" i="1"/>
  <c r="E739466" i="1"/>
  <c r="E739465" i="1"/>
  <c r="E739464" i="1"/>
  <c r="E739463" i="1"/>
  <c r="E739462" i="1"/>
  <c r="E739461" i="1"/>
  <c r="E739460" i="1"/>
  <c r="E739459" i="1"/>
  <c r="E739458" i="1"/>
  <c r="E739457" i="1"/>
  <c r="E739456" i="1"/>
  <c r="E739455" i="1"/>
  <c r="E739454" i="1"/>
  <c r="E739453" i="1"/>
  <c r="E739452" i="1"/>
  <c r="E739451" i="1"/>
  <c r="E739450" i="1"/>
  <c r="E739449" i="1"/>
  <c r="E739448" i="1"/>
  <c r="E739447" i="1"/>
  <c r="E739446" i="1"/>
  <c r="E739445" i="1"/>
  <c r="E739444" i="1"/>
  <c r="E739443" i="1"/>
  <c r="E739442" i="1"/>
  <c r="E739441" i="1"/>
  <c r="E739440" i="1"/>
  <c r="E739439" i="1"/>
  <c r="E739438" i="1"/>
  <c r="E739437" i="1"/>
  <c r="E739436" i="1"/>
  <c r="E739435" i="1"/>
  <c r="E739434" i="1"/>
  <c r="E739433" i="1"/>
  <c r="E739432" i="1"/>
  <c r="E739431" i="1"/>
  <c r="E739430" i="1"/>
  <c r="E739429" i="1"/>
  <c r="E739428" i="1"/>
  <c r="E739427" i="1"/>
  <c r="E739426" i="1"/>
  <c r="E739425" i="1"/>
  <c r="E739424" i="1"/>
  <c r="E739423" i="1"/>
  <c r="E739422" i="1"/>
  <c r="E739421" i="1"/>
  <c r="E739420" i="1"/>
  <c r="E739419" i="1"/>
  <c r="E739418" i="1"/>
  <c r="E739417" i="1"/>
  <c r="E739416" i="1"/>
  <c r="E739415" i="1"/>
  <c r="E739414" i="1"/>
  <c r="E739413" i="1"/>
  <c r="E739412" i="1"/>
  <c r="E739411" i="1"/>
  <c r="E739410" i="1"/>
  <c r="E739409" i="1"/>
  <c r="E739408" i="1"/>
  <c r="E739407" i="1"/>
  <c r="E739406" i="1"/>
  <c r="E739405" i="1"/>
  <c r="E739404" i="1"/>
  <c r="E739403" i="1"/>
  <c r="E739402" i="1"/>
  <c r="E739401" i="1"/>
  <c r="E739400" i="1"/>
  <c r="E739399" i="1"/>
  <c r="E739398" i="1"/>
  <c r="E739397" i="1"/>
  <c r="E739396" i="1"/>
  <c r="E739395" i="1"/>
  <c r="E739394" i="1"/>
  <c r="E739393" i="1"/>
  <c r="E739392" i="1"/>
  <c r="E739391" i="1"/>
  <c r="E739390" i="1"/>
  <c r="E739389" i="1"/>
  <c r="E739388" i="1"/>
  <c r="E739387" i="1"/>
  <c r="E739386" i="1"/>
  <c r="E739385" i="1"/>
  <c r="E739384" i="1"/>
  <c r="E739383" i="1"/>
  <c r="E739382" i="1"/>
  <c r="E739381" i="1"/>
  <c r="E739380" i="1"/>
  <c r="E739379" i="1"/>
  <c r="E739378" i="1"/>
  <c r="E739377" i="1"/>
  <c r="E739376" i="1"/>
  <c r="E739375" i="1"/>
  <c r="E739374" i="1"/>
  <c r="E739373" i="1"/>
  <c r="E739372" i="1"/>
  <c r="E739371" i="1"/>
  <c r="E739370" i="1"/>
  <c r="E739369" i="1"/>
  <c r="E739368" i="1"/>
  <c r="E739367" i="1"/>
  <c r="E739366" i="1"/>
  <c r="E739365" i="1"/>
  <c r="E739364" i="1"/>
  <c r="E739363" i="1"/>
  <c r="E739362" i="1"/>
  <c r="E739361" i="1"/>
  <c r="E739360" i="1"/>
  <c r="E739359" i="1"/>
  <c r="E739358" i="1"/>
  <c r="E739357" i="1"/>
  <c r="E739356" i="1"/>
  <c r="E739355" i="1"/>
  <c r="E739354" i="1"/>
  <c r="E739353" i="1"/>
  <c r="E739352" i="1"/>
  <c r="E739351" i="1"/>
  <c r="E739350" i="1"/>
  <c r="E739349" i="1"/>
  <c r="E739348" i="1"/>
  <c r="E739347" i="1"/>
  <c r="E739346" i="1"/>
  <c r="E739345" i="1"/>
  <c r="E739344" i="1"/>
  <c r="E739343" i="1"/>
  <c r="E739342" i="1"/>
  <c r="E739341" i="1"/>
  <c r="E739340" i="1"/>
  <c r="E739339" i="1"/>
  <c r="E739338" i="1"/>
  <c r="E739337" i="1"/>
  <c r="E739336" i="1"/>
  <c r="E739335" i="1"/>
  <c r="E739334" i="1"/>
  <c r="E739333" i="1"/>
  <c r="E739332" i="1"/>
  <c r="E739331" i="1"/>
  <c r="E739330" i="1"/>
  <c r="E739329" i="1"/>
  <c r="E739328" i="1"/>
  <c r="E739327" i="1"/>
  <c r="E739326" i="1"/>
  <c r="E739325" i="1"/>
  <c r="E739324" i="1"/>
  <c r="E739323" i="1"/>
  <c r="E739322" i="1"/>
  <c r="E739321" i="1"/>
  <c r="E739320" i="1"/>
  <c r="E739319" i="1"/>
  <c r="E739318" i="1"/>
  <c r="E739317" i="1"/>
  <c r="E739316" i="1"/>
  <c r="E739315" i="1"/>
  <c r="E739314" i="1"/>
  <c r="E739313" i="1"/>
  <c r="E739312" i="1"/>
  <c r="E739311" i="1"/>
  <c r="E739310" i="1"/>
  <c r="E739309" i="1"/>
  <c r="E739308" i="1"/>
  <c r="E739307" i="1"/>
  <c r="E739306" i="1"/>
  <c r="E739305" i="1"/>
  <c r="E739304" i="1"/>
  <c r="E739303" i="1"/>
  <c r="E739302" i="1"/>
  <c r="E739301" i="1"/>
  <c r="E739300" i="1"/>
  <c r="E739299" i="1"/>
  <c r="E739298" i="1"/>
  <c r="E739297" i="1"/>
  <c r="E739296" i="1"/>
  <c r="E739295" i="1"/>
  <c r="E739294" i="1"/>
  <c r="E739293" i="1"/>
  <c r="E739292" i="1"/>
  <c r="E739291" i="1"/>
  <c r="E739290" i="1"/>
  <c r="E739289" i="1"/>
  <c r="E739288" i="1"/>
  <c r="E739287" i="1"/>
  <c r="E739286" i="1"/>
  <c r="E739285" i="1"/>
  <c r="E739284" i="1"/>
  <c r="E739283" i="1"/>
  <c r="E739282" i="1"/>
  <c r="E739281" i="1"/>
  <c r="E739280" i="1"/>
  <c r="E739279" i="1"/>
  <c r="E739278" i="1"/>
  <c r="E739277" i="1"/>
  <c r="E739276" i="1"/>
  <c r="E739275" i="1"/>
  <c r="E739274" i="1"/>
  <c r="E739273" i="1"/>
  <c r="E739272" i="1"/>
  <c r="E739271" i="1"/>
  <c r="E739270" i="1"/>
  <c r="E739269" i="1"/>
  <c r="E739268" i="1"/>
  <c r="E739267" i="1"/>
  <c r="E739266" i="1"/>
  <c r="E739265" i="1"/>
  <c r="E739264" i="1"/>
  <c r="E739263" i="1"/>
  <c r="E739262" i="1"/>
  <c r="E739261" i="1"/>
  <c r="E739260" i="1"/>
  <c r="E739259" i="1"/>
  <c r="E739258" i="1"/>
  <c r="E739257" i="1"/>
  <c r="E739256" i="1"/>
  <c r="E739255" i="1"/>
  <c r="E739254" i="1"/>
  <c r="E739253" i="1"/>
  <c r="E739252" i="1"/>
  <c r="E739251" i="1"/>
  <c r="E739250" i="1"/>
  <c r="E739249" i="1"/>
  <c r="E739248" i="1"/>
  <c r="E739247" i="1"/>
  <c r="E739246" i="1"/>
  <c r="E739245" i="1"/>
  <c r="E739244" i="1"/>
  <c r="E739243" i="1"/>
  <c r="E739242" i="1"/>
  <c r="E739241" i="1"/>
  <c r="E739240" i="1"/>
  <c r="E739239" i="1"/>
  <c r="E739238" i="1"/>
  <c r="E739237" i="1"/>
  <c r="E739236" i="1"/>
  <c r="E739235" i="1"/>
  <c r="E739234" i="1"/>
  <c r="E739233" i="1"/>
  <c r="E739232" i="1"/>
  <c r="E739231" i="1"/>
  <c r="E739230" i="1"/>
  <c r="E739229" i="1"/>
  <c r="E739228" i="1"/>
  <c r="E739227" i="1"/>
  <c r="E739226" i="1"/>
  <c r="E739225" i="1"/>
  <c r="E739224" i="1"/>
  <c r="E739223" i="1"/>
  <c r="E739222" i="1"/>
  <c r="E739221" i="1"/>
  <c r="E739220" i="1"/>
  <c r="E739219" i="1"/>
  <c r="E739218" i="1"/>
  <c r="E739217" i="1"/>
  <c r="E739216" i="1"/>
  <c r="E739215" i="1"/>
  <c r="E739214" i="1"/>
  <c r="E739213" i="1"/>
  <c r="E739212" i="1"/>
  <c r="E739211" i="1"/>
  <c r="E739210" i="1"/>
  <c r="E739209" i="1"/>
  <c r="E739208" i="1"/>
  <c r="E739207" i="1"/>
  <c r="E739206" i="1"/>
  <c r="E739205" i="1"/>
  <c r="E739204" i="1"/>
  <c r="E739203" i="1"/>
  <c r="E739202" i="1"/>
  <c r="E739201" i="1"/>
  <c r="E739200" i="1"/>
  <c r="E739199" i="1"/>
  <c r="E739198" i="1"/>
  <c r="E739197" i="1"/>
  <c r="E739196" i="1"/>
  <c r="E739195" i="1"/>
  <c r="E739194" i="1"/>
  <c r="E739193" i="1"/>
  <c r="E739192" i="1"/>
  <c r="E739191" i="1"/>
  <c r="E739190" i="1"/>
  <c r="E739189" i="1"/>
  <c r="E739188" i="1"/>
  <c r="E739187" i="1"/>
  <c r="E739186" i="1"/>
  <c r="E739185" i="1"/>
  <c r="E739184" i="1"/>
  <c r="E739183" i="1"/>
  <c r="E739182" i="1"/>
  <c r="E739181" i="1"/>
  <c r="E739180" i="1"/>
  <c r="E739179" i="1"/>
  <c r="E739178" i="1"/>
  <c r="E739177" i="1"/>
  <c r="E739176" i="1"/>
  <c r="E739175" i="1"/>
  <c r="E739174" i="1"/>
  <c r="E739173" i="1"/>
  <c r="E739172" i="1"/>
  <c r="E739171" i="1"/>
  <c r="E739170" i="1"/>
  <c r="E739169" i="1"/>
  <c r="E739168" i="1"/>
  <c r="E739167" i="1"/>
  <c r="E739166" i="1"/>
  <c r="E739165" i="1"/>
  <c r="E739164" i="1"/>
  <c r="E739163" i="1"/>
  <c r="E739162" i="1"/>
  <c r="E739161" i="1"/>
  <c r="E739160" i="1"/>
  <c r="E739159" i="1"/>
  <c r="E739158" i="1"/>
  <c r="E739157" i="1"/>
  <c r="E739156" i="1"/>
  <c r="E739155" i="1"/>
  <c r="E739154" i="1"/>
  <c r="E739153" i="1"/>
  <c r="E739152" i="1"/>
  <c r="E739151" i="1"/>
  <c r="E739150" i="1"/>
  <c r="E739149" i="1"/>
  <c r="E739148" i="1"/>
  <c r="E739147" i="1"/>
  <c r="E739146" i="1"/>
  <c r="E739145" i="1"/>
  <c r="E739144" i="1"/>
  <c r="E739143" i="1"/>
  <c r="E739142" i="1"/>
  <c r="E739141" i="1"/>
  <c r="E739140" i="1"/>
  <c r="E739139" i="1"/>
  <c r="E739138" i="1"/>
  <c r="E739137" i="1"/>
  <c r="E739136" i="1"/>
  <c r="E739135" i="1"/>
  <c r="E739134" i="1"/>
  <c r="E739133" i="1"/>
  <c r="E739132" i="1"/>
  <c r="E739131" i="1"/>
  <c r="E739130" i="1"/>
  <c r="E739129" i="1"/>
  <c r="E739128" i="1"/>
  <c r="E739127" i="1"/>
  <c r="E739126" i="1"/>
  <c r="E739125" i="1"/>
  <c r="E739124" i="1"/>
  <c r="E739123" i="1"/>
  <c r="E739122" i="1"/>
  <c r="E739121" i="1"/>
  <c r="E739120" i="1"/>
  <c r="E739119" i="1"/>
  <c r="E739118" i="1"/>
  <c r="E739117" i="1"/>
  <c r="E739116" i="1"/>
  <c r="E739115" i="1"/>
  <c r="E739114" i="1"/>
  <c r="E739113" i="1"/>
  <c r="E739112" i="1"/>
  <c r="E739111" i="1"/>
  <c r="E739110" i="1"/>
  <c r="E739109" i="1"/>
  <c r="E739108" i="1"/>
  <c r="E739107" i="1"/>
  <c r="E739106" i="1"/>
  <c r="E739105" i="1"/>
  <c r="E739104" i="1"/>
  <c r="E739103" i="1"/>
  <c r="E739102" i="1"/>
  <c r="E739101" i="1"/>
  <c r="E739100" i="1"/>
  <c r="E739099" i="1"/>
  <c r="E739098" i="1"/>
  <c r="E739097" i="1"/>
  <c r="E739096" i="1"/>
  <c r="E739095" i="1"/>
  <c r="E739094" i="1"/>
  <c r="E739093" i="1"/>
  <c r="E739092" i="1"/>
  <c r="E739091" i="1"/>
  <c r="E739090" i="1"/>
  <c r="E739089" i="1"/>
  <c r="E739088" i="1"/>
  <c r="E739087" i="1"/>
  <c r="E739086" i="1"/>
  <c r="E739085" i="1"/>
  <c r="E739084" i="1"/>
  <c r="E739083" i="1"/>
  <c r="E739082" i="1"/>
  <c r="E739081" i="1"/>
  <c r="E739080" i="1"/>
  <c r="E739079" i="1"/>
  <c r="E739078" i="1"/>
  <c r="E739077" i="1"/>
  <c r="E739076" i="1"/>
  <c r="E739075" i="1"/>
  <c r="E739074" i="1"/>
  <c r="E739073" i="1"/>
  <c r="E739072" i="1"/>
  <c r="E739071" i="1"/>
  <c r="E739070" i="1"/>
  <c r="E739069" i="1"/>
  <c r="E739068" i="1"/>
  <c r="E739067" i="1"/>
  <c r="E739066" i="1"/>
  <c r="E739065" i="1"/>
  <c r="E739064" i="1"/>
  <c r="E739063" i="1"/>
  <c r="E739062" i="1"/>
  <c r="E739061" i="1"/>
  <c r="E739060" i="1"/>
  <c r="E739059" i="1"/>
  <c r="E739058" i="1"/>
  <c r="E739057" i="1"/>
  <c r="E739056" i="1"/>
  <c r="E739055" i="1"/>
  <c r="E739054" i="1"/>
  <c r="E739053" i="1"/>
  <c r="E739052" i="1"/>
  <c r="E739051" i="1"/>
  <c r="E739050" i="1"/>
  <c r="E739049" i="1"/>
  <c r="E739048" i="1"/>
  <c r="E739047" i="1"/>
  <c r="E739046" i="1"/>
  <c r="E739045" i="1"/>
  <c r="E739044" i="1"/>
  <c r="E739043" i="1"/>
  <c r="E739042" i="1"/>
  <c r="E739041" i="1"/>
  <c r="E739040" i="1"/>
  <c r="E739039" i="1"/>
  <c r="E739038" i="1"/>
  <c r="E739037" i="1"/>
  <c r="E739036" i="1"/>
  <c r="E739035" i="1"/>
  <c r="E739034" i="1"/>
  <c r="E739033" i="1"/>
  <c r="E739032" i="1"/>
  <c r="E739031" i="1"/>
  <c r="E739030" i="1"/>
  <c r="E739029" i="1"/>
  <c r="E739028" i="1"/>
  <c r="E739027" i="1"/>
  <c r="E739026" i="1"/>
  <c r="E739025" i="1"/>
  <c r="E739024" i="1"/>
  <c r="E739023" i="1"/>
  <c r="E739022" i="1"/>
  <c r="E739021" i="1"/>
  <c r="E739020" i="1"/>
  <c r="E739019" i="1"/>
  <c r="E739018" i="1"/>
  <c r="E739017" i="1"/>
  <c r="E739016" i="1"/>
  <c r="E739015" i="1"/>
  <c r="E739014" i="1"/>
  <c r="E739013" i="1"/>
  <c r="E739012" i="1"/>
  <c r="E739011" i="1"/>
  <c r="E739010" i="1"/>
  <c r="E739009" i="1"/>
  <c r="E739008" i="1"/>
  <c r="E739007" i="1"/>
  <c r="E739006" i="1"/>
  <c r="E739005" i="1"/>
  <c r="E739004" i="1"/>
  <c r="E739003" i="1"/>
  <c r="E739002" i="1"/>
  <c r="E739001" i="1"/>
  <c r="E739000" i="1"/>
  <c r="E738999" i="1"/>
  <c r="E738998" i="1"/>
  <c r="E738997" i="1"/>
  <c r="E738996" i="1"/>
  <c r="E738995" i="1"/>
  <c r="E738994" i="1"/>
  <c r="E738993" i="1"/>
  <c r="E738992" i="1"/>
  <c r="E738991" i="1"/>
  <c r="E738990" i="1"/>
  <c r="E738989" i="1"/>
  <c r="E738988" i="1"/>
  <c r="E738987" i="1"/>
  <c r="E738986" i="1"/>
  <c r="E738985" i="1"/>
  <c r="E738984" i="1"/>
  <c r="E738983" i="1"/>
  <c r="E738982" i="1"/>
  <c r="E738981" i="1"/>
  <c r="E738980" i="1"/>
  <c r="E738979" i="1"/>
  <c r="E738978" i="1"/>
  <c r="E738977" i="1"/>
  <c r="E738976" i="1"/>
  <c r="E738975" i="1"/>
  <c r="E738974" i="1"/>
  <c r="E738973" i="1"/>
  <c r="E738972" i="1"/>
  <c r="E738971" i="1"/>
  <c r="E738970" i="1"/>
  <c r="E738969" i="1"/>
  <c r="E738968" i="1"/>
  <c r="E738967" i="1"/>
  <c r="E738966" i="1"/>
  <c r="E738965" i="1"/>
  <c r="E738964" i="1"/>
  <c r="E738963" i="1"/>
  <c r="E738962" i="1"/>
  <c r="E738961" i="1"/>
  <c r="E738960" i="1"/>
  <c r="E738959" i="1"/>
  <c r="E738958" i="1"/>
  <c r="E738957" i="1"/>
  <c r="E738956" i="1"/>
  <c r="E738955" i="1"/>
  <c r="E738954" i="1"/>
  <c r="E738953" i="1"/>
  <c r="E738952" i="1"/>
  <c r="E738951" i="1"/>
  <c r="E738950" i="1"/>
  <c r="E738949" i="1"/>
  <c r="E738948" i="1"/>
  <c r="E738947" i="1"/>
  <c r="E738946" i="1"/>
  <c r="E738945" i="1"/>
  <c r="E738944" i="1"/>
  <c r="E738943" i="1"/>
  <c r="E738942" i="1"/>
  <c r="E738941" i="1"/>
  <c r="E738940" i="1"/>
  <c r="E738939" i="1"/>
  <c r="E738938" i="1"/>
  <c r="E738937" i="1"/>
  <c r="E738936" i="1"/>
  <c r="E738935" i="1"/>
  <c r="E738934" i="1"/>
  <c r="E738933" i="1"/>
  <c r="E738932" i="1"/>
  <c r="E738931" i="1"/>
  <c r="E738930" i="1"/>
  <c r="E738929" i="1"/>
  <c r="E738928" i="1"/>
  <c r="E738927" i="1"/>
  <c r="E738926" i="1"/>
  <c r="E738925" i="1"/>
  <c r="E738924" i="1"/>
  <c r="E738923" i="1"/>
  <c r="E738922" i="1"/>
  <c r="E738921" i="1"/>
  <c r="E738920" i="1"/>
  <c r="E738919" i="1"/>
  <c r="E738918" i="1"/>
  <c r="E738917" i="1"/>
  <c r="E738916" i="1"/>
  <c r="E738915" i="1"/>
  <c r="E738914" i="1"/>
  <c r="E738913" i="1"/>
  <c r="E738912" i="1"/>
  <c r="E738911" i="1"/>
  <c r="E738910" i="1"/>
  <c r="E738909" i="1"/>
  <c r="E738908" i="1"/>
  <c r="E738907" i="1"/>
  <c r="E738906" i="1"/>
  <c r="E738905" i="1"/>
  <c r="E738904" i="1"/>
  <c r="E738903" i="1"/>
  <c r="E738902" i="1"/>
  <c r="E738901" i="1"/>
  <c r="E738900" i="1"/>
  <c r="E738899" i="1"/>
  <c r="E738898" i="1"/>
  <c r="E738897" i="1"/>
  <c r="E738896" i="1"/>
  <c r="E738895" i="1"/>
  <c r="E738894" i="1"/>
  <c r="E738893" i="1"/>
  <c r="E738892" i="1"/>
  <c r="E738891" i="1"/>
  <c r="E738890" i="1"/>
  <c r="E738889" i="1"/>
  <c r="E738888" i="1"/>
  <c r="E738887" i="1"/>
  <c r="E738886" i="1"/>
  <c r="E738885" i="1"/>
  <c r="E738884" i="1"/>
  <c r="E738883" i="1"/>
  <c r="E738882" i="1"/>
  <c r="E738881" i="1"/>
  <c r="E738880" i="1"/>
  <c r="E738879" i="1"/>
  <c r="E738878" i="1"/>
  <c r="E738877" i="1"/>
  <c r="E738876" i="1"/>
  <c r="E738875" i="1"/>
  <c r="E738874" i="1"/>
  <c r="E738873" i="1"/>
  <c r="E738872" i="1"/>
  <c r="E738871" i="1"/>
  <c r="E738870" i="1"/>
  <c r="E738869" i="1"/>
  <c r="E738868" i="1"/>
  <c r="E738867" i="1"/>
  <c r="E738866" i="1"/>
  <c r="E738865" i="1"/>
  <c r="E738864" i="1"/>
  <c r="E738863" i="1"/>
  <c r="E738862" i="1"/>
  <c r="E738861" i="1"/>
  <c r="E738860" i="1"/>
  <c r="E738859" i="1"/>
  <c r="E738858" i="1"/>
  <c r="E738857" i="1"/>
  <c r="E738856" i="1"/>
  <c r="E738855" i="1"/>
  <c r="E738854" i="1"/>
  <c r="E738853" i="1"/>
  <c r="E738852" i="1"/>
  <c r="E738851" i="1"/>
  <c r="E738850" i="1"/>
  <c r="E738849" i="1"/>
  <c r="E738848" i="1"/>
  <c r="E738847" i="1"/>
  <c r="E738846" i="1"/>
  <c r="E738845" i="1"/>
  <c r="E738844" i="1"/>
  <c r="E738843" i="1"/>
  <c r="E738842" i="1"/>
  <c r="E738841" i="1"/>
  <c r="E738840" i="1"/>
  <c r="E738839" i="1"/>
  <c r="E738838" i="1"/>
  <c r="E738837" i="1"/>
  <c r="E738836" i="1"/>
  <c r="E738835" i="1"/>
  <c r="E738834" i="1"/>
  <c r="E738833" i="1"/>
  <c r="E738832" i="1"/>
  <c r="E738831" i="1"/>
  <c r="E738830" i="1"/>
  <c r="E738829" i="1"/>
  <c r="E738828" i="1"/>
  <c r="E738827" i="1"/>
  <c r="E738826" i="1"/>
  <c r="E738825" i="1"/>
  <c r="E738824" i="1"/>
  <c r="E738823" i="1"/>
  <c r="E738822" i="1"/>
  <c r="E738821" i="1"/>
  <c r="E738820" i="1"/>
  <c r="E738819" i="1"/>
  <c r="E738818" i="1"/>
  <c r="E738817" i="1"/>
  <c r="E738816" i="1"/>
  <c r="E738815" i="1"/>
  <c r="E738814" i="1"/>
  <c r="E738813" i="1"/>
  <c r="E738812" i="1"/>
  <c r="E738811" i="1"/>
  <c r="E738810" i="1"/>
  <c r="E738809" i="1"/>
  <c r="E738808" i="1"/>
  <c r="E738807" i="1"/>
  <c r="E738806" i="1"/>
  <c r="E738805" i="1"/>
  <c r="E738804" i="1"/>
  <c r="E738803" i="1"/>
  <c r="E738802" i="1"/>
  <c r="E738801" i="1"/>
  <c r="E738800" i="1"/>
  <c r="E738799" i="1"/>
  <c r="E738798" i="1"/>
  <c r="E738797" i="1"/>
  <c r="E738796" i="1"/>
  <c r="E738795" i="1"/>
  <c r="E738794" i="1"/>
  <c r="E738793" i="1"/>
  <c r="E738792" i="1"/>
  <c r="E738791" i="1"/>
  <c r="E738790" i="1"/>
  <c r="E738789" i="1"/>
  <c r="E738788" i="1"/>
  <c r="E738787" i="1"/>
  <c r="E738786" i="1"/>
  <c r="E738785" i="1"/>
  <c r="E738784" i="1"/>
  <c r="E738783" i="1"/>
  <c r="E738782" i="1"/>
  <c r="E738781" i="1"/>
  <c r="E738780" i="1"/>
  <c r="E738779" i="1"/>
  <c r="E738778" i="1"/>
  <c r="E738777" i="1"/>
  <c r="E738776" i="1"/>
  <c r="E738775" i="1"/>
  <c r="E738774" i="1"/>
  <c r="E738773" i="1"/>
  <c r="E738772" i="1"/>
  <c r="E738771" i="1"/>
  <c r="E738770" i="1"/>
  <c r="E738769" i="1"/>
  <c r="E738768" i="1"/>
  <c r="E738767" i="1"/>
  <c r="E738766" i="1"/>
  <c r="E738765" i="1"/>
  <c r="E738764" i="1"/>
  <c r="E738763" i="1"/>
  <c r="E738762" i="1"/>
  <c r="E738761" i="1"/>
  <c r="E738760" i="1"/>
  <c r="E738759" i="1"/>
  <c r="E738758" i="1"/>
  <c r="E738757" i="1"/>
  <c r="E738756" i="1"/>
  <c r="E738755" i="1"/>
  <c r="E738754" i="1"/>
  <c r="E738753" i="1"/>
  <c r="E738752" i="1"/>
  <c r="E738751" i="1"/>
  <c r="E738750" i="1"/>
  <c r="E738749" i="1"/>
  <c r="E738748" i="1"/>
  <c r="E738747" i="1"/>
  <c r="E738746" i="1"/>
  <c r="E738745" i="1"/>
  <c r="E738744" i="1"/>
  <c r="E738743" i="1"/>
  <c r="E738742" i="1"/>
  <c r="E738741" i="1"/>
  <c r="E738740" i="1"/>
  <c r="E738739" i="1"/>
  <c r="E738738" i="1"/>
  <c r="E738737" i="1"/>
  <c r="E738736" i="1"/>
  <c r="E738735" i="1"/>
  <c r="E738734" i="1"/>
  <c r="E738733" i="1"/>
  <c r="E738732" i="1"/>
  <c r="E738731" i="1"/>
  <c r="E738730" i="1"/>
  <c r="E738729" i="1"/>
  <c r="E738728" i="1"/>
  <c r="E738727" i="1"/>
  <c r="E738726" i="1"/>
  <c r="E738725" i="1"/>
  <c r="E738724" i="1"/>
  <c r="E738723" i="1"/>
  <c r="E738722" i="1"/>
  <c r="E738721" i="1"/>
  <c r="E738720" i="1"/>
  <c r="E738719" i="1"/>
  <c r="E738718" i="1"/>
  <c r="E738717" i="1"/>
  <c r="E738716" i="1"/>
  <c r="E738715" i="1"/>
  <c r="E738714" i="1"/>
  <c r="E738713" i="1"/>
  <c r="E738712" i="1"/>
  <c r="E738711" i="1"/>
  <c r="E738710" i="1"/>
  <c r="E738709" i="1"/>
  <c r="E738708" i="1"/>
  <c r="E738707" i="1"/>
  <c r="E738706" i="1"/>
  <c r="E738705" i="1"/>
  <c r="E738704" i="1"/>
  <c r="E738703" i="1"/>
  <c r="E738702" i="1"/>
  <c r="E738701" i="1"/>
  <c r="E738700" i="1"/>
  <c r="E738699" i="1"/>
  <c r="E738698" i="1"/>
  <c r="E738697" i="1"/>
  <c r="E738696" i="1"/>
  <c r="E738695" i="1"/>
  <c r="E738694" i="1"/>
  <c r="E738693" i="1"/>
  <c r="E738692" i="1"/>
  <c r="E738691" i="1"/>
  <c r="E738690" i="1"/>
  <c r="E738689" i="1"/>
  <c r="E738688" i="1"/>
  <c r="E738687" i="1"/>
  <c r="E738686" i="1"/>
  <c r="E738685" i="1"/>
  <c r="E738684" i="1"/>
  <c r="E738683" i="1"/>
  <c r="E738682" i="1"/>
  <c r="E738681" i="1"/>
  <c r="E738680" i="1"/>
  <c r="E738679" i="1"/>
  <c r="E738678" i="1"/>
  <c r="E738677" i="1"/>
  <c r="E738676" i="1"/>
  <c r="E738675" i="1"/>
  <c r="E738674" i="1"/>
  <c r="E738673" i="1"/>
  <c r="E738672" i="1"/>
  <c r="E738671" i="1"/>
  <c r="E738670" i="1"/>
  <c r="E738669" i="1"/>
  <c r="E738668" i="1"/>
  <c r="E738667" i="1"/>
  <c r="E738666" i="1"/>
  <c r="E738665" i="1"/>
  <c r="E738664" i="1"/>
  <c r="E738663" i="1"/>
  <c r="E738662" i="1"/>
  <c r="E738661" i="1"/>
  <c r="E738660" i="1"/>
  <c r="E738659" i="1"/>
  <c r="E738658" i="1"/>
  <c r="E738657" i="1"/>
  <c r="E738656" i="1"/>
  <c r="E738655" i="1"/>
  <c r="E738654" i="1"/>
  <c r="E738653" i="1"/>
  <c r="E738652" i="1"/>
  <c r="E738651" i="1"/>
  <c r="E738650" i="1"/>
  <c r="E738649" i="1"/>
  <c r="E738648" i="1"/>
  <c r="E738647" i="1"/>
  <c r="E738646" i="1"/>
  <c r="E738645" i="1"/>
  <c r="E738644" i="1"/>
  <c r="E738643" i="1"/>
  <c r="E738642" i="1"/>
  <c r="E738641" i="1"/>
  <c r="E738640" i="1"/>
  <c r="E738639" i="1"/>
  <c r="E738638" i="1"/>
  <c r="E738637" i="1"/>
  <c r="E738636" i="1"/>
  <c r="E738635" i="1"/>
  <c r="E738634" i="1"/>
  <c r="E738633" i="1"/>
  <c r="E738632" i="1"/>
  <c r="E738631" i="1"/>
  <c r="E738630" i="1"/>
  <c r="E738629" i="1"/>
  <c r="E738628" i="1"/>
  <c r="E738627" i="1"/>
  <c r="E738626" i="1"/>
  <c r="E738625" i="1"/>
  <c r="E738624" i="1"/>
  <c r="E738623" i="1"/>
  <c r="E738622" i="1"/>
  <c r="E738621" i="1"/>
  <c r="E738620" i="1"/>
  <c r="E738619" i="1"/>
  <c r="E738618" i="1"/>
  <c r="E738617" i="1"/>
  <c r="E738616" i="1"/>
  <c r="E738615" i="1"/>
  <c r="E738614" i="1"/>
  <c r="E738613" i="1"/>
  <c r="E738612" i="1"/>
  <c r="E738611" i="1"/>
  <c r="E738610" i="1"/>
  <c r="E738609" i="1"/>
  <c r="E738608" i="1"/>
  <c r="E738607" i="1"/>
  <c r="E738606" i="1"/>
  <c r="E738605" i="1"/>
  <c r="E738604" i="1"/>
  <c r="E738603" i="1"/>
  <c r="E738602" i="1"/>
  <c r="E738601" i="1"/>
  <c r="E738600" i="1"/>
  <c r="E738599" i="1"/>
  <c r="E738598" i="1"/>
  <c r="E738597" i="1"/>
  <c r="E738596" i="1"/>
  <c r="E738595" i="1"/>
  <c r="E738594" i="1"/>
  <c r="E738593" i="1"/>
  <c r="E738592" i="1"/>
  <c r="E738591" i="1"/>
  <c r="E738590" i="1"/>
  <c r="E738589" i="1"/>
  <c r="E738588" i="1"/>
  <c r="E738587" i="1"/>
  <c r="E738586" i="1"/>
  <c r="E738585" i="1"/>
  <c r="E738584" i="1"/>
  <c r="E738583" i="1"/>
  <c r="E738582" i="1"/>
  <c r="E738581" i="1"/>
  <c r="E738580" i="1"/>
  <c r="E738579" i="1"/>
  <c r="E738578" i="1"/>
  <c r="E738577" i="1"/>
  <c r="E738576" i="1"/>
  <c r="E738575" i="1"/>
  <c r="E738574" i="1"/>
  <c r="E738573" i="1"/>
  <c r="E738572" i="1"/>
  <c r="E738571" i="1"/>
  <c r="E738570" i="1"/>
  <c r="E738569" i="1"/>
  <c r="E738568" i="1"/>
  <c r="E738567" i="1"/>
  <c r="E738566" i="1"/>
  <c r="E738565" i="1"/>
  <c r="E738564" i="1"/>
  <c r="E738563" i="1"/>
  <c r="E738562" i="1"/>
  <c r="E738561" i="1"/>
  <c r="E738560" i="1"/>
  <c r="E738559" i="1"/>
  <c r="E738558" i="1"/>
  <c r="E738557" i="1"/>
  <c r="E738556" i="1"/>
  <c r="E738555" i="1"/>
  <c r="E738554" i="1"/>
  <c r="E738553" i="1"/>
  <c r="E738552" i="1"/>
  <c r="E738551" i="1"/>
  <c r="E738550" i="1"/>
  <c r="E738549" i="1"/>
  <c r="E738548" i="1"/>
  <c r="E738547" i="1"/>
  <c r="E738546" i="1"/>
  <c r="E738545" i="1"/>
  <c r="E738544" i="1"/>
  <c r="E738543" i="1"/>
  <c r="E738542" i="1"/>
  <c r="E738541" i="1"/>
  <c r="E738540" i="1"/>
  <c r="E738539" i="1"/>
  <c r="E738538" i="1"/>
  <c r="E738537" i="1"/>
  <c r="E738536" i="1"/>
  <c r="E738535" i="1"/>
  <c r="E738534" i="1"/>
  <c r="E738533" i="1"/>
  <c r="E738532" i="1"/>
  <c r="E738531" i="1"/>
  <c r="E738530" i="1"/>
  <c r="E738529" i="1"/>
  <c r="E738528" i="1"/>
  <c r="E738527" i="1"/>
  <c r="E738526" i="1"/>
  <c r="E738525" i="1"/>
  <c r="E738524" i="1"/>
  <c r="E738523" i="1"/>
  <c r="E738522" i="1"/>
  <c r="E738521" i="1"/>
  <c r="E738520" i="1"/>
  <c r="E738519" i="1"/>
  <c r="E738518" i="1"/>
  <c r="E738517" i="1"/>
  <c r="E738516" i="1"/>
  <c r="E738515" i="1"/>
  <c r="E738514" i="1"/>
  <c r="E738513" i="1"/>
  <c r="E738512" i="1"/>
  <c r="E738511" i="1"/>
  <c r="E738510" i="1"/>
  <c r="E738509" i="1"/>
  <c r="E738508" i="1"/>
  <c r="E738507" i="1"/>
  <c r="E738506" i="1"/>
  <c r="E738505" i="1"/>
  <c r="E738504" i="1"/>
  <c r="E738503" i="1"/>
  <c r="E738502" i="1"/>
  <c r="E738501" i="1"/>
  <c r="E738500" i="1"/>
  <c r="E738499" i="1"/>
  <c r="E738498" i="1"/>
  <c r="E738497" i="1"/>
  <c r="E738496" i="1"/>
  <c r="E738495" i="1"/>
  <c r="E738494" i="1"/>
  <c r="E738493" i="1"/>
  <c r="E738492" i="1"/>
  <c r="E738491" i="1"/>
  <c r="E738490" i="1"/>
  <c r="E738489" i="1"/>
  <c r="E738488" i="1"/>
  <c r="E738487" i="1"/>
  <c r="E738486" i="1"/>
  <c r="E738485" i="1"/>
  <c r="E738484" i="1"/>
  <c r="E738483" i="1"/>
  <c r="E738482" i="1"/>
  <c r="E738481" i="1"/>
  <c r="E738480" i="1"/>
  <c r="E738479" i="1"/>
  <c r="E738478" i="1"/>
  <c r="E738477" i="1"/>
  <c r="E738476" i="1"/>
  <c r="E738475" i="1"/>
  <c r="E738474" i="1"/>
  <c r="E738473" i="1"/>
  <c r="E738472" i="1"/>
  <c r="E738471" i="1"/>
  <c r="E738470" i="1"/>
  <c r="E738469" i="1"/>
  <c r="E738468" i="1"/>
  <c r="E738467" i="1"/>
  <c r="E738466" i="1"/>
  <c r="E738465" i="1"/>
  <c r="E738464" i="1"/>
  <c r="E738463" i="1"/>
  <c r="E738462" i="1"/>
  <c r="E738461" i="1"/>
  <c r="E738460" i="1"/>
  <c r="E738459" i="1"/>
  <c r="E738458" i="1"/>
  <c r="E738457" i="1"/>
  <c r="E738456" i="1"/>
  <c r="E738455" i="1"/>
  <c r="E738454" i="1"/>
  <c r="E738453" i="1"/>
  <c r="E738452" i="1"/>
  <c r="E738451" i="1"/>
  <c r="E738450" i="1"/>
  <c r="E738449" i="1"/>
  <c r="E738448" i="1"/>
  <c r="E738447" i="1"/>
  <c r="E738446" i="1"/>
  <c r="E738445" i="1"/>
  <c r="E738444" i="1"/>
  <c r="E738443" i="1"/>
  <c r="E738442" i="1"/>
  <c r="E738441" i="1"/>
  <c r="E738440" i="1"/>
  <c r="E738439" i="1"/>
  <c r="E738438" i="1"/>
  <c r="E738437" i="1"/>
  <c r="E738436" i="1"/>
  <c r="E738435" i="1"/>
  <c r="E738434" i="1"/>
  <c r="E738433" i="1"/>
  <c r="E738432" i="1"/>
  <c r="E738431" i="1"/>
  <c r="E738430" i="1"/>
  <c r="E738429" i="1"/>
  <c r="E738428" i="1"/>
  <c r="E738427" i="1"/>
  <c r="E738426" i="1"/>
  <c r="E738425" i="1"/>
  <c r="E738424" i="1"/>
  <c r="E738423" i="1"/>
  <c r="E738422" i="1"/>
  <c r="E738421" i="1"/>
  <c r="E738420" i="1"/>
  <c r="E738419" i="1"/>
  <c r="E738418" i="1"/>
  <c r="E738417" i="1"/>
  <c r="E738416" i="1"/>
  <c r="E738415" i="1"/>
  <c r="E738414" i="1"/>
  <c r="E738413" i="1"/>
  <c r="E738412" i="1"/>
  <c r="E738411" i="1"/>
  <c r="E738410" i="1"/>
  <c r="E738409" i="1"/>
  <c r="E738408" i="1"/>
  <c r="E738407" i="1"/>
  <c r="E738406" i="1"/>
  <c r="E738405" i="1"/>
  <c r="E738404" i="1"/>
  <c r="E738403" i="1"/>
  <c r="E738402" i="1"/>
  <c r="E738401" i="1"/>
  <c r="E738400" i="1"/>
  <c r="E738399" i="1"/>
  <c r="E738398" i="1"/>
  <c r="E738397" i="1"/>
  <c r="E738396" i="1"/>
  <c r="E738395" i="1"/>
  <c r="E738394" i="1"/>
  <c r="E738393" i="1"/>
  <c r="E738392" i="1"/>
  <c r="E738391" i="1"/>
  <c r="E738390" i="1"/>
  <c r="E738389" i="1"/>
  <c r="E738388" i="1"/>
  <c r="E738387" i="1"/>
  <c r="E738386" i="1"/>
  <c r="E738385" i="1"/>
  <c r="E738384" i="1"/>
  <c r="E738383" i="1"/>
  <c r="E738382" i="1"/>
  <c r="E738381" i="1"/>
  <c r="E738380" i="1"/>
  <c r="E738379" i="1"/>
  <c r="E738378" i="1"/>
  <c r="E738377" i="1"/>
  <c r="E738376" i="1"/>
  <c r="E738375" i="1"/>
  <c r="E738374" i="1"/>
  <c r="E738373" i="1"/>
  <c r="E738372" i="1"/>
  <c r="E738371" i="1"/>
  <c r="E738370" i="1"/>
  <c r="E738369" i="1"/>
  <c r="E738368" i="1"/>
  <c r="E738367" i="1"/>
  <c r="E738366" i="1"/>
  <c r="E738365" i="1"/>
  <c r="E738364" i="1"/>
  <c r="E738363" i="1"/>
  <c r="E738362" i="1"/>
  <c r="E738361" i="1"/>
  <c r="E738360" i="1"/>
  <c r="E738359" i="1"/>
  <c r="E738358" i="1"/>
  <c r="E738357" i="1"/>
  <c r="E738356" i="1"/>
  <c r="E738355" i="1"/>
  <c r="E738354" i="1"/>
  <c r="E738353" i="1"/>
  <c r="E738352" i="1"/>
  <c r="E738351" i="1"/>
  <c r="E738350" i="1"/>
  <c r="E738349" i="1"/>
  <c r="E738348" i="1"/>
  <c r="E738347" i="1"/>
  <c r="E738346" i="1"/>
  <c r="E738345" i="1"/>
  <c r="E738344" i="1"/>
  <c r="E738343" i="1"/>
  <c r="E738342" i="1"/>
  <c r="E738341" i="1"/>
  <c r="E738340" i="1"/>
  <c r="E738339" i="1"/>
  <c r="E738338" i="1"/>
  <c r="E738337" i="1"/>
  <c r="E738336" i="1"/>
  <c r="E738335" i="1"/>
  <c r="E738334" i="1"/>
  <c r="E738333" i="1"/>
  <c r="E738332" i="1"/>
  <c r="E738331" i="1"/>
  <c r="E738330" i="1"/>
  <c r="E738329" i="1"/>
  <c r="E738328" i="1"/>
  <c r="E738327" i="1"/>
  <c r="E738326" i="1"/>
  <c r="E738325" i="1"/>
  <c r="E738324" i="1"/>
  <c r="E738323" i="1"/>
  <c r="E738322" i="1"/>
  <c r="E738321" i="1"/>
  <c r="E738320" i="1"/>
  <c r="E738319" i="1"/>
  <c r="E738318" i="1"/>
  <c r="E738317" i="1"/>
  <c r="E738316" i="1"/>
  <c r="E738315" i="1"/>
  <c r="E738314" i="1"/>
  <c r="E738313" i="1"/>
  <c r="E738312" i="1"/>
  <c r="E738311" i="1"/>
  <c r="E738310" i="1"/>
  <c r="E738309" i="1"/>
  <c r="E738308" i="1"/>
  <c r="E738307" i="1"/>
  <c r="E738306" i="1"/>
  <c r="E738305" i="1"/>
  <c r="E738304" i="1"/>
  <c r="E738303" i="1"/>
  <c r="E738302" i="1"/>
  <c r="E738301" i="1"/>
  <c r="E738300" i="1"/>
  <c r="E738299" i="1"/>
  <c r="E738298" i="1"/>
  <c r="E738297" i="1"/>
  <c r="E738296" i="1"/>
  <c r="E738295" i="1"/>
  <c r="E738294" i="1"/>
  <c r="E738293" i="1"/>
  <c r="E738292" i="1"/>
  <c r="E738291" i="1"/>
  <c r="E738290" i="1"/>
  <c r="E738289" i="1"/>
  <c r="E738288" i="1"/>
  <c r="E738287" i="1"/>
  <c r="E738286" i="1"/>
  <c r="E738285" i="1"/>
  <c r="E738284" i="1"/>
  <c r="E738283" i="1"/>
  <c r="E738282" i="1"/>
  <c r="E738281" i="1"/>
  <c r="E738280" i="1"/>
  <c r="E738279" i="1"/>
  <c r="E738278" i="1"/>
  <c r="E738277" i="1"/>
  <c r="E738276" i="1"/>
  <c r="E738275" i="1"/>
  <c r="E738274" i="1"/>
  <c r="E738273" i="1"/>
  <c r="E738272" i="1"/>
  <c r="E738271" i="1"/>
  <c r="E738270" i="1"/>
  <c r="E738269" i="1"/>
  <c r="E738268" i="1"/>
  <c r="E738267" i="1"/>
  <c r="E738266" i="1"/>
  <c r="E738265" i="1"/>
  <c r="E738264" i="1"/>
  <c r="E738263" i="1"/>
  <c r="E738262" i="1"/>
  <c r="E738261" i="1"/>
  <c r="E738260" i="1"/>
  <c r="E738259" i="1"/>
  <c r="E738258" i="1"/>
  <c r="E738257" i="1"/>
  <c r="E738256" i="1"/>
  <c r="E738255" i="1"/>
  <c r="E738254" i="1"/>
  <c r="E738253" i="1"/>
  <c r="E738252" i="1"/>
  <c r="E738251" i="1"/>
  <c r="E738250" i="1"/>
  <c r="E738249" i="1"/>
  <c r="E738248" i="1"/>
  <c r="E738247" i="1"/>
  <c r="E738246" i="1"/>
  <c r="E738245" i="1"/>
  <c r="E738244" i="1"/>
  <c r="E738243" i="1"/>
  <c r="E738242" i="1"/>
  <c r="E738241" i="1"/>
  <c r="E738240" i="1"/>
  <c r="E738239" i="1"/>
  <c r="E738238" i="1"/>
  <c r="E738237" i="1"/>
  <c r="E738236" i="1"/>
  <c r="E738235" i="1"/>
  <c r="E738234" i="1"/>
  <c r="E738233" i="1"/>
  <c r="E738232" i="1"/>
  <c r="E738231" i="1"/>
  <c r="E738230" i="1"/>
  <c r="E738229" i="1"/>
  <c r="E738228" i="1"/>
  <c r="E738227" i="1"/>
  <c r="E738226" i="1"/>
  <c r="E738225" i="1"/>
  <c r="E738224" i="1"/>
  <c r="E738223" i="1"/>
  <c r="E738222" i="1"/>
  <c r="E738221" i="1"/>
  <c r="E738220" i="1"/>
  <c r="E738219" i="1"/>
  <c r="E738218" i="1"/>
  <c r="E738217" i="1"/>
  <c r="E738216" i="1"/>
  <c r="E738215" i="1"/>
  <c r="E738214" i="1"/>
  <c r="E738213" i="1"/>
  <c r="E738212" i="1"/>
  <c r="E738211" i="1"/>
  <c r="E738210" i="1"/>
  <c r="E738209" i="1"/>
  <c r="E738208" i="1"/>
  <c r="E738207" i="1"/>
  <c r="E738206" i="1"/>
  <c r="E738205" i="1"/>
  <c r="E738204" i="1"/>
  <c r="E738203" i="1"/>
  <c r="E738202" i="1"/>
  <c r="E738201" i="1"/>
  <c r="E738200" i="1"/>
  <c r="E738199" i="1"/>
  <c r="E738198" i="1"/>
  <c r="E738197" i="1"/>
  <c r="E738196" i="1"/>
  <c r="E738195" i="1"/>
  <c r="E738194" i="1"/>
  <c r="E738193" i="1"/>
  <c r="E738192" i="1"/>
  <c r="E738191" i="1"/>
  <c r="E738190" i="1"/>
  <c r="E738189" i="1"/>
  <c r="E738188" i="1"/>
  <c r="E738187" i="1"/>
  <c r="E738186" i="1"/>
  <c r="E738185" i="1"/>
  <c r="E738184" i="1"/>
  <c r="E738183" i="1"/>
  <c r="E738182" i="1"/>
  <c r="E738181" i="1"/>
  <c r="E738180" i="1"/>
  <c r="E738179" i="1"/>
  <c r="E738178" i="1"/>
  <c r="E738177" i="1"/>
  <c r="E738176" i="1"/>
  <c r="E738175" i="1"/>
  <c r="E738174" i="1"/>
  <c r="E738173" i="1"/>
  <c r="E738172" i="1"/>
  <c r="E738171" i="1"/>
  <c r="E738170" i="1"/>
  <c r="E738169" i="1"/>
  <c r="E738168" i="1"/>
  <c r="E738167" i="1"/>
  <c r="E738166" i="1"/>
  <c r="E738165" i="1"/>
  <c r="E738164" i="1"/>
  <c r="E738163" i="1"/>
  <c r="E738162" i="1"/>
  <c r="E738161" i="1"/>
  <c r="E738160" i="1"/>
  <c r="E738159" i="1"/>
  <c r="E738158" i="1"/>
  <c r="E738157" i="1"/>
  <c r="E738156" i="1"/>
  <c r="E738155" i="1"/>
  <c r="E738154" i="1"/>
  <c r="E738153" i="1"/>
  <c r="E738152" i="1"/>
  <c r="E738151" i="1"/>
  <c r="E738150" i="1"/>
  <c r="E738149" i="1"/>
  <c r="E738148" i="1"/>
  <c r="E738147" i="1"/>
  <c r="E738146" i="1"/>
  <c r="E738145" i="1"/>
  <c r="E738144" i="1"/>
  <c r="E738143" i="1"/>
  <c r="E738142" i="1"/>
  <c r="E738141" i="1"/>
  <c r="E738140" i="1"/>
  <c r="E738139" i="1"/>
  <c r="E738138" i="1"/>
  <c r="E738137" i="1"/>
  <c r="E738136" i="1"/>
  <c r="E738135" i="1"/>
  <c r="E738134" i="1"/>
  <c r="E738133" i="1"/>
  <c r="E738132" i="1"/>
  <c r="E738131" i="1"/>
  <c r="E738130" i="1"/>
  <c r="E738129" i="1"/>
  <c r="E738128" i="1"/>
  <c r="E738127" i="1"/>
  <c r="E738126" i="1"/>
  <c r="E738125" i="1"/>
  <c r="E738124" i="1"/>
  <c r="E738123" i="1"/>
  <c r="E738122" i="1"/>
  <c r="E738121" i="1"/>
  <c r="E738120" i="1"/>
  <c r="E738119" i="1"/>
  <c r="E738118" i="1"/>
  <c r="E738117" i="1"/>
  <c r="E738116" i="1"/>
  <c r="E738115" i="1"/>
  <c r="E738114" i="1"/>
  <c r="E738113" i="1"/>
  <c r="E738112" i="1"/>
  <c r="E738111" i="1"/>
  <c r="E738110" i="1"/>
  <c r="E738109" i="1"/>
  <c r="E738108" i="1"/>
  <c r="E738107" i="1"/>
  <c r="E738106" i="1"/>
  <c r="E738105" i="1"/>
  <c r="E738104" i="1"/>
  <c r="E738103" i="1"/>
  <c r="E738102" i="1"/>
  <c r="E738101" i="1"/>
  <c r="E738100" i="1"/>
  <c r="E738099" i="1"/>
  <c r="E738098" i="1"/>
  <c r="E738097" i="1"/>
  <c r="E738096" i="1"/>
  <c r="E738095" i="1"/>
  <c r="E738094" i="1"/>
  <c r="E738093" i="1"/>
  <c r="E738092" i="1"/>
  <c r="E738091" i="1"/>
  <c r="E738090" i="1"/>
  <c r="E738089" i="1"/>
  <c r="E738088" i="1"/>
  <c r="E738087" i="1"/>
  <c r="E738086" i="1"/>
  <c r="E738085" i="1"/>
  <c r="E738084" i="1"/>
  <c r="E738083" i="1"/>
  <c r="E738082" i="1"/>
  <c r="E738081" i="1"/>
  <c r="E738080" i="1"/>
  <c r="E738079" i="1"/>
  <c r="E738078" i="1"/>
  <c r="E738077" i="1"/>
  <c r="E738076" i="1"/>
  <c r="E738075" i="1"/>
  <c r="E738074" i="1"/>
  <c r="E738073" i="1"/>
  <c r="E738072" i="1"/>
  <c r="E738071" i="1"/>
  <c r="E738070" i="1"/>
  <c r="E738069" i="1"/>
  <c r="E738068" i="1"/>
  <c r="E738067" i="1"/>
  <c r="E738066" i="1"/>
  <c r="E738065" i="1"/>
  <c r="E738064" i="1"/>
  <c r="E738063" i="1"/>
  <c r="E738062" i="1"/>
  <c r="E738061" i="1"/>
  <c r="E738060" i="1"/>
  <c r="E738059" i="1"/>
  <c r="E738058" i="1"/>
  <c r="E738057" i="1"/>
  <c r="E738056" i="1"/>
  <c r="E738055" i="1"/>
  <c r="E738054" i="1"/>
  <c r="E738053" i="1"/>
  <c r="E738052" i="1"/>
  <c r="E738051" i="1"/>
  <c r="E738050" i="1"/>
  <c r="E738049" i="1"/>
  <c r="E738048" i="1"/>
  <c r="E738047" i="1"/>
  <c r="E738046" i="1"/>
  <c r="E738045" i="1"/>
  <c r="E738044" i="1"/>
  <c r="E738043" i="1"/>
  <c r="E738042" i="1"/>
  <c r="E738041" i="1"/>
  <c r="E738040" i="1"/>
  <c r="E738039" i="1"/>
  <c r="E738038" i="1"/>
  <c r="E738037" i="1"/>
  <c r="E738036" i="1"/>
  <c r="E738035" i="1"/>
  <c r="E738034" i="1"/>
  <c r="E738033" i="1"/>
  <c r="E738032" i="1"/>
  <c r="E738031" i="1"/>
  <c r="E738030" i="1"/>
  <c r="E738029" i="1"/>
  <c r="E738028" i="1"/>
  <c r="E738027" i="1"/>
  <c r="E738026" i="1"/>
  <c r="E738025" i="1"/>
  <c r="E738024" i="1"/>
  <c r="E738023" i="1"/>
  <c r="E738022" i="1"/>
  <c r="E738021" i="1"/>
  <c r="E738020" i="1"/>
  <c r="E738019" i="1"/>
  <c r="E738018" i="1"/>
  <c r="E738017" i="1"/>
  <c r="E738016" i="1"/>
  <c r="E738015" i="1"/>
  <c r="E738014" i="1"/>
  <c r="E738013" i="1"/>
  <c r="E738012" i="1"/>
  <c r="E738011" i="1"/>
  <c r="E738010" i="1"/>
  <c r="E738009" i="1"/>
  <c r="E738008" i="1"/>
  <c r="E738007" i="1"/>
  <c r="E738006" i="1"/>
  <c r="E738005" i="1"/>
  <c r="E738004" i="1"/>
  <c r="E738003" i="1"/>
  <c r="E738002" i="1"/>
  <c r="E738001" i="1"/>
  <c r="E738000" i="1"/>
  <c r="E737999" i="1"/>
  <c r="E737998" i="1"/>
  <c r="E737997" i="1"/>
  <c r="E737996" i="1"/>
  <c r="E737995" i="1"/>
  <c r="E737994" i="1"/>
  <c r="E737993" i="1"/>
  <c r="E737992" i="1"/>
  <c r="E737991" i="1"/>
  <c r="E737990" i="1"/>
  <c r="E737989" i="1"/>
  <c r="E737988" i="1"/>
  <c r="E737987" i="1"/>
  <c r="E737986" i="1"/>
  <c r="E737985" i="1"/>
  <c r="E737984" i="1"/>
  <c r="E737983" i="1"/>
  <c r="E737982" i="1"/>
  <c r="E737981" i="1"/>
  <c r="E737980" i="1"/>
  <c r="E737979" i="1"/>
  <c r="E737978" i="1"/>
  <c r="E737977" i="1"/>
  <c r="E737976" i="1"/>
  <c r="E737975" i="1"/>
  <c r="E737974" i="1"/>
  <c r="E737973" i="1"/>
  <c r="E737972" i="1"/>
  <c r="E737971" i="1"/>
  <c r="E737970" i="1"/>
  <c r="E737969" i="1"/>
  <c r="E737968" i="1"/>
  <c r="E737967" i="1"/>
  <c r="E737966" i="1"/>
  <c r="E737965" i="1"/>
  <c r="E737964" i="1"/>
  <c r="E737963" i="1"/>
  <c r="E737962" i="1"/>
  <c r="E737961" i="1"/>
  <c r="E737960" i="1"/>
  <c r="E737959" i="1"/>
  <c r="E737958" i="1"/>
  <c r="E737957" i="1"/>
  <c r="E737956" i="1"/>
  <c r="E737955" i="1"/>
  <c r="E737954" i="1"/>
  <c r="E737953" i="1"/>
  <c r="E737952" i="1"/>
  <c r="E737951" i="1"/>
  <c r="E737950" i="1"/>
  <c r="E737949" i="1"/>
  <c r="E737948" i="1"/>
  <c r="E737947" i="1"/>
  <c r="E737946" i="1"/>
  <c r="E737945" i="1"/>
  <c r="E737944" i="1"/>
  <c r="E737943" i="1"/>
  <c r="E737942" i="1"/>
  <c r="E737941" i="1"/>
  <c r="E737940" i="1"/>
  <c r="E737939" i="1"/>
  <c r="E737938" i="1"/>
  <c r="E737937" i="1"/>
  <c r="E737936" i="1"/>
  <c r="E737935" i="1"/>
  <c r="E737934" i="1"/>
  <c r="E737933" i="1"/>
  <c r="E737932" i="1"/>
  <c r="E737931" i="1"/>
  <c r="E737930" i="1"/>
  <c r="E737929" i="1"/>
  <c r="E737928" i="1"/>
  <c r="E737927" i="1"/>
  <c r="E737926" i="1"/>
  <c r="E737925" i="1"/>
  <c r="E737924" i="1"/>
  <c r="E737923" i="1"/>
  <c r="E737922" i="1"/>
  <c r="E737921" i="1"/>
  <c r="E737920" i="1"/>
  <c r="E737919" i="1"/>
  <c r="E737918" i="1"/>
  <c r="E737917" i="1"/>
  <c r="E737916" i="1"/>
  <c r="E737915" i="1"/>
  <c r="E737914" i="1"/>
  <c r="E737913" i="1"/>
  <c r="E737912" i="1"/>
  <c r="E737911" i="1"/>
  <c r="E737910" i="1"/>
  <c r="E737909" i="1"/>
  <c r="E737908" i="1"/>
  <c r="E737907" i="1"/>
  <c r="E737906" i="1"/>
  <c r="E737905" i="1"/>
  <c r="E737904" i="1"/>
  <c r="E737903" i="1"/>
  <c r="E737902" i="1"/>
  <c r="E737901" i="1"/>
  <c r="E737900" i="1"/>
  <c r="E737899" i="1"/>
  <c r="E737898" i="1"/>
  <c r="E737897" i="1"/>
  <c r="E737896" i="1"/>
  <c r="E737895" i="1"/>
  <c r="E737894" i="1"/>
  <c r="E737893" i="1"/>
  <c r="E737892" i="1"/>
  <c r="E737891" i="1"/>
  <c r="E737890" i="1"/>
  <c r="E737889" i="1"/>
  <c r="E737888" i="1"/>
  <c r="E737887" i="1"/>
  <c r="E737886" i="1"/>
  <c r="E737885" i="1"/>
  <c r="E737884" i="1"/>
  <c r="E737883" i="1"/>
  <c r="E737882" i="1"/>
  <c r="E737881" i="1"/>
  <c r="E737880" i="1"/>
  <c r="E737879" i="1"/>
  <c r="E737878" i="1"/>
  <c r="E737877" i="1"/>
  <c r="E737876" i="1"/>
  <c r="E737875" i="1"/>
  <c r="E737874" i="1"/>
  <c r="E737873" i="1"/>
  <c r="E737872" i="1"/>
  <c r="E737871" i="1"/>
  <c r="E737870" i="1"/>
  <c r="E737869" i="1"/>
  <c r="E737868" i="1"/>
  <c r="E737867" i="1"/>
  <c r="E737866" i="1"/>
  <c r="E737865" i="1"/>
  <c r="E737864" i="1"/>
  <c r="E737863" i="1"/>
  <c r="E737862" i="1"/>
  <c r="E737861" i="1"/>
  <c r="E737860" i="1"/>
  <c r="E737859" i="1"/>
  <c r="E737858" i="1"/>
  <c r="E737857" i="1"/>
  <c r="E737856" i="1"/>
  <c r="E737855" i="1"/>
  <c r="E737854" i="1"/>
  <c r="E737853" i="1"/>
  <c r="E737852" i="1"/>
  <c r="E737851" i="1"/>
  <c r="E737850" i="1"/>
  <c r="E737849" i="1"/>
  <c r="E737848" i="1"/>
  <c r="E737847" i="1"/>
  <c r="E737846" i="1"/>
  <c r="E737845" i="1"/>
  <c r="E737844" i="1"/>
  <c r="E737843" i="1"/>
  <c r="E737842" i="1"/>
  <c r="E737841" i="1"/>
  <c r="E737840" i="1"/>
  <c r="E737839" i="1"/>
  <c r="E737838" i="1"/>
  <c r="E737837" i="1"/>
  <c r="E737836" i="1"/>
  <c r="E737835" i="1"/>
  <c r="E737834" i="1"/>
  <c r="E737833" i="1"/>
  <c r="E737832" i="1"/>
  <c r="E737831" i="1"/>
  <c r="E737830" i="1"/>
  <c r="E737829" i="1"/>
  <c r="E737828" i="1"/>
  <c r="E737827" i="1"/>
  <c r="E737826" i="1"/>
  <c r="E737825" i="1"/>
  <c r="E737824" i="1"/>
  <c r="E737823" i="1"/>
  <c r="E737822" i="1"/>
  <c r="E737821" i="1"/>
  <c r="E737820" i="1"/>
  <c r="E737819" i="1"/>
  <c r="E737818" i="1"/>
  <c r="E737817" i="1"/>
  <c r="E737816" i="1"/>
  <c r="E737815" i="1"/>
  <c r="E737814" i="1"/>
  <c r="E737813" i="1"/>
  <c r="E737812" i="1"/>
  <c r="E737811" i="1"/>
  <c r="E737810" i="1"/>
  <c r="E737809" i="1"/>
  <c r="E737808" i="1"/>
  <c r="E737807" i="1"/>
  <c r="E737806" i="1"/>
  <c r="E737805" i="1"/>
  <c r="E737804" i="1"/>
  <c r="E737803" i="1"/>
  <c r="E737802" i="1"/>
  <c r="E737801" i="1"/>
  <c r="E737800" i="1"/>
  <c r="E737799" i="1"/>
  <c r="E737798" i="1"/>
  <c r="E737797" i="1"/>
  <c r="E737796" i="1"/>
  <c r="E737795" i="1"/>
  <c r="E737794" i="1"/>
  <c r="E737793" i="1"/>
  <c r="E737792" i="1"/>
  <c r="E737791" i="1"/>
  <c r="E737790" i="1"/>
  <c r="E737789" i="1"/>
  <c r="E737788" i="1"/>
  <c r="E737787" i="1"/>
  <c r="E737786" i="1"/>
  <c r="E737785" i="1"/>
  <c r="E737784" i="1"/>
  <c r="E737783" i="1"/>
  <c r="E737782" i="1"/>
  <c r="E737781" i="1"/>
  <c r="E737780" i="1"/>
  <c r="E737779" i="1"/>
  <c r="E737778" i="1"/>
  <c r="E737777" i="1"/>
  <c r="E737776" i="1"/>
  <c r="E737775" i="1"/>
  <c r="E737774" i="1"/>
  <c r="E737773" i="1"/>
  <c r="E737772" i="1"/>
  <c r="E737771" i="1"/>
  <c r="E737770" i="1"/>
  <c r="E737769" i="1"/>
  <c r="E737768" i="1"/>
  <c r="E737767" i="1"/>
  <c r="E737766" i="1"/>
  <c r="E737765" i="1"/>
  <c r="E737764" i="1"/>
  <c r="E737763" i="1"/>
  <c r="E737762" i="1"/>
  <c r="E737761" i="1"/>
  <c r="E737760" i="1"/>
  <c r="E737759" i="1"/>
  <c r="E737758" i="1"/>
  <c r="E737757" i="1"/>
  <c r="E737756" i="1"/>
  <c r="E737755" i="1"/>
  <c r="E737754" i="1"/>
  <c r="E737753" i="1"/>
  <c r="E737752" i="1"/>
  <c r="E737751" i="1"/>
  <c r="E737750" i="1"/>
  <c r="E737749" i="1"/>
  <c r="E737748" i="1"/>
  <c r="E737747" i="1"/>
  <c r="E737746" i="1"/>
  <c r="E737745" i="1"/>
  <c r="E737744" i="1"/>
  <c r="E737743" i="1"/>
  <c r="E737742" i="1"/>
  <c r="E737741" i="1"/>
  <c r="E737740" i="1"/>
  <c r="E737739" i="1"/>
  <c r="E737738" i="1"/>
  <c r="E737737" i="1"/>
  <c r="E737736" i="1"/>
  <c r="E737735" i="1"/>
  <c r="E737734" i="1"/>
  <c r="E737733" i="1"/>
  <c r="E737732" i="1"/>
  <c r="E737731" i="1"/>
  <c r="E737730" i="1"/>
  <c r="E737729" i="1"/>
  <c r="E737728" i="1"/>
  <c r="E737727" i="1"/>
  <c r="E737726" i="1"/>
  <c r="E737725" i="1"/>
  <c r="E737724" i="1"/>
  <c r="E737723" i="1"/>
  <c r="E737722" i="1"/>
  <c r="E737721" i="1"/>
  <c r="E737720" i="1"/>
  <c r="E737719" i="1"/>
  <c r="E737718" i="1"/>
  <c r="E737717" i="1"/>
  <c r="E737716" i="1"/>
  <c r="E737715" i="1"/>
  <c r="E737714" i="1"/>
  <c r="E737713" i="1"/>
  <c r="E737712" i="1"/>
  <c r="E737711" i="1"/>
  <c r="E737710" i="1"/>
  <c r="E737709" i="1"/>
  <c r="E737708" i="1"/>
  <c r="E737707" i="1"/>
  <c r="E737706" i="1"/>
  <c r="E737705" i="1"/>
  <c r="E737704" i="1"/>
  <c r="E737703" i="1"/>
  <c r="E737702" i="1"/>
  <c r="E737701" i="1"/>
  <c r="E737700" i="1"/>
  <c r="E737699" i="1"/>
  <c r="E737698" i="1"/>
  <c r="E737697" i="1"/>
  <c r="E737696" i="1"/>
  <c r="E737695" i="1"/>
  <c r="E737694" i="1"/>
  <c r="E737693" i="1"/>
  <c r="E737692" i="1"/>
  <c r="E737691" i="1"/>
  <c r="E737690" i="1"/>
  <c r="E737689" i="1"/>
  <c r="E737688" i="1"/>
  <c r="E737687" i="1"/>
  <c r="E737686" i="1"/>
  <c r="E737685" i="1"/>
  <c r="E737684" i="1"/>
  <c r="E737683" i="1"/>
  <c r="E737682" i="1"/>
  <c r="E737681" i="1"/>
  <c r="E737680" i="1"/>
  <c r="E737679" i="1"/>
  <c r="E737678" i="1"/>
  <c r="E737677" i="1"/>
  <c r="E737676" i="1"/>
  <c r="E737675" i="1"/>
  <c r="E737674" i="1"/>
  <c r="E737673" i="1"/>
  <c r="E737672" i="1"/>
  <c r="E737671" i="1"/>
  <c r="E737670" i="1"/>
  <c r="E737669" i="1"/>
  <c r="E737668" i="1"/>
  <c r="E737667" i="1"/>
  <c r="E737666" i="1"/>
  <c r="E737665" i="1"/>
  <c r="E737664" i="1"/>
  <c r="E737663" i="1"/>
  <c r="E737662" i="1"/>
  <c r="E737661" i="1"/>
  <c r="E737660" i="1"/>
  <c r="E737659" i="1"/>
  <c r="E737658" i="1"/>
  <c r="E737657" i="1"/>
  <c r="E737656" i="1"/>
  <c r="E737655" i="1"/>
  <c r="E737654" i="1"/>
  <c r="E737653" i="1"/>
  <c r="E737652" i="1"/>
  <c r="E737651" i="1"/>
  <c r="E737650" i="1"/>
  <c r="E737649" i="1"/>
  <c r="E737648" i="1"/>
  <c r="E737647" i="1"/>
  <c r="E737646" i="1"/>
  <c r="E737645" i="1"/>
  <c r="E737644" i="1"/>
  <c r="E737643" i="1"/>
  <c r="E737642" i="1"/>
  <c r="E737641" i="1"/>
  <c r="E737640" i="1"/>
  <c r="E737639" i="1"/>
  <c r="E737638" i="1"/>
  <c r="E737637" i="1"/>
  <c r="E737636" i="1"/>
  <c r="E737635" i="1"/>
  <c r="E737634" i="1"/>
  <c r="E737633" i="1"/>
  <c r="E737632" i="1"/>
  <c r="E737631" i="1"/>
  <c r="E737630" i="1"/>
  <c r="E737629" i="1"/>
  <c r="E737628" i="1"/>
  <c r="E737627" i="1"/>
  <c r="E737626" i="1"/>
  <c r="E737625" i="1"/>
  <c r="E737624" i="1"/>
  <c r="E737623" i="1"/>
  <c r="E737622" i="1"/>
  <c r="E737621" i="1"/>
  <c r="E737620" i="1"/>
  <c r="E737619" i="1"/>
  <c r="E737618" i="1"/>
  <c r="E737617" i="1"/>
  <c r="E737616" i="1"/>
  <c r="E737615" i="1"/>
  <c r="E737614" i="1"/>
  <c r="E737613" i="1"/>
  <c r="E737612" i="1"/>
  <c r="E737611" i="1"/>
  <c r="E737610" i="1"/>
  <c r="E737609" i="1"/>
  <c r="E737608" i="1"/>
  <c r="E737607" i="1"/>
  <c r="E737606" i="1"/>
  <c r="E737605" i="1"/>
  <c r="E737604" i="1"/>
  <c r="E737603" i="1"/>
  <c r="E737602" i="1"/>
  <c r="E737601" i="1"/>
  <c r="E737600" i="1"/>
  <c r="E737599" i="1"/>
  <c r="E737598" i="1"/>
  <c r="E737597" i="1"/>
  <c r="E737596" i="1"/>
  <c r="E737595" i="1"/>
  <c r="E737594" i="1"/>
  <c r="E737593" i="1"/>
  <c r="E737592" i="1"/>
  <c r="E737591" i="1"/>
  <c r="E737590" i="1"/>
  <c r="E737589" i="1"/>
  <c r="E737588" i="1"/>
  <c r="E737587" i="1"/>
  <c r="E737586" i="1"/>
  <c r="E737585" i="1"/>
  <c r="E737584" i="1"/>
  <c r="E737583" i="1"/>
  <c r="E737582" i="1"/>
  <c r="E737581" i="1"/>
  <c r="E737580" i="1"/>
  <c r="E737579" i="1"/>
  <c r="E737578" i="1"/>
  <c r="E737577" i="1"/>
  <c r="E737576" i="1"/>
  <c r="E737575" i="1"/>
  <c r="E737574" i="1"/>
  <c r="E737573" i="1"/>
  <c r="E737572" i="1"/>
  <c r="E737571" i="1"/>
  <c r="E737570" i="1"/>
  <c r="E737569" i="1"/>
  <c r="E737568" i="1"/>
  <c r="E737567" i="1"/>
  <c r="E737566" i="1"/>
  <c r="E737565" i="1"/>
  <c r="E737564" i="1"/>
  <c r="E737563" i="1"/>
  <c r="E737562" i="1"/>
  <c r="E737561" i="1"/>
  <c r="E737560" i="1"/>
  <c r="E737559" i="1"/>
  <c r="E737558" i="1"/>
  <c r="E737557" i="1"/>
  <c r="E737556" i="1"/>
  <c r="E737555" i="1"/>
  <c r="E737554" i="1"/>
  <c r="E737553" i="1"/>
  <c r="E737552" i="1"/>
  <c r="E737551" i="1"/>
  <c r="E737550" i="1"/>
  <c r="E737549" i="1"/>
  <c r="E737548" i="1"/>
  <c r="E737547" i="1"/>
  <c r="E737546" i="1"/>
  <c r="E737545" i="1"/>
  <c r="E737544" i="1"/>
  <c r="E737543" i="1"/>
  <c r="E737542" i="1"/>
  <c r="E737541" i="1"/>
  <c r="E737540" i="1"/>
  <c r="E737539" i="1"/>
  <c r="E737538" i="1"/>
  <c r="E737537" i="1"/>
  <c r="E737536" i="1"/>
  <c r="E737535" i="1"/>
  <c r="E737534" i="1"/>
  <c r="E737533" i="1"/>
  <c r="E737532" i="1"/>
  <c r="E737531" i="1"/>
  <c r="E737530" i="1"/>
  <c r="E737529" i="1"/>
  <c r="E737528" i="1"/>
  <c r="E737527" i="1"/>
  <c r="E737526" i="1"/>
  <c r="E737525" i="1"/>
  <c r="E737524" i="1"/>
  <c r="E737523" i="1"/>
  <c r="E737522" i="1"/>
  <c r="E737521" i="1"/>
  <c r="E737520" i="1"/>
  <c r="E737519" i="1"/>
  <c r="E737518" i="1"/>
  <c r="E737517" i="1"/>
  <c r="E737516" i="1"/>
  <c r="E737515" i="1"/>
  <c r="E737514" i="1"/>
  <c r="E737513" i="1"/>
  <c r="E737512" i="1"/>
  <c r="E737511" i="1"/>
  <c r="E737510" i="1"/>
  <c r="E737509" i="1"/>
  <c r="E737508" i="1"/>
  <c r="E737507" i="1"/>
  <c r="E737506" i="1"/>
  <c r="E737505" i="1"/>
  <c r="E737504" i="1"/>
  <c r="E737503" i="1"/>
  <c r="E737502" i="1"/>
  <c r="E737501" i="1"/>
  <c r="E737500" i="1"/>
  <c r="E737499" i="1"/>
  <c r="E737498" i="1"/>
  <c r="E737497" i="1"/>
  <c r="E737496" i="1"/>
  <c r="E737495" i="1"/>
  <c r="E737494" i="1"/>
  <c r="E737493" i="1"/>
  <c r="E737492" i="1"/>
  <c r="E737491" i="1"/>
  <c r="E737490" i="1"/>
  <c r="E737489" i="1"/>
  <c r="E737488" i="1"/>
  <c r="E737487" i="1"/>
  <c r="E737486" i="1"/>
  <c r="E737485" i="1"/>
  <c r="E737484" i="1"/>
  <c r="E737483" i="1"/>
  <c r="E737482" i="1"/>
  <c r="E737481" i="1"/>
  <c r="E737480" i="1"/>
  <c r="E737479" i="1"/>
  <c r="E737478" i="1"/>
  <c r="E737477" i="1"/>
  <c r="E737476" i="1"/>
  <c r="E737475" i="1"/>
  <c r="E737474" i="1"/>
  <c r="E737473" i="1"/>
  <c r="E737472" i="1"/>
  <c r="E737471" i="1"/>
  <c r="E737470" i="1"/>
  <c r="E737469" i="1"/>
  <c r="E737468" i="1"/>
  <c r="E737467" i="1"/>
  <c r="E737466" i="1"/>
  <c r="E737465" i="1"/>
  <c r="E737464" i="1"/>
  <c r="E737463" i="1"/>
  <c r="E737462" i="1"/>
  <c r="E737461" i="1"/>
  <c r="E737460" i="1"/>
  <c r="E737459" i="1"/>
  <c r="E737458" i="1"/>
  <c r="E737457" i="1"/>
  <c r="E737456" i="1"/>
  <c r="E737455" i="1"/>
  <c r="E737454" i="1"/>
  <c r="E737453" i="1"/>
  <c r="E737452" i="1"/>
  <c r="E737451" i="1"/>
  <c r="E737450" i="1"/>
  <c r="E737449" i="1"/>
  <c r="E737448" i="1"/>
  <c r="E737447" i="1"/>
  <c r="E737446" i="1"/>
  <c r="E737445" i="1"/>
  <c r="E737444" i="1"/>
  <c r="E737443" i="1"/>
  <c r="E737442" i="1"/>
  <c r="E737441" i="1"/>
  <c r="E737440" i="1"/>
  <c r="E737439" i="1"/>
  <c r="E737438" i="1"/>
  <c r="E737437" i="1"/>
  <c r="E737436" i="1"/>
  <c r="E737435" i="1"/>
  <c r="E737434" i="1"/>
  <c r="E737433" i="1"/>
  <c r="E737432" i="1"/>
  <c r="E737431" i="1"/>
  <c r="E737430" i="1"/>
  <c r="E737429" i="1"/>
  <c r="E737428" i="1"/>
  <c r="E737427" i="1"/>
  <c r="E737426" i="1"/>
  <c r="E737425" i="1"/>
  <c r="E737424" i="1"/>
  <c r="E737423" i="1"/>
  <c r="E737422" i="1"/>
  <c r="E737421" i="1"/>
  <c r="E737420" i="1"/>
  <c r="E737419" i="1"/>
  <c r="E737418" i="1"/>
  <c r="E737417" i="1"/>
  <c r="E737416" i="1"/>
  <c r="E737415" i="1"/>
  <c r="E737414" i="1"/>
  <c r="E737413" i="1"/>
  <c r="E737412" i="1"/>
  <c r="E737411" i="1"/>
  <c r="E737410" i="1"/>
  <c r="E737409" i="1"/>
  <c r="E737408" i="1"/>
  <c r="E737407" i="1"/>
  <c r="E737406" i="1"/>
  <c r="E737405" i="1"/>
  <c r="E737404" i="1"/>
  <c r="E737403" i="1"/>
  <c r="E737402" i="1"/>
  <c r="E737401" i="1"/>
  <c r="E737400" i="1"/>
  <c r="E737399" i="1"/>
  <c r="E737398" i="1"/>
  <c r="E737397" i="1"/>
  <c r="E737396" i="1"/>
  <c r="E737395" i="1"/>
  <c r="E737394" i="1"/>
  <c r="E737393" i="1"/>
  <c r="E737392" i="1"/>
  <c r="E737391" i="1"/>
  <c r="E737390" i="1"/>
  <c r="E737389" i="1"/>
  <c r="E737388" i="1"/>
  <c r="E737387" i="1"/>
  <c r="E737386" i="1"/>
  <c r="E737385" i="1"/>
  <c r="E737384" i="1"/>
  <c r="E737383" i="1"/>
  <c r="E737382" i="1"/>
  <c r="E737381" i="1"/>
  <c r="E737380" i="1"/>
  <c r="E737379" i="1"/>
  <c r="E737378" i="1"/>
  <c r="E737377" i="1"/>
  <c r="E737376" i="1"/>
  <c r="E737375" i="1"/>
  <c r="E737374" i="1"/>
  <c r="E737373" i="1"/>
  <c r="E737372" i="1"/>
  <c r="E737371" i="1"/>
  <c r="E737370" i="1"/>
  <c r="E737369" i="1"/>
  <c r="E737368" i="1"/>
  <c r="E737367" i="1"/>
  <c r="E737366" i="1"/>
  <c r="E737365" i="1"/>
  <c r="E737364" i="1"/>
  <c r="E737363" i="1"/>
  <c r="E737362" i="1"/>
  <c r="E737361" i="1"/>
  <c r="E737360" i="1"/>
  <c r="E737359" i="1"/>
  <c r="E737358" i="1"/>
  <c r="E737357" i="1"/>
  <c r="E737356" i="1"/>
  <c r="E737355" i="1"/>
  <c r="E737354" i="1"/>
  <c r="E737353" i="1"/>
  <c r="E737352" i="1"/>
  <c r="E737351" i="1"/>
  <c r="E737350" i="1"/>
  <c r="E737349" i="1"/>
  <c r="E737348" i="1"/>
  <c r="E737347" i="1"/>
  <c r="E737346" i="1"/>
  <c r="E737345" i="1"/>
  <c r="E737344" i="1"/>
  <c r="E737343" i="1"/>
  <c r="E737342" i="1"/>
  <c r="E737341" i="1"/>
  <c r="E737340" i="1"/>
  <c r="E737339" i="1"/>
  <c r="E737338" i="1"/>
  <c r="E737337" i="1"/>
  <c r="E737336" i="1"/>
  <c r="E737335" i="1"/>
  <c r="E737334" i="1"/>
  <c r="E737333" i="1"/>
  <c r="E737332" i="1"/>
  <c r="E737331" i="1"/>
  <c r="E737330" i="1"/>
  <c r="E737329" i="1"/>
  <c r="E737328" i="1"/>
  <c r="E737327" i="1"/>
  <c r="E737326" i="1"/>
  <c r="E737325" i="1"/>
  <c r="E737324" i="1"/>
  <c r="E737323" i="1"/>
  <c r="E737322" i="1"/>
  <c r="E737321" i="1"/>
  <c r="E737320" i="1"/>
  <c r="E737319" i="1"/>
  <c r="E737318" i="1"/>
  <c r="E737317" i="1"/>
  <c r="E737316" i="1"/>
  <c r="E737315" i="1"/>
  <c r="E737314" i="1"/>
  <c r="E737313" i="1"/>
  <c r="E737312" i="1"/>
  <c r="E737311" i="1"/>
  <c r="E737310" i="1"/>
  <c r="E737309" i="1"/>
  <c r="E737308" i="1"/>
  <c r="E737307" i="1"/>
  <c r="E737306" i="1"/>
  <c r="E737305" i="1"/>
  <c r="E737304" i="1"/>
  <c r="E737303" i="1"/>
  <c r="E737302" i="1"/>
  <c r="E737301" i="1"/>
  <c r="E737300" i="1"/>
  <c r="E737299" i="1"/>
  <c r="E737298" i="1"/>
  <c r="E737297" i="1"/>
  <c r="E737296" i="1"/>
  <c r="E737295" i="1"/>
  <c r="E737294" i="1"/>
  <c r="E737293" i="1"/>
  <c r="E737292" i="1"/>
  <c r="E737291" i="1"/>
  <c r="E737290" i="1"/>
  <c r="E737289" i="1"/>
  <c r="E737288" i="1"/>
  <c r="E737287" i="1"/>
  <c r="E737286" i="1"/>
  <c r="E737285" i="1"/>
  <c r="E737284" i="1"/>
  <c r="E737283" i="1"/>
  <c r="E737282" i="1"/>
  <c r="E737281" i="1"/>
  <c r="E737280" i="1"/>
  <c r="E737279" i="1"/>
  <c r="E737278" i="1"/>
  <c r="E737277" i="1"/>
  <c r="E737276" i="1"/>
  <c r="E737275" i="1"/>
  <c r="E737274" i="1"/>
  <c r="E737273" i="1"/>
  <c r="E737272" i="1"/>
  <c r="E737271" i="1"/>
  <c r="E737270" i="1"/>
  <c r="E737269" i="1"/>
  <c r="E737268" i="1"/>
  <c r="E737267" i="1"/>
  <c r="E737266" i="1"/>
  <c r="E737265" i="1"/>
  <c r="E737264" i="1"/>
  <c r="E737263" i="1"/>
  <c r="E737262" i="1"/>
  <c r="E737261" i="1"/>
  <c r="E737260" i="1"/>
  <c r="E737259" i="1"/>
  <c r="E737258" i="1"/>
  <c r="E737257" i="1"/>
  <c r="E737256" i="1"/>
  <c r="E737255" i="1"/>
  <c r="E737254" i="1"/>
  <c r="E737253" i="1"/>
  <c r="E737252" i="1"/>
  <c r="E737251" i="1"/>
  <c r="E737250" i="1"/>
  <c r="E737249" i="1"/>
  <c r="E737248" i="1"/>
  <c r="E737247" i="1"/>
  <c r="E737246" i="1"/>
  <c r="E737245" i="1"/>
  <c r="E737244" i="1"/>
  <c r="E737243" i="1"/>
  <c r="E737242" i="1"/>
  <c r="E737241" i="1"/>
  <c r="E737240" i="1"/>
  <c r="E737239" i="1"/>
  <c r="E737238" i="1"/>
  <c r="E737237" i="1"/>
  <c r="E737236" i="1"/>
  <c r="E737235" i="1"/>
  <c r="E737234" i="1"/>
  <c r="E737233" i="1"/>
  <c r="E737232" i="1"/>
  <c r="E737231" i="1"/>
  <c r="E737230" i="1"/>
  <c r="E737229" i="1"/>
  <c r="E737228" i="1"/>
  <c r="E737227" i="1"/>
  <c r="E737226" i="1"/>
  <c r="E737225" i="1"/>
  <c r="E737224" i="1"/>
  <c r="E737223" i="1"/>
  <c r="E737222" i="1"/>
  <c r="E737221" i="1"/>
  <c r="E737220" i="1"/>
  <c r="E737219" i="1"/>
  <c r="E737218" i="1"/>
  <c r="E737217" i="1"/>
  <c r="E737216" i="1"/>
  <c r="E737215" i="1"/>
  <c r="E737214" i="1"/>
  <c r="E737213" i="1"/>
  <c r="E737212" i="1"/>
  <c r="E737211" i="1"/>
  <c r="E737210" i="1"/>
  <c r="E737209" i="1"/>
  <c r="E737208" i="1"/>
  <c r="E737207" i="1"/>
  <c r="E737206" i="1"/>
  <c r="E737205" i="1"/>
  <c r="E737204" i="1"/>
  <c r="E737203" i="1"/>
  <c r="E737202" i="1"/>
  <c r="E737201" i="1"/>
  <c r="E737200" i="1"/>
  <c r="E737199" i="1"/>
  <c r="E737198" i="1"/>
  <c r="E737197" i="1"/>
  <c r="E737196" i="1"/>
  <c r="E737195" i="1"/>
  <c r="E737194" i="1"/>
  <c r="E737193" i="1"/>
  <c r="E737192" i="1"/>
  <c r="E737191" i="1"/>
  <c r="E737190" i="1"/>
  <c r="E737189" i="1"/>
  <c r="E737188" i="1"/>
  <c r="E737187" i="1"/>
  <c r="E737186" i="1"/>
  <c r="E737185" i="1"/>
  <c r="E737184" i="1"/>
  <c r="E737183" i="1"/>
  <c r="E737182" i="1"/>
  <c r="E737181" i="1"/>
  <c r="E737180" i="1"/>
  <c r="E737179" i="1"/>
  <c r="E737178" i="1"/>
  <c r="E737177" i="1"/>
  <c r="E737176" i="1"/>
  <c r="E737175" i="1"/>
  <c r="E737174" i="1"/>
  <c r="E737173" i="1"/>
  <c r="E737172" i="1"/>
  <c r="E737171" i="1"/>
  <c r="E737170" i="1"/>
  <c r="E737169" i="1"/>
  <c r="E737168" i="1"/>
  <c r="E737167" i="1"/>
  <c r="E737166" i="1"/>
  <c r="E737165" i="1"/>
  <c r="E737164" i="1"/>
  <c r="E737163" i="1"/>
  <c r="E737162" i="1"/>
  <c r="E737161" i="1"/>
  <c r="E737160" i="1"/>
  <c r="E737159" i="1"/>
  <c r="E737158" i="1"/>
  <c r="E737157" i="1"/>
  <c r="E737156" i="1"/>
  <c r="E737155" i="1"/>
  <c r="E737154" i="1"/>
  <c r="E737153" i="1"/>
  <c r="E737152" i="1"/>
  <c r="E737151" i="1"/>
  <c r="E737150" i="1"/>
  <c r="E737149" i="1"/>
  <c r="E737148" i="1"/>
  <c r="E737147" i="1"/>
  <c r="E737146" i="1"/>
  <c r="E737145" i="1"/>
  <c r="E737144" i="1"/>
  <c r="E737143" i="1"/>
  <c r="E737142" i="1"/>
  <c r="E737141" i="1"/>
  <c r="E737140" i="1"/>
  <c r="E737139" i="1"/>
  <c r="E737138" i="1"/>
  <c r="E737137" i="1"/>
  <c r="E737136" i="1"/>
  <c r="E737135" i="1"/>
  <c r="E737134" i="1"/>
  <c r="E737133" i="1"/>
  <c r="E737132" i="1"/>
  <c r="E737131" i="1"/>
  <c r="E737130" i="1"/>
  <c r="E737129" i="1"/>
  <c r="E737128" i="1"/>
  <c r="E737127" i="1"/>
  <c r="E737126" i="1"/>
  <c r="E737125" i="1"/>
  <c r="E737124" i="1"/>
  <c r="E737123" i="1"/>
  <c r="E737122" i="1"/>
  <c r="E737121" i="1"/>
  <c r="E737120" i="1"/>
  <c r="E737119" i="1"/>
  <c r="E737118" i="1"/>
  <c r="E737117" i="1"/>
  <c r="E737116" i="1"/>
  <c r="E737115" i="1"/>
  <c r="E737114" i="1"/>
  <c r="E737113" i="1"/>
  <c r="E737112" i="1"/>
  <c r="E737111" i="1"/>
  <c r="E737110" i="1"/>
  <c r="E737109" i="1"/>
  <c r="E737108" i="1"/>
  <c r="E737107" i="1"/>
  <c r="E737106" i="1"/>
  <c r="E737105" i="1"/>
  <c r="E737104" i="1"/>
  <c r="E737103" i="1"/>
  <c r="E737102" i="1"/>
  <c r="E737101" i="1"/>
  <c r="E737100" i="1"/>
  <c r="E737099" i="1"/>
  <c r="E737098" i="1"/>
  <c r="E737097" i="1"/>
  <c r="E737096" i="1"/>
  <c r="E737095" i="1"/>
  <c r="E737094" i="1"/>
  <c r="E737093" i="1"/>
  <c r="E737092" i="1"/>
  <c r="E737091" i="1"/>
  <c r="E737090" i="1"/>
  <c r="E737089" i="1"/>
  <c r="E737088" i="1"/>
  <c r="E737087" i="1"/>
  <c r="E737086" i="1"/>
  <c r="E737085" i="1"/>
  <c r="E737084" i="1"/>
  <c r="E737083" i="1"/>
  <c r="E737082" i="1"/>
  <c r="E737081" i="1"/>
  <c r="E737080" i="1"/>
  <c r="E737079" i="1"/>
  <c r="E737078" i="1"/>
  <c r="E737077" i="1"/>
  <c r="E737076" i="1"/>
  <c r="E737075" i="1"/>
  <c r="E737074" i="1"/>
  <c r="E737073" i="1"/>
  <c r="E737072" i="1"/>
  <c r="E737071" i="1"/>
  <c r="E737070" i="1"/>
  <c r="E737069" i="1"/>
  <c r="E737068" i="1"/>
  <c r="E737067" i="1"/>
  <c r="E737066" i="1"/>
  <c r="E737065" i="1"/>
  <c r="E737064" i="1"/>
  <c r="E737063" i="1"/>
  <c r="E737062" i="1"/>
  <c r="E737061" i="1"/>
  <c r="E737060" i="1"/>
  <c r="E737059" i="1"/>
  <c r="E737058" i="1"/>
  <c r="E737057" i="1"/>
  <c r="E737056" i="1"/>
  <c r="E737055" i="1"/>
  <c r="E737054" i="1"/>
  <c r="E737053" i="1"/>
  <c r="E737052" i="1"/>
  <c r="E737051" i="1"/>
  <c r="E737050" i="1"/>
  <c r="E737049" i="1"/>
  <c r="E737048" i="1"/>
  <c r="E737047" i="1"/>
  <c r="E737046" i="1"/>
  <c r="E737045" i="1"/>
  <c r="E737044" i="1"/>
  <c r="E737043" i="1"/>
  <c r="E737042" i="1"/>
  <c r="E737041" i="1"/>
  <c r="E737040" i="1"/>
  <c r="E737039" i="1"/>
  <c r="E737038" i="1"/>
  <c r="E737037" i="1"/>
  <c r="E737036" i="1"/>
  <c r="E737035" i="1"/>
  <c r="E737034" i="1"/>
  <c r="E737033" i="1"/>
  <c r="E737032" i="1"/>
  <c r="E737031" i="1"/>
  <c r="E737030" i="1"/>
  <c r="E737029" i="1"/>
  <c r="E737028" i="1"/>
  <c r="E737027" i="1"/>
  <c r="E737026" i="1"/>
  <c r="E737025" i="1"/>
  <c r="E737024" i="1"/>
  <c r="E737023" i="1"/>
  <c r="E737022" i="1"/>
  <c r="E737021" i="1"/>
  <c r="E737020" i="1"/>
  <c r="E737019" i="1"/>
  <c r="E737018" i="1"/>
  <c r="E737017" i="1"/>
  <c r="E737016" i="1"/>
  <c r="E737015" i="1"/>
  <c r="E737014" i="1"/>
  <c r="E737013" i="1"/>
  <c r="E737012" i="1"/>
  <c r="E737011" i="1"/>
  <c r="E737010" i="1"/>
  <c r="E737009" i="1"/>
  <c r="E737008" i="1"/>
  <c r="E737007" i="1"/>
  <c r="E737006" i="1"/>
  <c r="E737005" i="1"/>
  <c r="E737004" i="1"/>
  <c r="E737003" i="1"/>
  <c r="E737002" i="1"/>
  <c r="E737001" i="1"/>
  <c r="E737000" i="1"/>
  <c r="E736999" i="1"/>
  <c r="E736998" i="1"/>
  <c r="E736997" i="1"/>
  <c r="E736996" i="1"/>
  <c r="E736995" i="1"/>
  <c r="E736994" i="1"/>
  <c r="E736993" i="1"/>
  <c r="E736992" i="1"/>
  <c r="E736991" i="1"/>
  <c r="E736990" i="1"/>
  <c r="E736989" i="1"/>
  <c r="E736988" i="1"/>
  <c r="E736987" i="1"/>
  <c r="E736986" i="1"/>
  <c r="E736985" i="1"/>
  <c r="E736984" i="1"/>
  <c r="E736983" i="1"/>
  <c r="E736982" i="1"/>
  <c r="E736981" i="1"/>
  <c r="E736980" i="1"/>
  <c r="E736979" i="1"/>
  <c r="E736978" i="1"/>
  <c r="E736977" i="1"/>
  <c r="E736976" i="1"/>
  <c r="E736975" i="1"/>
  <c r="E736974" i="1"/>
  <c r="E736973" i="1"/>
  <c r="E736972" i="1"/>
  <c r="E736971" i="1"/>
  <c r="E736970" i="1"/>
  <c r="E736969" i="1"/>
  <c r="E736968" i="1"/>
  <c r="E736967" i="1"/>
  <c r="E736966" i="1"/>
  <c r="E736965" i="1"/>
  <c r="E736964" i="1"/>
  <c r="E736963" i="1"/>
  <c r="E736962" i="1"/>
  <c r="E736961" i="1"/>
  <c r="E736960" i="1"/>
  <c r="E736959" i="1"/>
  <c r="E736958" i="1"/>
  <c r="E736957" i="1"/>
  <c r="E736956" i="1"/>
  <c r="E736955" i="1"/>
  <c r="E736954" i="1"/>
  <c r="E736953" i="1"/>
  <c r="E736952" i="1"/>
  <c r="E736951" i="1"/>
  <c r="E736950" i="1"/>
  <c r="E736949" i="1"/>
  <c r="E736948" i="1"/>
  <c r="E736947" i="1"/>
  <c r="E736946" i="1"/>
  <c r="E736945" i="1"/>
  <c r="E736944" i="1"/>
  <c r="E736943" i="1"/>
  <c r="E736942" i="1"/>
  <c r="E736941" i="1"/>
  <c r="E736940" i="1"/>
  <c r="E736939" i="1"/>
  <c r="E736938" i="1"/>
  <c r="E736937" i="1"/>
  <c r="E736936" i="1"/>
  <c r="E736935" i="1"/>
  <c r="E736934" i="1"/>
  <c r="E736933" i="1"/>
  <c r="E736932" i="1"/>
  <c r="E736931" i="1"/>
  <c r="E736930" i="1"/>
  <c r="E736929" i="1"/>
  <c r="E736928" i="1"/>
  <c r="E736927" i="1"/>
  <c r="E736926" i="1"/>
  <c r="E736925" i="1"/>
  <c r="E736924" i="1"/>
  <c r="E736923" i="1"/>
  <c r="E736922" i="1"/>
  <c r="E736921" i="1"/>
  <c r="E736920" i="1"/>
  <c r="E736919" i="1"/>
  <c r="E736918" i="1"/>
  <c r="E736917" i="1"/>
  <c r="E736916" i="1"/>
  <c r="E736915" i="1"/>
  <c r="E736914" i="1"/>
  <c r="E736913" i="1"/>
  <c r="E736912" i="1"/>
  <c r="E736911" i="1"/>
  <c r="E736910" i="1"/>
  <c r="E736909" i="1"/>
  <c r="E736908" i="1"/>
  <c r="E736907" i="1"/>
  <c r="E736906" i="1"/>
  <c r="E736905" i="1"/>
  <c r="E736904" i="1"/>
  <c r="E736903" i="1"/>
  <c r="E736902" i="1"/>
  <c r="E736901" i="1"/>
  <c r="E736900" i="1"/>
  <c r="E736899" i="1"/>
  <c r="E736898" i="1"/>
  <c r="E736897" i="1"/>
  <c r="E736896" i="1"/>
  <c r="E736895" i="1"/>
  <c r="E736894" i="1"/>
  <c r="E736893" i="1"/>
  <c r="E736892" i="1"/>
  <c r="E736891" i="1"/>
  <c r="E736890" i="1"/>
  <c r="E736889" i="1"/>
  <c r="E736888" i="1"/>
  <c r="E736887" i="1"/>
  <c r="E736886" i="1"/>
  <c r="E736885" i="1"/>
  <c r="E736884" i="1"/>
  <c r="E736883" i="1"/>
  <c r="E736882" i="1"/>
  <c r="E736881" i="1"/>
  <c r="E736880" i="1"/>
  <c r="E736879" i="1"/>
  <c r="E736878" i="1"/>
  <c r="E736877" i="1"/>
  <c r="E736876" i="1"/>
  <c r="E736875" i="1"/>
  <c r="E736874" i="1"/>
  <c r="E736873" i="1"/>
  <c r="E736872" i="1"/>
  <c r="E736871" i="1"/>
  <c r="E736870" i="1"/>
  <c r="E736869" i="1"/>
  <c r="E736868" i="1"/>
  <c r="E736867" i="1"/>
  <c r="E736866" i="1"/>
  <c r="E736865" i="1"/>
  <c r="E736864" i="1"/>
  <c r="E736863" i="1"/>
  <c r="E736862" i="1"/>
  <c r="E736861" i="1"/>
  <c r="E736860" i="1"/>
  <c r="E736859" i="1"/>
  <c r="E736858" i="1"/>
  <c r="E736857" i="1"/>
  <c r="E736856" i="1"/>
  <c r="E736855" i="1"/>
  <c r="E736854" i="1"/>
  <c r="E736853" i="1"/>
  <c r="E736852" i="1"/>
  <c r="E736851" i="1"/>
  <c r="E736850" i="1"/>
  <c r="E736849" i="1"/>
  <c r="E736848" i="1"/>
  <c r="E736847" i="1"/>
  <c r="E736846" i="1"/>
  <c r="E736845" i="1"/>
  <c r="E736844" i="1"/>
  <c r="E736843" i="1"/>
  <c r="E736842" i="1"/>
  <c r="E736841" i="1"/>
  <c r="E736840" i="1"/>
  <c r="E736839" i="1"/>
  <c r="E736838" i="1"/>
  <c r="E736837" i="1"/>
  <c r="E736836" i="1"/>
  <c r="E736835" i="1"/>
  <c r="E736834" i="1"/>
  <c r="E736833" i="1"/>
  <c r="E736832" i="1"/>
  <c r="E736831" i="1"/>
  <c r="E736830" i="1"/>
  <c r="E736829" i="1"/>
  <c r="E736828" i="1"/>
  <c r="E736827" i="1"/>
  <c r="E736826" i="1"/>
  <c r="E736825" i="1"/>
  <c r="E736824" i="1"/>
  <c r="E736823" i="1"/>
  <c r="E736822" i="1"/>
  <c r="E736821" i="1"/>
  <c r="E736820" i="1"/>
  <c r="E736819" i="1"/>
  <c r="E736818" i="1"/>
  <c r="E736817" i="1"/>
  <c r="E736816" i="1"/>
  <c r="E736815" i="1"/>
  <c r="E736814" i="1"/>
  <c r="E736813" i="1"/>
  <c r="E736812" i="1"/>
  <c r="E736811" i="1"/>
  <c r="E736810" i="1"/>
  <c r="E736809" i="1"/>
  <c r="E736808" i="1"/>
  <c r="E736807" i="1"/>
  <c r="E736806" i="1"/>
  <c r="E736805" i="1"/>
  <c r="E736804" i="1"/>
  <c r="E736803" i="1"/>
  <c r="E736802" i="1"/>
  <c r="E736801" i="1"/>
  <c r="E736800" i="1"/>
  <c r="E736799" i="1"/>
  <c r="E736798" i="1"/>
  <c r="E736797" i="1"/>
  <c r="E736796" i="1"/>
  <c r="E736795" i="1"/>
  <c r="E736794" i="1"/>
  <c r="E736793" i="1"/>
  <c r="E736792" i="1"/>
  <c r="E736791" i="1"/>
  <c r="E736790" i="1"/>
  <c r="E736789" i="1"/>
  <c r="E736788" i="1"/>
  <c r="E736787" i="1"/>
  <c r="E736786" i="1"/>
  <c r="E736785" i="1"/>
  <c r="E736784" i="1"/>
  <c r="E736783" i="1"/>
  <c r="E736782" i="1"/>
  <c r="E736781" i="1"/>
  <c r="E736780" i="1"/>
  <c r="E736779" i="1"/>
  <c r="E736778" i="1"/>
  <c r="E736777" i="1"/>
  <c r="E736776" i="1"/>
  <c r="E736775" i="1"/>
  <c r="E736774" i="1"/>
  <c r="E736773" i="1"/>
  <c r="E736772" i="1"/>
  <c r="E736771" i="1"/>
  <c r="E736770" i="1"/>
  <c r="E736769" i="1"/>
  <c r="E736768" i="1"/>
  <c r="E736767" i="1"/>
  <c r="E736766" i="1"/>
  <c r="E736765" i="1"/>
  <c r="E736764" i="1"/>
  <c r="E736763" i="1"/>
  <c r="E736762" i="1"/>
  <c r="E736761" i="1"/>
  <c r="E736760" i="1"/>
  <c r="E736759" i="1"/>
  <c r="E736758" i="1"/>
  <c r="E736757" i="1"/>
  <c r="E736756" i="1"/>
  <c r="E736755" i="1"/>
  <c r="E736754" i="1"/>
  <c r="E736753" i="1"/>
  <c r="E736752" i="1"/>
  <c r="E736751" i="1"/>
  <c r="E736750" i="1"/>
  <c r="E736749" i="1"/>
  <c r="E736748" i="1"/>
  <c r="E736747" i="1"/>
  <c r="E736746" i="1"/>
  <c r="E736745" i="1"/>
  <c r="E736744" i="1"/>
  <c r="E736743" i="1"/>
  <c r="E736742" i="1"/>
  <c r="E736741" i="1"/>
  <c r="E736740" i="1"/>
  <c r="E736739" i="1"/>
  <c r="E736738" i="1"/>
  <c r="E736737" i="1"/>
  <c r="E736736" i="1"/>
  <c r="E736735" i="1"/>
  <c r="E736734" i="1"/>
  <c r="E736733" i="1"/>
  <c r="E736732" i="1"/>
  <c r="E736731" i="1"/>
  <c r="E736730" i="1"/>
  <c r="E736729" i="1"/>
  <c r="E736728" i="1"/>
  <c r="E736727" i="1"/>
  <c r="E736726" i="1"/>
  <c r="E736725" i="1"/>
  <c r="E736724" i="1"/>
  <c r="E736723" i="1"/>
  <c r="E736722" i="1"/>
  <c r="E736721" i="1"/>
  <c r="E736720" i="1"/>
  <c r="E736719" i="1"/>
  <c r="E736718" i="1"/>
  <c r="E736717" i="1"/>
  <c r="E736716" i="1"/>
  <c r="E736715" i="1"/>
  <c r="E736714" i="1"/>
  <c r="E736713" i="1"/>
  <c r="E736712" i="1"/>
  <c r="E736711" i="1"/>
  <c r="E736710" i="1"/>
  <c r="E736709" i="1"/>
  <c r="E736708" i="1"/>
  <c r="E736707" i="1"/>
  <c r="E736706" i="1"/>
  <c r="E736705" i="1"/>
  <c r="E736704" i="1"/>
  <c r="E736703" i="1"/>
  <c r="E736702" i="1"/>
  <c r="E736701" i="1"/>
  <c r="E736700" i="1"/>
  <c r="E736699" i="1"/>
  <c r="E736698" i="1"/>
  <c r="E736697" i="1"/>
  <c r="E736696" i="1"/>
  <c r="E736695" i="1"/>
  <c r="E736694" i="1"/>
  <c r="E736693" i="1"/>
  <c r="E736692" i="1"/>
  <c r="E736691" i="1"/>
  <c r="E736690" i="1"/>
  <c r="E736689" i="1"/>
  <c r="E736688" i="1"/>
  <c r="E736687" i="1"/>
  <c r="E736686" i="1"/>
  <c r="E736685" i="1"/>
  <c r="E736684" i="1"/>
  <c r="E736683" i="1"/>
  <c r="E736682" i="1"/>
  <c r="E736681" i="1"/>
  <c r="E736680" i="1"/>
  <c r="E736679" i="1"/>
  <c r="E736678" i="1"/>
  <c r="E736677" i="1"/>
  <c r="E736676" i="1"/>
  <c r="E736675" i="1"/>
  <c r="E736674" i="1"/>
  <c r="E736673" i="1"/>
  <c r="E736672" i="1"/>
  <c r="E736671" i="1"/>
  <c r="E736670" i="1"/>
  <c r="E736669" i="1"/>
  <c r="E736668" i="1"/>
  <c r="E736667" i="1"/>
  <c r="E736666" i="1"/>
  <c r="E736665" i="1"/>
  <c r="E736664" i="1"/>
  <c r="E736663" i="1"/>
  <c r="E736662" i="1"/>
  <c r="E736661" i="1"/>
  <c r="E736660" i="1"/>
  <c r="E736659" i="1"/>
  <c r="E736658" i="1"/>
  <c r="E736657" i="1"/>
  <c r="E736656" i="1"/>
  <c r="E736655" i="1"/>
  <c r="E736654" i="1"/>
  <c r="E736653" i="1"/>
  <c r="E736652" i="1"/>
  <c r="E736651" i="1"/>
  <c r="E736650" i="1"/>
  <c r="E736649" i="1"/>
  <c r="E736648" i="1"/>
  <c r="E736647" i="1"/>
  <c r="E736646" i="1"/>
  <c r="E736645" i="1"/>
  <c r="E736644" i="1"/>
  <c r="E736643" i="1"/>
  <c r="E736642" i="1"/>
  <c r="E736641" i="1"/>
  <c r="E736640" i="1"/>
  <c r="E736639" i="1"/>
  <c r="E736638" i="1"/>
  <c r="E736637" i="1"/>
  <c r="E736636" i="1"/>
  <c r="E736635" i="1"/>
  <c r="E736634" i="1"/>
  <c r="E736633" i="1"/>
  <c r="E736632" i="1"/>
  <c r="E736631" i="1"/>
  <c r="E736630" i="1"/>
  <c r="E736629" i="1"/>
  <c r="E736628" i="1"/>
  <c r="E736627" i="1"/>
  <c r="E736626" i="1"/>
  <c r="E736625" i="1"/>
  <c r="E736624" i="1"/>
  <c r="E736623" i="1"/>
  <c r="E736622" i="1"/>
  <c r="E736621" i="1"/>
  <c r="E736620" i="1"/>
  <c r="E736619" i="1"/>
  <c r="E736618" i="1"/>
  <c r="E736617" i="1"/>
  <c r="E736616" i="1"/>
  <c r="E736615" i="1"/>
  <c r="E736614" i="1"/>
  <c r="E736613" i="1"/>
  <c r="E736612" i="1"/>
  <c r="E736611" i="1"/>
  <c r="E736610" i="1"/>
  <c r="E736609" i="1"/>
  <c r="E736608" i="1"/>
  <c r="E736607" i="1"/>
  <c r="E736606" i="1"/>
  <c r="E736605" i="1"/>
  <c r="E736604" i="1"/>
  <c r="E736603" i="1"/>
  <c r="E736602" i="1"/>
  <c r="E736601" i="1"/>
  <c r="E736600" i="1"/>
  <c r="E736599" i="1"/>
  <c r="E736598" i="1"/>
  <c r="E736597" i="1"/>
  <c r="E736596" i="1"/>
  <c r="E736595" i="1"/>
  <c r="E736594" i="1"/>
  <c r="E736593" i="1"/>
  <c r="E736592" i="1"/>
  <c r="E736591" i="1"/>
  <c r="E736590" i="1"/>
  <c r="E736589" i="1"/>
  <c r="E736588" i="1"/>
  <c r="E736587" i="1"/>
  <c r="E736586" i="1"/>
  <c r="E736585" i="1"/>
  <c r="E736584" i="1"/>
  <c r="E736583" i="1"/>
  <c r="E736582" i="1"/>
  <c r="E736581" i="1"/>
  <c r="E736580" i="1"/>
  <c r="E736579" i="1"/>
  <c r="E736578" i="1"/>
  <c r="E736577" i="1"/>
  <c r="E736576" i="1"/>
  <c r="E736575" i="1"/>
  <c r="E736574" i="1"/>
  <c r="E736573" i="1"/>
  <c r="E736572" i="1"/>
  <c r="E736571" i="1"/>
  <c r="E736570" i="1"/>
  <c r="E736569" i="1"/>
  <c r="E736568" i="1"/>
  <c r="E736567" i="1"/>
  <c r="E736566" i="1"/>
  <c r="E736565" i="1"/>
  <c r="E736564" i="1"/>
  <c r="E736563" i="1"/>
  <c r="E736562" i="1"/>
  <c r="E736561" i="1"/>
  <c r="E736560" i="1"/>
  <c r="E736559" i="1"/>
  <c r="E736558" i="1"/>
  <c r="E736557" i="1"/>
  <c r="E736556" i="1"/>
  <c r="E736555" i="1"/>
  <c r="E736554" i="1"/>
  <c r="E736553" i="1"/>
  <c r="E736552" i="1"/>
  <c r="E736551" i="1"/>
  <c r="E736550" i="1"/>
  <c r="E736549" i="1"/>
  <c r="E736548" i="1"/>
  <c r="E736547" i="1"/>
  <c r="E736546" i="1"/>
  <c r="E736545" i="1"/>
  <c r="E736544" i="1"/>
  <c r="E736543" i="1"/>
  <c r="E736542" i="1"/>
  <c r="E736541" i="1"/>
  <c r="E736540" i="1"/>
  <c r="E736539" i="1"/>
  <c r="E736538" i="1"/>
  <c r="E736537" i="1"/>
  <c r="E736536" i="1"/>
  <c r="E736535" i="1"/>
  <c r="E736534" i="1"/>
  <c r="E736533" i="1"/>
  <c r="E736532" i="1"/>
  <c r="E736531" i="1"/>
  <c r="E736530" i="1"/>
  <c r="E736529" i="1"/>
  <c r="E736528" i="1"/>
  <c r="E736527" i="1"/>
  <c r="E736526" i="1"/>
  <c r="E736525" i="1"/>
  <c r="E736524" i="1"/>
  <c r="E736523" i="1"/>
  <c r="E736522" i="1"/>
  <c r="E736521" i="1"/>
  <c r="E736520" i="1"/>
  <c r="E736519" i="1"/>
  <c r="E736518" i="1"/>
  <c r="E736517" i="1"/>
  <c r="E736516" i="1"/>
  <c r="E736515" i="1"/>
  <c r="E736514" i="1"/>
  <c r="E736513" i="1"/>
  <c r="E736512" i="1"/>
  <c r="E736511" i="1"/>
  <c r="E736510" i="1"/>
  <c r="E736509" i="1"/>
  <c r="E736508" i="1"/>
  <c r="E736507" i="1"/>
  <c r="E736506" i="1"/>
  <c r="E736505" i="1"/>
  <c r="E736504" i="1"/>
  <c r="E736503" i="1"/>
  <c r="E736502" i="1"/>
  <c r="E736501" i="1"/>
  <c r="E736500" i="1"/>
  <c r="E736499" i="1"/>
  <c r="E736498" i="1"/>
  <c r="E736497" i="1"/>
  <c r="E736496" i="1"/>
  <c r="E736495" i="1"/>
  <c r="E736494" i="1"/>
  <c r="E736493" i="1"/>
  <c r="E736492" i="1"/>
  <c r="E736491" i="1"/>
  <c r="E736490" i="1"/>
  <c r="E736489" i="1"/>
  <c r="E736488" i="1"/>
  <c r="E736487" i="1"/>
  <c r="E736486" i="1"/>
  <c r="E736485" i="1"/>
  <c r="E736484" i="1"/>
  <c r="E736483" i="1"/>
  <c r="E736482" i="1"/>
  <c r="E736481" i="1"/>
  <c r="E736480" i="1"/>
  <c r="E736479" i="1"/>
  <c r="E736478" i="1"/>
  <c r="E736477" i="1"/>
  <c r="E736476" i="1"/>
  <c r="E736475" i="1"/>
  <c r="E736474" i="1"/>
  <c r="E736473" i="1"/>
  <c r="E736472" i="1"/>
  <c r="E736471" i="1"/>
  <c r="E736470" i="1"/>
  <c r="E736469" i="1"/>
  <c r="E736468" i="1"/>
  <c r="E736467" i="1"/>
  <c r="E736466" i="1"/>
  <c r="E736465" i="1"/>
  <c r="E736464" i="1"/>
  <c r="E736463" i="1"/>
  <c r="E736462" i="1"/>
  <c r="E736461" i="1"/>
  <c r="E736460" i="1"/>
  <c r="E736459" i="1"/>
  <c r="E736458" i="1"/>
  <c r="E736457" i="1"/>
  <c r="E736456" i="1"/>
  <c r="E736455" i="1"/>
  <c r="E736454" i="1"/>
  <c r="E736453" i="1"/>
  <c r="E736452" i="1"/>
  <c r="E736451" i="1"/>
  <c r="E736450" i="1"/>
  <c r="E736449" i="1"/>
  <c r="E736448" i="1"/>
  <c r="E736447" i="1"/>
  <c r="E736446" i="1"/>
  <c r="E736445" i="1"/>
  <c r="E736444" i="1"/>
  <c r="E736443" i="1"/>
  <c r="E736442" i="1"/>
  <c r="E736441" i="1"/>
  <c r="E736440" i="1"/>
  <c r="E736439" i="1"/>
  <c r="E736438" i="1"/>
  <c r="E736437" i="1"/>
  <c r="E736436" i="1"/>
  <c r="E736435" i="1"/>
  <c r="E736434" i="1"/>
  <c r="E736433" i="1"/>
  <c r="E736432" i="1"/>
  <c r="E736431" i="1"/>
  <c r="E736430" i="1"/>
  <c r="E736429" i="1"/>
  <c r="E736428" i="1"/>
  <c r="E736427" i="1"/>
  <c r="E736426" i="1"/>
  <c r="E736425" i="1"/>
  <c r="E736424" i="1"/>
  <c r="E736423" i="1"/>
  <c r="E736422" i="1"/>
  <c r="E736421" i="1"/>
  <c r="E736420" i="1"/>
  <c r="E736419" i="1"/>
  <c r="E736418" i="1"/>
  <c r="E736417" i="1"/>
  <c r="E736416" i="1"/>
  <c r="E736415" i="1"/>
  <c r="E736414" i="1"/>
  <c r="E736413" i="1"/>
  <c r="E736412" i="1"/>
  <c r="E736411" i="1"/>
  <c r="E736410" i="1"/>
  <c r="E736409" i="1"/>
  <c r="E736408" i="1"/>
  <c r="E736407" i="1"/>
  <c r="E736406" i="1"/>
  <c r="E736405" i="1"/>
  <c r="E736404" i="1"/>
  <c r="E736403" i="1"/>
  <c r="E736402" i="1"/>
  <c r="E736401" i="1"/>
  <c r="E736400" i="1"/>
  <c r="E736399" i="1"/>
  <c r="E736398" i="1"/>
  <c r="E736397" i="1"/>
  <c r="E736396" i="1"/>
  <c r="E736395" i="1"/>
  <c r="E736394" i="1"/>
  <c r="E736393" i="1"/>
  <c r="E736392" i="1"/>
  <c r="E736391" i="1"/>
  <c r="E736390" i="1"/>
  <c r="E736389" i="1"/>
  <c r="E736388" i="1"/>
  <c r="E736387" i="1"/>
  <c r="E736386" i="1"/>
  <c r="E736385" i="1"/>
  <c r="E736384" i="1"/>
  <c r="E736383" i="1"/>
  <c r="E736382" i="1"/>
  <c r="E736381" i="1"/>
  <c r="E736380" i="1"/>
  <c r="E736379" i="1"/>
  <c r="E736378" i="1"/>
  <c r="E736377" i="1"/>
  <c r="E736376" i="1"/>
  <c r="E736375" i="1"/>
  <c r="E736374" i="1"/>
  <c r="E736373" i="1"/>
  <c r="E736372" i="1"/>
  <c r="E736371" i="1"/>
  <c r="E736370" i="1"/>
  <c r="E736369" i="1"/>
  <c r="E736368" i="1"/>
  <c r="E736367" i="1"/>
  <c r="E736366" i="1"/>
  <c r="E736365" i="1"/>
  <c r="E736364" i="1"/>
  <c r="E736363" i="1"/>
  <c r="E736362" i="1"/>
  <c r="E736361" i="1"/>
  <c r="E736360" i="1"/>
  <c r="E736359" i="1"/>
  <c r="E736358" i="1"/>
  <c r="E736357" i="1"/>
  <c r="E736356" i="1"/>
  <c r="E736355" i="1"/>
  <c r="E736354" i="1"/>
  <c r="E736353" i="1"/>
  <c r="E736352" i="1"/>
  <c r="E736351" i="1"/>
  <c r="E736350" i="1"/>
  <c r="E736349" i="1"/>
  <c r="E736348" i="1"/>
  <c r="E736347" i="1"/>
  <c r="E736346" i="1"/>
  <c r="E736345" i="1"/>
  <c r="E736344" i="1"/>
  <c r="E736343" i="1"/>
  <c r="E736342" i="1"/>
  <c r="E736341" i="1"/>
  <c r="E736340" i="1"/>
  <c r="E736339" i="1"/>
  <c r="E736338" i="1"/>
  <c r="E736337" i="1"/>
  <c r="E736336" i="1"/>
  <c r="E736335" i="1"/>
  <c r="E736334" i="1"/>
  <c r="E736333" i="1"/>
  <c r="E736332" i="1"/>
  <c r="E736331" i="1"/>
  <c r="E736330" i="1"/>
  <c r="E736329" i="1"/>
  <c r="E736328" i="1"/>
  <c r="E736327" i="1"/>
  <c r="E736326" i="1"/>
  <c r="E736325" i="1"/>
  <c r="E736324" i="1"/>
  <c r="E736323" i="1"/>
  <c r="E736322" i="1"/>
  <c r="E736321" i="1"/>
  <c r="E736320" i="1"/>
  <c r="E736319" i="1"/>
  <c r="E736318" i="1"/>
  <c r="E736317" i="1"/>
  <c r="E736316" i="1"/>
  <c r="E736315" i="1"/>
  <c r="E736314" i="1"/>
  <c r="E736313" i="1"/>
  <c r="E736312" i="1"/>
  <c r="E736311" i="1"/>
  <c r="E736310" i="1"/>
  <c r="E736309" i="1"/>
  <c r="E736308" i="1"/>
  <c r="E736307" i="1"/>
  <c r="E736306" i="1"/>
  <c r="E736305" i="1"/>
  <c r="E736304" i="1"/>
  <c r="E736303" i="1"/>
  <c r="E736302" i="1"/>
  <c r="E736301" i="1"/>
  <c r="E736300" i="1"/>
  <c r="E736299" i="1"/>
  <c r="E736298" i="1"/>
  <c r="E736297" i="1"/>
  <c r="E736296" i="1"/>
  <c r="E736295" i="1"/>
  <c r="E736294" i="1"/>
  <c r="E736293" i="1"/>
  <c r="E736292" i="1"/>
  <c r="E736291" i="1"/>
  <c r="E736290" i="1"/>
  <c r="E736289" i="1"/>
  <c r="E736288" i="1"/>
  <c r="E736287" i="1"/>
  <c r="E736286" i="1"/>
  <c r="E736285" i="1"/>
  <c r="E736284" i="1"/>
  <c r="E736283" i="1"/>
  <c r="E736282" i="1"/>
  <c r="E736281" i="1"/>
  <c r="E736280" i="1"/>
  <c r="E736279" i="1"/>
  <c r="E736278" i="1"/>
  <c r="E736277" i="1"/>
  <c r="E736276" i="1"/>
  <c r="E736275" i="1"/>
  <c r="E736274" i="1"/>
  <c r="E736273" i="1"/>
  <c r="E736272" i="1"/>
  <c r="E736271" i="1"/>
  <c r="E736270" i="1"/>
  <c r="E736269" i="1"/>
  <c r="E736268" i="1"/>
  <c r="E736267" i="1"/>
  <c r="E736266" i="1"/>
  <c r="E736265" i="1"/>
  <c r="E736264" i="1"/>
  <c r="E736263" i="1"/>
  <c r="E736262" i="1"/>
  <c r="E736261" i="1"/>
  <c r="E736260" i="1"/>
  <c r="E736259" i="1"/>
  <c r="E736258" i="1"/>
  <c r="E736257" i="1"/>
  <c r="E736256" i="1"/>
  <c r="E736255" i="1"/>
  <c r="E736254" i="1"/>
  <c r="E736253" i="1"/>
  <c r="E736252" i="1"/>
  <c r="E736251" i="1"/>
  <c r="E736250" i="1"/>
  <c r="E736249" i="1"/>
  <c r="E736248" i="1"/>
  <c r="E736247" i="1"/>
  <c r="E736246" i="1"/>
  <c r="E736245" i="1"/>
  <c r="E736244" i="1"/>
  <c r="E736243" i="1"/>
  <c r="E736242" i="1"/>
  <c r="E736241" i="1"/>
  <c r="E736240" i="1"/>
  <c r="E736239" i="1"/>
  <c r="E736238" i="1"/>
  <c r="E736237" i="1"/>
  <c r="E736236" i="1"/>
  <c r="E736235" i="1"/>
  <c r="E736234" i="1"/>
  <c r="E736233" i="1"/>
  <c r="E736232" i="1"/>
  <c r="E736231" i="1"/>
  <c r="E736230" i="1"/>
  <c r="E736229" i="1"/>
  <c r="E736228" i="1"/>
  <c r="E736227" i="1"/>
  <c r="E736226" i="1"/>
  <c r="E736225" i="1"/>
  <c r="E736224" i="1"/>
  <c r="E736223" i="1"/>
  <c r="E736222" i="1"/>
  <c r="E736221" i="1"/>
  <c r="E736220" i="1"/>
  <c r="E736219" i="1"/>
  <c r="E736218" i="1"/>
  <c r="E736217" i="1"/>
  <c r="E736216" i="1"/>
  <c r="E736215" i="1"/>
  <c r="E736214" i="1"/>
  <c r="E736213" i="1"/>
  <c r="E736212" i="1"/>
  <c r="E736211" i="1"/>
  <c r="E736210" i="1"/>
  <c r="E736209" i="1"/>
  <c r="E736208" i="1"/>
  <c r="E736207" i="1"/>
  <c r="E736206" i="1"/>
  <c r="E736205" i="1"/>
  <c r="E736204" i="1"/>
  <c r="E736203" i="1"/>
  <c r="E736202" i="1"/>
  <c r="E736201" i="1"/>
  <c r="E736200" i="1"/>
  <c r="E736199" i="1"/>
  <c r="E736198" i="1"/>
  <c r="E736197" i="1"/>
  <c r="E736196" i="1"/>
  <c r="E736195" i="1"/>
  <c r="E736194" i="1"/>
  <c r="E736193" i="1"/>
  <c r="E736192" i="1"/>
  <c r="E736191" i="1"/>
  <c r="E736190" i="1"/>
  <c r="E736189" i="1"/>
  <c r="E736188" i="1"/>
  <c r="E736187" i="1"/>
  <c r="E736186" i="1"/>
  <c r="E736185" i="1"/>
  <c r="E736184" i="1"/>
  <c r="E736183" i="1"/>
  <c r="E736182" i="1"/>
  <c r="E736181" i="1"/>
  <c r="E736180" i="1"/>
  <c r="E736179" i="1"/>
  <c r="E736178" i="1"/>
  <c r="E736177" i="1"/>
  <c r="E736176" i="1"/>
  <c r="E736175" i="1"/>
  <c r="E736174" i="1"/>
  <c r="E736173" i="1"/>
  <c r="E736172" i="1"/>
  <c r="E736171" i="1"/>
  <c r="E736170" i="1"/>
  <c r="E736169" i="1"/>
  <c r="E736168" i="1"/>
  <c r="E736167" i="1"/>
  <c r="E736166" i="1"/>
  <c r="E736165" i="1"/>
  <c r="E736164" i="1"/>
  <c r="E736163" i="1"/>
  <c r="E736162" i="1"/>
  <c r="E736161" i="1"/>
  <c r="E736160" i="1"/>
  <c r="E736159" i="1"/>
  <c r="E736158" i="1"/>
  <c r="E736157" i="1"/>
  <c r="E736156" i="1"/>
  <c r="E736155" i="1"/>
  <c r="E736154" i="1"/>
  <c r="E736153" i="1"/>
  <c r="E736152" i="1"/>
  <c r="E736151" i="1"/>
  <c r="E736150" i="1"/>
  <c r="E736149" i="1"/>
  <c r="E736148" i="1"/>
  <c r="E736147" i="1"/>
  <c r="E736146" i="1"/>
  <c r="E736145" i="1"/>
  <c r="E736144" i="1"/>
  <c r="E736143" i="1"/>
  <c r="E736142" i="1"/>
  <c r="E736141" i="1"/>
  <c r="E736140" i="1"/>
  <c r="E736139" i="1"/>
  <c r="E736138" i="1"/>
  <c r="E736137" i="1"/>
  <c r="E736136" i="1"/>
  <c r="E736135" i="1"/>
  <c r="E736134" i="1"/>
  <c r="E736133" i="1"/>
  <c r="E736132" i="1"/>
  <c r="E736131" i="1"/>
  <c r="E736130" i="1"/>
  <c r="E736129" i="1"/>
  <c r="E736128" i="1"/>
  <c r="E736127" i="1"/>
  <c r="E736126" i="1"/>
  <c r="E736125" i="1"/>
  <c r="E736124" i="1"/>
  <c r="E736123" i="1"/>
  <c r="E736122" i="1"/>
  <c r="E736121" i="1"/>
  <c r="E736120" i="1"/>
  <c r="E736119" i="1"/>
  <c r="E736118" i="1"/>
  <c r="E736117" i="1"/>
  <c r="E736116" i="1"/>
  <c r="E736115" i="1"/>
  <c r="E736114" i="1"/>
  <c r="E736113" i="1"/>
  <c r="E736112" i="1"/>
  <c r="E736111" i="1"/>
  <c r="E736110" i="1"/>
  <c r="E736109" i="1"/>
  <c r="E736108" i="1"/>
  <c r="E736107" i="1"/>
  <c r="E736106" i="1"/>
  <c r="E736105" i="1"/>
  <c r="E736104" i="1"/>
  <c r="E736103" i="1"/>
  <c r="E736102" i="1"/>
  <c r="E736101" i="1"/>
  <c r="E736100" i="1"/>
  <c r="E736099" i="1"/>
  <c r="E736098" i="1"/>
  <c r="E736097" i="1"/>
  <c r="E736096" i="1"/>
  <c r="E736095" i="1"/>
  <c r="E736094" i="1"/>
  <c r="E736093" i="1"/>
  <c r="E736092" i="1"/>
  <c r="E736091" i="1"/>
  <c r="E736090" i="1"/>
  <c r="E736089" i="1"/>
  <c r="E736088" i="1"/>
  <c r="E736087" i="1"/>
  <c r="E736086" i="1"/>
  <c r="E736085" i="1"/>
  <c r="E736084" i="1"/>
  <c r="E736083" i="1"/>
  <c r="E736082" i="1"/>
  <c r="E736081" i="1"/>
  <c r="E736080" i="1"/>
  <c r="E736079" i="1"/>
  <c r="E736078" i="1"/>
  <c r="E736077" i="1"/>
  <c r="E736076" i="1"/>
  <c r="E736075" i="1"/>
  <c r="E736074" i="1"/>
  <c r="E736073" i="1"/>
  <c r="E736072" i="1"/>
  <c r="E736071" i="1"/>
  <c r="E736070" i="1"/>
  <c r="E736069" i="1"/>
  <c r="E736068" i="1"/>
  <c r="E736067" i="1"/>
  <c r="E736066" i="1"/>
  <c r="E736065" i="1"/>
  <c r="E736064" i="1"/>
  <c r="E736063" i="1"/>
  <c r="E736062" i="1"/>
  <c r="E736061" i="1"/>
  <c r="E736060" i="1"/>
  <c r="E736059" i="1"/>
  <c r="E736058" i="1"/>
  <c r="E736057" i="1"/>
  <c r="E736056" i="1"/>
  <c r="E736055" i="1"/>
  <c r="E736054" i="1"/>
  <c r="E736053" i="1"/>
  <c r="E736052" i="1"/>
  <c r="E736051" i="1"/>
  <c r="E736050" i="1"/>
  <c r="E736049" i="1"/>
  <c r="E736048" i="1"/>
  <c r="E736047" i="1"/>
  <c r="E736046" i="1"/>
  <c r="E736045" i="1"/>
  <c r="E736044" i="1"/>
  <c r="E736043" i="1"/>
  <c r="E736042" i="1"/>
  <c r="E736041" i="1"/>
  <c r="E736040" i="1"/>
  <c r="E736039" i="1"/>
  <c r="E736038" i="1"/>
  <c r="E736037" i="1"/>
  <c r="E736036" i="1"/>
  <c r="E736035" i="1"/>
  <c r="E736034" i="1"/>
  <c r="E736033" i="1"/>
  <c r="E736032" i="1"/>
  <c r="E736031" i="1"/>
  <c r="E736030" i="1"/>
  <c r="E736029" i="1"/>
  <c r="E736028" i="1"/>
  <c r="E736027" i="1"/>
  <c r="E736026" i="1"/>
  <c r="E736025" i="1"/>
  <c r="E736024" i="1"/>
  <c r="E736023" i="1"/>
  <c r="E736022" i="1"/>
  <c r="E736021" i="1"/>
  <c r="E736020" i="1"/>
  <c r="E736019" i="1"/>
  <c r="E736018" i="1"/>
  <c r="E736017" i="1"/>
  <c r="E736016" i="1"/>
  <c r="E736015" i="1"/>
  <c r="E736014" i="1"/>
  <c r="E736013" i="1"/>
  <c r="E736012" i="1"/>
  <c r="E736011" i="1"/>
  <c r="E736010" i="1"/>
  <c r="E736009" i="1"/>
  <c r="E736008" i="1"/>
  <c r="E736007" i="1"/>
  <c r="E736006" i="1"/>
  <c r="E736005" i="1"/>
  <c r="E736004" i="1"/>
  <c r="E736003" i="1"/>
  <c r="E736002" i="1"/>
  <c r="E736001" i="1"/>
  <c r="E736000" i="1"/>
  <c r="E735999" i="1"/>
  <c r="E735998" i="1"/>
  <c r="E735997" i="1"/>
  <c r="E735996" i="1"/>
  <c r="E735995" i="1"/>
  <c r="E735994" i="1"/>
  <c r="E735993" i="1"/>
  <c r="E735992" i="1"/>
  <c r="E735991" i="1"/>
  <c r="E735990" i="1"/>
  <c r="E735989" i="1"/>
  <c r="E735988" i="1"/>
  <c r="E735987" i="1"/>
  <c r="E735986" i="1"/>
  <c r="E735985" i="1"/>
  <c r="E735984" i="1"/>
  <c r="E735983" i="1"/>
  <c r="E735982" i="1"/>
  <c r="E735981" i="1"/>
  <c r="E735980" i="1"/>
  <c r="E735979" i="1"/>
  <c r="E735978" i="1"/>
  <c r="E735977" i="1"/>
  <c r="E735976" i="1"/>
  <c r="E735975" i="1"/>
  <c r="E735974" i="1"/>
  <c r="E735973" i="1"/>
  <c r="E735972" i="1"/>
  <c r="E735971" i="1"/>
  <c r="E735970" i="1"/>
  <c r="E735969" i="1"/>
  <c r="E735968" i="1"/>
  <c r="E735967" i="1"/>
  <c r="E735966" i="1"/>
  <c r="E735965" i="1"/>
  <c r="E735964" i="1"/>
  <c r="E735963" i="1"/>
  <c r="E735962" i="1"/>
  <c r="E735961" i="1"/>
  <c r="E735960" i="1"/>
  <c r="E735959" i="1"/>
  <c r="E735958" i="1"/>
  <c r="E735957" i="1"/>
  <c r="E735956" i="1"/>
  <c r="E735955" i="1"/>
  <c r="E735954" i="1"/>
  <c r="E735953" i="1"/>
  <c r="E735952" i="1"/>
  <c r="E735951" i="1"/>
  <c r="E735950" i="1"/>
  <c r="E735949" i="1"/>
  <c r="E735948" i="1"/>
  <c r="E735947" i="1"/>
  <c r="E735946" i="1"/>
  <c r="E735945" i="1"/>
  <c r="E735944" i="1"/>
  <c r="E735943" i="1"/>
  <c r="E735942" i="1"/>
  <c r="E735941" i="1"/>
  <c r="E735940" i="1"/>
  <c r="E735939" i="1"/>
  <c r="E735938" i="1"/>
  <c r="E735937" i="1"/>
  <c r="E735936" i="1"/>
  <c r="E735935" i="1"/>
  <c r="E735934" i="1"/>
  <c r="E735933" i="1"/>
  <c r="E735932" i="1"/>
  <c r="E735931" i="1"/>
  <c r="E735930" i="1"/>
  <c r="E735929" i="1"/>
  <c r="E735928" i="1"/>
  <c r="E735927" i="1"/>
  <c r="E735926" i="1"/>
  <c r="E735925" i="1"/>
  <c r="E735924" i="1"/>
  <c r="E735923" i="1"/>
  <c r="E735922" i="1"/>
  <c r="E735921" i="1"/>
  <c r="E735920" i="1"/>
  <c r="E735919" i="1"/>
  <c r="E735918" i="1"/>
  <c r="E735917" i="1"/>
  <c r="E735916" i="1"/>
  <c r="E735915" i="1"/>
  <c r="E735914" i="1"/>
  <c r="E735913" i="1"/>
  <c r="E735912" i="1"/>
  <c r="E735911" i="1"/>
  <c r="E735910" i="1"/>
  <c r="E735909" i="1"/>
  <c r="E735908" i="1"/>
  <c r="E735907" i="1"/>
  <c r="E735906" i="1"/>
  <c r="E735905" i="1"/>
  <c r="E735904" i="1"/>
  <c r="E735903" i="1"/>
  <c r="E735902" i="1"/>
  <c r="E735901" i="1"/>
  <c r="E735900" i="1"/>
  <c r="E735899" i="1"/>
  <c r="E735898" i="1"/>
  <c r="E735897" i="1"/>
  <c r="E735896" i="1"/>
  <c r="E735895" i="1"/>
  <c r="E735894" i="1"/>
  <c r="E735893" i="1"/>
  <c r="E735892" i="1"/>
  <c r="E735891" i="1"/>
  <c r="E735890" i="1"/>
  <c r="E735889" i="1"/>
  <c r="E735888" i="1"/>
  <c r="E735887" i="1"/>
  <c r="E735886" i="1"/>
  <c r="E735885" i="1"/>
  <c r="E735884" i="1"/>
  <c r="E735883" i="1"/>
  <c r="E735882" i="1"/>
  <c r="E735881" i="1"/>
  <c r="E735880" i="1"/>
  <c r="E735879" i="1"/>
  <c r="E735878" i="1"/>
  <c r="E735877" i="1"/>
  <c r="E735876" i="1"/>
  <c r="E735875" i="1"/>
  <c r="E735874" i="1"/>
  <c r="E735873" i="1"/>
  <c r="E735872" i="1"/>
  <c r="E735871" i="1"/>
  <c r="E735870" i="1"/>
  <c r="E735869" i="1"/>
  <c r="E735868" i="1"/>
  <c r="E735867" i="1"/>
  <c r="E735866" i="1"/>
  <c r="E735865" i="1"/>
  <c r="E735864" i="1"/>
  <c r="E735863" i="1"/>
  <c r="E735862" i="1"/>
  <c r="E735861" i="1"/>
  <c r="E735860" i="1"/>
  <c r="E735859" i="1"/>
  <c r="E735858" i="1"/>
  <c r="E735857" i="1"/>
  <c r="E735856" i="1"/>
  <c r="E735855" i="1"/>
  <c r="E735854" i="1"/>
  <c r="E735853" i="1"/>
  <c r="E735852" i="1"/>
  <c r="E735851" i="1"/>
  <c r="E735850" i="1"/>
  <c r="E735849" i="1"/>
  <c r="E735848" i="1"/>
  <c r="E735847" i="1"/>
  <c r="E735846" i="1"/>
  <c r="E735845" i="1"/>
  <c r="E735844" i="1"/>
  <c r="E735843" i="1"/>
  <c r="E735842" i="1"/>
  <c r="E735841" i="1"/>
  <c r="E735840" i="1"/>
  <c r="E735839" i="1"/>
  <c r="E735838" i="1"/>
  <c r="E735837" i="1"/>
  <c r="E735836" i="1"/>
  <c r="E735835" i="1"/>
  <c r="E735834" i="1"/>
  <c r="E735833" i="1"/>
  <c r="E735832" i="1"/>
  <c r="E735831" i="1"/>
  <c r="E735830" i="1"/>
  <c r="E735829" i="1"/>
  <c r="E735828" i="1"/>
  <c r="E735827" i="1"/>
  <c r="E735826" i="1"/>
  <c r="E735825" i="1"/>
  <c r="E735824" i="1"/>
  <c r="E735823" i="1"/>
  <c r="E735822" i="1"/>
  <c r="E735821" i="1"/>
  <c r="E735820" i="1"/>
  <c r="E735819" i="1"/>
  <c r="E735818" i="1"/>
  <c r="E735817" i="1"/>
  <c r="E735816" i="1"/>
  <c r="E735815" i="1"/>
  <c r="E735814" i="1"/>
  <c r="E735813" i="1"/>
  <c r="E735812" i="1"/>
  <c r="E735811" i="1"/>
  <c r="E735810" i="1"/>
  <c r="E735809" i="1"/>
  <c r="E735808" i="1"/>
  <c r="E735807" i="1"/>
  <c r="E735806" i="1"/>
  <c r="E735805" i="1"/>
  <c r="E735804" i="1"/>
  <c r="E735803" i="1"/>
  <c r="E735802" i="1"/>
  <c r="E735801" i="1"/>
  <c r="E735800" i="1"/>
  <c r="E735799" i="1"/>
  <c r="E735798" i="1"/>
  <c r="E735797" i="1"/>
  <c r="E735796" i="1"/>
  <c r="E735795" i="1"/>
  <c r="E735794" i="1"/>
  <c r="E735793" i="1"/>
  <c r="E735792" i="1"/>
  <c r="E735791" i="1"/>
  <c r="E735790" i="1"/>
  <c r="E735789" i="1"/>
  <c r="E735788" i="1"/>
  <c r="E735787" i="1"/>
  <c r="E735786" i="1"/>
  <c r="E735785" i="1"/>
  <c r="E735784" i="1"/>
  <c r="E735783" i="1"/>
  <c r="E735782" i="1"/>
  <c r="E735781" i="1"/>
  <c r="E735780" i="1"/>
  <c r="E735779" i="1"/>
  <c r="E735778" i="1"/>
  <c r="E735777" i="1"/>
  <c r="E735776" i="1"/>
  <c r="E735775" i="1"/>
  <c r="E735774" i="1"/>
  <c r="E735773" i="1"/>
  <c r="E735772" i="1"/>
  <c r="E735771" i="1"/>
  <c r="E735770" i="1"/>
  <c r="E735769" i="1"/>
  <c r="E735768" i="1"/>
  <c r="E735767" i="1"/>
  <c r="E735766" i="1"/>
  <c r="E735765" i="1"/>
  <c r="E735764" i="1"/>
  <c r="E735763" i="1"/>
  <c r="E735762" i="1"/>
  <c r="E735761" i="1"/>
  <c r="E735760" i="1"/>
  <c r="E735759" i="1"/>
  <c r="E735758" i="1"/>
  <c r="E735757" i="1"/>
  <c r="E735756" i="1"/>
  <c r="E735755" i="1"/>
  <c r="E735754" i="1"/>
  <c r="E735753" i="1"/>
  <c r="E735752" i="1"/>
  <c r="E735751" i="1"/>
  <c r="E735750" i="1"/>
  <c r="E735749" i="1"/>
  <c r="E735748" i="1"/>
  <c r="E735747" i="1"/>
  <c r="E735746" i="1"/>
  <c r="E735745" i="1"/>
  <c r="E735744" i="1"/>
  <c r="E735743" i="1"/>
  <c r="E735742" i="1"/>
  <c r="E735741" i="1"/>
  <c r="E735740" i="1"/>
  <c r="E735739" i="1"/>
  <c r="E735738" i="1"/>
  <c r="E735737" i="1"/>
  <c r="E735736" i="1"/>
  <c r="E735735" i="1"/>
  <c r="E735734" i="1"/>
  <c r="E735733" i="1"/>
  <c r="E735732" i="1"/>
  <c r="E735731" i="1"/>
  <c r="E735730" i="1"/>
  <c r="E735729" i="1"/>
  <c r="E735728" i="1"/>
  <c r="E735727" i="1"/>
  <c r="E735726" i="1"/>
  <c r="E735725" i="1"/>
  <c r="E735724" i="1"/>
  <c r="E735723" i="1"/>
  <c r="E735722" i="1"/>
  <c r="E735721" i="1"/>
  <c r="E735720" i="1"/>
  <c r="E735719" i="1"/>
  <c r="E735718" i="1"/>
  <c r="E735717" i="1"/>
  <c r="E735716" i="1"/>
  <c r="E735715" i="1"/>
  <c r="E735714" i="1"/>
  <c r="E735713" i="1"/>
  <c r="E735712" i="1"/>
  <c r="E735711" i="1"/>
  <c r="E735710" i="1"/>
  <c r="E735709" i="1"/>
  <c r="E735708" i="1"/>
  <c r="E735707" i="1"/>
  <c r="E735706" i="1"/>
  <c r="E735705" i="1"/>
  <c r="E735704" i="1"/>
  <c r="E735703" i="1"/>
  <c r="E735702" i="1"/>
  <c r="E735701" i="1"/>
  <c r="E735700" i="1"/>
  <c r="E735699" i="1"/>
  <c r="E735698" i="1"/>
  <c r="E735697" i="1"/>
  <c r="E735696" i="1"/>
  <c r="E735695" i="1"/>
  <c r="E735694" i="1"/>
  <c r="E735693" i="1"/>
  <c r="E735692" i="1"/>
  <c r="E735691" i="1"/>
  <c r="E735690" i="1"/>
  <c r="E735689" i="1"/>
  <c r="E735688" i="1"/>
  <c r="E735687" i="1"/>
  <c r="E735686" i="1"/>
  <c r="E735685" i="1"/>
  <c r="E735684" i="1"/>
  <c r="E735683" i="1"/>
  <c r="E735682" i="1"/>
  <c r="E735681" i="1"/>
  <c r="E735680" i="1"/>
  <c r="E735679" i="1"/>
  <c r="E735678" i="1"/>
  <c r="E735677" i="1"/>
  <c r="E735676" i="1"/>
  <c r="E735675" i="1"/>
  <c r="E735674" i="1"/>
  <c r="E735673" i="1"/>
  <c r="E735672" i="1"/>
  <c r="E735671" i="1"/>
  <c r="E735670" i="1"/>
  <c r="E735669" i="1"/>
  <c r="E735668" i="1"/>
  <c r="E735667" i="1"/>
  <c r="E735666" i="1"/>
  <c r="E735665" i="1"/>
  <c r="E735664" i="1"/>
  <c r="E735663" i="1"/>
  <c r="E735662" i="1"/>
  <c r="E735661" i="1"/>
  <c r="E735660" i="1"/>
  <c r="E735659" i="1"/>
  <c r="E735658" i="1"/>
  <c r="E735657" i="1"/>
  <c r="E735656" i="1"/>
  <c r="E735655" i="1"/>
  <c r="E735654" i="1"/>
  <c r="E735653" i="1"/>
  <c r="E735652" i="1"/>
  <c r="E735651" i="1"/>
  <c r="E735650" i="1"/>
  <c r="E735649" i="1"/>
  <c r="E735648" i="1"/>
  <c r="E735647" i="1"/>
  <c r="E735646" i="1"/>
  <c r="E735645" i="1"/>
  <c r="E735644" i="1"/>
  <c r="E735643" i="1"/>
  <c r="E735642" i="1"/>
  <c r="E735641" i="1"/>
  <c r="E735640" i="1"/>
  <c r="E735639" i="1"/>
  <c r="E735638" i="1"/>
  <c r="E735637" i="1"/>
  <c r="E735636" i="1"/>
  <c r="E735635" i="1"/>
  <c r="E735634" i="1"/>
  <c r="E735633" i="1"/>
  <c r="E735632" i="1"/>
  <c r="E735631" i="1"/>
  <c r="E735630" i="1"/>
  <c r="E735629" i="1"/>
  <c r="E735628" i="1"/>
  <c r="E735627" i="1"/>
  <c r="E735626" i="1"/>
  <c r="E735625" i="1"/>
  <c r="E735624" i="1"/>
  <c r="E735623" i="1"/>
  <c r="E735622" i="1"/>
  <c r="E735621" i="1"/>
  <c r="E735620" i="1"/>
  <c r="E735619" i="1"/>
  <c r="E735618" i="1"/>
  <c r="E735617" i="1"/>
  <c r="E735616" i="1"/>
  <c r="E735615" i="1"/>
  <c r="E735614" i="1"/>
  <c r="E735613" i="1"/>
  <c r="E735612" i="1"/>
  <c r="E735611" i="1"/>
  <c r="E735610" i="1"/>
  <c r="E735609" i="1"/>
  <c r="E735608" i="1"/>
  <c r="E735607" i="1"/>
  <c r="E735606" i="1"/>
  <c r="E735605" i="1"/>
  <c r="E735604" i="1"/>
  <c r="E735603" i="1"/>
  <c r="E735602" i="1"/>
  <c r="E735601" i="1"/>
  <c r="E735600" i="1"/>
  <c r="E735599" i="1"/>
  <c r="E735598" i="1"/>
  <c r="E735597" i="1"/>
  <c r="E735596" i="1"/>
  <c r="E735595" i="1"/>
  <c r="E735594" i="1"/>
  <c r="E735593" i="1"/>
  <c r="E735592" i="1"/>
  <c r="E735591" i="1"/>
  <c r="E735590" i="1"/>
  <c r="E735589" i="1"/>
  <c r="E735588" i="1"/>
  <c r="E735587" i="1"/>
  <c r="E735586" i="1"/>
  <c r="E735585" i="1"/>
  <c r="E735584" i="1"/>
  <c r="E735583" i="1"/>
  <c r="E735582" i="1"/>
  <c r="E735581" i="1"/>
  <c r="E735580" i="1"/>
  <c r="E735579" i="1"/>
  <c r="E735578" i="1"/>
  <c r="E735577" i="1"/>
  <c r="E735576" i="1"/>
  <c r="E735575" i="1"/>
  <c r="E735574" i="1"/>
  <c r="E735573" i="1"/>
  <c r="E735572" i="1"/>
  <c r="E735571" i="1"/>
  <c r="E735570" i="1"/>
  <c r="E735569" i="1"/>
  <c r="E735568" i="1"/>
  <c r="E735567" i="1"/>
  <c r="E735566" i="1"/>
  <c r="E735565" i="1"/>
  <c r="E735564" i="1"/>
  <c r="E735563" i="1"/>
  <c r="E735562" i="1"/>
  <c r="E735561" i="1"/>
  <c r="E735560" i="1"/>
  <c r="E735559" i="1"/>
  <c r="E735558" i="1"/>
  <c r="E735557" i="1"/>
  <c r="E735556" i="1"/>
  <c r="E735555" i="1"/>
  <c r="E735554" i="1"/>
  <c r="E735553" i="1"/>
  <c r="E735552" i="1"/>
  <c r="E735551" i="1"/>
  <c r="E735550" i="1"/>
  <c r="E735549" i="1"/>
  <c r="E735548" i="1"/>
  <c r="E735547" i="1"/>
  <c r="E735546" i="1"/>
  <c r="E735545" i="1"/>
  <c r="E735544" i="1"/>
  <c r="E735543" i="1"/>
  <c r="E735542" i="1"/>
  <c r="E735541" i="1"/>
  <c r="E735540" i="1"/>
  <c r="E735539" i="1"/>
  <c r="E735538" i="1"/>
  <c r="E735537" i="1"/>
  <c r="E735536" i="1"/>
  <c r="E735535" i="1"/>
  <c r="E735534" i="1"/>
  <c r="E735533" i="1"/>
  <c r="E735532" i="1"/>
  <c r="E735531" i="1"/>
  <c r="E735530" i="1"/>
  <c r="E735529" i="1"/>
  <c r="E735528" i="1"/>
  <c r="E735527" i="1"/>
  <c r="E735526" i="1"/>
  <c r="E735525" i="1"/>
  <c r="E735524" i="1"/>
  <c r="E735523" i="1"/>
  <c r="E735522" i="1"/>
  <c r="E735521" i="1"/>
  <c r="E735520" i="1"/>
  <c r="E735519" i="1"/>
  <c r="E735518" i="1"/>
  <c r="E735517" i="1"/>
  <c r="E735516" i="1"/>
  <c r="E735515" i="1"/>
  <c r="E735514" i="1"/>
  <c r="E735513" i="1"/>
  <c r="E735512" i="1"/>
  <c r="E735511" i="1"/>
  <c r="E735510" i="1"/>
  <c r="E735509" i="1"/>
  <c r="E735508" i="1"/>
  <c r="E735507" i="1"/>
  <c r="E735506" i="1"/>
  <c r="E735505" i="1"/>
  <c r="E735504" i="1"/>
  <c r="E735503" i="1"/>
  <c r="E735502" i="1"/>
  <c r="E735501" i="1"/>
  <c r="E735500" i="1"/>
  <c r="E735499" i="1"/>
  <c r="E735498" i="1"/>
  <c r="E735497" i="1"/>
  <c r="E735496" i="1"/>
  <c r="E735495" i="1"/>
  <c r="E735494" i="1"/>
  <c r="E735493" i="1"/>
  <c r="E735492" i="1"/>
  <c r="E735491" i="1"/>
  <c r="E735490" i="1"/>
  <c r="E735489" i="1"/>
  <c r="E735488" i="1"/>
  <c r="E735487" i="1"/>
  <c r="E735486" i="1"/>
  <c r="E735485" i="1"/>
  <c r="E735484" i="1"/>
  <c r="E735483" i="1"/>
  <c r="E735482" i="1"/>
  <c r="E735481" i="1"/>
  <c r="E735480" i="1"/>
  <c r="E735479" i="1"/>
  <c r="E735478" i="1"/>
  <c r="E735477" i="1"/>
  <c r="E735476" i="1"/>
  <c r="E735475" i="1"/>
  <c r="E735474" i="1"/>
  <c r="E735473" i="1"/>
  <c r="E735472" i="1"/>
  <c r="E735471" i="1"/>
  <c r="E735470" i="1"/>
  <c r="E735469" i="1"/>
  <c r="E735468" i="1"/>
  <c r="E735467" i="1"/>
  <c r="E735466" i="1"/>
  <c r="E735465" i="1"/>
  <c r="E735464" i="1"/>
  <c r="E735463" i="1"/>
  <c r="E735462" i="1"/>
  <c r="E735461" i="1"/>
  <c r="E735460" i="1"/>
  <c r="E735459" i="1"/>
  <c r="E735458" i="1"/>
  <c r="E735457" i="1"/>
  <c r="E735456" i="1"/>
  <c r="E735455" i="1"/>
  <c r="E735454" i="1"/>
  <c r="E735453" i="1"/>
  <c r="E735452" i="1"/>
  <c r="E735451" i="1"/>
  <c r="E735450" i="1"/>
  <c r="E735449" i="1"/>
  <c r="E735448" i="1"/>
  <c r="E735447" i="1"/>
  <c r="E735446" i="1"/>
  <c r="E735445" i="1"/>
  <c r="E735444" i="1"/>
  <c r="E735443" i="1"/>
  <c r="E735442" i="1"/>
  <c r="E735441" i="1"/>
  <c r="E735440" i="1"/>
  <c r="E735439" i="1"/>
  <c r="E735438" i="1"/>
  <c r="E735437" i="1"/>
  <c r="E735436" i="1"/>
  <c r="E735435" i="1"/>
  <c r="E735434" i="1"/>
  <c r="E735433" i="1"/>
  <c r="E735432" i="1"/>
  <c r="E735431" i="1"/>
  <c r="E735430" i="1"/>
  <c r="E735429" i="1"/>
  <c r="E735428" i="1"/>
  <c r="E735427" i="1"/>
  <c r="E735426" i="1"/>
  <c r="E735425" i="1"/>
  <c r="E735424" i="1"/>
  <c r="E735423" i="1"/>
  <c r="E735422" i="1"/>
  <c r="E735421" i="1"/>
  <c r="E735420" i="1"/>
  <c r="E735419" i="1"/>
  <c r="E735418" i="1"/>
  <c r="E735417" i="1"/>
  <c r="E735416" i="1"/>
  <c r="E735415" i="1"/>
  <c r="E735414" i="1"/>
  <c r="E735413" i="1"/>
  <c r="E735412" i="1"/>
  <c r="E735411" i="1"/>
  <c r="E735410" i="1"/>
  <c r="E735409" i="1"/>
  <c r="E735408" i="1"/>
  <c r="E735407" i="1"/>
  <c r="E735406" i="1"/>
  <c r="E735405" i="1"/>
  <c r="E735404" i="1"/>
  <c r="E735403" i="1"/>
  <c r="E735402" i="1"/>
  <c r="E735401" i="1"/>
  <c r="E735400" i="1"/>
  <c r="E735399" i="1"/>
  <c r="E735398" i="1"/>
  <c r="E735397" i="1"/>
  <c r="E735396" i="1"/>
  <c r="E735395" i="1"/>
  <c r="E735394" i="1"/>
  <c r="E735393" i="1"/>
  <c r="E735392" i="1"/>
  <c r="E735391" i="1"/>
  <c r="E735390" i="1"/>
  <c r="E735389" i="1"/>
  <c r="E735388" i="1"/>
  <c r="E735387" i="1"/>
  <c r="E735386" i="1"/>
  <c r="E735385" i="1"/>
  <c r="E735384" i="1"/>
  <c r="E735383" i="1"/>
  <c r="E735382" i="1"/>
  <c r="E735381" i="1"/>
  <c r="E735380" i="1"/>
  <c r="E735379" i="1"/>
  <c r="E735378" i="1"/>
  <c r="E735377" i="1"/>
  <c r="E735376" i="1"/>
  <c r="E735375" i="1"/>
  <c r="E735374" i="1"/>
  <c r="E735373" i="1"/>
  <c r="E735372" i="1"/>
  <c r="E735371" i="1"/>
  <c r="E735370" i="1"/>
  <c r="E735369" i="1"/>
  <c r="E735368" i="1"/>
  <c r="E735367" i="1"/>
  <c r="E735366" i="1"/>
  <c r="E735365" i="1"/>
  <c r="E735364" i="1"/>
  <c r="E735363" i="1"/>
  <c r="E735362" i="1"/>
  <c r="E735361" i="1"/>
  <c r="E735360" i="1"/>
  <c r="E735359" i="1"/>
  <c r="E735358" i="1"/>
  <c r="E735357" i="1"/>
  <c r="E735356" i="1"/>
  <c r="E735355" i="1"/>
  <c r="E735354" i="1"/>
  <c r="E735353" i="1"/>
  <c r="E735352" i="1"/>
  <c r="E735351" i="1"/>
  <c r="E735350" i="1"/>
  <c r="E735349" i="1"/>
  <c r="E735348" i="1"/>
  <c r="E735347" i="1"/>
  <c r="E735346" i="1"/>
  <c r="E735345" i="1"/>
  <c r="E735344" i="1"/>
  <c r="E735343" i="1"/>
  <c r="E735342" i="1"/>
  <c r="E735341" i="1"/>
  <c r="E735340" i="1"/>
  <c r="E735339" i="1"/>
  <c r="E735338" i="1"/>
  <c r="E735337" i="1"/>
  <c r="E735336" i="1"/>
  <c r="E735335" i="1"/>
  <c r="E735334" i="1"/>
  <c r="E735333" i="1"/>
  <c r="E735332" i="1"/>
  <c r="E735331" i="1"/>
  <c r="E735330" i="1"/>
  <c r="E735329" i="1"/>
  <c r="E735328" i="1"/>
  <c r="E735327" i="1"/>
  <c r="E735326" i="1"/>
  <c r="E735325" i="1"/>
  <c r="E735324" i="1"/>
  <c r="E735323" i="1"/>
  <c r="E735322" i="1"/>
  <c r="E735321" i="1"/>
  <c r="E735320" i="1"/>
  <c r="E735319" i="1"/>
  <c r="E735318" i="1"/>
  <c r="E735317" i="1"/>
  <c r="E735316" i="1"/>
  <c r="E735315" i="1"/>
  <c r="E735314" i="1"/>
  <c r="E735313" i="1"/>
  <c r="E735312" i="1"/>
  <c r="E735311" i="1"/>
  <c r="E735310" i="1"/>
  <c r="E735309" i="1"/>
  <c r="E735308" i="1"/>
  <c r="E735307" i="1"/>
  <c r="E735306" i="1"/>
  <c r="E735305" i="1"/>
  <c r="E735304" i="1"/>
  <c r="E735303" i="1"/>
  <c r="E735302" i="1"/>
  <c r="E735301" i="1"/>
  <c r="E735300" i="1"/>
  <c r="E735299" i="1"/>
  <c r="E735298" i="1"/>
  <c r="E735297" i="1"/>
  <c r="E735296" i="1"/>
  <c r="E735295" i="1"/>
  <c r="E735294" i="1"/>
  <c r="E735293" i="1"/>
  <c r="E735292" i="1"/>
  <c r="E735291" i="1"/>
  <c r="E735290" i="1"/>
  <c r="E735289" i="1"/>
  <c r="E735288" i="1"/>
  <c r="E735287" i="1"/>
  <c r="E735286" i="1"/>
  <c r="E735285" i="1"/>
  <c r="E735284" i="1"/>
  <c r="E735283" i="1"/>
  <c r="E735282" i="1"/>
  <c r="E735281" i="1"/>
  <c r="E735280" i="1"/>
  <c r="E735279" i="1"/>
  <c r="E735278" i="1"/>
  <c r="E735277" i="1"/>
  <c r="E735276" i="1"/>
  <c r="E735275" i="1"/>
  <c r="E735274" i="1"/>
  <c r="E735273" i="1"/>
  <c r="E735272" i="1"/>
  <c r="E735271" i="1"/>
  <c r="E735270" i="1"/>
  <c r="E735269" i="1"/>
  <c r="E735268" i="1"/>
  <c r="E735267" i="1"/>
  <c r="E735266" i="1"/>
  <c r="E735265" i="1"/>
  <c r="E735264" i="1"/>
  <c r="E735263" i="1"/>
  <c r="E735262" i="1"/>
  <c r="E735261" i="1"/>
  <c r="E735260" i="1"/>
  <c r="E735259" i="1"/>
  <c r="E735258" i="1"/>
  <c r="E735257" i="1"/>
  <c r="E735256" i="1"/>
  <c r="E735255" i="1"/>
  <c r="E735254" i="1"/>
  <c r="E735253" i="1"/>
  <c r="E735252" i="1"/>
  <c r="E735251" i="1"/>
  <c r="E735250" i="1"/>
  <c r="E735249" i="1"/>
  <c r="E735248" i="1"/>
  <c r="E735247" i="1"/>
  <c r="E735246" i="1"/>
  <c r="E735245" i="1"/>
  <c r="E735244" i="1"/>
  <c r="E735243" i="1"/>
  <c r="E735242" i="1"/>
  <c r="E735241" i="1"/>
  <c r="E735240" i="1"/>
  <c r="E735239" i="1"/>
  <c r="E735238" i="1"/>
  <c r="E735237" i="1"/>
  <c r="E735236" i="1"/>
  <c r="E735235" i="1"/>
  <c r="E735234" i="1"/>
  <c r="E735233" i="1"/>
  <c r="E735232" i="1"/>
  <c r="E735231" i="1"/>
  <c r="E735230" i="1"/>
  <c r="E735229" i="1"/>
  <c r="E735228" i="1"/>
  <c r="E735227" i="1"/>
  <c r="E735226" i="1"/>
  <c r="E735225" i="1"/>
  <c r="E735224" i="1"/>
  <c r="E735223" i="1"/>
  <c r="E735222" i="1"/>
  <c r="E735221" i="1"/>
  <c r="E735220" i="1"/>
  <c r="E735219" i="1"/>
  <c r="E735218" i="1"/>
  <c r="E735217" i="1"/>
  <c r="E735216" i="1"/>
  <c r="E735215" i="1"/>
  <c r="E735214" i="1"/>
  <c r="E735213" i="1"/>
  <c r="E735212" i="1"/>
  <c r="E735211" i="1"/>
  <c r="E735210" i="1"/>
  <c r="E735209" i="1"/>
  <c r="E735208" i="1"/>
  <c r="E735207" i="1"/>
  <c r="E735206" i="1"/>
  <c r="E735205" i="1"/>
  <c r="E735204" i="1"/>
  <c r="E735203" i="1"/>
  <c r="E735202" i="1"/>
  <c r="E735201" i="1"/>
  <c r="E735200" i="1"/>
  <c r="E735199" i="1"/>
  <c r="E735198" i="1"/>
  <c r="E735197" i="1"/>
  <c r="E735196" i="1"/>
  <c r="E735195" i="1"/>
  <c r="E735194" i="1"/>
  <c r="E735193" i="1"/>
  <c r="E735192" i="1"/>
  <c r="E735191" i="1"/>
  <c r="E735190" i="1"/>
  <c r="E735189" i="1"/>
  <c r="E735188" i="1"/>
  <c r="E735187" i="1"/>
  <c r="E735186" i="1"/>
  <c r="E735185" i="1"/>
  <c r="E735184" i="1"/>
  <c r="E735183" i="1"/>
  <c r="E735182" i="1"/>
  <c r="E735181" i="1"/>
  <c r="E735180" i="1"/>
  <c r="E735179" i="1"/>
  <c r="E735178" i="1"/>
  <c r="E735177" i="1"/>
  <c r="E735176" i="1"/>
  <c r="E735175" i="1"/>
  <c r="E735174" i="1"/>
  <c r="E735173" i="1"/>
  <c r="E735172" i="1"/>
  <c r="E735171" i="1"/>
  <c r="E735170" i="1"/>
  <c r="E735169" i="1"/>
  <c r="E735168" i="1"/>
  <c r="E735167" i="1"/>
  <c r="E735166" i="1"/>
  <c r="E735165" i="1"/>
  <c r="E735164" i="1"/>
  <c r="E735163" i="1"/>
  <c r="E735162" i="1"/>
  <c r="E735161" i="1"/>
  <c r="E735160" i="1"/>
  <c r="E735159" i="1"/>
  <c r="E735158" i="1"/>
  <c r="E735157" i="1"/>
  <c r="E735156" i="1"/>
  <c r="E735155" i="1"/>
  <c r="E735154" i="1"/>
  <c r="E735153" i="1"/>
  <c r="E735152" i="1"/>
  <c r="E735151" i="1"/>
  <c r="E735150" i="1"/>
  <c r="E735149" i="1"/>
  <c r="E735148" i="1"/>
  <c r="E735147" i="1"/>
  <c r="E735146" i="1"/>
  <c r="E735145" i="1"/>
  <c r="E735144" i="1"/>
  <c r="E735143" i="1"/>
  <c r="E735142" i="1"/>
  <c r="E735141" i="1"/>
  <c r="E735140" i="1"/>
  <c r="E735139" i="1"/>
  <c r="E735138" i="1"/>
  <c r="E735137" i="1"/>
  <c r="E735136" i="1"/>
  <c r="E735135" i="1"/>
  <c r="E735134" i="1"/>
  <c r="E735133" i="1"/>
  <c r="E735132" i="1"/>
  <c r="E735131" i="1"/>
  <c r="E735130" i="1"/>
  <c r="E735129" i="1"/>
  <c r="E735128" i="1"/>
  <c r="E735127" i="1"/>
  <c r="E735126" i="1"/>
  <c r="E735125" i="1"/>
  <c r="E735124" i="1"/>
  <c r="E735123" i="1"/>
  <c r="E735122" i="1"/>
  <c r="E735121" i="1"/>
  <c r="E735120" i="1"/>
  <c r="E735119" i="1"/>
  <c r="E735118" i="1"/>
  <c r="E735117" i="1"/>
  <c r="E735116" i="1"/>
  <c r="E735115" i="1"/>
  <c r="E735114" i="1"/>
  <c r="E735113" i="1"/>
  <c r="E735112" i="1"/>
  <c r="E735111" i="1"/>
  <c r="E735110" i="1"/>
  <c r="E735109" i="1"/>
  <c r="E735108" i="1"/>
  <c r="E735107" i="1"/>
  <c r="E735106" i="1"/>
  <c r="E735105" i="1"/>
  <c r="E735104" i="1"/>
  <c r="E735103" i="1"/>
  <c r="E735102" i="1"/>
  <c r="E735101" i="1"/>
  <c r="E735100" i="1"/>
  <c r="E735099" i="1"/>
  <c r="E735098" i="1"/>
  <c r="E735097" i="1"/>
  <c r="E735096" i="1"/>
  <c r="E735095" i="1"/>
  <c r="E735094" i="1"/>
  <c r="E735093" i="1"/>
  <c r="E735092" i="1"/>
  <c r="E735091" i="1"/>
  <c r="E735090" i="1"/>
  <c r="E735089" i="1"/>
  <c r="E735088" i="1"/>
  <c r="E735087" i="1"/>
  <c r="E735086" i="1"/>
  <c r="E735085" i="1"/>
  <c r="E735084" i="1"/>
  <c r="E735083" i="1"/>
  <c r="E735082" i="1"/>
  <c r="E735081" i="1"/>
  <c r="E735080" i="1"/>
  <c r="E735079" i="1"/>
  <c r="E735078" i="1"/>
  <c r="E735077" i="1"/>
  <c r="E735076" i="1"/>
  <c r="E735075" i="1"/>
  <c r="E735074" i="1"/>
  <c r="E735073" i="1"/>
  <c r="E735072" i="1"/>
  <c r="E735071" i="1"/>
  <c r="E735070" i="1"/>
  <c r="E735069" i="1"/>
  <c r="E735068" i="1"/>
  <c r="E735067" i="1"/>
  <c r="E735066" i="1"/>
  <c r="E735065" i="1"/>
  <c r="E735064" i="1"/>
  <c r="E735063" i="1"/>
  <c r="E735062" i="1"/>
  <c r="E735061" i="1"/>
  <c r="E735060" i="1"/>
  <c r="E735059" i="1"/>
  <c r="E735058" i="1"/>
  <c r="E735057" i="1"/>
  <c r="E735056" i="1"/>
  <c r="E735055" i="1"/>
  <c r="E735054" i="1"/>
  <c r="E735053" i="1"/>
  <c r="E735052" i="1"/>
  <c r="E735051" i="1"/>
  <c r="E735050" i="1"/>
  <c r="E735049" i="1"/>
  <c r="E735048" i="1"/>
  <c r="E735047" i="1"/>
  <c r="E735046" i="1"/>
  <c r="E735045" i="1"/>
  <c r="E735044" i="1"/>
  <c r="E735043" i="1"/>
  <c r="E735042" i="1"/>
  <c r="E735041" i="1"/>
  <c r="E735040" i="1"/>
  <c r="E735039" i="1"/>
  <c r="E735038" i="1"/>
  <c r="E735037" i="1"/>
  <c r="E735036" i="1"/>
  <c r="E735035" i="1"/>
  <c r="E735034" i="1"/>
  <c r="E735033" i="1"/>
  <c r="E735032" i="1"/>
  <c r="E735031" i="1"/>
  <c r="E735030" i="1"/>
  <c r="E735029" i="1"/>
  <c r="E735028" i="1"/>
  <c r="E735027" i="1"/>
  <c r="E735026" i="1"/>
  <c r="E735025" i="1"/>
  <c r="E735024" i="1"/>
  <c r="E735023" i="1"/>
  <c r="E735022" i="1"/>
  <c r="E735021" i="1"/>
  <c r="E735020" i="1"/>
  <c r="E735019" i="1"/>
  <c r="E735018" i="1"/>
  <c r="E735017" i="1"/>
  <c r="E735016" i="1"/>
  <c r="E735015" i="1"/>
  <c r="E735014" i="1"/>
  <c r="E735013" i="1"/>
  <c r="E735012" i="1"/>
  <c r="E735011" i="1"/>
  <c r="E735010" i="1"/>
  <c r="E735009" i="1"/>
  <c r="E735008" i="1"/>
  <c r="E735007" i="1"/>
  <c r="E735006" i="1"/>
  <c r="E735005" i="1"/>
  <c r="E735004" i="1"/>
  <c r="E735003" i="1"/>
  <c r="E735002" i="1"/>
  <c r="E735001" i="1"/>
  <c r="E735000" i="1"/>
  <c r="E734999" i="1"/>
  <c r="E734998" i="1"/>
  <c r="E734997" i="1"/>
  <c r="E734996" i="1"/>
  <c r="E734995" i="1"/>
  <c r="E734994" i="1"/>
  <c r="E734993" i="1"/>
  <c r="E734992" i="1"/>
  <c r="E734991" i="1"/>
  <c r="E734990" i="1"/>
  <c r="E734989" i="1"/>
  <c r="E734988" i="1"/>
  <c r="E734987" i="1"/>
  <c r="E734986" i="1"/>
  <c r="E734985" i="1"/>
  <c r="E734984" i="1"/>
  <c r="E734983" i="1"/>
  <c r="E734982" i="1"/>
  <c r="E734981" i="1"/>
  <c r="E734980" i="1"/>
  <c r="E734979" i="1"/>
  <c r="E734978" i="1"/>
  <c r="E734977" i="1"/>
  <c r="E734976" i="1"/>
  <c r="E734975" i="1"/>
  <c r="E734974" i="1"/>
  <c r="E734973" i="1"/>
  <c r="E734972" i="1"/>
  <c r="E734971" i="1"/>
  <c r="E734970" i="1"/>
  <c r="E734969" i="1"/>
  <c r="E734968" i="1"/>
  <c r="E734967" i="1"/>
  <c r="E734966" i="1"/>
  <c r="E734965" i="1"/>
  <c r="E734964" i="1"/>
  <c r="E734963" i="1"/>
  <c r="E734962" i="1"/>
  <c r="E734961" i="1"/>
  <c r="E734960" i="1"/>
  <c r="E734959" i="1"/>
  <c r="E734958" i="1"/>
  <c r="E734957" i="1"/>
  <c r="E734956" i="1"/>
  <c r="E734955" i="1"/>
  <c r="E734954" i="1"/>
  <c r="E734953" i="1"/>
  <c r="E734952" i="1"/>
  <c r="E734951" i="1"/>
  <c r="E734950" i="1"/>
  <c r="E734949" i="1"/>
  <c r="E734948" i="1"/>
  <c r="E734947" i="1"/>
  <c r="E734946" i="1"/>
  <c r="E734945" i="1"/>
  <c r="E734944" i="1"/>
  <c r="E734943" i="1"/>
  <c r="E734942" i="1"/>
  <c r="E734941" i="1"/>
  <c r="E734940" i="1"/>
  <c r="E734939" i="1"/>
  <c r="E734938" i="1"/>
  <c r="E734937" i="1"/>
  <c r="E734936" i="1"/>
  <c r="E734935" i="1"/>
  <c r="E734934" i="1"/>
  <c r="E734933" i="1"/>
  <c r="E734932" i="1"/>
  <c r="E734931" i="1"/>
  <c r="E734930" i="1"/>
  <c r="E734929" i="1"/>
  <c r="E734928" i="1"/>
  <c r="E734927" i="1"/>
  <c r="E734926" i="1"/>
  <c r="E734925" i="1"/>
  <c r="E734924" i="1"/>
  <c r="E734923" i="1"/>
  <c r="E734922" i="1"/>
  <c r="E734921" i="1"/>
  <c r="E734920" i="1"/>
  <c r="E734919" i="1"/>
  <c r="E734918" i="1"/>
  <c r="E734917" i="1"/>
  <c r="E734916" i="1"/>
  <c r="E734915" i="1"/>
  <c r="E734914" i="1"/>
  <c r="E734913" i="1"/>
  <c r="E734912" i="1"/>
  <c r="E734911" i="1"/>
  <c r="E734910" i="1"/>
  <c r="E734909" i="1"/>
  <c r="E734908" i="1"/>
  <c r="E734907" i="1"/>
  <c r="E734906" i="1"/>
  <c r="E734905" i="1"/>
  <c r="E734904" i="1"/>
  <c r="E734903" i="1"/>
  <c r="E734902" i="1"/>
  <c r="E734901" i="1"/>
  <c r="E734900" i="1"/>
  <c r="E734899" i="1"/>
  <c r="E734898" i="1"/>
  <c r="E734897" i="1"/>
  <c r="E734896" i="1"/>
  <c r="E734895" i="1"/>
  <c r="E734894" i="1"/>
  <c r="E734893" i="1"/>
  <c r="E734892" i="1"/>
  <c r="E734891" i="1"/>
  <c r="E734890" i="1"/>
  <c r="E734889" i="1"/>
  <c r="E734888" i="1"/>
  <c r="E734887" i="1"/>
  <c r="E734886" i="1"/>
  <c r="E734885" i="1"/>
  <c r="E734884" i="1"/>
  <c r="E734883" i="1"/>
  <c r="E734882" i="1"/>
  <c r="E734881" i="1"/>
  <c r="E734880" i="1"/>
  <c r="E734879" i="1"/>
  <c r="E734878" i="1"/>
  <c r="E734877" i="1"/>
  <c r="E734876" i="1"/>
  <c r="E734875" i="1"/>
  <c r="E734874" i="1"/>
  <c r="E734873" i="1"/>
  <c r="E734872" i="1"/>
  <c r="E734871" i="1"/>
  <c r="E734870" i="1"/>
  <c r="E734869" i="1"/>
  <c r="E734868" i="1"/>
  <c r="E734867" i="1"/>
  <c r="E734866" i="1"/>
  <c r="E734865" i="1"/>
  <c r="E734864" i="1"/>
  <c r="E734863" i="1"/>
  <c r="E734862" i="1"/>
  <c r="E734861" i="1"/>
  <c r="E734860" i="1"/>
  <c r="E734859" i="1"/>
  <c r="E734858" i="1"/>
  <c r="E734857" i="1"/>
  <c r="E734856" i="1"/>
  <c r="E734855" i="1"/>
  <c r="E734854" i="1"/>
  <c r="E734853" i="1"/>
  <c r="E734852" i="1"/>
  <c r="E734851" i="1"/>
  <c r="E734850" i="1"/>
  <c r="E734849" i="1"/>
  <c r="E734848" i="1"/>
  <c r="E734847" i="1"/>
  <c r="E734846" i="1"/>
  <c r="E734845" i="1"/>
  <c r="E734844" i="1"/>
  <c r="E734843" i="1"/>
  <c r="E734842" i="1"/>
  <c r="E734841" i="1"/>
  <c r="E734840" i="1"/>
  <c r="E734839" i="1"/>
  <c r="E734838" i="1"/>
  <c r="E734837" i="1"/>
  <c r="E734836" i="1"/>
  <c r="E734835" i="1"/>
  <c r="E734834" i="1"/>
  <c r="E734833" i="1"/>
  <c r="E734832" i="1"/>
  <c r="E734831" i="1"/>
  <c r="E734830" i="1"/>
  <c r="E734829" i="1"/>
  <c r="E734828" i="1"/>
  <c r="E734827" i="1"/>
  <c r="E734826" i="1"/>
  <c r="E734825" i="1"/>
  <c r="E734824" i="1"/>
  <c r="E734823" i="1"/>
  <c r="E734822" i="1"/>
  <c r="E734821" i="1"/>
  <c r="E734820" i="1"/>
  <c r="E734819" i="1"/>
  <c r="E734818" i="1"/>
  <c r="E734817" i="1"/>
  <c r="E734816" i="1"/>
  <c r="E734815" i="1"/>
  <c r="E734814" i="1"/>
  <c r="E734813" i="1"/>
  <c r="E734812" i="1"/>
  <c r="E734811" i="1"/>
  <c r="E734810" i="1"/>
  <c r="E734809" i="1"/>
  <c r="E734808" i="1"/>
  <c r="E734807" i="1"/>
  <c r="E734806" i="1"/>
  <c r="E734805" i="1"/>
  <c r="E734804" i="1"/>
  <c r="E734803" i="1"/>
  <c r="E734802" i="1"/>
  <c r="E734801" i="1"/>
  <c r="E734800" i="1"/>
  <c r="E734799" i="1"/>
  <c r="E734798" i="1"/>
  <c r="E734797" i="1"/>
  <c r="E734796" i="1"/>
  <c r="E734795" i="1"/>
  <c r="E734794" i="1"/>
  <c r="E734793" i="1"/>
  <c r="E734792" i="1"/>
  <c r="E734791" i="1"/>
  <c r="E734790" i="1"/>
  <c r="E734789" i="1"/>
  <c r="E734788" i="1"/>
  <c r="E734787" i="1"/>
  <c r="E734786" i="1"/>
  <c r="E734785" i="1"/>
  <c r="E734784" i="1"/>
  <c r="E734783" i="1"/>
  <c r="E734782" i="1"/>
  <c r="E734781" i="1"/>
  <c r="E734780" i="1"/>
  <c r="E734779" i="1"/>
  <c r="E734778" i="1"/>
  <c r="E734777" i="1"/>
  <c r="E734776" i="1"/>
  <c r="E734775" i="1"/>
  <c r="E734774" i="1"/>
  <c r="E734773" i="1"/>
  <c r="E734772" i="1"/>
  <c r="E734771" i="1"/>
  <c r="E734770" i="1"/>
  <c r="E734769" i="1"/>
  <c r="E734768" i="1"/>
  <c r="E734767" i="1"/>
  <c r="E734766" i="1"/>
  <c r="E734765" i="1"/>
  <c r="E734764" i="1"/>
  <c r="E734763" i="1"/>
  <c r="E734762" i="1"/>
  <c r="E734761" i="1"/>
  <c r="E734760" i="1"/>
  <c r="E734759" i="1"/>
  <c r="E734758" i="1"/>
  <c r="E734757" i="1"/>
  <c r="E734756" i="1"/>
  <c r="E734755" i="1"/>
  <c r="E734754" i="1"/>
  <c r="E734753" i="1"/>
  <c r="E734752" i="1"/>
  <c r="E734751" i="1"/>
  <c r="E734750" i="1"/>
  <c r="E734749" i="1"/>
  <c r="E734748" i="1"/>
  <c r="E734747" i="1"/>
  <c r="E734746" i="1"/>
  <c r="E734745" i="1"/>
  <c r="E734744" i="1"/>
  <c r="E734743" i="1"/>
  <c r="E734742" i="1"/>
  <c r="E734741" i="1"/>
  <c r="E734740" i="1"/>
  <c r="E734739" i="1"/>
  <c r="E734738" i="1"/>
  <c r="E734737" i="1"/>
  <c r="E734736" i="1"/>
  <c r="E734735" i="1"/>
  <c r="E734734" i="1"/>
  <c r="E734733" i="1"/>
  <c r="E734732" i="1"/>
  <c r="E734731" i="1"/>
  <c r="E734730" i="1"/>
  <c r="E734729" i="1"/>
  <c r="E734728" i="1"/>
  <c r="E734727" i="1"/>
  <c r="E734726" i="1"/>
  <c r="E734725" i="1"/>
  <c r="E734724" i="1"/>
  <c r="E734723" i="1"/>
  <c r="E734722" i="1"/>
  <c r="E734721" i="1"/>
  <c r="E734720" i="1"/>
  <c r="E734719" i="1"/>
  <c r="E734718" i="1"/>
  <c r="E734717" i="1"/>
  <c r="E734716" i="1"/>
  <c r="E734715" i="1"/>
  <c r="E734714" i="1"/>
  <c r="E734713" i="1"/>
  <c r="E734712" i="1"/>
  <c r="E734711" i="1"/>
  <c r="E734710" i="1"/>
  <c r="E734709" i="1"/>
  <c r="E734708" i="1"/>
  <c r="E734707" i="1"/>
  <c r="E734706" i="1"/>
  <c r="E734705" i="1"/>
  <c r="E734704" i="1"/>
  <c r="E734703" i="1"/>
  <c r="E734702" i="1"/>
  <c r="E734701" i="1"/>
  <c r="E734700" i="1"/>
  <c r="E734699" i="1"/>
  <c r="E734698" i="1"/>
  <c r="E734697" i="1"/>
  <c r="E734696" i="1"/>
  <c r="E734695" i="1"/>
  <c r="E734694" i="1"/>
  <c r="E734693" i="1"/>
  <c r="E734692" i="1"/>
  <c r="E734691" i="1"/>
  <c r="E734690" i="1"/>
  <c r="E734689" i="1"/>
  <c r="E734688" i="1"/>
  <c r="E734687" i="1"/>
  <c r="E734686" i="1"/>
  <c r="E734685" i="1"/>
  <c r="E734684" i="1"/>
  <c r="E734683" i="1"/>
  <c r="E734682" i="1"/>
  <c r="E734681" i="1"/>
  <c r="E734680" i="1"/>
  <c r="E734679" i="1"/>
  <c r="E734678" i="1"/>
  <c r="E734677" i="1"/>
  <c r="E734676" i="1"/>
  <c r="E734675" i="1"/>
  <c r="E734674" i="1"/>
  <c r="E734673" i="1"/>
  <c r="E734672" i="1"/>
  <c r="E734671" i="1"/>
  <c r="E734670" i="1"/>
  <c r="E734669" i="1"/>
  <c r="E734668" i="1"/>
  <c r="E734667" i="1"/>
  <c r="E734666" i="1"/>
  <c r="E734665" i="1"/>
  <c r="E734664" i="1"/>
  <c r="E734663" i="1"/>
  <c r="E734662" i="1"/>
  <c r="E734661" i="1"/>
  <c r="E734660" i="1"/>
  <c r="E734659" i="1"/>
  <c r="E734658" i="1"/>
  <c r="E734657" i="1"/>
  <c r="E734656" i="1"/>
  <c r="E734655" i="1"/>
  <c r="E734654" i="1"/>
  <c r="E734653" i="1"/>
  <c r="E734652" i="1"/>
  <c r="E734651" i="1"/>
  <c r="E734650" i="1"/>
  <c r="E734649" i="1"/>
  <c r="E734648" i="1"/>
  <c r="E734647" i="1"/>
  <c r="E734646" i="1"/>
  <c r="E734645" i="1"/>
  <c r="E734644" i="1"/>
  <c r="E734643" i="1"/>
  <c r="E734642" i="1"/>
  <c r="E734641" i="1"/>
  <c r="E734640" i="1"/>
  <c r="E734639" i="1"/>
  <c r="E734638" i="1"/>
  <c r="E734637" i="1"/>
  <c r="E734636" i="1"/>
  <c r="E734635" i="1"/>
  <c r="E734634" i="1"/>
  <c r="E734633" i="1"/>
  <c r="E734632" i="1"/>
  <c r="E734631" i="1"/>
  <c r="E734630" i="1"/>
  <c r="E734629" i="1"/>
  <c r="E734628" i="1"/>
  <c r="E734627" i="1"/>
  <c r="E734626" i="1"/>
  <c r="E734625" i="1"/>
  <c r="E734624" i="1"/>
  <c r="E734623" i="1"/>
  <c r="E734622" i="1"/>
  <c r="E734621" i="1"/>
  <c r="E734620" i="1"/>
  <c r="E734619" i="1"/>
  <c r="E734618" i="1"/>
  <c r="E734617" i="1"/>
  <c r="E734616" i="1"/>
  <c r="E734615" i="1"/>
  <c r="E734614" i="1"/>
  <c r="E734613" i="1"/>
  <c r="E734612" i="1"/>
  <c r="E734611" i="1"/>
  <c r="E734610" i="1"/>
  <c r="E734609" i="1"/>
  <c r="E734608" i="1"/>
  <c r="E734607" i="1"/>
  <c r="E734606" i="1"/>
  <c r="E734605" i="1"/>
  <c r="E734604" i="1"/>
  <c r="E734603" i="1"/>
  <c r="E734602" i="1"/>
  <c r="E734601" i="1"/>
  <c r="E734600" i="1"/>
  <c r="E734599" i="1"/>
  <c r="E734598" i="1"/>
  <c r="E734597" i="1"/>
  <c r="E734596" i="1"/>
  <c r="E734595" i="1"/>
  <c r="E734594" i="1"/>
  <c r="E734593" i="1"/>
  <c r="E734592" i="1"/>
  <c r="E734591" i="1"/>
  <c r="E734590" i="1"/>
  <c r="E734589" i="1"/>
  <c r="E734588" i="1"/>
  <c r="E734587" i="1"/>
  <c r="E734586" i="1"/>
  <c r="E734585" i="1"/>
  <c r="E734584" i="1"/>
  <c r="E734583" i="1"/>
  <c r="E734582" i="1"/>
  <c r="E734581" i="1"/>
  <c r="E734580" i="1"/>
  <c r="E734579" i="1"/>
  <c r="E734578" i="1"/>
  <c r="E734577" i="1"/>
  <c r="E734576" i="1"/>
  <c r="E734575" i="1"/>
  <c r="E734574" i="1"/>
  <c r="E734573" i="1"/>
  <c r="E734572" i="1"/>
  <c r="E734571" i="1"/>
  <c r="E734570" i="1"/>
  <c r="E734569" i="1"/>
  <c r="E734568" i="1"/>
  <c r="E734567" i="1"/>
  <c r="E734566" i="1"/>
  <c r="E734565" i="1"/>
  <c r="E734564" i="1"/>
  <c r="E734563" i="1"/>
  <c r="E734562" i="1"/>
  <c r="E734561" i="1"/>
  <c r="E734560" i="1"/>
  <c r="E734559" i="1"/>
  <c r="E734558" i="1"/>
  <c r="E734557" i="1"/>
  <c r="E734556" i="1"/>
  <c r="E734555" i="1"/>
  <c r="E734554" i="1"/>
  <c r="E734553" i="1"/>
  <c r="E734552" i="1"/>
  <c r="E734551" i="1"/>
  <c r="E734550" i="1"/>
  <c r="E734549" i="1"/>
  <c r="E734548" i="1"/>
  <c r="E734547" i="1"/>
  <c r="E734546" i="1"/>
  <c r="E734545" i="1"/>
  <c r="E734544" i="1"/>
  <c r="E734543" i="1"/>
  <c r="E734542" i="1"/>
  <c r="E734541" i="1"/>
  <c r="E734540" i="1"/>
  <c r="E734539" i="1"/>
  <c r="E734538" i="1"/>
  <c r="E734537" i="1"/>
  <c r="E734536" i="1"/>
  <c r="E734535" i="1"/>
  <c r="E734534" i="1"/>
  <c r="E734533" i="1"/>
  <c r="E734532" i="1"/>
  <c r="E734531" i="1"/>
  <c r="E734530" i="1"/>
  <c r="E734529" i="1"/>
  <c r="E734528" i="1"/>
  <c r="E734527" i="1"/>
  <c r="E734526" i="1"/>
  <c r="E734525" i="1"/>
  <c r="E734524" i="1"/>
  <c r="E734523" i="1"/>
  <c r="E734522" i="1"/>
  <c r="E734521" i="1"/>
  <c r="E734520" i="1"/>
  <c r="E734519" i="1"/>
  <c r="E734518" i="1"/>
  <c r="E734517" i="1"/>
  <c r="E734516" i="1"/>
  <c r="E734515" i="1"/>
  <c r="E734514" i="1"/>
  <c r="E734513" i="1"/>
  <c r="E734512" i="1"/>
  <c r="E734511" i="1"/>
  <c r="E734510" i="1"/>
  <c r="E734509" i="1"/>
  <c r="E734508" i="1"/>
  <c r="E734507" i="1"/>
  <c r="E734506" i="1"/>
  <c r="E734505" i="1"/>
  <c r="E734504" i="1"/>
  <c r="E734503" i="1"/>
  <c r="E734502" i="1"/>
  <c r="E734501" i="1"/>
  <c r="E734500" i="1"/>
  <c r="E734499" i="1"/>
  <c r="E734498" i="1"/>
  <c r="E734497" i="1"/>
  <c r="E734496" i="1"/>
  <c r="E734495" i="1"/>
  <c r="E734494" i="1"/>
  <c r="E734493" i="1"/>
  <c r="E734492" i="1"/>
  <c r="E734491" i="1"/>
  <c r="E734490" i="1"/>
  <c r="E734489" i="1"/>
  <c r="E734488" i="1"/>
  <c r="E734487" i="1"/>
  <c r="E734486" i="1"/>
  <c r="E734485" i="1"/>
  <c r="E734484" i="1"/>
  <c r="E734483" i="1"/>
  <c r="E734482" i="1"/>
  <c r="E734481" i="1"/>
  <c r="E734480" i="1"/>
  <c r="E734479" i="1"/>
  <c r="E734478" i="1"/>
  <c r="E734477" i="1"/>
  <c r="E734476" i="1"/>
  <c r="E734475" i="1"/>
  <c r="E734474" i="1"/>
  <c r="E734473" i="1"/>
  <c r="E734472" i="1"/>
  <c r="E734471" i="1"/>
  <c r="E734470" i="1"/>
  <c r="E734469" i="1"/>
  <c r="E734468" i="1"/>
  <c r="E734467" i="1"/>
  <c r="E734466" i="1"/>
  <c r="E734465" i="1"/>
  <c r="E734464" i="1"/>
  <c r="E734463" i="1"/>
  <c r="E734462" i="1"/>
  <c r="E734461" i="1"/>
  <c r="E734460" i="1"/>
  <c r="E734459" i="1"/>
  <c r="E734458" i="1"/>
  <c r="E734457" i="1"/>
  <c r="E734456" i="1"/>
  <c r="E734455" i="1"/>
  <c r="E734454" i="1"/>
  <c r="E734453" i="1"/>
  <c r="E734452" i="1"/>
  <c r="E734451" i="1"/>
  <c r="E734450" i="1"/>
  <c r="E734449" i="1"/>
  <c r="E734448" i="1"/>
  <c r="E734447" i="1"/>
  <c r="E734446" i="1"/>
  <c r="E734445" i="1"/>
  <c r="E734444" i="1"/>
  <c r="E734443" i="1"/>
  <c r="E734442" i="1"/>
  <c r="E734441" i="1"/>
  <c r="E734440" i="1"/>
  <c r="E734439" i="1"/>
  <c r="E734438" i="1"/>
  <c r="E734437" i="1"/>
  <c r="E734436" i="1"/>
  <c r="E734435" i="1"/>
  <c r="E734434" i="1"/>
  <c r="E734433" i="1"/>
  <c r="E734432" i="1"/>
  <c r="E734431" i="1"/>
  <c r="E734430" i="1"/>
  <c r="E734429" i="1"/>
  <c r="E734428" i="1"/>
  <c r="E734427" i="1"/>
  <c r="E734426" i="1"/>
  <c r="E734425" i="1"/>
  <c r="E734424" i="1"/>
  <c r="E734423" i="1"/>
  <c r="E734422" i="1"/>
  <c r="E734421" i="1"/>
  <c r="E734420" i="1"/>
  <c r="E734419" i="1"/>
  <c r="E734418" i="1"/>
  <c r="E734417" i="1"/>
  <c r="E734416" i="1"/>
  <c r="E734415" i="1"/>
  <c r="E734414" i="1"/>
  <c r="E734413" i="1"/>
  <c r="E734412" i="1"/>
  <c r="E734411" i="1"/>
  <c r="E734410" i="1"/>
  <c r="E734409" i="1"/>
  <c r="E734408" i="1"/>
  <c r="E734407" i="1"/>
  <c r="E734406" i="1"/>
  <c r="E734405" i="1"/>
  <c r="E734404" i="1"/>
  <c r="E734403" i="1"/>
  <c r="E734402" i="1"/>
  <c r="E734401" i="1"/>
  <c r="E734400" i="1"/>
  <c r="E734399" i="1"/>
  <c r="E734398" i="1"/>
  <c r="E734397" i="1"/>
  <c r="E734396" i="1"/>
  <c r="E734395" i="1"/>
  <c r="E734394" i="1"/>
  <c r="E734393" i="1"/>
  <c r="E734392" i="1"/>
  <c r="E734391" i="1"/>
  <c r="E734390" i="1"/>
  <c r="E734389" i="1"/>
  <c r="E734388" i="1"/>
  <c r="E734387" i="1"/>
  <c r="E734386" i="1"/>
  <c r="E734385" i="1"/>
  <c r="E734384" i="1"/>
  <c r="E734383" i="1"/>
  <c r="E734382" i="1"/>
  <c r="E734381" i="1"/>
  <c r="E734380" i="1"/>
  <c r="E734379" i="1"/>
  <c r="E734378" i="1"/>
  <c r="E734377" i="1"/>
  <c r="E734376" i="1"/>
  <c r="E734375" i="1"/>
  <c r="E734374" i="1"/>
  <c r="E734373" i="1"/>
  <c r="E734372" i="1"/>
  <c r="E734371" i="1"/>
  <c r="E734370" i="1"/>
  <c r="E734369" i="1"/>
  <c r="E734368" i="1"/>
  <c r="E734367" i="1"/>
  <c r="E734366" i="1"/>
  <c r="E734365" i="1"/>
  <c r="E734364" i="1"/>
  <c r="E734363" i="1"/>
  <c r="E734362" i="1"/>
  <c r="E734361" i="1"/>
  <c r="E734360" i="1"/>
  <c r="E734359" i="1"/>
  <c r="E734358" i="1"/>
  <c r="E734357" i="1"/>
  <c r="E734356" i="1"/>
  <c r="E734355" i="1"/>
  <c r="E734354" i="1"/>
  <c r="E734353" i="1"/>
  <c r="E734352" i="1"/>
  <c r="E734351" i="1"/>
  <c r="E734350" i="1"/>
  <c r="E734349" i="1"/>
  <c r="E734348" i="1"/>
  <c r="E734347" i="1"/>
  <c r="E734346" i="1"/>
  <c r="E734345" i="1"/>
  <c r="E734344" i="1"/>
  <c r="E734343" i="1"/>
  <c r="E734342" i="1"/>
  <c r="E734341" i="1"/>
  <c r="E734340" i="1"/>
  <c r="E734339" i="1"/>
  <c r="E734338" i="1"/>
  <c r="E734337" i="1"/>
  <c r="E734336" i="1"/>
  <c r="E734335" i="1"/>
  <c r="E734334" i="1"/>
  <c r="E734333" i="1"/>
  <c r="E734332" i="1"/>
  <c r="E734331" i="1"/>
  <c r="E734330" i="1"/>
  <c r="E734329" i="1"/>
  <c r="E734328" i="1"/>
  <c r="E734327" i="1"/>
  <c r="E734326" i="1"/>
  <c r="E734325" i="1"/>
  <c r="E734324" i="1"/>
  <c r="E734323" i="1"/>
  <c r="E734322" i="1"/>
  <c r="E734321" i="1"/>
  <c r="E734320" i="1"/>
  <c r="E734319" i="1"/>
  <c r="E734318" i="1"/>
  <c r="E734317" i="1"/>
  <c r="E734316" i="1"/>
  <c r="E734315" i="1"/>
  <c r="E734314" i="1"/>
  <c r="E734313" i="1"/>
  <c r="E734312" i="1"/>
  <c r="E734311" i="1"/>
  <c r="E734310" i="1"/>
  <c r="E734309" i="1"/>
  <c r="E734308" i="1"/>
  <c r="E734307" i="1"/>
  <c r="E734306" i="1"/>
  <c r="E734305" i="1"/>
  <c r="E734304" i="1"/>
  <c r="E734303" i="1"/>
  <c r="E734302" i="1"/>
  <c r="E734301" i="1"/>
  <c r="E734300" i="1"/>
  <c r="E734299" i="1"/>
  <c r="E734298" i="1"/>
  <c r="E734297" i="1"/>
  <c r="E734296" i="1"/>
  <c r="E734295" i="1"/>
  <c r="E734294" i="1"/>
  <c r="E734293" i="1"/>
  <c r="E734292" i="1"/>
  <c r="E734291" i="1"/>
  <c r="E734290" i="1"/>
  <c r="E734289" i="1"/>
  <c r="E734288" i="1"/>
  <c r="E734287" i="1"/>
  <c r="E734286" i="1"/>
  <c r="E734285" i="1"/>
  <c r="E734284" i="1"/>
  <c r="E734283" i="1"/>
  <c r="E734282" i="1"/>
  <c r="E734281" i="1"/>
  <c r="E734280" i="1"/>
  <c r="E734279" i="1"/>
  <c r="E734278" i="1"/>
  <c r="E734277" i="1"/>
  <c r="E734276" i="1"/>
  <c r="E734275" i="1"/>
  <c r="E734274" i="1"/>
  <c r="E734273" i="1"/>
  <c r="E734272" i="1"/>
  <c r="E734271" i="1"/>
  <c r="E734270" i="1"/>
  <c r="E734269" i="1"/>
  <c r="E734268" i="1"/>
  <c r="E734267" i="1"/>
  <c r="E734266" i="1"/>
  <c r="E734265" i="1"/>
  <c r="E734264" i="1"/>
  <c r="E734263" i="1"/>
  <c r="E734262" i="1"/>
  <c r="E734261" i="1"/>
  <c r="E734260" i="1"/>
  <c r="E734259" i="1"/>
  <c r="E734258" i="1"/>
  <c r="E734257" i="1"/>
  <c r="E734256" i="1"/>
  <c r="E734255" i="1"/>
  <c r="E734254" i="1"/>
  <c r="E734253" i="1"/>
  <c r="E734252" i="1"/>
  <c r="E734251" i="1"/>
  <c r="E734250" i="1"/>
  <c r="E734249" i="1"/>
  <c r="E734248" i="1"/>
  <c r="E734247" i="1"/>
  <c r="E734246" i="1"/>
  <c r="E734245" i="1"/>
  <c r="E734244" i="1"/>
  <c r="E734243" i="1"/>
  <c r="E734242" i="1"/>
  <c r="E734241" i="1"/>
  <c r="E734240" i="1"/>
  <c r="E734239" i="1"/>
  <c r="E734238" i="1"/>
  <c r="E734237" i="1"/>
  <c r="E734236" i="1"/>
  <c r="E734235" i="1"/>
  <c r="E734234" i="1"/>
  <c r="E734233" i="1"/>
  <c r="E734232" i="1"/>
  <c r="E734231" i="1"/>
  <c r="E734230" i="1"/>
  <c r="E734229" i="1"/>
  <c r="E734228" i="1"/>
  <c r="E734227" i="1"/>
  <c r="E734226" i="1"/>
  <c r="E734225" i="1"/>
  <c r="E734224" i="1"/>
  <c r="E734223" i="1"/>
  <c r="E734222" i="1"/>
  <c r="E734221" i="1"/>
  <c r="E734220" i="1"/>
  <c r="E734219" i="1"/>
  <c r="E734218" i="1"/>
  <c r="E734217" i="1"/>
  <c r="E734216" i="1"/>
  <c r="E734215" i="1"/>
  <c r="E734214" i="1"/>
  <c r="E734213" i="1"/>
  <c r="E734212" i="1"/>
  <c r="E734211" i="1"/>
  <c r="E734210" i="1"/>
  <c r="E734209" i="1"/>
  <c r="E734208" i="1"/>
  <c r="E734207" i="1"/>
  <c r="E734206" i="1"/>
  <c r="E734205" i="1"/>
  <c r="E734204" i="1"/>
  <c r="E734203" i="1"/>
  <c r="E734202" i="1"/>
  <c r="E734201" i="1"/>
  <c r="E734200" i="1"/>
  <c r="E734199" i="1"/>
  <c r="E734198" i="1"/>
  <c r="E734197" i="1"/>
  <c r="E734196" i="1"/>
  <c r="E734195" i="1"/>
  <c r="E734194" i="1"/>
  <c r="E734193" i="1"/>
  <c r="E734192" i="1"/>
  <c r="E734191" i="1"/>
  <c r="E734190" i="1"/>
  <c r="E734189" i="1"/>
  <c r="E734188" i="1"/>
  <c r="E734187" i="1"/>
  <c r="E734186" i="1"/>
  <c r="E734185" i="1"/>
  <c r="E734184" i="1"/>
  <c r="E734183" i="1"/>
  <c r="E734182" i="1"/>
  <c r="E734181" i="1"/>
  <c r="E734180" i="1"/>
  <c r="E734179" i="1"/>
  <c r="E734178" i="1"/>
  <c r="E734177" i="1"/>
  <c r="E734176" i="1"/>
  <c r="E734175" i="1"/>
  <c r="E734174" i="1"/>
  <c r="E734173" i="1"/>
  <c r="E734172" i="1"/>
  <c r="E734171" i="1"/>
  <c r="E734170" i="1"/>
  <c r="E734169" i="1"/>
  <c r="E734168" i="1"/>
  <c r="E734167" i="1"/>
  <c r="E734166" i="1"/>
  <c r="E734165" i="1"/>
  <c r="E734164" i="1"/>
  <c r="E734163" i="1"/>
  <c r="E734162" i="1"/>
  <c r="E734161" i="1"/>
  <c r="E734160" i="1"/>
  <c r="E734159" i="1"/>
  <c r="E734158" i="1"/>
  <c r="E734157" i="1"/>
  <c r="E734156" i="1"/>
  <c r="E734155" i="1"/>
  <c r="E734154" i="1"/>
  <c r="E734153" i="1"/>
  <c r="E734152" i="1"/>
  <c r="E734151" i="1"/>
  <c r="E734150" i="1"/>
  <c r="E734149" i="1"/>
  <c r="E734148" i="1"/>
  <c r="E734147" i="1"/>
  <c r="E734146" i="1"/>
  <c r="E734145" i="1"/>
  <c r="E734144" i="1"/>
  <c r="E734143" i="1"/>
  <c r="E734142" i="1"/>
  <c r="E734141" i="1"/>
  <c r="E734140" i="1"/>
  <c r="E734139" i="1"/>
  <c r="E734138" i="1"/>
  <c r="E734137" i="1"/>
  <c r="E734136" i="1"/>
  <c r="E734135" i="1"/>
  <c r="E734134" i="1"/>
  <c r="E734133" i="1"/>
  <c r="E734132" i="1"/>
  <c r="E734131" i="1"/>
  <c r="E734130" i="1"/>
  <c r="E734129" i="1"/>
  <c r="E734128" i="1"/>
  <c r="E734127" i="1"/>
  <c r="E734126" i="1"/>
  <c r="E734125" i="1"/>
  <c r="E734124" i="1"/>
  <c r="E734123" i="1"/>
  <c r="E734122" i="1"/>
  <c r="E734121" i="1"/>
  <c r="E734120" i="1"/>
  <c r="E734119" i="1"/>
  <c r="E734118" i="1"/>
  <c r="E734117" i="1"/>
  <c r="E734116" i="1"/>
  <c r="E734115" i="1"/>
  <c r="E734114" i="1"/>
  <c r="E734113" i="1"/>
  <c r="E734112" i="1"/>
  <c r="E734111" i="1"/>
  <c r="E734110" i="1"/>
  <c r="E734109" i="1"/>
  <c r="E734108" i="1"/>
  <c r="E734107" i="1"/>
  <c r="E734106" i="1"/>
  <c r="E734105" i="1"/>
  <c r="E734104" i="1"/>
  <c r="E734103" i="1"/>
  <c r="E734102" i="1"/>
  <c r="E734101" i="1"/>
  <c r="E734100" i="1"/>
  <c r="E734099" i="1"/>
  <c r="E734098" i="1"/>
  <c r="E734097" i="1"/>
  <c r="E734096" i="1"/>
  <c r="E734095" i="1"/>
  <c r="E734094" i="1"/>
  <c r="E734093" i="1"/>
  <c r="E734092" i="1"/>
  <c r="E734091" i="1"/>
  <c r="E734090" i="1"/>
  <c r="E734089" i="1"/>
  <c r="E734088" i="1"/>
  <c r="E734087" i="1"/>
  <c r="E734086" i="1"/>
  <c r="E734085" i="1"/>
  <c r="E734084" i="1"/>
  <c r="E734083" i="1"/>
  <c r="E734082" i="1"/>
  <c r="E734081" i="1"/>
  <c r="E734080" i="1"/>
  <c r="E734079" i="1"/>
  <c r="E734078" i="1"/>
  <c r="E734077" i="1"/>
  <c r="E734076" i="1"/>
  <c r="E734075" i="1"/>
  <c r="E734074" i="1"/>
  <c r="E734073" i="1"/>
  <c r="E734072" i="1"/>
  <c r="E734071" i="1"/>
  <c r="E734070" i="1"/>
  <c r="E734069" i="1"/>
  <c r="E734068" i="1"/>
  <c r="E734067" i="1"/>
  <c r="E734066" i="1"/>
  <c r="E734065" i="1"/>
  <c r="E734064" i="1"/>
  <c r="E734063" i="1"/>
  <c r="E734062" i="1"/>
  <c r="E734061" i="1"/>
  <c r="E734060" i="1"/>
  <c r="E734059" i="1"/>
  <c r="E734058" i="1"/>
  <c r="E734057" i="1"/>
  <c r="E734056" i="1"/>
  <c r="E734055" i="1"/>
  <c r="E734054" i="1"/>
  <c r="E734053" i="1"/>
  <c r="E734052" i="1"/>
  <c r="E734051" i="1"/>
  <c r="E734050" i="1"/>
  <c r="E734049" i="1"/>
  <c r="E734048" i="1"/>
  <c r="E734047" i="1"/>
  <c r="E734046" i="1"/>
  <c r="E734045" i="1"/>
  <c r="E734044" i="1"/>
  <c r="E734043" i="1"/>
  <c r="E734042" i="1"/>
  <c r="E734041" i="1"/>
  <c r="E734040" i="1"/>
  <c r="E734039" i="1"/>
  <c r="E734038" i="1"/>
  <c r="E734037" i="1"/>
  <c r="E734036" i="1"/>
  <c r="E734035" i="1"/>
  <c r="E734034" i="1"/>
  <c r="E734033" i="1"/>
  <c r="E734032" i="1"/>
  <c r="E734031" i="1"/>
  <c r="E734030" i="1"/>
  <c r="E734029" i="1"/>
  <c r="E734028" i="1"/>
  <c r="E734027" i="1"/>
  <c r="E734026" i="1"/>
  <c r="E734025" i="1"/>
  <c r="E734024" i="1"/>
  <c r="E734023" i="1"/>
  <c r="E734022" i="1"/>
  <c r="E734021" i="1"/>
  <c r="E734020" i="1"/>
  <c r="E734019" i="1"/>
  <c r="E734018" i="1"/>
  <c r="E734017" i="1"/>
  <c r="E734016" i="1"/>
  <c r="E734015" i="1"/>
  <c r="E734014" i="1"/>
  <c r="E734013" i="1"/>
  <c r="E734012" i="1"/>
  <c r="E734011" i="1"/>
  <c r="E734010" i="1"/>
  <c r="E734009" i="1"/>
  <c r="E734008" i="1"/>
  <c r="E734007" i="1"/>
  <c r="E734006" i="1"/>
  <c r="E734005" i="1"/>
  <c r="E734004" i="1"/>
  <c r="E734003" i="1"/>
  <c r="E734002" i="1"/>
  <c r="E734001" i="1"/>
  <c r="E734000" i="1"/>
  <c r="E733999" i="1"/>
  <c r="E733998" i="1"/>
  <c r="E733997" i="1"/>
  <c r="E733996" i="1"/>
  <c r="E733995" i="1"/>
  <c r="E733994" i="1"/>
  <c r="E733993" i="1"/>
  <c r="E733992" i="1"/>
  <c r="E733991" i="1"/>
  <c r="E733990" i="1"/>
  <c r="E733989" i="1"/>
  <c r="E733988" i="1"/>
  <c r="E733987" i="1"/>
  <c r="E733986" i="1"/>
  <c r="E733985" i="1"/>
  <c r="E733984" i="1"/>
  <c r="E733983" i="1"/>
  <c r="E733982" i="1"/>
  <c r="E733981" i="1"/>
  <c r="E733980" i="1"/>
  <c r="E733979" i="1"/>
  <c r="E733978" i="1"/>
  <c r="E733977" i="1"/>
  <c r="E733976" i="1"/>
  <c r="E733975" i="1"/>
  <c r="E733974" i="1"/>
  <c r="E733973" i="1"/>
  <c r="E733972" i="1"/>
  <c r="E733971" i="1"/>
  <c r="E733970" i="1"/>
  <c r="E733969" i="1"/>
  <c r="E733968" i="1"/>
  <c r="E733967" i="1"/>
  <c r="E733966" i="1"/>
  <c r="E733965" i="1"/>
  <c r="E733964" i="1"/>
  <c r="E733963" i="1"/>
  <c r="E733962" i="1"/>
  <c r="E733961" i="1"/>
  <c r="E733960" i="1"/>
  <c r="E733959" i="1"/>
  <c r="E733958" i="1"/>
  <c r="E733957" i="1"/>
  <c r="E733956" i="1"/>
  <c r="E733955" i="1"/>
  <c r="E733954" i="1"/>
  <c r="E733953" i="1"/>
  <c r="E733952" i="1"/>
  <c r="E733951" i="1"/>
  <c r="E733950" i="1"/>
  <c r="E733949" i="1"/>
  <c r="E733948" i="1"/>
  <c r="E733947" i="1"/>
  <c r="E733946" i="1"/>
  <c r="E733945" i="1"/>
  <c r="E733944" i="1"/>
  <c r="E733943" i="1"/>
  <c r="E733942" i="1"/>
  <c r="E733941" i="1"/>
  <c r="E733940" i="1"/>
  <c r="E733939" i="1"/>
  <c r="E733938" i="1"/>
  <c r="E733937" i="1"/>
  <c r="E733936" i="1"/>
  <c r="E733935" i="1"/>
  <c r="E733934" i="1"/>
  <c r="E733933" i="1"/>
  <c r="E733932" i="1"/>
  <c r="E733931" i="1"/>
  <c r="E733930" i="1"/>
  <c r="E733929" i="1"/>
  <c r="E733928" i="1"/>
  <c r="E733927" i="1"/>
  <c r="E733926" i="1"/>
  <c r="E733925" i="1"/>
  <c r="E733924" i="1"/>
  <c r="E733923" i="1"/>
  <c r="E733922" i="1"/>
  <c r="E733921" i="1"/>
  <c r="E733920" i="1"/>
  <c r="E733919" i="1"/>
  <c r="E733918" i="1"/>
  <c r="E733917" i="1"/>
  <c r="E733916" i="1"/>
  <c r="E733915" i="1"/>
  <c r="E733914" i="1"/>
  <c r="E733913" i="1"/>
  <c r="E733912" i="1"/>
  <c r="E733911" i="1"/>
  <c r="E733910" i="1"/>
  <c r="E733909" i="1"/>
  <c r="E733908" i="1"/>
  <c r="E733907" i="1"/>
  <c r="E733906" i="1"/>
  <c r="E733905" i="1"/>
  <c r="E733904" i="1"/>
  <c r="E733903" i="1"/>
  <c r="E733902" i="1"/>
  <c r="E733901" i="1"/>
  <c r="E733900" i="1"/>
  <c r="E733899" i="1"/>
  <c r="E733898" i="1"/>
  <c r="E733897" i="1"/>
  <c r="E733896" i="1"/>
  <c r="E733895" i="1"/>
  <c r="E733894" i="1"/>
  <c r="E733893" i="1"/>
  <c r="E733892" i="1"/>
  <c r="E733891" i="1"/>
  <c r="E733890" i="1"/>
  <c r="E733889" i="1"/>
  <c r="E733888" i="1"/>
  <c r="E733887" i="1"/>
  <c r="E733886" i="1"/>
  <c r="E733885" i="1"/>
  <c r="E733884" i="1"/>
  <c r="E733883" i="1"/>
  <c r="E733882" i="1"/>
  <c r="E733881" i="1"/>
  <c r="E733880" i="1"/>
  <c r="E733879" i="1"/>
  <c r="E733878" i="1"/>
  <c r="E733877" i="1"/>
  <c r="E733876" i="1"/>
  <c r="E733875" i="1"/>
  <c r="E733874" i="1"/>
  <c r="E733873" i="1"/>
  <c r="E733872" i="1"/>
  <c r="E733871" i="1"/>
  <c r="E733870" i="1"/>
  <c r="E733869" i="1"/>
  <c r="E733868" i="1"/>
  <c r="E733867" i="1"/>
  <c r="E733866" i="1"/>
  <c r="E733865" i="1"/>
  <c r="E733864" i="1"/>
  <c r="E733863" i="1"/>
  <c r="E733862" i="1"/>
  <c r="E733861" i="1"/>
  <c r="E733860" i="1"/>
  <c r="E733859" i="1"/>
  <c r="E733858" i="1"/>
  <c r="E733857" i="1"/>
  <c r="E733856" i="1"/>
  <c r="E733855" i="1"/>
  <c r="E733854" i="1"/>
  <c r="E733853" i="1"/>
  <c r="E733852" i="1"/>
  <c r="E733851" i="1"/>
  <c r="E733850" i="1"/>
  <c r="E733849" i="1"/>
  <c r="E733848" i="1"/>
  <c r="E733847" i="1"/>
  <c r="E733846" i="1"/>
  <c r="E733845" i="1"/>
  <c r="E733844" i="1"/>
  <c r="E733843" i="1"/>
  <c r="E733842" i="1"/>
  <c r="E733841" i="1"/>
  <c r="E733840" i="1"/>
  <c r="E733839" i="1"/>
  <c r="E733838" i="1"/>
  <c r="E733837" i="1"/>
  <c r="E733836" i="1"/>
  <c r="E733835" i="1"/>
  <c r="E733834" i="1"/>
  <c r="E733833" i="1"/>
  <c r="E733832" i="1"/>
  <c r="E733831" i="1"/>
  <c r="E733830" i="1"/>
  <c r="E733829" i="1"/>
  <c r="E733828" i="1"/>
  <c r="E733827" i="1"/>
  <c r="E733826" i="1"/>
  <c r="E733825" i="1"/>
  <c r="E733824" i="1"/>
  <c r="E733823" i="1"/>
  <c r="E733822" i="1"/>
  <c r="E733821" i="1"/>
  <c r="E733820" i="1"/>
  <c r="E733819" i="1"/>
  <c r="E733818" i="1"/>
  <c r="E733817" i="1"/>
  <c r="E733816" i="1"/>
  <c r="E733815" i="1"/>
  <c r="E733814" i="1"/>
  <c r="E733813" i="1"/>
  <c r="E733812" i="1"/>
  <c r="E733811" i="1"/>
  <c r="E733810" i="1"/>
  <c r="E733809" i="1"/>
  <c r="E733808" i="1"/>
  <c r="E733807" i="1"/>
  <c r="E733806" i="1"/>
  <c r="E733805" i="1"/>
  <c r="E733804" i="1"/>
  <c r="E733803" i="1"/>
  <c r="E733802" i="1"/>
  <c r="E733801" i="1"/>
  <c r="E733800" i="1"/>
  <c r="E733799" i="1"/>
  <c r="E733798" i="1"/>
  <c r="E733797" i="1"/>
  <c r="E733796" i="1"/>
  <c r="E733795" i="1"/>
  <c r="E733794" i="1"/>
  <c r="E733793" i="1"/>
  <c r="E733792" i="1"/>
  <c r="E733791" i="1"/>
  <c r="E733790" i="1"/>
  <c r="E733789" i="1"/>
  <c r="E733788" i="1"/>
  <c r="E733787" i="1"/>
  <c r="E733786" i="1"/>
  <c r="E733785" i="1"/>
  <c r="E733784" i="1"/>
  <c r="E733783" i="1"/>
  <c r="E733782" i="1"/>
  <c r="E733781" i="1"/>
  <c r="E733780" i="1"/>
  <c r="E733779" i="1"/>
  <c r="E733778" i="1"/>
  <c r="E733777" i="1"/>
  <c r="E733776" i="1"/>
  <c r="E733775" i="1"/>
  <c r="E733774" i="1"/>
  <c r="E733773" i="1"/>
  <c r="E733772" i="1"/>
  <c r="E733771" i="1"/>
  <c r="E733770" i="1"/>
  <c r="E733769" i="1"/>
  <c r="E733768" i="1"/>
  <c r="E733767" i="1"/>
  <c r="E733766" i="1"/>
  <c r="E733765" i="1"/>
  <c r="E733764" i="1"/>
  <c r="E733763" i="1"/>
  <c r="E733762" i="1"/>
  <c r="E733761" i="1"/>
  <c r="E733760" i="1"/>
  <c r="E733759" i="1"/>
  <c r="E733758" i="1"/>
  <c r="E733757" i="1"/>
  <c r="E733756" i="1"/>
  <c r="E733755" i="1"/>
  <c r="E733754" i="1"/>
  <c r="E733753" i="1"/>
  <c r="E733752" i="1"/>
  <c r="E733751" i="1"/>
  <c r="E733750" i="1"/>
  <c r="E733749" i="1"/>
  <c r="E733748" i="1"/>
  <c r="E733747" i="1"/>
  <c r="E733746" i="1"/>
  <c r="E733745" i="1"/>
  <c r="E733744" i="1"/>
  <c r="E733743" i="1"/>
  <c r="E733742" i="1"/>
  <c r="E733741" i="1"/>
  <c r="E733740" i="1"/>
  <c r="E733739" i="1"/>
  <c r="E733738" i="1"/>
  <c r="E733737" i="1"/>
  <c r="E733736" i="1"/>
  <c r="E733735" i="1"/>
  <c r="E733734" i="1"/>
  <c r="E733733" i="1"/>
  <c r="E733732" i="1"/>
  <c r="E733731" i="1"/>
  <c r="E733730" i="1"/>
  <c r="E733729" i="1"/>
  <c r="E733728" i="1"/>
  <c r="E733727" i="1"/>
  <c r="E733726" i="1"/>
  <c r="E733725" i="1"/>
  <c r="E733724" i="1"/>
  <c r="E733723" i="1"/>
  <c r="E733722" i="1"/>
  <c r="E733721" i="1"/>
  <c r="E733720" i="1"/>
  <c r="E733719" i="1"/>
  <c r="E733718" i="1"/>
  <c r="E733717" i="1"/>
  <c r="E733716" i="1"/>
  <c r="E733715" i="1"/>
  <c r="E733714" i="1"/>
  <c r="E733713" i="1"/>
  <c r="E733712" i="1"/>
  <c r="E733711" i="1"/>
  <c r="E733710" i="1"/>
  <c r="E733709" i="1"/>
  <c r="E733708" i="1"/>
  <c r="E733707" i="1"/>
  <c r="E733706" i="1"/>
  <c r="E733705" i="1"/>
  <c r="E733704" i="1"/>
  <c r="E733703" i="1"/>
  <c r="E733702" i="1"/>
  <c r="E733701" i="1"/>
  <c r="E733700" i="1"/>
  <c r="E733699" i="1"/>
  <c r="E733698" i="1"/>
  <c r="E733697" i="1"/>
  <c r="E733696" i="1"/>
  <c r="E733695" i="1"/>
  <c r="E733694" i="1"/>
  <c r="E733693" i="1"/>
  <c r="E733692" i="1"/>
  <c r="E733691" i="1"/>
  <c r="E733690" i="1"/>
  <c r="E733689" i="1"/>
  <c r="E733688" i="1"/>
  <c r="E733687" i="1"/>
  <c r="E733686" i="1"/>
  <c r="E733685" i="1"/>
  <c r="E733684" i="1"/>
  <c r="E733683" i="1"/>
  <c r="E733682" i="1"/>
  <c r="E733681" i="1"/>
  <c r="E733680" i="1"/>
  <c r="E733679" i="1"/>
  <c r="E733678" i="1"/>
  <c r="E733677" i="1"/>
  <c r="E733676" i="1"/>
  <c r="E733675" i="1"/>
  <c r="E733674" i="1"/>
  <c r="E733673" i="1"/>
  <c r="E733672" i="1"/>
  <c r="E733671" i="1"/>
  <c r="E733670" i="1"/>
  <c r="E733669" i="1"/>
  <c r="E733668" i="1"/>
  <c r="E733667" i="1"/>
  <c r="E733666" i="1"/>
  <c r="E733665" i="1"/>
  <c r="E733664" i="1"/>
  <c r="E733663" i="1"/>
  <c r="E733662" i="1"/>
  <c r="E733661" i="1"/>
  <c r="E733660" i="1"/>
  <c r="E733659" i="1"/>
  <c r="E733658" i="1"/>
  <c r="E733657" i="1"/>
  <c r="E733656" i="1"/>
  <c r="E733655" i="1"/>
  <c r="E733654" i="1"/>
  <c r="E733653" i="1"/>
  <c r="E733652" i="1"/>
  <c r="E733651" i="1"/>
  <c r="E733650" i="1"/>
  <c r="E733649" i="1"/>
  <c r="E733648" i="1"/>
  <c r="E733647" i="1"/>
  <c r="E733646" i="1"/>
  <c r="E733645" i="1"/>
  <c r="E733644" i="1"/>
  <c r="E733643" i="1"/>
  <c r="E733642" i="1"/>
  <c r="E733641" i="1"/>
  <c r="E733640" i="1"/>
  <c r="E733639" i="1"/>
  <c r="E733638" i="1"/>
  <c r="E733637" i="1"/>
  <c r="E733636" i="1"/>
  <c r="E733635" i="1"/>
  <c r="E733634" i="1"/>
  <c r="E733633" i="1"/>
  <c r="E733632" i="1"/>
  <c r="E733631" i="1"/>
  <c r="E733630" i="1"/>
  <c r="E733629" i="1"/>
  <c r="E733628" i="1"/>
  <c r="E733627" i="1"/>
  <c r="E733626" i="1"/>
  <c r="E733625" i="1"/>
  <c r="E733624" i="1"/>
  <c r="E733623" i="1"/>
  <c r="E733622" i="1"/>
  <c r="E733621" i="1"/>
  <c r="E733620" i="1"/>
  <c r="E733619" i="1"/>
  <c r="E733618" i="1"/>
  <c r="E733617" i="1"/>
  <c r="E733616" i="1"/>
  <c r="E733615" i="1"/>
  <c r="E733614" i="1"/>
  <c r="E733613" i="1"/>
  <c r="E733612" i="1"/>
  <c r="E733611" i="1"/>
  <c r="E733610" i="1"/>
  <c r="E733609" i="1"/>
  <c r="E733608" i="1"/>
  <c r="E733607" i="1"/>
  <c r="E733606" i="1"/>
  <c r="E733605" i="1"/>
  <c r="E733604" i="1"/>
  <c r="E733603" i="1"/>
  <c r="E733602" i="1"/>
  <c r="E733601" i="1"/>
  <c r="E733600" i="1"/>
  <c r="E733599" i="1"/>
  <c r="E733598" i="1"/>
  <c r="E733597" i="1"/>
  <c r="E733596" i="1"/>
  <c r="E733595" i="1"/>
  <c r="E733594" i="1"/>
  <c r="E733593" i="1"/>
  <c r="E733592" i="1"/>
  <c r="E733591" i="1"/>
  <c r="E733590" i="1"/>
  <c r="E733589" i="1"/>
  <c r="E733588" i="1"/>
  <c r="E733587" i="1"/>
  <c r="E733586" i="1"/>
  <c r="E733585" i="1"/>
  <c r="E733584" i="1"/>
  <c r="E733583" i="1"/>
  <c r="E733582" i="1"/>
  <c r="E733581" i="1"/>
  <c r="E733580" i="1"/>
  <c r="E733579" i="1"/>
  <c r="E733578" i="1"/>
  <c r="E733577" i="1"/>
  <c r="E733576" i="1"/>
  <c r="E733575" i="1"/>
  <c r="E733574" i="1"/>
  <c r="E733573" i="1"/>
  <c r="E733572" i="1"/>
  <c r="E733571" i="1"/>
  <c r="E733570" i="1"/>
  <c r="E733569" i="1"/>
  <c r="E733568" i="1"/>
  <c r="E733567" i="1"/>
  <c r="E733566" i="1"/>
  <c r="E733565" i="1"/>
  <c r="E733564" i="1"/>
  <c r="E733563" i="1"/>
  <c r="E733562" i="1"/>
  <c r="E733561" i="1"/>
  <c r="E733560" i="1"/>
  <c r="E733559" i="1"/>
  <c r="E733558" i="1"/>
  <c r="E733557" i="1"/>
  <c r="E733556" i="1"/>
  <c r="E733555" i="1"/>
  <c r="E733554" i="1"/>
  <c r="E733553" i="1"/>
  <c r="E733552" i="1"/>
  <c r="E733551" i="1"/>
  <c r="E733550" i="1"/>
  <c r="E733549" i="1"/>
  <c r="E733548" i="1"/>
  <c r="E733547" i="1"/>
  <c r="E733546" i="1"/>
  <c r="E733545" i="1"/>
  <c r="E733544" i="1"/>
  <c r="E733543" i="1"/>
  <c r="E733542" i="1"/>
  <c r="E733541" i="1"/>
  <c r="E733540" i="1"/>
  <c r="E733539" i="1"/>
  <c r="E733538" i="1"/>
  <c r="E733537" i="1"/>
  <c r="E733536" i="1"/>
  <c r="E733535" i="1"/>
  <c r="E733534" i="1"/>
  <c r="E733533" i="1"/>
  <c r="E733532" i="1"/>
  <c r="E733531" i="1"/>
  <c r="E733530" i="1"/>
  <c r="E733529" i="1"/>
  <c r="E733528" i="1"/>
  <c r="E733527" i="1"/>
  <c r="E733526" i="1"/>
  <c r="E733525" i="1"/>
  <c r="E733524" i="1"/>
  <c r="E733523" i="1"/>
  <c r="E733522" i="1"/>
  <c r="E733521" i="1"/>
  <c r="E733520" i="1"/>
  <c r="E733519" i="1"/>
  <c r="E733518" i="1"/>
  <c r="E733517" i="1"/>
  <c r="E733516" i="1"/>
  <c r="E733515" i="1"/>
  <c r="E733514" i="1"/>
  <c r="E733513" i="1"/>
  <c r="E733512" i="1"/>
  <c r="E733511" i="1"/>
  <c r="E733510" i="1"/>
  <c r="E733509" i="1"/>
  <c r="E733508" i="1"/>
  <c r="E733507" i="1"/>
  <c r="E733506" i="1"/>
  <c r="E733505" i="1"/>
  <c r="E733504" i="1"/>
  <c r="E733503" i="1"/>
  <c r="E733502" i="1"/>
  <c r="E733501" i="1"/>
  <c r="E733500" i="1"/>
  <c r="E733499" i="1"/>
  <c r="E733498" i="1"/>
  <c r="E733497" i="1"/>
  <c r="E733496" i="1"/>
  <c r="E733495" i="1"/>
  <c r="E733494" i="1"/>
  <c r="E733493" i="1"/>
  <c r="E733492" i="1"/>
  <c r="E733491" i="1"/>
  <c r="E733490" i="1"/>
  <c r="E733489" i="1"/>
  <c r="E733488" i="1"/>
  <c r="E733487" i="1"/>
  <c r="E733486" i="1"/>
  <c r="E733485" i="1"/>
  <c r="E733484" i="1"/>
  <c r="E733483" i="1"/>
  <c r="E733482" i="1"/>
  <c r="E733481" i="1"/>
  <c r="E733480" i="1"/>
  <c r="E733479" i="1"/>
  <c r="E733478" i="1"/>
  <c r="E733477" i="1"/>
  <c r="E733476" i="1"/>
  <c r="E733475" i="1"/>
  <c r="E733474" i="1"/>
  <c r="E733473" i="1"/>
  <c r="E733472" i="1"/>
  <c r="E733471" i="1"/>
  <c r="E733470" i="1"/>
  <c r="E733469" i="1"/>
  <c r="E733468" i="1"/>
  <c r="E733467" i="1"/>
  <c r="E733466" i="1"/>
  <c r="E733465" i="1"/>
  <c r="E733464" i="1"/>
  <c r="E733463" i="1"/>
  <c r="E733462" i="1"/>
  <c r="E733461" i="1"/>
  <c r="E733460" i="1"/>
  <c r="E733459" i="1"/>
  <c r="E733458" i="1"/>
  <c r="E733457" i="1"/>
  <c r="E733456" i="1"/>
  <c r="E733455" i="1"/>
  <c r="E733454" i="1"/>
  <c r="E733453" i="1"/>
  <c r="E733452" i="1"/>
  <c r="E733451" i="1"/>
  <c r="E733450" i="1"/>
  <c r="E733449" i="1"/>
  <c r="E733448" i="1"/>
  <c r="E733447" i="1"/>
  <c r="E733446" i="1"/>
  <c r="E733445" i="1"/>
  <c r="E733444" i="1"/>
  <c r="E733443" i="1"/>
  <c r="E733442" i="1"/>
  <c r="E733441" i="1"/>
  <c r="E733440" i="1"/>
  <c r="E733439" i="1"/>
  <c r="E733438" i="1"/>
  <c r="E733437" i="1"/>
  <c r="E733436" i="1"/>
  <c r="E733435" i="1"/>
  <c r="E733434" i="1"/>
  <c r="E733433" i="1"/>
  <c r="E733432" i="1"/>
  <c r="E733431" i="1"/>
  <c r="E733430" i="1"/>
  <c r="E733429" i="1"/>
  <c r="E733428" i="1"/>
  <c r="E733427" i="1"/>
  <c r="E733426" i="1"/>
  <c r="E733425" i="1"/>
  <c r="E733424" i="1"/>
  <c r="E733423" i="1"/>
  <c r="E733422" i="1"/>
  <c r="E733421" i="1"/>
  <c r="E733420" i="1"/>
  <c r="E733419" i="1"/>
  <c r="E733418" i="1"/>
  <c r="E733417" i="1"/>
  <c r="E733416" i="1"/>
  <c r="E733415" i="1"/>
  <c r="E733414" i="1"/>
  <c r="E733413" i="1"/>
  <c r="E733412" i="1"/>
  <c r="E733411" i="1"/>
  <c r="E733410" i="1"/>
  <c r="E733409" i="1"/>
  <c r="E733408" i="1"/>
  <c r="E733407" i="1"/>
  <c r="E733406" i="1"/>
  <c r="E733405" i="1"/>
  <c r="E733404" i="1"/>
  <c r="E733403" i="1"/>
  <c r="E733402" i="1"/>
  <c r="E733401" i="1"/>
  <c r="E733400" i="1"/>
  <c r="E733399" i="1"/>
  <c r="E733398" i="1"/>
  <c r="E733397" i="1"/>
  <c r="E733396" i="1"/>
  <c r="E733395" i="1"/>
  <c r="E733394" i="1"/>
  <c r="E733393" i="1"/>
  <c r="E733392" i="1"/>
  <c r="E733391" i="1"/>
  <c r="E733390" i="1"/>
  <c r="E733389" i="1"/>
  <c r="E733388" i="1"/>
  <c r="E733387" i="1"/>
  <c r="E733386" i="1"/>
  <c r="E733385" i="1"/>
  <c r="E733384" i="1"/>
  <c r="E733383" i="1"/>
  <c r="E733382" i="1"/>
  <c r="E733381" i="1"/>
  <c r="E733380" i="1"/>
  <c r="E733379" i="1"/>
  <c r="E733378" i="1"/>
  <c r="E733377" i="1"/>
  <c r="E733376" i="1"/>
  <c r="E733375" i="1"/>
  <c r="E733374" i="1"/>
  <c r="E733373" i="1"/>
  <c r="E733372" i="1"/>
  <c r="E733371" i="1"/>
  <c r="E733370" i="1"/>
  <c r="E733369" i="1"/>
  <c r="E733368" i="1"/>
  <c r="E733367" i="1"/>
  <c r="E733366" i="1"/>
  <c r="E733365" i="1"/>
  <c r="E733364" i="1"/>
  <c r="E733363" i="1"/>
  <c r="E733362" i="1"/>
  <c r="E733361" i="1"/>
  <c r="E733360" i="1"/>
  <c r="E733359" i="1"/>
  <c r="E733358" i="1"/>
  <c r="E733357" i="1"/>
  <c r="E733356" i="1"/>
  <c r="E733355" i="1"/>
  <c r="E733354" i="1"/>
  <c r="E733353" i="1"/>
  <c r="E733352" i="1"/>
  <c r="E733351" i="1"/>
  <c r="E733350" i="1"/>
  <c r="E733349" i="1"/>
  <c r="E733348" i="1"/>
  <c r="E733347" i="1"/>
  <c r="E733346" i="1"/>
  <c r="E733345" i="1"/>
  <c r="E733344" i="1"/>
  <c r="E733343" i="1"/>
  <c r="E733342" i="1"/>
  <c r="E733341" i="1"/>
  <c r="E733340" i="1"/>
  <c r="E733339" i="1"/>
  <c r="E733338" i="1"/>
  <c r="E733337" i="1"/>
  <c r="E733336" i="1"/>
  <c r="E733335" i="1"/>
  <c r="E733334" i="1"/>
  <c r="E733333" i="1"/>
  <c r="E733332" i="1"/>
  <c r="E733331" i="1"/>
  <c r="E733330" i="1"/>
  <c r="E733329" i="1"/>
  <c r="E733328" i="1"/>
  <c r="E733327" i="1"/>
  <c r="E733326" i="1"/>
  <c r="E733325" i="1"/>
  <c r="E733324" i="1"/>
  <c r="E733323" i="1"/>
  <c r="E733322" i="1"/>
  <c r="E733321" i="1"/>
  <c r="E733320" i="1"/>
  <c r="E733319" i="1"/>
  <c r="E733318" i="1"/>
  <c r="E733317" i="1"/>
  <c r="E733316" i="1"/>
  <c r="E733315" i="1"/>
  <c r="E733314" i="1"/>
  <c r="E733313" i="1"/>
  <c r="E733312" i="1"/>
  <c r="E733311" i="1"/>
  <c r="E733310" i="1"/>
  <c r="E733309" i="1"/>
  <c r="E733308" i="1"/>
  <c r="E733307" i="1"/>
  <c r="E733306" i="1"/>
  <c r="E733305" i="1"/>
  <c r="E733304" i="1"/>
  <c r="E733303" i="1"/>
  <c r="E733302" i="1"/>
  <c r="E733301" i="1"/>
  <c r="E733300" i="1"/>
  <c r="E733299" i="1"/>
  <c r="E733298" i="1"/>
  <c r="E733297" i="1"/>
  <c r="E733296" i="1"/>
  <c r="E733295" i="1"/>
  <c r="E733294" i="1"/>
  <c r="E733293" i="1"/>
  <c r="E733292" i="1"/>
  <c r="E733291" i="1"/>
  <c r="E733290" i="1"/>
  <c r="E733289" i="1"/>
  <c r="E733288" i="1"/>
  <c r="E733287" i="1"/>
  <c r="E733286" i="1"/>
  <c r="E733285" i="1"/>
  <c r="E733284" i="1"/>
  <c r="E733283" i="1"/>
  <c r="E733282" i="1"/>
  <c r="E733281" i="1"/>
  <c r="E733280" i="1"/>
  <c r="E733279" i="1"/>
  <c r="E733278" i="1"/>
  <c r="E733277" i="1"/>
  <c r="E733276" i="1"/>
  <c r="E733275" i="1"/>
  <c r="E733274" i="1"/>
  <c r="E733273" i="1"/>
  <c r="E733272" i="1"/>
  <c r="E733271" i="1"/>
  <c r="E733270" i="1"/>
  <c r="E733269" i="1"/>
  <c r="E733268" i="1"/>
  <c r="E733267" i="1"/>
  <c r="E733266" i="1"/>
  <c r="E733265" i="1"/>
  <c r="E733264" i="1"/>
  <c r="E733263" i="1"/>
  <c r="E733262" i="1"/>
  <c r="E733261" i="1"/>
  <c r="E733260" i="1"/>
  <c r="E733259" i="1"/>
  <c r="E733258" i="1"/>
  <c r="E733257" i="1"/>
  <c r="E733256" i="1"/>
  <c r="E733255" i="1"/>
  <c r="E733254" i="1"/>
  <c r="E733253" i="1"/>
  <c r="E733252" i="1"/>
  <c r="E733251" i="1"/>
  <c r="E733250" i="1"/>
  <c r="E733249" i="1"/>
  <c r="E733248" i="1"/>
  <c r="E733247" i="1"/>
  <c r="E733246" i="1"/>
  <c r="E733245" i="1"/>
  <c r="E733244" i="1"/>
  <c r="E733243" i="1"/>
  <c r="E733242" i="1"/>
  <c r="E733241" i="1"/>
  <c r="E733240" i="1"/>
  <c r="E733239" i="1"/>
  <c r="E733238" i="1"/>
  <c r="E733237" i="1"/>
  <c r="E733236" i="1"/>
  <c r="E733235" i="1"/>
  <c r="E733234" i="1"/>
  <c r="E733233" i="1"/>
  <c r="E733232" i="1"/>
  <c r="E733231" i="1"/>
  <c r="E733230" i="1"/>
  <c r="E733229" i="1"/>
  <c r="E733228" i="1"/>
  <c r="E733227" i="1"/>
  <c r="E733226" i="1"/>
  <c r="E733225" i="1"/>
  <c r="E733224" i="1"/>
  <c r="E733223" i="1"/>
  <c r="E733222" i="1"/>
  <c r="E733221" i="1"/>
  <c r="E733220" i="1"/>
  <c r="E733219" i="1"/>
  <c r="E733218" i="1"/>
  <c r="E733217" i="1"/>
  <c r="E733216" i="1"/>
  <c r="E733215" i="1"/>
  <c r="E733214" i="1"/>
  <c r="E733213" i="1"/>
  <c r="E733212" i="1"/>
  <c r="E733211" i="1"/>
  <c r="E733210" i="1"/>
  <c r="E733209" i="1"/>
  <c r="E733208" i="1"/>
  <c r="E733207" i="1"/>
  <c r="E733206" i="1"/>
  <c r="E733205" i="1"/>
  <c r="E733204" i="1"/>
  <c r="E733203" i="1"/>
  <c r="E733202" i="1"/>
  <c r="E733201" i="1"/>
  <c r="E733200" i="1"/>
  <c r="E733199" i="1"/>
  <c r="E733198" i="1"/>
  <c r="E733197" i="1"/>
  <c r="E733196" i="1"/>
  <c r="E733195" i="1"/>
  <c r="E733194" i="1"/>
  <c r="E733193" i="1"/>
  <c r="E733192" i="1"/>
  <c r="E733191" i="1"/>
  <c r="E733190" i="1"/>
  <c r="E733189" i="1"/>
  <c r="E733188" i="1"/>
  <c r="E733187" i="1"/>
  <c r="E733186" i="1"/>
  <c r="E733185" i="1"/>
  <c r="E733184" i="1"/>
  <c r="E733183" i="1"/>
  <c r="E733182" i="1"/>
  <c r="E733181" i="1"/>
  <c r="E733180" i="1"/>
  <c r="E733179" i="1"/>
  <c r="E733178" i="1"/>
  <c r="E733177" i="1"/>
  <c r="E733176" i="1"/>
  <c r="E733175" i="1"/>
  <c r="E733174" i="1"/>
  <c r="E733173" i="1"/>
  <c r="E733172" i="1"/>
  <c r="E733171" i="1"/>
  <c r="E733170" i="1"/>
  <c r="E733169" i="1"/>
  <c r="E733168" i="1"/>
  <c r="E733167" i="1"/>
  <c r="E733166" i="1"/>
  <c r="E733165" i="1"/>
  <c r="E733164" i="1"/>
  <c r="E733163" i="1"/>
  <c r="E733162" i="1"/>
  <c r="E733161" i="1"/>
  <c r="E733160" i="1"/>
  <c r="E733159" i="1"/>
  <c r="E733158" i="1"/>
  <c r="E733157" i="1"/>
  <c r="E733156" i="1"/>
  <c r="E733155" i="1"/>
  <c r="E733154" i="1"/>
  <c r="E733153" i="1"/>
  <c r="E733152" i="1"/>
  <c r="E733151" i="1"/>
  <c r="E733150" i="1"/>
  <c r="E733149" i="1"/>
  <c r="E733148" i="1"/>
  <c r="E733147" i="1"/>
  <c r="E733146" i="1"/>
  <c r="E733145" i="1"/>
  <c r="E733144" i="1"/>
  <c r="E733143" i="1"/>
  <c r="E733142" i="1"/>
  <c r="E733141" i="1"/>
  <c r="E733140" i="1"/>
  <c r="E733139" i="1"/>
  <c r="E733138" i="1"/>
  <c r="E733137" i="1"/>
  <c r="E733136" i="1"/>
  <c r="E733135" i="1"/>
  <c r="E733134" i="1"/>
  <c r="E733133" i="1"/>
  <c r="E733132" i="1"/>
  <c r="E733131" i="1"/>
  <c r="E733130" i="1"/>
  <c r="E733129" i="1"/>
  <c r="E733128" i="1"/>
  <c r="E733127" i="1"/>
  <c r="E733126" i="1"/>
  <c r="E733125" i="1"/>
  <c r="E733124" i="1"/>
  <c r="E733123" i="1"/>
  <c r="E733122" i="1"/>
  <c r="E733121" i="1"/>
  <c r="E733120" i="1"/>
  <c r="E733119" i="1"/>
  <c r="E733118" i="1"/>
  <c r="E733117" i="1"/>
  <c r="E733116" i="1"/>
  <c r="E733115" i="1"/>
  <c r="E733114" i="1"/>
  <c r="E733113" i="1"/>
  <c r="E733112" i="1"/>
  <c r="E733111" i="1"/>
  <c r="E733110" i="1"/>
  <c r="E733109" i="1"/>
  <c r="E733108" i="1"/>
  <c r="E733107" i="1"/>
  <c r="E733106" i="1"/>
  <c r="E733105" i="1"/>
  <c r="E733104" i="1"/>
  <c r="E733103" i="1"/>
  <c r="E733102" i="1"/>
  <c r="E733101" i="1"/>
  <c r="E733100" i="1"/>
  <c r="E733099" i="1"/>
  <c r="E733098" i="1"/>
  <c r="E733097" i="1"/>
  <c r="E733096" i="1"/>
  <c r="E733095" i="1"/>
  <c r="E733094" i="1"/>
  <c r="E733093" i="1"/>
  <c r="E733092" i="1"/>
  <c r="E733091" i="1"/>
  <c r="E733090" i="1"/>
  <c r="E733089" i="1"/>
  <c r="E733088" i="1"/>
  <c r="E733087" i="1"/>
  <c r="E733086" i="1"/>
  <c r="E733085" i="1"/>
  <c r="E733084" i="1"/>
  <c r="E733083" i="1"/>
  <c r="E733082" i="1"/>
  <c r="E733081" i="1"/>
  <c r="E733080" i="1"/>
  <c r="E733079" i="1"/>
  <c r="E733078" i="1"/>
  <c r="E733077" i="1"/>
  <c r="E733076" i="1"/>
  <c r="E733075" i="1"/>
  <c r="E733074" i="1"/>
  <c r="E733073" i="1"/>
  <c r="E733072" i="1"/>
  <c r="E733071" i="1"/>
  <c r="E733070" i="1"/>
  <c r="E733069" i="1"/>
  <c r="E733068" i="1"/>
  <c r="E733067" i="1"/>
  <c r="E733066" i="1"/>
  <c r="E733065" i="1"/>
  <c r="E733064" i="1"/>
  <c r="E733063" i="1"/>
  <c r="E733062" i="1"/>
  <c r="E733061" i="1"/>
  <c r="E733060" i="1"/>
  <c r="E733059" i="1"/>
  <c r="E733058" i="1"/>
  <c r="E733057" i="1"/>
  <c r="E733056" i="1"/>
  <c r="E733055" i="1"/>
  <c r="E733054" i="1"/>
  <c r="E733053" i="1"/>
  <c r="E733052" i="1"/>
  <c r="E733051" i="1"/>
  <c r="E733050" i="1"/>
  <c r="E733049" i="1"/>
  <c r="E733048" i="1"/>
  <c r="E733047" i="1"/>
  <c r="E733046" i="1"/>
  <c r="E733045" i="1"/>
  <c r="E733044" i="1"/>
  <c r="E733043" i="1"/>
  <c r="E733042" i="1"/>
  <c r="E733041" i="1"/>
  <c r="E733040" i="1"/>
  <c r="E733039" i="1"/>
  <c r="E733038" i="1"/>
  <c r="E733037" i="1"/>
  <c r="E733036" i="1"/>
  <c r="E733035" i="1"/>
  <c r="E733034" i="1"/>
  <c r="E733033" i="1"/>
  <c r="E733032" i="1"/>
  <c r="E733031" i="1"/>
  <c r="E733030" i="1"/>
  <c r="E733029" i="1"/>
  <c r="E733028" i="1"/>
  <c r="E733027" i="1"/>
  <c r="E733026" i="1"/>
  <c r="E733025" i="1"/>
  <c r="E733024" i="1"/>
  <c r="E733023" i="1"/>
  <c r="E733022" i="1"/>
  <c r="E733021" i="1"/>
  <c r="E733020" i="1"/>
  <c r="E733019" i="1"/>
  <c r="E733018" i="1"/>
  <c r="E733017" i="1"/>
  <c r="E733016" i="1"/>
  <c r="E733015" i="1"/>
  <c r="E733014" i="1"/>
  <c r="E733013" i="1"/>
  <c r="E733012" i="1"/>
  <c r="E733011" i="1"/>
  <c r="E733010" i="1"/>
  <c r="E733009" i="1"/>
  <c r="E733008" i="1"/>
  <c r="E733007" i="1"/>
  <c r="E733006" i="1"/>
  <c r="E733005" i="1"/>
  <c r="E733004" i="1"/>
  <c r="E733003" i="1"/>
  <c r="E733002" i="1"/>
  <c r="E733001" i="1"/>
  <c r="E733000" i="1"/>
  <c r="E732999" i="1"/>
  <c r="E732998" i="1"/>
  <c r="E732997" i="1"/>
  <c r="E732996" i="1"/>
  <c r="E732995" i="1"/>
  <c r="E732994" i="1"/>
  <c r="E732993" i="1"/>
  <c r="E732992" i="1"/>
  <c r="E732991" i="1"/>
  <c r="E732990" i="1"/>
  <c r="E732989" i="1"/>
  <c r="E732988" i="1"/>
  <c r="E732987" i="1"/>
  <c r="E732986" i="1"/>
  <c r="E732985" i="1"/>
  <c r="E732984" i="1"/>
  <c r="E732983" i="1"/>
  <c r="E732982" i="1"/>
  <c r="E732981" i="1"/>
  <c r="E732980" i="1"/>
  <c r="E732979" i="1"/>
  <c r="E732978" i="1"/>
  <c r="E732977" i="1"/>
  <c r="E732976" i="1"/>
  <c r="E732975" i="1"/>
  <c r="E732974" i="1"/>
  <c r="E732973" i="1"/>
  <c r="E732972" i="1"/>
  <c r="E732971" i="1"/>
  <c r="E732970" i="1"/>
  <c r="E732969" i="1"/>
  <c r="E732968" i="1"/>
  <c r="E732967" i="1"/>
  <c r="E732966" i="1"/>
  <c r="E732965" i="1"/>
  <c r="E732964" i="1"/>
  <c r="E732963" i="1"/>
  <c r="E732962" i="1"/>
  <c r="E732961" i="1"/>
  <c r="E732960" i="1"/>
  <c r="E732959" i="1"/>
  <c r="E732958" i="1"/>
  <c r="E732957" i="1"/>
  <c r="E732956" i="1"/>
  <c r="E732955" i="1"/>
  <c r="E732954" i="1"/>
  <c r="E732953" i="1"/>
  <c r="E732952" i="1"/>
  <c r="E732951" i="1"/>
  <c r="E732950" i="1"/>
  <c r="E732949" i="1"/>
  <c r="E732948" i="1"/>
  <c r="E732947" i="1"/>
  <c r="E732946" i="1"/>
  <c r="E732945" i="1"/>
  <c r="E732944" i="1"/>
  <c r="E732943" i="1"/>
  <c r="E732942" i="1"/>
  <c r="E732941" i="1"/>
  <c r="E732940" i="1"/>
  <c r="E732939" i="1"/>
  <c r="E732938" i="1"/>
  <c r="E732937" i="1"/>
  <c r="E732936" i="1"/>
  <c r="E732935" i="1"/>
  <c r="E732934" i="1"/>
  <c r="E732933" i="1"/>
  <c r="E732932" i="1"/>
  <c r="E732931" i="1"/>
  <c r="E732930" i="1"/>
  <c r="E732929" i="1"/>
  <c r="E732928" i="1"/>
  <c r="E732927" i="1"/>
  <c r="E732926" i="1"/>
  <c r="E732925" i="1"/>
  <c r="E732924" i="1"/>
  <c r="E732923" i="1"/>
  <c r="E732922" i="1"/>
  <c r="E732921" i="1"/>
  <c r="E732920" i="1"/>
  <c r="E732919" i="1"/>
  <c r="E732918" i="1"/>
  <c r="E732917" i="1"/>
  <c r="E732916" i="1"/>
  <c r="E732915" i="1"/>
  <c r="E732914" i="1"/>
  <c r="E732913" i="1"/>
  <c r="E732912" i="1"/>
  <c r="E732911" i="1"/>
  <c r="E732910" i="1"/>
  <c r="E732909" i="1"/>
  <c r="E732908" i="1"/>
  <c r="E732907" i="1"/>
  <c r="E732906" i="1"/>
  <c r="E732905" i="1"/>
  <c r="E732904" i="1"/>
  <c r="E732903" i="1"/>
  <c r="E732902" i="1"/>
  <c r="E732901" i="1"/>
  <c r="E732900" i="1"/>
  <c r="E732899" i="1"/>
  <c r="E732898" i="1"/>
  <c r="E732897" i="1"/>
  <c r="E732896" i="1"/>
  <c r="E732895" i="1"/>
  <c r="E732894" i="1"/>
  <c r="E732893" i="1"/>
  <c r="E732892" i="1"/>
  <c r="E732891" i="1"/>
  <c r="E732890" i="1"/>
  <c r="E732889" i="1"/>
  <c r="E732888" i="1"/>
  <c r="E732887" i="1"/>
  <c r="E732886" i="1"/>
  <c r="E732885" i="1"/>
  <c r="E732884" i="1"/>
  <c r="E732883" i="1"/>
  <c r="E732882" i="1"/>
  <c r="E732881" i="1"/>
  <c r="E732880" i="1"/>
  <c r="E732879" i="1"/>
  <c r="E732878" i="1"/>
  <c r="E732877" i="1"/>
  <c r="E732876" i="1"/>
  <c r="E732875" i="1"/>
  <c r="E732874" i="1"/>
  <c r="E732873" i="1"/>
  <c r="E732872" i="1"/>
  <c r="E732871" i="1"/>
  <c r="E732870" i="1"/>
  <c r="E732869" i="1"/>
  <c r="E732868" i="1"/>
  <c r="E732867" i="1"/>
  <c r="E732866" i="1"/>
  <c r="E732865" i="1"/>
  <c r="E732864" i="1"/>
  <c r="E732863" i="1"/>
  <c r="E732862" i="1"/>
  <c r="E732861" i="1"/>
  <c r="E732860" i="1"/>
  <c r="E732859" i="1"/>
  <c r="E732858" i="1"/>
  <c r="E732857" i="1"/>
  <c r="E732856" i="1"/>
  <c r="E732855" i="1"/>
  <c r="E732854" i="1"/>
  <c r="E732853" i="1"/>
  <c r="E732852" i="1"/>
  <c r="E732851" i="1"/>
  <c r="E732850" i="1"/>
  <c r="E732849" i="1"/>
  <c r="E732848" i="1"/>
  <c r="E732847" i="1"/>
  <c r="E732846" i="1"/>
  <c r="E732845" i="1"/>
  <c r="E732844" i="1"/>
  <c r="E732843" i="1"/>
  <c r="E732842" i="1"/>
  <c r="E732841" i="1"/>
  <c r="E732840" i="1"/>
  <c r="E732839" i="1"/>
  <c r="E732838" i="1"/>
  <c r="E732837" i="1"/>
  <c r="E732836" i="1"/>
  <c r="E732835" i="1"/>
  <c r="E732834" i="1"/>
  <c r="E732833" i="1"/>
  <c r="E732832" i="1"/>
  <c r="E732831" i="1"/>
  <c r="E732830" i="1"/>
  <c r="E732829" i="1"/>
  <c r="E732828" i="1"/>
  <c r="E732827" i="1"/>
  <c r="E732826" i="1"/>
  <c r="E732825" i="1"/>
  <c r="E732824" i="1"/>
  <c r="E732823" i="1"/>
  <c r="E732822" i="1"/>
  <c r="E732821" i="1"/>
  <c r="E732820" i="1"/>
  <c r="E732819" i="1"/>
  <c r="E732818" i="1"/>
  <c r="E732817" i="1"/>
  <c r="E732816" i="1"/>
  <c r="E732815" i="1"/>
  <c r="E732814" i="1"/>
  <c r="E732813" i="1"/>
  <c r="E732812" i="1"/>
  <c r="E732811" i="1"/>
  <c r="E732810" i="1"/>
  <c r="E732809" i="1"/>
  <c r="E732808" i="1"/>
  <c r="E732807" i="1"/>
  <c r="E732806" i="1"/>
  <c r="E732805" i="1"/>
  <c r="E732804" i="1"/>
  <c r="E732803" i="1"/>
  <c r="E732802" i="1"/>
  <c r="E732801" i="1"/>
  <c r="E732800" i="1"/>
  <c r="E732799" i="1"/>
  <c r="E732798" i="1"/>
  <c r="E732797" i="1"/>
  <c r="E732796" i="1"/>
  <c r="E732795" i="1"/>
  <c r="E732794" i="1"/>
  <c r="E732793" i="1"/>
  <c r="E732792" i="1"/>
  <c r="E732791" i="1"/>
  <c r="E732790" i="1"/>
  <c r="E732789" i="1"/>
  <c r="E732788" i="1"/>
  <c r="E732787" i="1"/>
  <c r="E732786" i="1"/>
  <c r="E732785" i="1"/>
  <c r="E732784" i="1"/>
  <c r="E732783" i="1"/>
  <c r="E732782" i="1"/>
  <c r="E732781" i="1"/>
  <c r="E732780" i="1"/>
  <c r="E732779" i="1"/>
  <c r="E732778" i="1"/>
  <c r="E732777" i="1"/>
  <c r="E732776" i="1"/>
  <c r="E732775" i="1"/>
  <c r="E732774" i="1"/>
  <c r="E732773" i="1"/>
  <c r="E732772" i="1"/>
  <c r="E732771" i="1"/>
  <c r="E732770" i="1"/>
  <c r="E732769" i="1"/>
  <c r="E732768" i="1"/>
  <c r="E732767" i="1"/>
  <c r="E732766" i="1"/>
  <c r="E732765" i="1"/>
  <c r="E732764" i="1"/>
  <c r="E732763" i="1"/>
  <c r="E732762" i="1"/>
  <c r="E732761" i="1"/>
  <c r="E732760" i="1"/>
  <c r="E732759" i="1"/>
  <c r="E732758" i="1"/>
  <c r="E732757" i="1"/>
  <c r="E732756" i="1"/>
  <c r="E732755" i="1"/>
  <c r="E732754" i="1"/>
  <c r="E732753" i="1"/>
  <c r="E732752" i="1"/>
  <c r="E732751" i="1"/>
  <c r="E732750" i="1"/>
  <c r="E732749" i="1"/>
  <c r="E732748" i="1"/>
  <c r="E732747" i="1"/>
  <c r="E732746" i="1"/>
  <c r="E732745" i="1"/>
  <c r="E732744" i="1"/>
  <c r="E732743" i="1"/>
  <c r="E732742" i="1"/>
  <c r="E732741" i="1"/>
  <c r="E732740" i="1"/>
  <c r="E732739" i="1"/>
  <c r="E732738" i="1"/>
  <c r="E732737" i="1"/>
  <c r="E732736" i="1"/>
  <c r="E732735" i="1"/>
  <c r="E732734" i="1"/>
  <c r="E732733" i="1"/>
  <c r="E732732" i="1"/>
  <c r="E732731" i="1"/>
  <c r="E732730" i="1"/>
  <c r="E732729" i="1"/>
  <c r="E732728" i="1"/>
  <c r="E732727" i="1"/>
  <c r="E732726" i="1"/>
  <c r="E732725" i="1"/>
  <c r="E732724" i="1"/>
  <c r="E732723" i="1"/>
  <c r="E732722" i="1"/>
  <c r="E732721" i="1"/>
  <c r="E732720" i="1"/>
  <c r="E732719" i="1"/>
  <c r="E732718" i="1"/>
  <c r="E732717" i="1"/>
  <c r="E732716" i="1"/>
  <c r="E732715" i="1"/>
  <c r="E732714" i="1"/>
  <c r="E732713" i="1"/>
  <c r="E732712" i="1"/>
  <c r="E732711" i="1"/>
  <c r="E732710" i="1"/>
  <c r="E732709" i="1"/>
  <c r="E732708" i="1"/>
  <c r="E732707" i="1"/>
  <c r="E732706" i="1"/>
  <c r="E732705" i="1"/>
  <c r="E732704" i="1"/>
  <c r="E732703" i="1"/>
  <c r="E732702" i="1"/>
  <c r="E732701" i="1"/>
  <c r="E732700" i="1"/>
  <c r="E732699" i="1"/>
  <c r="E732698" i="1"/>
  <c r="E732697" i="1"/>
  <c r="E732696" i="1"/>
  <c r="E732695" i="1"/>
  <c r="E732694" i="1"/>
  <c r="E732693" i="1"/>
  <c r="E732692" i="1"/>
  <c r="E732691" i="1"/>
  <c r="E732690" i="1"/>
  <c r="E732689" i="1"/>
  <c r="E732688" i="1"/>
  <c r="E732687" i="1"/>
  <c r="E732686" i="1"/>
  <c r="E732685" i="1"/>
  <c r="E732684" i="1"/>
  <c r="E732683" i="1"/>
  <c r="E732682" i="1"/>
  <c r="E732681" i="1"/>
  <c r="E732680" i="1"/>
  <c r="E732679" i="1"/>
  <c r="E732678" i="1"/>
  <c r="E732677" i="1"/>
  <c r="E732676" i="1"/>
  <c r="E732675" i="1"/>
  <c r="E732674" i="1"/>
  <c r="E732673" i="1"/>
  <c r="E732672" i="1"/>
  <c r="E732671" i="1"/>
  <c r="E732670" i="1"/>
  <c r="E732669" i="1"/>
  <c r="E732668" i="1"/>
  <c r="E732667" i="1"/>
  <c r="E732666" i="1"/>
  <c r="E732665" i="1"/>
  <c r="E732664" i="1"/>
  <c r="E732663" i="1"/>
  <c r="E732662" i="1"/>
  <c r="E732661" i="1"/>
  <c r="E732660" i="1"/>
  <c r="E732659" i="1"/>
  <c r="E732658" i="1"/>
  <c r="E732657" i="1"/>
  <c r="E732656" i="1"/>
  <c r="E732655" i="1"/>
  <c r="E732654" i="1"/>
  <c r="E732653" i="1"/>
  <c r="E732652" i="1"/>
  <c r="E732651" i="1"/>
  <c r="E732650" i="1"/>
  <c r="E732649" i="1"/>
  <c r="E732648" i="1"/>
  <c r="E732647" i="1"/>
  <c r="E732646" i="1"/>
  <c r="E732645" i="1"/>
  <c r="E732644" i="1"/>
  <c r="E732643" i="1"/>
  <c r="E732642" i="1"/>
  <c r="E732641" i="1"/>
  <c r="E732640" i="1"/>
  <c r="E732639" i="1"/>
  <c r="E732638" i="1"/>
  <c r="E732637" i="1"/>
  <c r="E732636" i="1"/>
  <c r="E732635" i="1"/>
  <c r="E732634" i="1"/>
  <c r="E732633" i="1"/>
  <c r="E732632" i="1"/>
  <c r="E732631" i="1"/>
  <c r="E732630" i="1"/>
  <c r="E732629" i="1"/>
  <c r="E732628" i="1"/>
  <c r="E732627" i="1"/>
  <c r="E732626" i="1"/>
  <c r="E732625" i="1"/>
  <c r="E732624" i="1"/>
  <c r="E732623" i="1"/>
  <c r="E732622" i="1"/>
  <c r="E732621" i="1"/>
  <c r="E732620" i="1"/>
  <c r="E732619" i="1"/>
  <c r="E732618" i="1"/>
  <c r="E732617" i="1"/>
  <c r="E732616" i="1"/>
  <c r="E732615" i="1"/>
  <c r="E732614" i="1"/>
  <c r="E732613" i="1"/>
  <c r="E732612" i="1"/>
  <c r="E732611" i="1"/>
  <c r="E732610" i="1"/>
  <c r="E732609" i="1"/>
  <c r="E732608" i="1"/>
  <c r="E732607" i="1"/>
  <c r="E732606" i="1"/>
  <c r="E732605" i="1"/>
  <c r="E732604" i="1"/>
  <c r="E732603" i="1"/>
  <c r="E732602" i="1"/>
  <c r="E732601" i="1"/>
  <c r="E732600" i="1"/>
  <c r="E732599" i="1"/>
  <c r="E732598" i="1"/>
  <c r="E732597" i="1"/>
  <c r="E732596" i="1"/>
  <c r="E732595" i="1"/>
  <c r="E732594" i="1"/>
  <c r="E732593" i="1"/>
  <c r="E732592" i="1"/>
  <c r="E732591" i="1"/>
  <c r="E732590" i="1"/>
  <c r="E732589" i="1"/>
  <c r="E732588" i="1"/>
  <c r="E732587" i="1"/>
  <c r="E732586" i="1"/>
  <c r="E732585" i="1"/>
  <c r="E732584" i="1"/>
  <c r="E732583" i="1"/>
  <c r="E732582" i="1"/>
  <c r="E732581" i="1"/>
  <c r="E732580" i="1"/>
  <c r="E732579" i="1"/>
  <c r="E732578" i="1"/>
  <c r="E732577" i="1"/>
  <c r="E732576" i="1"/>
  <c r="E732575" i="1"/>
  <c r="E732574" i="1"/>
  <c r="E732573" i="1"/>
  <c r="E732572" i="1"/>
  <c r="E732571" i="1"/>
  <c r="E732570" i="1"/>
  <c r="E732569" i="1"/>
  <c r="E732568" i="1"/>
  <c r="E732567" i="1"/>
  <c r="E732566" i="1"/>
  <c r="E732565" i="1"/>
  <c r="E732564" i="1"/>
  <c r="E732563" i="1"/>
  <c r="E732562" i="1"/>
  <c r="E732561" i="1"/>
  <c r="E732560" i="1"/>
  <c r="E732559" i="1"/>
  <c r="E732558" i="1"/>
  <c r="E732557" i="1"/>
  <c r="E732556" i="1"/>
  <c r="E732555" i="1"/>
  <c r="E732554" i="1"/>
  <c r="E732553" i="1"/>
  <c r="E732552" i="1"/>
  <c r="E732551" i="1"/>
  <c r="E732550" i="1"/>
  <c r="E732549" i="1"/>
  <c r="E732548" i="1"/>
  <c r="E732547" i="1"/>
  <c r="E732546" i="1"/>
  <c r="E732545" i="1"/>
  <c r="E732544" i="1"/>
  <c r="E732543" i="1"/>
  <c r="E732542" i="1"/>
  <c r="E732541" i="1"/>
  <c r="E732540" i="1"/>
  <c r="E732539" i="1"/>
  <c r="E732538" i="1"/>
  <c r="E732537" i="1"/>
  <c r="E732536" i="1"/>
  <c r="E732535" i="1"/>
  <c r="E732534" i="1"/>
  <c r="E732533" i="1"/>
  <c r="E732532" i="1"/>
  <c r="E732531" i="1"/>
  <c r="E732530" i="1"/>
  <c r="E732529" i="1"/>
  <c r="E732528" i="1"/>
  <c r="E732527" i="1"/>
  <c r="E732526" i="1"/>
  <c r="E732525" i="1"/>
  <c r="E732524" i="1"/>
  <c r="E732523" i="1"/>
  <c r="E732522" i="1"/>
  <c r="E732521" i="1"/>
  <c r="E732520" i="1"/>
  <c r="E732519" i="1"/>
  <c r="E732518" i="1"/>
  <c r="E732517" i="1"/>
  <c r="E732516" i="1"/>
  <c r="E732515" i="1"/>
  <c r="E732514" i="1"/>
  <c r="E732513" i="1"/>
  <c r="E732512" i="1"/>
  <c r="E732511" i="1"/>
  <c r="E732510" i="1"/>
  <c r="E732509" i="1"/>
  <c r="E732508" i="1"/>
  <c r="E732507" i="1"/>
  <c r="E732506" i="1"/>
  <c r="E732505" i="1"/>
  <c r="E732504" i="1"/>
  <c r="E732503" i="1"/>
  <c r="E732502" i="1"/>
  <c r="E732501" i="1"/>
  <c r="E732500" i="1"/>
  <c r="E732499" i="1"/>
  <c r="E732498" i="1"/>
  <c r="E732497" i="1"/>
  <c r="E732496" i="1"/>
  <c r="E732495" i="1"/>
  <c r="E732494" i="1"/>
  <c r="E732493" i="1"/>
  <c r="E732492" i="1"/>
  <c r="E732491" i="1"/>
  <c r="E732490" i="1"/>
  <c r="E732489" i="1"/>
  <c r="E732488" i="1"/>
  <c r="E732487" i="1"/>
  <c r="E732486" i="1"/>
  <c r="E732485" i="1"/>
  <c r="E732484" i="1"/>
  <c r="E732483" i="1"/>
  <c r="E732482" i="1"/>
  <c r="E732481" i="1"/>
  <c r="E732480" i="1"/>
  <c r="E732479" i="1"/>
  <c r="E732478" i="1"/>
  <c r="E732477" i="1"/>
  <c r="E732476" i="1"/>
  <c r="E732475" i="1"/>
  <c r="E732474" i="1"/>
  <c r="E732473" i="1"/>
  <c r="E732472" i="1"/>
  <c r="E732471" i="1"/>
  <c r="E732470" i="1"/>
  <c r="E732469" i="1"/>
  <c r="E732468" i="1"/>
  <c r="E732467" i="1"/>
  <c r="E732466" i="1"/>
  <c r="E732465" i="1"/>
  <c r="E732464" i="1"/>
  <c r="E732463" i="1"/>
  <c r="E732462" i="1"/>
  <c r="E732461" i="1"/>
  <c r="E732460" i="1"/>
  <c r="E732459" i="1"/>
  <c r="E732458" i="1"/>
  <c r="E732457" i="1"/>
  <c r="E732456" i="1"/>
  <c r="E732455" i="1"/>
  <c r="E732454" i="1"/>
  <c r="E732453" i="1"/>
  <c r="E732452" i="1"/>
  <c r="E732451" i="1"/>
  <c r="E732450" i="1"/>
  <c r="E732449" i="1"/>
  <c r="E732448" i="1"/>
  <c r="E732447" i="1"/>
  <c r="E732446" i="1"/>
  <c r="E732445" i="1"/>
  <c r="E732444" i="1"/>
  <c r="E732443" i="1"/>
  <c r="E732442" i="1"/>
  <c r="E732441" i="1"/>
  <c r="E732440" i="1"/>
  <c r="E732439" i="1"/>
  <c r="E732438" i="1"/>
  <c r="E732437" i="1"/>
  <c r="E732436" i="1"/>
  <c r="E732435" i="1"/>
  <c r="E732434" i="1"/>
  <c r="E732433" i="1"/>
  <c r="E732432" i="1"/>
  <c r="E732431" i="1"/>
  <c r="E732430" i="1"/>
  <c r="E732429" i="1"/>
  <c r="E732428" i="1"/>
  <c r="E732427" i="1"/>
  <c r="E732426" i="1"/>
  <c r="E732425" i="1"/>
  <c r="E732424" i="1"/>
  <c r="E732423" i="1"/>
  <c r="E732422" i="1"/>
  <c r="E732421" i="1"/>
  <c r="E732420" i="1"/>
  <c r="E732419" i="1"/>
  <c r="E732418" i="1"/>
  <c r="E732417" i="1"/>
  <c r="E732416" i="1"/>
  <c r="E732415" i="1"/>
  <c r="E732414" i="1"/>
  <c r="E732413" i="1"/>
  <c r="E732412" i="1"/>
  <c r="E732411" i="1"/>
  <c r="E732410" i="1"/>
  <c r="E732409" i="1"/>
  <c r="E732408" i="1"/>
  <c r="E732407" i="1"/>
  <c r="E732406" i="1"/>
  <c r="E732405" i="1"/>
  <c r="E732404" i="1"/>
  <c r="E732403" i="1"/>
  <c r="E732402" i="1"/>
  <c r="E732401" i="1"/>
  <c r="E732400" i="1"/>
  <c r="E732399" i="1"/>
  <c r="E732398" i="1"/>
  <c r="E732397" i="1"/>
  <c r="E732396" i="1"/>
  <c r="E732395" i="1"/>
  <c r="E732394" i="1"/>
  <c r="E732393" i="1"/>
  <c r="E732392" i="1"/>
  <c r="E732391" i="1"/>
  <c r="E732390" i="1"/>
  <c r="E732389" i="1"/>
  <c r="E732388" i="1"/>
  <c r="E732387" i="1"/>
  <c r="E732386" i="1"/>
  <c r="E732385" i="1"/>
  <c r="E732384" i="1"/>
  <c r="E732383" i="1"/>
  <c r="E732382" i="1"/>
  <c r="E732381" i="1"/>
  <c r="E732380" i="1"/>
  <c r="E732379" i="1"/>
  <c r="E732378" i="1"/>
  <c r="E732377" i="1"/>
  <c r="E732376" i="1"/>
  <c r="E732375" i="1"/>
  <c r="E732374" i="1"/>
  <c r="E732373" i="1"/>
  <c r="E732372" i="1"/>
  <c r="E732371" i="1"/>
  <c r="E732370" i="1"/>
  <c r="E732369" i="1"/>
  <c r="E732368" i="1"/>
  <c r="E732367" i="1"/>
  <c r="E732366" i="1"/>
  <c r="E732365" i="1"/>
  <c r="E732364" i="1"/>
  <c r="E732363" i="1"/>
  <c r="E732362" i="1"/>
  <c r="E732361" i="1"/>
  <c r="E732360" i="1"/>
  <c r="E732359" i="1"/>
  <c r="E732358" i="1"/>
  <c r="E732357" i="1"/>
  <c r="E732356" i="1"/>
  <c r="E732355" i="1"/>
  <c r="E732354" i="1"/>
  <c r="E732353" i="1"/>
  <c r="E732352" i="1"/>
  <c r="E732351" i="1"/>
  <c r="E732350" i="1"/>
  <c r="E732349" i="1"/>
  <c r="E732348" i="1"/>
  <c r="E732347" i="1"/>
  <c r="E732346" i="1"/>
  <c r="E732345" i="1"/>
  <c r="E732344" i="1"/>
  <c r="E732343" i="1"/>
  <c r="E732342" i="1"/>
  <c r="E732341" i="1"/>
  <c r="E732340" i="1"/>
  <c r="E732339" i="1"/>
  <c r="E732338" i="1"/>
  <c r="E732337" i="1"/>
  <c r="E732336" i="1"/>
  <c r="E732335" i="1"/>
  <c r="E732334" i="1"/>
  <c r="E732333" i="1"/>
  <c r="E732332" i="1"/>
  <c r="E732331" i="1"/>
  <c r="E732330" i="1"/>
  <c r="E732329" i="1"/>
  <c r="E732328" i="1"/>
  <c r="E732327" i="1"/>
  <c r="E732326" i="1"/>
  <c r="E732325" i="1"/>
  <c r="E732324" i="1"/>
  <c r="E732323" i="1"/>
  <c r="E732322" i="1"/>
  <c r="E732321" i="1"/>
  <c r="E732320" i="1"/>
  <c r="E732319" i="1"/>
  <c r="E732318" i="1"/>
  <c r="E732317" i="1"/>
  <c r="E732316" i="1"/>
  <c r="E732315" i="1"/>
  <c r="E732314" i="1"/>
  <c r="E732313" i="1"/>
  <c r="E732312" i="1"/>
  <c r="E732311" i="1"/>
  <c r="E732310" i="1"/>
  <c r="E732309" i="1"/>
  <c r="E732308" i="1"/>
  <c r="E732307" i="1"/>
  <c r="E732306" i="1"/>
  <c r="E732305" i="1"/>
  <c r="E732304" i="1"/>
  <c r="E732303" i="1"/>
  <c r="E732302" i="1"/>
  <c r="E732301" i="1"/>
  <c r="E732300" i="1"/>
  <c r="E732299" i="1"/>
  <c r="E732298" i="1"/>
  <c r="E732297" i="1"/>
  <c r="E732296" i="1"/>
  <c r="E732295" i="1"/>
  <c r="E732294" i="1"/>
  <c r="E732293" i="1"/>
  <c r="E732292" i="1"/>
  <c r="E732291" i="1"/>
  <c r="E732290" i="1"/>
  <c r="E732289" i="1"/>
  <c r="E732288" i="1"/>
  <c r="E732287" i="1"/>
  <c r="E732286" i="1"/>
  <c r="E732285" i="1"/>
  <c r="E732284" i="1"/>
  <c r="E732283" i="1"/>
  <c r="E732282" i="1"/>
  <c r="E732281" i="1"/>
  <c r="E732280" i="1"/>
  <c r="E732279" i="1"/>
  <c r="E732278" i="1"/>
  <c r="E732277" i="1"/>
  <c r="E732276" i="1"/>
  <c r="E732275" i="1"/>
  <c r="E732274" i="1"/>
  <c r="E732273" i="1"/>
  <c r="E732272" i="1"/>
  <c r="E732271" i="1"/>
  <c r="E732270" i="1"/>
  <c r="E732269" i="1"/>
  <c r="E732268" i="1"/>
  <c r="E732267" i="1"/>
  <c r="E732266" i="1"/>
  <c r="E732265" i="1"/>
  <c r="E732264" i="1"/>
  <c r="E732263" i="1"/>
  <c r="E732262" i="1"/>
  <c r="E732261" i="1"/>
  <c r="E732260" i="1"/>
  <c r="E732259" i="1"/>
  <c r="E732258" i="1"/>
  <c r="E732257" i="1"/>
  <c r="E732256" i="1"/>
  <c r="E732255" i="1"/>
  <c r="E732254" i="1"/>
  <c r="E732253" i="1"/>
  <c r="E732252" i="1"/>
  <c r="E732251" i="1"/>
  <c r="E732250" i="1"/>
  <c r="E732249" i="1"/>
  <c r="E732248" i="1"/>
  <c r="E732247" i="1"/>
  <c r="E732246" i="1"/>
  <c r="E732245" i="1"/>
  <c r="E732244" i="1"/>
  <c r="E732243" i="1"/>
  <c r="E732242" i="1"/>
  <c r="E732241" i="1"/>
  <c r="E732240" i="1"/>
  <c r="E732239" i="1"/>
  <c r="E732238" i="1"/>
  <c r="E732237" i="1"/>
  <c r="E732236" i="1"/>
  <c r="E732235" i="1"/>
  <c r="E732234" i="1"/>
  <c r="E732233" i="1"/>
  <c r="E732232" i="1"/>
  <c r="E732231" i="1"/>
  <c r="E732230" i="1"/>
  <c r="E732229" i="1"/>
  <c r="E732228" i="1"/>
  <c r="E732227" i="1"/>
  <c r="E732226" i="1"/>
  <c r="E732225" i="1"/>
  <c r="E732224" i="1"/>
  <c r="E732223" i="1"/>
  <c r="E732222" i="1"/>
  <c r="E732221" i="1"/>
  <c r="E732220" i="1"/>
  <c r="E732219" i="1"/>
  <c r="E732218" i="1"/>
  <c r="E732217" i="1"/>
  <c r="E732216" i="1"/>
  <c r="E732215" i="1"/>
  <c r="E732214" i="1"/>
  <c r="E732213" i="1"/>
  <c r="E732212" i="1"/>
  <c r="E732211" i="1"/>
  <c r="E732210" i="1"/>
  <c r="E732209" i="1"/>
  <c r="E732208" i="1"/>
  <c r="E732207" i="1"/>
  <c r="E732206" i="1"/>
  <c r="E732205" i="1"/>
  <c r="E732204" i="1"/>
  <c r="E732203" i="1"/>
  <c r="E732202" i="1"/>
  <c r="E732201" i="1"/>
  <c r="E732200" i="1"/>
  <c r="E732199" i="1"/>
  <c r="E732198" i="1"/>
  <c r="E732197" i="1"/>
  <c r="E732196" i="1"/>
  <c r="E732195" i="1"/>
  <c r="E732194" i="1"/>
  <c r="E732193" i="1"/>
  <c r="E732192" i="1"/>
  <c r="E732191" i="1"/>
  <c r="E732190" i="1"/>
  <c r="E732189" i="1"/>
  <c r="E732188" i="1"/>
  <c r="E732187" i="1"/>
  <c r="E732186" i="1"/>
  <c r="E732185" i="1"/>
  <c r="E732184" i="1"/>
  <c r="E732183" i="1"/>
  <c r="E732182" i="1"/>
  <c r="E732181" i="1"/>
  <c r="E732180" i="1"/>
  <c r="E732179" i="1"/>
  <c r="E732178" i="1"/>
  <c r="E732177" i="1"/>
  <c r="E732176" i="1"/>
  <c r="E732175" i="1"/>
  <c r="E732174" i="1"/>
  <c r="E732173" i="1"/>
  <c r="E732172" i="1"/>
  <c r="E732171" i="1"/>
  <c r="E732170" i="1"/>
  <c r="E732169" i="1"/>
  <c r="E732168" i="1"/>
  <c r="E732167" i="1"/>
  <c r="E732166" i="1"/>
  <c r="E732165" i="1"/>
  <c r="E732164" i="1"/>
  <c r="E732163" i="1"/>
  <c r="E732162" i="1"/>
  <c r="E732161" i="1"/>
  <c r="E732160" i="1"/>
  <c r="E732159" i="1"/>
  <c r="E732158" i="1"/>
  <c r="E732157" i="1"/>
  <c r="E732156" i="1"/>
  <c r="E732155" i="1"/>
  <c r="E732154" i="1"/>
  <c r="E732153" i="1"/>
  <c r="E732152" i="1"/>
  <c r="E732151" i="1"/>
  <c r="E732150" i="1"/>
  <c r="E732149" i="1"/>
  <c r="E732148" i="1"/>
  <c r="E732147" i="1"/>
  <c r="E732146" i="1"/>
  <c r="E732145" i="1"/>
  <c r="E732144" i="1"/>
  <c r="E732143" i="1"/>
  <c r="E732142" i="1"/>
  <c r="E732141" i="1"/>
  <c r="E732140" i="1"/>
  <c r="E732139" i="1"/>
  <c r="E732138" i="1"/>
  <c r="E732137" i="1"/>
  <c r="E732136" i="1"/>
  <c r="E732135" i="1"/>
  <c r="E732134" i="1"/>
  <c r="E732133" i="1"/>
  <c r="E732132" i="1"/>
  <c r="E732131" i="1"/>
  <c r="E732130" i="1"/>
  <c r="E732129" i="1"/>
  <c r="E732128" i="1"/>
  <c r="E732127" i="1"/>
  <c r="E732126" i="1"/>
  <c r="E732125" i="1"/>
  <c r="E732124" i="1"/>
  <c r="E732123" i="1"/>
  <c r="E732122" i="1"/>
  <c r="E732121" i="1"/>
  <c r="E732120" i="1"/>
  <c r="E732119" i="1"/>
  <c r="E732118" i="1"/>
  <c r="E732117" i="1"/>
  <c r="E732116" i="1"/>
  <c r="E732115" i="1"/>
  <c r="E732114" i="1"/>
  <c r="E732113" i="1"/>
  <c r="E732112" i="1"/>
  <c r="E732111" i="1"/>
  <c r="E732110" i="1"/>
  <c r="E732109" i="1"/>
  <c r="E732108" i="1"/>
  <c r="E732107" i="1"/>
  <c r="E732106" i="1"/>
  <c r="E732105" i="1"/>
  <c r="E732104" i="1"/>
  <c r="E732103" i="1"/>
  <c r="E732102" i="1"/>
  <c r="E732101" i="1"/>
  <c r="E732100" i="1"/>
  <c r="E732099" i="1"/>
  <c r="E732098" i="1"/>
  <c r="E732097" i="1"/>
  <c r="E732096" i="1"/>
  <c r="E732095" i="1"/>
  <c r="E732094" i="1"/>
  <c r="E732093" i="1"/>
  <c r="E732092" i="1"/>
  <c r="E732091" i="1"/>
  <c r="E732090" i="1"/>
  <c r="E732089" i="1"/>
  <c r="E732088" i="1"/>
  <c r="E732087" i="1"/>
  <c r="E732086" i="1"/>
  <c r="E732085" i="1"/>
  <c r="E732084" i="1"/>
  <c r="E732083" i="1"/>
  <c r="E732082" i="1"/>
  <c r="E732081" i="1"/>
  <c r="E732080" i="1"/>
  <c r="E732079" i="1"/>
  <c r="E732078" i="1"/>
  <c r="E732077" i="1"/>
  <c r="E732076" i="1"/>
  <c r="E732075" i="1"/>
  <c r="E732074" i="1"/>
  <c r="E732073" i="1"/>
  <c r="E732072" i="1"/>
  <c r="E732071" i="1"/>
  <c r="E732070" i="1"/>
  <c r="E732069" i="1"/>
  <c r="E732068" i="1"/>
  <c r="E732067" i="1"/>
  <c r="E732066" i="1"/>
  <c r="E732065" i="1"/>
  <c r="E732064" i="1"/>
  <c r="E732063" i="1"/>
  <c r="E732062" i="1"/>
  <c r="E732061" i="1"/>
  <c r="E732060" i="1"/>
  <c r="E732059" i="1"/>
  <c r="E732058" i="1"/>
  <c r="E732057" i="1"/>
  <c r="E732056" i="1"/>
  <c r="E732055" i="1"/>
  <c r="E732054" i="1"/>
  <c r="E732053" i="1"/>
  <c r="E732052" i="1"/>
  <c r="E732051" i="1"/>
  <c r="E732050" i="1"/>
  <c r="E732049" i="1"/>
  <c r="E732048" i="1"/>
  <c r="E732047" i="1"/>
  <c r="E732046" i="1"/>
  <c r="E732045" i="1"/>
  <c r="E732044" i="1"/>
  <c r="E732043" i="1"/>
  <c r="E732042" i="1"/>
  <c r="E732041" i="1"/>
  <c r="E732040" i="1"/>
  <c r="E732039" i="1"/>
  <c r="E732038" i="1"/>
  <c r="E732037" i="1"/>
  <c r="E732036" i="1"/>
  <c r="E732035" i="1"/>
  <c r="E732034" i="1"/>
  <c r="E732033" i="1"/>
  <c r="E732032" i="1"/>
  <c r="E732031" i="1"/>
  <c r="E732030" i="1"/>
  <c r="E732029" i="1"/>
  <c r="E732028" i="1"/>
  <c r="E732027" i="1"/>
  <c r="E732026" i="1"/>
  <c r="E732025" i="1"/>
  <c r="E732024" i="1"/>
  <c r="E732023" i="1"/>
  <c r="E732022" i="1"/>
  <c r="E732021" i="1"/>
  <c r="E732020" i="1"/>
  <c r="E732019" i="1"/>
  <c r="E732018" i="1"/>
  <c r="E732017" i="1"/>
  <c r="E732016" i="1"/>
  <c r="E732015" i="1"/>
  <c r="E732014" i="1"/>
  <c r="E732013" i="1"/>
  <c r="E732012" i="1"/>
  <c r="E732011" i="1"/>
  <c r="E732010" i="1"/>
  <c r="E732009" i="1"/>
  <c r="E732008" i="1"/>
  <c r="E732007" i="1"/>
  <c r="E732006" i="1"/>
  <c r="E732005" i="1"/>
  <c r="E732004" i="1"/>
  <c r="E732003" i="1"/>
  <c r="E732002" i="1"/>
  <c r="E732001" i="1"/>
  <c r="E732000" i="1"/>
  <c r="E731999" i="1"/>
  <c r="E731998" i="1"/>
  <c r="E731997" i="1"/>
  <c r="E731996" i="1"/>
  <c r="E731995" i="1"/>
  <c r="E731994" i="1"/>
  <c r="E731993" i="1"/>
  <c r="E731992" i="1"/>
  <c r="E731991" i="1"/>
  <c r="E731990" i="1"/>
  <c r="E731989" i="1"/>
  <c r="E731988" i="1"/>
  <c r="E731987" i="1"/>
  <c r="E731986" i="1"/>
  <c r="E731985" i="1"/>
  <c r="E731984" i="1"/>
  <c r="E731983" i="1"/>
  <c r="E731982" i="1"/>
  <c r="E731981" i="1"/>
  <c r="E731980" i="1"/>
  <c r="E731979" i="1"/>
  <c r="E731978" i="1"/>
  <c r="E731977" i="1"/>
  <c r="E731976" i="1"/>
  <c r="E731975" i="1"/>
  <c r="E731974" i="1"/>
  <c r="E731973" i="1"/>
  <c r="E731972" i="1"/>
  <c r="E731971" i="1"/>
  <c r="E731970" i="1"/>
  <c r="E731969" i="1"/>
  <c r="E731968" i="1"/>
  <c r="E731967" i="1"/>
  <c r="E731966" i="1"/>
  <c r="E731965" i="1"/>
  <c r="E731964" i="1"/>
  <c r="E731963" i="1"/>
  <c r="E731962" i="1"/>
  <c r="E731961" i="1"/>
  <c r="E731960" i="1"/>
  <c r="E731959" i="1"/>
  <c r="E731958" i="1"/>
  <c r="E731957" i="1"/>
  <c r="E731956" i="1"/>
  <c r="E731955" i="1"/>
  <c r="E731954" i="1"/>
  <c r="E731953" i="1"/>
  <c r="E731952" i="1"/>
  <c r="E731951" i="1"/>
  <c r="E731950" i="1"/>
  <c r="E731949" i="1"/>
  <c r="E731948" i="1"/>
  <c r="E731947" i="1"/>
  <c r="E731946" i="1"/>
  <c r="E731945" i="1"/>
  <c r="E731944" i="1"/>
  <c r="E731943" i="1"/>
  <c r="E731942" i="1"/>
  <c r="E731941" i="1"/>
  <c r="E731940" i="1"/>
  <c r="E731939" i="1"/>
  <c r="E731938" i="1"/>
  <c r="E731937" i="1"/>
  <c r="E731936" i="1"/>
  <c r="E731935" i="1"/>
  <c r="E731934" i="1"/>
  <c r="E731933" i="1"/>
  <c r="E731932" i="1"/>
  <c r="E731931" i="1"/>
  <c r="E731930" i="1"/>
  <c r="E731929" i="1"/>
  <c r="E731928" i="1"/>
  <c r="E731927" i="1"/>
  <c r="E731926" i="1"/>
  <c r="E731925" i="1"/>
  <c r="E731924" i="1"/>
  <c r="E731923" i="1"/>
  <c r="E731922" i="1"/>
  <c r="E731921" i="1"/>
  <c r="E731920" i="1"/>
  <c r="E731919" i="1"/>
  <c r="E731918" i="1"/>
  <c r="E731917" i="1"/>
  <c r="E731916" i="1"/>
  <c r="E731915" i="1"/>
  <c r="E731914" i="1"/>
  <c r="E731913" i="1"/>
  <c r="E731912" i="1"/>
  <c r="E731911" i="1"/>
  <c r="E731910" i="1"/>
  <c r="E731909" i="1"/>
  <c r="E731908" i="1"/>
  <c r="E731907" i="1"/>
  <c r="E731906" i="1"/>
  <c r="E731905" i="1"/>
  <c r="E731904" i="1"/>
  <c r="E731903" i="1"/>
  <c r="E731902" i="1"/>
  <c r="E731901" i="1"/>
  <c r="E731900" i="1"/>
  <c r="E731899" i="1"/>
  <c r="E731898" i="1"/>
  <c r="E731897" i="1"/>
  <c r="E731896" i="1"/>
  <c r="E731895" i="1"/>
  <c r="E731894" i="1"/>
  <c r="E731893" i="1"/>
  <c r="E731892" i="1"/>
  <c r="E731891" i="1"/>
  <c r="E731890" i="1"/>
  <c r="E731889" i="1"/>
  <c r="E731888" i="1"/>
  <c r="E731887" i="1"/>
  <c r="E731886" i="1"/>
  <c r="E731885" i="1"/>
  <c r="E731884" i="1"/>
  <c r="E731883" i="1"/>
  <c r="E731882" i="1"/>
  <c r="E731881" i="1"/>
  <c r="E731880" i="1"/>
  <c r="E731879" i="1"/>
  <c r="E731878" i="1"/>
  <c r="E731877" i="1"/>
  <c r="E731876" i="1"/>
  <c r="E731875" i="1"/>
  <c r="E731874" i="1"/>
  <c r="E731873" i="1"/>
  <c r="E731872" i="1"/>
  <c r="E731871" i="1"/>
  <c r="E731870" i="1"/>
  <c r="E731869" i="1"/>
  <c r="E731868" i="1"/>
  <c r="E731867" i="1"/>
  <c r="E731866" i="1"/>
  <c r="E731865" i="1"/>
  <c r="E731864" i="1"/>
  <c r="E731863" i="1"/>
  <c r="E731862" i="1"/>
  <c r="E731861" i="1"/>
  <c r="E731860" i="1"/>
  <c r="E731859" i="1"/>
  <c r="E731858" i="1"/>
  <c r="E731857" i="1"/>
  <c r="E731856" i="1"/>
  <c r="E731855" i="1"/>
  <c r="E731854" i="1"/>
  <c r="E731853" i="1"/>
  <c r="E731852" i="1"/>
  <c r="E731851" i="1"/>
  <c r="E731850" i="1"/>
  <c r="E731849" i="1"/>
  <c r="E731848" i="1"/>
  <c r="E731847" i="1"/>
  <c r="E731846" i="1"/>
  <c r="E731845" i="1"/>
  <c r="E731844" i="1"/>
  <c r="E731843" i="1"/>
  <c r="E731842" i="1"/>
  <c r="E731841" i="1"/>
  <c r="E731840" i="1"/>
  <c r="E731839" i="1"/>
  <c r="E731838" i="1"/>
  <c r="E731837" i="1"/>
  <c r="E731836" i="1"/>
  <c r="E731835" i="1"/>
  <c r="E731834" i="1"/>
  <c r="E731833" i="1"/>
  <c r="E731832" i="1"/>
  <c r="E731831" i="1"/>
  <c r="E731830" i="1"/>
  <c r="E731829" i="1"/>
  <c r="E731828" i="1"/>
  <c r="E731827" i="1"/>
  <c r="E731826" i="1"/>
  <c r="E731825" i="1"/>
  <c r="E731824" i="1"/>
  <c r="E731823" i="1"/>
  <c r="E731822" i="1"/>
  <c r="E731821" i="1"/>
  <c r="E731820" i="1"/>
  <c r="E731819" i="1"/>
  <c r="E731818" i="1"/>
  <c r="E731817" i="1"/>
  <c r="E731816" i="1"/>
  <c r="E731815" i="1"/>
  <c r="E731814" i="1"/>
  <c r="E731813" i="1"/>
  <c r="E731812" i="1"/>
  <c r="E731811" i="1"/>
  <c r="E731810" i="1"/>
  <c r="E731809" i="1"/>
  <c r="E731808" i="1"/>
  <c r="E731807" i="1"/>
  <c r="E731806" i="1"/>
  <c r="E731805" i="1"/>
  <c r="E731804" i="1"/>
  <c r="E731803" i="1"/>
  <c r="E731802" i="1"/>
  <c r="E731801" i="1"/>
  <c r="E731800" i="1"/>
  <c r="E731799" i="1"/>
  <c r="E731798" i="1"/>
  <c r="E731797" i="1"/>
  <c r="E731796" i="1"/>
  <c r="E731795" i="1"/>
  <c r="E731794" i="1"/>
  <c r="E731793" i="1"/>
  <c r="E731792" i="1"/>
  <c r="E731791" i="1"/>
  <c r="E731790" i="1"/>
  <c r="E731789" i="1"/>
  <c r="E731788" i="1"/>
  <c r="E731787" i="1"/>
  <c r="E731786" i="1"/>
  <c r="E731785" i="1"/>
  <c r="E731784" i="1"/>
  <c r="E731783" i="1"/>
  <c r="E731782" i="1"/>
  <c r="E731781" i="1"/>
  <c r="E731780" i="1"/>
  <c r="E731779" i="1"/>
  <c r="E731778" i="1"/>
  <c r="E731777" i="1"/>
  <c r="E731776" i="1"/>
  <c r="E731775" i="1"/>
  <c r="E731774" i="1"/>
  <c r="E731773" i="1"/>
  <c r="E731772" i="1"/>
  <c r="E731771" i="1"/>
  <c r="E731770" i="1"/>
  <c r="E731769" i="1"/>
  <c r="E731768" i="1"/>
  <c r="E731767" i="1"/>
  <c r="E731766" i="1"/>
  <c r="E731765" i="1"/>
  <c r="E731764" i="1"/>
  <c r="E731763" i="1"/>
  <c r="E731762" i="1"/>
  <c r="E731761" i="1"/>
  <c r="E731760" i="1"/>
  <c r="E731759" i="1"/>
  <c r="E731758" i="1"/>
  <c r="E731757" i="1"/>
  <c r="E731756" i="1"/>
  <c r="E731755" i="1"/>
  <c r="E731754" i="1"/>
  <c r="E731753" i="1"/>
  <c r="E731752" i="1"/>
  <c r="E731751" i="1"/>
  <c r="E731750" i="1"/>
  <c r="E731749" i="1"/>
  <c r="E731748" i="1"/>
  <c r="E731747" i="1"/>
  <c r="E731746" i="1"/>
  <c r="E731745" i="1"/>
  <c r="E731744" i="1"/>
  <c r="E731743" i="1"/>
  <c r="E731742" i="1"/>
  <c r="E731741" i="1"/>
  <c r="E731740" i="1"/>
  <c r="E731739" i="1"/>
  <c r="E731738" i="1"/>
  <c r="E731737" i="1"/>
  <c r="E731736" i="1"/>
  <c r="E731735" i="1"/>
  <c r="E731734" i="1"/>
  <c r="E731733" i="1"/>
  <c r="E731732" i="1"/>
  <c r="E731731" i="1"/>
  <c r="E731730" i="1"/>
  <c r="E731729" i="1"/>
  <c r="E731728" i="1"/>
  <c r="E731727" i="1"/>
  <c r="E731726" i="1"/>
  <c r="E731725" i="1"/>
  <c r="E731724" i="1"/>
  <c r="E731723" i="1"/>
  <c r="E731722" i="1"/>
  <c r="E731721" i="1"/>
  <c r="E731720" i="1"/>
  <c r="E731719" i="1"/>
  <c r="E731718" i="1"/>
  <c r="E731717" i="1"/>
  <c r="E731716" i="1"/>
  <c r="E731715" i="1"/>
  <c r="E731714" i="1"/>
  <c r="E731713" i="1"/>
  <c r="E731712" i="1"/>
  <c r="E731711" i="1"/>
  <c r="E731710" i="1"/>
  <c r="E731709" i="1"/>
  <c r="E731708" i="1"/>
  <c r="E731707" i="1"/>
  <c r="E731706" i="1"/>
  <c r="E731705" i="1"/>
  <c r="E731704" i="1"/>
  <c r="E731703" i="1"/>
  <c r="E731702" i="1"/>
  <c r="E731701" i="1"/>
  <c r="E731700" i="1"/>
  <c r="E731699" i="1"/>
  <c r="E731698" i="1"/>
  <c r="E731697" i="1"/>
  <c r="E731696" i="1"/>
  <c r="E731695" i="1"/>
  <c r="E731694" i="1"/>
  <c r="E731693" i="1"/>
  <c r="E731692" i="1"/>
  <c r="E731691" i="1"/>
  <c r="E731690" i="1"/>
  <c r="E731689" i="1"/>
  <c r="E731688" i="1"/>
  <c r="E731687" i="1"/>
  <c r="E731686" i="1"/>
  <c r="E731685" i="1"/>
  <c r="E731684" i="1"/>
  <c r="E731683" i="1"/>
  <c r="E731682" i="1"/>
  <c r="E731681" i="1"/>
  <c r="E731680" i="1"/>
  <c r="E731679" i="1"/>
  <c r="E731678" i="1"/>
  <c r="E731677" i="1"/>
  <c r="E731676" i="1"/>
  <c r="E731675" i="1"/>
  <c r="E731674" i="1"/>
  <c r="E731673" i="1"/>
  <c r="E731672" i="1"/>
  <c r="E731671" i="1"/>
  <c r="E731670" i="1"/>
  <c r="E731669" i="1"/>
  <c r="E731668" i="1"/>
  <c r="E731667" i="1"/>
  <c r="E731666" i="1"/>
  <c r="E731665" i="1"/>
  <c r="E731664" i="1"/>
  <c r="E731663" i="1"/>
  <c r="E731662" i="1"/>
  <c r="E731661" i="1"/>
  <c r="E731660" i="1"/>
  <c r="E731659" i="1"/>
  <c r="E731658" i="1"/>
  <c r="E731657" i="1"/>
  <c r="E731656" i="1"/>
  <c r="E731655" i="1"/>
  <c r="E731654" i="1"/>
  <c r="E731653" i="1"/>
  <c r="E731652" i="1"/>
  <c r="E731651" i="1"/>
  <c r="E731650" i="1"/>
  <c r="E731649" i="1"/>
  <c r="E731648" i="1"/>
  <c r="E731647" i="1"/>
  <c r="E731646" i="1"/>
  <c r="E731645" i="1"/>
  <c r="E731644" i="1"/>
  <c r="E731643" i="1"/>
  <c r="E731642" i="1"/>
  <c r="E731641" i="1"/>
  <c r="E731640" i="1"/>
  <c r="E731639" i="1"/>
  <c r="E731638" i="1"/>
  <c r="E731637" i="1"/>
  <c r="E731636" i="1"/>
  <c r="E731635" i="1"/>
  <c r="E731634" i="1"/>
  <c r="E731633" i="1"/>
  <c r="E731632" i="1"/>
  <c r="E731631" i="1"/>
  <c r="E731630" i="1"/>
  <c r="E731629" i="1"/>
  <c r="E731628" i="1"/>
  <c r="E731627" i="1"/>
  <c r="E731626" i="1"/>
  <c r="E731625" i="1"/>
  <c r="E731624" i="1"/>
  <c r="E731623" i="1"/>
  <c r="E731622" i="1"/>
  <c r="E731621" i="1"/>
  <c r="E731620" i="1"/>
  <c r="E731619" i="1"/>
  <c r="E731618" i="1"/>
  <c r="E731617" i="1"/>
  <c r="E731616" i="1"/>
  <c r="E731615" i="1"/>
  <c r="E731614" i="1"/>
  <c r="E731613" i="1"/>
  <c r="E731612" i="1"/>
  <c r="E731611" i="1"/>
  <c r="E731610" i="1"/>
  <c r="E731609" i="1"/>
  <c r="E731608" i="1"/>
  <c r="E731607" i="1"/>
  <c r="E731606" i="1"/>
  <c r="E731605" i="1"/>
  <c r="E731604" i="1"/>
  <c r="E731603" i="1"/>
  <c r="E731602" i="1"/>
  <c r="E731601" i="1"/>
  <c r="E731600" i="1"/>
  <c r="E731599" i="1"/>
  <c r="E731598" i="1"/>
  <c r="E731597" i="1"/>
  <c r="E731596" i="1"/>
  <c r="E731595" i="1"/>
  <c r="E731594" i="1"/>
  <c r="E731593" i="1"/>
  <c r="E731592" i="1"/>
  <c r="E731591" i="1"/>
  <c r="E731590" i="1"/>
  <c r="E731589" i="1"/>
  <c r="E731588" i="1"/>
  <c r="E731587" i="1"/>
  <c r="E731586" i="1"/>
  <c r="E731585" i="1"/>
  <c r="E731584" i="1"/>
  <c r="E731583" i="1"/>
  <c r="E731582" i="1"/>
  <c r="E731581" i="1"/>
  <c r="E731580" i="1"/>
  <c r="E731579" i="1"/>
  <c r="E731578" i="1"/>
  <c r="E731577" i="1"/>
  <c r="E731576" i="1"/>
  <c r="E731575" i="1"/>
  <c r="E731574" i="1"/>
  <c r="E731573" i="1"/>
  <c r="E731572" i="1"/>
  <c r="E731571" i="1"/>
  <c r="E731570" i="1"/>
  <c r="E731569" i="1"/>
  <c r="E731568" i="1"/>
  <c r="E731567" i="1"/>
  <c r="E731566" i="1"/>
  <c r="E731565" i="1"/>
  <c r="E731564" i="1"/>
  <c r="E731563" i="1"/>
  <c r="E731562" i="1"/>
  <c r="E731561" i="1"/>
  <c r="E731560" i="1"/>
  <c r="E731559" i="1"/>
  <c r="E731558" i="1"/>
  <c r="E731557" i="1"/>
  <c r="E731556" i="1"/>
  <c r="E731555" i="1"/>
  <c r="E731554" i="1"/>
  <c r="E731553" i="1"/>
  <c r="E731552" i="1"/>
  <c r="E731551" i="1"/>
  <c r="E731550" i="1"/>
  <c r="E731549" i="1"/>
  <c r="E731548" i="1"/>
  <c r="E731547" i="1"/>
  <c r="E731546" i="1"/>
  <c r="E731545" i="1"/>
  <c r="E731544" i="1"/>
  <c r="E731543" i="1"/>
  <c r="E731542" i="1"/>
  <c r="E731541" i="1"/>
  <c r="E731540" i="1"/>
  <c r="E731539" i="1"/>
  <c r="E731538" i="1"/>
  <c r="E731537" i="1"/>
  <c r="E731536" i="1"/>
  <c r="E731535" i="1"/>
  <c r="E731534" i="1"/>
  <c r="E731533" i="1"/>
  <c r="E731532" i="1"/>
  <c r="E731531" i="1"/>
  <c r="E731530" i="1"/>
  <c r="E731529" i="1"/>
  <c r="E731528" i="1"/>
  <c r="E731527" i="1"/>
  <c r="E731526" i="1"/>
  <c r="E731525" i="1"/>
  <c r="E731524" i="1"/>
  <c r="E731523" i="1"/>
  <c r="E731522" i="1"/>
  <c r="E731521" i="1"/>
  <c r="E731520" i="1"/>
  <c r="E731519" i="1"/>
  <c r="E731518" i="1"/>
  <c r="E731517" i="1"/>
  <c r="E731516" i="1"/>
  <c r="E731515" i="1"/>
  <c r="E731514" i="1"/>
  <c r="E731513" i="1"/>
  <c r="E731512" i="1"/>
  <c r="E731511" i="1"/>
  <c r="E731510" i="1"/>
  <c r="E731509" i="1"/>
  <c r="E731508" i="1"/>
  <c r="E731507" i="1"/>
  <c r="E731506" i="1"/>
  <c r="E731505" i="1"/>
  <c r="E731504" i="1"/>
  <c r="E731503" i="1"/>
  <c r="E731502" i="1"/>
  <c r="E731501" i="1"/>
  <c r="E731500" i="1"/>
  <c r="E731499" i="1"/>
  <c r="E731498" i="1"/>
  <c r="E731497" i="1"/>
  <c r="E731496" i="1"/>
  <c r="E731495" i="1"/>
  <c r="E731494" i="1"/>
  <c r="E731493" i="1"/>
  <c r="E731492" i="1"/>
  <c r="E731491" i="1"/>
  <c r="E731490" i="1"/>
  <c r="E731489" i="1"/>
  <c r="E731488" i="1"/>
  <c r="E731487" i="1"/>
  <c r="E731486" i="1"/>
  <c r="E731485" i="1"/>
  <c r="E731484" i="1"/>
  <c r="E731483" i="1"/>
  <c r="E731482" i="1"/>
  <c r="E731481" i="1"/>
  <c r="E731480" i="1"/>
  <c r="E731479" i="1"/>
  <c r="E731478" i="1"/>
  <c r="E731477" i="1"/>
  <c r="E731476" i="1"/>
  <c r="E731475" i="1"/>
  <c r="E731474" i="1"/>
  <c r="E731473" i="1"/>
  <c r="E731472" i="1"/>
  <c r="E731471" i="1"/>
  <c r="E731470" i="1"/>
  <c r="E731469" i="1"/>
  <c r="E731468" i="1"/>
  <c r="E731467" i="1"/>
  <c r="E731466" i="1"/>
  <c r="E731465" i="1"/>
  <c r="E731464" i="1"/>
  <c r="E731463" i="1"/>
  <c r="E731462" i="1"/>
  <c r="E731461" i="1"/>
  <c r="E731460" i="1"/>
  <c r="E731459" i="1"/>
  <c r="E731458" i="1"/>
  <c r="E731457" i="1"/>
  <c r="E731456" i="1"/>
  <c r="E731455" i="1"/>
  <c r="E731454" i="1"/>
  <c r="E731453" i="1"/>
  <c r="E731452" i="1"/>
  <c r="E731451" i="1"/>
  <c r="E731450" i="1"/>
  <c r="E731449" i="1"/>
  <c r="E731448" i="1"/>
  <c r="E731447" i="1"/>
  <c r="E731446" i="1"/>
  <c r="E731445" i="1"/>
  <c r="E731444" i="1"/>
  <c r="E731443" i="1"/>
  <c r="E731442" i="1"/>
  <c r="E731441" i="1"/>
  <c r="E731440" i="1"/>
  <c r="E731439" i="1"/>
  <c r="E731438" i="1"/>
  <c r="E731437" i="1"/>
  <c r="E731436" i="1"/>
  <c r="E731435" i="1"/>
  <c r="E731434" i="1"/>
  <c r="E731433" i="1"/>
  <c r="E731432" i="1"/>
  <c r="E731431" i="1"/>
  <c r="E731430" i="1"/>
  <c r="E731429" i="1"/>
  <c r="E731428" i="1"/>
  <c r="E731427" i="1"/>
  <c r="E731426" i="1"/>
  <c r="E731425" i="1"/>
  <c r="E731424" i="1"/>
  <c r="E731423" i="1"/>
  <c r="E731422" i="1"/>
  <c r="E731421" i="1"/>
  <c r="E731420" i="1"/>
  <c r="E731419" i="1"/>
  <c r="E731418" i="1"/>
  <c r="E731417" i="1"/>
  <c r="E731416" i="1"/>
  <c r="E731415" i="1"/>
  <c r="E731414" i="1"/>
  <c r="E731413" i="1"/>
  <c r="E731412" i="1"/>
  <c r="E731411" i="1"/>
  <c r="E731410" i="1"/>
  <c r="E731409" i="1"/>
  <c r="E731408" i="1"/>
  <c r="E731407" i="1"/>
  <c r="E731406" i="1"/>
  <c r="E731405" i="1"/>
  <c r="E731404" i="1"/>
  <c r="E731403" i="1"/>
  <c r="E731402" i="1"/>
  <c r="E731401" i="1"/>
  <c r="E731400" i="1"/>
  <c r="E731399" i="1"/>
  <c r="E731398" i="1"/>
  <c r="E731397" i="1"/>
  <c r="E731396" i="1"/>
  <c r="E731395" i="1"/>
  <c r="E731394" i="1"/>
  <c r="E731393" i="1"/>
  <c r="E731392" i="1"/>
  <c r="E731391" i="1"/>
  <c r="E731390" i="1"/>
  <c r="E731389" i="1"/>
  <c r="E731388" i="1"/>
  <c r="E731387" i="1"/>
  <c r="E731386" i="1"/>
  <c r="E731385" i="1"/>
  <c r="E731384" i="1"/>
  <c r="E731383" i="1"/>
  <c r="E731382" i="1"/>
  <c r="E731381" i="1"/>
  <c r="E731380" i="1"/>
  <c r="E731379" i="1"/>
  <c r="E731378" i="1"/>
  <c r="E731377" i="1"/>
  <c r="E731376" i="1"/>
  <c r="E731375" i="1"/>
  <c r="E731374" i="1"/>
  <c r="E731373" i="1"/>
  <c r="E731372" i="1"/>
  <c r="E731371" i="1"/>
  <c r="E731370" i="1"/>
  <c r="E731369" i="1"/>
  <c r="E731368" i="1"/>
  <c r="E731367" i="1"/>
  <c r="E731366" i="1"/>
  <c r="E731365" i="1"/>
  <c r="E731364" i="1"/>
  <c r="E731363" i="1"/>
  <c r="E731362" i="1"/>
  <c r="E731361" i="1"/>
  <c r="E731360" i="1"/>
  <c r="E731359" i="1"/>
  <c r="E731358" i="1"/>
  <c r="E731357" i="1"/>
  <c r="E731356" i="1"/>
  <c r="E731355" i="1"/>
  <c r="E731354" i="1"/>
  <c r="E731353" i="1"/>
  <c r="E731352" i="1"/>
  <c r="E731351" i="1"/>
  <c r="E731350" i="1"/>
  <c r="E731349" i="1"/>
  <c r="E731348" i="1"/>
  <c r="E731347" i="1"/>
  <c r="E731346" i="1"/>
  <c r="E731345" i="1"/>
  <c r="E731344" i="1"/>
  <c r="E731343" i="1"/>
  <c r="E731342" i="1"/>
  <c r="E731341" i="1"/>
  <c r="E731340" i="1"/>
  <c r="E731339" i="1"/>
  <c r="E731338" i="1"/>
  <c r="E731337" i="1"/>
  <c r="E731336" i="1"/>
  <c r="E731335" i="1"/>
  <c r="E731334" i="1"/>
  <c r="E731333" i="1"/>
  <c r="E731332" i="1"/>
  <c r="E731331" i="1"/>
  <c r="E731330" i="1"/>
  <c r="E731329" i="1"/>
  <c r="E731328" i="1"/>
  <c r="E731327" i="1"/>
  <c r="E731326" i="1"/>
  <c r="E731325" i="1"/>
  <c r="E731324" i="1"/>
  <c r="E731323" i="1"/>
  <c r="E731322" i="1"/>
  <c r="E731321" i="1"/>
  <c r="E731320" i="1"/>
  <c r="E731319" i="1"/>
  <c r="E731318" i="1"/>
  <c r="E731317" i="1"/>
  <c r="E731316" i="1"/>
  <c r="E731315" i="1"/>
  <c r="E731314" i="1"/>
  <c r="E731313" i="1"/>
  <c r="E731312" i="1"/>
  <c r="E731311" i="1"/>
  <c r="E731310" i="1"/>
  <c r="E731309" i="1"/>
  <c r="E731308" i="1"/>
  <c r="E731307" i="1"/>
  <c r="E731306" i="1"/>
  <c r="E731305" i="1"/>
  <c r="E731304" i="1"/>
  <c r="E731303" i="1"/>
  <c r="E731302" i="1"/>
  <c r="E731301" i="1"/>
  <c r="E731300" i="1"/>
  <c r="E731299" i="1"/>
  <c r="E731298" i="1"/>
  <c r="E731297" i="1"/>
  <c r="E731296" i="1"/>
  <c r="E731295" i="1"/>
  <c r="E731294" i="1"/>
  <c r="E731293" i="1"/>
  <c r="E731292" i="1"/>
  <c r="E731291" i="1"/>
  <c r="E731290" i="1"/>
  <c r="E731289" i="1"/>
  <c r="E731288" i="1"/>
  <c r="E731287" i="1"/>
  <c r="E731286" i="1"/>
  <c r="E731285" i="1"/>
  <c r="E731284" i="1"/>
  <c r="E731283" i="1"/>
  <c r="E731282" i="1"/>
  <c r="E731281" i="1"/>
  <c r="E731280" i="1"/>
  <c r="E731279" i="1"/>
  <c r="E731278" i="1"/>
  <c r="E731277" i="1"/>
  <c r="E731276" i="1"/>
  <c r="E731275" i="1"/>
  <c r="E731274" i="1"/>
  <c r="E731273" i="1"/>
  <c r="E731272" i="1"/>
  <c r="E731271" i="1"/>
  <c r="E731270" i="1"/>
  <c r="E731269" i="1"/>
  <c r="E731268" i="1"/>
  <c r="E731267" i="1"/>
  <c r="E731266" i="1"/>
  <c r="E731265" i="1"/>
  <c r="E731264" i="1"/>
  <c r="E731263" i="1"/>
  <c r="E731262" i="1"/>
  <c r="E731261" i="1"/>
  <c r="E731260" i="1"/>
  <c r="E731259" i="1"/>
  <c r="E731258" i="1"/>
  <c r="E731257" i="1"/>
  <c r="E731256" i="1"/>
  <c r="E731255" i="1"/>
  <c r="E731254" i="1"/>
  <c r="E731253" i="1"/>
  <c r="E731252" i="1"/>
  <c r="E731251" i="1"/>
  <c r="E731250" i="1"/>
  <c r="E731249" i="1"/>
  <c r="E731248" i="1"/>
  <c r="E731247" i="1"/>
  <c r="E731246" i="1"/>
  <c r="E731245" i="1"/>
  <c r="E731244" i="1"/>
  <c r="E731243" i="1"/>
  <c r="E731242" i="1"/>
  <c r="E731241" i="1"/>
  <c r="E731240" i="1"/>
  <c r="E731239" i="1"/>
  <c r="E731238" i="1"/>
  <c r="E731237" i="1"/>
  <c r="E731236" i="1"/>
  <c r="E731235" i="1"/>
  <c r="E731234" i="1"/>
  <c r="E731233" i="1"/>
  <c r="E731232" i="1"/>
  <c r="E731231" i="1"/>
  <c r="E731230" i="1"/>
  <c r="E731229" i="1"/>
  <c r="E731228" i="1"/>
  <c r="E731227" i="1"/>
  <c r="E731226" i="1"/>
  <c r="E731225" i="1"/>
  <c r="E731224" i="1"/>
  <c r="E731223" i="1"/>
  <c r="E731222" i="1"/>
  <c r="E731221" i="1"/>
  <c r="E731220" i="1"/>
  <c r="E731219" i="1"/>
  <c r="E731218" i="1"/>
  <c r="E731217" i="1"/>
  <c r="E731216" i="1"/>
  <c r="E731215" i="1"/>
  <c r="E731214" i="1"/>
  <c r="E731213" i="1"/>
  <c r="E731212" i="1"/>
  <c r="E731211" i="1"/>
  <c r="E731210" i="1"/>
  <c r="E731209" i="1"/>
  <c r="E731208" i="1"/>
  <c r="E731207" i="1"/>
  <c r="E731206" i="1"/>
  <c r="E731205" i="1"/>
  <c r="E731204" i="1"/>
  <c r="E731203" i="1"/>
  <c r="E731202" i="1"/>
  <c r="E731201" i="1"/>
  <c r="E731200" i="1"/>
  <c r="E731199" i="1"/>
  <c r="E731198" i="1"/>
  <c r="E731197" i="1"/>
  <c r="E731196" i="1"/>
  <c r="E731195" i="1"/>
  <c r="E731194" i="1"/>
  <c r="E731193" i="1"/>
  <c r="E731192" i="1"/>
  <c r="E731191" i="1"/>
  <c r="E731190" i="1"/>
  <c r="E731189" i="1"/>
  <c r="E731188" i="1"/>
  <c r="E731187" i="1"/>
  <c r="E731186" i="1"/>
  <c r="E731185" i="1"/>
  <c r="E731184" i="1"/>
  <c r="E731183" i="1"/>
  <c r="E731182" i="1"/>
  <c r="E731181" i="1"/>
  <c r="E731180" i="1"/>
  <c r="E731179" i="1"/>
  <c r="E731178" i="1"/>
  <c r="E731177" i="1"/>
  <c r="E731176" i="1"/>
  <c r="E731175" i="1"/>
  <c r="E731174" i="1"/>
  <c r="E731173" i="1"/>
  <c r="E731172" i="1"/>
  <c r="E731171" i="1"/>
  <c r="E731170" i="1"/>
  <c r="E731169" i="1"/>
  <c r="E731168" i="1"/>
  <c r="E731167" i="1"/>
  <c r="E731166" i="1"/>
  <c r="E731165" i="1"/>
  <c r="E731164" i="1"/>
  <c r="E731163" i="1"/>
  <c r="E731162" i="1"/>
  <c r="E731161" i="1"/>
  <c r="E731160" i="1"/>
  <c r="E731159" i="1"/>
  <c r="E731158" i="1"/>
  <c r="E731157" i="1"/>
  <c r="E731156" i="1"/>
  <c r="E731155" i="1"/>
  <c r="E731154" i="1"/>
  <c r="E731153" i="1"/>
  <c r="E731152" i="1"/>
  <c r="E731151" i="1"/>
  <c r="E731150" i="1"/>
  <c r="E731149" i="1"/>
  <c r="E731148" i="1"/>
  <c r="E731147" i="1"/>
  <c r="E731146" i="1"/>
  <c r="E731145" i="1"/>
  <c r="E731144" i="1"/>
  <c r="E731143" i="1"/>
  <c r="E731142" i="1"/>
  <c r="E731141" i="1"/>
  <c r="E731140" i="1"/>
  <c r="E731139" i="1"/>
  <c r="E731138" i="1"/>
  <c r="E731137" i="1"/>
  <c r="E731136" i="1"/>
  <c r="E731135" i="1"/>
  <c r="E731134" i="1"/>
  <c r="E731133" i="1"/>
  <c r="E731132" i="1"/>
  <c r="E731131" i="1"/>
  <c r="E731130" i="1"/>
  <c r="E731129" i="1"/>
  <c r="E731128" i="1"/>
  <c r="E731127" i="1"/>
  <c r="E731126" i="1"/>
  <c r="E731125" i="1"/>
  <c r="E731124" i="1"/>
  <c r="E731123" i="1"/>
  <c r="E731122" i="1"/>
  <c r="E731121" i="1"/>
  <c r="E731120" i="1"/>
  <c r="E731119" i="1"/>
  <c r="E731118" i="1"/>
  <c r="E731117" i="1"/>
  <c r="E731116" i="1"/>
  <c r="E731115" i="1"/>
  <c r="E731114" i="1"/>
  <c r="E731113" i="1"/>
  <c r="E731112" i="1"/>
  <c r="E731111" i="1"/>
  <c r="E731110" i="1"/>
  <c r="E731109" i="1"/>
  <c r="E731108" i="1"/>
  <c r="E731107" i="1"/>
  <c r="E731106" i="1"/>
  <c r="E731105" i="1"/>
  <c r="E731104" i="1"/>
  <c r="E731103" i="1"/>
  <c r="E731102" i="1"/>
  <c r="E731101" i="1"/>
  <c r="E731100" i="1"/>
  <c r="E731099" i="1"/>
  <c r="E731098" i="1"/>
  <c r="E731097" i="1"/>
  <c r="E731096" i="1"/>
  <c r="E731095" i="1"/>
  <c r="E731094" i="1"/>
  <c r="E731093" i="1"/>
  <c r="E731092" i="1"/>
  <c r="E731091" i="1"/>
  <c r="E731090" i="1"/>
  <c r="E731089" i="1"/>
  <c r="E731088" i="1"/>
  <c r="E731087" i="1"/>
  <c r="E731086" i="1"/>
  <c r="E731085" i="1"/>
  <c r="E731084" i="1"/>
  <c r="E731083" i="1"/>
  <c r="E731082" i="1"/>
  <c r="E731081" i="1"/>
  <c r="E731080" i="1"/>
  <c r="E731079" i="1"/>
  <c r="E731078" i="1"/>
  <c r="E731077" i="1"/>
  <c r="E731076" i="1"/>
  <c r="E731075" i="1"/>
  <c r="E731074" i="1"/>
  <c r="E731073" i="1"/>
  <c r="E731072" i="1"/>
  <c r="E731071" i="1"/>
  <c r="E731070" i="1"/>
  <c r="E731069" i="1"/>
  <c r="E731068" i="1"/>
  <c r="E731067" i="1"/>
  <c r="E731066" i="1"/>
  <c r="E731065" i="1"/>
  <c r="E731064" i="1"/>
  <c r="E731063" i="1"/>
  <c r="E731062" i="1"/>
  <c r="E731061" i="1"/>
  <c r="E731060" i="1"/>
  <c r="E731059" i="1"/>
  <c r="E731058" i="1"/>
  <c r="E731057" i="1"/>
  <c r="E731056" i="1"/>
  <c r="E731055" i="1"/>
  <c r="E731054" i="1"/>
  <c r="E731053" i="1"/>
  <c r="E731052" i="1"/>
  <c r="E731051" i="1"/>
  <c r="E731050" i="1"/>
  <c r="E731049" i="1"/>
  <c r="E731048" i="1"/>
  <c r="E731047" i="1"/>
  <c r="E731046" i="1"/>
  <c r="E731045" i="1"/>
  <c r="E731044" i="1"/>
  <c r="E731043" i="1"/>
  <c r="E731042" i="1"/>
  <c r="E731041" i="1"/>
  <c r="E731040" i="1"/>
  <c r="E731039" i="1"/>
  <c r="E731038" i="1"/>
  <c r="E731037" i="1"/>
  <c r="E731036" i="1"/>
  <c r="E731035" i="1"/>
  <c r="E731034" i="1"/>
  <c r="E731033" i="1"/>
  <c r="E731032" i="1"/>
  <c r="E731031" i="1"/>
  <c r="E731030" i="1"/>
  <c r="E731029" i="1"/>
  <c r="E731028" i="1"/>
  <c r="E731027" i="1"/>
  <c r="E731026" i="1"/>
  <c r="E731025" i="1"/>
  <c r="E731024" i="1"/>
  <c r="E731023" i="1"/>
  <c r="E731022" i="1"/>
  <c r="E731021" i="1"/>
  <c r="E731020" i="1"/>
  <c r="E731019" i="1"/>
  <c r="E731018" i="1"/>
  <c r="E731017" i="1"/>
  <c r="E731016" i="1"/>
  <c r="E731015" i="1"/>
  <c r="E731014" i="1"/>
  <c r="E731013" i="1"/>
  <c r="E731012" i="1"/>
  <c r="E731011" i="1"/>
  <c r="E731010" i="1"/>
  <c r="E731009" i="1"/>
  <c r="E731008" i="1"/>
  <c r="E731007" i="1"/>
  <c r="E731006" i="1"/>
  <c r="E731005" i="1"/>
  <c r="E731004" i="1"/>
  <c r="E731003" i="1"/>
  <c r="E731002" i="1"/>
  <c r="E731001" i="1"/>
  <c r="E731000" i="1"/>
  <c r="E730999" i="1"/>
  <c r="E730998" i="1"/>
  <c r="E730997" i="1"/>
  <c r="E730996" i="1"/>
  <c r="E730995" i="1"/>
  <c r="E730994" i="1"/>
  <c r="E730993" i="1"/>
  <c r="E730992" i="1"/>
  <c r="E730991" i="1"/>
  <c r="E730990" i="1"/>
  <c r="E730989" i="1"/>
  <c r="E730988" i="1"/>
  <c r="E730987" i="1"/>
  <c r="E730986" i="1"/>
  <c r="E730985" i="1"/>
  <c r="E730984" i="1"/>
  <c r="E730983" i="1"/>
  <c r="E730982" i="1"/>
  <c r="E730981" i="1"/>
  <c r="E730980" i="1"/>
  <c r="E730979" i="1"/>
  <c r="E730978" i="1"/>
  <c r="E730977" i="1"/>
  <c r="E730976" i="1"/>
  <c r="E730975" i="1"/>
  <c r="E730974" i="1"/>
  <c r="E730973" i="1"/>
  <c r="E730972" i="1"/>
  <c r="E730971" i="1"/>
  <c r="E730970" i="1"/>
  <c r="E730969" i="1"/>
  <c r="E730968" i="1"/>
  <c r="E730967" i="1"/>
  <c r="E730966" i="1"/>
  <c r="E730965" i="1"/>
  <c r="E730964" i="1"/>
  <c r="E730963" i="1"/>
  <c r="E730962" i="1"/>
  <c r="E730961" i="1"/>
  <c r="E730960" i="1"/>
  <c r="E730959" i="1"/>
  <c r="E730958" i="1"/>
  <c r="E730957" i="1"/>
  <c r="E730956" i="1"/>
  <c r="E730955" i="1"/>
  <c r="E730954" i="1"/>
  <c r="E730953" i="1"/>
  <c r="E730952" i="1"/>
  <c r="E730951" i="1"/>
  <c r="E730950" i="1"/>
  <c r="E730949" i="1"/>
  <c r="E730948" i="1"/>
  <c r="E730947" i="1"/>
  <c r="E730946" i="1"/>
  <c r="E730945" i="1"/>
  <c r="E730944" i="1"/>
  <c r="E730943" i="1"/>
  <c r="E730942" i="1"/>
  <c r="E730941" i="1"/>
  <c r="E730940" i="1"/>
  <c r="E730939" i="1"/>
  <c r="E730938" i="1"/>
  <c r="E730937" i="1"/>
  <c r="E730936" i="1"/>
  <c r="E730935" i="1"/>
  <c r="E730934" i="1"/>
  <c r="E730933" i="1"/>
  <c r="E730932" i="1"/>
  <c r="E730931" i="1"/>
  <c r="E730930" i="1"/>
  <c r="E730929" i="1"/>
  <c r="E730928" i="1"/>
  <c r="E730927" i="1"/>
  <c r="E730926" i="1"/>
  <c r="E730925" i="1"/>
  <c r="E730924" i="1"/>
  <c r="E730923" i="1"/>
  <c r="E730922" i="1"/>
  <c r="E730921" i="1"/>
  <c r="E730920" i="1"/>
  <c r="E730919" i="1"/>
  <c r="E730918" i="1"/>
  <c r="E730917" i="1"/>
  <c r="E730916" i="1"/>
  <c r="E730915" i="1"/>
  <c r="E730914" i="1"/>
  <c r="E730913" i="1"/>
  <c r="E730912" i="1"/>
  <c r="E730911" i="1"/>
  <c r="E730910" i="1"/>
  <c r="E730909" i="1"/>
  <c r="E730908" i="1"/>
  <c r="E730907" i="1"/>
  <c r="E730906" i="1"/>
  <c r="E730905" i="1"/>
  <c r="E730904" i="1"/>
  <c r="E730903" i="1"/>
  <c r="E730902" i="1"/>
  <c r="E730901" i="1"/>
  <c r="E730900" i="1"/>
  <c r="E730899" i="1"/>
  <c r="E730898" i="1"/>
  <c r="E730897" i="1"/>
  <c r="E730896" i="1"/>
  <c r="E730895" i="1"/>
  <c r="E730894" i="1"/>
  <c r="E730893" i="1"/>
  <c r="E730892" i="1"/>
  <c r="E730891" i="1"/>
  <c r="E730890" i="1"/>
  <c r="E730889" i="1"/>
  <c r="E730888" i="1"/>
  <c r="E730887" i="1"/>
  <c r="E730886" i="1"/>
  <c r="E730885" i="1"/>
  <c r="E730884" i="1"/>
  <c r="E730883" i="1"/>
  <c r="E730882" i="1"/>
  <c r="E730881" i="1"/>
  <c r="E730880" i="1"/>
  <c r="E730879" i="1"/>
  <c r="E730878" i="1"/>
  <c r="E730877" i="1"/>
  <c r="E730876" i="1"/>
  <c r="E730875" i="1"/>
  <c r="E730874" i="1"/>
  <c r="E730873" i="1"/>
  <c r="E730872" i="1"/>
  <c r="E730871" i="1"/>
  <c r="E730870" i="1"/>
  <c r="E730869" i="1"/>
  <c r="E730868" i="1"/>
  <c r="E730867" i="1"/>
  <c r="E730866" i="1"/>
  <c r="E730865" i="1"/>
  <c r="E730864" i="1"/>
  <c r="E730863" i="1"/>
  <c r="E730862" i="1"/>
  <c r="E730861" i="1"/>
  <c r="E730860" i="1"/>
  <c r="E730859" i="1"/>
  <c r="E730858" i="1"/>
  <c r="E730857" i="1"/>
  <c r="E730856" i="1"/>
  <c r="E730855" i="1"/>
  <c r="E730854" i="1"/>
  <c r="E730853" i="1"/>
  <c r="E730852" i="1"/>
  <c r="E730851" i="1"/>
  <c r="E730850" i="1"/>
  <c r="E730849" i="1"/>
  <c r="E730848" i="1"/>
  <c r="E730847" i="1"/>
  <c r="E730846" i="1"/>
  <c r="E730845" i="1"/>
  <c r="E730844" i="1"/>
  <c r="E730843" i="1"/>
  <c r="E730842" i="1"/>
  <c r="E730841" i="1"/>
  <c r="E730840" i="1"/>
  <c r="E730839" i="1"/>
  <c r="E730838" i="1"/>
  <c r="E730837" i="1"/>
  <c r="E730836" i="1"/>
  <c r="E730835" i="1"/>
  <c r="E730834" i="1"/>
  <c r="E730833" i="1"/>
  <c r="E730832" i="1"/>
  <c r="E730831" i="1"/>
  <c r="E730830" i="1"/>
  <c r="E730829" i="1"/>
  <c r="E730828" i="1"/>
  <c r="E730827" i="1"/>
  <c r="E730826" i="1"/>
  <c r="E730825" i="1"/>
  <c r="E730824" i="1"/>
  <c r="E730823" i="1"/>
  <c r="E730822" i="1"/>
  <c r="E730821" i="1"/>
  <c r="E730820" i="1"/>
  <c r="E730819" i="1"/>
  <c r="E730818" i="1"/>
  <c r="E730817" i="1"/>
  <c r="E730816" i="1"/>
  <c r="E730815" i="1"/>
  <c r="E730814" i="1"/>
  <c r="E730813" i="1"/>
  <c r="E730812" i="1"/>
  <c r="E730811" i="1"/>
  <c r="E730810" i="1"/>
  <c r="E730809" i="1"/>
  <c r="E730808" i="1"/>
  <c r="E730807" i="1"/>
  <c r="E730806" i="1"/>
  <c r="E730805" i="1"/>
  <c r="E730804" i="1"/>
  <c r="E730803" i="1"/>
  <c r="E730802" i="1"/>
  <c r="E730801" i="1"/>
  <c r="E730800" i="1"/>
  <c r="E730799" i="1"/>
  <c r="E730798" i="1"/>
  <c r="E730797" i="1"/>
  <c r="E730796" i="1"/>
  <c r="E730795" i="1"/>
  <c r="E730794" i="1"/>
  <c r="E730793" i="1"/>
  <c r="E730792" i="1"/>
  <c r="E730791" i="1"/>
  <c r="E730790" i="1"/>
  <c r="E730789" i="1"/>
  <c r="E730788" i="1"/>
  <c r="E730787" i="1"/>
  <c r="E730786" i="1"/>
  <c r="E730785" i="1"/>
  <c r="E730784" i="1"/>
  <c r="E730783" i="1"/>
  <c r="E730782" i="1"/>
  <c r="E730781" i="1"/>
  <c r="E730780" i="1"/>
  <c r="E730779" i="1"/>
  <c r="E730778" i="1"/>
  <c r="E730777" i="1"/>
  <c r="E730776" i="1"/>
  <c r="E730775" i="1"/>
  <c r="E730774" i="1"/>
  <c r="E730773" i="1"/>
  <c r="E730772" i="1"/>
  <c r="E730771" i="1"/>
  <c r="E730770" i="1"/>
  <c r="E730769" i="1"/>
  <c r="E730768" i="1"/>
  <c r="E730767" i="1"/>
  <c r="E730766" i="1"/>
  <c r="E730765" i="1"/>
  <c r="E730764" i="1"/>
  <c r="E730763" i="1"/>
  <c r="E730762" i="1"/>
  <c r="E730761" i="1"/>
  <c r="E730760" i="1"/>
  <c r="E730759" i="1"/>
  <c r="E730758" i="1"/>
  <c r="E730757" i="1"/>
  <c r="E730756" i="1"/>
  <c r="E730755" i="1"/>
  <c r="E730754" i="1"/>
  <c r="E730753" i="1"/>
  <c r="E730752" i="1"/>
  <c r="E730751" i="1"/>
  <c r="E730750" i="1"/>
  <c r="E730749" i="1"/>
  <c r="E730748" i="1"/>
  <c r="E730747" i="1"/>
  <c r="E730746" i="1"/>
  <c r="E730745" i="1"/>
  <c r="E730744" i="1"/>
  <c r="E730743" i="1"/>
  <c r="E730742" i="1"/>
  <c r="E730741" i="1"/>
  <c r="E730740" i="1"/>
  <c r="E730739" i="1"/>
  <c r="E730738" i="1"/>
  <c r="E730737" i="1"/>
  <c r="E730736" i="1"/>
  <c r="E730735" i="1"/>
  <c r="E730734" i="1"/>
  <c r="E730733" i="1"/>
  <c r="E730732" i="1"/>
  <c r="E730731" i="1"/>
  <c r="E730730" i="1"/>
  <c r="E730729" i="1"/>
  <c r="E730728" i="1"/>
  <c r="E730727" i="1"/>
  <c r="E730726" i="1"/>
  <c r="E730725" i="1"/>
  <c r="E730724" i="1"/>
  <c r="E730723" i="1"/>
  <c r="E730722" i="1"/>
  <c r="E730721" i="1"/>
  <c r="E730720" i="1"/>
  <c r="E730719" i="1"/>
  <c r="E730718" i="1"/>
  <c r="E730717" i="1"/>
  <c r="E730716" i="1"/>
  <c r="E730715" i="1"/>
  <c r="E730714" i="1"/>
  <c r="E730713" i="1"/>
  <c r="E730712" i="1"/>
  <c r="E730711" i="1"/>
  <c r="E730710" i="1"/>
  <c r="E730709" i="1"/>
  <c r="E730708" i="1"/>
  <c r="E730707" i="1"/>
  <c r="E730706" i="1"/>
  <c r="E730705" i="1"/>
  <c r="E730704" i="1"/>
  <c r="E730703" i="1"/>
  <c r="E730702" i="1"/>
  <c r="E730701" i="1"/>
  <c r="E730700" i="1"/>
  <c r="E730699" i="1"/>
  <c r="E730698" i="1"/>
  <c r="E730697" i="1"/>
  <c r="E730696" i="1"/>
  <c r="E730695" i="1"/>
  <c r="E730694" i="1"/>
  <c r="E730693" i="1"/>
  <c r="E730692" i="1"/>
  <c r="E730691" i="1"/>
  <c r="E730690" i="1"/>
  <c r="E730689" i="1"/>
  <c r="E730688" i="1"/>
  <c r="E730687" i="1"/>
  <c r="E730686" i="1"/>
  <c r="E730685" i="1"/>
  <c r="E730684" i="1"/>
  <c r="E730683" i="1"/>
  <c r="E730682" i="1"/>
  <c r="E730681" i="1"/>
  <c r="E730680" i="1"/>
  <c r="E730679" i="1"/>
  <c r="E730678" i="1"/>
  <c r="E730677" i="1"/>
  <c r="E730676" i="1"/>
  <c r="E730675" i="1"/>
  <c r="E730674" i="1"/>
  <c r="E730673" i="1"/>
  <c r="E730672" i="1"/>
  <c r="E730671" i="1"/>
  <c r="E730670" i="1"/>
  <c r="E730669" i="1"/>
  <c r="E730668" i="1"/>
  <c r="E730667" i="1"/>
  <c r="E730666" i="1"/>
  <c r="E730665" i="1"/>
  <c r="E730664" i="1"/>
  <c r="E730663" i="1"/>
  <c r="E730662" i="1"/>
  <c r="E730661" i="1"/>
  <c r="E730660" i="1"/>
  <c r="E730659" i="1"/>
  <c r="E730658" i="1"/>
  <c r="E730657" i="1"/>
  <c r="E730656" i="1"/>
  <c r="E730655" i="1"/>
  <c r="E730654" i="1"/>
  <c r="E730653" i="1"/>
  <c r="E730652" i="1"/>
  <c r="E730651" i="1"/>
  <c r="E730650" i="1"/>
  <c r="E730649" i="1"/>
  <c r="E730648" i="1"/>
  <c r="E730647" i="1"/>
  <c r="E730646" i="1"/>
  <c r="E730645" i="1"/>
  <c r="E730644" i="1"/>
  <c r="E730643" i="1"/>
  <c r="E730642" i="1"/>
  <c r="E730641" i="1"/>
  <c r="E730640" i="1"/>
  <c r="E730639" i="1"/>
  <c r="E730638" i="1"/>
  <c r="E730637" i="1"/>
  <c r="E730636" i="1"/>
  <c r="E730635" i="1"/>
  <c r="E730634" i="1"/>
  <c r="E730633" i="1"/>
  <c r="E730632" i="1"/>
  <c r="E730631" i="1"/>
  <c r="E730630" i="1"/>
  <c r="E730629" i="1"/>
  <c r="E730628" i="1"/>
  <c r="E730627" i="1"/>
  <c r="E730626" i="1"/>
  <c r="E730625" i="1"/>
  <c r="E730624" i="1"/>
  <c r="E730623" i="1"/>
  <c r="E730622" i="1"/>
  <c r="E730621" i="1"/>
  <c r="E730620" i="1"/>
  <c r="E730619" i="1"/>
  <c r="E730618" i="1"/>
  <c r="E730617" i="1"/>
  <c r="E730616" i="1"/>
  <c r="E730615" i="1"/>
  <c r="E730614" i="1"/>
  <c r="E730613" i="1"/>
  <c r="E730612" i="1"/>
  <c r="E730611" i="1"/>
  <c r="E730610" i="1"/>
  <c r="E730609" i="1"/>
  <c r="E730608" i="1"/>
  <c r="E730607" i="1"/>
  <c r="E730606" i="1"/>
  <c r="E730605" i="1"/>
  <c r="E730604" i="1"/>
  <c r="E730603" i="1"/>
  <c r="E730602" i="1"/>
  <c r="E730601" i="1"/>
  <c r="E730600" i="1"/>
  <c r="E730599" i="1"/>
  <c r="E730598" i="1"/>
  <c r="E730597" i="1"/>
  <c r="E730596" i="1"/>
  <c r="E730595" i="1"/>
  <c r="E730594" i="1"/>
  <c r="E730593" i="1"/>
  <c r="E730592" i="1"/>
  <c r="E730591" i="1"/>
  <c r="E730590" i="1"/>
  <c r="E730589" i="1"/>
  <c r="E730588" i="1"/>
  <c r="E730587" i="1"/>
  <c r="E730586" i="1"/>
  <c r="E730585" i="1"/>
  <c r="E730584" i="1"/>
  <c r="E730583" i="1"/>
  <c r="E730582" i="1"/>
  <c r="E730581" i="1"/>
  <c r="E730580" i="1"/>
  <c r="E730579" i="1"/>
  <c r="E730578" i="1"/>
  <c r="E730577" i="1"/>
  <c r="E730576" i="1"/>
  <c r="E730575" i="1"/>
  <c r="E730574" i="1"/>
  <c r="E730573" i="1"/>
  <c r="E730572" i="1"/>
  <c r="E730571" i="1"/>
  <c r="E730570" i="1"/>
  <c r="E730569" i="1"/>
  <c r="E730568" i="1"/>
  <c r="E730567" i="1"/>
  <c r="E730566" i="1"/>
  <c r="E730565" i="1"/>
  <c r="E730564" i="1"/>
  <c r="E730563" i="1"/>
  <c r="E730562" i="1"/>
  <c r="E730561" i="1"/>
  <c r="E730560" i="1"/>
  <c r="E730559" i="1"/>
  <c r="E730558" i="1"/>
  <c r="E730557" i="1"/>
  <c r="E730556" i="1"/>
  <c r="E730555" i="1"/>
  <c r="E730554" i="1"/>
  <c r="E730553" i="1"/>
  <c r="E730552" i="1"/>
  <c r="E730551" i="1"/>
  <c r="E730550" i="1"/>
  <c r="E730549" i="1"/>
  <c r="E730548" i="1"/>
  <c r="E730547" i="1"/>
  <c r="E730546" i="1"/>
  <c r="E730545" i="1"/>
  <c r="E730544" i="1"/>
  <c r="E730543" i="1"/>
  <c r="E730542" i="1"/>
  <c r="E730541" i="1"/>
  <c r="E730540" i="1"/>
  <c r="E730539" i="1"/>
  <c r="E730538" i="1"/>
  <c r="E730537" i="1"/>
  <c r="E730536" i="1"/>
  <c r="E730535" i="1"/>
  <c r="E730534" i="1"/>
  <c r="E730533" i="1"/>
  <c r="E730532" i="1"/>
  <c r="E730531" i="1"/>
  <c r="E730530" i="1"/>
  <c r="E730529" i="1"/>
  <c r="E730528" i="1"/>
  <c r="E730527" i="1"/>
  <c r="E730526" i="1"/>
  <c r="E730525" i="1"/>
  <c r="E730524" i="1"/>
  <c r="E730523" i="1"/>
  <c r="E730522" i="1"/>
  <c r="E730521" i="1"/>
  <c r="E730520" i="1"/>
  <c r="E730519" i="1"/>
  <c r="E730518" i="1"/>
  <c r="E730517" i="1"/>
  <c r="E730516" i="1"/>
  <c r="E730515" i="1"/>
  <c r="E730514" i="1"/>
  <c r="E730513" i="1"/>
  <c r="E730512" i="1"/>
  <c r="E730511" i="1"/>
  <c r="E730510" i="1"/>
  <c r="E730509" i="1"/>
  <c r="E730508" i="1"/>
  <c r="E730507" i="1"/>
  <c r="E730506" i="1"/>
  <c r="E730505" i="1"/>
  <c r="E730504" i="1"/>
  <c r="E730503" i="1"/>
  <c r="E730502" i="1"/>
  <c r="E730501" i="1"/>
  <c r="E730500" i="1"/>
  <c r="E730499" i="1"/>
  <c r="E730498" i="1"/>
  <c r="E730497" i="1"/>
  <c r="E730496" i="1"/>
  <c r="E730495" i="1"/>
  <c r="E730494" i="1"/>
  <c r="E730493" i="1"/>
  <c r="E730492" i="1"/>
  <c r="E730491" i="1"/>
  <c r="E730490" i="1"/>
  <c r="E730489" i="1"/>
  <c r="E730488" i="1"/>
  <c r="E730487" i="1"/>
  <c r="E730486" i="1"/>
  <c r="E730485" i="1"/>
  <c r="E730484" i="1"/>
  <c r="E730483" i="1"/>
  <c r="E730482" i="1"/>
  <c r="E730481" i="1"/>
  <c r="E730480" i="1"/>
  <c r="E730479" i="1"/>
  <c r="E730478" i="1"/>
  <c r="E730477" i="1"/>
  <c r="E730476" i="1"/>
  <c r="E730475" i="1"/>
  <c r="E730474" i="1"/>
  <c r="E730473" i="1"/>
  <c r="E730472" i="1"/>
  <c r="E730471" i="1"/>
  <c r="E730470" i="1"/>
  <c r="E730469" i="1"/>
  <c r="E730468" i="1"/>
  <c r="E730467" i="1"/>
  <c r="E730466" i="1"/>
  <c r="E730465" i="1"/>
  <c r="E730464" i="1"/>
  <c r="E730463" i="1"/>
  <c r="E730462" i="1"/>
  <c r="E730461" i="1"/>
  <c r="E730460" i="1"/>
  <c r="E730459" i="1"/>
  <c r="E730458" i="1"/>
  <c r="E730457" i="1"/>
  <c r="E730456" i="1"/>
  <c r="E730455" i="1"/>
  <c r="E730454" i="1"/>
  <c r="E730453" i="1"/>
  <c r="E730452" i="1"/>
  <c r="E730451" i="1"/>
  <c r="E730450" i="1"/>
  <c r="E730449" i="1"/>
  <c r="E730448" i="1"/>
  <c r="E730447" i="1"/>
  <c r="E730446" i="1"/>
  <c r="E730445" i="1"/>
  <c r="E730444" i="1"/>
  <c r="E730443" i="1"/>
  <c r="E730442" i="1"/>
  <c r="E730441" i="1"/>
  <c r="E730440" i="1"/>
  <c r="E730439" i="1"/>
  <c r="E730438" i="1"/>
  <c r="E730437" i="1"/>
  <c r="E730436" i="1"/>
  <c r="E730435" i="1"/>
  <c r="E730434" i="1"/>
  <c r="E730433" i="1"/>
  <c r="E730432" i="1"/>
  <c r="E730431" i="1"/>
  <c r="E730430" i="1"/>
  <c r="E730429" i="1"/>
  <c r="E730428" i="1"/>
  <c r="E730427" i="1"/>
  <c r="E730426" i="1"/>
  <c r="E730425" i="1"/>
  <c r="E730424" i="1"/>
  <c r="E730423" i="1"/>
  <c r="E730422" i="1"/>
  <c r="E730421" i="1"/>
  <c r="E730420" i="1"/>
  <c r="E730419" i="1"/>
  <c r="E730418" i="1"/>
  <c r="E730417" i="1"/>
  <c r="E730416" i="1"/>
  <c r="E730415" i="1"/>
  <c r="E730414" i="1"/>
  <c r="E730413" i="1"/>
  <c r="E730412" i="1"/>
  <c r="E730411" i="1"/>
  <c r="E730410" i="1"/>
  <c r="E730409" i="1"/>
  <c r="E730408" i="1"/>
  <c r="E730407" i="1"/>
  <c r="E730406" i="1"/>
  <c r="E730405" i="1"/>
  <c r="E730404" i="1"/>
  <c r="E730403" i="1"/>
  <c r="E730402" i="1"/>
  <c r="E730401" i="1"/>
  <c r="E730400" i="1"/>
  <c r="E730399" i="1"/>
  <c r="E730398" i="1"/>
  <c r="E730397" i="1"/>
  <c r="E730396" i="1"/>
  <c r="E730395" i="1"/>
  <c r="E730394" i="1"/>
  <c r="E730393" i="1"/>
  <c r="E730392" i="1"/>
  <c r="E730391" i="1"/>
  <c r="E730390" i="1"/>
  <c r="E730389" i="1"/>
  <c r="E730388" i="1"/>
  <c r="E730387" i="1"/>
  <c r="E730386" i="1"/>
  <c r="E730385" i="1"/>
  <c r="E730384" i="1"/>
  <c r="E730383" i="1"/>
  <c r="E730382" i="1"/>
  <c r="E730381" i="1"/>
  <c r="E730380" i="1"/>
  <c r="E730379" i="1"/>
  <c r="E730378" i="1"/>
  <c r="E730377" i="1"/>
  <c r="E730376" i="1"/>
  <c r="E730375" i="1"/>
  <c r="E730374" i="1"/>
  <c r="E730373" i="1"/>
  <c r="E730372" i="1"/>
  <c r="E730371" i="1"/>
  <c r="E730370" i="1"/>
  <c r="E730369" i="1"/>
  <c r="E730368" i="1"/>
  <c r="E730367" i="1"/>
  <c r="E730366" i="1"/>
  <c r="E730365" i="1"/>
  <c r="E730364" i="1"/>
  <c r="E730363" i="1"/>
  <c r="E730362" i="1"/>
  <c r="E730361" i="1"/>
  <c r="E730360" i="1"/>
  <c r="E730359" i="1"/>
  <c r="E730358" i="1"/>
  <c r="E730357" i="1"/>
  <c r="E730356" i="1"/>
  <c r="E730355" i="1"/>
  <c r="E730354" i="1"/>
  <c r="E730353" i="1"/>
  <c r="E730352" i="1"/>
  <c r="E730351" i="1"/>
  <c r="E730350" i="1"/>
  <c r="E730349" i="1"/>
  <c r="E730348" i="1"/>
  <c r="E730347" i="1"/>
  <c r="E730346" i="1"/>
  <c r="E730345" i="1"/>
  <c r="E730344" i="1"/>
  <c r="E730343" i="1"/>
  <c r="E730342" i="1"/>
  <c r="E730341" i="1"/>
  <c r="E730340" i="1"/>
  <c r="E730339" i="1"/>
  <c r="E730338" i="1"/>
  <c r="E730337" i="1"/>
  <c r="E730336" i="1"/>
  <c r="E730335" i="1"/>
  <c r="E730334" i="1"/>
  <c r="E730333" i="1"/>
  <c r="E730332" i="1"/>
  <c r="E730331" i="1"/>
  <c r="E730330" i="1"/>
  <c r="E730329" i="1"/>
  <c r="E730328" i="1"/>
  <c r="E730327" i="1"/>
  <c r="E730326" i="1"/>
  <c r="E730325" i="1"/>
  <c r="E730324" i="1"/>
  <c r="E730323" i="1"/>
  <c r="E730322" i="1"/>
  <c r="E730321" i="1"/>
  <c r="E730320" i="1"/>
  <c r="E730319" i="1"/>
  <c r="E730318" i="1"/>
  <c r="E730317" i="1"/>
  <c r="E730316" i="1"/>
  <c r="E730315" i="1"/>
  <c r="E730314" i="1"/>
  <c r="E730313" i="1"/>
  <c r="E730312" i="1"/>
  <c r="E730311" i="1"/>
  <c r="E730310" i="1"/>
  <c r="E730309" i="1"/>
  <c r="E730308" i="1"/>
  <c r="E730307" i="1"/>
  <c r="E730306" i="1"/>
  <c r="E730305" i="1"/>
  <c r="E730304" i="1"/>
  <c r="E730303" i="1"/>
  <c r="E730302" i="1"/>
  <c r="E730301" i="1"/>
  <c r="E730300" i="1"/>
  <c r="E730299" i="1"/>
  <c r="E730298" i="1"/>
  <c r="E730297" i="1"/>
  <c r="E730296" i="1"/>
  <c r="E730295" i="1"/>
  <c r="E730294" i="1"/>
  <c r="E730293" i="1"/>
  <c r="E730292" i="1"/>
  <c r="E730291" i="1"/>
  <c r="E730290" i="1"/>
  <c r="E730289" i="1"/>
  <c r="E730288" i="1"/>
  <c r="E730287" i="1"/>
  <c r="E730286" i="1"/>
  <c r="E730285" i="1"/>
  <c r="E730284" i="1"/>
  <c r="E730283" i="1"/>
  <c r="E730282" i="1"/>
  <c r="E730281" i="1"/>
  <c r="E730280" i="1"/>
  <c r="E730279" i="1"/>
  <c r="E730278" i="1"/>
  <c r="E730277" i="1"/>
  <c r="E730276" i="1"/>
  <c r="E730275" i="1"/>
  <c r="E730274" i="1"/>
  <c r="E730273" i="1"/>
  <c r="E730272" i="1"/>
  <c r="E730271" i="1"/>
  <c r="E730270" i="1"/>
  <c r="E730269" i="1"/>
  <c r="E730268" i="1"/>
  <c r="E730267" i="1"/>
  <c r="E730266" i="1"/>
  <c r="E730265" i="1"/>
  <c r="E730264" i="1"/>
  <c r="E730263" i="1"/>
  <c r="E730262" i="1"/>
  <c r="E730261" i="1"/>
  <c r="E730260" i="1"/>
  <c r="E730259" i="1"/>
  <c r="E730258" i="1"/>
  <c r="E730257" i="1"/>
  <c r="E730256" i="1"/>
  <c r="E730255" i="1"/>
  <c r="E730254" i="1"/>
  <c r="E730253" i="1"/>
  <c r="E730252" i="1"/>
  <c r="E730251" i="1"/>
  <c r="E730250" i="1"/>
  <c r="E730249" i="1"/>
  <c r="E730248" i="1"/>
  <c r="E730247" i="1"/>
  <c r="E730246" i="1"/>
  <c r="E730245" i="1"/>
  <c r="E730244" i="1"/>
  <c r="E730243" i="1"/>
  <c r="E730242" i="1"/>
  <c r="E730241" i="1"/>
  <c r="E730240" i="1"/>
  <c r="E730239" i="1"/>
  <c r="E730238" i="1"/>
  <c r="E730237" i="1"/>
  <c r="E730236" i="1"/>
  <c r="E730235" i="1"/>
  <c r="E730234" i="1"/>
  <c r="E730233" i="1"/>
  <c r="E730232" i="1"/>
  <c r="E730231" i="1"/>
  <c r="E730230" i="1"/>
  <c r="E730229" i="1"/>
  <c r="E730228" i="1"/>
  <c r="E730227" i="1"/>
  <c r="E730226" i="1"/>
  <c r="E730225" i="1"/>
  <c r="E730224" i="1"/>
  <c r="E730223" i="1"/>
  <c r="E730222" i="1"/>
  <c r="E730221" i="1"/>
  <c r="E730220" i="1"/>
  <c r="E730219" i="1"/>
  <c r="E730218" i="1"/>
  <c r="E730217" i="1"/>
  <c r="E730216" i="1"/>
  <c r="E730215" i="1"/>
  <c r="E730214" i="1"/>
  <c r="E730213" i="1"/>
  <c r="E730212" i="1"/>
  <c r="E730211" i="1"/>
  <c r="E730210" i="1"/>
  <c r="E730209" i="1"/>
  <c r="E730208" i="1"/>
  <c r="E730207" i="1"/>
  <c r="E730206" i="1"/>
  <c r="E730205" i="1"/>
  <c r="E730204" i="1"/>
  <c r="E730203" i="1"/>
  <c r="E730202" i="1"/>
  <c r="E730201" i="1"/>
  <c r="E730200" i="1"/>
  <c r="E730199" i="1"/>
  <c r="E730198" i="1"/>
  <c r="E730197" i="1"/>
  <c r="E730196" i="1"/>
  <c r="E730195" i="1"/>
  <c r="E730194" i="1"/>
  <c r="E730193" i="1"/>
  <c r="E730192" i="1"/>
  <c r="E730191" i="1"/>
  <c r="E730190" i="1"/>
  <c r="E730189" i="1"/>
  <c r="E730188" i="1"/>
  <c r="E730187" i="1"/>
  <c r="E730186" i="1"/>
  <c r="E730185" i="1"/>
  <c r="E730184" i="1"/>
  <c r="E730183" i="1"/>
  <c r="E730182" i="1"/>
  <c r="E730181" i="1"/>
  <c r="E730180" i="1"/>
  <c r="E730179" i="1"/>
  <c r="E730178" i="1"/>
  <c r="E730177" i="1"/>
  <c r="E730176" i="1"/>
  <c r="E730175" i="1"/>
  <c r="E730174" i="1"/>
  <c r="E730173" i="1"/>
  <c r="E730172" i="1"/>
  <c r="E730171" i="1"/>
  <c r="E730170" i="1"/>
  <c r="E730169" i="1"/>
  <c r="E730168" i="1"/>
  <c r="E730167" i="1"/>
  <c r="E730166" i="1"/>
  <c r="E730165" i="1"/>
  <c r="E730164" i="1"/>
  <c r="E730163" i="1"/>
  <c r="E730162" i="1"/>
  <c r="E730161" i="1"/>
  <c r="E730160" i="1"/>
  <c r="E730159" i="1"/>
  <c r="E730158" i="1"/>
  <c r="E730157" i="1"/>
  <c r="E730156" i="1"/>
  <c r="E730155" i="1"/>
  <c r="E730154" i="1"/>
  <c r="E730153" i="1"/>
  <c r="E730152" i="1"/>
  <c r="E730151" i="1"/>
  <c r="E730150" i="1"/>
  <c r="E730149" i="1"/>
  <c r="E730148" i="1"/>
  <c r="E730147" i="1"/>
  <c r="E730146" i="1"/>
  <c r="E730145" i="1"/>
  <c r="E730144" i="1"/>
  <c r="E730143" i="1"/>
  <c r="E730142" i="1"/>
  <c r="E730141" i="1"/>
  <c r="E730140" i="1"/>
  <c r="E730139" i="1"/>
  <c r="E730138" i="1"/>
  <c r="E730137" i="1"/>
  <c r="E730136" i="1"/>
  <c r="E730135" i="1"/>
  <c r="E730134" i="1"/>
  <c r="E730133" i="1"/>
  <c r="E730132" i="1"/>
  <c r="E730131" i="1"/>
  <c r="E730130" i="1"/>
  <c r="E730129" i="1"/>
  <c r="E730128" i="1"/>
  <c r="E730127" i="1"/>
  <c r="E730126" i="1"/>
  <c r="E730125" i="1"/>
  <c r="E730124" i="1"/>
  <c r="E730123" i="1"/>
  <c r="E730122" i="1"/>
  <c r="E730121" i="1"/>
  <c r="E730120" i="1"/>
  <c r="E730119" i="1"/>
  <c r="E730118" i="1"/>
  <c r="E730117" i="1"/>
  <c r="E730116" i="1"/>
  <c r="E730115" i="1"/>
  <c r="E730114" i="1"/>
  <c r="E730113" i="1"/>
  <c r="E730112" i="1"/>
  <c r="E730111" i="1"/>
  <c r="E730110" i="1"/>
  <c r="E730109" i="1"/>
  <c r="E730108" i="1"/>
  <c r="E730107" i="1"/>
  <c r="E730106" i="1"/>
  <c r="E730105" i="1"/>
  <c r="E730104" i="1"/>
  <c r="E730103" i="1"/>
  <c r="E730102" i="1"/>
  <c r="E730101" i="1"/>
  <c r="E730100" i="1"/>
  <c r="E730099" i="1"/>
  <c r="E730098" i="1"/>
  <c r="E730097" i="1"/>
  <c r="E730096" i="1"/>
  <c r="E730095" i="1"/>
  <c r="E730094" i="1"/>
  <c r="E730093" i="1"/>
  <c r="E730092" i="1"/>
  <c r="E730091" i="1"/>
  <c r="E730090" i="1"/>
  <c r="E730089" i="1"/>
  <c r="E730088" i="1"/>
  <c r="E730087" i="1"/>
  <c r="E730086" i="1"/>
  <c r="E730085" i="1"/>
  <c r="E730084" i="1"/>
  <c r="E730083" i="1"/>
  <c r="E730082" i="1"/>
  <c r="E730081" i="1"/>
  <c r="E730080" i="1"/>
  <c r="E730079" i="1"/>
  <c r="E730078" i="1"/>
  <c r="E730077" i="1"/>
  <c r="E730076" i="1"/>
  <c r="E730075" i="1"/>
  <c r="E730074" i="1"/>
  <c r="E730073" i="1"/>
  <c r="E730072" i="1"/>
  <c r="E730071" i="1"/>
  <c r="E730070" i="1"/>
  <c r="E730069" i="1"/>
  <c r="E730068" i="1"/>
  <c r="E730067" i="1"/>
  <c r="E730066" i="1"/>
  <c r="E730065" i="1"/>
  <c r="E730064" i="1"/>
  <c r="E730063" i="1"/>
  <c r="E730062" i="1"/>
  <c r="E730061" i="1"/>
  <c r="E730060" i="1"/>
  <c r="E730059" i="1"/>
  <c r="E730058" i="1"/>
  <c r="E730057" i="1"/>
  <c r="E730056" i="1"/>
  <c r="E730055" i="1"/>
  <c r="E730054" i="1"/>
  <c r="E730053" i="1"/>
  <c r="E730052" i="1"/>
  <c r="E730051" i="1"/>
  <c r="E730050" i="1"/>
  <c r="E730049" i="1"/>
  <c r="E730048" i="1"/>
  <c r="E730047" i="1"/>
  <c r="E730046" i="1"/>
  <c r="E730045" i="1"/>
  <c r="E730044" i="1"/>
  <c r="E730043" i="1"/>
  <c r="E730042" i="1"/>
  <c r="E730041" i="1"/>
  <c r="E730040" i="1"/>
  <c r="E730039" i="1"/>
  <c r="E730038" i="1"/>
  <c r="E730037" i="1"/>
  <c r="E730036" i="1"/>
  <c r="E730035" i="1"/>
  <c r="E730034" i="1"/>
  <c r="E730033" i="1"/>
  <c r="E730032" i="1"/>
  <c r="E730031" i="1"/>
  <c r="E730030" i="1"/>
  <c r="E730029" i="1"/>
  <c r="E730028" i="1"/>
  <c r="E730027" i="1"/>
  <c r="E730026" i="1"/>
  <c r="E730025" i="1"/>
  <c r="E730024" i="1"/>
  <c r="E730023" i="1"/>
  <c r="E730022" i="1"/>
  <c r="E730021" i="1"/>
  <c r="E730020" i="1"/>
  <c r="E730019" i="1"/>
  <c r="E730018" i="1"/>
  <c r="E730017" i="1"/>
  <c r="E730016" i="1"/>
  <c r="E730015" i="1"/>
  <c r="E730014" i="1"/>
  <c r="E730013" i="1"/>
  <c r="E730012" i="1"/>
  <c r="E730011" i="1"/>
  <c r="E730010" i="1"/>
  <c r="E730009" i="1"/>
  <c r="E730008" i="1"/>
  <c r="E730007" i="1"/>
  <c r="E730006" i="1"/>
  <c r="E730005" i="1"/>
  <c r="E730004" i="1"/>
  <c r="E730003" i="1"/>
  <c r="E730002" i="1"/>
  <c r="E730001" i="1"/>
  <c r="E730000" i="1"/>
  <c r="E729999" i="1"/>
  <c r="E729998" i="1"/>
  <c r="E729997" i="1"/>
  <c r="E729996" i="1"/>
  <c r="E729995" i="1"/>
  <c r="E729994" i="1"/>
  <c r="E729993" i="1"/>
  <c r="E729992" i="1"/>
  <c r="E729991" i="1"/>
  <c r="E729990" i="1"/>
  <c r="E729989" i="1"/>
  <c r="E729988" i="1"/>
  <c r="E729987" i="1"/>
  <c r="E729986" i="1"/>
  <c r="E729985" i="1"/>
  <c r="E729984" i="1"/>
  <c r="E729983" i="1"/>
  <c r="E729982" i="1"/>
  <c r="E729981" i="1"/>
  <c r="E729980" i="1"/>
  <c r="E729979" i="1"/>
  <c r="E729978" i="1"/>
  <c r="E729977" i="1"/>
  <c r="E729976" i="1"/>
  <c r="E729975" i="1"/>
  <c r="E729974" i="1"/>
  <c r="E729973" i="1"/>
  <c r="E729972" i="1"/>
  <c r="E729971" i="1"/>
  <c r="E729970" i="1"/>
  <c r="E729969" i="1"/>
  <c r="E729968" i="1"/>
  <c r="E729967" i="1"/>
  <c r="E729966" i="1"/>
  <c r="E729965" i="1"/>
  <c r="E729964" i="1"/>
  <c r="E729963" i="1"/>
  <c r="E729962" i="1"/>
  <c r="E729961" i="1"/>
  <c r="E729960" i="1"/>
  <c r="E729959" i="1"/>
  <c r="E729958" i="1"/>
  <c r="E729957" i="1"/>
  <c r="E729956" i="1"/>
  <c r="E729955" i="1"/>
  <c r="E729954" i="1"/>
  <c r="E729953" i="1"/>
  <c r="E729952" i="1"/>
  <c r="E729951" i="1"/>
  <c r="E729950" i="1"/>
  <c r="E729949" i="1"/>
  <c r="E729948" i="1"/>
  <c r="E729947" i="1"/>
  <c r="E729946" i="1"/>
  <c r="E729945" i="1"/>
  <c r="E729944" i="1"/>
  <c r="E729943" i="1"/>
  <c r="E729942" i="1"/>
  <c r="E729941" i="1"/>
  <c r="E729940" i="1"/>
  <c r="E729939" i="1"/>
  <c r="E729938" i="1"/>
  <c r="E729937" i="1"/>
  <c r="E729936" i="1"/>
  <c r="E729935" i="1"/>
  <c r="E729934" i="1"/>
  <c r="E729933" i="1"/>
  <c r="E729932" i="1"/>
  <c r="E729931" i="1"/>
  <c r="E729930" i="1"/>
  <c r="E729929" i="1"/>
  <c r="E729928" i="1"/>
  <c r="E729927" i="1"/>
  <c r="E729926" i="1"/>
  <c r="E729925" i="1"/>
  <c r="E729924" i="1"/>
  <c r="E729923" i="1"/>
  <c r="E729922" i="1"/>
  <c r="E729921" i="1"/>
  <c r="E729920" i="1"/>
  <c r="E729919" i="1"/>
  <c r="E729918" i="1"/>
  <c r="E729917" i="1"/>
  <c r="E729916" i="1"/>
  <c r="E729915" i="1"/>
  <c r="E729914" i="1"/>
  <c r="E729913" i="1"/>
  <c r="E729912" i="1"/>
  <c r="E729911" i="1"/>
  <c r="E729910" i="1"/>
  <c r="E729909" i="1"/>
  <c r="E729908" i="1"/>
  <c r="E729907" i="1"/>
  <c r="E729906" i="1"/>
  <c r="E729905" i="1"/>
  <c r="E729904" i="1"/>
  <c r="E729903" i="1"/>
  <c r="E729902" i="1"/>
  <c r="E729901" i="1"/>
  <c r="E729900" i="1"/>
  <c r="E729899" i="1"/>
  <c r="E729898" i="1"/>
  <c r="E729897" i="1"/>
  <c r="E729896" i="1"/>
  <c r="E729895" i="1"/>
  <c r="E729894" i="1"/>
  <c r="E729893" i="1"/>
  <c r="E729892" i="1"/>
  <c r="E729891" i="1"/>
  <c r="E729890" i="1"/>
  <c r="E729889" i="1"/>
  <c r="E729888" i="1"/>
  <c r="E729887" i="1"/>
  <c r="E729886" i="1"/>
  <c r="E729885" i="1"/>
  <c r="E729884" i="1"/>
  <c r="E729883" i="1"/>
  <c r="E729882" i="1"/>
  <c r="E729881" i="1"/>
  <c r="E729880" i="1"/>
  <c r="E729879" i="1"/>
  <c r="E729878" i="1"/>
  <c r="E729877" i="1"/>
  <c r="E729876" i="1"/>
  <c r="E729875" i="1"/>
  <c r="E729874" i="1"/>
  <c r="E729873" i="1"/>
  <c r="E729872" i="1"/>
  <c r="E729871" i="1"/>
  <c r="E729870" i="1"/>
  <c r="E729869" i="1"/>
  <c r="E729868" i="1"/>
  <c r="E729867" i="1"/>
  <c r="E729866" i="1"/>
  <c r="E729865" i="1"/>
  <c r="E729864" i="1"/>
  <c r="E729863" i="1"/>
  <c r="E729862" i="1"/>
  <c r="E729861" i="1"/>
  <c r="E729860" i="1"/>
  <c r="E729859" i="1"/>
  <c r="E729858" i="1"/>
  <c r="E729857" i="1"/>
  <c r="E729856" i="1"/>
  <c r="E729855" i="1"/>
  <c r="E729854" i="1"/>
  <c r="E729853" i="1"/>
  <c r="E729852" i="1"/>
  <c r="E729851" i="1"/>
  <c r="E729850" i="1"/>
  <c r="E729849" i="1"/>
  <c r="E729848" i="1"/>
  <c r="E729847" i="1"/>
  <c r="E729846" i="1"/>
  <c r="E729845" i="1"/>
  <c r="E729844" i="1"/>
  <c r="E729843" i="1"/>
  <c r="E729842" i="1"/>
  <c r="E729841" i="1"/>
  <c r="E729840" i="1"/>
  <c r="E729839" i="1"/>
  <c r="E729838" i="1"/>
  <c r="E729837" i="1"/>
  <c r="E729836" i="1"/>
  <c r="E729835" i="1"/>
  <c r="E729834" i="1"/>
  <c r="E729833" i="1"/>
  <c r="E729832" i="1"/>
  <c r="E729831" i="1"/>
  <c r="E729830" i="1"/>
  <c r="E729829" i="1"/>
  <c r="E729828" i="1"/>
  <c r="E729827" i="1"/>
  <c r="E729826" i="1"/>
  <c r="E729825" i="1"/>
  <c r="E729824" i="1"/>
  <c r="E729823" i="1"/>
  <c r="E729822" i="1"/>
  <c r="E729821" i="1"/>
  <c r="E729820" i="1"/>
  <c r="E729819" i="1"/>
  <c r="E729818" i="1"/>
  <c r="E729817" i="1"/>
  <c r="E729816" i="1"/>
  <c r="E729815" i="1"/>
  <c r="E729814" i="1"/>
  <c r="E729813" i="1"/>
  <c r="E729812" i="1"/>
  <c r="E729811" i="1"/>
  <c r="E729810" i="1"/>
  <c r="E729809" i="1"/>
  <c r="E729808" i="1"/>
  <c r="E729807" i="1"/>
  <c r="E729806" i="1"/>
  <c r="E729805" i="1"/>
  <c r="E729804" i="1"/>
  <c r="E729803" i="1"/>
  <c r="E729802" i="1"/>
  <c r="E729801" i="1"/>
  <c r="E729800" i="1"/>
  <c r="E729799" i="1"/>
  <c r="E729798" i="1"/>
  <c r="E729797" i="1"/>
  <c r="E729796" i="1"/>
  <c r="E729795" i="1"/>
  <c r="E729794" i="1"/>
  <c r="E729793" i="1"/>
  <c r="E729792" i="1"/>
  <c r="E729791" i="1"/>
  <c r="E729790" i="1"/>
  <c r="E729789" i="1"/>
  <c r="E729788" i="1"/>
  <c r="E729787" i="1"/>
  <c r="E729786" i="1"/>
  <c r="E729785" i="1"/>
  <c r="E729784" i="1"/>
  <c r="E729783" i="1"/>
  <c r="E729782" i="1"/>
  <c r="E729781" i="1"/>
  <c r="E729780" i="1"/>
  <c r="E729779" i="1"/>
  <c r="E729778" i="1"/>
  <c r="E729777" i="1"/>
  <c r="E729776" i="1"/>
  <c r="E729775" i="1"/>
  <c r="E729774" i="1"/>
  <c r="E729773" i="1"/>
  <c r="E729772" i="1"/>
  <c r="E729771" i="1"/>
  <c r="E729770" i="1"/>
  <c r="E729769" i="1"/>
  <c r="E729768" i="1"/>
  <c r="E729767" i="1"/>
  <c r="E729766" i="1"/>
  <c r="E729765" i="1"/>
  <c r="E729764" i="1"/>
  <c r="E729763" i="1"/>
  <c r="E729762" i="1"/>
  <c r="E729761" i="1"/>
  <c r="E729760" i="1"/>
  <c r="E729759" i="1"/>
  <c r="E729758" i="1"/>
  <c r="E729757" i="1"/>
  <c r="E729756" i="1"/>
  <c r="E729755" i="1"/>
  <c r="E729754" i="1"/>
  <c r="E729753" i="1"/>
  <c r="E729752" i="1"/>
  <c r="E729751" i="1"/>
  <c r="E729750" i="1"/>
  <c r="E729749" i="1"/>
  <c r="E729748" i="1"/>
  <c r="E729747" i="1"/>
  <c r="E729746" i="1"/>
  <c r="E729745" i="1"/>
  <c r="E729744" i="1"/>
  <c r="E729743" i="1"/>
  <c r="E729742" i="1"/>
  <c r="E729741" i="1"/>
  <c r="E729740" i="1"/>
  <c r="E729739" i="1"/>
  <c r="E729738" i="1"/>
  <c r="E729737" i="1"/>
  <c r="E729736" i="1"/>
  <c r="E729735" i="1"/>
  <c r="E729734" i="1"/>
  <c r="E729733" i="1"/>
  <c r="E729732" i="1"/>
  <c r="E729731" i="1"/>
  <c r="E729730" i="1"/>
  <c r="E729729" i="1"/>
  <c r="E729728" i="1"/>
  <c r="E729727" i="1"/>
  <c r="E729726" i="1"/>
  <c r="E729725" i="1"/>
  <c r="E729724" i="1"/>
  <c r="E729723" i="1"/>
  <c r="E729722" i="1"/>
  <c r="E729721" i="1"/>
  <c r="E729720" i="1"/>
  <c r="E729719" i="1"/>
  <c r="E729718" i="1"/>
  <c r="E729717" i="1"/>
  <c r="E729716" i="1"/>
  <c r="E729715" i="1"/>
  <c r="E729714" i="1"/>
  <c r="E729713" i="1"/>
  <c r="E729712" i="1"/>
  <c r="E729711" i="1"/>
  <c r="E729710" i="1"/>
  <c r="E729709" i="1"/>
  <c r="E729708" i="1"/>
  <c r="E729707" i="1"/>
  <c r="E729706" i="1"/>
  <c r="E729705" i="1"/>
  <c r="E729704" i="1"/>
  <c r="E729703" i="1"/>
  <c r="E729702" i="1"/>
  <c r="E729701" i="1"/>
  <c r="E729700" i="1"/>
  <c r="E729699" i="1"/>
  <c r="E729698" i="1"/>
  <c r="E729697" i="1"/>
  <c r="E729696" i="1"/>
  <c r="E729695" i="1"/>
  <c r="E729694" i="1"/>
  <c r="E729693" i="1"/>
  <c r="E729692" i="1"/>
  <c r="E729691" i="1"/>
  <c r="E729690" i="1"/>
  <c r="E729689" i="1"/>
  <c r="E729688" i="1"/>
  <c r="E729687" i="1"/>
  <c r="E729686" i="1"/>
  <c r="E729685" i="1"/>
  <c r="E729684" i="1"/>
  <c r="E729683" i="1"/>
  <c r="E729682" i="1"/>
  <c r="E729681" i="1"/>
  <c r="E729680" i="1"/>
  <c r="E729679" i="1"/>
  <c r="E729678" i="1"/>
  <c r="E729677" i="1"/>
  <c r="E729676" i="1"/>
  <c r="E729675" i="1"/>
  <c r="E729674" i="1"/>
  <c r="E729673" i="1"/>
  <c r="E729672" i="1"/>
  <c r="E729671" i="1"/>
  <c r="E729670" i="1"/>
  <c r="E729669" i="1"/>
  <c r="E729668" i="1"/>
  <c r="E729667" i="1"/>
  <c r="E729666" i="1"/>
  <c r="E729665" i="1"/>
  <c r="E729664" i="1"/>
  <c r="E729663" i="1"/>
  <c r="E729662" i="1"/>
  <c r="E729661" i="1"/>
  <c r="E729660" i="1"/>
  <c r="E729659" i="1"/>
  <c r="E729658" i="1"/>
  <c r="E729657" i="1"/>
  <c r="E729656" i="1"/>
  <c r="E729655" i="1"/>
  <c r="E729654" i="1"/>
  <c r="E729653" i="1"/>
  <c r="E729652" i="1"/>
  <c r="E729651" i="1"/>
  <c r="E729650" i="1"/>
  <c r="E729649" i="1"/>
  <c r="E729648" i="1"/>
  <c r="E729647" i="1"/>
  <c r="E729646" i="1"/>
  <c r="E729645" i="1"/>
  <c r="E729644" i="1"/>
  <c r="E729643" i="1"/>
  <c r="E729642" i="1"/>
  <c r="E729641" i="1"/>
  <c r="E729640" i="1"/>
  <c r="E729639" i="1"/>
  <c r="E729638" i="1"/>
  <c r="E729637" i="1"/>
  <c r="E729636" i="1"/>
  <c r="E729635" i="1"/>
  <c r="E729634" i="1"/>
  <c r="E729633" i="1"/>
  <c r="E729632" i="1"/>
  <c r="E729631" i="1"/>
  <c r="E729630" i="1"/>
  <c r="E729629" i="1"/>
  <c r="E729628" i="1"/>
  <c r="E729627" i="1"/>
  <c r="E729626" i="1"/>
  <c r="E729625" i="1"/>
  <c r="E729624" i="1"/>
  <c r="E729623" i="1"/>
  <c r="E729622" i="1"/>
  <c r="E729621" i="1"/>
  <c r="E729620" i="1"/>
  <c r="E729619" i="1"/>
  <c r="E729618" i="1"/>
  <c r="E729617" i="1"/>
  <c r="E729616" i="1"/>
  <c r="E729615" i="1"/>
  <c r="E729614" i="1"/>
  <c r="E729613" i="1"/>
  <c r="E729612" i="1"/>
  <c r="E729611" i="1"/>
  <c r="E729610" i="1"/>
  <c r="E729609" i="1"/>
  <c r="E729608" i="1"/>
  <c r="E729607" i="1"/>
  <c r="E729606" i="1"/>
  <c r="E729605" i="1"/>
  <c r="E729604" i="1"/>
  <c r="E729603" i="1"/>
  <c r="E729602" i="1"/>
  <c r="E729601" i="1"/>
  <c r="E729600" i="1"/>
  <c r="E729599" i="1"/>
  <c r="E729598" i="1"/>
  <c r="E729597" i="1"/>
  <c r="E729596" i="1"/>
  <c r="E729595" i="1"/>
  <c r="E729594" i="1"/>
  <c r="E729593" i="1"/>
  <c r="E729592" i="1"/>
  <c r="E729591" i="1"/>
  <c r="E729590" i="1"/>
  <c r="E729589" i="1"/>
  <c r="E729588" i="1"/>
  <c r="E729587" i="1"/>
  <c r="E729586" i="1"/>
  <c r="E729585" i="1"/>
  <c r="E729584" i="1"/>
  <c r="E729583" i="1"/>
  <c r="E729582" i="1"/>
  <c r="E729581" i="1"/>
  <c r="E729580" i="1"/>
  <c r="E729579" i="1"/>
  <c r="E729578" i="1"/>
  <c r="E729577" i="1"/>
  <c r="E729576" i="1"/>
  <c r="E729575" i="1"/>
  <c r="E729574" i="1"/>
  <c r="E729573" i="1"/>
  <c r="E729572" i="1"/>
  <c r="E729571" i="1"/>
  <c r="E729570" i="1"/>
  <c r="E729569" i="1"/>
  <c r="E729568" i="1"/>
  <c r="E729567" i="1"/>
  <c r="E729566" i="1"/>
  <c r="E729565" i="1"/>
  <c r="E729564" i="1"/>
  <c r="E729563" i="1"/>
  <c r="E729562" i="1"/>
  <c r="E729561" i="1"/>
  <c r="E729560" i="1"/>
  <c r="E729559" i="1"/>
  <c r="E729558" i="1"/>
  <c r="E729557" i="1"/>
  <c r="E729556" i="1"/>
  <c r="E729555" i="1"/>
  <c r="E729554" i="1"/>
  <c r="E729553" i="1"/>
  <c r="E729552" i="1"/>
  <c r="E729551" i="1"/>
  <c r="E729550" i="1"/>
  <c r="E729549" i="1"/>
  <c r="E729548" i="1"/>
  <c r="E729547" i="1"/>
  <c r="E729546" i="1"/>
  <c r="E729545" i="1"/>
  <c r="E729544" i="1"/>
  <c r="E729543" i="1"/>
  <c r="E729542" i="1"/>
  <c r="E729541" i="1"/>
  <c r="E729540" i="1"/>
  <c r="E729539" i="1"/>
  <c r="E729538" i="1"/>
  <c r="E729537" i="1"/>
  <c r="E729536" i="1"/>
  <c r="E729535" i="1"/>
  <c r="E729534" i="1"/>
  <c r="E729533" i="1"/>
  <c r="E729532" i="1"/>
  <c r="E729531" i="1"/>
  <c r="E729530" i="1"/>
  <c r="E729529" i="1"/>
  <c r="E729528" i="1"/>
  <c r="E729527" i="1"/>
  <c r="E729526" i="1"/>
  <c r="E729525" i="1"/>
  <c r="E729524" i="1"/>
  <c r="E729523" i="1"/>
  <c r="E729522" i="1"/>
  <c r="E729521" i="1"/>
  <c r="E729520" i="1"/>
  <c r="E729519" i="1"/>
  <c r="E729518" i="1"/>
  <c r="E729517" i="1"/>
  <c r="E729516" i="1"/>
  <c r="E729515" i="1"/>
  <c r="E729514" i="1"/>
  <c r="E729513" i="1"/>
  <c r="E729512" i="1"/>
  <c r="E729511" i="1"/>
  <c r="E729510" i="1"/>
  <c r="E729509" i="1"/>
  <c r="E729508" i="1"/>
  <c r="E729507" i="1"/>
  <c r="E729506" i="1"/>
  <c r="E729505" i="1"/>
  <c r="E729504" i="1"/>
  <c r="E729503" i="1"/>
  <c r="E729502" i="1"/>
  <c r="E729501" i="1"/>
  <c r="E729500" i="1"/>
  <c r="E729499" i="1"/>
  <c r="E729498" i="1"/>
  <c r="E729497" i="1"/>
  <c r="E729496" i="1"/>
  <c r="E729495" i="1"/>
  <c r="E729494" i="1"/>
  <c r="E729493" i="1"/>
  <c r="E729492" i="1"/>
  <c r="E729491" i="1"/>
  <c r="E729490" i="1"/>
  <c r="E729489" i="1"/>
  <c r="E729488" i="1"/>
  <c r="E729487" i="1"/>
  <c r="E729486" i="1"/>
  <c r="E729485" i="1"/>
  <c r="E729484" i="1"/>
  <c r="E729483" i="1"/>
  <c r="E729482" i="1"/>
  <c r="E729481" i="1"/>
  <c r="E729480" i="1"/>
  <c r="E729479" i="1"/>
  <c r="E729478" i="1"/>
  <c r="E729477" i="1"/>
  <c r="E729476" i="1"/>
  <c r="E729475" i="1"/>
  <c r="E729474" i="1"/>
  <c r="E729473" i="1"/>
  <c r="E729472" i="1"/>
  <c r="E729471" i="1"/>
  <c r="E729470" i="1"/>
  <c r="E729469" i="1"/>
  <c r="E729468" i="1"/>
  <c r="E729467" i="1"/>
  <c r="E729466" i="1"/>
  <c r="E729465" i="1"/>
  <c r="E729464" i="1"/>
  <c r="E729463" i="1"/>
  <c r="E729462" i="1"/>
  <c r="E729461" i="1"/>
  <c r="E729460" i="1"/>
  <c r="E729459" i="1"/>
  <c r="E729458" i="1"/>
  <c r="E729457" i="1"/>
  <c r="E729456" i="1"/>
  <c r="E729455" i="1"/>
  <c r="E729454" i="1"/>
  <c r="E729453" i="1"/>
  <c r="E729452" i="1"/>
  <c r="E729451" i="1"/>
  <c r="E729450" i="1"/>
  <c r="E729449" i="1"/>
  <c r="E729448" i="1"/>
  <c r="E729447" i="1"/>
  <c r="E729446" i="1"/>
  <c r="E729445" i="1"/>
  <c r="E729444" i="1"/>
  <c r="E729443" i="1"/>
  <c r="E729442" i="1"/>
  <c r="E729441" i="1"/>
  <c r="E729440" i="1"/>
  <c r="E729439" i="1"/>
  <c r="E729438" i="1"/>
  <c r="E729437" i="1"/>
  <c r="E729436" i="1"/>
  <c r="E729435" i="1"/>
  <c r="E729434" i="1"/>
  <c r="E729433" i="1"/>
  <c r="E729432" i="1"/>
  <c r="E729431" i="1"/>
  <c r="E729430" i="1"/>
  <c r="E729429" i="1"/>
  <c r="E729428" i="1"/>
  <c r="E729427" i="1"/>
  <c r="E729426" i="1"/>
  <c r="E729425" i="1"/>
  <c r="E729424" i="1"/>
  <c r="E729423" i="1"/>
  <c r="E729422" i="1"/>
  <c r="E729421" i="1"/>
  <c r="E729420" i="1"/>
  <c r="E729419" i="1"/>
  <c r="E729418" i="1"/>
  <c r="E729417" i="1"/>
  <c r="E729416" i="1"/>
  <c r="E729415" i="1"/>
  <c r="E729414" i="1"/>
  <c r="E729413" i="1"/>
  <c r="E729412" i="1"/>
  <c r="E729411" i="1"/>
  <c r="E729410" i="1"/>
  <c r="E729409" i="1"/>
  <c r="E729408" i="1"/>
  <c r="E729407" i="1"/>
  <c r="E729406" i="1"/>
  <c r="E729405" i="1"/>
  <c r="E729404" i="1"/>
  <c r="E729403" i="1"/>
  <c r="E729402" i="1"/>
  <c r="E729401" i="1"/>
  <c r="E729400" i="1"/>
  <c r="E729399" i="1"/>
  <c r="E729398" i="1"/>
  <c r="E729397" i="1"/>
  <c r="E729396" i="1"/>
  <c r="E729395" i="1"/>
  <c r="E729394" i="1"/>
  <c r="E729393" i="1"/>
  <c r="E729392" i="1"/>
  <c r="E729391" i="1"/>
  <c r="E729390" i="1"/>
  <c r="E729389" i="1"/>
  <c r="E729388" i="1"/>
  <c r="E729387" i="1"/>
  <c r="E729386" i="1"/>
  <c r="E729385" i="1"/>
  <c r="E729384" i="1"/>
  <c r="E729383" i="1"/>
  <c r="E729382" i="1"/>
  <c r="E729381" i="1"/>
  <c r="E729380" i="1"/>
  <c r="E729379" i="1"/>
  <c r="E729378" i="1"/>
  <c r="E729377" i="1"/>
  <c r="E729376" i="1"/>
  <c r="E729375" i="1"/>
  <c r="E729374" i="1"/>
  <c r="E729373" i="1"/>
  <c r="E729372" i="1"/>
  <c r="E729371" i="1"/>
  <c r="E729370" i="1"/>
  <c r="E729369" i="1"/>
  <c r="E729368" i="1"/>
  <c r="E729367" i="1"/>
  <c r="E729366" i="1"/>
  <c r="E729365" i="1"/>
  <c r="E729364" i="1"/>
  <c r="E729363" i="1"/>
  <c r="E729362" i="1"/>
  <c r="E729361" i="1"/>
  <c r="E729360" i="1"/>
  <c r="E729359" i="1"/>
  <c r="E729358" i="1"/>
  <c r="E729357" i="1"/>
  <c r="E729356" i="1"/>
  <c r="E729355" i="1"/>
  <c r="E729354" i="1"/>
  <c r="E729353" i="1"/>
  <c r="E729352" i="1"/>
  <c r="E729351" i="1"/>
  <c r="E729350" i="1"/>
  <c r="E729349" i="1"/>
  <c r="E729348" i="1"/>
  <c r="E729347" i="1"/>
  <c r="E729346" i="1"/>
  <c r="E729345" i="1"/>
  <c r="E729344" i="1"/>
  <c r="E729343" i="1"/>
  <c r="E729342" i="1"/>
  <c r="E729341" i="1"/>
  <c r="E729340" i="1"/>
  <c r="E729339" i="1"/>
  <c r="E729338" i="1"/>
  <c r="E729337" i="1"/>
  <c r="E729336" i="1"/>
  <c r="E729335" i="1"/>
  <c r="E729334" i="1"/>
  <c r="E729333" i="1"/>
  <c r="E729332" i="1"/>
  <c r="E729331" i="1"/>
  <c r="E729330" i="1"/>
  <c r="E729329" i="1"/>
  <c r="E729328" i="1"/>
  <c r="E729327" i="1"/>
  <c r="E729326" i="1"/>
  <c r="E729325" i="1"/>
  <c r="E729324" i="1"/>
  <c r="E729323" i="1"/>
  <c r="E729322" i="1"/>
  <c r="E729321" i="1"/>
  <c r="E729320" i="1"/>
  <c r="E729319" i="1"/>
  <c r="E729318" i="1"/>
  <c r="E729317" i="1"/>
  <c r="E729316" i="1"/>
  <c r="E729315" i="1"/>
  <c r="E729314" i="1"/>
  <c r="E729313" i="1"/>
  <c r="E729312" i="1"/>
  <c r="E729311" i="1"/>
  <c r="E729310" i="1"/>
  <c r="E729309" i="1"/>
  <c r="E729308" i="1"/>
  <c r="E729307" i="1"/>
  <c r="E729306" i="1"/>
  <c r="E729305" i="1"/>
  <c r="E729304" i="1"/>
  <c r="E729303" i="1"/>
  <c r="E729302" i="1"/>
  <c r="E729301" i="1"/>
  <c r="E729300" i="1"/>
  <c r="E729299" i="1"/>
  <c r="E729298" i="1"/>
  <c r="E729297" i="1"/>
  <c r="E729296" i="1"/>
  <c r="E729295" i="1"/>
  <c r="E729294" i="1"/>
  <c r="E729293" i="1"/>
  <c r="E729292" i="1"/>
  <c r="E729291" i="1"/>
  <c r="E729290" i="1"/>
  <c r="E729289" i="1"/>
  <c r="E729288" i="1"/>
  <c r="E729287" i="1"/>
  <c r="E729286" i="1"/>
  <c r="E729285" i="1"/>
  <c r="E729284" i="1"/>
  <c r="E729283" i="1"/>
  <c r="E729282" i="1"/>
  <c r="E729281" i="1"/>
  <c r="E729280" i="1"/>
  <c r="E729279" i="1"/>
  <c r="E729278" i="1"/>
  <c r="E729277" i="1"/>
  <c r="E729276" i="1"/>
  <c r="E729275" i="1"/>
  <c r="E729274" i="1"/>
  <c r="E729273" i="1"/>
  <c r="E729272" i="1"/>
  <c r="E729271" i="1"/>
  <c r="E729270" i="1"/>
  <c r="E729269" i="1"/>
  <c r="E729268" i="1"/>
  <c r="E729267" i="1"/>
  <c r="E729266" i="1"/>
  <c r="E729265" i="1"/>
  <c r="E729264" i="1"/>
  <c r="E729263" i="1"/>
  <c r="E729262" i="1"/>
  <c r="E729261" i="1"/>
  <c r="E729260" i="1"/>
  <c r="E729259" i="1"/>
  <c r="E729258" i="1"/>
  <c r="E729257" i="1"/>
  <c r="E729256" i="1"/>
  <c r="E729255" i="1"/>
  <c r="E729254" i="1"/>
  <c r="E729253" i="1"/>
  <c r="E729252" i="1"/>
  <c r="E729251" i="1"/>
  <c r="E729250" i="1"/>
  <c r="E729249" i="1"/>
  <c r="E729248" i="1"/>
  <c r="E729247" i="1"/>
  <c r="E729246" i="1"/>
  <c r="E729245" i="1"/>
  <c r="E729244" i="1"/>
  <c r="E729243" i="1"/>
  <c r="E729242" i="1"/>
  <c r="E729241" i="1"/>
  <c r="E729240" i="1"/>
  <c r="E729239" i="1"/>
  <c r="E729238" i="1"/>
  <c r="E729237" i="1"/>
  <c r="E729236" i="1"/>
  <c r="E729235" i="1"/>
  <c r="E729234" i="1"/>
  <c r="E729233" i="1"/>
  <c r="E729232" i="1"/>
  <c r="E729231" i="1"/>
  <c r="E729230" i="1"/>
  <c r="E729229" i="1"/>
  <c r="E729228" i="1"/>
  <c r="E729227" i="1"/>
  <c r="E729226" i="1"/>
  <c r="E729225" i="1"/>
  <c r="E729224" i="1"/>
  <c r="E729223" i="1"/>
  <c r="E729222" i="1"/>
  <c r="E729221" i="1"/>
  <c r="E729220" i="1"/>
  <c r="E729219" i="1"/>
  <c r="E729218" i="1"/>
  <c r="E729217" i="1"/>
  <c r="E729216" i="1"/>
  <c r="E729215" i="1"/>
  <c r="E729214" i="1"/>
  <c r="E729213" i="1"/>
  <c r="E729212" i="1"/>
  <c r="E729211" i="1"/>
  <c r="E729210" i="1"/>
  <c r="E729209" i="1"/>
  <c r="E729208" i="1"/>
  <c r="E729207" i="1"/>
  <c r="E729206" i="1"/>
  <c r="E729205" i="1"/>
  <c r="E729204" i="1"/>
  <c r="E729203" i="1"/>
  <c r="E729202" i="1"/>
  <c r="E729201" i="1"/>
  <c r="E729200" i="1"/>
  <c r="E729199" i="1"/>
  <c r="E729198" i="1"/>
  <c r="E729197" i="1"/>
  <c r="E729196" i="1"/>
  <c r="E729195" i="1"/>
  <c r="E729194" i="1"/>
  <c r="E729193" i="1"/>
  <c r="E729192" i="1"/>
  <c r="E729191" i="1"/>
  <c r="E729190" i="1"/>
  <c r="E729189" i="1"/>
  <c r="E729188" i="1"/>
  <c r="E729187" i="1"/>
  <c r="E729186" i="1"/>
  <c r="E729185" i="1"/>
  <c r="E729184" i="1"/>
  <c r="E729183" i="1"/>
  <c r="E729182" i="1"/>
  <c r="E729181" i="1"/>
  <c r="E729180" i="1"/>
  <c r="E729179" i="1"/>
  <c r="E729178" i="1"/>
  <c r="E729177" i="1"/>
  <c r="E729176" i="1"/>
  <c r="E729175" i="1"/>
  <c r="E729174" i="1"/>
  <c r="E729173" i="1"/>
  <c r="E729172" i="1"/>
  <c r="E729171" i="1"/>
  <c r="E729170" i="1"/>
  <c r="E729169" i="1"/>
  <c r="E729168" i="1"/>
  <c r="E729167" i="1"/>
  <c r="E729166" i="1"/>
  <c r="E729165" i="1"/>
  <c r="E729164" i="1"/>
  <c r="E729163" i="1"/>
  <c r="E729162" i="1"/>
  <c r="E729161" i="1"/>
  <c r="E729160" i="1"/>
  <c r="E729159" i="1"/>
  <c r="E729158" i="1"/>
  <c r="E729157" i="1"/>
  <c r="E729156" i="1"/>
  <c r="E729155" i="1"/>
  <c r="E729154" i="1"/>
  <c r="E729153" i="1"/>
  <c r="E729152" i="1"/>
  <c r="E729151" i="1"/>
  <c r="E729150" i="1"/>
  <c r="E729149" i="1"/>
  <c r="E729148" i="1"/>
  <c r="E729147" i="1"/>
  <c r="E729146" i="1"/>
  <c r="E729145" i="1"/>
  <c r="E729144" i="1"/>
  <c r="E729143" i="1"/>
  <c r="E729142" i="1"/>
  <c r="E729141" i="1"/>
  <c r="E729140" i="1"/>
  <c r="E729139" i="1"/>
  <c r="E729138" i="1"/>
  <c r="E729137" i="1"/>
  <c r="E729136" i="1"/>
  <c r="E729135" i="1"/>
  <c r="E729134" i="1"/>
  <c r="E729133" i="1"/>
  <c r="E729132" i="1"/>
  <c r="E729131" i="1"/>
  <c r="E729130" i="1"/>
  <c r="E729129" i="1"/>
  <c r="E729128" i="1"/>
  <c r="E729127" i="1"/>
  <c r="E729126" i="1"/>
  <c r="E729125" i="1"/>
  <c r="E729124" i="1"/>
  <c r="E729123" i="1"/>
  <c r="E729122" i="1"/>
  <c r="E729121" i="1"/>
  <c r="E729120" i="1"/>
  <c r="E729119" i="1"/>
  <c r="E729118" i="1"/>
  <c r="E729117" i="1"/>
  <c r="E729116" i="1"/>
  <c r="E729115" i="1"/>
  <c r="E729114" i="1"/>
  <c r="E729113" i="1"/>
  <c r="E729112" i="1"/>
  <c r="E729111" i="1"/>
  <c r="E729110" i="1"/>
  <c r="E729109" i="1"/>
  <c r="E729108" i="1"/>
  <c r="E729107" i="1"/>
  <c r="E729106" i="1"/>
  <c r="E729105" i="1"/>
  <c r="E729104" i="1"/>
  <c r="E729103" i="1"/>
  <c r="E729102" i="1"/>
  <c r="E729101" i="1"/>
  <c r="E729100" i="1"/>
  <c r="E729099" i="1"/>
  <c r="E729098" i="1"/>
  <c r="E729097" i="1"/>
  <c r="E729096" i="1"/>
  <c r="E729095" i="1"/>
  <c r="E729094" i="1"/>
  <c r="E729093" i="1"/>
  <c r="E729092" i="1"/>
  <c r="E729091" i="1"/>
  <c r="E729090" i="1"/>
  <c r="E729089" i="1"/>
  <c r="E729088" i="1"/>
  <c r="E729087" i="1"/>
  <c r="E729086" i="1"/>
  <c r="E729085" i="1"/>
  <c r="E729084" i="1"/>
  <c r="E729083" i="1"/>
  <c r="E729082" i="1"/>
  <c r="E729081" i="1"/>
  <c r="E729080" i="1"/>
  <c r="E729079" i="1"/>
  <c r="E729078" i="1"/>
  <c r="E729077" i="1"/>
  <c r="E729076" i="1"/>
  <c r="E729075" i="1"/>
  <c r="E729074" i="1"/>
  <c r="E729073" i="1"/>
  <c r="E729072" i="1"/>
  <c r="E729071" i="1"/>
  <c r="E729070" i="1"/>
  <c r="E729069" i="1"/>
  <c r="E729068" i="1"/>
  <c r="E729067" i="1"/>
  <c r="E729066" i="1"/>
  <c r="E729065" i="1"/>
  <c r="E729064" i="1"/>
  <c r="E729063" i="1"/>
  <c r="E729062" i="1"/>
  <c r="E729061" i="1"/>
  <c r="E729060" i="1"/>
  <c r="E729059" i="1"/>
  <c r="E729058" i="1"/>
  <c r="E729057" i="1"/>
  <c r="E729056" i="1"/>
  <c r="E729055" i="1"/>
  <c r="E729054" i="1"/>
  <c r="E729053" i="1"/>
  <c r="E729052" i="1"/>
  <c r="E729051" i="1"/>
  <c r="E729050" i="1"/>
  <c r="E729049" i="1"/>
  <c r="E729048" i="1"/>
  <c r="E729047" i="1"/>
  <c r="E729046" i="1"/>
  <c r="E729045" i="1"/>
  <c r="E729044" i="1"/>
  <c r="E729043" i="1"/>
  <c r="E729042" i="1"/>
  <c r="E729041" i="1"/>
  <c r="E729040" i="1"/>
  <c r="E729039" i="1"/>
  <c r="E729038" i="1"/>
  <c r="E729037" i="1"/>
  <c r="E729036" i="1"/>
  <c r="E729035" i="1"/>
  <c r="E729034" i="1"/>
  <c r="E729033" i="1"/>
  <c r="E729032" i="1"/>
  <c r="E729031" i="1"/>
  <c r="E729030" i="1"/>
  <c r="E729029" i="1"/>
  <c r="E729028" i="1"/>
  <c r="E729027" i="1"/>
  <c r="E729026" i="1"/>
  <c r="E729025" i="1"/>
  <c r="E729024" i="1"/>
  <c r="E729023" i="1"/>
  <c r="E729022" i="1"/>
  <c r="E729021" i="1"/>
  <c r="E729020" i="1"/>
  <c r="E729019" i="1"/>
  <c r="E729018" i="1"/>
  <c r="E729017" i="1"/>
  <c r="E729016" i="1"/>
  <c r="E729015" i="1"/>
  <c r="E729014" i="1"/>
  <c r="E729013" i="1"/>
  <c r="E729012" i="1"/>
  <c r="E729011" i="1"/>
  <c r="E729010" i="1"/>
  <c r="E729009" i="1"/>
  <c r="E729008" i="1"/>
  <c r="E729007" i="1"/>
  <c r="E729006" i="1"/>
  <c r="E729005" i="1"/>
  <c r="E729004" i="1"/>
  <c r="E729003" i="1"/>
  <c r="E729002" i="1"/>
  <c r="E729001" i="1"/>
  <c r="E729000" i="1"/>
  <c r="E728999" i="1"/>
  <c r="E728998" i="1"/>
  <c r="E728997" i="1"/>
  <c r="E728996" i="1"/>
  <c r="E728995" i="1"/>
  <c r="E728994" i="1"/>
  <c r="E728993" i="1"/>
  <c r="E728992" i="1"/>
  <c r="E728991" i="1"/>
  <c r="E728990" i="1"/>
  <c r="E728989" i="1"/>
  <c r="E728988" i="1"/>
  <c r="E728987" i="1"/>
  <c r="E728986" i="1"/>
  <c r="E728985" i="1"/>
  <c r="E728984" i="1"/>
  <c r="E728983" i="1"/>
  <c r="E728982" i="1"/>
  <c r="E728981" i="1"/>
  <c r="E728980" i="1"/>
  <c r="E728979" i="1"/>
  <c r="E728978" i="1"/>
  <c r="E728977" i="1"/>
  <c r="E728976" i="1"/>
  <c r="E728975" i="1"/>
  <c r="E728974" i="1"/>
  <c r="E728973" i="1"/>
  <c r="E728972" i="1"/>
  <c r="E728971" i="1"/>
  <c r="E728970" i="1"/>
  <c r="E728969" i="1"/>
  <c r="E728968" i="1"/>
  <c r="E728967" i="1"/>
  <c r="E728966" i="1"/>
  <c r="E728965" i="1"/>
  <c r="E728964" i="1"/>
  <c r="E728963" i="1"/>
  <c r="E728962" i="1"/>
  <c r="E728961" i="1"/>
  <c r="E728960" i="1"/>
  <c r="E728959" i="1"/>
  <c r="E728958" i="1"/>
  <c r="E728957" i="1"/>
  <c r="E728956" i="1"/>
  <c r="E728955" i="1"/>
  <c r="E728954" i="1"/>
  <c r="E728953" i="1"/>
  <c r="E728952" i="1"/>
  <c r="E728951" i="1"/>
  <c r="E728950" i="1"/>
  <c r="E728949" i="1"/>
  <c r="E728948" i="1"/>
  <c r="E728947" i="1"/>
  <c r="E728946" i="1"/>
  <c r="E728945" i="1"/>
  <c r="E728944" i="1"/>
  <c r="E728943" i="1"/>
  <c r="E728942" i="1"/>
  <c r="E728941" i="1"/>
  <c r="E728940" i="1"/>
  <c r="E728939" i="1"/>
  <c r="E728938" i="1"/>
  <c r="E728937" i="1"/>
  <c r="E728936" i="1"/>
  <c r="E728935" i="1"/>
  <c r="E728934" i="1"/>
  <c r="E728933" i="1"/>
  <c r="E728932" i="1"/>
  <c r="E728931" i="1"/>
  <c r="E728930" i="1"/>
  <c r="E728929" i="1"/>
  <c r="E728928" i="1"/>
  <c r="E728927" i="1"/>
  <c r="E728926" i="1"/>
  <c r="E728925" i="1"/>
  <c r="E728924" i="1"/>
  <c r="E728923" i="1"/>
  <c r="E728922" i="1"/>
  <c r="E728921" i="1"/>
  <c r="E728920" i="1"/>
  <c r="E728919" i="1"/>
  <c r="E728918" i="1"/>
  <c r="E728917" i="1"/>
  <c r="E728916" i="1"/>
  <c r="E728915" i="1"/>
  <c r="E728914" i="1"/>
  <c r="E728913" i="1"/>
  <c r="E728912" i="1"/>
  <c r="E728911" i="1"/>
  <c r="E728910" i="1"/>
  <c r="E728909" i="1"/>
  <c r="E728908" i="1"/>
  <c r="E728907" i="1"/>
  <c r="E728906" i="1"/>
  <c r="E728905" i="1"/>
  <c r="E728904" i="1"/>
  <c r="E728903" i="1"/>
  <c r="E728902" i="1"/>
  <c r="E728901" i="1"/>
  <c r="E728900" i="1"/>
  <c r="E728899" i="1"/>
  <c r="E728898" i="1"/>
  <c r="E728897" i="1"/>
  <c r="E728896" i="1"/>
  <c r="E728895" i="1"/>
  <c r="E728894" i="1"/>
  <c r="E728893" i="1"/>
  <c r="E728892" i="1"/>
  <c r="E728891" i="1"/>
  <c r="E728890" i="1"/>
  <c r="E728889" i="1"/>
  <c r="E728888" i="1"/>
  <c r="E728887" i="1"/>
  <c r="E728886" i="1"/>
  <c r="E728885" i="1"/>
  <c r="E728884" i="1"/>
  <c r="E728883" i="1"/>
  <c r="E728882" i="1"/>
  <c r="E728881" i="1"/>
  <c r="E728880" i="1"/>
  <c r="E728879" i="1"/>
  <c r="E728878" i="1"/>
  <c r="E728877" i="1"/>
  <c r="E728876" i="1"/>
  <c r="E728875" i="1"/>
  <c r="E728874" i="1"/>
  <c r="E728873" i="1"/>
  <c r="E728872" i="1"/>
  <c r="E728871" i="1"/>
  <c r="E728870" i="1"/>
  <c r="E728869" i="1"/>
  <c r="E728868" i="1"/>
  <c r="E728867" i="1"/>
  <c r="E728866" i="1"/>
  <c r="E728865" i="1"/>
  <c r="E728864" i="1"/>
  <c r="E728863" i="1"/>
  <c r="E728862" i="1"/>
  <c r="E728861" i="1"/>
  <c r="E728860" i="1"/>
  <c r="E728859" i="1"/>
  <c r="E728858" i="1"/>
  <c r="E728857" i="1"/>
  <c r="E728856" i="1"/>
  <c r="E728855" i="1"/>
  <c r="E728854" i="1"/>
  <c r="E728853" i="1"/>
  <c r="E728852" i="1"/>
  <c r="E728851" i="1"/>
  <c r="E728850" i="1"/>
  <c r="E728849" i="1"/>
  <c r="E728848" i="1"/>
  <c r="E728847" i="1"/>
  <c r="E728846" i="1"/>
  <c r="E728845" i="1"/>
  <c r="E728844" i="1"/>
  <c r="E728843" i="1"/>
  <c r="E728842" i="1"/>
  <c r="E728841" i="1"/>
  <c r="E728840" i="1"/>
  <c r="E728839" i="1"/>
  <c r="E728838" i="1"/>
  <c r="E728837" i="1"/>
  <c r="E728836" i="1"/>
  <c r="E728835" i="1"/>
  <c r="E728834" i="1"/>
  <c r="E728833" i="1"/>
  <c r="E728832" i="1"/>
  <c r="E728831" i="1"/>
  <c r="E728830" i="1"/>
  <c r="E728829" i="1"/>
  <c r="E728828" i="1"/>
  <c r="E728827" i="1"/>
  <c r="E728826" i="1"/>
  <c r="E728825" i="1"/>
  <c r="E728824" i="1"/>
  <c r="E728823" i="1"/>
  <c r="E728822" i="1"/>
  <c r="E728821" i="1"/>
  <c r="E728820" i="1"/>
  <c r="E728819" i="1"/>
  <c r="E728818" i="1"/>
  <c r="E728817" i="1"/>
  <c r="E728816" i="1"/>
  <c r="E728815" i="1"/>
  <c r="E728814" i="1"/>
  <c r="E728813" i="1"/>
  <c r="E728812" i="1"/>
  <c r="E728811" i="1"/>
  <c r="E728810" i="1"/>
  <c r="E728809" i="1"/>
  <c r="E728808" i="1"/>
  <c r="E728807" i="1"/>
  <c r="E728806" i="1"/>
  <c r="E728805" i="1"/>
  <c r="E728804" i="1"/>
  <c r="E728803" i="1"/>
  <c r="E728802" i="1"/>
  <c r="E728801" i="1"/>
  <c r="E728800" i="1"/>
  <c r="E728799" i="1"/>
  <c r="E728798" i="1"/>
  <c r="E728797" i="1"/>
  <c r="E728796" i="1"/>
  <c r="E728795" i="1"/>
  <c r="E728794" i="1"/>
  <c r="E728793" i="1"/>
  <c r="E728792" i="1"/>
  <c r="E728791" i="1"/>
  <c r="E728790" i="1"/>
  <c r="E728789" i="1"/>
  <c r="E728788" i="1"/>
  <c r="E728787" i="1"/>
  <c r="E728786" i="1"/>
  <c r="E728785" i="1"/>
  <c r="E728784" i="1"/>
  <c r="E728783" i="1"/>
  <c r="E728782" i="1"/>
  <c r="E728781" i="1"/>
  <c r="E728780" i="1"/>
  <c r="E728779" i="1"/>
  <c r="E728778" i="1"/>
  <c r="E728777" i="1"/>
  <c r="E728776" i="1"/>
  <c r="E728775" i="1"/>
  <c r="E728774" i="1"/>
  <c r="E728773" i="1"/>
  <c r="E728772" i="1"/>
  <c r="E728771" i="1"/>
  <c r="E728770" i="1"/>
  <c r="E728769" i="1"/>
  <c r="E728768" i="1"/>
  <c r="E728767" i="1"/>
  <c r="E728766" i="1"/>
  <c r="E728765" i="1"/>
  <c r="E728764" i="1"/>
  <c r="E728763" i="1"/>
  <c r="E728762" i="1"/>
  <c r="E728761" i="1"/>
  <c r="E728760" i="1"/>
  <c r="E728759" i="1"/>
  <c r="E728758" i="1"/>
  <c r="E728757" i="1"/>
  <c r="E728756" i="1"/>
  <c r="E728755" i="1"/>
  <c r="E728754" i="1"/>
  <c r="E728753" i="1"/>
  <c r="E728752" i="1"/>
  <c r="E728751" i="1"/>
  <c r="E728750" i="1"/>
  <c r="E728749" i="1"/>
  <c r="E728748" i="1"/>
  <c r="E728747" i="1"/>
  <c r="E728746" i="1"/>
  <c r="E728745" i="1"/>
  <c r="E728744" i="1"/>
  <c r="E728743" i="1"/>
  <c r="E728742" i="1"/>
  <c r="E728741" i="1"/>
  <c r="E728740" i="1"/>
  <c r="E728739" i="1"/>
  <c r="E728738" i="1"/>
  <c r="E728737" i="1"/>
  <c r="E728736" i="1"/>
  <c r="E728735" i="1"/>
  <c r="E728734" i="1"/>
  <c r="E728733" i="1"/>
  <c r="E728732" i="1"/>
  <c r="E728731" i="1"/>
  <c r="E728730" i="1"/>
  <c r="E728729" i="1"/>
  <c r="E728728" i="1"/>
  <c r="E728727" i="1"/>
  <c r="E728726" i="1"/>
  <c r="E728725" i="1"/>
  <c r="E728724" i="1"/>
  <c r="E728723" i="1"/>
  <c r="E728722" i="1"/>
  <c r="E728721" i="1"/>
  <c r="E728720" i="1"/>
  <c r="E728719" i="1"/>
  <c r="E728718" i="1"/>
  <c r="E728717" i="1"/>
  <c r="E728716" i="1"/>
  <c r="E728715" i="1"/>
  <c r="E728714" i="1"/>
  <c r="E728713" i="1"/>
  <c r="E728712" i="1"/>
  <c r="E728711" i="1"/>
  <c r="E728710" i="1"/>
  <c r="E728709" i="1"/>
  <c r="E728708" i="1"/>
  <c r="E728707" i="1"/>
  <c r="E728706" i="1"/>
  <c r="E728705" i="1"/>
  <c r="E728704" i="1"/>
  <c r="E728703" i="1"/>
  <c r="E728702" i="1"/>
  <c r="E728701" i="1"/>
  <c r="E728700" i="1"/>
  <c r="E728699" i="1"/>
  <c r="E728698" i="1"/>
  <c r="E728697" i="1"/>
  <c r="E728696" i="1"/>
  <c r="E728695" i="1"/>
  <c r="E728694" i="1"/>
  <c r="E728693" i="1"/>
  <c r="E728692" i="1"/>
  <c r="E728691" i="1"/>
  <c r="E728690" i="1"/>
  <c r="E728689" i="1"/>
  <c r="E728688" i="1"/>
  <c r="E728687" i="1"/>
  <c r="E728686" i="1"/>
  <c r="E728685" i="1"/>
  <c r="E728684" i="1"/>
  <c r="E728683" i="1"/>
  <c r="E728682" i="1"/>
  <c r="E728681" i="1"/>
  <c r="E728680" i="1"/>
  <c r="E728679" i="1"/>
  <c r="E728678" i="1"/>
  <c r="E728677" i="1"/>
  <c r="E728676" i="1"/>
  <c r="E728675" i="1"/>
  <c r="E728674" i="1"/>
  <c r="E728673" i="1"/>
  <c r="E728672" i="1"/>
  <c r="E728671" i="1"/>
  <c r="E728670" i="1"/>
  <c r="E728669" i="1"/>
  <c r="E728668" i="1"/>
  <c r="E728667" i="1"/>
  <c r="E728666" i="1"/>
  <c r="E728665" i="1"/>
  <c r="E728664" i="1"/>
  <c r="E728663" i="1"/>
  <c r="E728662" i="1"/>
  <c r="E728661" i="1"/>
  <c r="E728660" i="1"/>
  <c r="E728659" i="1"/>
  <c r="E728658" i="1"/>
  <c r="E728657" i="1"/>
  <c r="E728656" i="1"/>
  <c r="E728655" i="1"/>
  <c r="E728654" i="1"/>
  <c r="E728653" i="1"/>
  <c r="E728652" i="1"/>
  <c r="E728651" i="1"/>
  <c r="E728650" i="1"/>
  <c r="E728649" i="1"/>
  <c r="E728648" i="1"/>
  <c r="E728647" i="1"/>
  <c r="E728646" i="1"/>
  <c r="E728645" i="1"/>
  <c r="E728644" i="1"/>
  <c r="E728643" i="1"/>
  <c r="E728642" i="1"/>
  <c r="E728641" i="1"/>
  <c r="E728640" i="1"/>
  <c r="E728639" i="1"/>
  <c r="E728638" i="1"/>
  <c r="E728637" i="1"/>
  <c r="E728636" i="1"/>
  <c r="E728635" i="1"/>
  <c r="E728634" i="1"/>
  <c r="E728633" i="1"/>
  <c r="E728632" i="1"/>
  <c r="E728631" i="1"/>
  <c r="E728630" i="1"/>
  <c r="E728629" i="1"/>
  <c r="E728628" i="1"/>
  <c r="E728627" i="1"/>
  <c r="E728626" i="1"/>
  <c r="E728625" i="1"/>
  <c r="E728624" i="1"/>
  <c r="E728623" i="1"/>
  <c r="E728622" i="1"/>
  <c r="E728621" i="1"/>
  <c r="E728620" i="1"/>
  <c r="E728619" i="1"/>
  <c r="E728618" i="1"/>
  <c r="E728617" i="1"/>
  <c r="E728616" i="1"/>
  <c r="E728615" i="1"/>
  <c r="E728614" i="1"/>
  <c r="E728613" i="1"/>
  <c r="E728612" i="1"/>
  <c r="E728611" i="1"/>
  <c r="E728610" i="1"/>
  <c r="E728609" i="1"/>
  <c r="E728608" i="1"/>
  <c r="E728607" i="1"/>
  <c r="E728606" i="1"/>
  <c r="E728605" i="1"/>
  <c r="E728604" i="1"/>
  <c r="E728603" i="1"/>
  <c r="E728602" i="1"/>
  <c r="E728601" i="1"/>
  <c r="E728600" i="1"/>
  <c r="E728599" i="1"/>
  <c r="E728598" i="1"/>
  <c r="E728597" i="1"/>
  <c r="E728596" i="1"/>
  <c r="E728595" i="1"/>
  <c r="E728594" i="1"/>
  <c r="E728593" i="1"/>
  <c r="E728592" i="1"/>
  <c r="E728591" i="1"/>
  <c r="E728590" i="1"/>
  <c r="E728589" i="1"/>
  <c r="E728588" i="1"/>
  <c r="E728587" i="1"/>
  <c r="E728586" i="1"/>
  <c r="E728585" i="1"/>
  <c r="E728584" i="1"/>
  <c r="E728583" i="1"/>
  <c r="E728582" i="1"/>
  <c r="E728581" i="1"/>
  <c r="E728580" i="1"/>
  <c r="E728579" i="1"/>
  <c r="E728578" i="1"/>
  <c r="E728577" i="1"/>
  <c r="E728576" i="1"/>
  <c r="E728575" i="1"/>
  <c r="E728574" i="1"/>
  <c r="E728573" i="1"/>
  <c r="E728572" i="1"/>
  <c r="E728571" i="1"/>
  <c r="E728570" i="1"/>
  <c r="E728569" i="1"/>
  <c r="E728568" i="1"/>
  <c r="E728567" i="1"/>
  <c r="E728566" i="1"/>
  <c r="E728565" i="1"/>
  <c r="E728564" i="1"/>
  <c r="E728563" i="1"/>
  <c r="E728562" i="1"/>
  <c r="E728561" i="1"/>
  <c r="E728560" i="1"/>
  <c r="E728559" i="1"/>
  <c r="E728558" i="1"/>
  <c r="E728557" i="1"/>
  <c r="E728556" i="1"/>
  <c r="E728555" i="1"/>
  <c r="E728554" i="1"/>
  <c r="E728553" i="1"/>
  <c r="E728552" i="1"/>
  <c r="E728551" i="1"/>
  <c r="E728550" i="1"/>
  <c r="E728549" i="1"/>
  <c r="E728548" i="1"/>
  <c r="E728547" i="1"/>
  <c r="E728546" i="1"/>
  <c r="E728545" i="1"/>
  <c r="E728544" i="1"/>
  <c r="E728543" i="1"/>
  <c r="E728542" i="1"/>
  <c r="E728541" i="1"/>
  <c r="E728540" i="1"/>
  <c r="E728539" i="1"/>
  <c r="E728538" i="1"/>
  <c r="E728537" i="1"/>
  <c r="E728536" i="1"/>
  <c r="E728535" i="1"/>
  <c r="E728534" i="1"/>
  <c r="E728533" i="1"/>
  <c r="E728532" i="1"/>
  <c r="E728531" i="1"/>
  <c r="E728530" i="1"/>
  <c r="E728529" i="1"/>
  <c r="E728528" i="1"/>
  <c r="E728527" i="1"/>
  <c r="E728526" i="1"/>
  <c r="E728525" i="1"/>
  <c r="E728524" i="1"/>
  <c r="E728523" i="1"/>
  <c r="E728522" i="1"/>
  <c r="E728521" i="1"/>
  <c r="E728520" i="1"/>
  <c r="E728519" i="1"/>
  <c r="E728518" i="1"/>
  <c r="E728517" i="1"/>
  <c r="E728516" i="1"/>
  <c r="E728515" i="1"/>
  <c r="E728514" i="1"/>
  <c r="E728513" i="1"/>
  <c r="E728512" i="1"/>
  <c r="E728511" i="1"/>
  <c r="E728510" i="1"/>
  <c r="E728509" i="1"/>
  <c r="E728508" i="1"/>
  <c r="E728507" i="1"/>
  <c r="E728506" i="1"/>
  <c r="E728505" i="1"/>
  <c r="E728504" i="1"/>
  <c r="E728503" i="1"/>
  <c r="E728502" i="1"/>
  <c r="E728501" i="1"/>
  <c r="E728500" i="1"/>
  <c r="E728499" i="1"/>
  <c r="E728498" i="1"/>
  <c r="E728497" i="1"/>
  <c r="E728496" i="1"/>
  <c r="E728495" i="1"/>
  <c r="E728494" i="1"/>
  <c r="E728493" i="1"/>
  <c r="E728492" i="1"/>
  <c r="E728491" i="1"/>
  <c r="E728490" i="1"/>
  <c r="E728489" i="1"/>
  <c r="E728488" i="1"/>
  <c r="E728487" i="1"/>
  <c r="E728486" i="1"/>
  <c r="E728485" i="1"/>
  <c r="E728484" i="1"/>
  <c r="E728483" i="1"/>
  <c r="E728482" i="1"/>
  <c r="E728481" i="1"/>
  <c r="E728480" i="1"/>
  <c r="E728479" i="1"/>
  <c r="E728478" i="1"/>
  <c r="E728477" i="1"/>
  <c r="E728476" i="1"/>
  <c r="E728475" i="1"/>
  <c r="E728474" i="1"/>
  <c r="E728473" i="1"/>
  <c r="E728472" i="1"/>
  <c r="E728471" i="1"/>
  <c r="E728470" i="1"/>
  <c r="E728469" i="1"/>
  <c r="E728468" i="1"/>
  <c r="E728467" i="1"/>
  <c r="E728466" i="1"/>
  <c r="E728465" i="1"/>
  <c r="E728464" i="1"/>
  <c r="E728463" i="1"/>
  <c r="E728462" i="1"/>
  <c r="E728461" i="1"/>
  <c r="E728460" i="1"/>
  <c r="E728459" i="1"/>
  <c r="E728458" i="1"/>
  <c r="E728457" i="1"/>
  <c r="E728456" i="1"/>
  <c r="E728455" i="1"/>
  <c r="E728454" i="1"/>
  <c r="E728453" i="1"/>
  <c r="E728452" i="1"/>
  <c r="E728451" i="1"/>
  <c r="E728450" i="1"/>
  <c r="E728449" i="1"/>
  <c r="E728448" i="1"/>
  <c r="E728447" i="1"/>
  <c r="E728446" i="1"/>
  <c r="E728445" i="1"/>
  <c r="E728444" i="1"/>
  <c r="E728443" i="1"/>
  <c r="E728442" i="1"/>
  <c r="E728441" i="1"/>
  <c r="E728440" i="1"/>
  <c r="E728439" i="1"/>
  <c r="E728438" i="1"/>
  <c r="E728437" i="1"/>
  <c r="E728436" i="1"/>
  <c r="E728435" i="1"/>
  <c r="E728434" i="1"/>
  <c r="E728433" i="1"/>
  <c r="E728432" i="1"/>
  <c r="E728431" i="1"/>
  <c r="E728430" i="1"/>
  <c r="E728429" i="1"/>
  <c r="E728428" i="1"/>
  <c r="E728427" i="1"/>
  <c r="E728426" i="1"/>
  <c r="E728425" i="1"/>
  <c r="E728424" i="1"/>
  <c r="E728423" i="1"/>
  <c r="E728422" i="1"/>
  <c r="E728421" i="1"/>
  <c r="E728420" i="1"/>
  <c r="E728419" i="1"/>
  <c r="E728418" i="1"/>
  <c r="E728417" i="1"/>
  <c r="E728416" i="1"/>
  <c r="E728415" i="1"/>
  <c r="E728414" i="1"/>
  <c r="E728413" i="1"/>
  <c r="E728412" i="1"/>
  <c r="E728411" i="1"/>
  <c r="E728410" i="1"/>
  <c r="E728409" i="1"/>
  <c r="E728408" i="1"/>
  <c r="E728407" i="1"/>
  <c r="E728406" i="1"/>
  <c r="E728405" i="1"/>
  <c r="E728404" i="1"/>
  <c r="E728403" i="1"/>
  <c r="E728402" i="1"/>
  <c r="E728401" i="1"/>
  <c r="E728400" i="1"/>
  <c r="E728399" i="1"/>
  <c r="E728398" i="1"/>
  <c r="E728397" i="1"/>
  <c r="E728396" i="1"/>
  <c r="E728395" i="1"/>
  <c r="E728394" i="1"/>
  <c r="E728393" i="1"/>
  <c r="E728392" i="1"/>
  <c r="E728391" i="1"/>
  <c r="E728390" i="1"/>
  <c r="E728389" i="1"/>
  <c r="E728388" i="1"/>
  <c r="E728387" i="1"/>
  <c r="E728386" i="1"/>
  <c r="E728385" i="1"/>
  <c r="E728384" i="1"/>
  <c r="E728383" i="1"/>
  <c r="E728382" i="1"/>
  <c r="E728381" i="1"/>
  <c r="E728380" i="1"/>
  <c r="E728379" i="1"/>
  <c r="E728378" i="1"/>
  <c r="E728377" i="1"/>
  <c r="E728376" i="1"/>
  <c r="E728375" i="1"/>
  <c r="E728374" i="1"/>
  <c r="E728373" i="1"/>
  <c r="E728372" i="1"/>
  <c r="E728371" i="1"/>
  <c r="E728370" i="1"/>
  <c r="E728369" i="1"/>
  <c r="E728368" i="1"/>
  <c r="E728367" i="1"/>
  <c r="E728366" i="1"/>
  <c r="E728365" i="1"/>
  <c r="E728364" i="1"/>
  <c r="E728363" i="1"/>
  <c r="E728362" i="1"/>
  <c r="E728361" i="1"/>
  <c r="E728360" i="1"/>
  <c r="E728359" i="1"/>
  <c r="E728358" i="1"/>
  <c r="E728357" i="1"/>
  <c r="E728356" i="1"/>
  <c r="E728355" i="1"/>
  <c r="E728354" i="1"/>
  <c r="E728353" i="1"/>
  <c r="E728352" i="1"/>
  <c r="E728351" i="1"/>
  <c r="E728350" i="1"/>
  <c r="E728349" i="1"/>
  <c r="E728348" i="1"/>
  <c r="E728347" i="1"/>
  <c r="E728346" i="1"/>
  <c r="E728345" i="1"/>
  <c r="E728344" i="1"/>
  <c r="E728343" i="1"/>
  <c r="E728342" i="1"/>
  <c r="E728341" i="1"/>
  <c r="E728340" i="1"/>
  <c r="E728339" i="1"/>
  <c r="E728338" i="1"/>
  <c r="E728337" i="1"/>
  <c r="E728336" i="1"/>
  <c r="E728335" i="1"/>
  <c r="E728334" i="1"/>
  <c r="E728333" i="1"/>
  <c r="E728332" i="1"/>
  <c r="E728331" i="1"/>
  <c r="E728330" i="1"/>
  <c r="E728329" i="1"/>
  <c r="E728328" i="1"/>
  <c r="E728327" i="1"/>
  <c r="E728326" i="1"/>
  <c r="E728325" i="1"/>
  <c r="E728324" i="1"/>
  <c r="E728323" i="1"/>
  <c r="E728322" i="1"/>
  <c r="E728321" i="1"/>
  <c r="E728320" i="1"/>
  <c r="E728319" i="1"/>
  <c r="E728318" i="1"/>
  <c r="E728317" i="1"/>
  <c r="E728316" i="1"/>
  <c r="E728315" i="1"/>
  <c r="E728314" i="1"/>
  <c r="E728313" i="1"/>
  <c r="E728312" i="1"/>
  <c r="E728311" i="1"/>
  <c r="E728310" i="1"/>
  <c r="E728309" i="1"/>
  <c r="E728308" i="1"/>
  <c r="E728307" i="1"/>
  <c r="E728306" i="1"/>
  <c r="E728305" i="1"/>
  <c r="E728304" i="1"/>
  <c r="E728303" i="1"/>
  <c r="E728302" i="1"/>
  <c r="E728301" i="1"/>
  <c r="E728300" i="1"/>
  <c r="E728299" i="1"/>
  <c r="E728298" i="1"/>
  <c r="E728297" i="1"/>
  <c r="E728296" i="1"/>
  <c r="E728295" i="1"/>
  <c r="E728294" i="1"/>
  <c r="E728293" i="1"/>
  <c r="E728292" i="1"/>
  <c r="E728291" i="1"/>
  <c r="E728290" i="1"/>
  <c r="E728289" i="1"/>
  <c r="E728288" i="1"/>
  <c r="E728287" i="1"/>
  <c r="E728286" i="1"/>
  <c r="E728285" i="1"/>
  <c r="E728284" i="1"/>
  <c r="E728283" i="1"/>
  <c r="E728282" i="1"/>
  <c r="E728281" i="1"/>
  <c r="E728280" i="1"/>
  <c r="E728279" i="1"/>
  <c r="E728278" i="1"/>
  <c r="E728277" i="1"/>
  <c r="E728276" i="1"/>
  <c r="E728275" i="1"/>
  <c r="E728274" i="1"/>
  <c r="E728273" i="1"/>
  <c r="E728272" i="1"/>
  <c r="E728271" i="1"/>
  <c r="E728270" i="1"/>
  <c r="E728269" i="1"/>
  <c r="E728268" i="1"/>
  <c r="E728267" i="1"/>
  <c r="E728266" i="1"/>
  <c r="E728265" i="1"/>
  <c r="E728264" i="1"/>
  <c r="E728263" i="1"/>
  <c r="E728262" i="1"/>
  <c r="E728261" i="1"/>
  <c r="E728260" i="1"/>
  <c r="E728259" i="1"/>
  <c r="E728258" i="1"/>
  <c r="E728257" i="1"/>
  <c r="E728256" i="1"/>
  <c r="E728255" i="1"/>
  <c r="E728254" i="1"/>
  <c r="E728253" i="1"/>
  <c r="E728252" i="1"/>
  <c r="E728251" i="1"/>
  <c r="E728250" i="1"/>
  <c r="E728249" i="1"/>
  <c r="E728248" i="1"/>
  <c r="E728247" i="1"/>
  <c r="E728246" i="1"/>
  <c r="E728245" i="1"/>
  <c r="E728244" i="1"/>
  <c r="E728243" i="1"/>
  <c r="E728242" i="1"/>
  <c r="E728241" i="1"/>
  <c r="E728240" i="1"/>
  <c r="E728239" i="1"/>
  <c r="E728238" i="1"/>
  <c r="E728237" i="1"/>
  <c r="E728236" i="1"/>
  <c r="E728235" i="1"/>
  <c r="E728234" i="1"/>
  <c r="E728233" i="1"/>
  <c r="E728232" i="1"/>
  <c r="E728231" i="1"/>
  <c r="E728230" i="1"/>
  <c r="E728229" i="1"/>
  <c r="E728228" i="1"/>
  <c r="E728227" i="1"/>
  <c r="E728226" i="1"/>
  <c r="E728225" i="1"/>
  <c r="E728224" i="1"/>
  <c r="E728223" i="1"/>
  <c r="E728222" i="1"/>
  <c r="E728221" i="1"/>
  <c r="E728220" i="1"/>
  <c r="E728219" i="1"/>
  <c r="E728218" i="1"/>
  <c r="E728217" i="1"/>
  <c r="E728216" i="1"/>
  <c r="E728215" i="1"/>
  <c r="E728214" i="1"/>
  <c r="E728213" i="1"/>
  <c r="E728212" i="1"/>
  <c r="E728211" i="1"/>
  <c r="E728210" i="1"/>
  <c r="E728209" i="1"/>
  <c r="E728208" i="1"/>
  <c r="E728207" i="1"/>
  <c r="E728206" i="1"/>
  <c r="E728205" i="1"/>
  <c r="E728204" i="1"/>
  <c r="E728203" i="1"/>
  <c r="E728202" i="1"/>
  <c r="E728201" i="1"/>
  <c r="E728200" i="1"/>
  <c r="E728199" i="1"/>
  <c r="E728198" i="1"/>
  <c r="E728197" i="1"/>
  <c r="E728196" i="1"/>
  <c r="E728195" i="1"/>
  <c r="E728194" i="1"/>
  <c r="E728193" i="1"/>
  <c r="E728192" i="1"/>
  <c r="E728191" i="1"/>
  <c r="E728190" i="1"/>
  <c r="E728189" i="1"/>
  <c r="E728188" i="1"/>
  <c r="E728187" i="1"/>
  <c r="E728186" i="1"/>
  <c r="E728185" i="1"/>
  <c r="E728184" i="1"/>
  <c r="E728183" i="1"/>
  <c r="E728182" i="1"/>
  <c r="E728181" i="1"/>
  <c r="E728180" i="1"/>
  <c r="E728179" i="1"/>
  <c r="E728178" i="1"/>
  <c r="E728177" i="1"/>
  <c r="E728176" i="1"/>
  <c r="E728175" i="1"/>
  <c r="E728174" i="1"/>
  <c r="E728173" i="1"/>
  <c r="E728172" i="1"/>
  <c r="E728171" i="1"/>
  <c r="E728170" i="1"/>
  <c r="E728169" i="1"/>
  <c r="E728168" i="1"/>
  <c r="E728167" i="1"/>
  <c r="E728166" i="1"/>
  <c r="E728165" i="1"/>
  <c r="E728164" i="1"/>
  <c r="E728163" i="1"/>
  <c r="E728162" i="1"/>
  <c r="E728161" i="1"/>
  <c r="E728160" i="1"/>
  <c r="E728159" i="1"/>
  <c r="E728158" i="1"/>
  <c r="E728157" i="1"/>
  <c r="E728156" i="1"/>
  <c r="E728155" i="1"/>
  <c r="E728154" i="1"/>
  <c r="E728153" i="1"/>
  <c r="E728152" i="1"/>
  <c r="E728151" i="1"/>
  <c r="E728150" i="1"/>
  <c r="E728149" i="1"/>
  <c r="E728148" i="1"/>
  <c r="E728147" i="1"/>
  <c r="E728146" i="1"/>
  <c r="E728145" i="1"/>
  <c r="E728144" i="1"/>
  <c r="E728143" i="1"/>
  <c r="E728142" i="1"/>
  <c r="E728141" i="1"/>
  <c r="E728140" i="1"/>
  <c r="E728139" i="1"/>
  <c r="E728138" i="1"/>
  <c r="E728137" i="1"/>
  <c r="E728136" i="1"/>
  <c r="E728135" i="1"/>
  <c r="E728134" i="1"/>
  <c r="E728133" i="1"/>
  <c r="E728132" i="1"/>
  <c r="E728131" i="1"/>
  <c r="E728130" i="1"/>
  <c r="E728129" i="1"/>
  <c r="E728128" i="1"/>
  <c r="E728127" i="1"/>
  <c r="E728126" i="1"/>
  <c r="E728125" i="1"/>
  <c r="E728124" i="1"/>
  <c r="E728123" i="1"/>
  <c r="E728122" i="1"/>
  <c r="E728121" i="1"/>
  <c r="E728120" i="1"/>
  <c r="E728119" i="1"/>
  <c r="E728118" i="1"/>
  <c r="E728117" i="1"/>
  <c r="E728116" i="1"/>
  <c r="E728115" i="1"/>
  <c r="E728114" i="1"/>
  <c r="E728113" i="1"/>
  <c r="E728112" i="1"/>
  <c r="E728111" i="1"/>
  <c r="E728110" i="1"/>
  <c r="E728109" i="1"/>
  <c r="E728108" i="1"/>
  <c r="E728107" i="1"/>
  <c r="E728106" i="1"/>
  <c r="E728105" i="1"/>
  <c r="E728104" i="1"/>
  <c r="E728103" i="1"/>
  <c r="E728102" i="1"/>
  <c r="E728101" i="1"/>
  <c r="E728100" i="1"/>
  <c r="E728099" i="1"/>
  <c r="E728098" i="1"/>
  <c r="E728097" i="1"/>
  <c r="E728096" i="1"/>
  <c r="E728095" i="1"/>
  <c r="E728094" i="1"/>
  <c r="E728093" i="1"/>
  <c r="E728092" i="1"/>
  <c r="E728091" i="1"/>
  <c r="E728090" i="1"/>
  <c r="E728089" i="1"/>
  <c r="E728088" i="1"/>
  <c r="E728087" i="1"/>
  <c r="E728086" i="1"/>
  <c r="E728085" i="1"/>
  <c r="E728084" i="1"/>
  <c r="E728083" i="1"/>
  <c r="E728082" i="1"/>
  <c r="E728081" i="1"/>
  <c r="E728080" i="1"/>
  <c r="E728079" i="1"/>
  <c r="E728078" i="1"/>
  <c r="E728077" i="1"/>
  <c r="E728076" i="1"/>
  <c r="E728075" i="1"/>
  <c r="E728074" i="1"/>
  <c r="E728073" i="1"/>
  <c r="E728072" i="1"/>
  <c r="E728071" i="1"/>
  <c r="E728070" i="1"/>
  <c r="E728069" i="1"/>
  <c r="E728068" i="1"/>
  <c r="E728067" i="1"/>
  <c r="E728066" i="1"/>
  <c r="E728065" i="1"/>
  <c r="E728064" i="1"/>
  <c r="E728063" i="1"/>
  <c r="E728062" i="1"/>
  <c r="E728061" i="1"/>
  <c r="E728060" i="1"/>
  <c r="E728059" i="1"/>
  <c r="E728058" i="1"/>
  <c r="E728057" i="1"/>
  <c r="E728056" i="1"/>
  <c r="E728055" i="1"/>
  <c r="E728054" i="1"/>
  <c r="E728053" i="1"/>
  <c r="E728052" i="1"/>
  <c r="E728051" i="1"/>
  <c r="E728050" i="1"/>
  <c r="E728049" i="1"/>
  <c r="E728048" i="1"/>
  <c r="E728047" i="1"/>
  <c r="E728046" i="1"/>
  <c r="E728045" i="1"/>
  <c r="E728044" i="1"/>
  <c r="E728043" i="1"/>
  <c r="E728042" i="1"/>
  <c r="E728041" i="1"/>
  <c r="E728040" i="1"/>
  <c r="E728039" i="1"/>
  <c r="E728038" i="1"/>
  <c r="E728037" i="1"/>
  <c r="E728036" i="1"/>
  <c r="E728035" i="1"/>
  <c r="E728034" i="1"/>
  <c r="E728033" i="1"/>
  <c r="E728032" i="1"/>
  <c r="E728031" i="1"/>
  <c r="E728030" i="1"/>
  <c r="E728029" i="1"/>
  <c r="E728028" i="1"/>
  <c r="E728027" i="1"/>
  <c r="E728026" i="1"/>
  <c r="E728025" i="1"/>
  <c r="E728024" i="1"/>
  <c r="E728023" i="1"/>
  <c r="E728022" i="1"/>
  <c r="E728021" i="1"/>
  <c r="E728020" i="1"/>
  <c r="E728019" i="1"/>
  <c r="E728018" i="1"/>
  <c r="E728017" i="1"/>
  <c r="E728016" i="1"/>
  <c r="E728015" i="1"/>
  <c r="E728014" i="1"/>
  <c r="E728013" i="1"/>
  <c r="E728012" i="1"/>
  <c r="E728011" i="1"/>
  <c r="E728010" i="1"/>
  <c r="E728009" i="1"/>
  <c r="E728008" i="1"/>
  <c r="E728007" i="1"/>
  <c r="E728006" i="1"/>
  <c r="E728005" i="1"/>
  <c r="E728004" i="1"/>
  <c r="E728003" i="1"/>
  <c r="E728002" i="1"/>
  <c r="E728001" i="1"/>
  <c r="E728000" i="1"/>
  <c r="E727999" i="1"/>
  <c r="E727998" i="1"/>
  <c r="E727997" i="1"/>
  <c r="E727996" i="1"/>
  <c r="E727995" i="1"/>
  <c r="E727994" i="1"/>
  <c r="E727993" i="1"/>
  <c r="E727992" i="1"/>
  <c r="E727991" i="1"/>
  <c r="E727990" i="1"/>
  <c r="E727989" i="1"/>
  <c r="E727988" i="1"/>
  <c r="E727987" i="1"/>
  <c r="E727986" i="1"/>
  <c r="E727985" i="1"/>
  <c r="E727984" i="1"/>
  <c r="E727983" i="1"/>
  <c r="E727982" i="1"/>
  <c r="E727981" i="1"/>
  <c r="E727980" i="1"/>
  <c r="E727979" i="1"/>
  <c r="E727978" i="1"/>
  <c r="E727977" i="1"/>
  <c r="E727976" i="1"/>
  <c r="E727975" i="1"/>
  <c r="E727974" i="1"/>
  <c r="E727973" i="1"/>
  <c r="E727972" i="1"/>
  <c r="E727971" i="1"/>
  <c r="E727970" i="1"/>
  <c r="E727969" i="1"/>
  <c r="E727968" i="1"/>
  <c r="E727967" i="1"/>
  <c r="E727966" i="1"/>
  <c r="E727965" i="1"/>
  <c r="E727964" i="1"/>
  <c r="E727963" i="1"/>
  <c r="E727962" i="1"/>
  <c r="E727961" i="1"/>
  <c r="E727960" i="1"/>
  <c r="E727959" i="1"/>
  <c r="E727958" i="1"/>
  <c r="E727957" i="1"/>
  <c r="E727956" i="1"/>
  <c r="E727955" i="1"/>
  <c r="E727954" i="1"/>
  <c r="E727953" i="1"/>
  <c r="E727952" i="1"/>
  <c r="E727951" i="1"/>
  <c r="E727950" i="1"/>
  <c r="E727949" i="1"/>
  <c r="E727948" i="1"/>
  <c r="E727947" i="1"/>
  <c r="E727946" i="1"/>
  <c r="E727945" i="1"/>
  <c r="E727944" i="1"/>
  <c r="E727943" i="1"/>
  <c r="E727942" i="1"/>
  <c r="E727941" i="1"/>
  <c r="E727940" i="1"/>
  <c r="E727939" i="1"/>
  <c r="E727938" i="1"/>
  <c r="E727937" i="1"/>
  <c r="E727936" i="1"/>
  <c r="E727935" i="1"/>
  <c r="E727934" i="1"/>
  <c r="E727933" i="1"/>
  <c r="E727932" i="1"/>
  <c r="E727931" i="1"/>
  <c r="E727930" i="1"/>
  <c r="E727929" i="1"/>
  <c r="E727928" i="1"/>
  <c r="E727927" i="1"/>
  <c r="E727926" i="1"/>
  <c r="E727925" i="1"/>
  <c r="E727924" i="1"/>
  <c r="E727923" i="1"/>
  <c r="E727922" i="1"/>
  <c r="E727921" i="1"/>
  <c r="E727920" i="1"/>
  <c r="E727919" i="1"/>
  <c r="E727918" i="1"/>
  <c r="E727917" i="1"/>
  <c r="E727916" i="1"/>
  <c r="E727915" i="1"/>
  <c r="E727914" i="1"/>
  <c r="E727913" i="1"/>
  <c r="E727912" i="1"/>
  <c r="E727911" i="1"/>
  <c r="E727910" i="1"/>
  <c r="E727909" i="1"/>
  <c r="E727908" i="1"/>
  <c r="E727907" i="1"/>
  <c r="E727906" i="1"/>
  <c r="E727905" i="1"/>
  <c r="E727904" i="1"/>
  <c r="E727903" i="1"/>
  <c r="E727902" i="1"/>
  <c r="E727901" i="1"/>
  <c r="E727900" i="1"/>
  <c r="E727899" i="1"/>
  <c r="E727898" i="1"/>
  <c r="E727897" i="1"/>
  <c r="E727896" i="1"/>
  <c r="E727895" i="1"/>
  <c r="E727894" i="1"/>
  <c r="E727893" i="1"/>
  <c r="E727892" i="1"/>
  <c r="E727891" i="1"/>
  <c r="E727890" i="1"/>
  <c r="E727889" i="1"/>
  <c r="E727888" i="1"/>
  <c r="E727887" i="1"/>
  <c r="E727886" i="1"/>
  <c r="E727885" i="1"/>
  <c r="E727884" i="1"/>
  <c r="E727883" i="1"/>
  <c r="E727882" i="1"/>
  <c r="E727881" i="1"/>
  <c r="E727880" i="1"/>
  <c r="E727879" i="1"/>
  <c r="E727878" i="1"/>
  <c r="E727877" i="1"/>
  <c r="E727876" i="1"/>
  <c r="E727875" i="1"/>
  <c r="E727874" i="1"/>
  <c r="E727873" i="1"/>
  <c r="E727872" i="1"/>
  <c r="E727871" i="1"/>
  <c r="E727870" i="1"/>
  <c r="E727869" i="1"/>
  <c r="E727868" i="1"/>
  <c r="E727867" i="1"/>
  <c r="E727866" i="1"/>
  <c r="E727865" i="1"/>
  <c r="E727864" i="1"/>
  <c r="E727863" i="1"/>
  <c r="E727862" i="1"/>
  <c r="E727861" i="1"/>
  <c r="E727860" i="1"/>
  <c r="E727859" i="1"/>
  <c r="E727858" i="1"/>
  <c r="E727857" i="1"/>
  <c r="E727856" i="1"/>
  <c r="E727855" i="1"/>
  <c r="E727854" i="1"/>
  <c r="E727853" i="1"/>
  <c r="E727852" i="1"/>
  <c r="E727851" i="1"/>
  <c r="E727850" i="1"/>
  <c r="E727849" i="1"/>
  <c r="E727848" i="1"/>
  <c r="E727847" i="1"/>
  <c r="E727846" i="1"/>
  <c r="E727845" i="1"/>
  <c r="E727844" i="1"/>
  <c r="E727843" i="1"/>
  <c r="E727842" i="1"/>
  <c r="E727841" i="1"/>
  <c r="E727840" i="1"/>
  <c r="E727839" i="1"/>
  <c r="E727838" i="1"/>
  <c r="E727837" i="1"/>
  <c r="E727836" i="1"/>
  <c r="E727835" i="1"/>
  <c r="E727834" i="1"/>
  <c r="E727833" i="1"/>
  <c r="E727832" i="1"/>
  <c r="E727831" i="1"/>
  <c r="E727830" i="1"/>
  <c r="E727829" i="1"/>
  <c r="E727828" i="1"/>
  <c r="E727827" i="1"/>
  <c r="E727826" i="1"/>
  <c r="E727825" i="1"/>
  <c r="E727824" i="1"/>
  <c r="E727823" i="1"/>
  <c r="E727822" i="1"/>
  <c r="E727821" i="1"/>
  <c r="E727820" i="1"/>
  <c r="E727819" i="1"/>
  <c r="E727818" i="1"/>
  <c r="E727817" i="1"/>
  <c r="E727816" i="1"/>
  <c r="E727815" i="1"/>
  <c r="E727814" i="1"/>
  <c r="E727813" i="1"/>
  <c r="E727812" i="1"/>
  <c r="E727811" i="1"/>
  <c r="E727810" i="1"/>
  <c r="E727809" i="1"/>
  <c r="E727808" i="1"/>
  <c r="E727807" i="1"/>
  <c r="E727806" i="1"/>
  <c r="E727805" i="1"/>
  <c r="E727804" i="1"/>
  <c r="E727803" i="1"/>
  <c r="E727802" i="1"/>
  <c r="E727801" i="1"/>
  <c r="E727800" i="1"/>
  <c r="E727799" i="1"/>
  <c r="E727798" i="1"/>
  <c r="E727797" i="1"/>
  <c r="E727796" i="1"/>
  <c r="E727795" i="1"/>
  <c r="E727794" i="1"/>
  <c r="E727793" i="1"/>
  <c r="E727792" i="1"/>
  <c r="E727791" i="1"/>
  <c r="E727790" i="1"/>
  <c r="E727789" i="1"/>
  <c r="E727788" i="1"/>
  <c r="E727787" i="1"/>
  <c r="E727786" i="1"/>
  <c r="E727785" i="1"/>
  <c r="E727784" i="1"/>
  <c r="E727783" i="1"/>
  <c r="E727782" i="1"/>
  <c r="E727781" i="1"/>
  <c r="E727780" i="1"/>
  <c r="E727779" i="1"/>
  <c r="E727778" i="1"/>
  <c r="E727777" i="1"/>
  <c r="E727776" i="1"/>
  <c r="E727775" i="1"/>
  <c r="E727774" i="1"/>
  <c r="E727773" i="1"/>
  <c r="E727772" i="1"/>
  <c r="E727771" i="1"/>
  <c r="E727770" i="1"/>
  <c r="E727769" i="1"/>
  <c r="E727768" i="1"/>
  <c r="E727767" i="1"/>
  <c r="E727766" i="1"/>
  <c r="E727765" i="1"/>
  <c r="E727764" i="1"/>
  <c r="E727763" i="1"/>
  <c r="E727762" i="1"/>
  <c r="E727761" i="1"/>
  <c r="E727760" i="1"/>
  <c r="E727759" i="1"/>
  <c r="E727758" i="1"/>
  <c r="E727757" i="1"/>
  <c r="E727756" i="1"/>
  <c r="E727755" i="1"/>
  <c r="E727754" i="1"/>
  <c r="E727753" i="1"/>
  <c r="E727752" i="1"/>
  <c r="E727751" i="1"/>
  <c r="E727750" i="1"/>
  <c r="E727749" i="1"/>
  <c r="E727748" i="1"/>
  <c r="E727747" i="1"/>
  <c r="E727746" i="1"/>
  <c r="E727745" i="1"/>
  <c r="E727744" i="1"/>
  <c r="E727743" i="1"/>
  <c r="E727742" i="1"/>
  <c r="E727741" i="1"/>
  <c r="E727740" i="1"/>
  <c r="E727739" i="1"/>
  <c r="E727738" i="1"/>
  <c r="E727737" i="1"/>
  <c r="E727736" i="1"/>
  <c r="E727735" i="1"/>
  <c r="E727734" i="1"/>
  <c r="E727733" i="1"/>
  <c r="E727732" i="1"/>
  <c r="E727731" i="1"/>
  <c r="E727730" i="1"/>
  <c r="E727729" i="1"/>
  <c r="E727728" i="1"/>
  <c r="E727727" i="1"/>
  <c r="E727726" i="1"/>
  <c r="E727725" i="1"/>
  <c r="E727724" i="1"/>
  <c r="E727723" i="1"/>
  <c r="E727722" i="1"/>
  <c r="E727721" i="1"/>
  <c r="E727720" i="1"/>
  <c r="E727719" i="1"/>
  <c r="E727718" i="1"/>
  <c r="E727717" i="1"/>
  <c r="E727716" i="1"/>
  <c r="E727715" i="1"/>
  <c r="E727714" i="1"/>
  <c r="E727713" i="1"/>
  <c r="E727712" i="1"/>
  <c r="E727711" i="1"/>
  <c r="E727710" i="1"/>
  <c r="E727709" i="1"/>
  <c r="E727708" i="1"/>
  <c r="E727707" i="1"/>
  <c r="E727706" i="1"/>
  <c r="E727705" i="1"/>
  <c r="E727704" i="1"/>
  <c r="E727703" i="1"/>
  <c r="E727702" i="1"/>
  <c r="E727701" i="1"/>
  <c r="E727700" i="1"/>
  <c r="E727699" i="1"/>
  <c r="E727698" i="1"/>
  <c r="E727697" i="1"/>
  <c r="E727696" i="1"/>
  <c r="E727695" i="1"/>
  <c r="E727694" i="1"/>
  <c r="E727693" i="1"/>
  <c r="E727692" i="1"/>
  <c r="E727691" i="1"/>
  <c r="E727690" i="1"/>
  <c r="E727689" i="1"/>
  <c r="E727688" i="1"/>
  <c r="E727687" i="1"/>
  <c r="E727686" i="1"/>
  <c r="E727685" i="1"/>
  <c r="E727684" i="1"/>
  <c r="E727683" i="1"/>
  <c r="E727682" i="1"/>
  <c r="E727681" i="1"/>
  <c r="E727680" i="1"/>
  <c r="E727679" i="1"/>
  <c r="E727678" i="1"/>
  <c r="E727677" i="1"/>
  <c r="E727676" i="1"/>
  <c r="E727675" i="1"/>
  <c r="E727674" i="1"/>
  <c r="E727673" i="1"/>
  <c r="E727672" i="1"/>
  <c r="E727671" i="1"/>
  <c r="E727670" i="1"/>
  <c r="E727669" i="1"/>
  <c r="E727668" i="1"/>
  <c r="E727667" i="1"/>
  <c r="E727666" i="1"/>
  <c r="E727665" i="1"/>
  <c r="E727664" i="1"/>
  <c r="E727663" i="1"/>
  <c r="E727662" i="1"/>
  <c r="E727661" i="1"/>
  <c r="E727660" i="1"/>
  <c r="E727659" i="1"/>
  <c r="E727658" i="1"/>
  <c r="E727657" i="1"/>
  <c r="E727656" i="1"/>
  <c r="E727655" i="1"/>
  <c r="E727654" i="1"/>
  <c r="E727653" i="1"/>
  <c r="E727652" i="1"/>
  <c r="E727651" i="1"/>
  <c r="E727650" i="1"/>
  <c r="E727649" i="1"/>
  <c r="E727648" i="1"/>
  <c r="E727647" i="1"/>
  <c r="E727646" i="1"/>
  <c r="E727645" i="1"/>
  <c r="E727644" i="1"/>
  <c r="E727643" i="1"/>
  <c r="E727642" i="1"/>
  <c r="E727641" i="1"/>
  <c r="E727640" i="1"/>
  <c r="E727639" i="1"/>
  <c r="E727638" i="1"/>
  <c r="E727637" i="1"/>
  <c r="E727636" i="1"/>
  <c r="E727635" i="1"/>
  <c r="E727634" i="1"/>
  <c r="E727633" i="1"/>
  <c r="E727632" i="1"/>
  <c r="E727631" i="1"/>
  <c r="E727630" i="1"/>
  <c r="E727629" i="1"/>
  <c r="E727628" i="1"/>
  <c r="E727627" i="1"/>
  <c r="E727626" i="1"/>
  <c r="E727625" i="1"/>
  <c r="E727624" i="1"/>
  <c r="E727623" i="1"/>
  <c r="E727622" i="1"/>
  <c r="E727621" i="1"/>
  <c r="E727620" i="1"/>
  <c r="E727619" i="1"/>
  <c r="E727618" i="1"/>
  <c r="E727617" i="1"/>
  <c r="E727616" i="1"/>
  <c r="E727615" i="1"/>
  <c r="E727614" i="1"/>
  <c r="E727613" i="1"/>
  <c r="E727612" i="1"/>
  <c r="E727611" i="1"/>
  <c r="E727610" i="1"/>
  <c r="E727609" i="1"/>
  <c r="E727608" i="1"/>
  <c r="E727607" i="1"/>
  <c r="E727606" i="1"/>
  <c r="E727605" i="1"/>
  <c r="E727604" i="1"/>
  <c r="E727603" i="1"/>
  <c r="E727602" i="1"/>
  <c r="E727601" i="1"/>
  <c r="E727600" i="1"/>
  <c r="E727599" i="1"/>
  <c r="E727598" i="1"/>
  <c r="E727597" i="1"/>
  <c r="E727596" i="1"/>
  <c r="E727595" i="1"/>
  <c r="E727594" i="1"/>
  <c r="E727593" i="1"/>
  <c r="E727592" i="1"/>
  <c r="E727591" i="1"/>
  <c r="E727590" i="1"/>
  <c r="E727589" i="1"/>
  <c r="E727588" i="1"/>
  <c r="E727587" i="1"/>
  <c r="E727586" i="1"/>
  <c r="E727585" i="1"/>
  <c r="E727584" i="1"/>
  <c r="E727583" i="1"/>
  <c r="E727582" i="1"/>
  <c r="E727581" i="1"/>
  <c r="E727580" i="1"/>
  <c r="E727579" i="1"/>
  <c r="E727578" i="1"/>
  <c r="E727577" i="1"/>
  <c r="E727576" i="1"/>
  <c r="E727575" i="1"/>
  <c r="E727574" i="1"/>
  <c r="E727573" i="1"/>
  <c r="E727572" i="1"/>
  <c r="E727571" i="1"/>
  <c r="E727570" i="1"/>
  <c r="E727569" i="1"/>
  <c r="E727568" i="1"/>
  <c r="E727567" i="1"/>
  <c r="E727566" i="1"/>
  <c r="E727565" i="1"/>
  <c r="E727564" i="1"/>
  <c r="E727563" i="1"/>
  <c r="E727562" i="1"/>
  <c r="E727561" i="1"/>
  <c r="E727560" i="1"/>
  <c r="E727559" i="1"/>
  <c r="E727558" i="1"/>
  <c r="E727557" i="1"/>
  <c r="E727556" i="1"/>
  <c r="E727555" i="1"/>
  <c r="E727554" i="1"/>
  <c r="E727553" i="1"/>
  <c r="E727552" i="1"/>
  <c r="E727551" i="1"/>
  <c r="E727550" i="1"/>
  <c r="E727549" i="1"/>
  <c r="E727548" i="1"/>
  <c r="E727547" i="1"/>
  <c r="E727546" i="1"/>
  <c r="E727545" i="1"/>
  <c r="E727544" i="1"/>
  <c r="E727543" i="1"/>
  <c r="E727542" i="1"/>
  <c r="E727541" i="1"/>
  <c r="E727540" i="1"/>
  <c r="E727539" i="1"/>
  <c r="E727538" i="1"/>
  <c r="E727537" i="1"/>
  <c r="E727536" i="1"/>
  <c r="E727535" i="1"/>
  <c r="E727534" i="1"/>
  <c r="E727533" i="1"/>
  <c r="E727532" i="1"/>
  <c r="E727531" i="1"/>
  <c r="E727530" i="1"/>
  <c r="E727529" i="1"/>
  <c r="E727528" i="1"/>
  <c r="E727527" i="1"/>
  <c r="E727526" i="1"/>
  <c r="E727525" i="1"/>
  <c r="E727524" i="1"/>
  <c r="E727523" i="1"/>
  <c r="E727522" i="1"/>
  <c r="E727521" i="1"/>
  <c r="E727520" i="1"/>
  <c r="E727519" i="1"/>
  <c r="E727518" i="1"/>
  <c r="E727517" i="1"/>
  <c r="E727516" i="1"/>
  <c r="E727515" i="1"/>
  <c r="E727514" i="1"/>
  <c r="E727513" i="1"/>
  <c r="E727512" i="1"/>
  <c r="E727511" i="1"/>
  <c r="E727510" i="1"/>
  <c r="E727509" i="1"/>
  <c r="E727508" i="1"/>
  <c r="E727507" i="1"/>
  <c r="E727506" i="1"/>
  <c r="E727505" i="1"/>
  <c r="E727504" i="1"/>
  <c r="E727503" i="1"/>
  <c r="E727502" i="1"/>
  <c r="E727501" i="1"/>
  <c r="E727500" i="1"/>
  <c r="E727499" i="1"/>
  <c r="E727498" i="1"/>
  <c r="E727497" i="1"/>
  <c r="E727496" i="1"/>
  <c r="E727495" i="1"/>
  <c r="E727494" i="1"/>
  <c r="E727493" i="1"/>
  <c r="E727492" i="1"/>
  <c r="E727491" i="1"/>
  <c r="E727490" i="1"/>
  <c r="E727489" i="1"/>
  <c r="E727488" i="1"/>
  <c r="E727487" i="1"/>
  <c r="E727486" i="1"/>
  <c r="E727485" i="1"/>
  <c r="E727484" i="1"/>
  <c r="E727483" i="1"/>
  <c r="E727482" i="1"/>
  <c r="E727481" i="1"/>
  <c r="E727480" i="1"/>
  <c r="E727479" i="1"/>
  <c r="E727478" i="1"/>
  <c r="E727477" i="1"/>
  <c r="E727476" i="1"/>
  <c r="E727475" i="1"/>
  <c r="E727474" i="1"/>
  <c r="E727473" i="1"/>
  <c r="E727472" i="1"/>
  <c r="E727471" i="1"/>
  <c r="E727470" i="1"/>
  <c r="E727469" i="1"/>
  <c r="E727468" i="1"/>
  <c r="E727467" i="1"/>
  <c r="E727466" i="1"/>
  <c r="E727465" i="1"/>
  <c r="E727464" i="1"/>
  <c r="E727463" i="1"/>
  <c r="E727462" i="1"/>
  <c r="E727461" i="1"/>
  <c r="E727460" i="1"/>
  <c r="E727459" i="1"/>
  <c r="E727458" i="1"/>
  <c r="E727457" i="1"/>
  <c r="E727456" i="1"/>
  <c r="E727455" i="1"/>
  <c r="E727454" i="1"/>
  <c r="E727453" i="1"/>
  <c r="E727452" i="1"/>
  <c r="E727451" i="1"/>
  <c r="E727450" i="1"/>
  <c r="E727449" i="1"/>
  <c r="E727448" i="1"/>
  <c r="E727447" i="1"/>
  <c r="E727446" i="1"/>
  <c r="E727445" i="1"/>
  <c r="E727444" i="1"/>
  <c r="E727443" i="1"/>
  <c r="E727442" i="1"/>
  <c r="E727441" i="1"/>
  <c r="E727440" i="1"/>
  <c r="E727439" i="1"/>
  <c r="E727438" i="1"/>
  <c r="E727437" i="1"/>
  <c r="E727436" i="1"/>
  <c r="E727435" i="1"/>
  <c r="E727434" i="1"/>
  <c r="E727433" i="1"/>
  <c r="E727432" i="1"/>
  <c r="E727431" i="1"/>
  <c r="E727430" i="1"/>
  <c r="E727429" i="1"/>
  <c r="E727428" i="1"/>
  <c r="E727427" i="1"/>
  <c r="E727426" i="1"/>
  <c r="E727425" i="1"/>
  <c r="E727424" i="1"/>
  <c r="E727423" i="1"/>
  <c r="E727422" i="1"/>
  <c r="E727421" i="1"/>
  <c r="E727420" i="1"/>
  <c r="E727419" i="1"/>
  <c r="E727418" i="1"/>
  <c r="E727417" i="1"/>
  <c r="E727416" i="1"/>
  <c r="E727415" i="1"/>
  <c r="E727414" i="1"/>
  <c r="E727413" i="1"/>
  <c r="E727412" i="1"/>
  <c r="E727411" i="1"/>
  <c r="E727410" i="1"/>
  <c r="E727409" i="1"/>
  <c r="E727408" i="1"/>
  <c r="E727407" i="1"/>
  <c r="E727406" i="1"/>
  <c r="E727405" i="1"/>
  <c r="E727404" i="1"/>
  <c r="E727403" i="1"/>
  <c r="E727402" i="1"/>
  <c r="E727401" i="1"/>
  <c r="E727400" i="1"/>
  <c r="E727399" i="1"/>
  <c r="E727398" i="1"/>
  <c r="E727397" i="1"/>
  <c r="E727396" i="1"/>
  <c r="E727395" i="1"/>
  <c r="E727394" i="1"/>
  <c r="E727393" i="1"/>
  <c r="E727392" i="1"/>
  <c r="E727391" i="1"/>
  <c r="E727390" i="1"/>
  <c r="E727389" i="1"/>
  <c r="E727388" i="1"/>
  <c r="E727387" i="1"/>
  <c r="E727386" i="1"/>
  <c r="E727385" i="1"/>
  <c r="E727384" i="1"/>
  <c r="E727383" i="1"/>
  <c r="E727382" i="1"/>
  <c r="E727381" i="1"/>
  <c r="E727380" i="1"/>
  <c r="E727379" i="1"/>
  <c r="E727378" i="1"/>
  <c r="E727377" i="1"/>
  <c r="E727376" i="1"/>
  <c r="E727375" i="1"/>
  <c r="E727374" i="1"/>
  <c r="E727373" i="1"/>
  <c r="E727372" i="1"/>
  <c r="E727371" i="1"/>
  <c r="E727370" i="1"/>
  <c r="E727369" i="1"/>
  <c r="E727368" i="1"/>
  <c r="E727367" i="1"/>
  <c r="E727366" i="1"/>
  <c r="E727365" i="1"/>
  <c r="E727364" i="1"/>
  <c r="E727363" i="1"/>
  <c r="E727362" i="1"/>
  <c r="E727361" i="1"/>
  <c r="E727360" i="1"/>
  <c r="E727359" i="1"/>
  <c r="E727358" i="1"/>
  <c r="E727357" i="1"/>
  <c r="E727356" i="1"/>
  <c r="E727355" i="1"/>
  <c r="E727354" i="1"/>
  <c r="E727353" i="1"/>
  <c r="E727352" i="1"/>
  <c r="E727351" i="1"/>
  <c r="E727350" i="1"/>
  <c r="E727349" i="1"/>
  <c r="E727348" i="1"/>
  <c r="E727347" i="1"/>
  <c r="E727346" i="1"/>
  <c r="E727345" i="1"/>
  <c r="E727344" i="1"/>
  <c r="E727343" i="1"/>
  <c r="E727342" i="1"/>
  <c r="E727341" i="1"/>
  <c r="E727340" i="1"/>
  <c r="E727339" i="1"/>
  <c r="E727338" i="1"/>
  <c r="E727337" i="1"/>
  <c r="E727336" i="1"/>
  <c r="E727335" i="1"/>
  <c r="E727334" i="1"/>
  <c r="E727333" i="1"/>
  <c r="E727332" i="1"/>
  <c r="E727331" i="1"/>
  <c r="E727330" i="1"/>
  <c r="E727329" i="1"/>
  <c r="E727328" i="1"/>
  <c r="E727327" i="1"/>
  <c r="E727326" i="1"/>
  <c r="E727325" i="1"/>
  <c r="E727324" i="1"/>
  <c r="E727323" i="1"/>
  <c r="E727322" i="1"/>
  <c r="E727321" i="1"/>
  <c r="E727320" i="1"/>
  <c r="E727319" i="1"/>
  <c r="E727318" i="1"/>
  <c r="E727317" i="1"/>
  <c r="E727316" i="1"/>
  <c r="E727315" i="1"/>
  <c r="E727314" i="1"/>
  <c r="E727313" i="1"/>
  <c r="E727312" i="1"/>
  <c r="E727311" i="1"/>
  <c r="E727310" i="1"/>
  <c r="E727309" i="1"/>
  <c r="E727308" i="1"/>
  <c r="E727307" i="1"/>
  <c r="E727306" i="1"/>
  <c r="E727305" i="1"/>
  <c r="E727304" i="1"/>
  <c r="E727303" i="1"/>
  <c r="E727302" i="1"/>
  <c r="E727301" i="1"/>
  <c r="E727300" i="1"/>
  <c r="E727299" i="1"/>
  <c r="E727298" i="1"/>
  <c r="E727297" i="1"/>
  <c r="E727296" i="1"/>
  <c r="E727295" i="1"/>
  <c r="E727294" i="1"/>
  <c r="E727293" i="1"/>
  <c r="E727292" i="1"/>
  <c r="E727291" i="1"/>
  <c r="E727290" i="1"/>
  <c r="E727289" i="1"/>
  <c r="E727288" i="1"/>
  <c r="E727287" i="1"/>
  <c r="E727286" i="1"/>
  <c r="E727285" i="1"/>
  <c r="E727284" i="1"/>
  <c r="E727283" i="1"/>
  <c r="E727282" i="1"/>
  <c r="E727281" i="1"/>
  <c r="E727280" i="1"/>
  <c r="E727279" i="1"/>
  <c r="E727278" i="1"/>
  <c r="E727277" i="1"/>
  <c r="E727276" i="1"/>
  <c r="E727275" i="1"/>
  <c r="E727274" i="1"/>
  <c r="E727273" i="1"/>
  <c r="E727272" i="1"/>
  <c r="E727271" i="1"/>
  <c r="E727270" i="1"/>
  <c r="E727269" i="1"/>
  <c r="E727268" i="1"/>
  <c r="E727267" i="1"/>
  <c r="E727266" i="1"/>
  <c r="E727265" i="1"/>
  <c r="E727264" i="1"/>
  <c r="E727263" i="1"/>
  <c r="E727262" i="1"/>
  <c r="E727261" i="1"/>
  <c r="E727260" i="1"/>
  <c r="E727259" i="1"/>
  <c r="E727258" i="1"/>
  <c r="E727257" i="1"/>
  <c r="E727256" i="1"/>
  <c r="E727255" i="1"/>
  <c r="E727254" i="1"/>
  <c r="E727253" i="1"/>
  <c r="E727252" i="1"/>
  <c r="E727251" i="1"/>
  <c r="E727250" i="1"/>
  <c r="E727249" i="1"/>
  <c r="E727248" i="1"/>
  <c r="E727247" i="1"/>
  <c r="E727246" i="1"/>
  <c r="E727245" i="1"/>
  <c r="E727244" i="1"/>
  <c r="E727243" i="1"/>
  <c r="E727242" i="1"/>
  <c r="E727241" i="1"/>
  <c r="E727240" i="1"/>
  <c r="E727239" i="1"/>
  <c r="E727238" i="1"/>
  <c r="E727237" i="1"/>
  <c r="E727236" i="1"/>
  <c r="E727235" i="1"/>
  <c r="E727234" i="1"/>
  <c r="E727233" i="1"/>
  <c r="E727232" i="1"/>
  <c r="E727231" i="1"/>
  <c r="E727230" i="1"/>
  <c r="E727229" i="1"/>
  <c r="E727228" i="1"/>
  <c r="E727227" i="1"/>
  <c r="E727226" i="1"/>
  <c r="E727225" i="1"/>
  <c r="E727224" i="1"/>
  <c r="E727223" i="1"/>
  <c r="E727222" i="1"/>
  <c r="E727221" i="1"/>
  <c r="E727220" i="1"/>
  <c r="E727219" i="1"/>
  <c r="E727218" i="1"/>
  <c r="E727217" i="1"/>
  <c r="E727216" i="1"/>
  <c r="E727215" i="1"/>
  <c r="E727214" i="1"/>
  <c r="E727213" i="1"/>
  <c r="E727212" i="1"/>
  <c r="E727211" i="1"/>
  <c r="E727210" i="1"/>
  <c r="E727209" i="1"/>
  <c r="E727208" i="1"/>
  <c r="E727207" i="1"/>
  <c r="E727206" i="1"/>
  <c r="E727205" i="1"/>
  <c r="E727204" i="1"/>
  <c r="E727203" i="1"/>
  <c r="E727202" i="1"/>
  <c r="E727201" i="1"/>
  <c r="E727200" i="1"/>
  <c r="E727199" i="1"/>
  <c r="E727198" i="1"/>
  <c r="E727197" i="1"/>
  <c r="E727196" i="1"/>
  <c r="E727195" i="1"/>
  <c r="E727194" i="1"/>
  <c r="E727193" i="1"/>
  <c r="E727192" i="1"/>
  <c r="E727191" i="1"/>
  <c r="E727190" i="1"/>
  <c r="E727189" i="1"/>
  <c r="E727188" i="1"/>
  <c r="E727187" i="1"/>
  <c r="E727186" i="1"/>
  <c r="E727185" i="1"/>
  <c r="E727184" i="1"/>
  <c r="E727183" i="1"/>
  <c r="E727182" i="1"/>
  <c r="E727181" i="1"/>
  <c r="E727180" i="1"/>
  <c r="E727179" i="1"/>
  <c r="E727178" i="1"/>
  <c r="E727177" i="1"/>
  <c r="E727176" i="1"/>
  <c r="E727175" i="1"/>
  <c r="E727174" i="1"/>
  <c r="E727173" i="1"/>
  <c r="E727172" i="1"/>
  <c r="E727171" i="1"/>
  <c r="E727170" i="1"/>
  <c r="E727169" i="1"/>
  <c r="E727168" i="1"/>
  <c r="E727167" i="1"/>
  <c r="E727166" i="1"/>
  <c r="E727165" i="1"/>
  <c r="E727164" i="1"/>
  <c r="E727163" i="1"/>
  <c r="E727162" i="1"/>
  <c r="E727161" i="1"/>
  <c r="E727160" i="1"/>
  <c r="E727159" i="1"/>
  <c r="E727158" i="1"/>
  <c r="E727157" i="1"/>
  <c r="E727156" i="1"/>
  <c r="E727155" i="1"/>
  <c r="E727154" i="1"/>
  <c r="E727153" i="1"/>
  <c r="E727152" i="1"/>
  <c r="E727151" i="1"/>
  <c r="E727150" i="1"/>
  <c r="E727149" i="1"/>
  <c r="E727148" i="1"/>
  <c r="E727147" i="1"/>
  <c r="E727146" i="1"/>
  <c r="E727145" i="1"/>
  <c r="E727144" i="1"/>
  <c r="E727143" i="1"/>
  <c r="E727142" i="1"/>
  <c r="E727141" i="1"/>
  <c r="E727140" i="1"/>
  <c r="E727139" i="1"/>
  <c r="E727138" i="1"/>
  <c r="E727137" i="1"/>
  <c r="E727136" i="1"/>
  <c r="E727135" i="1"/>
  <c r="E727134" i="1"/>
  <c r="E727133" i="1"/>
  <c r="E727132" i="1"/>
  <c r="E727131" i="1"/>
  <c r="E727130" i="1"/>
  <c r="E727129" i="1"/>
  <c r="E727128" i="1"/>
  <c r="E727127" i="1"/>
  <c r="E727126" i="1"/>
  <c r="E727125" i="1"/>
  <c r="E727124" i="1"/>
  <c r="E727123" i="1"/>
  <c r="E727122" i="1"/>
  <c r="E727121" i="1"/>
  <c r="E727120" i="1"/>
  <c r="E727119" i="1"/>
  <c r="E727118" i="1"/>
  <c r="E727117" i="1"/>
  <c r="E727116" i="1"/>
  <c r="E727115" i="1"/>
  <c r="E727114" i="1"/>
  <c r="E727113" i="1"/>
  <c r="E727112" i="1"/>
  <c r="E727111" i="1"/>
  <c r="E727110" i="1"/>
  <c r="E727109" i="1"/>
  <c r="E727108" i="1"/>
  <c r="E727107" i="1"/>
  <c r="E727106" i="1"/>
  <c r="E727105" i="1"/>
  <c r="E727104" i="1"/>
  <c r="E727103" i="1"/>
  <c r="E727102" i="1"/>
  <c r="E727101" i="1"/>
  <c r="E727100" i="1"/>
  <c r="E727099" i="1"/>
  <c r="E727098" i="1"/>
  <c r="E727097" i="1"/>
  <c r="E727096" i="1"/>
  <c r="E727095" i="1"/>
  <c r="E727094" i="1"/>
  <c r="E727093" i="1"/>
  <c r="E727092" i="1"/>
  <c r="E727091" i="1"/>
  <c r="E727090" i="1"/>
  <c r="E727089" i="1"/>
  <c r="E727088" i="1"/>
  <c r="E727087" i="1"/>
  <c r="E727086" i="1"/>
  <c r="E727085" i="1"/>
  <c r="E727084" i="1"/>
  <c r="E727083" i="1"/>
  <c r="E727082" i="1"/>
  <c r="E727081" i="1"/>
  <c r="E727080" i="1"/>
  <c r="E727079" i="1"/>
  <c r="E727078" i="1"/>
  <c r="E727077" i="1"/>
  <c r="E727076" i="1"/>
  <c r="E727075" i="1"/>
  <c r="E727074" i="1"/>
  <c r="E727073" i="1"/>
  <c r="E727072" i="1"/>
  <c r="E727071" i="1"/>
  <c r="E727070" i="1"/>
  <c r="E727069" i="1"/>
  <c r="E727068" i="1"/>
  <c r="E727067" i="1"/>
  <c r="E727066" i="1"/>
  <c r="E727065" i="1"/>
  <c r="E727064" i="1"/>
  <c r="E727063" i="1"/>
  <c r="E727062" i="1"/>
  <c r="E727061" i="1"/>
  <c r="E727060" i="1"/>
  <c r="E727059" i="1"/>
  <c r="E727058" i="1"/>
  <c r="E727057" i="1"/>
  <c r="E727056" i="1"/>
  <c r="E727055" i="1"/>
  <c r="E727054" i="1"/>
  <c r="E727053" i="1"/>
  <c r="E727052" i="1"/>
  <c r="E727051" i="1"/>
  <c r="E727050" i="1"/>
  <c r="E727049" i="1"/>
  <c r="E727048" i="1"/>
  <c r="E727047" i="1"/>
  <c r="E727046" i="1"/>
  <c r="E727045" i="1"/>
  <c r="E727044" i="1"/>
  <c r="E727043" i="1"/>
  <c r="E727042" i="1"/>
  <c r="E727041" i="1"/>
  <c r="E727040" i="1"/>
  <c r="E727039" i="1"/>
  <c r="E727038" i="1"/>
  <c r="E727037" i="1"/>
  <c r="E727036" i="1"/>
  <c r="E727035" i="1"/>
  <c r="E727034" i="1"/>
  <c r="E727033" i="1"/>
  <c r="E727032" i="1"/>
  <c r="E727031" i="1"/>
  <c r="E727030" i="1"/>
  <c r="E727029" i="1"/>
  <c r="E727028" i="1"/>
  <c r="E727027" i="1"/>
  <c r="E727026" i="1"/>
  <c r="E727025" i="1"/>
  <c r="E727024" i="1"/>
  <c r="E727023" i="1"/>
  <c r="E727022" i="1"/>
  <c r="E727021" i="1"/>
  <c r="E727020" i="1"/>
  <c r="E727019" i="1"/>
  <c r="E727018" i="1"/>
  <c r="E727017" i="1"/>
  <c r="E727016" i="1"/>
  <c r="E727015" i="1"/>
  <c r="E727014" i="1"/>
  <c r="E727013" i="1"/>
  <c r="E727012" i="1"/>
  <c r="E727011" i="1"/>
  <c r="E727010" i="1"/>
  <c r="E727009" i="1"/>
  <c r="E727008" i="1"/>
  <c r="E727007" i="1"/>
  <c r="E727006" i="1"/>
  <c r="E727005" i="1"/>
  <c r="E727004" i="1"/>
  <c r="E727003" i="1"/>
  <c r="E727002" i="1"/>
  <c r="E727001" i="1"/>
  <c r="E727000" i="1"/>
  <c r="E726999" i="1"/>
  <c r="E726998" i="1"/>
  <c r="E726997" i="1"/>
  <c r="E726996" i="1"/>
  <c r="E726995" i="1"/>
  <c r="E726994" i="1"/>
  <c r="E726993" i="1"/>
  <c r="E726992" i="1"/>
  <c r="E726991" i="1"/>
  <c r="E726990" i="1"/>
  <c r="E726989" i="1"/>
  <c r="E726988" i="1"/>
  <c r="E726987" i="1"/>
  <c r="E726986" i="1"/>
  <c r="E726985" i="1"/>
  <c r="E726984" i="1"/>
  <c r="E726983" i="1"/>
  <c r="E726982" i="1"/>
  <c r="E726981" i="1"/>
  <c r="E726980" i="1"/>
  <c r="E726979" i="1"/>
  <c r="E726978" i="1"/>
  <c r="E726977" i="1"/>
  <c r="E726976" i="1"/>
  <c r="E726975" i="1"/>
  <c r="E726974" i="1"/>
  <c r="E726973" i="1"/>
  <c r="E726972" i="1"/>
  <c r="E726971" i="1"/>
  <c r="E726970" i="1"/>
  <c r="E726969" i="1"/>
  <c r="E726968" i="1"/>
  <c r="E726967" i="1"/>
  <c r="E726966" i="1"/>
  <c r="E726965" i="1"/>
  <c r="E726964" i="1"/>
  <c r="E726963" i="1"/>
  <c r="E726962" i="1"/>
  <c r="E726961" i="1"/>
  <c r="E726960" i="1"/>
  <c r="E726959" i="1"/>
  <c r="E726958" i="1"/>
  <c r="E726957" i="1"/>
  <c r="E726956" i="1"/>
  <c r="E726955" i="1"/>
  <c r="E726954" i="1"/>
  <c r="E726953" i="1"/>
  <c r="E726952" i="1"/>
  <c r="E726951" i="1"/>
  <c r="E726950" i="1"/>
  <c r="E726949" i="1"/>
  <c r="E726948" i="1"/>
  <c r="E726947" i="1"/>
  <c r="E726946" i="1"/>
  <c r="E726945" i="1"/>
  <c r="E726944" i="1"/>
  <c r="E726943" i="1"/>
  <c r="E726942" i="1"/>
  <c r="E726941" i="1"/>
  <c r="E726940" i="1"/>
  <c r="E726939" i="1"/>
  <c r="E726938" i="1"/>
  <c r="E726937" i="1"/>
  <c r="E726936" i="1"/>
  <c r="E726935" i="1"/>
  <c r="E726934" i="1"/>
  <c r="E726933" i="1"/>
  <c r="E726932" i="1"/>
  <c r="E726931" i="1"/>
  <c r="E726930" i="1"/>
  <c r="E726929" i="1"/>
  <c r="E726928" i="1"/>
  <c r="E726927" i="1"/>
  <c r="E726926" i="1"/>
  <c r="E726925" i="1"/>
  <c r="E726924" i="1"/>
  <c r="E726923" i="1"/>
  <c r="E726922" i="1"/>
  <c r="E726921" i="1"/>
  <c r="E726920" i="1"/>
  <c r="E726919" i="1"/>
  <c r="E726918" i="1"/>
  <c r="E726917" i="1"/>
  <c r="E726916" i="1"/>
  <c r="E726915" i="1"/>
  <c r="E726914" i="1"/>
  <c r="E726913" i="1"/>
  <c r="E726912" i="1"/>
  <c r="E726911" i="1"/>
  <c r="E726910" i="1"/>
  <c r="E726909" i="1"/>
  <c r="E726908" i="1"/>
  <c r="E726907" i="1"/>
  <c r="E726906" i="1"/>
  <c r="E726905" i="1"/>
  <c r="E726904" i="1"/>
  <c r="E726903" i="1"/>
  <c r="E726902" i="1"/>
  <c r="E726901" i="1"/>
  <c r="E726900" i="1"/>
  <c r="E726899" i="1"/>
  <c r="E726898" i="1"/>
  <c r="E726897" i="1"/>
  <c r="E726896" i="1"/>
  <c r="E726895" i="1"/>
  <c r="E726894" i="1"/>
  <c r="E726893" i="1"/>
  <c r="E726892" i="1"/>
  <c r="E726891" i="1"/>
  <c r="E726890" i="1"/>
  <c r="E726889" i="1"/>
  <c r="E726888" i="1"/>
  <c r="E726887" i="1"/>
  <c r="E726886" i="1"/>
  <c r="E726885" i="1"/>
  <c r="E726884" i="1"/>
  <c r="E726883" i="1"/>
  <c r="E726882" i="1"/>
  <c r="E726881" i="1"/>
  <c r="E726880" i="1"/>
  <c r="E726879" i="1"/>
  <c r="E726878" i="1"/>
  <c r="E726877" i="1"/>
  <c r="E726876" i="1"/>
  <c r="E726875" i="1"/>
  <c r="E726874" i="1"/>
  <c r="E726873" i="1"/>
  <c r="E726872" i="1"/>
  <c r="E726871" i="1"/>
  <c r="E726870" i="1"/>
  <c r="E726869" i="1"/>
  <c r="E726868" i="1"/>
  <c r="E726867" i="1"/>
  <c r="E726866" i="1"/>
  <c r="E726865" i="1"/>
  <c r="E726864" i="1"/>
  <c r="E726863" i="1"/>
  <c r="E726862" i="1"/>
  <c r="E726861" i="1"/>
  <c r="E726860" i="1"/>
  <c r="E726859" i="1"/>
  <c r="E726858" i="1"/>
  <c r="E726857" i="1"/>
  <c r="E726856" i="1"/>
  <c r="E726855" i="1"/>
  <c r="E726854" i="1"/>
  <c r="E726853" i="1"/>
  <c r="E726852" i="1"/>
  <c r="E726851" i="1"/>
  <c r="E726850" i="1"/>
  <c r="E726849" i="1"/>
  <c r="E726848" i="1"/>
  <c r="E726847" i="1"/>
  <c r="E726846" i="1"/>
  <c r="E726845" i="1"/>
  <c r="E726844" i="1"/>
  <c r="E726843" i="1"/>
  <c r="E726842" i="1"/>
  <c r="E726841" i="1"/>
  <c r="E726840" i="1"/>
  <c r="E726839" i="1"/>
  <c r="E726838" i="1"/>
  <c r="E726837" i="1"/>
  <c r="E726836" i="1"/>
  <c r="E726835" i="1"/>
  <c r="E726834" i="1"/>
  <c r="E726833" i="1"/>
  <c r="E726832" i="1"/>
  <c r="E726831" i="1"/>
  <c r="E726830" i="1"/>
  <c r="E726829" i="1"/>
  <c r="E726828" i="1"/>
  <c r="E726827" i="1"/>
  <c r="E726826" i="1"/>
  <c r="E726825" i="1"/>
  <c r="E726824" i="1"/>
  <c r="E726823" i="1"/>
  <c r="E726822" i="1"/>
  <c r="E726821" i="1"/>
  <c r="E726820" i="1"/>
  <c r="E726819" i="1"/>
  <c r="E726818" i="1"/>
  <c r="E726817" i="1"/>
  <c r="E726816" i="1"/>
  <c r="E726815" i="1"/>
  <c r="E726814" i="1"/>
  <c r="E726813" i="1"/>
  <c r="E726812" i="1"/>
  <c r="E726811" i="1"/>
  <c r="E726810" i="1"/>
  <c r="E726809" i="1"/>
  <c r="E726808" i="1"/>
  <c r="E726807" i="1"/>
  <c r="E726806" i="1"/>
  <c r="E726805" i="1"/>
  <c r="E726804" i="1"/>
  <c r="E726803" i="1"/>
  <c r="E726802" i="1"/>
  <c r="E726801" i="1"/>
  <c r="E726800" i="1"/>
  <c r="E726799" i="1"/>
  <c r="E726798" i="1"/>
  <c r="E726797" i="1"/>
  <c r="E726796" i="1"/>
  <c r="E726795" i="1"/>
  <c r="E726794" i="1"/>
  <c r="E726793" i="1"/>
  <c r="E726792" i="1"/>
  <c r="E726791" i="1"/>
  <c r="E726790" i="1"/>
  <c r="E726789" i="1"/>
  <c r="E726788" i="1"/>
  <c r="E726787" i="1"/>
  <c r="E726786" i="1"/>
  <c r="E726785" i="1"/>
  <c r="E726784" i="1"/>
  <c r="E726783" i="1"/>
  <c r="E726782" i="1"/>
  <c r="E726781" i="1"/>
  <c r="E726780" i="1"/>
  <c r="E726779" i="1"/>
  <c r="E726778" i="1"/>
  <c r="E726777" i="1"/>
  <c r="E726776" i="1"/>
  <c r="E726775" i="1"/>
  <c r="E726774" i="1"/>
  <c r="E726773" i="1"/>
  <c r="E726772" i="1"/>
  <c r="E726771" i="1"/>
  <c r="E726770" i="1"/>
  <c r="E726769" i="1"/>
  <c r="E726768" i="1"/>
  <c r="E726767" i="1"/>
  <c r="E726766" i="1"/>
  <c r="E726765" i="1"/>
  <c r="E726764" i="1"/>
  <c r="E726763" i="1"/>
  <c r="E726762" i="1"/>
  <c r="E726761" i="1"/>
  <c r="E726760" i="1"/>
  <c r="E726759" i="1"/>
  <c r="E726758" i="1"/>
  <c r="E726757" i="1"/>
  <c r="E726756" i="1"/>
  <c r="E726755" i="1"/>
  <c r="E726754" i="1"/>
  <c r="E726753" i="1"/>
  <c r="E726752" i="1"/>
  <c r="E726751" i="1"/>
  <c r="E726750" i="1"/>
  <c r="E726749" i="1"/>
  <c r="E726748" i="1"/>
  <c r="E726747" i="1"/>
  <c r="E726746" i="1"/>
  <c r="E726745" i="1"/>
  <c r="E726744" i="1"/>
  <c r="E726743" i="1"/>
  <c r="E726742" i="1"/>
  <c r="E726741" i="1"/>
  <c r="E726740" i="1"/>
  <c r="E726739" i="1"/>
  <c r="E726738" i="1"/>
  <c r="E726737" i="1"/>
  <c r="E726736" i="1"/>
  <c r="E726735" i="1"/>
  <c r="E726734" i="1"/>
  <c r="E726733" i="1"/>
  <c r="E726732" i="1"/>
  <c r="E726731" i="1"/>
  <c r="E726730" i="1"/>
  <c r="E726729" i="1"/>
  <c r="E726728" i="1"/>
  <c r="E726727" i="1"/>
  <c r="E726726" i="1"/>
  <c r="E726725" i="1"/>
  <c r="E726724" i="1"/>
  <c r="E726723" i="1"/>
  <c r="E726722" i="1"/>
  <c r="E726721" i="1"/>
  <c r="E726720" i="1"/>
  <c r="E726719" i="1"/>
  <c r="E726718" i="1"/>
  <c r="E726717" i="1"/>
  <c r="E726716" i="1"/>
  <c r="E726715" i="1"/>
  <c r="E726714" i="1"/>
  <c r="E726713" i="1"/>
  <c r="E726712" i="1"/>
  <c r="E726711" i="1"/>
  <c r="E726710" i="1"/>
  <c r="E726709" i="1"/>
  <c r="E726708" i="1"/>
  <c r="E726707" i="1"/>
  <c r="E726706" i="1"/>
  <c r="E726705" i="1"/>
  <c r="E726704" i="1"/>
  <c r="E726703" i="1"/>
  <c r="E726702" i="1"/>
  <c r="E726701" i="1"/>
  <c r="E726700" i="1"/>
  <c r="E726699" i="1"/>
  <c r="E726698" i="1"/>
  <c r="E726697" i="1"/>
  <c r="E726696" i="1"/>
  <c r="E726695" i="1"/>
  <c r="E726694" i="1"/>
  <c r="E726693" i="1"/>
  <c r="E726692" i="1"/>
  <c r="E726691" i="1"/>
  <c r="E726690" i="1"/>
  <c r="E726689" i="1"/>
  <c r="E726688" i="1"/>
  <c r="E726687" i="1"/>
  <c r="E726686" i="1"/>
  <c r="E726685" i="1"/>
  <c r="E726684" i="1"/>
  <c r="E726683" i="1"/>
  <c r="E726682" i="1"/>
  <c r="E726681" i="1"/>
  <c r="E726680" i="1"/>
  <c r="E726679" i="1"/>
  <c r="E726678" i="1"/>
  <c r="E726677" i="1"/>
  <c r="E726676" i="1"/>
  <c r="E726675" i="1"/>
  <c r="E726674" i="1"/>
  <c r="E726673" i="1"/>
  <c r="E726672" i="1"/>
  <c r="E726671" i="1"/>
  <c r="E726670" i="1"/>
  <c r="E726669" i="1"/>
  <c r="E726668" i="1"/>
  <c r="E726667" i="1"/>
  <c r="E726666" i="1"/>
  <c r="E726665" i="1"/>
  <c r="E726664" i="1"/>
  <c r="E726663" i="1"/>
  <c r="E726662" i="1"/>
  <c r="E726661" i="1"/>
  <c r="E726660" i="1"/>
  <c r="E726659" i="1"/>
  <c r="E726658" i="1"/>
  <c r="E726657" i="1"/>
  <c r="E726656" i="1"/>
  <c r="E726655" i="1"/>
  <c r="E726654" i="1"/>
  <c r="E726653" i="1"/>
  <c r="E726652" i="1"/>
  <c r="E726651" i="1"/>
  <c r="E726650" i="1"/>
  <c r="E726649" i="1"/>
  <c r="E726648" i="1"/>
  <c r="E726647" i="1"/>
  <c r="E726646" i="1"/>
  <c r="E726645" i="1"/>
  <c r="E726644" i="1"/>
  <c r="E726643" i="1"/>
  <c r="E726642" i="1"/>
  <c r="E726641" i="1"/>
  <c r="E726640" i="1"/>
  <c r="E726639" i="1"/>
  <c r="E726638" i="1"/>
  <c r="E726637" i="1"/>
  <c r="E726636" i="1"/>
  <c r="E726635" i="1"/>
  <c r="E726634" i="1"/>
  <c r="E726633" i="1"/>
  <c r="E726632" i="1"/>
  <c r="E726631" i="1"/>
  <c r="E726630" i="1"/>
  <c r="E726629" i="1"/>
  <c r="E726628" i="1"/>
  <c r="E726627" i="1"/>
  <c r="E726626" i="1"/>
  <c r="E726625" i="1"/>
  <c r="E726624" i="1"/>
  <c r="E726623" i="1"/>
  <c r="E726622" i="1"/>
  <c r="E726621" i="1"/>
  <c r="E726620" i="1"/>
  <c r="E726619" i="1"/>
  <c r="E726618" i="1"/>
  <c r="E726617" i="1"/>
  <c r="E726616" i="1"/>
  <c r="E726615" i="1"/>
  <c r="E726614" i="1"/>
  <c r="E726613" i="1"/>
  <c r="E726612" i="1"/>
  <c r="E726611" i="1"/>
  <c r="E726610" i="1"/>
  <c r="E726609" i="1"/>
  <c r="E726608" i="1"/>
  <c r="E726607" i="1"/>
  <c r="E726606" i="1"/>
  <c r="E726605" i="1"/>
  <c r="E726604" i="1"/>
  <c r="E726603" i="1"/>
  <c r="E726602" i="1"/>
  <c r="E726601" i="1"/>
  <c r="E726600" i="1"/>
  <c r="E726599" i="1"/>
  <c r="E726598" i="1"/>
  <c r="E726597" i="1"/>
  <c r="E726596" i="1"/>
  <c r="E726595" i="1"/>
  <c r="E726594" i="1"/>
  <c r="E726593" i="1"/>
  <c r="E726592" i="1"/>
  <c r="E726591" i="1"/>
  <c r="E726590" i="1"/>
  <c r="E726589" i="1"/>
  <c r="E726588" i="1"/>
  <c r="E726587" i="1"/>
  <c r="E726586" i="1"/>
  <c r="E726585" i="1"/>
  <c r="E726584" i="1"/>
  <c r="E726583" i="1"/>
  <c r="E726582" i="1"/>
  <c r="E726581" i="1"/>
  <c r="E726580" i="1"/>
  <c r="E726579" i="1"/>
  <c r="E726578" i="1"/>
  <c r="E726577" i="1"/>
  <c r="E726576" i="1"/>
  <c r="E726575" i="1"/>
  <c r="E726574" i="1"/>
  <c r="E726573" i="1"/>
  <c r="E726572" i="1"/>
  <c r="E726571" i="1"/>
  <c r="E726570" i="1"/>
  <c r="E726569" i="1"/>
  <c r="E726568" i="1"/>
  <c r="E726567" i="1"/>
  <c r="E726566" i="1"/>
  <c r="E726565" i="1"/>
  <c r="E726564" i="1"/>
  <c r="E726563" i="1"/>
  <c r="E726562" i="1"/>
  <c r="E726561" i="1"/>
  <c r="E726560" i="1"/>
  <c r="E726559" i="1"/>
  <c r="E726558" i="1"/>
  <c r="E726557" i="1"/>
  <c r="E726556" i="1"/>
  <c r="E726555" i="1"/>
  <c r="E726554" i="1"/>
  <c r="E726553" i="1"/>
  <c r="E726552" i="1"/>
  <c r="E726551" i="1"/>
  <c r="E726550" i="1"/>
  <c r="E726549" i="1"/>
  <c r="E726548" i="1"/>
  <c r="E726547" i="1"/>
  <c r="E726546" i="1"/>
  <c r="E726545" i="1"/>
  <c r="E726544" i="1"/>
  <c r="E726543" i="1"/>
  <c r="E726542" i="1"/>
  <c r="E726541" i="1"/>
  <c r="E726540" i="1"/>
  <c r="E726539" i="1"/>
  <c r="E726538" i="1"/>
  <c r="E726537" i="1"/>
  <c r="E726536" i="1"/>
  <c r="E726535" i="1"/>
  <c r="E726534" i="1"/>
  <c r="E726533" i="1"/>
  <c r="E726532" i="1"/>
  <c r="E726531" i="1"/>
  <c r="E726530" i="1"/>
  <c r="E726529" i="1"/>
  <c r="E726528" i="1"/>
  <c r="E726527" i="1"/>
  <c r="E726526" i="1"/>
  <c r="E726525" i="1"/>
  <c r="E726524" i="1"/>
  <c r="E726523" i="1"/>
  <c r="E726522" i="1"/>
  <c r="E726521" i="1"/>
  <c r="E726520" i="1"/>
  <c r="E726519" i="1"/>
  <c r="E726518" i="1"/>
  <c r="E726517" i="1"/>
  <c r="E726516" i="1"/>
  <c r="E726515" i="1"/>
  <c r="E726514" i="1"/>
  <c r="E726513" i="1"/>
  <c r="E726512" i="1"/>
  <c r="E726511" i="1"/>
  <c r="E726510" i="1"/>
  <c r="E726509" i="1"/>
  <c r="E726508" i="1"/>
  <c r="E726507" i="1"/>
  <c r="E726506" i="1"/>
  <c r="E726505" i="1"/>
  <c r="E726504" i="1"/>
  <c r="E726503" i="1"/>
  <c r="E726502" i="1"/>
  <c r="E726501" i="1"/>
  <c r="E726500" i="1"/>
  <c r="E726499" i="1"/>
  <c r="E726498" i="1"/>
  <c r="E726497" i="1"/>
  <c r="E726496" i="1"/>
  <c r="E726495" i="1"/>
  <c r="E726494" i="1"/>
  <c r="E726493" i="1"/>
  <c r="E726492" i="1"/>
  <c r="E726491" i="1"/>
  <c r="E726490" i="1"/>
  <c r="E726489" i="1"/>
  <c r="E726488" i="1"/>
  <c r="E726487" i="1"/>
  <c r="E726486" i="1"/>
  <c r="E726485" i="1"/>
  <c r="E726484" i="1"/>
  <c r="E726483" i="1"/>
  <c r="E726482" i="1"/>
  <c r="E726481" i="1"/>
  <c r="E726480" i="1"/>
  <c r="E726479" i="1"/>
  <c r="E726478" i="1"/>
  <c r="E726477" i="1"/>
  <c r="E726476" i="1"/>
  <c r="E726475" i="1"/>
  <c r="E726474" i="1"/>
  <c r="E726473" i="1"/>
  <c r="E726472" i="1"/>
  <c r="E726471" i="1"/>
  <c r="E726470" i="1"/>
  <c r="E726469" i="1"/>
  <c r="E726468" i="1"/>
  <c r="E726467" i="1"/>
  <c r="E726466" i="1"/>
  <c r="E726465" i="1"/>
  <c r="E726464" i="1"/>
  <c r="E726463" i="1"/>
  <c r="E726462" i="1"/>
  <c r="E726461" i="1"/>
  <c r="E726460" i="1"/>
  <c r="E726459" i="1"/>
  <c r="E726458" i="1"/>
  <c r="E726457" i="1"/>
  <c r="E726456" i="1"/>
  <c r="E726455" i="1"/>
  <c r="E726454" i="1"/>
  <c r="E726453" i="1"/>
  <c r="E726452" i="1"/>
  <c r="E726451" i="1"/>
  <c r="E726450" i="1"/>
  <c r="E726449" i="1"/>
  <c r="E726448" i="1"/>
  <c r="E726447" i="1"/>
  <c r="E726446" i="1"/>
  <c r="E726445" i="1"/>
  <c r="E726444" i="1"/>
  <c r="E726443" i="1"/>
  <c r="E726442" i="1"/>
  <c r="E726441" i="1"/>
  <c r="E726440" i="1"/>
  <c r="E726439" i="1"/>
  <c r="E726438" i="1"/>
  <c r="E726437" i="1"/>
  <c r="E726436" i="1"/>
  <c r="E726435" i="1"/>
  <c r="E726434" i="1"/>
  <c r="E726433" i="1"/>
  <c r="E726432" i="1"/>
  <c r="E726431" i="1"/>
  <c r="E726430" i="1"/>
  <c r="E726429" i="1"/>
  <c r="E726428" i="1"/>
  <c r="E726427" i="1"/>
  <c r="E726426" i="1"/>
  <c r="E726425" i="1"/>
  <c r="E726424" i="1"/>
  <c r="E726423" i="1"/>
  <c r="E726422" i="1"/>
  <c r="E726421" i="1"/>
  <c r="E726420" i="1"/>
  <c r="E726419" i="1"/>
  <c r="E726418" i="1"/>
  <c r="E726417" i="1"/>
  <c r="E726416" i="1"/>
  <c r="E726415" i="1"/>
  <c r="E726414" i="1"/>
  <c r="E726413" i="1"/>
  <c r="E726412" i="1"/>
  <c r="E726411" i="1"/>
  <c r="E726410" i="1"/>
  <c r="E726409" i="1"/>
  <c r="E726408" i="1"/>
  <c r="E726407" i="1"/>
  <c r="E726406" i="1"/>
  <c r="E726405" i="1"/>
  <c r="E726404" i="1"/>
  <c r="E726403" i="1"/>
  <c r="E726402" i="1"/>
  <c r="E726401" i="1"/>
  <c r="E726400" i="1"/>
  <c r="E726399" i="1"/>
  <c r="E726398" i="1"/>
  <c r="E726397" i="1"/>
  <c r="E726396" i="1"/>
  <c r="E726395" i="1"/>
  <c r="E726394" i="1"/>
  <c r="E726393" i="1"/>
  <c r="E726392" i="1"/>
  <c r="E726391" i="1"/>
  <c r="E726390" i="1"/>
  <c r="E726389" i="1"/>
  <c r="E726388" i="1"/>
  <c r="E726387" i="1"/>
  <c r="E726386" i="1"/>
  <c r="E726385" i="1"/>
  <c r="E726384" i="1"/>
  <c r="E726383" i="1"/>
  <c r="E726382" i="1"/>
  <c r="E726381" i="1"/>
  <c r="E726380" i="1"/>
  <c r="E726379" i="1"/>
  <c r="E726378" i="1"/>
  <c r="E726377" i="1"/>
  <c r="E726376" i="1"/>
  <c r="E726375" i="1"/>
  <c r="E726374" i="1"/>
  <c r="E726373" i="1"/>
  <c r="E726372" i="1"/>
  <c r="E726371" i="1"/>
  <c r="E726370" i="1"/>
  <c r="E726369" i="1"/>
  <c r="E726368" i="1"/>
  <c r="E726367" i="1"/>
  <c r="E726366" i="1"/>
  <c r="E726365" i="1"/>
  <c r="E726364" i="1"/>
  <c r="E726363" i="1"/>
  <c r="E726362" i="1"/>
  <c r="E726361" i="1"/>
  <c r="E726360" i="1"/>
  <c r="E726359" i="1"/>
  <c r="E726358" i="1"/>
  <c r="E726357" i="1"/>
  <c r="E726356" i="1"/>
  <c r="E726355" i="1"/>
  <c r="E726354" i="1"/>
  <c r="E726353" i="1"/>
  <c r="E726352" i="1"/>
  <c r="E726351" i="1"/>
  <c r="E726350" i="1"/>
  <c r="E726349" i="1"/>
  <c r="E726348" i="1"/>
  <c r="E726347" i="1"/>
  <c r="E726346" i="1"/>
  <c r="E726345" i="1"/>
  <c r="E726344" i="1"/>
  <c r="E726343" i="1"/>
  <c r="E726342" i="1"/>
  <c r="E726341" i="1"/>
  <c r="E726340" i="1"/>
  <c r="E726339" i="1"/>
  <c r="E726338" i="1"/>
  <c r="E726337" i="1"/>
  <c r="E726336" i="1"/>
  <c r="E726335" i="1"/>
  <c r="E726334" i="1"/>
  <c r="E726333" i="1"/>
  <c r="E726332" i="1"/>
  <c r="E726331" i="1"/>
  <c r="E726330" i="1"/>
  <c r="E726329" i="1"/>
  <c r="E726328" i="1"/>
  <c r="E726327" i="1"/>
  <c r="E726326" i="1"/>
  <c r="E726325" i="1"/>
  <c r="E726324" i="1"/>
  <c r="E726323" i="1"/>
  <c r="E726322" i="1"/>
  <c r="E726321" i="1"/>
  <c r="E726320" i="1"/>
  <c r="E726319" i="1"/>
  <c r="E726318" i="1"/>
  <c r="E726317" i="1"/>
  <c r="E726316" i="1"/>
  <c r="E726315" i="1"/>
  <c r="E726314" i="1"/>
  <c r="E726313" i="1"/>
  <c r="E726312" i="1"/>
  <c r="E726311" i="1"/>
  <c r="E726310" i="1"/>
  <c r="E726309" i="1"/>
  <c r="E726308" i="1"/>
  <c r="E726307" i="1"/>
  <c r="E726306" i="1"/>
  <c r="E726305" i="1"/>
  <c r="E726304" i="1"/>
  <c r="E726303" i="1"/>
  <c r="E726302" i="1"/>
  <c r="E726301" i="1"/>
  <c r="E726300" i="1"/>
  <c r="E726299" i="1"/>
  <c r="E726298" i="1"/>
  <c r="E726297" i="1"/>
  <c r="E726296" i="1"/>
  <c r="E726295" i="1"/>
  <c r="E726294" i="1"/>
  <c r="E726293" i="1"/>
  <c r="E726292" i="1"/>
  <c r="E726291" i="1"/>
  <c r="E726290" i="1"/>
  <c r="E726289" i="1"/>
  <c r="E726288" i="1"/>
  <c r="E726287" i="1"/>
  <c r="E726286" i="1"/>
  <c r="E726285" i="1"/>
  <c r="E726284" i="1"/>
  <c r="E726283" i="1"/>
  <c r="E726282" i="1"/>
  <c r="E726281" i="1"/>
  <c r="E726280" i="1"/>
  <c r="E726279" i="1"/>
  <c r="E726278" i="1"/>
  <c r="E726277" i="1"/>
  <c r="E726276" i="1"/>
  <c r="E726275" i="1"/>
  <c r="E726274" i="1"/>
  <c r="E726273" i="1"/>
  <c r="E726272" i="1"/>
  <c r="E726271" i="1"/>
  <c r="E726270" i="1"/>
  <c r="E726269" i="1"/>
  <c r="E726268" i="1"/>
  <c r="E726267" i="1"/>
  <c r="E726266" i="1"/>
  <c r="E726265" i="1"/>
  <c r="E726264" i="1"/>
  <c r="E726263" i="1"/>
  <c r="E726262" i="1"/>
  <c r="E726261" i="1"/>
  <c r="E726260" i="1"/>
  <c r="E726259" i="1"/>
  <c r="E726258" i="1"/>
  <c r="E726257" i="1"/>
  <c r="E726256" i="1"/>
  <c r="E726255" i="1"/>
  <c r="E726254" i="1"/>
  <c r="E726253" i="1"/>
  <c r="E726252" i="1"/>
  <c r="E726251" i="1"/>
  <c r="E726250" i="1"/>
  <c r="E726249" i="1"/>
  <c r="E726248" i="1"/>
  <c r="E726247" i="1"/>
  <c r="E726246" i="1"/>
  <c r="E726245" i="1"/>
  <c r="E726244" i="1"/>
  <c r="E726243" i="1"/>
  <c r="E726242" i="1"/>
  <c r="E726241" i="1"/>
  <c r="E726240" i="1"/>
  <c r="E726239" i="1"/>
  <c r="E726238" i="1"/>
  <c r="E726237" i="1"/>
  <c r="E726236" i="1"/>
  <c r="E726235" i="1"/>
  <c r="E726234" i="1"/>
  <c r="E726233" i="1"/>
  <c r="E726232" i="1"/>
  <c r="E726231" i="1"/>
  <c r="E726230" i="1"/>
  <c r="E726229" i="1"/>
  <c r="E726228" i="1"/>
  <c r="E726227" i="1"/>
  <c r="E726226" i="1"/>
  <c r="E726225" i="1"/>
  <c r="E726224" i="1"/>
  <c r="E726223" i="1"/>
  <c r="E726222" i="1"/>
  <c r="E726221" i="1"/>
  <c r="E726220" i="1"/>
  <c r="E726219" i="1"/>
  <c r="E726218" i="1"/>
  <c r="E726217" i="1"/>
  <c r="E726216" i="1"/>
  <c r="E726215" i="1"/>
  <c r="E726214" i="1"/>
  <c r="E726213" i="1"/>
  <c r="E726212" i="1"/>
  <c r="E726211" i="1"/>
  <c r="E726210" i="1"/>
  <c r="E726209" i="1"/>
  <c r="E726208" i="1"/>
  <c r="E726207" i="1"/>
  <c r="E726206" i="1"/>
  <c r="E726205" i="1"/>
  <c r="E726204" i="1"/>
  <c r="E726203" i="1"/>
  <c r="E726202" i="1"/>
  <c r="E726201" i="1"/>
  <c r="E726200" i="1"/>
  <c r="E726199" i="1"/>
  <c r="E726198" i="1"/>
  <c r="E726197" i="1"/>
  <c r="E726196" i="1"/>
  <c r="E726195" i="1"/>
  <c r="E726194" i="1"/>
  <c r="E726193" i="1"/>
  <c r="E726192" i="1"/>
  <c r="E726191" i="1"/>
  <c r="E726190" i="1"/>
  <c r="E726189" i="1"/>
  <c r="E726188" i="1"/>
  <c r="E726187" i="1"/>
  <c r="E726186" i="1"/>
  <c r="E726185" i="1"/>
  <c r="E726184" i="1"/>
  <c r="E726183" i="1"/>
  <c r="E726182" i="1"/>
  <c r="E726181" i="1"/>
  <c r="E726180" i="1"/>
  <c r="E726179" i="1"/>
  <c r="E726178" i="1"/>
  <c r="E726177" i="1"/>
  <c r="E726176" i="1"/>
  <c r="E726175" i="1"/>
  <c r="E726174" i="1"/>
  <c r="E726173" i="1"/>
  <c r="E726172" i="1"/>
  <c r="E726171" i="1"/>
  <c r="E726170" i="1"/>
  <c r="E726169" i="1"/>
  <c r="E726168" i="1"/>
  <c r="E726167" i="1"/>
  <c r="E726166" i="1"/>
  <c r="E726165" i="1"/>
  <c r="E726164" i="1"/>
  <c r="E726163" i="1"/>
  <c r="E726162" i="1"/>
  <c r="E726161" i="1"/>
  <c r="E726160" i="1"/>
  <c r="E726159" i="1"/>
  <c r="E726158" i="1"/>
  <c r="E726157" i="1"/>
  <c r="E726156" i="1"/>
  <c r="E726155" i="1"/>
  <c r="E726154" i="1"/>
  <c r="E726153" i="1"/>
  <c r="E726152" i="1"/>
  <c r="E726151" i="1"/>
  <c r="E726150" i="1"/>
  <c r="E726149" i="1"/>
  <c r="E726148" i="1"/>
  <c r="E726147" i="1"/>
  <c r="E726146" i="1"/>
  <c r="E726145" i="1"/>
  <c r="E726144" i="1"/>
  <c r="E726143" i="1"/>
  <c r="E726142" i="1"/>
  <c r="E726141" i="1"/>
  <c r="E726140" i="1"/>
  <c r="E726139" i="1"/>
  <c r="E726138" i="1"/>
  <c r="E726137" i="1"/>
  <c r="E726136" i="1"/>
  <c r="E726135" i="1"/>
  <c r="E726134" i="1"/>
  <c r="E726133" i="1"/>
  <c r="E726132" i="1"/>
  <c r="E726131" i="1"/>
  <c r="E726130" i="1"/>
  <c r="E726129" i="1"/>
  <c r="E726128" i="1"/>
  <c r="E726127" i="1"/>
  <c r="E726126" i="1"/>
  <c r="E726125" i="1"/>
  <c r="E726124" i="1"/>
  <c r="E726123" i="1"/>
  <c r="E726122" i="1"/>
  <c r="E726121" i="1"/>
  <c r="E726120" i="1"/>
  <c r="E726119" i="1"/>
  <c r="E726118" i="1"/>
  <c r="E726117" i="1"/>
  <c r="E726116" i="1"/>
  <c r="E726115" i="1"/>
  <c r="E726114" i="1"/>
  <c r="E726113" i="1"/>
  <c r="E726112" i="1"/>
  <c r="E726111" i="1"/>
  <c r="E726110" i="1"/>
  <c r="E726109" i="1"/>
  <c r="E726108" i="1"/>
  <c r="E726107" i="1"/>
  <c r="E726106" i="1"/>
  <c r="E726105" i="1"/>
  <c r="E726104" i="1"/>
  <c r="E726103" i="1"/>
  <c r="E726102" i="1"/>
  <c r="E726101" i="1"/>
  <c r="E726100" i="1"/>
  <c r="E726099" i="1"/>
  <c r="E726098" i="1"/>
  <c r="E726097" i="1"/>
  <c r="E726096" i="1"/>
  <c r="E726095" i="1"/>
  <c r="E726094" i="1"/>
  <c r="E726093" i="1"/>
  <c r="E726092" i="1"/>
  <c r="E726091" i="1"/>
  <c r="E726090" i="1"/>
  <c r="E726089" i="1"/>
  <c r="E726088" i="1"/>
  <c r="E726087" i="1"/>
  <c r="E726086" i="1"/>
  <c r="E726085" i="1"/>
  <c r="E726084" i="1"/>
  <c r="E726083" i="1"/>
  <c r="E726082" i="1"/>
  <c r="E726081" i="1"/>
  <c r="E726080" i="1"/>
  <c r="E726079" i="1"/>
  <c r="E726078" i="1"/>
  <c r="E726077" i="1"/>
  <c r="E726076" i="1"/>
  <c r="E726075" i="1"/>
  <c r="E726074" i="1"/>
  <c r="E726073" i="1"/>
  <c r="E726072" i="1"/>
  <c r="E726071" i="1"/>
  <c r="E726070" i="1"/>
  <c r="E726069" i="1"/>
  <c r="E726068" i="1"/>
  <c r="E726067" i="1"/>
  <c r="E726066" i="1"/>
  <c r="E726065" i="1"/>
  <c r="E726064" i="1"/>
  <c r="E726063" i="1"/>
  <c r="E726062" i="1"/>
  <c r="E726061" i="1"/>
  <c r="E726060" i="1"/>
  <c r="E726059" i="1"/>
  <c r="E726058" i="1"/>
  <c r="E726057" i="1"/>
  <c r="E726056" i="1"/>
  <c r="E726055" i="1"/>
  <c r="E726054" i="1"/>
  <c r="E726053" i="1"/>
  <c r="E726052" i="1"/>
  <c r="E726051" i="1"/>
  <c r="E726050" i="1"/>
  <c r="E726049" i="1"/>
  <c r="E726048" i="1"/>
  <c r="E726047" i="1"/>
  <c r="E726046" i="1"/>
  <c r="E726045" i="1"/>
  <c r="E726044" i="1"/>
  <c r="E726043" i="1"/>
  <c r="E726042" i="1"/>
  <c r="E726041" i="1"/>
  <c r="E726040" i="1"/>
  <c r="E726039" i="1"/>
  <c r="E726038" i="1"/>
  <c r="E726037" i="1"/>
  <c r="E726036" i="1"/>
  <c r="E726035" i="1"/>
  <c r="E726034" i="1"/>
  <c r="E726033" i="1"/>
  <c r="E726032" i="1"/>
  <c r="E726031" i="1"/>
  <c r="E726030" i="1"/>
  <c r="E726029" i="1"/>
  <c r="E726028" i="1"/>
  <c r="E726027" i="1"/>
  <c r="E726026" i="1"/>
  <c r="E726025" i="1"/>
  <c r="E726024" i="1"/>
  <c r="E726023" i="1"/>
  <c r="E726022" i="1"/>
  <c r="E726021" i="1"/>
  <c r="E726020" i="1"/>
  <c r="E726019" i="1"/>
  <c r="E726018" i="1"/>
  <c r="E726017" i="1"/>
  <c r="E726016" i="1"/>
  <c r="E726015" i="1"/>
  <c r="E726014" i="1"/>
  <c r="E726013" i="1"/>
  <c r="E726012" i="1"/>
  <c r="E726011" i="1"/>
  <c r="E726010" i="1"/>
  <c r="E726009" i="1"/>
  <c r="E726008" i="1"/>
  <c r="E726007" i="1"/>
  <c r="E726006" i="1"/>
  <c r="E726005" i="1"/>
  <c r="E726004" i="1"/>
  <c r="E726003" i="1"/>
  <c r="E726002" i="1"/>
  <c r="E726001" i="1"/>
  <c r="E726000" i="1"/>
  <c r="E725999" i="1"/>
  <c r="E725998" i="1"/>
  <c r="E725997" i="1"/>
  <c r="E725996" i="1"/>
  <c r="E725995" i="1"/>
  <c r="E725994" i="1"/>
  <c r="E725993" i="1"/>
  <c r="E725992" i="1"/>
  <c r="E725991" i="1"/>
  <c r="E725990" i="1"/>
  <c r="E725989" i="1"/>
  <c r="E725988" i="1"/>
  <c r="E725987" i="1"/>
  <c r="E725986" i="1"/>
  <c r="E725985" i="1"/>
  <c r="E725984" i="1"/>
  <c r="E725983" i="1"/>
  <c r="E725982" i="1"/>
  <c r="E725981" i="1"/>
  <c r="E725980" i="1"/>
  <c r="E725979" i="1"/>
  <c r="E725978" i="1"/>
  <c r="E725977" i="1"/>
  <c r="E725976" i="1"/>
  <c r="E725975" i="1"/>
  <c r="E725974" i="1"/>
  <c r="E725973" i="1"/>
  <c r="E725972" i="1"/>
  <c r="E725971" i="1"/>
  <c r="E725970" i="1"/>
  <c r="E725969" i="1"/>
  <c r="E725968" i="1"/>
  <c r="E725967" i="1"/>
  <c r="E725966" i="1"/>
  <c r="E725965" i="1"/>
  <c r="E725964" i="1"/>
  <c r="E725963" i="1"/>
  <c r="E725962" i="1"/>
  <c r="E725961" i="1"/>
  <c r="E725960" i="1"/>
  <c r="E725959" i="1"/>
  <c r="E725958" i="1"/>
  <c r="E725957" i="1"/>
  <c r="E725956" i="1"/>
  <c r="E725955" i="1"/>
  <c r="E725954" i="1"/>
  <c r="E725953" i="1"/>
  <c r="E725952" i="1"/>
  <c r="E725951" i="1"/>
  <c r="E725950" i="1"/>
  <c r="E725949" i="1"/>
  <c r="E725948" i="1"/>
  <c r="E725947" i="1"/>
  <c r="E725946" i="1"/>
  <c r="E725945" i="1"/>
  <c r="E725944" i="1"/>
  <c r="E725943" i="1"/>
  <c r="E725942" i="1"/>
  <c r="E725941" i="1"/>
  <c r="E725940" i="1"/>
  <c r="E725939" i="1"/>
  <c r="E725938" i="1"/>
  <c r="E725937" i="1"/>
  <c r="E725936" i="1"/>
  <c r="E725935" i="1"/>
  <c r="E725934" i="1"/>
  <c r="E725933" i="1"/>
  <c r="E725932" i="1"/>
  <c r="E725931" i="1"/>
  <c r="E725930" i="1"/>
  <c r="E725929" i="1"/>
  <c r="E725928" i="1"/>
  <c r="E725927" i="1"/>
  <c r="E725926" i="1"/>
  <c r="E725925" i="1"/>
  <c r="E725924" i="1"/>
  <c r="E725923" i="1"/>
  <c r="E725922" i="1"/>
  <c r="E725921" i="1"/>
  <c r="E725920" i="1"/>
  <c r="E725919" i="1"/>
  <c r="E725918" i="1"/>
  <c r="E725917" i="1"/>
  <c r="E725916" i="1"/>
  <c r="E725915" i="1"/>
  <c r="E725914" i="1"/>
  <c r="E725913" i="1"/>
  <c r="E725912" i="1"/>
  <c r="E725911" i="1"/>
  <c r="E725910" i="1"/>
  <c r="E725909" i="1"/>
  <c r="E725908" i="1"/>
  <c r="E725907" i="1"/>
  <c r="E725906" i="1"/>
  <c r="E725905" i="1"/>
  <c r="E725904" i="1"/>
  <c r="E725903" i="1"/>
  <c r="E725902" i="1"/>
  <c r="E725901" i="1"/>
  <c r="E725900" i="1"/>
  <c r="E725899" i="1"/>
  <c r="E725898" i="1"/>
  <c r="E725897" i="1"/>
  <c r="E725896" i="1"/>
  <c r="E725895" i="1"/>
  <c r="E725894" i="1"/>
  <c r="E725893" i="1"/>
  <c r="E725892" i="1"/>
  <c r="E725891" i="1"/>
  <c r="E725890" i="1"/>
  <c r="E725889" i="1"/>
  <c r="E725888" i="1"/>
  <c r="E725887" i="1"/>
  <c r="E725886" i="1"/>
  <c r="E725885" i="1"/>
  <c r="E725884" i="1"/>
  <c r="E725883" i="1"/>
  <c r="E725882" i="1"/>
  <c r="E725881" i="1"/>
  <c r="E725880" i="1"/>
  <c r="E725879" i="1"/>
  <c r="E725878" i="1"/>
  <c r="E725877" i="1"/>
  <c r="E725876" i="1"/>
  <c r="E725875" i="1"/>
  <c r="E725874" i="1"/>
  <c r="E725873" i="1"/>
  <c r="E725872" i="1"/>
  <c r="E725871" i="1"/>
  <c r="E725870" i="1"/>
  <c r="E725869" i="1"/>
  <c r="E725868" i="1"/>
  <c r="E725867" i="1"/>
  <c r="E725866" i="1"/>
  <c r="E725865" i="1"/>
  <c r="E725864" i="1"/>
  <c r="E725863" i="1"/>
  <c r="E725862" i="1"/>
  <c r="E725861" i="1"/>
  <c r="E725860" i="1"/>
  <c r="E725859" i="1"/>
  <c r="E725858" i="1"/>
  <c r="E725857" i="1"/>
  <c r="E725856" i="1"/>
  <c r="E725855" i="1"/>
  <c r="E725854" i="1"/>
  <c r="E725853" i="1"/>
  <c r="E725852" i="1"/>
  <c r="E725851" i="1"/>
  <c r="E725850" i="1"/>
  <c r="E725849" i="1"/>
  <c r="E725848" i="1"/>
  <c r="E725847" i="1"/>
  <c r="E725846" i="1"/>
  <c r="E725845" i="1"/>
  <c r="E725844" i="1"/>
  <c r="E725843" i="1"/>
  <c r="E725842" i="1"/>
  <c r="E725841" i="1"/>
  <c r="E725840" i="1"/>
  <c r="E725839" i="1"/>
  <c r="E725838" i="1"/>
  <c r="E725837" i="1"/>
  <c r="E725836" i="1"/>
  <c r="E725835" i="1"/>
  <c r="E725834" i="1"/>
  <c r="E725833" i="1"/>
  <c r="E725832" i="1"/>
  <c r="E725831" i="1"/>
  <c r="E725830" i="1"/>
  <c r="E725829" i="1"/>
  <c r="E725828" i="1"/>
  <c r="E725827" i="1"/>
  <c r="E725826" i="1"/>
  <c r="E725825" i="1"/>
  <c r="E725824" i="1"/>
  <c r="E725823" i="1"/>
  <c r="E725822" i="1"/>
  <c r="E725821" i="1"/>
  <c r="E725820" i="1"/>
  <c r="E725819" i="1"/>
  <c r="E725818" i="1"/>
  <c r="E725817" i="1"/>
  <c r="E725816" i="1"/>
  <c r="E725815" i="1"/>
  <c r="E725814" i="1"/>
  <c r="E725813" i="1"/>
  <c r="E725812" i="1"/>
  <c r="E725811" i="1"/>
  <c r="E725810" i="1"/>
  <c r="E725809" i="1"/>
  <c r="E725808" i="1"/>
  <c r="E725807" i="1"/>
  <c r="E725806" i="1"/>
  <c r="E725805" i="1"/>
  <c r="E725804" i="1"/>
  <c r="E725803" i="1"/>
  <c r="E725802" i="1"/>
  <c r="E725801" i="1"/>
  <c r="E725800" i="1"/>
  <c r="E725799" i="1"/>
  <c r="E725798" i="1"/>
  <c r="E725797" i="1"/>
  <c r="E725796" i="1"/>
  <c r="E725795" i="1"/>
  <c r="E725794" i="1"/>
  <c r="E725793" i="1"/>
  <c r="E725792" i="1"/>
  <c r="E725791" i="1"/>
  <c r="E725790" i="1"/>
  <c r="E725789" i="1"/>
  <c r="E725788" i="1"/>
  <c r="E725787" i="1"/>
  <c r="E725786" i="1"/>
  <c r="E725785" i="1"/>
  <c r="E725784" i="1"/>
  <c r="E725783" i="1"/>
  <c r="E725782" i="1"/>
  <c r="E725781" i="1"/>
  <c r="E725780" i="1"/>
  <c r="E725779" i="1"/>
  <c r="E725778" i="1"/>
  <c r="E725777" i="1"/>
  <c r="E725776" i="1"/>
  <c r="E725775" i="1"/>
  <c r="E725774" i="1"/>
  <c r="E725773" i="1"/>
  <c r="E725772" i="1"/>
  <c r="E725771" i="1"/>
  <c r="E725770" i="1"/>
  <c r="E725769" i="1"/>
  <c r="E725768" i="1"/>
  <c r="E725767" i="1"/>
  <c r="E725766" i="1"/>
  <c r="E725765" i="1"/>
  <c r="E725764" i="1"/>
  <c r="E725763" i="1"/>
  <c r="E725762" i="1"/>
  <c r="E725761" i="1"/>
  <c r="E725760" i="1"/>
  <c r="E725759" i="1"/>
  <c r="E725758" i="1"/>
  <c r="E725757" i="1"/>
  <c r="E725756" i="1"/>
  <c r="E725755" i="1"/>
  <c r="E725754" i="1"/>
  <c r="E725753" i="1"/>
  <c r="E725752" i="1"/>
  <c r="E725751" i="1"/>
  <c r="E725750" i="1"/>
  <c r="E725749" i="1"/>
  <c r="E725748" i="1"/>
  <c r="E725747" i="1"/>
  <c r="E725746" i="1"/>
  <c r="E725745" i="1"/>
  <c r="E725744" i="1"/>
  <c r="E725743" i="1"/>
  <c r="E725742" i="1"/>
  <c r="E725741" i="1"/>
  <c r="E725740" i="1"/>
  <c r="E725739" i="1"/>
  <c r="E725738" i="1"/>
  <c r="E725737" i="1"/>
  <c r="E725736" i="1"/>
  <c r="E725735" i="1"/>
  <c r="E725734" i="1"/>
  <c r="E725733" i="1"/>
  <c r="E725732" i="1"/>
  <c r="E725731" i="1"/>
  <c r="E725730" i="1"/>
  <c r="E725729" i="1"/>
  <c r="E725728" i="1"/>
  <c r="E725727" i="1"/>
  <c r="E725726" i="1"/>
  <c r="E725725" i="1"/>
  <c r="E725724" i="1"/>
  <c r="E725723" i="1"/>
  <c r="E725722" i="1"/>
  <c r="E725721" i="1"/>
  <c r="E725720" i="1"/>
  <c r="E725719" i="1"/>
  <c r="E725718" i="1"/>
  <c r="E725717" i="1"/>
  <c r="E725716" i="1"/>
  <c r="E725715" i="1"/>
  <c r="E725714" i="1"/>
  <c r="E725713" i="1"/>
  <c r="E725712" i="1"/>
  <c r="E725711" i="1"/>
  <c r="E725710" i="1"/>
  <c r="E725709" i="1"/>
  <c r="E725708" i="1"/>
  <c r="E725707" i="1"/>
  <c r="E725706" i="1"/>
  <c r="E725705" i="1"/>
  <c r="E725704" i="1"/>
  <c r="E725703" i="1"/>
  <c r="E725702" i="1"/>
  <c r="E725701" i="1"/>
  <c r="E725700" i="1"/>
  <c r="E725699" i="1"/>
  <c r="E725698" i="1"/>
  <c r="E725697" i="1"/>
  <c r="E725696" i="1"/>
  <c r="E725695" i="1"/>
  <c r="E725694" i="1"/>
  <c r="E725693" i="1"/>
  <c r="E725692" i="1"/>
  <c r="E725691" i="1"/>
  <c r="E725690" i="1"/>
  <c r="E725689" i="1"/>
  <c r="E725688" i="1"/>
  <c r="E725687" i="1"/>
  <c r="E725686" i="1"/>
  <c r="E725685" i="1"/>
  <c r="E725684" i="1"/>
  <c r="E725683" i="1"/>
  <c r="E725682" i="1"/>
  <c r="E725681" i="1"/>
  <c r="E725680" i="1"/>
  <c r="E725679" i="1"/>
  <c r="E725678" i="1"/>
  <c r="E725677" i="1"/>
  <c r="E725676" i="1"/>
  <c r="E725675" i="1"/>
  <c r="E725674" i="1"/>
  <c r="E725673" i="1"/>
  <c r="E725672" i="1"/>
  <c r="E725671" i="1"/>
  <c r="E725670" i="1"/>
  <c r="E725669" i="1"/>
  <c r="E725668" i="1"/>
  <c r="E725667" i="1"/>
  <c r="E725666" i="1"/>
  <c r="E725665" i="1"/>
  <c r="E725664" i="1"/>
  <c r="E725663" i="1"/>
  <c r="E725662" i="1"/>
  <c r="E725661" i="1"/>
  <c r="E725660" i="1"/>
  <c r="E725659" i="1"/>
  <c r="E725658" i="1"/>
  <c r="E725657" i="1"/>
  <c r="E725656" i="1"/>
  <c r="E725655" i="1"/>
  <c r="E725654" i="1"/>
  <c r="E725653" i="1"/>
  <c r="E725652" i="1"/>
  <c r="E725651" i="1"/>
  <c r="E725650" i="1"/>
  <c r="E725649" i="1"/>
  <c r="E725648" i="1"/>
  <c r="E725647" i="1"/>
  <c r="E725646" i="1"/>
  <c r="E725645" i="1"/>
  <c r="E725644" i="1"/>
  <c r="E725643" i="1"/>
  <c r="E725642" i="1"/>
  <c r="E725641" i="1"/>
  <c r="E725640" i="1"/>
  <c r="E725639" i="1"/>
  <c r="E725638" i="1"/>
  <c r="E725637" i="1"/>
  <c r="E725636" i="1"/>
  <c r="E725635" i="1"/>
  <c r="E725634" i="1"/>
  <c r="E725633" i="1"/>
  <c r="E725632" i="1"/>
  <c r="E725631" i="1"/>
  <c r="E725630" i="1"/>
  <c r="E725629" i="1"/>
  <c r="E725628" i="1"/>
  <c r="E725627" i="1"/>
  <c r="E725626" i="1"/>
  <c r="E725625" i="1"/>
  <c r="E725624" i="1"/>
  <c r="E725623" i="1"/>
  <c r="E725622" i="1"/>
  <c r="E725621" i="1"/>
  <c r="E725620" i="1"/>
  <c r="E725619" i="1"/>
  <c r="E725618" i="1"/>
  <c r="E725617" i="1"/>
  <c r="E725616" i="1"/>
  <c r="E725615" i="1"/>
  <c r="E725614" i="1"/>
  <c r="E725613" i="1"/>
  <c r="E725612" i="1"/>
  <c r="E725611" i="1"/>
  <c r="E725610" i="1"/>
  <c r="E725609" i="1"/>
  <c r="E725608" i="1"/>
  <c r="E725607" i="1"/>
  <c r="E725606" i="1"/>
  <c r="E725605" i="1"/>
  <c r="E725604" i="1"/>
  <c r="E725603" i="1"/>
  <c r="E725602" i="1"/>
  <c r="E725601" i="1"/>
  <c r="E725600" i="1"/>
  <c r="E725599" i="1"/>
  <c r="E725598" i="1"/>
  <c r="E725597" i="1"/>
  <c r="E725596" i="1"/>
  <c r="E725595" i="1"/>
  <c r="E725594" i="1"/>
  <c r="E725593" i="1"/>
  <c r="E725592" i="1"/>
  <c r="E725591" i="1"/>
  <c r="E725590" i="1"/>
  <c r="E725589" i="1"/>
  <c r="E725588" i="1"/>
  <c r="E725587" i="1"/>
  <c r="E725586" i="1"/>
  <c r="E725585" i="1"/>
  <c r="E725584" i="1"/>
  <c r="E725583" i="1"/>
  <c r="E725582" i="1"/>
  <c r="E725581" i="1"/>
  <c r="E725580" i="1"/>
  <c r="E725579" i="1"/>
  <c r="E725578" i="1"/>
  <c r="E725577" i="1"/>
  <c r="E725576" i="1"/>
  <c r="E725575" i="1"/>
  <c r="E725574" i="1"/>
  <c r="E725573" i="1"/>
  <c r="E725572" i="1"/>
  <c r="E725571" i="1"/>
  <c r="E725570" i="1"/>
  <c r="E725569" i="1"/>
  <c r="E725568" i="1"/>
  <c r="E725567" i="1"/>
  <c r="E725566" i="1"/>
  <c r="E725565" i="1"/>
  <c r="E725564" i="1"/>
  <c r="E725563" i="1"/>
  <c r="E725562" i="1"/>
  <c r="E725561" i="1"/>
  <c r="E725560" i="1"/>
  <c r="E725559" i="1"/>
  <c r="E725558" i="1"/>
  <c r="E725557" i="1"/>
  <c r="E725556" i="1"/>
  <c r="E725555" i="1"/>
  <c r="E725554" i="1"/>
  <c r="E725553" i="1"/>
  <c r="E725552" i="1"/>
  <c r="E725551" i="1"/>
  <c r="E725550" i="1"/>
  <c r="E725549" i="1"/>
  <c r="E725548" i="1"/>
  <c r="E725547" i="1"/>
  <c r="E725546" i="1"/>
  <c r="E725545" i="1"/>
  <c r="E725544" i="1"/>
  <c r="E725543" i="1"/>
  <c r="E725542" i="1"/>
  <c r="E725541" i="1"/>
  <c r="E725540" i="1"/>
  <c r="E725539" i="1"/>
  <c r="E725538" i="1"/>
  <c r="E725537" i="1"/>
  <c r="E725536" i="1"/>
  <c r="E725535" i="1"/>
  <c r="E725534" i="1"/>
  <c r="E725533" i="1"/>
  <c r="E725532" i="1"/>
  <c r="E725531" i="1"/>
  <c r="E725530" i="1"/>
  <c r="E725529" i="1"/>
  <c r="E725528" i="1"/>
  <c r="E725527" i="1"/>
  <c r="E725526" i="1"/>
  <c r="E725525" i="1"/>
  <c r="E725524" i="1"/>
  <c r="E725523" i="1"/>
  <c r="E725522" i="1"/>
  <c r="E725521" i="1"/>
  <c r="E725520" i="1"/>
  <c r="E725519" i="1"/>
  <c r="E725518" i="1"/>
  <c r="E725517" i="1"/>
  <c r="E725516" i="1"/>
  <c r="E725515" i="1"/>
  <c r="E725514" i="1"/>
  <c r="E725513" i="1"/>
  <c r="E725512" i="1"/>
  <c r="E725511" i="1"/>
  <c r="E725510" i="1"/>
  <c r="E725509" i="1"/>
  <c r="E725508" i="1"/>
  <c r="E725507" i="1"/>
  <c r="E725506" i="1"/>
  <c r="E725505" i="1"/>
  <c r="E725504" i="1"/>
  <c r="E725503" i="1"/>
  <c r="E725502" i="1"/>
  <c r="E725501" i="1"/>
  <c r="E725500" i="1"/>
  <c r="E725499" i="1"/>
  <c r="E725498" i="1"/>
  <c r="E725497" i="1"/>
  <c r="E725496" i="1"/>
  <c r="E725495" i="1"/>
  <c r="E725494" i="1"/>
  <c r="E725493" i="1"/>
  <c r="E725492" i="1"/>
  <c r="E725491" i="1"/>
  <c r="E725490" i="1"/>
  <c r="E725489" i="1"/>
  <c r="E725488" i="1"/>
  <c r="E725487" i="1"/>
  <c r="E725486" i="1"/>
  <c r="E725485" i="1"/>
  <c r="E725484" i="1"/>
  <c r="E725483" i="1"/>
  <c r="E725482" i="1"/>
  <c r="E725481" i="1"/>
  <c r="E725480" i="1"/>
  <c r="E725479" i="1"/>
  <c r="E725478" i="1"/>
  <c r="E725477" i="1"/>
  <c r="E725476" i="1"/>
  <c r="E725475" i="1"/>
  <c r="E725474" i="1"/>
  <c r="E725473" i="1"/>
  <c r="E725472" i="1"/>
  <c r="E725471" i="1"/>
  <c r="E725470" i="1"/>
  <c r="E725469" i="1"/>
  <c r="E725468" i="1"/>
  <c r="E725467" i="1"/>
  <c r="E725466" i="1"/>
  <c r="E725465" i="1"/>
  <c r="E725464" i="1"/>
  <c r="E725463" i="1"/>
  <c r="E725462" i="1"/>
  <c r="E725461" i="1"/>
  <c r="E725460" i="1"/>
  <c r="E725459" i="1"/>
  <c r="E725458" i="1"/>
  <c r="E725457" i="1"/>
  <c r="E725456" i="1"/>
  <c r="E725455" i="1"/>
  <c r="E725454" i="1"/>
  <c r="E725453" i="1"/>
  <c r="E725452" i="1"/>
  <c r="E725451" i="1"/>
  <c r="E725450" i="1"/>
  <c r="E725449" i="1"/>
  <c r="E725448" i="1"/>
  <c r="E725447" i="1"/>
  <c r="E725446" i="1"/>
  <c r="E725445" i="1"/>
  <c r="E725444" i="1"/>
  <c r="E725443" i="1"/>
  <c r="E725442" i="1"/>
  <c r="E725441" i="1"/>
  <c r="E725440" i="1"/>
  <c r="E725439" i="1"/>
  <c r="E725438" i="1"/>
  <c r="E725437" i="1"/>
  <c r="E725436" i="1"/>
  <c r="E725435" i="1"/>
  <c r="E725434" i="1"/>
  <c r="E725433" i="1"/>
  <c r="E725432" i="1"/>
  <c r="E725431" i="1"/>
  <c r="E725430" i="1"/>
  <c r="E725429" i="1"/>
  <c r="E725428" i="1"/>
  <c r="E725427" i="1"/>
  <c r="E725426" i="1"/>
  <c r="E725425" i="1"/>
  <c r="E725424" i="1"/>
  <c r="E725423" i="1"/>
  <c r="E725422" i="1"/>
  <c r="E725421" i="1"/>
  <c r="E725420" i="1"/>
  <c r="E725419" i="1"/>
  <c r="E725418" i="1"/>
  <c r="E725417" i="1"/>
  <c r="E725416" i="1"/>
  <c r="E725415" i="1"/>
  <c r="E725414" i="1"/>
  <c r="E725413" i="1"/>
  <c r="E725412" i="1"/>
  <c r="E725411" i="1"/>
  <c r="E725410" i="1"/>
  <c r="E725409" i="1"/>
  <c r="E725408" i="1"/>
  <c r="E725407" i="1"/>
  <c r="E725406" i="1"/>
  <c r="E725405" i="1"/>
  <c r="E725404" i="1"/>
  <c r="E725403" i="1"/>
  <c r="E725402" i="1"/>
  <c r="E725401" i="1"/>
  <c r="E725400" i="1"/>
  <c r="E725399" i="1"/>
  <c r="E725398" i="1"/>
  <c r="E725397" i="1"/>
  <c r="E725396" i="1"/>
  <c r="E725395" i="1"/>
  <c r="E725394" i="1"/>
  <c r="E725393" i="1"/>
  <c r="E725392" i="1"/>
  <c r="E725391" i="1"/>
  <c r="E725390" i="1"/>
  <c r="E725389" i="1"/>
  <c r="E725388" i="1"/>
  <c r="E725387" i="1"/>
  <c r="E725386" i="1"/>
  <c r="E725385" i="1"/>
  <c r="E725384" i="1"/>
  <c r="E725383" i="1"/>
  <c r="E725382" i="1"/>
  <c r="E725381" i="1"/>
  <c r="E725380" i="1"/>
  <c r="E725379" i="1"/>
  <c r="E725378" i="1"/>
  <c r="E725377" i="1"/>
  <c r="E725376" i="1"/>
  <c r="E725375" i="1"/>
  <c r="E725374" i="1"/>
  <c r="E725373" i="1"/>
  <c r="E725372" i="1"/>
  <c r="E725371" i="1"/>
  <c r="E725370" i="1"/>
  <c r="E725369" i="1"/>
  <c r="E725368" i="1"/>
  <c r="E725367" i="1"/>
  <c r="E725366" i="1"/>
  <c r="E725365" i="1"/>
  <c r="E725364" i="1"/>
  <c r="E725363" i="1"/>
  <c r="E725362" i="1"/>
  <c r="E725361" i="1"/>
  <c r="E725360" i="1"/>
  <c r="E725359" i="1"/>
  <c r="E725358" i="1"/>
  <c r="E725357" i="1"/>
  <c r="E725356" i="1"/>
  <c r="E725355" i="1"/>
  <c r="E725354" i="1"/>
  <c r="E725353" i="1"/>
  <c r="E725352" i="1"/>
  <c r="E725351" i="1"/>
  <c r="E725350" i="1"/>
  <c r="E725349" i="1"/>
  <c r="E725348" i="1"/>
  <c r="E725347" i="1"/>
  <c r="E725346" i="1"/>
  <c r="E725345" i="1"/>
  <c r="E725344" i="1"/>
  <c r="E725343" i="1"/>
  <c r="E725342" i="1"/>
  <c r="E725341" i="1"/>
  <c r="E725340" i="1"/>
  <c r="E725339" i="1"/>
  <c r="E725338" i="1"/>
  <c r="E725337" i="1"/>
  <c r="E725336" i="1"/>
  <c r="E725335" i="1"/>
  <c r="E725334" i="1"/>
  <c r="E725333" i="1"/>
  <c r="E725332" i="1"/>
  <c r="E725331" i="1"/>
  <c r="E725330" i="1"/>
  <c r="E725329" i="1"/>
  <c r="E725328" i="1"/>
  <c r="E725327" i="1"/>
  <c r="E725326" i="1"/>
  <c r="E725325" i="1"/>
  <c r="E725324" i="1"/>
  <c r="E725323" i="1"/>
  <c r="E725322" i="1"/>
  <c r="E725321" i="1"/>
  <c r="E725320" i="1"/>
  <c r="E725319" i="1"/>
  <c r="E725318" i="1"/>
  <c r="E725317" i="1"/>
  <c r="E725316" i="1"/>
  <c r="E725315" i="1"/>
  <c r="E725314" i="1"/>
  <c r="E725313" i="1"/>
  <c r="E725312" i="1"/>
  <c r="E725311" i="1"/>
  <c r="E725310" i="1"/>
  <c r="E725309" i="1"/>
  <c r="E725308" i="1"/>
  <c r="E725307" i="1"/>
  <c r="E725306" i="1"/>
  <c r="E725305" i="1"/>
  <c r="E725304" i="1"/>
  <c r="E725303" i="1"/>
  <c r="E725302" i="1"/>
  <c r="E725301" i="1"/>
  <c r="E725300" i="1"/>
  <c r="E725299" i="1"/>
  <c r="E725298" i="1"/>
  <c r="E725297" i="1"/>
  <c r="E725296" i="1"/>
  <c r="E725295" i="1"/>
  <c r="E725294" i="1"/>
  <c r="E725293" i="1"/>
  <c r="E725292" i="1"/>
  <c r="E725291" i="1"/>
  <c r="E725290" i="1"/>
  <c r="E725289" i="1"/>
  <c r="E725288" i="1"/>
  <c r="E725287" i="1"/>
  <c r="E725286" i="1"/>
  <c r="E725285" i="1"/>
  <c r="E725284" i="1"/>
  <c r="E725283" i="1"/>
  <c r="E725282" i="1"/>
  <c r="E725281" i="1"/>
  <c r="E725280" i="1"/>
  <c r="E725279" i="1"/>
  <c r="E725278" i="1"/>
  <c r="E725277" i="1"/>
  <c r="E725276" i="1"/>
  <c r="E725275" i="1"/>
  <c r="E725274" i="1"/>
  <c r="E725273" i="1"/>
  <c r="E725272" i="1"/>
  <c r="E725271" i="1"/>
  <c r="E725270" i="1"/>
  <c r="E725269" i="1"/>
  <c r="E725268" i="1"/>
  <c r="E725267" i="1"/>
  <c r="E725266" i="1"/>
  <c r="E725265" i="1"/>
  <c r="E725264" i="1"/>
  <c r="E725263" i="1"/>
  <c r="E725262" i="1"/>
  <c r="E725261" i="1"/>
  <c r="E725260" i="1"/>
  <c r="E725259" i="1"/>
  <c r="E725258" i="1"/>
  <c r="E725257" i="1"/>
  <c r="E725256" i="1"/>
  <c r="E725255" i="1"/>
  <c r="E725254" i="1"/>
  <c r="E725253" i="1"/>
  <c r="E725252" i="1"/>
  <c r="E725251" i="1"/>
  <c r="E725250" i="1"/>
  <c r="E725249" i="1"/>
  <c r="E725248" i="1"/>
  <c r="E725247" i="1"/>
  <c r="E725246" i="1"/>
  <c r="E725245" i="1"/>
  <c r="E725244" i="1"/>
  <c r="E725243" i="1"/>
  <c r="E725242" i="1"/>
  <c r="E725241" i="1"/>
  <c r="E725240" i="1"/>
  <c r="E725239" i="1"/>
  <c r="E725238" i="1"/>
  <c r="E725237" i="1"/>
  <c r="E725236" i="1"/>
  <c r="E725235" i="1"/>
  <c r="E725234" i="1"/>
  <c r="E725233" i="1"/>
  <c r="E725232" i="1"/>
  <c r="E725231" i="1"/>
  <c r="E725230" i="1"/>
  <c r="E725229" i="1"/>
  <c r="E725228" i="1"/>
  <c r="E725227" i="1"/>
  <c r="E725226" i="1"/>
  <c r="E725225" i="1"/>
  <c r="E725224" i="1"/>
  <c r="E725223" i="1"/>
  <c r="E725222" i="1"/>
  <c r="E725221" i="1"/>
  <c r="E725220" i="1"/>
  <c r="E725219" i="1"/>
  <c r="E725218" i="1"/>
  <c r="E725217" i="1"/>
  <c r="E725216" i="1"/>
  <c r="E725215" i="1"/>
  <c r="E725214" i="1"/>
  <c r="E725213" i="1"/>
  <c r="E725212" i="1"/>
  <c r="E725211" i="1"/>
  <c r="E725210" i="1"/>
  <c r="E725209" i="1"/>
  <c r="E725208" i="1"/>
  <c r="E725207" i="1"/>
  <c r="E725206" i="1"/>
  <c r="E725205" i="1"/>
  <c r="E725204" i="1"/>
  <c r="E725203" i="1"/>
  <c r="E725202" i="1"/>
  <c r="E725201" i="1"/>
  <c r="E725200" i="1"/>
  <c r="E725199" i="1"/>
  <c r="E725198" i="1"/>
  <c r="E725197" i="1"/>
  <c r="E725196" i="1"/>
  <c r="E725195" i="1"/>
  <c r="E725194" i="1"/>
  <c r="E725193" i="1"/>
  <c r="E725192" i="1"/>
  <c r="E725191" i="1"/>
  <c r="E725190" i="1"/>
  <c r="E725189" i="1"/>
  <c r="E725188" i="1"/>
  <c r="E725187" i="1"/>
  <c r="E725186" i="1"/>
  <c r="E725185" i="1"/>
  <c r="E725184" i="1"/>
  <c r="E725183" i="1"/>
  <c r="E725182" i="1"/>
  <c r="E725181" i="1"/>
  <c r="E725180" i="1"/>
  <c r="E725179" i="1"/>
  <c r="E725178" i="1"/>
  <c r="E725177" i="1"/>
  <c r="E725176" i="1"/>
  <c r="E725175" i="1"/>
  <c r="E725174" i="1"/>
  <c r="E725173" i="1"/>
  <c r="E725172" i="1"/>
  <c r="E725171" i="1"/>
  <c r="E725170" i="1"/>
  <c r="E725169" i="1"/>
  <c r="E725168" i="1"/>
  <c r="E725167" i="1"/>
  <c r="E725166" i="1"/>
  <c r="E725165" i="1"/>
  <c r="E725164" i="1"/>
  <c r="E725163" i="1"/>
  <c r="E725162" i="1"/>
  <c r="E725161" i="1"/>
  <c r="E725160" i="1"/>
  <c r="E725159" i="1"/>
  <c r="E725158" i="1"/>
  <c r="E725157" i="1"/>
  <c r="E725156" i="1"/>
  <c r="E725155" i="1"/>
  <c r="E725154" i="1"/>
  <c r="E725153" i="1"/>
  <c r="E725152" i="1"/>
  <c r="E725151" i="1"/>
  <c r="E725150" i="1"/>
  <c r="E725149" i="1"/>
  <c r="E725148" i="1"/>
  <c r="E725147" i="1"/>
  <c r="E725146" i="1"/>
  <c r="E725145" i="1"/>
  <c r="E725144" i="1"/>
  <c r="E725143" i="1"/>
  <c r="E725142" i="1"/>
  <c r="E725141" i="1"/>
  <c r="E725140" i="1"/>
  <c r="E725139" i="1"/>
  <c r="E725138" i="1"/>
  <c r="E725137" i="1"/>
  <c r="E725136" i="1"/>
  <c r="E725135" i="1"/>
  <c r="E725134" i="1"/>
  <c r="E725133" i="1"/>
  <c r="E725132" i="1"/>
  <c r="E725131" i="1"/>
  <c r="E725130" i="1"/>
  <c r="E725129" i="1"/>
  <c r="E725128" i="1"/>
  <c r="E725127" i="1"/>
  <c r="E725126" i="1"/>
  <c r="E725125" i="1"/>
  <c r="E725124" i="1"/>
  <c r="E725123" i="1"/>
  <c r="E725122" i="1"/>
  <c r="E725121" i="1"/>
  <c r="E725120" i="1"/>
  <c r="E725119" i="1"/>
  <c r="E725118" i="1"/>
  <c r="E725117" i="1"/>
  <c r="E725116" i="1"/>
  <c r="E725115" i="1"/>
  <c r="E725114" i="1"/>
  <c r="E725113" i="1"/>
  <c r="E725112" i="1"/>
  <c r="E725111" i="1"/>
  <c r="E725110" i="1"/>
  <c r="E725109" i="1"/>
  <c r="E725108" i="1"/>
  <c r="E725107" i="1"/>
  <c r="E725106" i="1"/>
  <c r="E725105" i="1"/>
  <c r="E725104" i="1"/>
  <c r="E725103" i="1"/>
  <c r="E725102" i="1"/>
  <c r="E725101" i="1"/>
  <c r="E725100" i="1"/>
  <c r="E725099" i="1"/>
  <c r="E725098" i="1"/>
  <c r="E725097" i="1"/>
  <c r="E725096" i="1"/>
  <c r="E725095" i="1"/>
  <c r="E725094" i="1"/>
  <c r="E725093" i="1"/>
  <c r="E725092" i="1"/>
  <c r="E725091" i="1"/>
  <c r="E725090" i="1"/>
  <c r="E725089" i="1"/>
  <c r="E725088" i="1"/>
  <c r="E725087" i="1"/>
  <c r="E725086" i="1"/>
  <c r="E725085" i="1"/>
  <c r="E725084" i="1"/>
  <c r="E725083" i="1"/>
  <c r="E725082" i="1"/>
  <c r="E725081" i="1"/>
  <c r="E725080" i="1"/>
  <c r="E725079" i="1"/>
  <c r="E725078" i="1"/>
  <c r="E725077" i="1"/>
  <c r="E725076" i="1"/>
  <c r="E725075" i="1"/>
  <c r="E725074" i="1"/>
  <c r="E725073" i="1"/>
  <c r="E725072" i="1"/>
  <c r="E725071" i="1"/>
  <c r="E725070" i="1"/>
  <c r="E725069" i="1"/>
  <c r="E725068" i="1"/>
  <c r="E725067" i="1"/>
  <c r="E725066" i="1"/>
  <c r="E725065" i="1"/>
  <c r="E725064" i="1"/>
  <c r="E725063" i="1"/>
  <c r="E725062" i="1"/>
  <c r="E725061" i="1"/>
  <c r="E725060" i="1"/>
  <c r="E725059" i="1"/>
  <c r="E725058" i="1"/>
  <c r="E725057" i="1"/>
  <c r="E725056" i="1"/>
  <c r="E725055" i="1"/>
  <c r="E725054" i="1"/>
  <c r="E725053" i="1"/>
  <c r="E725052" i="1"/>
  <c r="E725051" i="1"/>
  <c r="E725050" i="1"/>
  <c r="E725049" i="1"/>
  <c r="E725048" i="1"/>
  <c r="E725047" i="1"/>
  <c r="E725046" i="1"/>
  <c r="E725045" i="1"/>
  <c r="E725044" i="1"/>
  <c r="E725043" i="1"/>
  <c r="E725042" i="1"/>
  <c r="E725041" i="1"/>
  <c r="E725040" i="1"/>
  <c r="E725039" i="1"/>
  <c r="E725038" i="1"/>
  <c r="E725037" i="1"/>
  <c r="E725036" i="1"/>
  <c r="E725035" i="1"/>
  <c r="E725034" i="1"/>
  <c r="E725033" i="1"/>
  <c r="E725032" i="1"/>
  <c r="E725031" i="1"/>
  <c r="E725030" i="1"/>
  <c r="E725029" i="1"/>
  <c r="E725028" i="1"/>
  <c r="E725027" i="1"/>
  <c r="E725026" i="1"/>
  <c r="E725025" i="1"/>
  <c r="E725024" i="1"/>
  <c r="E725023" i="1"/>
  <c r="E725022" i="1"/>
  <c r="E725021" i="1"/>
  <c r="E725020" i="1"/>
  <c r="E725019" i="1"/>
  <c r="E725018" i="1"/>
  <c r="E725017" i="1"/>
  <c r="E725016" i="1"/>
  <c r="E725015" i="1"/>
  <c r="E725014" i="1"/>
  <c r="E725013" i="1"/>
  <c r="E725012" i="1"/>
  <c r="E725011" i="1"/>
  <c r="E725010" i="1"/>
  <c r="E725009" i="1"/>
  <c r="E725008" i="1"/>
  <c r="E725007" i="1"/>
  <c r="E725006" i="1"/>
  <c r="E725005" i="1"/>
  <c r="E725004" i="1"/>
  <c r="E725003" i="1"/>
  <c r="E725002" i="1"/>
  <c r="E725001" i="1"/>
  <c r="E725000" i="1"/>
  <c r="E724999" i="1"/>
  <c r="E724998" i="1"/>
  <c r="E724997" i="1"/>
  <c r="E724996" i="1"/>
  <c r="E724995" i="1"/>
  <c r="E724994" i="1"/>
  <c r="E724993" i="1"/>
  <c r="E724992" i="1"/>
  <c r="E724991" i="1"/>
  <c r="E724990" i="1"/>
  <c r="E724989" i="1"/>
  <c r="E724988" i="1"/>
  <c r="E724987" i="1"/>
  <c r="E724986" i="1"/>
  <c r="E724985" i="1"/>
  <c r="E724984" i="1"/>
  <c r="E724983" i="1"/>
  <c r="E724982" i="1"/>
  <c r="E724981" i="1"/>
  <c r="E724980" i="1"/>
  <c r="E724979" i="1"/>
  <c r="E724978" i="1"/>
  <c r="E724977" i="1"/>
  <c r="E724976" i="1"/>
  <c r="E724975" i="1"/>
  <c r="E724974" i="1"/>
  <c r="E724973" i="1"/>
  <c r="E724972" i="1"/>
  <c r="E724971" i="1"/>
  <c r="E724970" i="1"/>
  <c r="E724969" i="1"/>
  <c r="E724968" i="1"/>
  <c r="E724967" i="1"/>
  <c r="E724966" i="1"/>
  <c r="E724965" i="1"/>
  <c r="E724964" i="1"/>
  <c r="E724963" i="1"/>
  <c r="E724962" i="1"/>
  <c r="E724961" i="1"/>
  <c r="E724960" i="1"/>
  <c r="E724959" i="1"/>
  <c r="E724958" i="1"/>
  <c r="E724957" i="1"/>
  <c r="E724956" i="1"/>
  <c r="E724955" i="1"/>
  <c r="E724954" i="1"/>
  <c r="E724953" i="1"/>
  <c r="E724952" i="1"/>
  <c r="E724951" i="1"/>
  <c r="E724950" i="1"/>
  <c r="E724949" i="1"/>
  <c r="E724948" i="1"/>
  <c r="E724947" i="1"/>
  <c r="E724946" i="1"/>
  <c r="E724945" i="1"/>
  <c r="E724944" i="1"/>
  <c r="E724943" i="1"/>
  <c r="E724942" i="1"/>
  <c r="E724941" i="1"/>
  <c r="E724940" i="1"/>
  <c r="E724939" i="1"/>
  <c r="E724938" i="1"/>
  <c r="E724937" i="1"/>
  <c r="E724936" i="1"/>
  <c r="E724935" i="1"/>
  <c r="E724934" i="1"/>
  <c r="E724933" i="1"/>
  <c r="E724932" i="1"/>
  <c r="E724931" i="1"/>
  <c r="E724930" i="1"/>
  <c r="E724929" i="1"/>
  <c r="E724928" i="1"/>
  <c r="E724927" i="1"/>
  <c r="E724926" i="1"/>
  <c r="E724925" i="1"/>
  <c r="E724924" i="1"/>
  <c r="E724923" i="1"/>
  <c r="E724922" i="1"/>
  <c r="E724921" i="1"/>
  <c r="E724920" i="1"/>
  <c r="E724919" i="1"/>
  <c r="E724918" i="1"/>
  <c r="E724917" i="1"/>
  <c r="E724916" i="1"/>
  <c r="E724915" i="1"/>
  <c r="E724914" i="1"/>
  <c r="E724913" i="1"/>
  <c r="E724912" i="1"/>
  <c r="E724911" i="1"/>
  <c r="E724910" i="1"/>
  <c r="E724909" i="1"/>
  <c r="E724908" i="1"/>
  <c r="E724907" i="1"/>
  <c r="E724906" i="1"/>
  <c r="E724905" i="1"/>
  <c r="E724904" i="1"/>
  <c r="E724903" i="1"/>
  <c r="E724902" i="1"/>
  <c r="E724901" i="1"/>
  <c r="E724900" i="1"/>
  <c r="E724899" i="1"/>
  <c r="E724898" i="1"/>
  <c r="E724897" i="1"/>
  <c r="E724896" i="1"/>
  <c r="E724895" i="1"/>
  <c r="E724894" i="1"/>
  <c r="E724893" i="1"/>
  <c r="E724892" i="1"/>
  <c r="E724891" i="1"/>
  <c r="E724890" i="1"/>
  <c r="E724889" i="1"/>
  <c r="E724888" i="1"/>
  <c r="E724887" i="1"/>
  <c r="E724886" i="1"/>
  <c r="E724885" i="1"/>
  <c r="E724884" i="1"/>
  <c r="E724883" i="1"/>
  <c r="E724882" i="1"/>
  <c r="E724881" i="1"/>
  <c r="E724880" i="1"/>
  <c r="E724879" i="1"/>
  <c r="E724878" i="1"/>
  <c r="E724877" i="1"/>
  <c r="E724876" i="1"/>
  <c r="E724875" i="1"/>
  <c r="E724874" i="1"/>
  <c r="E724873" i="1"/>
  <c r="E724872" i="1"/>
  <c r="E724871" i="1"/>
  <c r="E724870" i="1"/>
  <c r="E724869" i="1"/>
  <c r="E724868" i="1"/>
  <c r="E724867" i="1"/>
  <c r="E724866" i="1"/>
  <c r="E724865" i="1"/>
  <c r="E724864" i="1"/>
  <c r="E724863" i="1"/>
  <c r="E724862" i="1"/>
  <c r="E724861" i="1"/>
  <c r="E724860" i="1"/>
  <c r="E724859" i="1"/>
  <c r="E724858" i="1"/>
  <c r="E724857" i="1"/>
  <c r="E724856" i="1"/>
  <c r="E724855" i="1"/>
  <c r="E724854" i="1"/>
  <c r="E724853" i="1"/>
  <c r="E724852" i="1"/>
  <c r="E724851" i="1"/>
  <c r="E724850" i="1"/>
  <c r="E724849" i="1"/>
  <c r="E724848" i="1"/>
  <c r="E724847" i="1"/>
  <c r="E724846" i="1"/>
  <c r="E724845" i="1"/>
  <c r="E724844" i="1"/>
  <c r="E724843" i="1"/>
  <c r="E724842" i="1"/>
  <c r="E724841" i="1"/>
  <c r="E724840" i="1"/>
  <c r="E724839" i="1"/>
  <c r="E724838" i="1"/>
  <c r="E724837" i="1"/>
  <c r="E724836" i="1"/>
  <c r="E724835" i="1"/>
  <c r="E724834" i="1"/>
  <c r="E724833" i="1"/>
  <c r="E724832" i="1"/>
  <c r="E724831" i="1"/>
  <c r="E724830" i="1"/>
  <c r="E724829" i="1"/>
  <c r="E724828" i="1"/>
  <c r="E724827" i="1"/>
  <c r="E724826" i="1"/>
  <c r="E724825" i="1"/>
  <c r="E724824" i="1"/>
  <c r="E724823" i="1"/>
  <c r="E724822" i="1"/>
  <c r="E724821" i="1"/>
  <c r="E724820" i="1"/>
  <c r="E724819" i="1"/>
  <c r="E724818" i="1"/>
  <c r="E724817" i="1"/>
  <c r="E724816" i="1"/>
  <c r="E724815" i="1"/>
  <c r="E724814" i="1"/>
  <c r="E724813" i="1"/>
  <c r="E724812" i="1"/>
  <c r="E724811" i="1"/>
  <c r="E724810" i="1"/>
  <c r="E724809" i="1"/>
  <c r="E724808" i="1"/>
  <c r="E724807" i="1"/>
  <c r="E724806" i="1"/>
  <c r="E724805" i="1"/>
  <c r="E724804" i="1"/>
  <c r="E724803" i="1"/>
  <c r="E724802" i="1"/>
  <c r="E724801" i="1"/>
  <c r="E724800" i="1"/>
  <c r="E724799" i="1"/>
  <c r="E724798" i="1"/>
  <c r="E724797" i="1"/>
  <c r="E724796" i="1"/>
  <c r="E724795" i="1"/>
  <c r="E724794" i="1"/>
  <c r="E724793" i="1"/>
  <c r="E724792" i="1"/>
  <c r="E724791" i="1"/>
  <c r="E724790" i="1"/>
  <c r="E724789" i="1"/>
  <c r="E724788" i="1"/>
  <c r="E724787" i="1"/>
  <c r="E724786" i="1"/>
  <c r="E724785" i="1"/>
  <c r="E724784" i="1"/>
  <c r="E724783" i="1"/>
  <c r="E724782" i="1"/>
  <c r="E724781" i="1"/>
  <c r="E724780" i="1"/>
  <c r="E724779" i="1"/>
  <c r="E724778" i="1"/>
  <c r="E724777" i="1"/>
  <c r="E724776" i="1"/>
  <c r="E724775" i="1"/>
  <c r="E724774" i="1"/>
  <c r="E724773" i="1"/>
  <c r="E724772" i="1"/>
  <c r="E724771" i="1"/>
  <c r="E724770" i="1"/>
  <c r="E724769" i="1"/>
  <c r="E724768" i="1"/>
  <c r="E724767" i="1"/>
  <c r="E724766" i="1"/>
  <c r="E724765" i="1"/>
  <c r="E724764" i="1"/>
  <c r="E724763" i="1"/>
  <c r="E724762" i="1"/>
  <c r="E724761" i="1"/>
  <c r="E724760" i="1"/>
  <c r="E724759" i="1"/>
  <c r="E724758" i="1"/>
  <c r="E724757" i="1"/>
  <c r="E724756" i="1"/>
  <c r="E724755" i="1"/>
  <c r="E724754" i="1"/>
  <c r="E724753" i="1"/>
  <c r="E724752" i="1"/>
  <c r="E724751" i="1"/>
  <c r="E724750" i="1"/>
  <c r="E724749" i="1"/>
  <c r="E724748" i="1"/>
  <c r="E724747" i="1"/>
  <c r="E724746" i="1"/>
  <c r="E724745" i="1"/>
  <c r="E724744" i="1"/>
  <c r="E724743" i="1"/>
  <c r="E724742" i="1"/>
  <c r="E724741" i="1"/>
  <c r="E724740" i="1"/>
  <c r="E724739" i="1"/>
  <c r="E724738" i="1"/>
  <c r="E724737" i="1"/>
  <c r="E724736" i="1"/>
  <c r="E724735" i="1"/>
  <c r="E724734" i="1"/>
  <c r="E724733" i="1"/>
  <c r="E724732" i="1"/>
  <c r="E724731" i="1"/>
  <c r="E724730" i="1"/>
  <c r="E724729" i="1"/>
  <c r="E724728" i="1"/>
  <c r="E724727" i="1"/>
  <c r="E724726" i="1"/>
  <c r="E724725" i="1"/>
  <c r="E724724" i="1"/>
  <c r="E724723" i="1"/>
  <c r="E724722" i="1"/>
  <c r="E724721" i="1"/>
  <c r="E724720" i="1"/>
  <c r="E724719" i="1"/>
  <c r="E724718" i="1"/>
  <c r="E724717" i="1"/>
  <c r="E724716" i="1"/>
  <c r="E724715" i="1"/>
  <c r="E724714" i="1"/>
  <c r="E724713" i="1"/>
  <c r="E724712" i="1"/>
  <c r="E724711" i="1"/>
  <c r="E724710" i="1"/>
  <c r="E724709" i="1"/>
  <c r="E724708" i="1"/>
  <c r="E724707" i="1"/>
  <c r="E724706" i="1"/>
  <c r="E724705" i="1"/>
  <c r="E724704" i="1"/>
  <c r="E724703" i="1"/>
  <c r="E724702" i="1"/>
  <c r="E724701" i="1"/>
  <c r="E724700" i="1"/>
  <c r="E724699" i="1"/>
  <c r="E724698" i="1"/>
  <c r="E724697" i="1"/>
  <c r="E724696" i="1"/>
  <c r="E724695" i="1"/>
  <c r="E724694" i="1"/>
  <c r="E724693" i="1"/>
  <c r="E724692" i="1"/>
  <c r="E724691" i="1"/>
  <c r="E724690" i="1"/>
  <c r="E724689" i="1"/>
  <c r="E724688" i="1"/>
  <c r="E724687" i="1"/>
  <c r="E724686" i="1"/>
  <c r="E724685" i="1"/>
  <c r="E724684" i="1"/>
  <c r="E724683" i="1"/>
  <c r="E724682" i="1"/>
  <c r="E724681" i="1"/>
  <c r="E724680" i="1"/>
  <c r="E724679" i="1"/>
  <c r="E724678" i="1"/>
  <c r="E724677" i="1"/>
  <c r="E724676" i="1"/>
  <c r="E724675" i="1"/>
  <c r="E724674" i="1"/>
  <c r="E724673" i="1"/>
  <c r="E724672" i="1"/>
  <c r="E724671" i="1"/>
  <c r="E724670" i="1"/>
  <c r="E724669" i="1"/>
  <c r="E724668" i="1"/>
  <c r="E724667" i="1"/>
  <c r="E724666" i="1"/>
  <c r="E724665" i="1"/>
  <c r="E724664" i="1"/>
  <c r="E724663" i="1"/>
  <c r="E724662" i="1"/>
  <c r="E724661" i="1"/>
  <c r="E724660" i="1"/>
  <c r="E724659" i="1"/>
  <c r="E724658" i="1"/>
  <c r="E724657" i="1"/>
  <c r="E724656" i="1"/>
  <c r="E724655" i="1"/>
  <c r="E724654" i="1"/>
  <c r="E724653" i="1"/>
  <c r="E724652" i="1"/>
  <c r="E724651" i="1"/>
  <c r="E724650" i="1"/>
  <c r="E724649" i="1"/>
  <c r="E724648" i="1"/>
  <c r="E724647" i="1"/>
  <c r="E724646" i="1"/>
  <c r="E724645" i="1"/>
  <c r="E724644" i="1"/>
  <c r="E724643" i="1"/>
  <c r="E724642" i="1"/>
  <c r="E724641" i="1"/>
  <c r="E724640" i="1"/>
  <c r="E724639" i="1"/>
  <c r="E724638" i="1"/>
  <c r="E724637" i="1"/>
  <c r="E724636" i="1"/>
  <c r="E724635" i="1"/>
  <c r="E724634" i="1"/>
  <c r="E724633" i="1"/>
  <c r="E724632" i="1"/>
  <c r="E724631" i="1"/>
  <c r="E724630" i="1"/>
  <c r="E724629" i="1"/>
  <c r="E724628" i="1"/>
  <c r="E724627" i="1"/>
  <c r="E724626" i="1"/>
  <c r="E724625" i="1"/>
  <c r="E724624" i="1"/>
  <c r="E724623" i="1"/>
  <c r="E724622" i="1"/>
  <c r="E724621" i="1"/>
  <c r="E724620" i="1"/>
  <c r="E724619" i="1"/>
  <c r="E724618" i="1"/>
  <c r="E724617" i="1"/>
  <c r="E724616" i="1"/>
  <c r="E724615" i="1"/>
  <c r="E724614" i="1"/>
  <c r="E724613" i="1"/>
  <c r="E724612" i="1"/>
  <c r="E724611" i="1"/>
  <c r="E724610" i="1"/>
  <c r="E724609" i="1"/>
  <c r="E724608" i="1"/>
  <c r="E724607" i="1"/>
  <c r="E724606" i="1"/>
  <c r="E724605" i="1"/>
  <c r="E724604" i="1"/>
  <c r="E724603" i="1"/>
  <c r="E724602" i="1"/>
  <c r="E724601" i="1"/>
  <c r="E724600" i="1"/>
  <c r="E724599" i="1"/>
  <c r="E724598" i="1"/>
  <c r="E724597" i="1"/>
  <c r="E724596" i="1"/>
  <c r="E724595" i="1"/>
  <c r="E724594" i="1"/>
  <c r="E724593" i="1"/>
  <c r="E724592" i="1"/>
  <c r="E724591" i="1"/>
  <c r="E724590" i="1"/>
  <c r="E724589" i="1"/>
  <c r="E724588" i="1"/>
  <c r="E724587" i="1"/>
  <c r="E724586" i="1"/>
  <c r="E724585" i="1"/>
  <c r="E724584" i="1"/>
  <c r="E724583" i="1"/>
  <c r="E724582" i="1"/>
  <c r="E724581" i="1"/>
  <c r="E724580" i="1"/>
  <c r="E724579" i="1"/>
  <c r="E724578" i="1"/>
  <c r="E724577" i="1"/>
  <c r="E724576" i="1"/>
  <c r="E724575" i="1"/>
  <c r="E724574" i="1"/>
  <c r="E724573" i="1"/>
  <c r="E724572" i="1"/>
  <c r="E724571" i="1"/>
  <c r="E724570" i="1"/>
  <c r="E724569" i="1"/>
  <c r="E724568" i="1"/>
  <c r="E724567" i="1"/>
  <c r="E724566" i="1"/>
  <c r="E724565" i="1"/>
  <c r="E724564" i="1"/>
  <c r="E724563" i="1"/>
  <c r="E724562" i="1"/>
  <c r="E724561" i="1"/>
  <c r="E724560" i="1"/>
  <c r="E724559" i="1"/>
  <c r="E724558" i="1"/>
  <c r="E724557" i="1"/>
  <c r="E724556" i="1"/>
  <c r="E724555" i="1"/>
  <c r="E724554" i="1"/>
  <c r="E724553" i="1"/>
  <c r="E724552" i="1"/>
  <c r="E724551" i="1"/>
  <c r="E724550" i="1"/>
  <c r="E724549" i="1"/>
  <c r="E724548" i="1"/>
  <c r="E724547" i="1"/>
  <c r="E724546" i="1"/>
  <c r="E724545" i="1"/>
  <c r="E724544" i="1"/>
  <c r="E724543" i="1"/>
  <c r="E724542" i="1"/>
  <c r="E724541" i="1"/>
  <c r="E724540" i="1"/>
  <c r="E724539" i="1"/>
  <c r="E724538" i="1"/>
  <c r="E724537" i="1"/>
  <c r="E724536" i="1"/>
  <c r="E724535" i="1"/>
  <c r="E724534" i="1"/>
  <c r="E724533" i="1"/>
  <c r="E724532" i="1"/>
  <c r="E724531" i="1"/>
  <c r="E724530" i="1"/>
  <c r="E724529" i="1"/>
  <c r="E724528" i="1"/>
  <c r="E724527" i="1"/>
  <c r="E724526" i="1"/>
  <c r="E724525" i="1"/>
  <c r="E724524" i="1"/>
  <c r="E724523" i="1"/>
  <c r="E724522" i="1"/>
  <c r="E724521" i="1"/>
  <c r="E724520" i="1"/>
  <c r="E724519" i="1"/>
  <c r="E724518" i="1"/>
  <c r="E724517" i="1"/>
  <c r="E724516" i="1"/>
  <c r="E724515" i="1"/>
  <c r="E724514" i="1"/>
  <c r="E724513" i="1"/>
  <c r="E724512" i="1"/>
  <c r="E724511" i="1"/>
  <c r="E724510" i="1"/>
  <c r="E724509" i="1"/>
  <c r="E724508" i="1"/>
  <c r="E724507" i="1"/>
  <c r="E724506" i="1"/>
  <c r="E724505" i="1"/>
  <c r="E724504" i="1"/>
  <c r="E724503" i="1"/>
  <c r="E724502" i="1"/>
  <c r="E724501" i="1"/>
  <c r="E724500" i="1"/>
  <c r="E724499" i="1"/>
  <c r="E724498" i="1"/>
  <c r="E724497" i="1"/>
  <c r="E724496" i="1"/>
  <c r="E724495" i="1"/>
  <c r="E724494" i="1"/>
  <c r="E724493" i="1"/>
  <c r="E724492" i="1"/>
  <c r="E724491" i="1"/>
  <c r="E724490" i="1"/>
  <c r="E724489" i="1"/>
  <c r="E724488" i="1"/>
  <c r="E724487" i="1"/>
  <c r="E724486" i="1"/>
  <c r="E724485" i="1"/>
  <c r="E724484" i="1"/>
  <c r="E724483" i="1"/>
  <c r="E724482" i="1"/>
  <c r="E724481" i="1"/>
  <c r="E724480" i="1"/>
  <c r="E724479" i="1"/>
  <c r="E724478" i="1"/>
  <c r="E724477" i="1"/>
  <c r="E724476" i="1"/>
  <c r="E724475" i="1"/>
  <c r="E724474" i="1"/>
  <c r="E724473" i="1"/>
  <c r="E724472" i="1"/>
  <c r="E724471" i="1"/>
  <c r="E724470" i="1"/>
  <c r="E724469" i="1"/>
  <c r="E724468" i="1"/>
  <c r="E724467" i="1"/>
  <c r="E724466" i="1"/>
  <c r="E724465" i="1"/>
  <c r="E724464" i="1"/>
  <c r="E724463" i="1"/>
  <c r="E724462" i="1"/>
  <c r="E724461" i="1"/>
  <c r="E724460" i="1"/>
  <c r="E724459" i="1"/>
  <c r="E724458" i="1"/>
  <c r="E724457" i="1"/>
  <c r="E724456" i="1"/>
  <c r="E724455" i="1"/>
  <c r="E724454" i="1"/>
  <c r="E724453" i="1"/>
  <c r="E724452" i="1"/>
  <c r="E724451" i="1"/>
  <c r="E724450" i="1"/>
  <c r="E724449" i="1"/>
  <c r="E724448" i="1"/>
  <c r="E724447" i="1"/>
  <c r="E724446" i="1"/>
  <c r="E724445" i="1"/>
  <c r="E724444" i="1"/>
  <c r="E724443" i="1"/>
  <c r="E724442" i="1"/>
  <c r="E724441" i="1"/>
  <c r="E724440" i="1"/>
  <c r="E724439" i="1"/>
  <c r="E724438" i="1"/>
  <c r="E724437" i="1"/>
  <c r="E724436" i="1"/>
  <c r="E724435" i="1"/>
  <c r="E724434" i="1"/>
  <c r="E724433" i="1"/>
  <c r="E724432" i="1"/>
  <c r="E724431" i="1"/>
  <c r="E724430" i="1"/>
  <c r="E724429" i="1"/>
  <c r="E724428" i="1"/>
  <c r="E724427" i="1"/>
  <c r="E724426" i="1"/>
  <c r="E724425" i="1"/>
  <c r="E724424" i="1"/>
  <c r="E724423" i="1"/>
  <c r="E724422" i="1"/>
  <c r="E724421" i="1"/>
  <c r="E724420" i="1"/>
  <c r="E724419" i="1"/>
  <c r="E724418" i="1"/>
  <c r="E724417" i="1"/>
  <c r="E724416" i="1"/>
  <c r="E724415" i="1"/>
  <c r="E724414" i="1"/>
  <c r="E724413" i="1"/>
  <c r="E724412" i="1"/>
  <c r="E724411" i="1"/>
  <c r="E724410" i="1"/>
  <c r="E724409" i="1"/>
  <c r="E724408" i="1"/>
  <c r="E724407" i="1"/>
  <c r="E724406" i="1"/>
  <c r="E724405" i="1"/>
  <c r="E724404" i="1"/>
  <c r="E724403" i="1"/>
  <c r="E724402" i="1"/>
  <c r="E724401" i="1"/>
  <c r="E724400" i="1"/>
  <c r="E724399" i="1"/>
  <c r="E724398" i="1"/>
  <c r="E724397" i="1"/>
  <c r="E724396" i="1"/>
  <c r="E724395" i="1"/>
  <c r="E724394" i="1"/>
  <c r="E724393" i="1"/>
  <c r="E724392" i="1"/>
  <c r="E724391" i="1"/>
  <c r="E724390" i="1"/>
  <c r="E724389" i="1"/>
  <c r="E724388" i="1"/>
  <c r="E724387" i="1"/>
  <c r="E724386" i="1"/>
  <c r="E724385" i="1"/>
  <c r="E724384" i="1"/>
  <c r="E724383" i="1"/>
  <c r="E724382" i="1"/>
  <c r="E724381" i="1"/>
  <c r="E724380" i="1"/>
  <c r="E724379" i="1"/>
  <c r="E724378" i="1"/>
  <c r="E724377" i="1"/>
  <c r="E724376" i="1"/>
  <c r="E724375" i="1"/>
  <c r="E724374" i="1"/>
  <c r="E724373" i="1"/>
  <c r="E724372" i="1"/>
  <c r="E724371" i="1"/>
  <c r="E724370" i="1"/>
  <c r="E724369" i="1"/>
  <c r="E724368" i="1"/>
  <c r="E724367" i="1"/>
  <c r="E724366" i="1"/>
  <c r="E724365" i="1"/>
  <c r="E724364" i="1"/>
  <c r="E724363" i="1"/>
  <c r="E724362" i="1"/>
  <c r="E724361" i="1"/>
  <c r="E724360" i="1"/>
  <c r="E724359" i="1"/>
  <c r="E724358" i="1"/>
  <c r="E724357" i="1"/>
  <c r="E724356" i="1"/>
  <c r="E724355" i="1"/>
  <c r="E724354" i="1"/>
  <c r="E724353" i="1"/>
  <c r="E724352" i="1"/>
  <c r="E724351" i="1"/>
  <c r="E724350" i="1"/>
  <c r="E724349" i="1"/>
  <c r="E724348" i="1"/>
  <c r="E724347" i="1"/>
  <c r="E724346" i="1"/>
  <c r="E724345" i="1"/>
  <c r="E724344" i="1"/>
  <c r="E724343" i="1"/>
  <c r="E724342" i="1"/>
  <c r="E724341" i="1"/>
  <c r="E724340" i="1"/>
  <c r="E724339" i="1"/>
  <c r="E724338" i="1"/>
  <c r="E724337" i="1"/>
  <c r="E724336" i="1"/>
  <c r="E724335" i="1"/>
  <c r="E724334" i="1"/>
  <c r="E724333" i="1"/>
  <c r="E724332" i="1"/>
  <c r="E724331" i="1"/>
  <c r="E724330" i="1"/>
  <c r="E724329" i="1"/>
  <c r="E724328" i="1"/>
  <c r="E724327" i="1"/>
  <c r="E724326" i="1"/>
  <c r="E724325" i="1"/>
  <c r="E724324" i="1"/>
  <c r="E724323" i="1"/>
  <c r="E724322" i="1"/>
  <c r="E724321" i="1"/>
  <c r="E724320" i="1"/>
  <c r="E724319" i="1"/>
  <c r="E724318" i="1"/>
  <c r="E724317" i="1"/>
  <c r="E724316" i="1"/>
  <c r="E724315" i="1"/>
  <c r="E724314" i="1"/>
  <c r="E724313" i="1"/>
  <c r="E724312" i="1"/>
  <c r="E724311" i="1"/>
  <c r="E724310" i="1"/>
  <c r="E724309" i="1"/>
  <c r="E724308" i="1"/>
  <c r="E724307" i="1"/>
  <c r="E724306" i="1"/>
  <c r="E724305" i="1"/>
  <c r="E724304" i="1"/>
  <c r="E724303" i="1"/>
  <c r="E724302" i="1"/>
  <c r="E724301" i="1"/>
  <c r="E724300" i="1"/>
  <c r="E724299" i="1"/>
  <c r="E724298" i="1"/>
  <c r="E724297" i="1"/>
  <c r="E724296" i="1"/>
  <c r="E724295" i="1"/>
  <c r="E724294" i="1"/>
  <c r="E724293" i="1"/>
  <c r="E724292" i="1"/>
  <c r="E724291" i="1"/>
  <c r="E724290" i="1"/>
  <c r="E724289" i="1"/>
  <c r="E724288" i="1"/>
  <c r="E724287" i="1"/>
  <c r="E724286" i="1"/>
  <c r="E724285" i="1"/>
  <c r="E724284" i="1"/>
  <c r="E724283" i="1"/>
  <c r="E724282" i="1"/>
  <c r="E724281" i="1"/>
  <c r="E724280" i="1"/>
  <c r="E724279" i="1"/>
  <c r="E724278" i="1"/>
  <c r="E724277" i="1"/>
  <c r="E724276" i="1"/>
  <c r="E724275" i="1"/>
  <c r="E724274" i="1"/>
  <c r="E724273" i="1"/>
  <c r="E724272" i="1"/>
  <c r="E724271" i="1"/>
  <c r="E724270" i="1"/>
  <c r="E724269" i="1"/>
  <c r="E724268" i="1"/>
  <c r="E724267" i="1"/>
  <c r="E724266" i="1"/>
  <c r="E724265" i="1"/>
  <c r="E724264" i="1"/>
  <c r="E724263" i="1"/>
  <c r="E724262" i="1"/>
  <c r="E724261" i="1"/>
  <c r="E724260" i="1"/>
  <c r="E724259" i="1"/>
  <c r="E724258" i="1"/>
  <c r="E724257" i="1"/>
  <c r="E724256" i="1"/>
  <c r="E724255" i="1"/>
  <c r="E724254" i="1"/>
  <c r="E724253" i="1"/>
  <c r="E724252" i="1"/>
  <c r="E724251" i="1"/>
  <c r="E724250" i="1"/>
  <c r="E724249" i="1"/>
  <c r="E724248" i="1"/>
  <c r="E724247" i="1"/>
  <c r="E724246" i="1"/>
  <c r="E724245" i="1"/>
  <c r="E724244" i="1"/>
  <c r="E724243" i="1"/>
  <c r="E724242" i="1"/>
  <c r="E724241" i="1"/>
  <c r="E724240" i="1"/>
  <c r="E724239" i="1"/>
  <c r="E724238" i="1"/>
  <c r="E724237" i="1"/>
  <c r="E724236" i="1"/>
  <c r="E724235" i="1"/>
  <c r="E724234" i="1"/>
  <c r="E724233" i="1"/>
  <c r="E724232" i="1"/>
  <c r="E724231" i="1"/>
  <c r="E724230" i="1"/>
  <c r="E724229" i="1"/>
  <c r="E724228" i="1"/>
  <c r="E724227" i="1"/>
  <c r="E724226" i="1"/>
  <c r="E724225" i="1"/>
  <c r="E724224" i="1"/>
  <c r="E724223" i="1"/>
  <c r="E724222" i="1"/>
  <c r="E724221" i="1"/>
  <c r="E724220" i="1"/>
  <c r="E724219" i="1"/>
  <c r="E724218" i="1"/>
  <c r="E724217" i="1"/>
  <c r="E724216" i="1"/>
  <c r="E724215" i="1"/>
  <c r="E724214" i="1"/>
  <c r="E724213" i="1"/>
  <c r="E724212" i="1"/>
  <c r="E724211" i="1"/>
  <c r="E724210" i="1"/>
  <c r="E724209" i="1"/>
  <c r="E724208" i="1"/>
  <c r="E724207" i="1"/>
  <c r="E724206" i="1"/>
  <c r="E724205" i="1"/>
  <c r="E724204" i="1"/>
  <c r="E724203" i="1"/>
  <c r="E724202" i="1"/>
  <c r="E724201" i="1"/>
  <c r="E724200" i="1"/>
  <c r="E724199" i="1"/>
  <c r="E724198" i="1"/>
  <c r="E724197" i="1"/>
  <c r="E724196" i="1"/>
  <c r="E724195" i="1"/>
  <c r="E724194" i="1"/>
  <c r="E724193" i="1"/>
  <c r="E724192" i="1"/>
  <c r="E724191" i="1"/>
  <c r="E724190" i="1"/>
  <c r="E724189" i="1"/>
  <c r="E724188" i="1"/>
  <c r="E724187" i="1"/>
  <c r="E724186" i="1"/>
  <c r="E724185" i="1"/>
  <c r="E724184" i="1"/>
  <c r="E724183" i="1"/>
  <c r="E724182" i="1"/>
  <c r="E724181" i="1"/>
  <c r="E724180" i="1"/>
  <c r="E724179" i="1"/>
  <c r="E724178" i="1"/>
  <c r="E724177" i="1"/>
  <c r="E724176" i="1"/>
  <c r="E724175" i="1"/>
  <c r="E724174" i="1"/>
  <c r="E724173" i="1"/>
  <c r="E724172" i="1"/>
  <c r="E724171" i="1"/>
  <c r="E724170" i="1"/>
  <c r="E724169" i="1"/>
  <c r="E724168" i="1"/>
  <c r="E724167" i="1"/>
  <c r="E724166" i="1"/>
  <c r="E724165" i="1"/>
  <c r="E724164" i="1"/>
  <c r="E724163" i="1"/>
  <c r="E724162" i="1"/>
  <c r="E724161" i="1"/>
  <c r="E724160" i="1"/>
  <c r="E724159" i="1"/>
  <c r="E724158" i="1"/>
  <c r="E724157" i="1"/>
  <c r="E724156" i="1"/>
  <c r="E724155" i="1"/>
  <c r="E724154" i="1"/>
  <c r="E724153" i="1"/>
  <c r="E724152" i="1"/>
  <c r="E724151" i="1"/>
  <c r="E724150" i="1"/>
  <c r="E724149" i="1"/>
  <c r="E724148" i="1"/>
  <c r="E724147" i="1"/>
  <c r="E724146" i="1"/>
  <c r="E724145" i="1"/>
  <c r="E724144" i="1"/>
  <c r="E724143" i="1"/>
  <c r="E724142" i="1"/>
  <c r="E724141" i="1"/>
  <c r="E724140" i="1"/>
  <c r="E724139" i="1"/>
  <c r="E724138" i="1"/>
  <c r="E724137" i="1"/>
  <c r="E724136" i="1"/>
  <c r="E724135" i="1"/>
  <c r="E724134" i="1"/>
  <c r="E724133" i="1"/>
  <c r="E724132" i="1"/>
  <c r="E724131" i="1"/>
  <c r="E724130" i="1"/>
  <c r="E724129" i="1"/>
  <c r="E724128" i="1"/>
  <c r="E724127" i="1"/>
  <c r="E724126" i="1"/>
  <c r="E724125" i="1"/>
  <c r="E724124" i="1"/>
  <c r="E724123" i="1"/>
  <c r="E724122" i="1"/>
  <c r="E724121" i="1"/>
  <c r="E724120" i="1"/>
  <c r="E724119" i="1"/>
  <c r="E724118" i="1"/>
  <c r="E724117" i="1"/>
  <c r="E724116" i="1"/>
  <c r="E724115" i="1"/>
  <c r="E724114" i="1"/>
  <c r="E724113" i="1"/>
  <c r="E724112" i="1"/>
  <c r="E724111" i="1"/>
  <c r="E724110" i="1"/>
  <c r="E724109" i="1"/>
  <c r="E724108" i="1"/>
  <c r="E724107" i="1"/>
  <c r="E724106" i="1"/>
  <c r="E724105" i="1"/>
  <c r="E724104" i="1"/>
  <c r="E724103" i="1"/>
  <c r="E724102" i="1"/>
  <c r="E724101" i="1"/>
  <c r="E724100" i="1"/>
  <c r="E724099" i="1"/>
  <c r="E724098" i="1"/>
  <c r="E724097" i="1"/>
  <c r="E724096" i="1"/>
  <c r="E724095" i="1"/>
  <c r="E724094" i="1"/>
  <c r="E724093" i="1"/>
  <c r="E724092" i="1"/>
  <c r="E724091" i="1"/>
  <c r="E724090" i="1"/>
  <c r="E724089" i="1"/>
  <c r="E724088" i="1"/>
  <c r="E724087" i="1"/>
  <c r="E724086" i="1"/>
  <c r="E724085" i="1"/>
  <c r="E724084" i="1"/>
  <c r="E724083" i="1"/>
  <c r="E724082" i="1"/>
  <c r="E724081" i="1"/>
  <c r="E724080" i="1"/>
  <c r="E724079" i="1"/>
  <c r="E724078" i="1"/>
  <c r="E724077" i="1"/>
  <c r="E724076" i="1"/>
  <c r="E724075" i="1"/>
  <c r="E724074" i="1"/>
  <c r="E724073" i="1"/>
  <c r="E724072" i="1"/>
  <c r="E724071" i="1"/>
  <c r="E724070" i="1"/>
  <c r="E724069" i="1"/>
  <c r="E724068" i="1"/>
  <c r="E724067" i="1"/>
  <c r="E724066" i="1"/>
  <c r="E724065" i="1"/>
  <c r="E724064" i="1"/>
  <c r="E724063" i="1"/>
  <c r="E724062" i="1"/>
  <c r="E724061" i="1"/>
  <c r="E724060" i="1"/>
  <c r="E724059" i="1"/>
  <c r="E724058" i="1"/>
  <c r="E724057" i="1"/>
  <c r="E724056" i="1"/>
  <c r="E724055" i="1"/>
  <c r="E724054" i="1"/>
  <c r="E724053" i="1"/>
  <c r="E724052" i="1"/>
  <c r="E724051" i="1"/>
  <c r="E724050" i="1"/>
  <c r="E724049" i="1"/>
  <c r="E724048" i="1"/>
  <c r="E724047" i="1"/>
  <c r="E724046" i="1"/>
  <c r="E724045" i="1"/>
  <c r="E724044" i="1"/>
  <c r="E724043" i="1"/>
  <c r="E724042" i="1"/>
  <c r="E724041" i="1"/>
  <c r="E724040" i="1"/>
  <c r="E724039" i="1"/>
  <c r="E724038" i="1"/>
  <c r="E724037" i="1"/>
  <c r="E724036" i="1"/>
  <c r="E724035" i="1"/>
  <c r="E724034" i="1"/>
  <c r="E724033" i="1"/>
  <c r="E724032" i="1"/>
  <c r="E724031" i="1"/>
  <c r="E724030" i="1"/>
  <c r="E724029" i="1"/>
  <c r="E724028" i="1"/>
  <c r="E724027" i="1"/>
  <c r="E724026" i="1"/>
  <c r="E724025" i="1"/>
  <c r="E724024" i="1"/>
  <c r="E724023" i="1"/>
  <c r="E724022" i="1"/>
  <c r="E724021" i="1"/>
  <c r="E724020" i="1"/>
  <c r="E724019" i="1"/>
  <c r="E724018" i="1"/>
  <c r="E724017" i="1"/>
  <c r="E724016" i="1"/>
  <c r="E724015" i="1"/>
  <c r="E724014" i="1"/>
  <c r="E724013" i="1"/>
  <c r="E724012" i="1"/>
  <c r="E724011" i="1"/>
  <c r="E724010" i="1"/>
  <c r="E724009" i="1"/>
  <c r="E724008" i="1"/>
  <c r="E724007" i="1"/>
  <c r="E724006" i="1"/>
  <c r="E724005" i="1"/>
  <c r="E724004" i="1"/>
  <c r="E724003" i="1"/>
  <c r="E724002" i="1"/>
  <c r="E724001" i="1"/>
  <c r="E724000" i="1"/>
  <c r="E723999" i="1"/>
  <c r="E723998" i="1"/>
  <c r="E723997" i="1"/>
  <c r="E723996" i="1"/>
  <c r="E723995" i="1"/>
  <c r="E723994" i="1"/>
  <c r="E723993" i="1"/>
  <c r="E723992" i="1"/>
  <c r="E723991" i="1"/>
  <c r="E723990" i="1"/>
  <c r="E723989" i="1"/>
  <c r="E723988" i="1"/>
  <c r="E723987" i="1"/>
  <c r="E723986" i="1"/>
  <c r="E723985" i="1"/>
  <c r="E723984" i="1"/>
  <c r="E723983" i="1"/>
  <c r="E723982" i="1"/>
  <c r="E723981" i="1"/>
  <c r="E723980" i="1"/>
  <c r="E723979" i="1"/>
  <c r="E723978" i="1"/>
  <c r="E723977" i="1"/>
  <c r="E723976" i="1"/>
  <c r="E723975" i="1"/>
  <c r="E723974" i="1"/>
  <c r="E723973" i="1"/>
  <c r="E723972" i="1"/>
  <c r="E723971" i="1"/>
  <c r="E723970" i="1"/>
  <c r="E723969" i="1"/>
  <c r="E723968" i="1"/>
  <c r="E723967" i="1"/>
  <c r="E723966" i="1"/>
  <c r="E723965" i="1"/>
  <c r="E723964" i="1"/>
  <c r="E723963" i="1"/>
  <c r="E723962" i="1"/>
  <c r="E723961" i="1"/>
  <c r="E723960" i="1"/>
  <c r="E723959" i="1"/>
  <c r="E723958" i="1"/>
  <c r="E723957" i="1"/>
  <c r="E723956" i="1"/>
  <c r="E723955" i="1"/>
  <c r="E723954" i="1"/>
  <c r="E723953" i="1"/>
  <c r="E723952" i="1"/>
  <c r="E723951" i="1"/>
  <c r="E723950" i="1"/>
  <c r="E723949" i="1"/>
  <c r="E723948" i="1"/>
  <c r="E723947" i="1"/>
  <c r="E723946" i="1"/>
  <c r="E723945" i="1"/>
  <c r="E723944" i="1"/>
  <c r="E723943" i="1"/>
  <c r="E723942" i="1"/>
  <c r="E723941" i="1"/>
  <c r="E723940" i="1"/>
  <c r="E723939" i="1"/>
  <c r="E723938" i="1"/>
  <c r="E723937" i="1"/>
  <c r="E723936" i="1"/>
  <c r="E723935" i="1"/>
  <c r="E723934" i="1"/>
  <c r="E723933" i="1"/>
  <c r="E723932" i="1"/>
  <c r="E723931" i="1"/>
  <c r="E723930" i="1"/>
  <c r="E723929" i="1"/>
  <c r="E723928" i="1"/>
  <c r="E723927" i="1"/>
  <c r="E723926" i="1"/>
  <c r="E723925" i="1"/>
  <c r="E723924" i="1"/>
  <c r="E723923" i="1"/>
  <c r="E723922" i="1"/>
  <c r="E723921" i="1"/>
  <c r="E723920" i="1"/>
  <c r="E723919" i="1"/>
  <c r="E723918" i="1"/>
  <c r="E723917" i="1"/>
  <c r="E723916" i="1"/>
  <c r="E723915" i="1"/>
  <c r="E723914" i="1"/>
  <c r="E723913" i="1"/>
  <c r="E723912" i="1"/>
  <c r="E723911" i="1"/>
  <c r="E723910" i="1"/>
  <c r="E723909" i="1"/>
  <c r="E723908" i="1"/>
  <c r="E723907" i="1"/>
  <c r="E723906" i="1"/>
  <c r="E723905" i="1"/>
  <c r="E723904" i="1"/>
  <c r="E723903" i="1"/>
  <c r="E723902" i="1"/>
  <c r="E723901" i="1"/>
  <c r="E723900" i="1"/>
  <c r="E723899" i="1"/>
  <c r="E723898" i="1"/>
  <c r="E723897" i="1"/>
  <c r="E723896" i="1"/>
  <c r="E723895" i="1"/>
  <c r="E723894" i="1"/>
  <c r="E723893" i="1"/>
  <c r="E723892" i="1"/>
  <c r="E723891" i="1"/>
  <c r="E723890" i="1"/>
  <c r="E723889" i="1"/>
  <c r="E723888" i="1"/>
  <c r="E723887" i="1"/>
  <c r="E723886" i="1"/>
  <c r="E723885" i="1"/>
  <c r="E723884" i="1"/>
  <c r="E723883" i="1"/>
  <c r="E723882" i="1"/>
  <c r="E723881" i="1"/>
  <c r="E723880" i="1"/>
  <c r="E723879" i="1"/>
  <c r="E723878" i="1"/>
  <c r="E723877" i="1"/>
  <c r="E723876" i="1"/>
  <c r="E723875" i="1"/>
  <c r="E723874" i="1"/>
  <c r="E723873" i="1"/>
  <c r="E723872" i="1"/>
  <c r="E723871" i="1"/>
  <c r="E723870" i="1"/>
  <c r="E723869" i="1"/>
  <c r="E723868" i="1"/>
  <c r="E723867" i="1"/>
  <c r="E723866" i="1"/>
  <c r="E723865" i="1"/>
  <c r="E723864" i="1"/>
  <c r="E723863" i="1"/>
  <c r="E723862" i="1"/>
  <c r="E723861" i="1"/>
  <c r="E723860" i="1"/>
  <c r="E723859" i="1"/>
  <c r="E723858" i="1"/>
  <c r="E723857" i="1"/>
  <c r="E723856" i="1"/>
  <c r="E723855" i="1"/>
  <c r="E723854" i="1"/>
  <c r="E723853" i="1"/>
  <c r="E723852" i="1"/>
  <c r="E723851" i="1"/>
  <c r="E723850" i="1"/>
  <c r="E723849" i="1"/>
  <c r="E723848" i="1"/>
  <c r="E723847" i="1"/>
  <c r="E723846" i="1"/>
  <c r="E723845" i="1"/>
  <c r="E723844" i="1"/>
  <c r="E723843" i="1"/>
  <c r="E723842" i="1"/>
  <c r="E723841" i="1"/>
  <c r="E723840" i="1"/>
  <c r="E723839" i="1"/>
  <c r="E723838" i="1"/>
  <c r="E723837" i="1"/>
  <c r="E723836" i="1"/>
  <c r="E723835" i="1"/>
  <c r="E723834" i="1"/>
  <c r="E723833" i="1"/>
  <c r="E723832" i="1"/>
  <c r="E723831" i="1"/>
  <c r="E723830" i="1"/>
  <c r="E723829" i="1"/>
  <c r="E723828" i="1"/>
  <c r="E723827" i="1"/>
  <c r="E723826" i="1"/>
  <c r="E723825" i="1"/>
  <c r="E723824" i="1"/>
  <c r="E723823" i="1"/>
  <c r="E723822" i="1"/>
  <c r="E723821" i="1"/>
  <c r="E723820" i="1"/>
  <c r="E723819" i="1"/>
  <c r="E723818" i="1"/>
  <c r="E723817" i="1"/>
  <c r="E723816" i="1"/>
  <c r="E723815" i="1"/>
  <c r="E723814" i="1"/>
  <c r="E723813" i="1"/>
  <c r="E723812" i="1"/>
  <c r="E723811" i="1"/>
  <c r="E723810" i="1"/>
  <c r="E723809" i="1"/>
  <c r="E723808" i="1"/>
  <c r="E723807" i="1"/>
  <c r="E723806" i="1"/>
  <c r="E723805" i="1"/>
  <c r="E723804" i="1"/>
  <c r="E723803" i="1"/>
  <c r="E723802" i="1"/>
  <c r="E723801" i="1"/>
  <c r="E723800" i="1"/>
  <c r="E723799" i="1"/>
  <c r="E723798" i="1"/>
  <c r="E723797" i="1"/>
  <c r="E723796" i="1"/>
  <c r="E723795" i="1"/>
  <c r="E723794" i="1"/>
  <c r="E723793" i="1"/>
  <c r="E723792" i="1"/>
  <c r="E723791" i="1"/>
  <c r="E723790" i="1"/>
  <c r="E723789" i="1"/>
  <c r="E723788" i="1"/>
  <c r="E723787" i="1"/>
  <c r="E723786" i="1"/>
  <c r="E723785" i="1"/>
  <c r="E723784" i="1"/>
  <c r="E723783" i="1"/>
  <c r="E723782" i="1"/>
  <c r="E723781" i="1"/>
  <c r="E723780" i="1"/>
  <c r="E723779" i="1"/>
  <c r="E723778" i="1"/>
  <c r="E723777" i="1"/>
  <c r="E723776" i="1"/>
  <c r="E723775" i="1"/>
  <c r="E723774" i="1"/>
  <c r="E723773" i="1"/>
  <c r="E723772" i="1"/>
  <c r="E723771" i="1"/>
  <c r="E723770" i="1"/>
  <c r="E723769" i="1"/>
  <c r="E723768" i="1"/>
  <c r="E723767" i="1"/>
  <c r="E723766" i="1"/>
  <c r="E723765" i="1"/>
  <c r="E723764" i="1"/>
  <c r="E723763" i="1"/>
  <c r="E723762" i="1"/>
  <c r="E723761" i="1"/>
  <c r="E723760" i="1"/>
  <c r="E723759" i="1"/>
  <c r="E723758" i="1"/>
  <c r="E723757" i="1"/>
  <c r="E723756" i="1"/>
  <c r="E723755" i="1"/>
  <c r="E723754" i="1"/>
  <c r="E723753" i="1"/>
  <c r="E723752" i="1"/>
  <c r="E723751" i="1"/>
  <c r="E723750" i="1"/>
  <c r="E723749" i="1"/>
  <c r="E723748" i="1"/>
  <c r="E723747" i="1"/>
  <c r="E723746" i="1"/>
  <c r="E723745" i="1"/>
  <c r="E723744" i="1"/>
  <c r="E723743" i="1"/>
  <c r="E723742" i="1"/>
  <c r="E723741" i="1"/>
  <c r="E723740" i="1"/>
  <c r="E723739" i="1"/>
  <c r="E723738" i="1"/>
  <c r="E723737" i="1"/>
  <c r="E723736" i="1"/>
  <c r="E723735" i="1"/>
  <c r="E723734" i="1"/>
  <c r="E723733" i="1"/>
  <c r="E723732" i="1"/>
  <c r="E723731" i="1"/>
  <c r="E723730" i="1"/>
  <c r="E723729" i="1"/>
  <c r="E723728" i="1"/>
  <c r="E723727" i="1"/>
  <c r="E723726" i="1"/>
  <c r="E723725" i="1"/>
  <c r="E723724" i="1"/>
  <c r="E723723" i="1"/>
  <c r="E723722" i="1"/>
  <c r="E723721" i="1"/>
  <c r="E723720" i="1"/>
  <c r="E723719" i="1"/>
  <c r="E723718" i="1"/>
  <c r="E723717" i="1"/>
  <c r="E723716" i="1"/>
  <c r="E723715" i="1"/>
  <c r="E723714" i="1"/>
  <c r="E723713" i="1"/>
  <c r="E723712" i="1"/>
  <c r="E723711" i="1"/>
  <c r="E723710" i="1"/>
  <c r="E723709" i="1"/>
  <c r="E723708" i="1"/>
  <c r="E723707" i="1"/>
  <c r="E723706" i="1"/>
  <c r="E723705" i="1"/>
  <c r="E723704" i="1"/>
  <c r="E723703" i="1"/>
  <c r="E723702" i="1"/>
  <c r="E723701" i="1"/>
  <c r="E723700" i="1"/>
  <c r="E723699" i="1"/>
  <c r="E723698" i="1"/>
  <c r="E723697" i="1"/>
  <c r="E723696" i="1"/>
  <c r="E723695" i="1"/>
  <c r="E723694" i="1"/>
  <c r="E723693" i="1"/>
  <c r="E723692" i="1"/>
  <c r="E723691" i="1"/>
  <c r="E723690" i="1"/>
  <c r="E723689" i="1"/>
  <c r="E723688" i="1"/>
  <c r="E723687" i="1"/>
  <c r="E723686" i="1"/>
  <c r="E723685" i="1"/>
  <c r="E723684" i="1"/>
  <c r="E723683" i="1"/>
  <c r="E723682" i="1"/>
  <c r="E723681" i="1"/>
  <c r="E723680" i="1"/>
  <c r="E723679" i="1"/>
  <c r="E723678" i="1"/>
  <c r="E723677" i="1"/>
  <c r="E723676" i="1"/>
  <c r="E723675" i="1"/>
  <c r="E723674" i="1"/>
  <c r="E723673" i="1"/>
  <c r="E723672" i="1"/>
  <c r="E723671" i="1"/>
  <c r="E723670" i="1"/>
  <c r="E723669" i="1"/>
  <c r="E723668" i="1"/>
  <c r="E723667" i="1"/>
  <c r="E723666" i="1"/>
  <c r="E723665" i="1"/>
  <c r="E723664" i="1"/>
  <c r="E723663" i="1"/>
  <c r="E723662" i="1"/>
  <c r="E723661" i="1"/>
  <c r="E723660" i="1"/>
  <c r="E723659" i="1"/>
  <c r="E723658" i="1"/>
  <c r="E723657" i="1"/>
  <c r="E723656" i="1"/>
  <c r="E723655" i="1"/>
  <c r="E723654" i="1"/>
  <c r="E723653" i="1"/>
  <c r="E723652" i="1"/>
  <c r="E723651" i="1"/>
  <c r="E723650" i="1"/>
  <c r="E723649" i="1"/>
  <c r="E723648" i="1"/>
  <c r="E723647" i="1"/>
  <c r="E723646" i="1"/>
  <c r="E723645" i="1"/>
  <c r="E723644" i="1"/>
  <c r="E723643" i="1"/>
  <c r="E723642" i="1"/>
  <c r="E723641" i="1"/>
  <c r="E723640" i="1"/>
  <c r="E723639" i="1"/>
  <c r="E723638" i="1"/>
  <c r="E723637" i="1"/>
  <c r="E723636" i="1"/>
  <c r="E723635" i="1"/>
  <c r="E723634" i="1"/>
  <c r="E723633" i="1"/>
  <c r="E723632" i="1"/>
  <c r="E723631" i="1"/>
  <c r="E723630" i="1"/>
  <c r="E723629" i="1"/>
  <c r="E723628" i="1"/>
  <c r="E723627" i="1"/>
  <c r="E723626" i="1"/>
  <c r="E723625" i="1"/>
  <c r="E723624" i="1"/>
  <c r="E723623" i="1"/>
  <c r="E723622" i="1"/>
  <c r="E723621" i="1"/>
  <c r="E723620" i="1"/>
  <c r="E723619" i="1"/>
  <c r="E723618" i="1"/>
  <c r="E723617" i="1"/>
  <c r="E723616" i="1"/>
  <c r="E723615" i="1"/>
  <c r="E723614" i="1"/>
  <c r="E723613" i="1"/>
  <c r="E723612" i="1"/>
  <c r="E723611" i="1"/>
  <c r="E723610" i="1"/>
  <c r="E723609" i="1"/>
  <c r="E723608" i="1"/>
  <c r="E723607" i="1"/>
  <c r="E723606" i="1"/>
  <c r="E723605" i="1"/>
  <c r="E723604" i="1"/>
  <c r="E723603" i="1"/>
  <c r="E723602" i="1"/>
  <c r="E723601" i="1"/>
  <c r="E723600" i="1"/>
  <c r="E723599" i="1"/>
  <c r="E723598" i="1"/>
  <c r="E723597" i="1"/>
  <c r="E723596" i="1"/>
  <c r="E723595" i="1"/>
  <c r="E723594" i="1"/>
  <c r="E723593" i="1"/>
  <c r="E723592" i="1"/>
  <c r="E723591" i="1"/>
  <c r="E723590" i="1"/>
  <c r="E723589" i="1"/>
  <c r="E723588" i="1"/>
  <c r="E723587" i="1"/>
  <c r="E723586" i="1"/>
  <c r="E723585" i="1"/>
  <c r="E723584" i="1"/>
  <c r="E723583" i="1"/>
  <c r="E723582" i="1"/>
  <c r="E723581" i="1"/>
  <c r="E723580" i="1"/>
  <c r="E723579" i="1"/>
  <c r="E723578" i="1"/>
  <c r="E723577" i="1"/>
  <c r="E723576" i="1"/>
  <c r="E723575" i="1"/>
  <c r="E723574" i="1"/>
  <c r="E723573" i="1"/>
  <c r="E723572" i="1"/>
  <c r="E723571" i="1"/>
  <c r="E723570" i="1"/>
  <c r="E723569" i="1"/>
  <c r="E723568" i="1"/>
  <c r="E723567" i="1"/>
  <c r="E723566" i="1"/>
  <c r="E723565" i="1"/>
  <c r="E723564" i="1"/>
  <c r="E723563" i="1"/>
  <c r="E723562" i="1"/>
  <c r="E723561" i="1"/>
  <c r="E723560" i="1"/>
  <c r="E723559" i="1"/>
  <c r="E723558" i="1"/>
  <c r="E723557" i="1"/>
  <c r="E723556" i="1"/>
  <c r="E723555" i="1"/>
  <c r="E723554" i="1"/>
  <c r="E723553" i="1"/>
  <c r="E723552" i="1"/>
  <c r="E723551" i="1"/>
  <c r="E723550" i="1"/>
  <c r="E723549" i="1"/>
  <c r="E723548" i="1"/>
  <c r="E723547" i="1"/>
  <c r="E723546" i="1"/>
  <c r="E723545" i="1"/>
  <c r="E723544" i="1"/>
  <c r="E723543" i="1"/>
  <c r="E723542" i="1"/>
  <c r="E723541" i="1"/>
  <c r="E723540" i="1"/>
  <c r="E723539" i="1"/>
  <c r="E723538" i="1"/>
  <c r="E723537" i="1"/>
  <c r="E723536" i="1"/>
  <c r="E723535" i="1"/>
  <c r="E723534" i="1"/>
  <c r="E723533" i="1"/>
  <c r="E723532" i="1"/>
  <c r="E723531" i="1"/>
  <c r="E723530" i="1"/>
  <c r="E723529" i="1"/>
  <c r="E723528" i="1"/>
  <c r="E723527" i="1"/>
  <c r="E723526" i="1"/>
  <c r="E723525" i="1"/>
  <c r="E723524" i="1"/>
  <c r="E723523" i="1"/>
  <c r="E723522" i="1"/>
  <c r="E723521" i="1"/>
  <c r="E723520" i="1"/>
  <c r="E723519" i="1"/>
  <c r="E723518" i="1"/>
  <c r="E723517" i="1"/>
  <c r="E723516" i="1"/>
  <c r="E723515" i="1"/>
  <c r="E723514" i="1"/>
  <c r="E723513" i="1"/>
  <c r="E723512" i="1"/>
  <c r="E723511" i="1"/>
  <c r="E723510" i="1"/>
  <c r="E723509" i="1"/>
  <c r="E723508" i="1"/>
  <c r="E723507" i="1"/>
  <c r="E723506" i="1"/>
  <c r="E723505" i="1"/>
  <c r="E723504" i="1"/>
  <c r="E723503" i="1"/>
  <c r="E723502" i="1"/>
  <c r="E723501" i="1"/>
  <c r="E723500" i="1"/>
  <c r="E723499" i="1"/>
  <c r="E723498" i="1"/>
  <c r="E723497" i="1"/>
  <c r="E723496" i="1"/>
  <c r="E723495" i="1"/>
  <c r="E723494" i="1"/>
  <c r="E723493" i="1"/>
  <c r="E723492" i="1"/>
  <c r="E723491" i="1"/>
  <c r="E723490" i="1"/>
  <c r="E723489" i="1"/>
  <c r="E723488" i="1"/>
  <c r="E723487" i="1"/>
  <c r="E723486" i="1"/>
  <c r="E723485" i="1"/>
  <c r="E723484" i="1"/>
  <c r="E723483" i="1"/>
  <c r="E723482" i="1"/>
  <c r="E723481" i="1"/>
  <c r="E723480" i="1"/>
  <c r="E723479" i="1"/>
  <c r="E723478" i="1"/>
  <c r="E723477" i="1"/>
  <c r="E723476" i="1"/>
  <c r="E723475" i="1"/>
  <c r="E723474" i="1"/>
  <c r="E723473" i="1"/>
  <c r="E723472" i="1"/>
  <c r="E723471" i="1"/>
  <c r="E723470" i="1"/>
  <c r="E723469" i="1"/>
  <c r="E723468" i="1"/>
  <c r="E723467" i="1"/>
  <c r="E723466" i="1"/>
  <c r="E723465" i="1"/>
  <c r="E723464" i="1"/>
  <c r="E723463" i="1"/>
  <c r="E723462" i="1"/>
  <c r="E723461" i="1"/>
  <c r="E723460" i="1"/>
  <c r="E723459" i="1"/>
  <c r="E723458" i="1"/>
  <c r="E723457" i="1"/>
  <c r="E723456" i="1"/>
  <c r="E723455" i="1"/>
  <c r="E723454" i="1"/>
  <c r="E723453" i="1"/>
  <c r="E723452" i="1"/>
  <c r="E723451" i="1"/>
  <c r="E723450" i="1"/>
  <c r="E723449" i="1"/>
  <c r="E723448" i="1"/>
  <c r="E723447" i="1"/>
  <c r="E723446" i="1"/>
  <c r="E723445" i="1"/>
  <c r="E723444" i="1"/>
  <c r="E723443" i="1"/>
  <c r="E723442" i="1"/>
  <c r="E723441" i="1"/>
  <c r="E723440" i="1"/>
  <c r="E723439" i="1"/>
  <c r="E723438" i="1"/>
  <c r="E723437" i="1"/>
  <c r="E723436" i="1"/>
  <c r="E723435" i="1"/>
  <c r="E723434" i="1"/>
  <c r="E723433" i="1"/>
  <c r="E723432" i="1"/>
  <c r="E723431" i="1"/>
  <c r="E723430" i="1"/>
  <c r="E723429" i="1"/>
  <c r="E723428" i="1"/>
  <c r="E723427" i="1"/>
  <c r="E723426" i="1"/>
  <c r="E723425" i="1"/>
  <c r="E723424" i="1"/>
  <c r="E723423" i="1"/>
  <c r="E723422" i="1"/>
  <c r="E723421" i="1"/>
  <c r="E723420" i="1"/>
  <c r="E723419" i="1"/>
  <c r="E723418" i="1"/>
  <c r="E723417" i="1"/>
  <c r="E723416" i="1"/>
  <c r="E723415" i="1"/>
  <c r="E723414" i="1"/>
  <c r="E723413" i="1"/>
  <c r="E723412" i="1"/>
  <c r="E723411" i="1"/>
  <c r="E723410" i="1"/>
  <c r="E723409" i="1"/>
  <c r="E723408" i="1"/>
  <c r="E723407" i="1"/>
  <c r="E723406" i="1"/>
  <c r="E723405" i="1"/>
  <c r="E723404" i="1"/>
  <c r="E723403" i="1"/>
  <c r="E723402" i="1"/>
  <c r="E723401" i="1"/>
  <c r="E723400" i="1"/>
  <c r="E723399" i="1"/>
  <c r="E723398" i="1"/>
  <c r="E723397" i="1"/>
  <c r="E723396" i="1"/>
  <c r="E723395" i="1"/>
  <c r="E723394" i="1"/>
  <c r="E723393" i="1"/>
  <c r="E723392" i="1"/>
  <c r="E723391" i="1"/>
  <c r="E723390" i="1"/>
  <c r="E723389" i="1"/>
  <c r="E723388" i="1"/>
  <c r="E723387" i="1"/>
  <c r="E723386" i="1"/>
  <c r="E723385" i="1"/>
  <c r="E723384" i="1"/>
  <c r="E723383" i="1"/>
  <c r="E723382" i="1"/>
  <c r="E723381" i="1"/>
  <c r="E723380" i="1"/>
  <c r="E723379" i="1"/>
  <c r="E723378" i="1"/>
  <c r="E723377" i="1"/>
  <c r="E723376" i="1"/>
  <c r="E723375" i="1"/>
  <c r="E723374" i="1"/>
  <c r="E723373" i="1"/>
  <c r="E723372" i="1"/>
  <c r="E723371" i="1"/>
  <c r="E723370" i="1"/>
  <c r="E723369" i="1"/>
  <c r="E723368" i="1"/>
  <c r="E723367" i="1"/>
  <c r="E723366" i="1"/>
  <c r="E723365" i="1"/>
  <c r="E723364" i="1"/>
  <c r="E723363" i="1"/>
  <c r="E723362" i="1"/>
  <c r="E723361" i="1"/>
  <c r="E723360" i="1"/>
  <c r="E723359" i="1"/>
  <c r="E723358" i="1"/>
  <c r="E723357" i="1"/>
  <c r="E723356" i="1"/>
  <c r="E723355" i="1"/>
  <c r="E723354" i="1"/>
  <c r="E723353" i="1"/>
  <c r="E723352" i="1"/>
  <c r="E723351" i="1"/>
  <c r="E723350" i="1"/>
  <c r="E723349" i="1"/>
  <c r="E723348" i="1"/>
  <c r="E723347" i="1"/>
  <c r="E723346" i="1"/>
  <c r="E723345" i="1"/>
  <c r="E723344" i="1"/>
  <c r="E723343" i="1"/>
  <c r="E723342" i="1"/>
  <c r="E723341" i="1"/>
  <c r="E723340" i="1"/>
  <c r="E723339" i="1"/>
  <c r="E723338" i="1"/>
  <c r="E723337" i="1"/>
  <c r="E723336" i="1"/>
  <c r="E723335" i="1"/>
  <c r="E723334" i="1"/>
  <c r="E723333" i="1"/>
  <c r="E723332" i="1"/>
  <c r="E723331" i="1"/>
  <c r="E723330" i="1"/>
  <c r="E723329" i="1"/>
  <c r="E723328" i="1"/>
  <c r="E723327" i="1"/>
  <c r="E723326" i="1"/>
  <c r="E723325" i="1"/>
  <c r="E723324" i="1"/>
  <c r="E723323" i="1"/>
  <c r="E723322" i="1"/>
  <c r="E723321" i="1"/>
  <c r="E723320" i="1"/>
  <c r="E723319" i="1"/>
  <c r="E723318" i="1"/>
  <c r="E723317" i="1"/>
  <c r="E723316" i="1"/>
  <c r="E723315" i="1"/>
  <c r="E723314" i="1"/>
  <c r="E723313" i="1"/>
  <c r="E723312" i="1"/>
  <c r="E723311" i="1"/>
  <c r="E723310" i="1"/>
  <c r="E723309" i="1"/>
  <c r="E723308" i="1"/>
  <c r="E723307" i="1"/>
  <c r="E723306" i="1"/>
  <c r="E723305" i="1"/>
  <c r="E723304" i="1"/>
  <c r="E723303" i="1"/>
  <c r="E723302" i="1"/>
  <c r="E723301" i="1"/>
  <c r="E723300" i="1"/>
  <c r="E723299" i="1"/>
  <c r="E723298" i="1"/>
  <c r="E723297" i="1"/>
  <c r="E723296" i="1"/>
  <c r="E723295" i="1"/>
  <c r="E723294" i="1"/>
  <c r="E723293" i="1"/>
  <c r="E723292" i="1"/>
  <c r="E723291" i="1"/>
  <c r="E723290" i="1"/>
  <c r="E723289" i="1"/>
  <c r="E723288" i="1"/>
  <c r="E723287" i="1"/>
  <c r="E723286" i="1"/>
  <c r="E723285" i="1"/>
  <c r="E723284" i="1"/>
  <c r="E723283" i="1"/>
  <c r="E723282" i="1"/>
  <c r="E723281" i="1"/>
  <c r="E723280" i="1"/>
  <c r="E723279" i="1"/>
  <c r="E723278" i="1"/>
  <c r="E723277" i="1"/>
  <c r="E723276" i="1"/>
  <c r="E723275" i="1"/>
  <c r="E723274" i="1"/>
  <c r="E723273" i="1"/>
  <c r="E723272" i="1"/>
  <c r="E723271" i="1"/>
  <c r="E723270" i="1"/>
  <c r="E723269" i="1"/>
  <c r="E723268" i="1"/>
  <c r="E723267" i="1"/>
  <c r="E723266" i="1"/>
  <c r="E723265" i="1"/>
  <c r="E723264" i="1"/>
  <c r="E723263" i="1"/>
  <c r="E723262" i="1"/>
  <c r="E723261" i="1"/>
  <c r="E723260" i="1"/>
  <c r="E723259" i="1"/>
  <c r="E723258" i="1"/>
  <c r="E723257" i="1"/>
  <c r="E723256" i="1"/>
  <c r="E723255" i="1"/>
  <c r="E723254" i="1"/>
  <c r="E723253" i="1"/>
  <c r="E723252" i="1"/>
  <c r="E723251" i="1"/>
  <c r="E723250" i="1"/>
  <c r="E723249" i="1"/>
  <c r="E723248" i="1"/>
  <c r="E723247" i="1"/>
  <c r="E723246" i="1"/>
  <c r="E723245" i="1"/>
  <c r="E723244" i="1"/>
  <c r="E723243" i="1"/>
  <c r="E723242" i="1"/>
  <c r="E723241" i="1"/>
  <c r="E723240" i="1"/>
  <c r="E723239" i="1"/>
  <c r="E723238" i="1"/>
  <c r="E723237" i="1"/>
  <c r="E723236" i="1"/>
  <c r="E723235" i="1"/>
  <c r="E723234" i="1"/>
  <c r="E723233" i="1"/>
  <c r="E723232" i="1"/>
  <c r="E723231" i="1"/>
  <c r="E723230" i="1"/>
  <c r="E723229" i="1"/>
  <c r="E723228" i="1"/>
  <c r="E723227" i="1"/>
  <c r="E723226" i="1"/>
  <c r="E723225" i="1"/>
  <c r="E723224" i="1"/>
  <c r="E723223" i="1"/>
  <c r="E723222" i="1"/>
  <c r="E723221" i="1"/>
  <c r="E723220" i="1"/>
  <c r="E723219" i="1"/>
  <c r="E723218" i="1"/>
  <c r="E723217" i="1"/>
  <c r="E723216" i="1"/>
  <c r="E723215" i="1"/>
  <c r="E723214" i="1"/>
  <c r="E723213" i="1"/>
  <c r="E723212" i="1"/>
  <c r="E723211" i="1"/>
  <c r="E723210" i="1"/>
  <c r="E723209" i="1"/>
  <c r="E723208" i="1"/>
  <c r="E723207" i="1"/>
  <c r="E723206" i="1"/>
  <c r="E723205" i="1"/>
  <c r="E723204" i="1"/>
  <c r="E723203" i="1"/>
  <c r="E723202" i="1"/>
  <c r="E723201" i="1"/>
  <c r="E723200" i="1"/>
  <c r="E723199" i="1"/>
  <c r="E723198" i="1"/>
  <c r="E723197" i="1"/>
  <c r="E723196" i="1"/>
  <c r="E723195" i="1"/>
  <c r="E723194" i="1"/>
  <c r="E723193" i="1"/>
  <c r="E723192" i="1"/>
  <c r="E723191" i="1"/>
  <c r="E723190" i="1"/>
  <c r="E723189" i="1"/>
  <c r="E723188" i="1"/>
  <c r="E723187" i="1"/>
  <c r="E723186" i="1"/>
  <c r="E723185" i="1"/>
  <c r="E723184" i="1"/>
  <c r="E723183" i="1"/>
  <c r="E723182" i="1"/>
  <c r="E723181" i="1"/>
  <c r="E723180" i="1"/>
  <c r="E723179" i="1"/>
  <c r="E723178" i="1"/>
  <c r="E723177" i="1"/>
  <c r="E723176" i="1"/>
  <c r="E723175" i="1"/>
  <c r="E723174" i="1"/>
  <c r="E723173" i="1"/>
  <c r="E723172" i="1"/>
  <c r="E723171" i="1"/>
  <c r="E723170" i="1"/>
  <c r="E723169" i="1"/>
  <c r="E723168" i="1"/>
  <c r="E723167" i="1"/>
  <c r="E723166" i="1"/>
  <c r="E723165" i="1"/>
  <c r="E723164" i="1"/>
  <c r="E723163" i="1"/>
  <c r="E723162" i="1"/>
  <c r="E723161" i="1"/>
  <c r="E723160" i="1"/>
  <c r="E723159" i="1"/>
  <c r="E723158" i="1"/>
  <c r="E723157" i="1"/>
  <c r="E723156" i="1"/>
  <c r="E723155" i="1"/>
  <c r="E723154" i="1"/>
  <c r="E723153" i="1"/>
  <c r="E723152" i="1"/>
  <c r="E723151" i="1"/>
  <c r="E723150" i="1"/>
  <c r="E723149" i="1"/>
  <c r="E723148" i="1"/>
  <c r="E723147" i="1"/>
  <c r="E723146" i="1"/>
  <c r="E723145" i="1"/>
  <c r="E723144" i="1"/>
  <c r="E723143" i="1"/>
  <c r="E723142" i="1"/>
  <c r="E723141" i="1"/>
  <c r="E723140" i="1"/>
  <c r="E723139" i="1"/>
  <c r="E723138" i="1"/>
  <c r="E723137" i="1"/>
  <c r="E723136" i="1"/>
  <c r="E723135" i="1"/>
  <c r="E723134" i="1"/>
  <c r="E723133" i="1"/>
  <c r="E723132" i="1"/>
  <c r="E723131" i="1"/>
  <c r="E723130" i="1"/>
  <c r="E723129" i="1"/>
  <c r="E723128" i="1"/>
  <c r="E723127" i="1"/>
  <c r="E723126" i="1"/>
  <c r="E723125" i="1"/>
  <c r="E723124" i="1"/>
  <c r="E723123" i="1"/>
  <c r="E723122" i="1"/>
  <c r="E723121" i="1"/>
  <c r="E723120" i="1"/>
  <c r="E723119" i="1"/>
  <c r="E723118" i="1"/>
  <c r="E723117" i="1"/>
  <c r="E723116" i="1"/>
  <c r="E723115" i="1"/>
  <c r="E723114" i="1"/>
  <c r="E723113" i="1"/>
  <c r="E723112" i="1"/>
  <c r="E723111" i="1"/>
  <c r="E723110" i="1"/>
  <c r="E723109" i="1"/>
  <c r="E723108" i="1"/>
  <c r="E723107" i="1"/>
  <c r="E723106" i="1"/>
  <c r="E723105" i="1"/>
  <c r="E723104" i="1"/>
  <c r="E723103" i="1"/>
  <c r="E723102" i="1"/>
  <c r="E723101" i="1"/>
  <c r="E723100" i="1"/>
  <c r="E723099" i="1"/>
  <c r="E723098" i="1"/>
  <c r="E723097" i="1"/>
  <c r="E723096" i="1"/>
  <c r="E723095" i="1"/>
  <c r="E723094" i="1"/>
  <c r="E723093" i="1"/>
  <c r="E723092" i="1"/>
  <c r="E723091" i="1"/>
  <c r="E723090" i="1"/>
  <c r="E723089" i="1"/>
  <c r="E723088" i="1"/>
  <c r="E723087" i="1"/>
  <c r="E723086" i="1"/>
  <c r="E723085" i="1"/>
  <c r="E723084" i="1"/>
  <c r="E723083" i="1"/>
  <c r="E723082" i="1"/>
  <c r="E723081" i="1"/>
  <c r="E723080" i="1"/>
  <c r="E723079" i="1"/>
  <c r="E723078" i="1"/>
  <c r="E723077" i="1"/>
  <c r="E723076" i="1"/>
  <c r="E723075" i="1"/>
  <c r="E723074" i="1"/>
  <c r="E723073" i="1"/>
  <c r="E723072" i="1"/>
  <c r="E723071" i="1"/>
  <c r="E723070" i="1"/>
  <c r="E723069" i="1"/>
  <c r="E723068" i="1"/>
  <c r="E723067" i="1"/>
  <c r="E723066" i="1"/>
  <c r="E723065" i="1"/>
  <c r="E723064" i="1"/>
  <c r="E723063" i="1"/>
  <c r="E723062" i="1"/>
  <c r="E723061" i="1"/>
  <c r="E723060" i="1"/>
  <c r="E723059" i="1"/>
  <c r="E723058" i="1"/>
  <c r="E723057" i="1"/>
  <c r="E723056" i="1"/>
  <c r="E723055" i="1"/>
  <c r="E723054" i="1"/>
  <c r="E723053" i="1"/>
  <c r="E723052" i="1"/>
  <c r="E723051" i="1"/>
  <c r="E723050" i="1"/>
  <c r="E723049" i="1"/>
  <c r="E723048" i="1"/>
  <c r="E723047" i="1"/>
  <c r="E723046" i="1"/>
  <c r="E723045" i="1"/>
  <c r="E723044" i="1"/>
  <c r="E723043" i="1"/>
  <c r="E723042" i="1"/>
  <c r="E723041" i="1"/>
  <c r="E723040" i="1"/>
  <c r="E723039" i="1"/>
  <c r="E723038" i="1"/>
  <c r="E723037" i="1"/>
  <c r="E723036" i="1"/>
  <c r="E723035" i="1"/>
  <c r="E723034" i="1"/>
  <c r="E723033" i="1"/>
  <c r="E723032" i="1"/>
  <c r="E723031" i="1"/>
  <c r="E723030" i="1"/>
  <c r="E723029" i="1"/>
  <c r="E723028" i="1"/>
  <c r="E723027" i="1"/>
  <c r="E723026" i="1"/>
  <c r="E723025" i="1"/>
  <c r="E723024" i="1"/>
  <c r="E723023" i="1"/>
  <c r="E723022" i="1"/>
  <c r="E723021" i="1"/>
  <c r="E723020" i="1"/>
  <c r="E723019" i="1"/>
  <c r="E723018" i="1"/>
  <c r="E723017" i="1"/>
  <c r="E723016" i="1"/>
  <c r="E723015" i="1"/>
  <c r="E723014" i="1"/>
  <c r="E723013" i="1"/>
  <c r="E723012" i="1"/>
  <c r="E723011" i="1"/>
  <c r="E723010" i="1"/>
  <c r="E723009" i="1"/>
  <c r="E723008" i="1"/>
  <c r="E723007" i="1"/>
  <c r="E723006" i="1"/>
  <c r="E723005" i="1"/>
  <c r="E723004" i="1"/>
  <c r="E723003" i="1"/>
  <c r="E723002" i="1"/>
  <c r="E723001" i="1"/>
  <c r="E723000" i="1"/>
  <c r="E722999" i="1"/>
  <c r="E722998" i="1"/>
  <c r="E722997" i="1"/>
  <c r="E722996" i="1"/>
  <c r="E722995" i="1"/>
  <c r="E722994" i="1"/>
  <c r="E722993" i="1"/>
  <c r="E722992" i="1"/>
  <c r="E722991" i="1"/>
  <c r="E722990" i="1"/>
  <c r="E722989" i="1"/>
  <c r="E722988" i="1"/>
  <c r="E722987" i="1"/>
  <c r="E722986" i="1"/>
  <c r="E722985" i="1"/>
  <c r="E722984" i="1"/>
  <c r="E722983" i="1"/>
  <c r="E722982" i="1"/>
  <c r="E722981" i="1"/>
  <c r="E722980" i="1"/>
  <c r="E722979" i="1"/>
  <c r="E722978" i="1"/>
  <c r="E722977" i="1"/>
  <c r="E722976" i="1"/>
  <c r="E722975" i="1"/>
  <c r="E722974" i="1"/>
  <c r="E722973" i="1"/>
  <c r="E722972" i="1"/>
  <c r="E722971" i="1"/>
  <c r="E722970" i="1"/>
  <c r="E722969" i="1"/>
  <c r="E722968" i="1"/>
  <c r="E722967" i="1"/>
  <c r="E722966" i="1"/>
  <c r="E722965" i="1"/>
  <c r="E722964" i="1"/>
  <c r="E722963" i="1"/>
  <c r="E722962" i="1"/>
  <c r="E722961" i="1"/>
  <c r="E722960" i="1"/>
  <c r="E722959" i="1"/>
  <c r="E722958" i="1"/>
  <c r="E722957" i="1"/>
  <c r="E722956" i="1"/>
  <c r="E722955" i="1"/>
  <c r="E722954" i="1"/>
  <c r="E722953" i="1"/>
  <c r="E722952" i="1"/>
  <c r="E722951" i="1"/>
  <c r="E722950" i="1"/>
  <c r="E722949" i="1"/>
  <c r="E722948" i="1"/>
  <c r="E722947" i="1"/>
  <c r="E722946" i="1"/>
  <c r="E722945" i="1"/>
  <c r="E722944" i="1"/>
  <c r="E722943" i="1"/>
  <c r="E722942" i="1"/>
  <c r="E722941" i="1"/>
  <c r="E722940" i="1"/>
  <c r="E722939" i="1"/>
  <c r="E722938" i="1"/>
  <c r="E722937" i="1"/>
  <c r="E722936" i="1"/>
  <c r="E722935" i="1"/>
  <c r="E722934" i="1"/>
  <c r="E722933" i="1"/>
  <c r="E722932" i="1"/>
  <c r="E722931" i="1"/>
  <c r="E722930" i="1"/>
  <c r="E722929" i="1"/>
  <c r="E722928" i="1"/>
  <c r="E722927" i="1"/>
  <c r="E722926" i="1"/>
  <c r="E722925" i="1"/>
  <c r="E722924" i="1"/>
  <c r="E722923" i="1"/>
  <c r="E722922" i="1"/>
  <c r="E722921" i="1"/>
  <c r="E722920" i="1"/>
  <c r="E722919" i="1"/>
  <c r="E722918" i="1"/>
  <c r="E722917" i="1"/>
  <c r="E722916" i="1"/>
  <c r="E722915" i="1"/>
  <c r="E722914" i="1"/>
  <c r="E722913" i="1"/>
  <c r="E722912" i="1"/>
  <c r="E722911" i="1"/>
  <c r="E722910" i="1"/>
  <c r="E722909" i="1"/>
  <c r="E722908" i="1"/>
  <c r="E722907" i="1"/>
  <c r="E722906" i="1"/>
  <c r="E722905" i="1"/>
  <c r="E722904" i="1"/>
  <c r="E722903" i="1"/>
  <c r="E722902" i="1"/>
  <c r="E722901" i="1"/>
  <c r="E722900" i="1"/>
  <c r="E722899" i="1"/>
  <c r="E722898" i="1"/>
  <c r="E722897" i="1"/>
  <c r="E722896" i="1"/>
  <c r="E722895" i="1"/>
  <c r="E722894" i="1"/>
  <c r="E722893" i="1"/>
  <c r="E722892" i="1"/>
  <c r="E722891" i="1"/>
  <c r="E722890" i="1"/>
  <c r="E722889" i="1"/>
  <c r="E722888" i="1"/>
  <c r="E722887" i="1"/>
  <c r="E722886" i="1"/>
  <c r="E722885" i="1"/>
  <c r="E722884" i="1"/>
  <c r="E722883" i="1"/>
  <c r="E722882" i="1"/>
  <c r="E722881" i="1"/>
  <c r="E722880" i="1"/>
  <c r="E722879" i="1"/>
  <c r="E722878" i="1"/>
  <c r="E722877" i="1"/>
  <c r="E722876" i="1"/>
  <c r="E722875" i="1"/>
  <c r="E722874" i="1"/>
  <c r="E722873" i="1"/>
  <c r="E722872" i="1"/>
  <c r="E722871" i="1"/>
  <c r="E722870" i="1"/>
  <c r="E722869" i="1"/>
  <c r="E722868" i="1"/>
  <c r="E722867" i="1"/>
  <c r="E722866" i="1"/>
  <c r="E722865" i="1"/>
  <c r="E722864" i="1"/>
  <c r="E722863" i="1"/>
  <c r="E722862" i="1"/>
  <c r="E722861" i="1"/>
  <c r="E722860" i="1"/>
  <c r="E722859" i="1"/>
  <c r="E722858" i="1"/>
  <c r="E722857" i="1"/>
  <c r="E722856" i="1"/>
  <c r="E722855" i="1"/>
  <c r="E722854" i="1"/>
  <c r="E722853" i="1"/>
  <c r="E722852" i="1"/>
  <c r="E722851" i="1"/>
  <c r="E722850" i="1"/>
  <c r="E722849" i="1"/>
  <c r="E722848" i="1"/>
  <c r="E722847" i="1"/>
  <c r="E722846" i="1"/>
  <c r="E722845" i="1"/>
  <c r="E722844" i="1"/>
  <c r="E722843" i="1"/>
  <c r="E722842" i="1"/>
  <c r="E722841" i="1"/>
  <c r="E722840" i="1"/>
  <c r="E722839" i="1"/>
  <c r="E722838" i="1"/>
  <c r="E722837" i="1"/>
  <c r="E722836" i="1"/>
  <c r="E722835" i="1"/>
  <c r="E722834" i="1"/>
  <c r="E722833" i="1"/>
  <c r="E722832" i="1"/>
  <c r="E722831" i="1"/>
  <c r="E722830" i="1"/>
  <c r="E722829" i="1"/>
  <c r="E722828" i="1"/>
  <c r="E722827" i="1"/>
  <c r="E722826" i="1"/>
  <c r="E722825" i="1"/>
  <c r="E722824" i="1"/>
  <c r="E722823" i="1"/>
  <c r="E722822" i="1"/>
  <c r="E722821" i="1"/>
  <c r="E722820" i="1"/>
  <c r="E722819" i="1"/>
  <c r="E722818" i="1"/>
  <c r="E722817" i="1"/>
  <c r="E722816" i="1"/>
  <c r="E722815" i="1"/>
  <c r="E722814" i="1"/>
  <c r="E722813" i="1"/>
  <c r="E722812" i="1"/>
  <c r="E722811" i="1"/>
  <c r="E722810" i="1"/>
  <c r="E722809" i="1"/>
  <c r="E722808" i="1"/>
  <c r="E722807" i="1"/>
  <c r="E722806" i="1"/>
  <c r="E722805" i="1"/>
  <c r="E722804" i="1"/>
  <c r="E722803" i="1"/>
  <c r="E722802" i="1"/>
  <c r="E722801" i="1"/>
  <c r="E722800" i="1"/>
  <c r="E722799" i="1"/>
  <c r="E722798" i="1"/>
  <c r="E722797" i="1"/>
  <c r="E722796" i="1"/>
  <c r="E722795" i="1"/>
  <c r="E722794" i="1"/>
  <c r="E722793" i="1"/>
  <c r="E722792" i="1"/>
  <c r="E722791" i="1"/>
  <c r="E722790" i="1"/>
  <c r="E722789" i="1"/>
  <c r="E722788" i="1"/>
  <c r="E722787" i="1"/>
  <c r="E722786" i="1"/>
  <c r="E722785" i="1"/>
  <c r="E722784" i="1"/>
  <c r="E722783" i="1"/>
  <c r="E722782" i="1"/>
  <c r="E722781" i="1"/>
  <c r="E722780" i="1"/>
  <c r="E722779" i="1"/>
  <c r="E722778" i="1"/>
  <c r="E722777" i="1"/>
  <c r="E722776" i="1"/>
  <c r="E722775" i="1"/>
  <c r="E722774" i="1"/>
  <c r="E722773" i="1"/>
  <c r="E722772" i="1"/>
  <c r="E722771" i="1"/>
  <c r="E722770" i="1"/>
  <c r="E722769" i="1"/>
  <c r="E722768" i="1"/>
  <c r="E722767" i="1"/>
  <c r="E722766" i="1"/>
  <c r="E722765" i="1"/>
  <c r="E722764" i="1"/>
  <c r="E722763" i="1"/>
  <c r="E722762" i="1"/>
  <c r="E722761" i="1"/>
  <c r="E722760" i="1"/>
  <c r="E722759" i="1"/>
  <c r="E722758" i="1"/>
  <c r="E722757" i="1"/>
  <c r="E722756" i="1"/>
  <c r="E722755" i="1"/>
  <c r="E722754" i="1"/>
  <c r="E722753" i="1"/>
  <c r="E722752" i="1"/>
  <c r="E722751" i="1"/>
  <c r="E722750" i="1"/>
  <c r="E722749" i="1"/>
  <c r="E722748" i="1"/>
  <c r="E722747" i="1"/>
  <c r="E722746" i="1"/>
  <c r="E722745" i="1"/>
  <c r="E722744" i="1"/>
  <c r="E722743" i="1"/>
  <c r="E722742" i="1"/>
  <c r="E722741" i="1"/>
  <c r="E722740" i="1"/>
  <c r="E722739" i="1"/>
  <c r="E722738" i="1"/>
  <c r="E722737" i="1"/>
  <c r="E722736" i="1"/>
  <c r="E722735" i="1"/>
  <c r="E722734" i="1"/>
  <c r="E722733" i="1"/>
  <c r="E722732" i="1"/>
  <c r="E722731" i="1"/>
  <c r="E722730" i="1"/>
  <c r="E722729" i="1"/>
  <c r="E722728" i="1"/>
  <c r="E722727" i="1"/>
  <c r="E722726" i="1"/>
  <c r="E722725" i="1"/>
  <c r="E722724" i="1"/>
  <c r="E722723" i="1"/>
  <c r="E722722" i="1"/>
  <c r="E722721" i="1"/>
  <c r="E722720" i="1"/>
  <c r="E722719" i="1"/>
  <c r="E722718" i="1"/>
  <c r="E722717" i="1"/>
  <c r="E722716" i="1"/>
  <c r="E722715" i="1"/>
  <c r="E722714" i="1"/>
  <c r="E722713" i="1"/>
  <c r="E722712" i="1"/>
  <c r="E722711" i="1"/>
  <c r="E722710" i="1"/>
  <c r="E722709" i="1"/>
  <c r="E722708" i="1"/>
  <c r="E722707" i="1"/>
  <c r="E722706" i="1"/>
  <c r="E722705" i="1"/>
  <c r="E722704" i="1"/>
  <c r="E722703" i="1"/>
  <c r="E722702" i="1"/>
  <c r="E722701" i="1"/>
  <c r="E722700" i="1"/>
  <c r="E722699" i="1"/>
  <c r="E722698" i="1"/>
  <c r="E722697" i="1"/>
  <c r="E722696" i="1"/>
  <c r="E722695" i="1"/>
  <c r="E722694" i="1"/>
  <c r="E722693" i="1"/>
  <c r="E722692" i="1"/>
  <c r="E722691" i="1"/>
  <c r="E722690" i="1"/>
  <c r="E722689" i="1"/>
  <c r="E722688" i="1"/>
  <c r="E722687" i="1"/>
  <c r="E722686" i="1"/>
  <c r="E722685" i="1"/>
  <c r="E722684" i="1"/>
  <c r="E722683" i="1"/>
  <c r="E722682" i="1"/>
  <c r="E722681" i="1"/>
  <c r="E722680" i="1"/>
  <c r="E722679" i="1"/>
  <c r="E722678" i="1"/>
  <c r="E722677" i="1"/>
  <c r="E722676" i="1"/>
  <c r="E722675" i="1"/>
  <c r="E722674" i="1"/>
  <c r="E722673" i="1"/>
  <c r="E722672" i="1"/>
  <c r="E722671" i="1"/>
  <c r="E722670" i="1"/>
  <c r="E722669" i="1"/>
  <c r="E722668" i="1"/>
  <c r="E722667" i="1"/>
  <c r="E722666" i="1"/>
  <c r="E722665" i="1"/>
  <c r="E722664" i="1"/>
  <c r="E722663" i="1"/>
  <c r="E722662" i="1"/>
  <c r="E722661" i="1"/>
  <c r="E722660" i="1"/>
  <c r="E722659" i="1"/>
  <c r="E722658" i="1"/>
  <c r="E722657" i="1"/>
  <c r="E722656" i="1"/>
  <c r="E722655" i="1"/>
  <c r="E722654" i="1"/>
  <c r="E722653" i="1"/>
  <c r="E722652" i="1"/>
  <c r="E722651" i="1"/>
  <c r="E722650" i="1"/>
  <c r="E722649" i="1"/>
  <c r="E722648" i="1"/>
  <c r="E722647" i="1"/>
  <c r="E722646" i="1"/>
  <c r="E722645" i="1"/>
  <c r="E722644" i="1"/>
  <c r="E722643" i="1"/>
  <c r="E722642" i="1"/>
  <c r="E722641" i="1"/>
  <c r="E722640" i="1"/>
  <c r="E722639" i="1"/>
  <c r="E722638" i="1"/>
  <c r="E722637" i="1"/>
  <c r="E722636" i="1"/>
  <c r="E722635" i="1"/>
  <c r="E722634" i="1"/>
  <c r="E722633" i="1"/>
  <c r="E722632" i="1"/>
  <c r="E722631" i="1"/>
  <c r="E722630" i="1"/>
  <c r="E722629" i="1"/>
  <c r="E722628" i="1"/>
  <c r="E722627" i="1"/>
  <c r="E722626" i="1"/>
  <c r="E722625" i="1"/>
  <c r="E722624" i="1"/>
  <c r="E722623" i="1"/>
  <c r="E722622" i="1"/>
  <c r="E722621" i="1"/>
  <c r="E722620" i="1"/>
  <c r="E722619" i="1"/>
  <c r="E722618" i="1"/>
  <c r="E722617" i="1"/>
  <c r="E722616" i="1"/>
  <c r="E722615" i="1"/>
  <c r="E722614" i="1"/>
  <c r="E722613" i="1"/>
  <c r="E722612" i="1"/>
  <c r="E722611" i="1"/>
  <c r="E722610" i="1"/>
  <c r="E722609" i="1"/>
  <c r="E722608" i="1"/>
  <c r="E722607" i="1"/>
  <c r="E722606" i="1"/>
  <c r="E722605" i="1"/>
  <c r="E722604" i="1"/>
  <c r="E722603" i="1"/>
  <c r="E722602" i="1"/>
  <c r="E722601" i="1"/>
  <c r="E722600" i="1"/>
  <c r="E722599" i="1"/>
  <c r="E722598" i="1"/>
  <c r="E722597" i="1"/>
  <c r="E722596" i="1"/>
  <c r="E722595" i="1"/>
  <c r="E722594" i="1"/>
  <c r="E722593" i="1"/>
  <c r="E722592" i="1"/>
  <c r="E722591" i="1"/>
  <c r="E722590" i="1"/>
  <c r="E722589" i="1"/>
  <c r="E722588" i="1"/>
  <c r="E722587" i="1"/>
  <c r="E722586" i="1"/>
  <c r="E722585" i="1"/>
  <c r="E722584" i="1"/>
  <c r="E722583" i="1"/>
  <c r="E722582" i="1"/>
  <c r="E722581" i="1"/>
  <c r="E722580" i="1"/>
  <c r="E722579" i="1"/>
  <c r="E722578" i="1"/>
  <c r="E722577" i="1"/>
  <c r="E722576" i="1"/>
  <c r="E722575" i="1"/>
  <c r="E722574" i="1"/>
  <c r="E722573" i="1"/>
  <c r="E722572" i="1"/>
  <c r="E722571" i="1"/>
  <c r="E722570" i="1"/>
  <c r="E722569" i="1"/>
  <c r="E722568" i="1"/>
  <c r="E722567" i="1"/>
  <c r="E722566" i="1"/>
  <c r="E722565" i="1"/>
  <c r="E722564" i="1"/>
  <c r="E722563" i="1"/>
  <c r="E722562" i="1"/>
  <c r="E722561" i="1"/>
  <c r="E722560" i="1"/>
  <c r="E722559" i="1"/>
  <c r="E722558" i="1"/>
  <c r="E722557" i="1"/>
  <c r="E722556" i="1"/>
  <c r="E722555" i="1"/>
  <c r="E722554" i="1"/>
  <c r="E722553" i="1"/>
  <c r="E722552" i="1"/>
  <c r="E722551" i="1"/>
  <c r="E722550" i="1"/>
  <c r="E722549" i="1"/>
  <c r="E722548" i="1"/>
  <c r="E722547" i="1"/>
  <c r="E722546" i="1"/>
  <c r="E722545" i="1"/>
  <c r="E722544" i="1"/>
  <c r="E722543" i="1"/>
  <c r="E722542" i="1"/>
  <c r="E722541" i="1"/>
  <c r="E722540" i="1"/>
  <c r="E722539" i="1"/>
  <c r="E722538" i="1"/>
  <c r="E722537" i="1"/>
  <c r="E722536" i="1"/>
  <c r="E722535" i="1"/>
  <c r="E722534" i="1"/>
  <c r="E722533" i="1"/>
  <c r="E722532" i="1"/>
  <c r="E722531" i="1"/>
  <c r="E722530" i="1"/>
  <c r="E722529" i="1"/>
  <c r="E722528" i="1"/>
  <c r="E722527" i="1"/>
  <c r="E722526" i="1"/>
  <c r="E722525" i="1"/>
  <c r="E722524" i="1"/>
  <c r="E722523" i="1"/>
  <c r="E722522" i="1"/>
  <c r="E722521" i="1"/>
  <c r="E722520" i="1"/>
  <c r="E722519" i="1"/>
  <c r="E722518" i="1"/>
  <c r="E722517" i="1"/>
  <c r="E722516" i="1"/>
  <c r="E722515" i="1"/>
  <c r="E722514" i="1"/>
  <c r="E722513" i="1"/>
  <c r="E722512" i="1"/>
  <c r="E722511" i="1"/>
  <c r="E722510" i="1"/>
  <c r="E722509" i="1"/>
  <c r="E722508" i="1"/>
  <c r="E722507" i="1"/>
  <c r="E722506" i="1"/>
  <c r="E722505" i="1"/>
  <c r="E722504" i="1"/>
  <c r="E722503" i="1"/>
  <c r="E722502" i="1"/>
  <c r="E722501" i="1"/>
  <c r="E722500" i="1"/>
  <c r="E722499" i="1"/>
  <c r="E722498" i="1"/>
  <c r="E722497" i="1"/>
  <c r="E722496" i="1"/>
  <c r="E722495" i="1"/>
  <c r="E722494" i="1"/>
  <c r="E722493" i="1"/>
  <c r="E722492" i="1"/>
  <c r="E722491" i="1"/>
  <c r="E722490" i="1"/>
  <c r="E722489" i="1"/>
  <c r="E722488" i="1"/>
  <c r="E722487" i="1"/>
  <c r="E722486" i="1"/>
  <c r="E722485" i="1"/>
  <c r="E722484" i="1"/>
  <c r="E722483" i="1"/>
  <c r="E722482" i="1"/>
  <c r="E722481" i="1"/>
  <c r="E722480" i="1"/>
  <c r="E722479" i="1"/>
  <c r="E722478" i="1"/>
  <c r="E722477" i="1"/>
  <c r="E722476" i="1"/>
  <c r="E722475" i="1"/>
  <c r="E722474" i="1"/>
  <c r="E722473" i="1"/>
  <c r="E722472" i="1"/>
  <c r="E722471" i="1"/>
  <c r="E722470" i="1"/>
  <c r="E722469" i="1"/>
  <c r="E722468" i="1"/>
  <c r="E722467" i="1"/>
  <c r="E722466" i="1"/>
  <c r="E722465" i="1"/>
  <c r="E722464" i="1"/>
  <c r="E722463" i="1"/>
  <c r="E722462" i="1"/>
  <c r="E722461" i="1"/>
  <c r="E722460" i="1"/>
  <c r="E722459" i="1"/>
  <c r="E722458" i="1"/>
  <c r="E722457" i="1"/>
  <c r="E722456" i="1"/>
  <c r="E722455" i="1"/>
  <c r="E722454" i="1"/>
  <c r="E722453" i="1"/>
  <c r="E722452" i="1"/>
  <c r="E722451" i="1"/>
  <c r="E722450" i="1"/>
  <c r="E722449" i="1"/>
  <c r="E722448" i="1"/>
  <c r="E722447" i="1"/>
  <c r="E722446" i="1"/>
  <c r="E722445" i="1"/>
  <c r="E722444" i="1"/>
  <c r="E722443" i="1"/>
  <c r="E722442" i="1"/>
  <c r="E722441" i="1"/>
  <c r="E722440" i="1"/>
  <c r="E722439" i="1"/>
  <c r="E722438" i="1"/>
  <c r="E722437" i="1"/>
  <c r="E722436" i="1"/>
  <c r="E722435" i="1"/>
  <c r="E722434" i="1"/>
  <c r="E722433" i="1"/>
  <c r="E722432" i="1"/>
  <c r="E722431" i="1"/>
  <c r="E722430" i="1"/>
  <c r="E722429" i="1"/>
  <c r="E722428" i="1"/>
  <c r="E722427" i="1"/>
  <c r="E722426" i="1"/>
  <c r="E722425" i="1"/>
  <c r="E722424" i="1"/>
  <c r="E722423" i="1"/>
  <c r="E722422" i="1"/>
  <c r="E722421" i="1"/>
  <c r="E722420" i="1"/>
  <c r="E722419" i="1"/>
  <c r="E722418" i="1"/>
  <c r="E722417" i="1"/>
  <c r="E722416" i="1"/>
  <c r="E722415" i="1"/>
  <c r="E722414" i="1"/>
  <c r="E722413" i="1"/>
  <c r="E722412" i="1"/>
  <c r="E722411" i="1"/>
  <c r="E722410" i="1"/>
  <c r="E722409" i="1"/>
  <c r="E722408" i="1"/>
  <c r="E722407" i="1"/>
  <c r="E722406" i="1"/>
  <c r="E722405" i="1"/>
  <c r="E722404" i="1"/>
  <c r="E722403" i="1"/>
  <c r="E722402" i="1"/>
  <c r="E722401" i="1"/>
  <c r="E722400" i="1"/>
  <c r="E722399" i="1"/>
  <c r="E722398" i="1"/>
  <c r="E722397" i="1"/>
  <c r="E722396" i="1"/>
  <c r="E722395" i="1"/>
  <c r="E722394" i="1"/>
  <c r="E722393" i="1"/>
  <c r="E722392" i="1"/>
  <c r="E722391" i="1"/>
  <c r="E722390" i="1"/>
  <c r="E722389" i="1"/>
  <c r="E722388" i="1"/>
  <c r="E722387" i="1"/>
  <c r="E722386" i="1"/>
  <c r="E722385" i="1"/>
  <c r="E722384" i="1"/>
  <c r="E722383" i="1"/>
  <c r="E722382" i="1"/>
  <c r="E722381" i="1"/>
  <c r="E722380" i="1"/>
  <c r="E722379" i="1"/>
  <c r="E722378" i="1"/>
  <c r="E722377" i="1"/>
  <c r="E722376" i="1"/>
  <c r="E722375" i="1"/>
  <c r="E722374" i="1"/>
  <c r="E722373" i="1"/>
  <c r="E722372" i="1"/>
  <c r="E722371" i="1"/>
  <c r="E722370" i="1"/>
  <c r="E722369" i="1"/>
  <c r="E722368" i="1"/>
  <c r="E722367" i="1"/>
  <c r="E722366" i="1"/>
  <c r="E722365" i="1"/>
  <c r="E722364" i="1"/>
  <c r="E722363" i="1"/>
  <c r="E722362" i="1"/>
  <c r="E722361" i="1"/>
  <c r="E722360" i="1"/>
  <c r="E722359" i="1"/>
  <c r="E722358" i="1"/>
  <c r="E722357" i="1"/>
  <c r="E722356" i="1"/>
  <c r="E722355" i="1"/>
  <c r="E722354" i="1"/>
  <c r="E722353" i="1"/>
  <c r="E722352" i="1"/>
  <c r="E722351" i="1"/>
  <c r="E722350" i="1"/>
  <c r="E722349" i="1"/>
  <c r="E722348" i="1"/>
  <c r="E722347" i="1"/>
  <c r="E722346" i="1"/>
  <c r="E722345" i="1"/>
  <c r="E722344" i="1"/>
  <c r="E722343" i="1"/>
  <c r="E722342" i="1"/>
  <c r="E722341" i="1"/>
  <c r="E722340" i="1"/>
  <c r="E722339" i="1"/>
  <c r="E722338" i="1"/>
  <c r="E722337" i="1"/>
  <c r="E722336" i="1"/>
  <c r="E722335" i="1"/>
  <c r="E722334" i="1"/>
  <c r="E722333" i="1"/>
  <c r="E722332" i="1"/>
  <c r="E722331" i="1"/>
  <c r="E722330" i="1"/>
  <c r="E722329" i="1"/>
  <c r="E722328" i="1"/>
  <c r="E722327" i="1"/>
  <c r="E722326" i="1"/>
  <c r="E722325" i="1"/>
  <c r="E722324" i="1"/>
  <c r="E722323" i="1"/>
  <c r="E722322" i="1"/>
  <c r="E722321" i="1"/>
  <c r="E722320" i="1"/>
  <c r="E722319" i="1"/>
  <c r="E722318" i="1"/>
  <c r="E722317" i="1"/>
  <c r="E722316" i="1"/>
  <c r="E722315" i="1"/>
  <c r="E722314" i="1"/>
  <c r="E722313" i="1"/>
  <c r="E722312" i="1"/>
  <c r="E722311" i="1"/>
  <c r="E722310" i="1"/>
  <c r="E722309" i="1"/>
  <c r="E722308" i="1"/>
  <c r="E722307" i="1"/>
  <c r="E722306" i="1"/>
  <c r="E722305" i="1"/>
  <c r="E722304" i="1"/>
  <c r="E722303" i="1"/>
  <c r="E722302" i="1"/>
  <c r="E722301" i="1"/>
  <c r="E722300" i="1"/>
  <c r="E722299" i="1"/>
  <c r="E722298" i="1"/>
  <c r="E722297" i="1"/>
  <c r="E722296" i="1"/>
  <c r="E722295" i="1"/>
  <c r="E722294" i="1"/>
  <c r="E722293" i="1"/>
  <c r="E722292" i="1"/>
  <c r="E722291" i="1"/>
  <c r="E722290" i="1"/>
  <c r="E722289" i="1"/>
  <c r="E722288" i="1"/>
  <c r="E722287" i="1"/>
  <c r="E722286" i="1"/>
  <c r="E722285" i="1"/>
  <c r="E722284" i="1"/>
  <c r="E722283" i="1"/>
  <c r="E722282" i="1"/>
  <c r="E722281" i="1"/>
  <c r="E722280" i="1"/>
  <c r="E722279" i="1"/>
  <c r="E722278" i="1"/>
  <c r="E722277" i="1"/>
  <c r="E722276" i="1"/>
  <c r="E722275" i="1"/>
  <c r="E722274" i="1"/>
  <c r="E722273" i="1"/>
  <c r="E722272" i="1"/>
  <c r="E722271" i="1"/>
  <c r="E722270" i="1"/>
  <c r="E722269" i="1"/>
  <c r="E722268" i="1"/>
  <c r="E722267" i="1"/>
  <c r="E722266" i="1"/>
  <c r="E722265" i="1"/>
  <c r="E722264" i="1"/>
  <c r="E722263" i="1"/>
  <c r="E722262" i="1"/>
  <c r="E722261" i="1"/>
  <c r="E722260" i="1"/>
  <c r="E722259" i="1"/>
  <c r="E722258" i="1"/>
  <c r="E722257" i="1"/>
  <c r="E722256" i="1"/>
  <c r="E722255" i="1"/>
  <c r="E722254" i="1"/>
  <c r="E722253" i="1"/>
  <c r="E722252" i="1"/>
  <c r="E722251" i="1"/>
  <c r="E722250" i="1"/>
  <c r="E722249" i="1"/>
  <c r="E722248" i="1"/>
  <c r="E722247" i="1"/>
  <c r="E722246" i="1"/>
  <c r="E722245" i="1"/>
  <c r="E722244" i="1"/>
  <c r="E722243" i="1"/>
  <c r="E722242" i="1"/>
  <c r="E722241" i="1"/>
  <c r="E722240" i="1"/>
  <c r="E722239" i="1"/>
  <c r="E722238" i="1"/>
  <c r="E722237" i="1"/>
  <c r="E722236" i="1"/>
  <c r="E722235" i="1"/>
  <c r="E722234" i="1"/>
  <c r="E722233" i="1"/>
  <c r="E722232" i="1"/>
  <c r="E722231" i="1"/>
  <c r="E722230" i="1"/>
  <c r="E722229" i="1"/>
  <c r="E722228" i="1"/>
  <c r="E722227" i="1"/>
  <c r="E722226" i="1"/>
  <c r="E722225" i="1"/>
  <c r="E722224" i="1"/>
  <c r="E722223" i="1"/>
  <c r="E722222" i="1"/>
  <c r="E722221" i="1"/>
  <c r="E722220" i="1"/>
  <c r="E722219" i="1"/>
  <c r="E722218" i="1"/>
  <c r="E722217" i="1"/>
  <c r="E722216" i="1"/>
  <c r="E722215" i="1"/>
  <c r="E722214" i="1"/>
  <c r="E722213" i="1"/>
  <c r="E722212" i="1"/>
  <c r="E722211" i="1"/>
  <c r="E722210" i="1"/>
  <c r="E722209" i="1"/>
  <c r="E722208" i="1"/>
  <c r="E722207" i="1"/>
  <c r="E722206" i="1"/>
  <c r="E722205" i="1"/>
  <c r="E722204" i="1"/>
  <c r="E722203" i="1"/>
  <c r="E722202" i="1"/>
  <c r="E722201" i="1"/>
  <c r="E722200" i="1"/>
  <c r="E722199" i="1"/>
  <c r="E722198" i="1"/>
  <c r="E722197" i="1"/>
  <c r="E722196" i="1"/>
  <c r="E722195" i="1"/>
  <c r="E722194" i="1"/>
  <c r="E722193" i="1"/>
  <c r="E722192" i="1"/>
  <c r="E722191" i="1"/>
  <c r="E722190" i="1"/>
  <c r="E722189" i="1"/>
  <c r="E722188" i="1"/>
  <c r="E722187" i="1"/>
  <c r="E722186" i="1"/>
  <c r="E722185" i="1"/>
  <c r="E722184" i="1"/>
  <c r="E722183" i="1"/>
  <c r="E722182" i="1"/>
  <c r="E722181" i="1"/>
  <c r="E722180" i="1"/>
  <c r="E722179" i="1"/>
  <c r="E722178" i="1"/>
  <c r="E722177" i="1"/>
  <c r="E722176" i="1"/>
  <c r="E722175" i="1"/>
  <c r="E722174" i="1"/>
  <c r="E722173" i="1"/>
  <c r="E722172" i="1"/>
  <c r="E722171" i="1"/>
  <c r="E722170" i="1"/>
  <c r="E722169" i="1"/>
  <c r="E722168" i="1"/>
  <c r="E722167" i="1"/>
  <c r="E722166" i="1"/>
  <c r="E722165" i="1"/>
  <c r="E722164" i="1"/>
  <c r="E722163" i="1"/>
  <c r="E722162" i="1"/>
  <c r="E722161" i="1"/>
  <c r="E722160" i="1"/>
  <c r="E722159" i="1"/>
  <c r="E722158" i="1"/>
  <c r="E722157" i="1"/>
  <c r="E722156" i="1"/>
  <c r="E722155" i="1"/>
  <c r="E722154" i="1"/>
  <c r="E722153" i="1"/>
  <c r="E722152" i="1"/>
  <c r="E722151" i="1"/>
  <c r="E722150" i="1"/>
  <c r="E722149" i="1"/>
  <c r="E722148" i="1"/>
  <c r="E722147" i="1"/>
  <c r="E722146" i="1"/>
  <c r="E722145" i="1"/>
  <c r="E722144" i="1"/>
  <c r="E722143" i="1"/>
  <c r="E722142" i="1"/>
  <c r="E722141" i="1"/>
  <c r="E722140" i="1"/>
  <c r="E722139" i="1"/>
  <c r="E722138" i="1"/>
  <c r="E722137" i="1"/>
  <c r="E722136" i="1"/>
  <c r="E722135" i="1"/>
  <c r="E722134" i="1"/>
  <c r="E722133" i="1"/>
  <c r="E722132" i="1"/>
  <c r="E722131" i="1"/>
  <c r="E722130" i="1"/>
  <c r="E722129" i="1"/>
  <c r="E722128" i="1"/>
  <c r="E722127" i="1"/>
  <c r="E722126" i="1"/>
  <c r="E722125" i="1"/>
  <c r="E722124" i="1"/>
  <c r="E722123" i="1"/>
  <c r="E722122" i="1"/>
  <c r="E722121" i="1"/>
  <c r="E722120" i="1"/>
  <c r="E722119" i="1"/>
  <c r="E722118" i="1"/>
  <c r="E722117" i="1"/>
  <c r="E722116" i="1"/>
  <c r="E722115" i="1"/>
  <c r="E722114" i="1"/>
  <c r="E722113" i="1"/>
  <c r="E722112" i="1"/>
  <c r="E722111" i="1"/>
  <c r="E722110" i="1"/>
  <c r="E722109" i="1"/>
  <c r="E722108" i="1"/>
  <c r="E722107" i="1"/>
  <c r="E722106" i="1"/>
  <c r="E722105" i="1"/>
  <c r="E722104" i="1"/>
  <c r="E722103" i="1"/>
  <c r="E722102" i="1"/>
  <c r="E722101" i="1"/>
  <c r="E722100" i="1"/>
  <c r="E722099" i="1"/>
  <c r="E722098" i="1"/>
  <c r="E722097" i="1"/>
  <c r="E722096" i="1"/>
  <c r="E722095" i="1"/>
  <c r="E722094" i="1"/>
  <c r="E722093" i="1"/>
  <c r="E722092" i="1"/>
  <c r="E722091" i="1"/>
  <c r="E722090" i="1"/>
  <c r="E722089" i="1"/>
  <c r="E722088" i="1"/>
  <c r="E722087" i="1"/>
  <c r="E722086" i="1"/>
  <c r="E722085" i="1"/>
  <c r="E722084" i="1"/>
  <c r="E722083" i="1"/>
  <c r="E722082" i="1"/>
  <c r="E722081" i="1"/>
  <c r="E722080" i="1"/>
  <c r="E722079" i="1"/>
  <c r="E722078" i="1"/>
  <c r="E722077" i="1"/>
  <c r="E722076" i="1"/>
  <c r="E722075" i="1"/>
  <c r="E722074" i="1"/>
  <c r="E722073" i="1"/>
  <c r="E722072" i="1"/>
  <c r="E722071" i="1"/>
  <c r="E722070" i="1"/>
  <c r="E722069" i="1"/>
  <c r="E722068" i="1"/>
  <c r="E722067" i="1"/>
  <c r="E722066" i="1"/>
  <c r="E722065" i="1"/>
  <c r="E722064" i="1"/>
  <c r="E722063" i="1"/>
  <c r="E722062" i="1"/>
  <c r="E722061" i="1"/>
  <c r="E722060" i="1"/>
  <c r="E722059" i="1"/>
  <c r="E722058" i="1"/>
  <c r="E722057" i="1"/>
  <c r="E722056" i="1"/>
  <c r="E722055" i="1"/>
  <c r="E722054" i="1"/>
  <c r="E722053" i="1"/>
  <c r="E722052" i="1"/>
  <c r="E722051" i="1"/>
  <c r="E722050" i="1"/>
  <c r="E722049" i="1"/>
  <c r="E722048" i="1"/>
  <c r="E722047" i="1"/>
  <c r="E722046" i="1"/>
  <c r="E722045" i="1"/>
  <c r="E722044" i="1"/>
  <c r="E722043" i="1"/>
  <c r="E722042" i="1"/>
  <c r="E722041" i="1"/>
  <c r="E722040" i="1"/>
  <c r="E722039" i="1"/>
  <c r="E722038" i="1"/>
  <c r="E722037" i="1"/>
  <c r="E722036" i="1"/>
  <c r="E722035" i="1"/>
  <c r="E722034" i="1"/>
  <c r="E722033" i="1"/>
  <c r="E722032" i="1"/>
  <c r="E722031" i="1"/>
  <c r="E722030" i="1"/>
  <c r="E722029" i="1"/>
  <c r="E722028" i="1"/>
  <c r="E722027" i="1"/>
  <c r="E722026" i="1"/>
  <c r="E722025" i="1"/>
  <c r="E722024" i="1"/>
  <c r="E722023" i="1"/>
  <c r="E722022" i="1"/>
  <c r="E722021" i="1"/>
  <c r="E722020" i="1"/>
  <c r="E722019" i="1"/>
  <c r="E722018" i="1"/>
  <c r="E722017" i="1"/>
  <c r="E722016" i="1"/>
  <c r="E722015" i="1"/>
  <c r="E722014" i="1"/>
  <c r="E722013" i="1"/>
  <c r="E722012" i="1"/>
  <c r="E722011" i="1"/>
  <c r="E722010" i="1"/>
  <c r="E722009" i="1"/>
  <c r="E722008" i="1"/>
  <c r="E722007" i="1"/>
  <c r="E722006" i="1"/>
  <c r="E722005" i="1"/>
  <c r="E722004" i="1"/>
  <c r="E722003" i="1"/>
  <c r="E722002" i="1"/>
  <c r="E722001" i="1"/>
  <c r="E722000" i="1"/>
  <c r="E721999" i="1"/>
  <c r="E721998" i="1"/>
  <c r="E721997" i="1"/>
  <c r="E721996" i="1"/>
  <c r="E721995" i="1"/>
  <c r="E721994" i="1"/>
  <c r="E721993" i="1"/>
  <c r="E721992" i="1"/>
  <c r="E721991" i="1"/>
  <c r="E721990" i="1"/>
  <c r="E721989" i="1"/>
  <c r="E721988" i="1"/>
  <c r="E721987" i="1"/>
  <c r="E721986" i="1"/>
  <c r="E721985" i="1"/>
  <c r="E721984" i="1"/>
  <c r="E721983" i="1"/>
  <c r="E721982" i="1"/>
  <c r="E721981" i="1"/>
  <c r="E721980" i="1"/>
  <c r="E721979" i="1"/>
  <c r="E721978" i="1"/>
  <c r="E721977" i="1"/>
  <c r="E721976" i="1"/>
  <c r="E721975" i="1"/>
  <c r="E721974" i="1"/>
  <c r="E721973" i="1"/>
  <c r="E721972" i="1"/>
  <c r="E721971" i="1"/>
  <c r="E721970" i="1"/>
  <c r="E721969" i="1"/>
  <c r="E721968" i="1"/>
  <c r="E721967" i="1"/>
  <c r="E721966" i="1"/>
  <c r="E721965" i="1"/>
  <c r="E721964" i="1"/>
  <c r="E721963" i="1"/>
  <c r="E721962" i="1"/>
  <c r="E721961" i="1"/>
  <c r="E721960" i="1"/>
  <c r="E721959" i="1"/>
  <c r="E721958" i="1"/>
  <c r="E721957" i="1"/>
  <c r="E721956" i="1"/>
  <c r="E721955" i="1"/>
  <c r="E721954" i="1"/>
  <c r="E721953" i="1"/>
  <c r="E721952" i="1"/>
  <c r="E721951" i="1"/>
  <c r="E721950" i="1"/>
  <c r="E721949" i="1"/>
  <c r="E721948" i="1"/>
  <c r="E721947" i="1"/>
  <c r="E721946" i="1"/>
  <c r="E721945" i="1"/>
  <c r="E721944" i="1"/>
  <c r="E721943" i="1"/>
  <c r="E721942" i="1"/>
  <c r="E721941" i="1"/>
  <c r="E721940" i="1"/>
  <c r="E721939" i="1"/>
  <c r="E721938" i="1"/>
  <c r="E721937" i="1"/>
  <c r="E721936" i="1"/>
  <c r="E721935" i="1"/>
  <c r="E721934" i="1"/>
  <c r="E721933" i="1"/>
  <c r="E721932" i="1"/>
  <c r="E721931" i="1"/>
  <c r="E721930" i="1"/>
  <c r="E721929" i="1"/>
  <c r="E721928" i="1"/>
  <c r="E721927" i="1"/>
  <c r="E721926" i="1"/>
  <c r="E721925" i="1"/>
  <c r="E721924" i="1"/>
  <c r="E721923" i="1"/>
  <c r="E721922" i="1"/>
  <c r="E721921" i="1"/>
  <c r="E721920" i="1"/>
  <c r="E721919" i="1"/>
  <c r="E721918" i="1"/>
  <c r="E721917" i="1"/>
  <c r="E721916" i="1"/>
  <c r="E721915" i="1"/>
  <c r="E721914" i="1"/>
  <c r="E721913" i="1"/>
  <c r="E721912" i="1"/>
  <c r="E721911" i="1"/>
  <c r="E721910" i="1"/>
  <c r="E721909" i="1"/>
  <c r="E721908" i="1"/>
  <c r="E721907" i="1"/>
  <c r="E721906" i="1"/>
  <c r="E721905" i="1"/>
  <c r="E721904" i="1"/>
  <c r="E721903" i="1"/>
  <c r="E721902" i="1"/>
  <c r="E721901" i="1"/>
  <c r="E721900" i="1"/>
  <c r="E721899" i="1"/>
  <c r="E721898" i="1"/>
  <c r="E721897" i="1"/>
  <c r="E721896" i="1"/>
  <c r="E721895" i="1"/>
  <c r="E721894" i="1"/>
  <c r="E721893" i="1"/>
  <c r="E721892" i="1"/>
  <c r="E721891" i="1"/>
  <c r="E721890" i="1"/>
  <c r="E721889" i="1"/>
  <c r="E721888" i="1"/>
  <c r="E721887" i="1"/>
  <c r="E721886" i="1"/>
  <c r="E721885" i="1"/>
  <c r="E721884" i="1"/>
  <c r="E721883" i="1"/>
  <c r="E721882" i="1"/>
  <c r="E721881" i="1"/>
  <c r="E721880" i="1"/>
  <c r="E721879" i="1"/>
  <c r="E721878" i="1"/>
  <c r="E721877" i="1"/>
  <c r="E721876" i="1"/>
  <c r="E721875" i="1"/>
  <c r="E721874" i="1"/>
  <c r="E721873" i="1"/>
  <c r="E721872" i="1"/>
  <c r="E721871" i="1"/>
  <c r="E721870" i="1"/>
  <c r="E721869" i="1"/>
  <c r="E721868" i="1"/>
  <c r="E721867" i="1"/>
  <c r="E721866" i="1"/>
  <c r="E721865" i="1"/>
  <c r="E721864" i="1"/>
  <c r="E721863" i="1"/>
  <c r="E721862" i="1"/>
  <c r="E721861" i="1"/>
  <c r="E721860" i="1"/>
  <c r="E721859" i="1"/>
  <c r="E721858" i="1"/>
  <c r="E721857" i="1"/>
  <c r="E721856" i="1"/>
  <c r="E721855" i="1"/>
  <c r="E721854" i="1"/>
  <c r="E721853" i="1"/>
  <c r="E721852" i="1"/>
  <c r="E721851" i="1"/>
  <c r="E721850" i="1"/>
  <c r="E721849" i="1"/>
  <c r="E721848" i="1"/>
  <c r="E721847" i="1"/>
  <c r="E721846" i="1"/>
  <c r="E721845" i="1"/>
  <c r="E721844" i="1"/>
  <c r="E721843" i="1"/>
  <c r="E721842" i="1"/>
  <c r="E721841" i="1"/>
  <c r="E721840" i="1"/>
  <c r="E721839" i="1"/>
  <c r="E721838" i="1"/>
  <c r="E721837" i="1"/>
  <c r="E721836" i="1"/>
  <c r="E721835" i="1"/>
  <c r="E721834" i="1"/>
  <c r="E721833" i="1"/>
  <c r="E721832" i="1"/>
  <c r="E721831" i="1"/>
  <c r="E721830" i="1"/>
  <c r="E721829" i="1"/>
  <c r="E721828" i="1"/>
  <c r="E721827" i="1"/>
  <c r="E721826" i="1"/>
  <c r="E721825" i="1"/>
  <c r="E721824" i="1"/>
  <c r="E721823" i="1"/>
  <c r="E721822" i="1"/>
  <c r="E721821" i="1"/>
  <c r="E721820" i="1"/>
  <c r="E721819" i="1"/>
  <c r="E721818" i="1"/>
  <c r="E721817" i="1"/>
  <c r="E721816" i="1"/>
  <c r="E721815" i="1"/>
  <c r="E721814" i="1"/>
  <c r="E721813" i="1"/>
  <c r="E721812" i="1"/>
  <c r="E721811" i="1"/>
  <c r="E721810" i="1"/>
  <c r="E721809" i="1"/>
  <c r="E721808" i="1"/>
  <c r="E721807" i="1"/>
  <c r="E721806" i="1"/>
  <c r="E721805" i="1"/>
  <c r="E721804" i="1"/>
  <c r="E721803" i="1"/>
  <c r="E721802" i="1"/>
  <c r="E721801" i="1"/>
  <c r="E721800" i="1"/>
  <c r="E721799" i="1"/>
  <c r="E721798" i="1"/>
  <c r="E721797" i="1"/>
  <c r="E721796" i="1"/>
  <c r="E721795" i="1"/>
  <c r="E721794" i="1"/>
  <c r="E721793" i="1"/>
  <c r="E721792" i="1"/>
  <c r="E721791" i="1"/>
  <c r="E721790" i="1"/>
  <c r="E721789" i="1"/>
  <c r="E721788" i="1"/>
  <c r="E721787" i="1"/>
  <c r="E721786" i="1"/>
  <c r="E721785" i="1"/>
  <c r="E721784" i="1"/>
  <c r="E721783" i="1"/>
  <c r="E721782" i="1"/>
  <c r="E721781" i="1"/>
  <c r="E721780" i="1"/>
  <c r="E721779" i="1"/>
  <c r="E721778" i="1"/>
  <c r="E721777" i="1"/>
  <c r="E721776" i="1"/>
  <c r="E721775" i="1"/>
  <c r="E721774" i="1"/>
  <c r="E721773" i="1"/>
  <c r="E721772" i="1"/>
  <c r="E721771" i="1"/>
  <c r="E721770" i="1"/>
  <c r="E721769" i="1"/>
  <c r="E721768" i="1"/>
  <c r="E721767" i="1"/>
  <c r="E721766" i="1"/>
  <c r="E721765" i="1"/>
  <c r="E721764" i="1"/>
  <c r="E721763" i="1"/>
  <c r="E721762" i="1"/>
  <c r="E721761" i="1"/>
  <c r="E721760" i="1"/>
  <c r="E721759" i="1"/>
  <c r="E721758" i="1"/>
  <c r="E721757" i="1"/>
  <c r="E721756" i="1"/>
  <c r="E721755" i="1"/>
  <c r="E721754" i="1"/>
  <c r="E721753" i="1"/>
  <c r="E721752" i="1"/>
  <c r="E721751" i="1"/>
  <c r="E721750" i="1"/>
  <c r="E721749" i="1"/>
  <c r="E721748" i="1"/>
  <c r="E721747" i="1"/>
  <c r="E721746" i="1"/>
  <c r="E721745" i="1"/>
  <c r="E721744" i="1"/>
  <c r="E721743" i="1"/>
  <c r="E721742" i="1"/>
  <c r="E721741" i="1"/>
  <c r="E721740" i="1"/>
  <c r="E721739" i="1"/>
  <c r="E721738" i="1"/>
  <c r="E721737" i="1"/>
  <c r="E721736" i="1"/>
  <c r="E721735" i="1"/>
  <c r="E721734" i="1"/>
  <c r="E721733" i="1"/>
  <c r="E721732" i="1"/>
  <c r="E721731" i="1"/>
  <c r="E721730" i="1"/>
  <c r="E721729" i="1"/>
  <c r="E721728" i="1"/>
  <c r="E721727" i="1"/>
  <c r="E721726" i="1"/>
  <c r="E721725" i="1"/>
  <c r="E721724" i="1"/>
  <c r="E721723" i="1"/>
  <c r="E721722" i="1"/>
  <c r="E721721" i="1"/>
  <c r="E721720" i="1"/>
  <c r="E721719" i="1"/>
  <c r="E721718" i="1"/>
  <c r="E721717" i="1"/>
  <c r="E721716" i="1"/>
  <c r="E721715" i="1"/>
  <c r="E721714" i="1"/>
  <c r="E721713" i="1"/>
  <c r="E721712" i="1"/>
  <c r="E721711" i="1"/>
  <c r="E721710" i="1"/>
  <c r="E721709" i="1"/>
  <c r="E721708" i="1"/>
  <c r="E721707" i="1"/>
  <c r="E721706" i="1"/>
  <c r="E721705" i="1"/>
  <c r="E721704" i="1"/>
  <c r="E721703" i="1"/>
  <c r="E721702" i="1"/>
  <c r="E721701" i="1"/>
  <c r="E721700" i="1"/>
  <c r="E721699" i="1"/>
  <c r="E721698" i="1"/>
  <c r="E721697" i="1"/>
  <c r="E721696" i="1"/>
  <c r="E721695" i="1"/>
  <c r="E721694" i="1"/>
  <c r="E721693" i="1"/>
  <c r="E721692" i="1"/>
  <c r="E721691" i="1"/>
  <c r="E721690" i="1"/>
  <c r="E721689" i="1"/>
  <c r="E721688" i="1"/>
  <c r="E721687" i="1"/>
  <c r="E721686" i="1"/>
  <c r="E721685" i="1"/>
  <c r="E721684" i="1"/>
  <c r="E721683" i="1"/>
  <c r="E721682" i="1"/>
  <c r="E721681" i="1"/>
  <c r="E721680" i="1"/>
  <c r="E721679" i="1"/>
  <c r="E721678" i="1"/>
  <c r="E721677" i="1"/>
  <c r="E721676" i="1"/>
  <c r="E721675" i="1"/>
  <c r="E721674" i="1"/>
  <c r="E721673" i="1"/>
  <c r="E721672" i="1"/>
  <c r="E721671" i="1"/>
  <c r="E721670" i="1"/>
  <c r="E721669" i="1"/>
  <c r="E721668" i="1"/>
  <c r="E721667" i="1"/>
  <c r="E721666" i="1"/>
  <c r="E721665" i="1"/>
  <c r="E721664" i="1"/>
  <c r="E721663" i="1"/>
  <c r="E721662" i="1"/>
  <c r="E721661" i="1"/>
  <c r="E721660" i="1"/>
  <c r="E721659" i="1"/>
  <c r="E721658" i="1"/>
  <c r="E721657" i="1"/>
  <c r="E721656" i="1"/>
  <c r="E721655" i="1"/>
  <c r="E721654" i="1"/>
  <c r="E721653" i="1"/>
  <c r="E721652" i="1"/>
  <c r="E721651" i="1"/>
  <c r="E721650" i="1"/>
  <c r="E721649" i="1"/>
  <c r="E721648" i="1"/>
  <c r="E721647" i="1"/>
  <c r="E721646" i="1"/>
  <c r="E721645" i="1"/>
  <c r="E721644" i="1"/>
  <c r="E721643" i="1"/>
  <c r="E721642" i="1"/>
  <c r="E721641" i="1"/>
  <c r="E721640" i="1"/>
  <c r="E721639" i="1"/>
  <c r="E721638" i="1"/>
  <c r="E721637" i="1"/>
  <c r="E721636" i="1"/>
  <c r="E721635" i="1"/>
  <c r="E721634" i="1"/>
  <c r="E721633" i="1"/>
  <c r="E721632" i="1"/>
  <c r="E721631" i="1"/>
  <c r="E721630" i="1"/>
  <c r="E721629" i="1"/>
  <c r="E721628" i="1"/>
  <c r="E721627" i="1"/>
  <c r="E721626" i="1"/>
  <c r="E721625" i="1"/>
  <c r="E721624" i="1"/>
  <c r="E721623" i="1"/>
  <c r="E721622" i="1"/>
  <c r="E721621" i="1"/>
  <c r="E721620" i="1"/>
  <c r="E721619" i="1"/>
  <c r="E721618" i="1"/>
  <c r="E721617" i="1"/>
  <c r="E721616" i="1"/>
  <c r="E721615" i="1"/>
  <c r="E721614" i="1"/>
  <c r="E721613" i="1"/>
  <c r="E721612" i="1"/>
  <c r="E721611" i="1"/>
  <c r="E721610" i="1"/>
  <c r="E721609" i="1"/>
  <c r="E721608" i="1"/>
  <c r="E721607" i="1"/>
  <c r="E721606" i="1"/>
  <c r="E721605" i="1"/>
  <c r="E721604" i="1"/>
  <c r="E721603" i="1"/>
  <c r="E721602" i="1"/>
  <c r="E721601" i="1"/>
  <c r="E721600" i="1"/>
  <c r="E721599" i="1"/>
  <c r="E721598" i="1"/>
  <c r="E721597" i="1"/>
  <c r="E721596" i="1"/>
  <c r="E721595" i="1"/>
  <c r="E721594" i="1"/>
  <c r="E721593" i="1"/>
  <c r="E721592" i="1"/>
  <c r="E721591" i="1"/>
  <c r="E721590" i="1"/>
  <c r="E721589" i="1"/>
  <c r="E721588" i="1"/>
  <c r="E721587" i="1"/>
  <c r="E721586" i="1"/>
  <c r="E721585" i="1"/>
  <c r="E721584" i="1"/>
  <c r="E721583" i="1"/>
  <c r="E721582" i="1"/>
  <c r="E721581" i="1"/>
  <c r="E721580" i="1"/>
  <c r="E721579" i="1"/>
  <c r="E721578" i="1"/>
  <c r="E721577" i="1"/>
  <c r="E721576" i="1"/>
  <c r="E721575" i="1"/>
  <c r="E721574" i="1"/>
  <c r="E721573" i="1"/>
  <c r="E721572" i="1"/>
  <c r="E721571" i="1"/>
  <c r="E721570" i="1"/>
  <c r="E721569" i="1"/>
  <c r="E721568" i="1"/>
  <c r="E721567" i="1"/>
  <c r="E721566" i="1"/>
  <c r="E721565" i="1"/>
  <c r="E721564" i="1"/>
  <c r="E721563" i="1"/>
  <c r="E721562" i="1"/>
  <c r="E721561" i="1"/>
  <c r="E721560" i="1"/>
  <c r="E721559" i="1"/>
  <c r="E721558" i="1"/>
  <c r="E721557" i="1"/>
  <c r="E721556" i="1"/>
  <c r="E721555" i="1"/>
  <c r="E721554" i="1"/>
  <c r="E721553" i="1"/>
  <c r="E721552" i="1"/>
  <c r="E721551" i="1"/>
  <c r="E721550" i="1"/>
  <c r="E721549" i="1"/>
  <c r="E721548" i="1"/>
  <c r="E721547" i="1"/>
  <c r="E721546" i="1"/>
  <c r="E721545" i="1"/>
  <c r="E721544" i="1"/>
  <c r="E721543" i="1"/>
  <c r="E721542" i="1"/>
  <c r="E721541" i="1"/>
  <c r="E721540" i="1"/>
  <c r="E721539" i="1"/>
  <c r="E721538" i="1"/>
  <c r="E721537" i="1"/>
  <c r="E721536" i="1"/>
  <c r="E721535" i="1"/>
  <c r="E721534" i="1"/>
  <c r="E721533" i="1"/>
  <c r="E721532" i="1"/>
  <c r="E721531" i="1"/>
  <c r="E721530" i="1"/>
  <c r="E721529" i="1"/>
  <c r="E721528" i="1"/>
  <c r="E721527" i="1"/>
  <c r="E721526" i="1"/>
  <c r="E721525" i="1"/>
  <c r="E721524" i="1"/>
  <c r="E721523" i="1"/>
  <c r="E721522" i="1"/>
  <c r="E721521" i="1"/>
  <c r="E721520" i="1"/>
  <c r="E721519" i="1"/>
  <c r="E721518" i="1"/>
  <c r="E721517" i="1"/>
  <c r="E721516" i="1"/>
  <c r="E721515" i="1"/>
  <c r="E721514" i="1"/>
  <c r="E721513" i="1"/>
  <c r="E721512" i="1"/>
  <c r="E721511" i="1"/>
  <c r="E721510" i="1"/>
  <c r="E721509" i="1"/>
  <c r="E721508" i="1"/>
  <c r="E721507" i="1"/>
  <c r="E721506" i="1"/>
  <c r="E721505" i="1"/>
  <c r="E721504" i="1"/>
  <c r="E721503" i="1"/>
  <c r="E721502" i="1"/>
  <c r="E721501" i="1"/>
  <c r="E721500" i="1"/>
  <c r="E721499" i="1"/>
  <c r="E721498" i="1"/>
  <c r="E721497" i="1"/>
  <c r="E721496" i="1"/>
  <c r="E721495" i="1"/>
  <c r="E721494" i="1"/>
  <c r="E721493" i="1"/>
  <c r="E721492" i="1"/>
  <c r="E721491" i="1"/>
  <c r="E721490" i="1"/>
  <c r="E721489" i="1"/>
  <c r="E721488" i="1"/>
  <c r="E721487" i="1"/>
  <c r="E721486" i="1"/>
  <c r="E721485" i="1"/>
  <c r="E721484" i="1"/>
  <c r="E721483" i="1"/>
  <c r="E721482" i="1"/>
  <c r="E721481" i="1"/>
  <c r="E721480" i="1"/>
  <c r="E721479" i="1"/>
  <c r="E721478" i="1"/>
  <c r="E721477" i="1"/>
  <c r="E721476" i="1"/>
  <c r="E721475" i="1"/>
  <c r="E721474" i="1"/>
  <c r="E721473" i="1"/>
  <c r="E721472" i="1"/>
  <c r="E721471" i="1"/>
  <c r="E721470" i="1"/>
  <c r="E721469" i="1"/>
  <c r="E721468" i="1"/>
  <c r="E721467" i="1"/>
  <c r="E721466" i="1"/>
  <c r="E721465" i="1"/>
  <c r="E721464" i="1"/>
  <c r="E721463" i="1"/>
  <c r="E721462" i="1"/>
  <c r="E721461" i="1"/>
  <c r="E721460" i="1"/>
  <c r="E721459" i="1"/>
  <c r="E721458" i="1"/>
  <c r="E721457" i="1"/>
  <c r="E721456" i="1"/>
  <c r="E721455" i="1"/>
  <c r="E721454" i="1"/>
  <c r="E721453" i="1"/>
  <c r="E721452" i="1"/>
  <c r="E721451" i="1"/>
  <c r="E721450" i="1"/>
  <c r="E721449" i="1"/>
  <c r="E721448" i="1"/>
  <c r="E721447" i="1"/>
  <c r="E721446" i="1"/>
  <c r="E721445" i="1"/>
  <c r="E721444" i="1"/>
  <c r="E721443" i="1"/>
  <c r="E721442" i="1"/>
  <c r="E721441" i="1"/>
  <c r="E721440" i="1"/>
  <c r="E721439" i="1"/>
  <c r="E721438" i="1"/>
  <c r="E721437" i="1"/>
  <c r="E721436" i="1"/>
  <c r="E721435" i="1"/>
  <c r="E721434" i="1"/>
  <c r="E721433" i="1"/>
  <c r="E721432" i="1"/>
  <c r="E721431" i="1"/>
  <c r="E721430" i="1"/>
  <c r="E721429" i="1"/>
  <c r="E721428" i="1"/>
  <c r="E721427" i="1"/>
  <c r="E721426" i="1"/>
  <c r="E721425" i="1"/>
  <c r="E721424" i="1"/>
  <c r="E721423" i="1"/>
  <c r="E721422" i="1"/>
  <c r="E721421" i="1"/>
  <c r="E721420" i="1"/>
  <c r="E721419" i="1"/>
  <c r="E721418" i="1"/>
  <c r="E721417" i="1"/>
  <c r="E721416" i="1"/>
  <c r="E721415" i="1"/>
  <c r="E721414" i="1"/>
  <c r="E721413" i="1"/>
  <c r="E721412" i="1"/>
  <c r="E721411" i="1"/>
  <c r="E721410" i="1"/>
  <c r="E721409" i="1"/>
  <c r="E721408" i="1"/>
  <c r="E721407" i="1"/>
  <c r="E721406" i="1"/>
  <c r="E721405" i="1"/>
  <c r="E721404" i="1"/>
  <c r="E721403" i="1"/>
  <c r="E721402" i="1"/>
  <c r="E721401" i="1"/>
  <c r="E721400" i="1"/>
  <c r="E721399" i="1"/>
  <c r="E721398" i="1"/>
  <c r="E721397" i="1"/>
  <c r="E721396" i="1"/>
  <c r="E721395" i="1"/>
  <c r="E721394" i="1"/>
  <c r="E721393" i="1"/>
  <c r="E721392" i="1"/>
  <c r="E721391" i="1"/>
  <c r="E721390" i="1"/>
  <c r="E721389" i="1"/>
  <c r="E721388" i="1"/>
  <c r="E721387" i="1"/>
  <c r="E721386" i="1"/>
  <c r="E721385" i="1"/>
  <c r="E721384" i="1"/>
  <c r="E721383" i="1"/>
  <c r="E721382" i="1"/>
  <c r="E721381" i="1"/>
  <c r="E721380" i="1"/>
  <c r="E721379" i="1"/>
  <c r="E721378" i="1"/>
  <c r="E721377" i="1"/>
  <c r="E721376" i="1"/>
  <c r="E721375" i="1"/>
  <c r="E721374" i="1"/>
  <c r="E721373" i="1"/>
  <c r="E721372" i="1"/>
  <c r="E721371" i="1"/>
  <c r="E721370" i="1"/>
  <c r="E721369" i="1"/>
  <c r="E721368" i="1"/>
  <c r="E721367" i="1"/>
  <c r="E721366" i="1"/>
  <c r="E721365" i="1"/>
  <c r="E721364" i="1"/>
  <c r="E721363" i="1"/>
  <c r="E721362" i="1"/>
  <c r="E721361" i="1"/>
  <c r="E721360" i="1"/>
  <c r="E721359" i="1"/>
  <c r="E721358" i="1"/>
  <c r="E721357" i="1"/>
  <c r="E721356" i="1"/>
  <c r="E721355" i="1"/>
  <c r="E721354" i="1"/>
  <c r="E721353" i="1"/>
  <c r="E721352" i="1"/>
  <c r="E721351" i="1"/>
  <c r="E721350" i="1"/>
  <c r="E721349" i="1"/>
  <c r="E721348" i="1"/>
  <c r="E721347" i="1"/>
  <c r="E721346" i="1"/>
  <c r="E721345" i="1"/>
  <c r="E721344" i="1"/>
  <c r="E721343" i="1"/>
  <c r="E721342" i="1"/>
  <c r="E721341" i="1"/>
  <c r="E721340" i="1"/>
  <c r="E721339" i="1"/>
  <c r="E721338" i="1"/>
  <c r="E721337" i="1"/>
  <c r="E721336" i="1"/>
  <c r="E721335" i="1"/>
  <c r="E721334" i="1"/>
  <c r="E721333" i="1"/>
  <c r="E721332" i="1"/>
  <c r="E721331" i="1"/>
  <c r="E721330" i="1"/>
  <c r="E721329" i="1"/>
  <c r="E721328" i="1"/>
  <c r="E721327" i="1"/>
  <c r="E721326" i="1"/>
  <c r="E721325" i="1"/>
  <c r="E721324" i="1"/>
  <c r="E721323" i="1"/>
  <c r="E721322" i="1"/>
  <c r="E721321" i="1"/>
  <c r="E721320" i="1"/>
  <c r="E721319" i="1"/>
  <c r="E721318" i="1"/>
  <c r="E721317" i="1"/>
  <c r="E721316" i="1"/>
  <c r="E721315" i="1"/>
  <c r="E721314" i="1"/>
  <c r="E721313" i="1"/>
  <c r="E721312" i="1"/>
  <c r="E721311" i="1"/>
  <c r="E721310" i="1"/>
  <c r="E721309" i="1"/>
  <c r="E721308" i="1"/>
  <c r="E721307" i="1"/>
  <c r="E721306" i="1"/>
  <c r="E721305" i="1"/>
  <c r="E721304" i="1"/>
  <c r="E721303" i="1"/>
  <c r="E721302" i="1"/>
  <c r="E721301" i="1"/>
  <c r="E721300" i="1"/>
  <c r="E721299" i="1"/>
  <c r="E721298" i="1"/>
  <c r="E721297" i="1"/>
  <c r="E721296" i="1"/>
  <c r="E721295" i="1"/>
  <c r="E721294" i="1"/>
  <c r="E721293" i="1"/>
  <c r="E721292" i="1"/>
  <c r="E721291" i="1"/>
  <c r="E721290" i="1"/>
  <c r="E721289" i="1"/>
  <c r="E721288" i="1"/>
  <c r="E721287" i="1"/>
  <c r="E721286" i="1"/>
  <c r="E721285" i="1"/>
  <c r="E721284" i="1"/>
  <c r="E721283" i="1"/>
  <c r="E721282" i="1"/>
  <c r="E721281" i="1"/>
  <c r="E721280" i="1"/>
  <c r="E721279" i="1"/>
  <c r="E721278" i="1"/>
  <c r="E721277" i="1"/>
  <c r="E721276" i="1"/>
  <c r="E721275" i="1"/>
  <c r="E721274" i="1"/>
  <c r="E721273" i="1"/>
  <c r="E721272" i="1"/>
  <c r="E721271" i="1"/>
  <c r="E721270" i="1"/>
  <c r="E721269" i="1"/>
  <c r="E721268" i="1"/>
  <c r="E721267" i="1"/>
  <c r="E721266" i="1"/>
  <c r="E721265" i="1"/>
  <c r="E721264" i="1"/>
  <c r="E721263" i="1"/>
  <c r="E721262" i="1"/>
  <c r="E721261" i="1"/>
  <c r="E721260" i="1"/>
  <c r="E721259" i="1"/>
  <c r="E721258" i="1"/>
  <c r="E721257" i="1"/>
  <c r="E721256" i="1"/>
  <c r="E721255" i="1"/>
  <c r="E721254" i="1"/>
  <c r="E721253" i="1"/>
  <c r="E721252" i="1"/>
  <c r="E721251" i="1"/>
  <c r="E721250" i="1"/>
  <c r="E721249" i="1"/>
  <c r="E721248" i="1"/>
  <c r="E721247" i="1"/>
  <c r="E721246" i="1"/>
  <c r="E721245" i="1"/>
  <c r="E721244" i="1"/>
  <c r="E721243" i="1"/>
  <c r="E721242" i="1"/>
  <c r="E721241" i="1"/>
  <c r="E721240" i="1"/>
  <c r="E721239" i="1"/>
  <c r="E721238" i="1"/>
  <c r="E721237" i="1"/>
  <c r="E721236" i="1"/>
  <c r="E721235" i="1"/>
  <c r="E721234" i="1"/>
  <c r="E721233" i="1"/>
  <c r="E721232" i="1"/>
  <c r="E721231" i="1"/>
  <c r="E721230" i="1"/>
  <c r="E721229" i="1"/>
  <c r="E721228" i="1"/>
  <c r="E721227" i="1"/>
  <c r="E721226" i="1"/>
  <c r="E721225" i="1"/>
  <c r="E721224" i="1"/>
  <c r="E721223" i="1"/>
  <c r="E721222" i="1"/>
  <c r="E721221" i="1"/>
  <c r="E721220" i="1"/>
  <c r="E721219" i="1"/>
  <c r="E721218" i="1"/>
  <c r="E721217" i="1"/>
  <c r="E721216" i="1"/>
  <c r="E721215" i="1"/>
  <c r="E721214" i="1"/>
  <c r="E721213" i="1"/>
  <c r="E721212" i="1"/>
  <c r="E721211" i="1"/>
  <c r="E721210" i="1"/>
  <c r="E721209" i="1"/>
  <c r="E721208" i="1"/>
  <c r="E721207" i="1"/>
  <c r="E721206" i="1"/>
  <c r="E721205" i="1"/>
  <c r="E721204" i="1"/>
  <c r="E721203" i="1"/>
  <c r="E721202" i="1"/>
  <c r="E721201" i="1"/>
  <c r="E721200" i="1"/>
  <c r="E721199" i="1"/>
  <c r="E721198" i="1"/>
  <c r="E721197" i="1"/>
  <c r="E721196" i="1"/>
  <c r="E721195" i="1"/>
  <c r="E721194" i="1"/>
  <c r="E721193" i="1"/>
  <c r="E721192" i="1"/>
  <c r="E721191" i="1"/>
  <c r="E721190" i="1"/>
  <c r="E721189" i="1"/>
  <c r="E721188" i="1"/>
  <c r="E721187" i="1"/>
  <c r="E721186" i="1"/>
  <c r="E721185" i="1"/>
  <c r="E721184" i="1"/>
  <c r="E721183" i="1"/>
  <c r="E721182" i="1"/>
  <c r="E721181" i="1"/>
  <c r="E721180" i="1"/>
  <c r="E721179" i="1"/>
  <c r="E721178" i="1"/>
  <c r="E721177" i="1"/>
  <c r="E721176" i="1"/>
  <c r="E721175" i="1"/>
  <c r="E721174" i="1"/>
  <c r="E721173" i="1"/>
  <c r="E721172" i="1"/>
  <c r="E721171" i="1"/>
  <c r="E721170" i="1"/>
  <c r="E721169" i="1"/>
  <c r="E721168" i="1"/>
  <c r="E721167" i="1"/>
  <c r="E721166" i="1"/>
  <c r="E721165" i="1"/>
  <c r="E721164" i="1"/>
  <c r="E721163" i="1"/>
  <c r="E721162" i="1"/>
  <c r="E721161" i="1"/>
  <c r="E721160" i="1"/>
  <c r="E721159" i="1"/>
  <c r="E721158" i="1"/>
  <c r="E721157" i="1"/>
  <c r="E721156" i="1"/>
  <c r="E721155" i="1"/>
  <c r="E721154" i="1"/>
  <c r="E721153" i="1"/>
  <c r="E721152" i="1"/>
  <c r="E721151" i="1"/>
  <c r="E721150" i="1"/>
  <c r="E721149" i="1"/>
  <c r="E721148" i="1"/>
  <c r="E721147" i="1"/>
  <c r="E721146" i="1"/>
  <c r="E721145" i="1"/>
  <c r="E721144" i="1"/>
  <c r="E721143" i="1"/>
  <c r="E721142" i="1"/>
  <c r="E721141" i="1"/>
  <c r="E721140" i="1"/>
  <c r="E721139" i="1"/>
  <c r="E721138" i="1"/>
  <c r="E721137" i="1"/>
  <c r="E721136" i="1"/>
  <c r="E721135" i="1"/>
  <c r="E721134" i="1"/>
  <c r="E721133" i="1"/>
  <c r="E721132" i="1"/>
  <c r="E721131" i="1"/>
  <c r="E721130" i="1"/>
  <c r="E721129" i="1"/>
  <c r="E721128" i="1"/>
  <c r="E721127" i="1"/>
  <c r="E721126" i="1"/>
  <c r="E721125" i="1"/>
  <c r="E721124" i="1"/>
  <c r="E721123" i="1"/>
  <c r="E721122" i="1"/>
  <c r="E721121" i="1"/>
  <c r="E721120" i="1"/>
  <c r="E721119" i="1"/>
  <c r="E721118" i="1"/>
  <c r="E721117" i="1"/>
  <c r="E721116" i="1"/>
  <c r="E721115" i="1"/>
  <c r="E721114" i="1"/>
  <c r="E721113" i="1"/>
  <c r="E721112" i="1"/>
  <c r="E721111" i="1"/>
  <c r="E721110" i="1"/>
  <c r="E721109" i="1"/>
  <c r="E721108" i="1"/>
  <c r="E721107" i="1"/>
  <c r="E721106" i="1"/>
  <c r="E721105" i="1"/>
  <c r="E721104" i="1"/>
  <c r="E721103" i="1"/>
  <c r="E721102" i="1"/>
  <c r="E721101" i="1"/>
  <c r="E721100" i="1"/>
  <c r="E721099" i="1"/>
  <c r="E721098" i="1"/>
  <c r="E721097" i="1"/>
  <c r="E721096" i="1"/>
  <c r="E721095" i="1"/>
  <c r="E721094" i="1"/>
  <c r="E721093" i="1"/>
  <c r="E721092" i="1"/>
  <c r="E721091" i="1"/>
  <c r="E721090" i="1"/>
  <c r="E721089" i="1"/>
  <c r="E721088" i="1"/>
  <c r="E721087" i="1"/>
  <c r="E721086" i="1"/>
  <c r="E721085" i="1"/>
  <c r="E721084" i="1"/>
  <c r="E721083" i="1"/>
  <c r="E721082" i="1"/>
  <c r="E721081" i="1"/>
  <c r="E721080" i="1"/>
  <c r="E721079" i="1"/>
  <c r="E721078" i="1"/>
  <c r="E721077" i="1"/>
  <c r="E721076" i="1"/>
  <c r="E721075" i="1"/>
  <c r="E721074" i="1"/>
  <c r="E721073" i="1"/>
  <c r="E721072" i="1"/>
  <c r="E721071" i="1"/>
  <c r="E721070" i="1"/>
  <c r="E721069" i="1"/>
  <c r="E721068" i="1"/>
  <c r="E721067" i="1"/>
  <c r="E721066" i="1"/>
  <c r="E721065" i="1"/>
  <c r="E721064" i="1"/>
  <c r="E721063" i="1"/>
  <c r="E721062" i="1"/>
  <c r="E721061" i="1"/>
  <c r="E721060" i="1"/>
  <c r="E721059" i="1"/>
  <c r="E721058" i="1"/>
  <c r="E721057" i="1"/>
  <c r="E721056" i="1"/>
  <c r="E721055" i="1"/>
  <c r="E721054" i="1"/>
  <c r="E721053" i="1"/>
  <c r="E721052" i="1"/>
  <c r="E721051" i="1"/>
  <c r="E721050" i="1"/>
  <c r="E721049" i="1"/>
  <c r="E721048" i="1"/>
  <c r="E721047" i="1"/>
  <c r="E721046" i="1"/>
  <c r="E721045" i="1"/>
  <c r="E721044" i="1"/>
  <c r="E721043" i="1"/>
  <c r="E721042" i="1"/>
  <c r="E721041" i="1"/>
  <c r="E721040" i="1"/>
  <c r="E721039" i="1"/>
  <c r="E721038" i="1"/>
  <c r="E721037" i="1"/>
  <c r="E721036" i="1"/>
  <c r="E721035" i="1"/>
  <c r="E721034" i="1"/>
  <c r="E721033" i="1"/>
  <c r="E721032" i="1"/>
  <c r="E721031" i="1"/>
  <c r="E721030" i="1"/>
  <c r="E721029" i="1"/>
  <c r="E721028" i="1"/>
  <c r="E721027" i="1"/>
  <c r="E721026" i="1"/>
  <c r="E721025" i="1"/>
  <c r="E721024" i="1"/>
  <c r="E721023" i="1"/>
  <c r="E721022" i="1"/>
  <c r="E721021" i="1"/>
  <c r="E721020" i="1"/>
  <c r="E721019" i="1"/>
  <c r="E721018" i="1"/>
  <c r="E721017" i="1"/>
  <c r="E721016" i="1"/>
  <c r="E721015" i="1"/>
  <c r="E721014" i="1"/>
  <c r="E721013" i="1"/>
  <c r="E721012" i="1"/>
  <c r="E721011" i="1"/>
  <c r="E721010" i="1"/>
  <c r="E721009" i="1"/>
  <c r="E721008" i="1"/>
  <c r="E721007" i="1"/>
  <c r="E721006" i="1"/>
  <c r="E721005" i="1"/>
  <c r="E721004" i="1"/>
  <c r="E721003" i="1"/>
  <c r="E721002" i="1"/>
  <c r="E721001" i="1"/>
  <c r="E721000" i="1"/>
  <c r="E720999" i="1"/>
  <c r="E720998" i="1"/>
  <c r="E720997" i="1"/>
  <c r="E720996" i="1"/>
  <c r="E720995" i="1"/>
  <c r="E720994" i="1"/>
  <c r="E720993" i="1"/>
  <c r="E720992" i="1"/>
  <c r="E720991" i="1"/>
  <c r="E720990" i="1"/>
  <c r="E720989" i="1"/>
  <c r="E720988" i="1"/>
  <c r="E720987" i="1"/>
  <c r="E720986" i="1"/>
  <c r="E720985" i="1"/>
  <c r="E720984" i="1"/>
  <c r="E720983" i="1"/>
  <c r="E720982" i="1"/>
  <c r="E720981" i="1"/>
  <c r="E720980" i="1"/>
  <c r="E720979" i="1"/>
  <c r="E720978" i="1"/>
  <c r="E720977" i="1"/>
  <c r="E720976" i="1"/>
  <c r="E720975" i="1"/>
  <c r="E720974" i="1"/>
  <c r="E720973" i="1"/>
  <c r="E720972" i="1"/>
  <c r="E720971" i="1"/>
  <c r="E720970" i="1"/>
  <c r="E720969" i="1"/>
  <c r="E720968" i="1"/>
  <c r="E720967" i="1"/>
  <c r="E720966" i="1"/>
  <c r="E720965" i="1"/>
  <c r="E720964" i="1"/>
  <c r="E720963" i="1"/>
  <c r="E720962" i="1"/>
  <c r="E720961" i="1"/>
  <c r="E720960" i="1"/>
  <c r="E720959" i="1"/>
  <c r="E720958" i="1"/>
  <c r="E720957" i="1"/>
  <c r="E720956" i="1"/>
  <c r="E720955" i="1"/>
  <c r="E720954" i="1"/>
  <c r="E720953" i="1"/>
  <c r="E720952" i="1"/>
  <c r="E720951" i="1"/>
  <c r="E720950" i="1"/>
  <c r="E720949" i="1"/>
  <c r="E720948" i="1"/>
  <c r="E720947" i="1"/>
  <c r="E720946" i="1"/>
  <c r="E720945" i="1"/>
  <c r="E720944" i="1"/>
  <c r="E720943" i="1"/>
  <c r="E720942" i="1"/>
  <c r="E720941" i="1"/>
  <c r="E720940" i="1"/>
  <c r="E720939" i="1"/>
  <c r="E720938" i="1"/>
  <c r="E720937" i="1"/>
  <c r="E720936" i="1"/>
  <c r="E720935" i="1"/>
  <c r="E720934" i="1"/>
  <c r="E720933" i="1"/>
  <c r="E720932" i="1"/>
  <c r="E720931" i="1"/>
  <c r="E720930" i="1"/>
  <c r="E720929" i="1"/>
  <c r="E720928" i="1"/>
  <c r="E720927" i="1"/>
  <c r="E720926" i="1"/>
  <c r="E720925" i="1"/>
  <c r="E720924" i="1"/>
  <c r="E720923" i="1"/>
  <c r="E720922" i="1"/>
  <c r="E720921" i="1"/>
  <c r="E720920" i="1"/>
  <c r="E720919" i="1"/>
  <c r="E720918" i="1"/>
  <c r="E720917" i="1"/>
  <c r="E720916" i="1"/>
  <c r="E720915" i="1"/>
  <c r="E720914" i="1"/>
  <c r="E720913" i="1"/>
  <c r="E720912" i="1"/>
  <c r="E720911" i="1"/>
  <c r="E720910" i="1"/>
  <c r="E720909" i="1"/>
  <c r="E720908" i="1"/>
  <c r="E720907" i="1"/>
  <c r="E720906" i="1"/>
  <c r="E720905" i="1"/>
  <c r="E720904" i="1"/>
  <c r="E720903" i="1"/>
  <c r="E720902" i="1"/>
  <c r="E720901" i="1"/>
  <c r="E720900" i="1"/>
  <c r="E720899" i="1"/>
  <c r="E720898" i="1"/>
  <c r="E720897" i="1"/>
  <c r="E720896" i="1"/>
  <c r="E720895" i="1"/>
  <c r="E720894" i="1"/>
  <c r="E720893" i="1"/>
  <c r="E720892" i="1"/>
  <c r="E720891" i="1"/>
  <c r="E720890" i="1"/>
  <c r="E720889" i="1"/>
  <c r="E720888" i="1"/>
  <c r="E720887" i="1"/>
  <c r="E720886" i="1"/>
  <c r="E720885" i="1"/>
  <c r="E720884" i="1"/>
  <c r="E720883" i="1"/>
  <c r="E720882" i="1"/>
  <c r="E720881" i="1"/>
  <c r="E720880" i="1"/>
  <c r="E720879" i="1"/>
  <c r="E720878" i="1"/>
  <c r="E720877" i="1"/>
  <c r="E720876" i="1"/>
  <c r="E720875" i="1"/>
  <c r="E720874" i="1"/>
  <c r="E720873" i="1"/>
  <c r="E720872" i="1"/>
  <c r="E720871" i="1"/>
  <c r="E720870" i="1"/>
  <c r="E720869" i="1"/>
  <c r="E720868" i="1"/>
  <c r="E720867" i="1"/>
  <c r="E720866" i="1"/>
  <c r="E720865" i="1"/>
  <c r="E720864" i="1"/>
  <c r="E720863" i="1"/>
  <c r="E720862" i="1"/>
  <c r="E720861" i="1"/>
  <c r="E720860" i="1"/>
  <c r="E720859" i="1"/>
  <c r="E720858" i="1"/>
  <c r="E720857" i="1"/>
  <c r="E720856" i="1"/>
  <c r="E720855" i="1"/>
  <c r="E720854" i="1"/>
  <c r="E720853" i="1"/>
  <c r="E720852" i="1"/>
  <c r="E720851" i="1"/>
  <c r="E720850" i="1"/>
  <c r="E720849" i="1"/>
  <c r="E720848" i="1"/>
  <c r="E720847" i="1"/>
  <c r="E720846" i="1"/>
  <c r="E720845" i="1"/>
  <c r="E720844" i="1"/>
  <c r="E720843" i="1"/>
  <c r="E720842" i="1"/>
  <c r="E720841" i="1"/>
  <c r="E720840" i="1"/>
  <c r="E720839" i="1"/>
  <c r="E720838" i="1"/>
  <c r="E720837" i="1"/>
  <c r="E720836" i="1"/>
  <c r="E720835" i="1"/>
  <c r="E720834" i="1"/>
  <c r="E720833" i="1"/>
  <c r="E720832" i="1"/>
  <c r="E720831" i="1"/>
  <c r="E720830" i="1"/>
  <c r="E720829" i="1"/>
  <c r="E720828" i="1"/>
  <c r="E720827" i="1"/>
  <c r="E720826" i="1"/>
  <c r="E720825" i="1"/>
  <c r="E720824" i="1"/>
  <c r="E720823" i="1"/>
  <c r="E720822" i="1"/>
  <c r="E720821" i="1"/>
  <c r="E720820" i="1"/>
  <c r="E720819" i="1"/>
  <c r="E720818" i="1"/>
  <c r="E720817" i="1"/>
  <c r="E720816" i="1"/>
  <c r="E720815" i="1"/>
  <c r="E720814" i="1"/>
  <c r="E720813" i="1"/>
  <c r="E720812" i="1"/>
  <c r="E720811" i="1"/>
  <c r="E720810" i="1"/>
  <c r="E720809" i="1"/>
  <c r="E720808" i="1"/>
  <c r="E720807" i="1"/>
  <c r="E720806" i="1"/>
  <c r="E720805" i="1"/>
  <c r="E720804" i="1"/>
  <c r="E720803" i="1"/>
  <c r="E720802" i="1"/>
  <c r="E720801" i="1"/>
  <c r="E720800" i="1"/>
  <c r="E720799" i="1"/>
  <c r="E720798" i="1"/>
  <c r="E720797" i="1"/>
  <c r="E720796" i="1"/>
  <c r="E720795" i="1"/>
  <c r="E720794" i="1"/>
  <c r="E720793" i="1"/>
  <c r="E720792" i="1"/>
  <c r="E720791" i="1"/>
  <c r="E720790" i="1"/>
  <c r="E720789" i="1"/>
  <c r="E720788" i="1"/>
  <c r="E720787" i="1"/>
  <c r="E720786" i="1"/>
  <c r="E720785" i="1"/>
  <c r="E720784" i="1"/>
  <c r="E720783" i="1"/>
  <c r="E720782" i="1"/>
  <c r="E720781" i="1"/>
  <c r="E720780" i="1"/>
  <c r="E720779" i="1"/>
  <c r="E720778" i="1"/>
  <c r="E720777" i="1"/>
  <c r="E720776" i="1"/>
  <c r="E720775" i="1"/>
  <c r="E720774" i="1"/>
  <c r="E720773" i="1"/>
  <c r="E720772" i="1"/>
  <c r="E720771" i="1"/>
  <c r="E720770" i="1"/>
  <c r="E720769" i="1"/>
  <c r="E720768" i="1"/>
  <c r="E720767" i="1"/>
  <c r="E720766" i="1"/>
  <c r="E720765" i="1"/>
  <c r="E720764" i="1"/>
  <c r="E720763" i="1"/>
  <c r="E720762" i="1"/>
  <c r="E720761" i="1"/>
  <c r="E720760" i="1"/>
  <c r="E720759" i="1"/>
  <c r="E720758" i="1"/>
  <c r="E720757" i="1"/>
  <c r="E720756" i="1"/>
  <c r="E720755" i="1"/>
  <c r="E720754" i="1"/>
  <c r="E720753" i="1"/>
  <c r="E720752" i="1"/>
  <c r="E720751" i="1"/>
  <c r="E720750" i="1"/>
  <c r="E720749" i="1"/>
  <c r="E720748" i="1"/>
  <c r="E720747" i="1"/>
  <c r="E720746" i="1"/>
  <c r="E720745" i="1"/>
  <c r="E720744" i="1"/>
  <c r="E720743" i="1"/>
  <c r="E720742" i="1"/>
  <c r="E720741" i="1"/>
  <c r="E720740" i="1"/>
  <c r="E720739" i="1"/>
  <c r="E720738" i="1"/>
  <c r="E720737" i="1"/>
  <c r="E720736" i="1"/>
  <c r="E720735" i="1"/>
  <c r="E720734" i="1"/>
  <c r="E720733" i="1"/>
  <c r="E720732" i="1"/>
  <c r="E720731" i="1"/>
  <c r="E720730" i="1"/>
  <c r="E720729" i="1"/>
  <c r="E720728" i="1"/>
  <c r="E720727" i="1"/>
  <c r="E720726" i="1"/>
  <c r="E720725" i="1"/>
  <c r="E720724" i="1"/>
  <c r="E720723" i="1"/>
  <c r="E720722" i="1"/>
  <c r="E720721" i="1"/>
  <c r="E720720" i="1"/>
  <c r="E720719" i="1"/>
  <c r="E720718" i="1"/>
  <c r="E720717" i="1"/>
  <c r="E720716" i="1"/>
  <c r="E720715" i="1"/>
  <c r="E720714" i="1"/>
  <c r="E720713" i="1"/>
  <c r="E720712" i="1"/>
  <c r="E720711" i="1"/>
  <c r="E720710" i="1"/>
  <c r="E720709" i="1"/>
  <c r="E720708" i="1"/>
  <c r="E720707" i="1"/>
  <c r="E720706" i="1"/>
  <c r="E720705" i="1"/>
  <c r="E720704" i="1"/>
  <c r="E720703" i="1"/>
  <c r="E720702" i="1"/>
  <c r="E720701" i="1"/>
  <c r="E720700" i="1"/>
  <c r="E720699" i="1"/>
  <c r="E720698" i="1"/>
  <c r="E720697" i="1"/>
  <c r="E720696" i="1"/>
  <c r="E720695" i="1"/>
  <c r="E720694" i="1"/>
  <c r="E720693" i="1"/>
  <c r="E720692" i="1"/>
  <c r="E720691" i="1"/>
  <c r="E720690" i="1"/>
  <c r="E720689" i="1"/>
  <c r="E720688" i="1"/>
  <c r="E720687" i="1"/>
  <c r="E720686" i="1"/>
  <c r="E720685" i="1"/>
  <c r="E720684" i="1"/>
  <c r="E720683" i="1"/>
  <c r="E720682" i="1"/>
  <c r="E720681" i="1"/>
  <c r="E720680" i="1"/>
  <c r="E720679" i="1"/>
  <c r="E720678" i="1"/>
  <c r="E720677" i="1"/>
  <c r="E720676" i="1"/>
  <c r="E720675" i="1"/>
  <c r="E720674" i="1"/>
  <c r="E720673" i="1"/>
  <c r="E720672" i="1"/>
  <c r="E720671" i="1"/>
  <c r="E720670" i="1"/>
  <c r="E720669" i="1"/>
  <c r="E720668" i="1"/>
  <c r="E720667" i="1"/>
  <c r="E720666" i="1"/>
  <c r="E720665" i="1"/>
  <c r="E720664" i="1"/>
  <c r="E720663" i="1"/>
  <c r="E720662" i="1"/>
  <c r="E720661" i="1"/>
  <c r="E720660" i="1"/>
  <c r="E720659" i="1"/>
  <c r="E720658" i="1"/>
  <c r="E720657" i="1"/>
  <c r="E720656" i="1"/>
  <c r="E720655" i="1"/>
  <c r="E720654" i="1"/>
  <c r="E720653" i="1"/>
  <c r="E720652" i="1"/>
  <c r="E720651" i="1"/>
  <c r="E720650" i="1"/>
  <c r="E720649" i="1"/>
  <c r="E720648" i="1"/>
  <c r="E720647" i="1"/>
  <c r="E720646" i="1"/>
  <c r="E720645" i="1"/>
  <c r="E720644" i="1"/>
  <c r="E720643" i="1"/>
  <c r="E720642" i="1"/>
  <c r="E720641" i="1"/>
  <c r="E720640" i="1"/>
  <c r="E720639" i="1"/>
  <c r="E720638" i="1"/>
  <c r="E720637" i="1"/>
  <c r="E720636" i="1"/>
  <c r="E720635" i="1"/>
  <c r="E720634" i="1"/>
  <c r="E720633" i="1"/>
  <c r="E720632" i="1"/>
  <c r="E720631" i="1"/>
  <c r="E720630" i="1"/>
  <c r="E720629" i="1"/>
  <c r="E720628" i="1"/>
  <c r="E720627" i="1"/>
  <c r="E720626" i="1"/>
  <c r="E720625" i="1"/>
  <c r="E720624" i="1"/>
  <c r="E720623" i="1"/>
  <c r="E720622" i="1"/>
  <c r="E720621" i="1"/>
  <c r="E720620" i="1"/>
  <c r="E720619" i="1"/>
  <c r="E720618" i="1"/>
  <c r="E720617" i="1"/>
  <c r="E720616" i="1"/>
  <c r="E720615" i="1"/>
  <c r="E720614" i="1"/>
  <c r="E720613" i="1"/>
  <c r="E720612" i="1"/>
  <c r="E720611" i="1"/>
  <c r="E720610" i="1"/>
  <c r="E720609" i="1"/>
  <c r="E720608" i="1"/>
  <c r="E720607" i="1"/>
  <c r="E720606" i="1"/>
  <c r="E720605" i="1"/>
  <c r="E720604" i="1"/>
  <c r="E720603" i="1"/>
  <c r="E720602" i="1"/>
  <c r="E720601" i="1"/>
  <c r="E720600" i="1"/>
  <c r="E720599" i="1"/>
  <c r="E720598" i="1"/>
  <c r="E720597" i="1"/>
  <c r="E720596" i="1"/>
  <c r="E720595" i="1"/>
  <c r="E720594" i="1"/>
  <c r="E720593" i="1"/>
  <c r="E720592" i="1"/>
  <c r="E720591" i="1"/>
  <c r="E720590" i="1"/>
  <c r="E720589" i="1"/>
  <c r="E720588" i="1"/>
  <c r="E720587" i="1"/>
  <c r="E720586" i="1"/>
  <c r="E720585" i="1"/>
  <c r="E720584" i="1"/>
  <c r="E720583" i="1"/>
  <c r="E720582" i="1"/>
  <c r="E720581" i="1"/>
  <c r="E720580" i="1"/>
  <c r="E720579" i="1"/>
  <c r="E720578" i="1"/>
  <c r="E720577" i="1"/>
  <c r="E720576" i="1"/>
  <c r="E720575" i="1"/>
  <c r="E720574" i="1"/>
  <c r="E720573" i="1"/>
  <c r="E720572" i="1"/>
  <c r="E720571" i="1"/>
  <c r="E720570" i="1"/>
  <c r="E720569" i="1"/>
  <c r="E720568" i="1"/>
  <c r="E720567" i="1"/>
  <c r="E720566" i="1"/>
  <c r="E720565" i="1"/>
  <c r="E720564" i="1"/>
  <c r="E720563" i="1"/>
  <c r="E720562" i="1"/>
  <c r="E720561" i="1"/>
  <c r="E720560" i="1"/>
  <c r="E720559" i="1"/>
  <c r="E720558" i="1"/>
  <c r="E720557" i="1"/>
  <c r="E720556" i="1"/>
  <c r="E720555" i="1"/>
  <c r="E720554" i="1"/>
  <c r="E720553" i="1"/>
  <c r="E720552" i="1"/>
  <c r="E720551" i="1"/>
  <c r="E720550" i="1"/>
  <c r="E720549" i="1"/>
  <c r="E720548" i="1"/>
  <c r="E720547" i="1"/>
  <c r="E720546" i="1"/>
  <c r="E720545" i="1"/>
  <c r="E720544" i="1"/>
  <c r="E720543" i="1"/>
  <c r="E720542" i="1"/>
  <c r="E720541" i="1"/>
  <c r="E720540" i="1"/>
  <c r="E720539" i="1"/>
  <c r="E720538" i="1"/>
  <c r="E720537" i="1"/>
  <c r="E720536" i="1"/>
  <c r="E720535" i="1"/>
  <c r="E720534" i="1"/>
  <c r="E720533" i="1"/>
  <c r="E720532" i="1"/>
  <c r="E720531" i="1"/>
  <c r="E720530" i="1"/>
  <c r="E720529" i="1"/>
  <c r="E720528" i="1"/>
  <c r="E720527" i="1"/>
  <c r="E720526" i="1"/>
  <c r="E720525" i="1"/>
  <c r="E720524" i="1"/>
  <c r="E720523" i="1"/>
  <c r="E720522" i="1"/>
  <c r="E720521" i="1"/>
  <c r="E720520" i="1"/>
  <c r="E720519" i="1"/>
  <c r="E720518" i="1"/>
  <c r="E720517" i="1"/>
  <c r="E720516" i="1"/>
  <c r="E720515" i="1"/>
  <c r="E720514" i="1"/>
  <c r="E720513" i="1"/>
  <c r="E720512" i="1"/>
  <c r="E720511" i="1"/>
  <c r="E720510" i="1"/>
  <c r="E720509" i="1"/>
  <c r="E720508" i="1"/>
  <c r="E720507" i="1"/>
  <c r="E720506" i="1"/>
  <c r="E720505" i="1"/>
  <c r="E720504" i="1"/>
  <c r="E720503" i="1"/>
  <c r="E720502" i="1"/>
  <c r="E720501" i="1"/>
  <c r="E720500" i="1"/>
  <c r="E720499" i="1"/>
  <c r="E720498" i="1"/>
  <c r="E720497" i="1"/>
  <c r="E720496" i="1"/>
  <c r="E720495" i="1"/>
  <c r="E720494" i="1"/>
  <c r="E720493" i="1"/>
  <c r="E720492" i="1"/>
  <c r="E720491" i="1"/>
  <c r="E720490" i="1"/>
  <c r="E720489" i="1"/>
  <c r="E720488" i="1"/>
  <c r="E720487" i="1"/>
  <c r="E720486" i="1"/>
  <c r="E720485" i="1"/>
  <c r="E720484" i="1"/>
  <c r="E720483" i="1"/>
  <c r="E720482" i="1"/>
  <c r="E720481" i="1"/>
  <c r="E720480" i="1"/>
  <c r="E720479" i="1"/>
  <c r="E720478" i="1"/>
  <c r="E720477" i="1"/>
  <c r="E720476" i="1"/>
  <c r="E720475" i="1"/>
  <c r="E720474" i="1"/>
  <c r="E720473" i="1"/>
  <c r="E720472" i="1"/>
  <c r="E720471" i="1"/>
  <c r="E720470" i="1"/>
  <c r="E720469" i="1"/>
  <c r="E720468" i="1"/>
  <c r="E720467" i="1"/>
  <c r="E720466" i="1"/>
  <c r="E720465" i="1"/>
  <c r="E720464" i="1"/>
  <c r="E720463" i="1"/>
  <c r="E720462" i="1"/>
  <c r="E720461" i="1"/>
  <c r="E720460" i="1"/>
  <c r="E720459" i="1"/>
  <c r="E720458" i="1"/>
  <c r="E720457" i="1"/>
  <c r="E720456" i="1"/>
  <c r="E720455" i="1"/>
  <c r="E720454" i="1"/>
  <c r="E720453" i="1"/>
  <c r="E720452" i="1"/>
  <c r="E720451" i="1"/>
  <c r="E720450" i="1"/>
  <c r="E720449" i="1"/>
  <c r="E720448" i="1"/>
  <c r="E720447" i="1"/>
  <c r="E720446" i="1"/>
  <c r="E720445" i="1"/>
  <c r="E720444" i="1"/>
  <c r="E720443" i="1"/>
  <c r="E720442" i="1"/>
  <c r="E720441" i="1"/>
  <c r="E720440" i="1"/>
  <c r="E720439" i="1"/>
  <c r="E720438" i="1"/>
  <c r="E720437" i="1"/>
  <c r="E720436" i="1"/>
  <c r="E720435" i="1"/>
  <c r="E720434" i="1"/>
  <c r="E720433" i="1"/>
  <c r="E720432" i="1"/>
  <c r="E720431" i="1"/>
  <c r="E720430" i="1"/>
  <c r="E720429" i="1"/>
  <c r="E720428" i="1"/>
  <c r="E720427" i="1"/>
  <c r="E720426" i="1"/>
  <c r="E720425" i="1"/>
  <c r="E720424" i="1"/>
  <c r="E720423" i="1"/>
  <c r="E720422" i="1"/>
  <c r="E720421" i="1"/>
  <c r="E720420" i="1"/>
  <c r="E720419" i="1"/>
  <c r="E720418" i="1"/>
  <c r="E720417" i="1"/>
  <c r="E720416" i="1"/>
  <c r="E720415" i="1"/>
  <c r="E720414" i="1"/>
  <c r="E720413" i="1"/>
  <c r="E720412" i="1"/>
  <c r="E720411" i="1"/>
  <c r="E720410" i="1"/>
  <c r="E720409" i="1"/>
  <c r="E720408" i="1"/>
  <c r="E720407" i="1"/>
  <c r="E720406" i="1"/>
  <c r="E720405" i="1"/>
  <c r="E720404" i="1"/>
  <c r="E720403" i="1"/>
  <c r="E720402" i="1"/>
  <c r="E720401" i="1"/>
  <c r="E720400" i="1"/>
  <c r="E720399" i="1"/>
  <c r="E720398" i="1"/>
  <c r="E720397" i="1"/>
  <c r="E720396" i="1"/>
  <c r="E720395" i="1"/>
  <c r="E720394" i="1"/>
  <c r="E720393" i="1"/>
  <c r="E720392" i="1"/>
  <c r="E720391" i="1"/>
  <c r="E720390" i="1"/>
  <c r="E720389" i="1"/>
  <c r="E720388" i="1"/>
  <c r="E720387" i="1"/>
  <c r="E720386" i="1"/>
  <c r="E720385" i="1"/>
  <c r="E720384" i="1"/>
  <c r="E720383" i="1"/>
  <c r="E720382" i="1"/>
  <c r="E720381" i="1"/>
  <c r="E720380" i="1"/>
  <c r="E720379" i="1"/>
  <c r="E720378" i="1"/>
  <c r="E720377" i="1"/>
  <c r="E720376" i="1"/>
  <c r="E720375" i="1"/>
  <c r="E720374" i="1"/>
  <c r="E720373" i="1"/>
  <c r="E720372" i="1"/>
  <c r="E720371" i="1"/>
  <c r="E720370" i="1"/>
  <c r="E720369" i="1"/>
  <c r="E720368" i="1"/>
  <c r="E720367" i="1"/>
  <c r="E720366" i="1"/>
  <c r="E720365" i="1"/>
  <c r="E720364" i="1"/>
  <c r="E720363" i="1"/>
  <c r="E720362" i="1"/>
  <c r="E720361" i="1"/>
  <c r="E720360" i="1"/>
  <c r="E720359" i="1"/>
  <c r="E720358" i="1"/>
  <c r="E720357" i="1"/>
  <c r="E720356" i="1"/>
  <c r="E720355" i="1"/>
  <c r="E720354" i="1"/>
  <c r="E720353" i="1"/>
  <c r="E720352" i="1"/>
  <c r="E720351" i="1"/>
  <c r="E720350" i="1"/>
  <c r="E720349" i="1"/>
  <c r="E720348" i="1"/>
  <c r="E720347" i="1"/>
  <c r="E720346" i="1"/>
  <c r="E720345" i="1"/>
  <c r="E720344" i="1"/>
  <c r="E720343" i="1"/>
  <c r="E720342" i="1"/>
  <c r="E720341" i="1"/>
  <c r="E720340" i="1"/>
  <c r="E720339" i="1"/>
  <c r="E720338" i="1"/>
  <c r="E720337" i="1"/>
  <c r="E720336" i="1"/>
  <c r="E720335" i="1"/>
  <c r="E720334" i="1"/>
  <c r="E720333" i="1"/>
  <c r="E720332" i="1"/>
  <c r="E720331" i="1"/>
  <c r="E720330" i="1"/>
  <c r="E720329" i="1"/>
  <c r="E720328" i="1"/>
  <c r="E720327" i="1"/>
  <c r="E720326" i="1"/>
  <c r="E720325" i="1"/>
  <c r="E720324" i="1"/>
  <c r="E720323" i="1"/>
  <c r="E720322" i="1"/>
  <c r="E720321" i="1"/>
  <c r="E720320" i="1"/>
  <c r="E720319" i="1"/>
  <c r="E720318" i="1"/>
  <c r="E720317" i="1"/>
  <c r="E720316" i="1"/>
  <c r="E720315" i="1"/>
  <c r="E720314" i="1"/>
  <c r="E720313" i="1"/>
  <c r="E720312" i="1"/>
  <c r="E720311" i="1"/>
  <c r="E720310" i="1"/>
  <c r="E720309" i="1"/>
  <c r="E720308" i="1"/>
  <c r="E720307" i="1"/>
  <c r="E720306" i="1"/>
  <c r="E720305" i="1"/>
  <c r="E720304" i="1"/>
  <c r="E720303" i="1"/>
  <c r="E720302" i="1"/>
  <c r="E720301" i="1"/>
  <c r="E720300" i="1"/>
  <c r="E720299" i="1"/>
  <c r="E720298" i="1"/>
  <c r="E720297" i="1"/>
  <c r="E720296" i="1"/>
  <c r="E720295" i="1"/>
  <c r="E720294" i="1"/>
  <c r="E720293" i="1"/>
  <c r="E720292" i="1"/>
  <c r="E720291" i="1"/>
  <c r="E720290" i="1"/>
  <c r="E720289" i="1"/>
  <c r="E720288" i="1"/>
  <c r="E720287" i="1"/>
  <c r="E720286" i="1"/>
  <c r="E720285" i="1"/>
  <c r="E720284" i="1"/>
  <c r="E720283" i="1"/>
  <c r="E720282" i="1"/>
  <c r="E720281" i="1"/>
  <c r="E720280" i="1"/>
  <c r="E720279" i="1"/>
  <c r="E720278" i="1"/>
  <c r="E720277" i="1"/>
  <c r="E720276" i="1"/>
  <c r="E720275" i="1"/>
  <c r="E720274" i="1"/>
  <c r="E720273" i="1"/>
  <c r="E720272" i="1"/>
  <c r="E720271" i="1"/>
  <c r="E720270" i="1"/>
  <c r="E720269" i="1"/>
  <c r="E720268" i="1"/>
  <c r="E720267" i="1"/>
  <c r="E720266" i="1"/>
  <c r="E720265" i="1"/>
  <c r="E720264" i="1"/>
  <c r="E720263" i="1"/>
  <c r="E720262" i="1"/>
  <c r="E720261" i="1"/>
  <c r="E720260" i="1"/>
  <c r="E720259" i="1"/>
  <c r="E720258" i="1"/>
  <c r="E720257" i="1"/>
  <c r="E720256" i="1"/>
  <c r="E720255" i="1"/>
  <c r="E720254" i="1"/>
  <c r="E720253" i="1"/>
  <c r="E720252" i="1"/>
  <c r="E720251" i="1"/>
  <c r="E720250" i="1"/>
  <c r="E720249" i="1"/>
  <c r="E720248" i="1"/>
  <c r="E720247" i="1"/>
  <c r="E720246" i="1"/>
  <c r="E720245" i="1"/>
  <c r="E720244" i="1"/>
  <c r="E720243" i="1"/>
  <c r="E720242" i="1"/>
  <c r="E720241" i="1"/>
  <c r="E720240" i="1"/>
  <c r="E720239" i="1"/>
  <c r="E720238" i="1"/>
  <c r="E720237" i="1"/>
  <c r="E720236" i="1"/>
  <c r="E720235" i="1"/>
  <c r="E720234" i="1"/>
  <c r="E720233" i="1"/>
  <c r="E720232" i="1"/>
  <c r="E720231" i="1"/>
  <c r="E720230" i="1"/>
  <c r="E720229" i="1"/>
  <c r="E720228" i="1"/>
  <c r="E720227" i="1"/>
  <c r="E720226" i="1"/>
  <c r="E720225" i="1"/>
  <c r="E720224" i="1"/>
  <c r="E720223" i="1"/>
  <c r="E720222" i="1"/>
  <c r="E720221" i="1"/>
  <c r="E720220" i="1"/>
  <c r="E720219" i="1"/>
  <c r="E720218" i="1"/>
  <c r="E720217" i="1"/>
  <c r="E720216" i="1"/>
  <c r="E720215" i="1"/>
  <c r="E720214" i="1"/>
  <c r="E720213" i="1"/>
  <c r="E720212" i="1"/>
  <c r="E720211" i="1"/>
  <c r="E720210" i="1"/>
  <c r="E720209" i="1"/>
  <c r="E720208" i="1"/>
  <c r="E720207" i="1"/>
  <c r="E720206" i="1"/>
  <c r="E720205" i="1"/>
  <c r="E720204" i="1"/>
  <c r="E720203" i="1"/>
  <c r="E720202" i="1"/>
  <c r="E720201" i="1"/>
  <c r="E720200" i="1"/>
  <c r="E720199" i="1"/>
  <c r="E720198" i="1"/>
  <c r="E720197" i="1"/>
  <c r="E720196" i="1"/>
  <c r="E720195" i="1"/>
  <c r="E720194" i="1"/>
  <c r="E720193" i="1"/>
  <c r="E720192" i="1"/>
  <c r="E720191" i="1"/>
  <c r="E720190" i="1"/>
  <c r="E720189" i="1"/>
  <c r="E720188" i="1"/>
  <c r="E720187" i="1"/>
  <c r="E720186" i="1"/>
  <c r="E720185" i="1"/>
  <c r="E720184" i="1"/>
  <c r="E720183" i="1"/>
  <c r="E720182" i="1"/>
  <c r="E720181" i="1"/>
  <c r="E720180" i="1"/>
  <c r="E720179" i="1"/>
  <c r="E720178" i="1"/>
  <c r="E720177" i="1"/>
  <c r="E720176" i="1"/>
  <c r="E720175" i="1"/>
  <c r="E720174" i="1"/>
  <c r="E720173" i="1"/>
  <c r="E720172" i="1"/>
  <c r="E720171" i="1"/>
  <c r="E720170" i="1"/>
  <c r="E720169" i="1"/>
  <c r="E720168" i="1"/>
  <c r="E720167" i="1"/>
  <c r="E720166" i="1"/>
  <c r="E720165" i="1"/>
  <c r="E720164" i="1"/>
  <c r="E720163" i="1"/>
  <c r="E720162" i="1"/>
  <c r="E720161" i="1"/>
  <c r="E720160" i="1"/>
  <c r="E720159" i="1"/>
  <c r="E720158" i="1"/>
  <c r="E720157" i="1"/>
  <c r="E720156" i="1"/>
  <c r="E720155" i="1"/>
  <c r="E720154" i="1"/>
  <c r="E720153" i="1"/>
  <c r="E720152" i="1"/>
  <c r="E720151" i="1"/>
  <c r="E720150" i="1"/>
  <c r="E720149" i="1"/>
  <c r="E720148" i="1"/>
  <c r="E720147" i="1"/>
  <c r="E720146" i="1"/>
  <c r="E720145" i="1"/>
  <c r="E720144" i="1"/>
  <c r="E720143" i="1"/>
  <c r="E720142" i="1"/>
  <c r="E720141" i="1"/>
  <c r="E720140" i="1"/>
  <c r="E720139" i="1"/>
  <c r="E720138" i="1"/>
  <c r="E720137" i="1"/>
  <c r="E720136" i="1"/>
  <c r="E720135" i="1"/>
  <c r="E720134" i="1"/>
  <c r="E720133" i="1"/>
  <c r="E720132" i="1"/>
  <c r="E720131" i="1"/>
  <c r="E720130" i="1"/>
  <c r="E720129" i="1"/>
  <c r="E720128" i="1"/>
  <c r="E720127" i="1"/>
  <c r="E720126" i="1"/>
  <c r="E720125" i="1"/>
  <c r="E720124" i="1"/>
  <c r="E720123" i="1"/>
  <c r="E720122" i="1"/>
  <c r="E720121" i="1"/>
  <c r="E720120" i="1"/>
  <c r="E720119" i="1"/>
  <c r="E720118" i="1"/>
  <c r="E720117" i="1"/>
  <c r="E720116" i="1"/>
  <c r="E720115" i="1"/>
  <c r="E720114" i="1"/>
  <c r="E720113" i="1"/>
  <c r="E720112" i="1"/>
  <c r="E720111" i="1"/>
  <c r="E720110" i="1"/>
  <c r="E720109" i="1"/>
  <c r="E720108" i="1"/>
  <c r="E720107" i="1"/>
  <c r="E720106" i="1"/>
  <c r="E720105" i="1"/>
  <c r="E720104" i="1"/>
  <c r="E720103" i="1"/>
  <c r="E720102" i="1"/>
  <c r="E720101" i="1"/>
  <c r="E720100" i="1"/>
  <c r="E720099" i="1"/>
  <c r="E720098" i="1"/>
  <c r="E720097" i="1"/>
  <c r="E720096" i="1"/>
  <c r="E720095" i="1"/>
  <c r="E720094" i="1"/>
  <c r="E720093" i="1"/>
  <c r="E720092" i="1"/>
  <c r="E720091" i="1"/>
  <c r="E720090" i="1"/>
  <c r="E720089" i="1"/>
  <c r="E720088" i="1"/>
  <c r="E720087" i="1"/>
  <c r="E720086" i="1"/>
  <c r="E720085" i="1"/>
  <c r="E720084" i="1"/>
  <c r="E720083" i="1"/>
  <c r="E720082" i="1"/>
  <c r="E720081" i="1"/>
  <c r="E720080" i="1"/>
  <c r="E720079" i="1"/>
  <c r="E720078" i="1"/>
  <c r="E720077" i="1"/>
  <c r="E720076" i="1"/>
  <c r="E720075" i="1"/>
  <c r="E720074" i="1"/>
  <c r="E720073" i="1"/>
  <c r="E720072" i="1"/>
  <c r="E720071" i="1"/>
  <c r="E720070" i="1"/>
  <c r="E720069" i="1"/>
  <c r="E720068" i="1"/>
  <c r="E720067" i="1"/>
  <c r="E720066" i="1"/>
  <c r="E720065" i="1"/>
  <c r="E720064" i="1"/>
  <c r="E720063" i="1"/>
  <c r="E720062" i="1"/>
  <c r="E720061" i="1"/>
  <c r="E720060" i="1"/>
  <c r="E720059" i="1"/>
  <c r="E720058" i="1"/>
  <c r="E720057" i="1"/>
  <c r="E720056" i="1"/>
  <c r="E720055" i="1"/>
  <c r="E720054" i="1"/>
  <c r="E720053" i="1"/>
  <c r="E720052" i="1"/>
  <c r="E720051" i="1"/>
  <c r="E720050" i="1"/>
  <c r="E720049" i="1"/>
  <c r="E720048" i="1"/>
  <c r="E720047" i="1"/>
  <c r="E720046" i="1"/>
  <c r="E720045" i="1"/>
  <c r="E720044" i="1"/>
  <c r="E720043" i="1"/>
  <c r="E720042" i="1"/>
  <c r="E720041" i="1"/>
  <c r="E720040" i="1"/>
  <c r="E720039" i="1"/>
  <c r="E720038" i="1"/>
  <c r="E720037" i="1"/>
  <c r="E720036" i="1"/>
  <c r="E720035" i="1"/>
  <c r="E720034" i="1"/>
  <c r="E720033" i="1"/>
  <c r="E720032" i="1"/>
  <c r="E720031" i="1"/>
  <c r="E720030" i="1"/>
  <c r="E720029" i="1"/>
  <c r="E720028" i="1"/>
  <c r="E720027" i="1"/>
  <c r="E720026" i="1"/>
  <c r="E720025" i="1"/>
  <c r="E720024" i="1"/>
  <c r="E720023" i="1"/>
  <c r="E720022" i="1"/>
  <c r="E720021" i="1"/>
  <c r="E720020" i="1"/>
  <c r="E720019" i="1"/>
  <c r="E720018" i="1"/>
  <c r="E720017" i="1"/>
  <c r="E720016" i="1"/>
  <c r="E720015" i="1"/>
  <c r="E720014" i="1"/>
  <c r="E720013" i="1"/>
  <c r="E720012" i="1"/>
  <c r="E720011" i="1"/>
  <c r="E720010" i="1"/>
  <c r="E720009" i="1"/>
  <c r="E720008" i="1"/>
  <c r="E720007" i="1"/>
  <c r="E720006" i="1"/>
  <c r="E720005" i="1"/>
  <c r="E720004" i="1"/>
  <c r="E720003" i="1"/>
  <c r="E720002" i="1"/>
  <c r="E720001" i="1"/>
  <c r="E720000" i="1"/>
  <c r="E719999" i="1"/>
  <c r="E719998" i="1"/>
  <c r="E719997" i="1"/>
  <c r="E719996" i="1"/>
  <c r="E719995" i="1"/>
  <c r="E719994" i="1"/>
  <c r="E719993" i="1"/>
  <c r="E719992" i="1"/>
  <c r="E719991" i="1"/>
  <c r="E719990" i="1"/>
  <c r="E719989" i="1"/>
  <c r="E719988" i="1"/>
  <c r="E719987" i="1"/>
  <c r="E719986" i="1"/>
  <c r="E719985" i="1"/>
  <c r="E719984" i="1"/>
  <c r="E719983" i="1"/>
  <c r="E719982" i="1"/>
  <c r="E719981" i="1"/>
  <c r="E719980" i="1"/>
  <c r="E719979" i="1"/>
  <c r="E719978" i="1"/>
  <c r="E719977" i="1"/>
  <c r="E719976" i="1"/>
  <c r="E719975" i="1"/>
  <c r="E719974" i="1"/>
  <c r="E719973" i="1"/>
  <c r="E719972" i="1"/>
  <c r="E719971" i="1"/>
  <c r="E719970" i="1"/>
  <c r="E719969" i="1"/>
  <c r="E719968" i="1"/>
  <c r="E719967" i="1"/>
  <c r="E719966" i="1"/>
  <c r="E719965" i="1"/>
  <c r="E719964" i="1"/>
  <c r="E719963" i="1"/>
  <c r="E719962" i="1"/>
  <c r="E719961" i="1"/>
  <c r="E719960" i="1"/>
  <c r="E719959" i="1"/>
  <c r="E719958" i="1"/>
  <c r="E719957" i="1"/>
  <c r="E719956" i="1"/>
  <c r="E719955" i="1"/>
  <c r="E719954" i="1"/>
  <c r="E719953" i="1"/>
  <c r="E719952" i="1"/>
  <c r="E719951" i="1"/>
  <c r="E719950" i="1"/>
  <c r="E719949" i="1"/>
  <c r="E719948" i="1"/>
  <c r="E719947" i="1"/>
  <c r="E719946" i="1"/>
  <c r="E719945" i="1"/>
  <c r="E719944" i="1"/>
  <c r="E719943" i="1"/>
  <c r="E719942" i="1"/>
  <c r="E719941" i="1"/>
  <c r="E719940" i="1"/>
  <c r="E719939" i="1"/>
  <c r="E719938" i="1"/>
  <c r="E719937" i="1"/>
  <c r="E719936" i="1"/>
  <c r="E719935" i="1"/>
  <c r="E719934" i="1"/>
  <c r="E719933" i="1"/>
  <c r="E719932" i="1"/>
  <c r="E719931" i="1"/>
  <c r="E719930" i="1"/>
  <c r="E719929" i="1"/>
  <c r="E719928" i="1"/>
  <c r="E719927" i="1"/>
  <c r="E719926" i="1"/>
  <c r="E719925" i="1"/>
  <c r="E719924" i="1"/>
  <c r="E719923" i="1"/>
  <c r="E719922" i="1"/>
  <c r="E719921" i="1"/>
  <c r="E719920" i="1"/>
  <c r="E719919" i="1"/>
  <c r="E719918" i="1"/>
  <c r="E719917" i="1"/>
  <c r="E719916" i="1"/>
  <c r="E719915" i="1"/>
  <c r="E719914" i="1"/>
  <c r="E719913" i="1"/>
  <c r="E719912" i="1"/>
  <c r="E719911" i="1"/>
  <c r="E719910" i="1"/>
  <c r="E719909" i="1"/>
  <c r="E719908" i="1"/>
  <c r="E719907" i="1"/>
  <c r="E719906" i="1"/>
  <c r="E719905" i="1"/>
  <c r="E719904" i="1"/>
  <c r="E719903" i="1"/>
  <c r="E719902" i="1"/>
  <c r="E719901" i="1"/>
  <c r="E719900" i="1"/>
  <c r="E719899" i="1"/>
  <c r="E719898" i="1"/>
  <c r="E719897" i="1"/>
  <c r="E719896" i="1"/>
  <c r="E719895" i="1"/>
  <c r="E719894" i="1"/>
  <c r="E719893" i="1"/>
  <c r="E719892" i="1"/>
  <c r="E719891" i="1"/>
  <c r="E719890" i="1"/>
  <c r="E719889" i="1"/>
  <c r="E719888" i="1"/>
  <c r="E719887" i="1"/>
  <c r="E719886" i="1"/>
  <c r="E719885" i="1"/>
  <c r="E719884" i="1"/>
  <c r="E719883" i="1"/>
  <c r="E719882" i="1"/>
  <c r="E719881" i="1"/>
  <c r="E719880" i="1"/>
  <c r="E719879" i="1"/>
  <c r="E719878" i="1"/>
  <c r="E719877" i="1"/>
  <c r="E719876" i="1"/>
  <c r="E719875" i="1"/>
  <c r="E719874" i="1"/>
  <c r="E719873" i="1"/>
  <c r="E719872" i="1"/>
  <c r="E719871" i="1"/>
  <c r="E719870" i="1"/>
  <c r="E719869" i="1"/>
  <c r="E719868" i="1"/>
  <c r="E719867" i="1"/>
  <c r="E719866" i="1"/>
  <c r="E719865" i="1"/>
  <c r="E719864" i="1"/>
  <c r="E719863" i="1"/>
  <c r="E719862" i="1"/>
  <c r="E719861" i="1"/>
  <c r="E719860" i="1"/>
  <c r="E719859" i="1"/>
  <c r="E719858" i="1"/>
  <c r="E719857" i="1"/>
  <c r="E719856" i="1"/>
  <c r="E719855" i="1"/>
  <c r="E719854" i="1"/>
  <c r="E719853" i="1"/>
  <c r="E719852" i="1"/>
  <c r="E719851" i="1"/>
  <c r="E719850" i="1"/>
  <c r="E719849" i="1"/>
  <c r="E719848" i="1"/>
  <c r="E719847" i="1"/>
  <c r="E719846" i="1"/>
  <c r="E719845" i="1"/>
  <c r="E719844" i="1"/>
  <c r="E719843" i="1"/>
  <c r="E719842" i="1"/>
  <c r="E719841" i="1"/>
  <c r="E719840" i="1"/>
  <c r="E719839" i="1"/>
  <c r="E719838" i="1"/>
  <c r="E719837" i="1"/>
  <c r="E719836" i="1"/>
  <c r="E719835" i="1"/>
  <c r="E719834" i="1"/>
  <c r="E719833" i="1"/>
  <c r="E719832" i="1"/>
  <c r="E719831" i="1"/>
  <c r="E719830" i="1"/>
  <c r="E719829" i="1"/>
  <c r="E719828" i="1"/>
  <c r="E719827" i="1"/>
  <c r="E719826" i="1"/>
  <c r="E719825" i="1"/>
  <c r="E719824" i="1"/>
  <c r="E719823" i="1"/>
  <c r="E719822" i="1"/>
  <c r="E719821" i="1"/>
  <c r="E719820" i="1"/>
  <c r="E719819" i="1"/>
  <c r="E719818" i="1"/>
  <c r="E719817" i="1"/>
  <c r="E719816" i="1"/>
  <c r="E719815" i="1"/>
  <c r="E719814" i="1"/>
  <c r="E719813" i="1"/>
  <c r="E719812" i="1"/>
  <c r="E719811" i="1"/>
  <c r="E719810" i="1"/>
  <c r="E719809" i="1"/>
  <c r="E719808" i="1"/>
  <c r="E719807" i="1"/>
  <c r="E719806" i="1"/>
  <c r="E719805" i="1"/>
  <c r="E719804" i="1"/>
  <c r="E719803" i="1"/>
  <c r="E719802" i="1"/>
  <c r="E719801" i="1"/>
  <c r="E719800" i="1"/>
  <c r="E719799" i="1"/>
  <c r="E719798" i="1"/>
  <c r="E719797" i="1"/>
  <c r="E719796" i="1"/>
  <c r="E719795" i="1"/>
  <c r="E719794" i="1"/>
  <c r="E719793" i="1"/>
  <c r="E719792" i="1"/>
  <c r="E719791" i="1"/>
  <c r="E719790" i="1"/>
  <c r="E719789" i="1"/>
  <c r="E719788" i="1"/>
  <c r="E719787" i="1"/>
  <c r="E719786" i="1"/>
  <c r="E719785" i="1"/>
  <c r="E719784" i="1"/>
  <c r="E719783" i="1"/>
  <c r="E719782" i="1"/>
  <c r="E719781" i="1"/>
  <c r="E719780" i="1"/>
  <c r="E719779" i="1"/>
  <c r="E719778" i="1"/>
  <c r="E719777" i="1"/>
  <c r="E719776" i="1"/>
  <c r="E719775" i="1"/>
  <c r="E719774" i="1"/>
  <c r="E719773" i="1"/>
  <c r="E719772" i="1"/>
  <c r="E719771" i="1"/>
  <c r="E719770" i="1"/>
  <c r="E719769" i="1"/>
  <c r="E719768" i="1"/>
  <c r="E719767" i="1"/>
  <c r="E719766" i="1"/>
  <c r="E719765" i="1"/>
  <c r="E719764" i="1"/>
  <c r="E719763" i="1"/>
  <c r="E719762" i="1"/>
  <c r="E719761" i="1"/>
  <c r="E719760" i="1"/>
  <c r="E719759" i="1"/>
  <c r="E719758" i="1"/>
  <c r="E719757" i="1"/>
  <c r="E719756" i="1"/>
  <c r="E719755" i="1"/>
  <c r="E719754" i="1"/>
  <c r="E719753" i="1"/>
  <c r="E719752" i="1"/>
  <c r="E719751" i="1"/>
  <c r="E719750" i="1"/>
  <c r="E719749" i="1"/>
  <c r="E719748" i="1"/>
  <c r="E719747" i="1"/>
  <c r="E719746" i="1"/>
  <c r="E719745" i="1"/>
  <c r="E719744" i="1"/>
  <c r="E719743" i="1"/>
  <c r="E719742" i="1"/>
  <c r="E719741" i="1"/>
  <c r="E719740" i="1"/>
  <c r="E719739" i="1"/>
  <c r="E719738" i="1"/>
  <c r="E719737" i="1"/>
  <c r="E719736" i="1"/>
  <c r="E719735" i="1"/>
  <c r="E719734" i="1"/>
  <c r="E719733" i="1"/>
  <c r="E719732" i="1"/>
  <c r="E719731" i="1"/>
  <c r="E719730" i="1"/>
  <c r="E719729" i="1"/>
  <c r="E719728" i="1"/>
  <c r="E719727" i="1"/>
  <c r="E719726" i="1"/>
  <c r="E719725" i="1"/>
  <c r="E719724" i="1"/>
  <c r="E719723" i="1"/>
  <c r="E719722" i="1"/>
  <c r="E719721" i="1"/>
  <c r="E719720" i="1"/>
  <c r="E719719" i="1"/>
  <c r="E719718" i="1"/>
  <c r="E719717" i="1"/>
  <c r="E719716" i="1"/>
  <c r="E719715" i="1"/>
  <c r="E719714" i="1"/>
  <c r="E719713" i="1"/>
  <c r="E719712" i="1"/>
  <c r="E719711" i="1"/>
  <c r="E719710" i="1"/>
  <c r="E719709" i="1"/>
  <c r="E719708" i="1"/>
  <c r="E719707" i="1"/>
  <c r="E719706" i="1"/>
  <c r="E719705" i="1"/>
  <c r="E719704" i="1"/>
  <c r="E719703" i="1"/>
  <c r="E719702" i="1"/>
  <c r="E719701" i="1"/>
  <c r="E719700" i="1"/>
  <c r="E719699" i="1"/>
  <c r="E719698" i="1"/>
  <c r="E719697" i="1"/>
  <c r="E719696" i="1"/>
  <c r="E719695" i="1"/>
  <c r="E719694" i="1"/>
  <c r="E719693" i="1"/>
  <c r="E719692" i="1"/>
  <c r="E719691" i="1"/>
  <c r="E719690" i="1"/>
  <c r="E719689" i="1"/>
  <c r="E719688" i="1"/>
  <c r="E719687" i="1"/>
  <c r="E719686" i="1"/>
  <c r="E719685" i="1"/>
  <c r="E719684" i="1"/>
  <c r="E719683" i="1"/>
  <c r="E719682" i="1"/>
  <c r="E719681" i="1"/>
  <c r="E719680" i="1"/>
  <c r="E719679" i="1"/>
  <c r="E719678" i="1"/>
  <c r="E719677" i="1"/>
  <c r="E719676" i="1"/>
  <c r="E719675" i="1"/>
  <c r="E719674" i="1"/>
  <c r="E719673" i="1"/>
  <c r="E719672" i="1"/>
  <c r="E719671" i="1"/>
  <c r="E719670" i="1"/>
  <c r="E719669" i="1"/>
  <c r="E719668" i="1"/>
  <c r="E719667" i="1"/>
  <c r="E719666" i="1"/>
  <c r="E719665" i="1"/>
  <c r="E719664" i="1"/>
  <c r="E719663" i="1"/>
  <c r="E719662" i="1"/>
  <c r="E719661" i="1"/>
  <c r="E719660" i="1"/>
  <c r="E719659" i="1"/>
  <c r="E719658" i="1"/>
  <c r="E719657" i="1"/>
  <c r="E719656" i="1"/>
  <c r="E719655" i="1"/>
  <c r="E719654" i="1"/>
  <c r="E719653" i="1"/>
  <c r="E719652" i="1"/>
  <c r="E719651" i="1"/>
  <c r="E719650" i="1"/>
  <c r="E719649" i="1"/>
  <c r="E719648" i="1"/>
  <c r="E719647" i="1"/>
  <c r="E719646" i="1"/>
  <c r="E719645" i="1"/>
  <c r="E719644" i="1"/>
  <c r="E719643" i="1"/>
  <c r="E719642" i="1"/>
  <c r="E719641" i="1"/>
  <c r="E719640" i="1"/>
  <c r="E719639" i="1"/>
  <c r="E719638" i="1"/>
  <c r="E719637" i="1"/>
  <c r="E719636" i="1"/>
  <c r="E719635" i="1"/>
  <c r="E719634" i="1"/>
  <c r="E719633" i="1"/>
  <c r="E719632" i="1"/>
  <c r="E719631" i="1"/>
  <c r="E719630" i="1"/>
  <c r="E719629" i="1"/>
  <c r="E719628" i="1"/>
  <c r="E719627" i="1"/>
  <c r="E719626" i="1"/>
  <c r="E719625" i="1"/>
  <c r="E719624" i="1"/>
  <c r="E719623" i="1"/>
  <c r="E719622" i="1"/>
  <c r="E719621" i="1"/>
  <c r="E719620" i="1"/>
  <c r="E719619" i="1"/>
  <c r="E719618" i="1"/>
  <c r="E719617" i="1"/>
  <c r="E719616" i="1"/>
  <c r="E719615" i="1"/>
  <c r="E719614" i="1"/>
  <c r="E719613" i="1"/>
  <c r="E719612" i="1"/>
  <c r="E719611" i="1"/>
  <c r="E719610" i="1"/>
  <c r="E719609" i="1"/>
  <c r="E719608" i="1"/>
  <c r="E719607" i="1"/>
  <c r="E719606" i="1"/>
  <c r="E719605" i="1"/>
  <c r="E719604" i="1"/>
  <c r="E719603" i="1"/>
  <c r="E719602" i="1"/>
  <c r="E719601" i="1"/>
  <c r="E719600" i="1"/>
  <c r="E719599" i="1"/>
  <c r="E719598" i="1"/>
  <c r="E719597" i="1"/>
  <c r="E719596" i="1"/>
  <c r="E719595" i="1"/>
  <c r="E719594" i="1"/>
  <c r="E719593" i="1"/>
  <c r="E719592" i="1"/>
  <c r="E719591" i="1"/>
  <c r="E719590" i="1"/>
  <c r="E719589" i="1"/>
  <c r="E719588" i="1"/>
  <c r="E719587" i="1"/>
  <c r="E719586" i="1"/>
  <c r="E719585" i="1"/>
  <c r="E719584" i="1"/>
  <c r="E719583" i="1"/>
  <c r="E719582" i="1"/>
  <c r="E719581" i="1"/>
  <c r="E719580" i="1"/>
  <c r="E719579" i="1"/>
  <c r="E719578" i="1"/>
  <c r="E719577" i="1"/>
  <c r="E719576" i="1"/>
  <c r="E719575" i="1"/>
  <c r="E719574" i="1"/>
  <c r="E719573" i="1"/>
  <c r="E719572" i="1"/>
  <c r="E719571" i="1"/>
  <c r="E719570" i="1"/>
  <c r="E719569" i="1"/>
  <c r="E719568" i="1"/>
  <c r="E719567" i="1"/>
  <c r="E719566" i="1"/>
  <c r="E719565" i="1"/>
  <c r="E719564" i="1"/>
  <c r="E719563" i="1"/>
  <c r="E719562" i="1"/>
  <c r="E719561" i="1"/>
  <c r="E719560" i="1"/>
  <c r="E719559" i="1"/>
  <c r="E719558" i="1"/>
  <c r="E719557" i="1"/>
  <c r="E719556" i="1"/>
  <c r="E719555" i="1"/>
  <c r="E719554" i="1"/>
  <c r="E719553" i="1"/>
  <c r="E719552" i="1"/>
  <c r="E719551" i="1"/>
  <c r="E719550" i="1"/>
  <c r="E719549" i="1"/>
  <c r="E719548" i="1"/>
  <c r="E719547" i="1"/>
  <c r="E719546" i="1"/>
  <c r="E719545" i="1"/>
  <c r="E719544" i="1"/>
  <c r="E719543" i="1"/>
  <c r="E719542" i="1"/>
  <c r="E719541" i="1"/>
  <c r="E719540" i="1"/>
  <c r="E719539" i="1"/>
  <c r="E719538" i="1"/>
  <c r="E719537" i="1"/>
  <c r="E719536" i="1"/>
  <c r="E719535" i="1"/>
  <c r="E719534" i="1"/>
  <c r="E719533" i="1"/>
  <c r="E719532" i="1"/>
  <c r="E719531" i="1"/>
  <c r="E719530" i="1"/>
  <c r="E719529" i="1"/>
  <c r="E719528" i="1"/>
  <c r="E719527" i="1"/>
  <c r="E719526" i="1"/>
  <c r="E719525" i="1"/>
  <c r="E719524" i="1"/>
  <c r="E719523" i="1"/>
  <c r="E719522" i="1"/>
  <c r="E719521" i="1"/>
  <c r="E719520" i="1"/>
  <c r="E719519" i="1"/>
  <c r="E719518" i="1"/>
  <c r="E719517" i="1"/>
  <c r="E719516" i="1"/>
  <c r="E719515" i="1"/>
  <c r="E719514" i="1"/>
  <c r="E719513" i="1"/>
  <c r="E719512" i="1"/>
  <c r="E719511" i="1"/>
  <c r="E719510" i="1"/>
  <c r="E719509" i="1"/>
  <c r="E719508" i="1"/>
  <c r="E719507" i="1"/>
  <c r="E719506" i="1"/>
  <c r="E719505" i="1"/>
  <c r="E719504" i="1"/>
  <c r="E719503" i="1"/>
  <c r="E719502" i="1"/>
  <c r="E719501" i="1"/>
  <c r="E719500" i="1"/>
  <c r="E719499" i="1"/>
  <c r="E719498" i="1"/>
  <c r="E719497" i="1"/>
  <c r="E719496" i="1"/>
  <c r="E719495" i="1"/>
  <c r="E719494" i="1"/>
  <c r="E719493" i="1"/>
  <c r="E719492" i="1"/>
  <c r="E719491" i="1"/>
  <c r="E719490" i="1"/>
  <c r="E719489" i="1"/>
  <c r="E719488" i="1"/>
  <c r="E719487" i="1"/>
  <c r="E719486" i="1"/>
  <c r="E719485" i="1"/>
  <c r="E719484" i="1"/>
  <c r="E719483" i="1"/>
  <c r="E719482" i="1"/>
  <c r="E719481" i="1"/>
  <c r="E719480" i="1"/>
  <c r="E719479" i="1"/>
  <c r="E719478" i="1"/>
  <c r="E719477" i="1"/>
  <c r="E719476" i="1"/>
  <c r="E719475" i="1"/>
  <c r="E719474" i="1"/>
  <c r="E719473" i="1"/>
  <c r="E719472" i="1"/>
  <c r="E719471" i="1"/>
  <c r="E719470" i="1"/>
  <c r="E719469" i="1"/>
  <c r="E719468" i="1"/>
  <c r="E719467" i="1"/>
  <c r="E719466" i="1"/>
  <c r="E719465" i="1"/>
  <c r="E719464" i="1"/>
  <c r="E719463" i="1"/>
  <c r="E719462" i="1"/>
  <c r="E719461" i="1"/>
  <c r="E719460" i="1"/>
  <c r="E719459" i="1"/>
  <c r="E719458" i="1"/>
  <c r="E719457" i="1"/>
  <c r="E719456" i="1"/>
  <c r="E719455" i="1"/>
  <c r="E719454" i="1"/>
  <c r="E719453" i="1"/>
  <c r="E719452" i="1"/>
  <c r="E719451" i="1"/>
  <c r="E719450" i="1"/>
  <c r="E719449" i="1"/>
  <c r="E719448" i="1"/>
  <c r="E719447" i="1"/>
  <c r="E719446" i="1"/>
  <c r="E719445" i="1"/>
  <c r="E719444" i="1"/>
  <c r="E719443" i="1"/>
  <c r="E719442" i="1"/>
  <c r="E719441" i="1"/>
  <c r="E719440" i="1"/>
  <c r="E719439" i="1"/>
  <c r="E719438" i="1"/>
  <c r="E719437" i="1"/>
  <c r="E719436" i="1"/>
  <c r="E719435" i="1"/>
  <c r="E719434" i="1"/>
  <c r="E719433" i="1"/>
  <c r="E719432" i="1"/>
  <c r="E719431" i="1"/>
  <c r="E719430" i="1"/>
  <c r="E719429" i="1"/>
  <c r="E719428" i="1"/>
  <c r="E719427" i="1"/>
  <c r="E719426" i="1"/>
  <c r="E719425" i="1"/>
  <c r="E719424" i="1"/>
  <c r="E719423" i="1"/>
  <c r="E719422" i="1"/>
  <c r="E719421" i="1"/>
  <c r="E719420" i="1"/>
  <c r="E719419" i="1"/>
  <c r="E719418" i="1"/>
  <c r="E719417" i="1"/>
  <c r="E719416" i="1"/>
  <c r="E719415" i="1"/>
  <c r="E719414" i="1"/>
  <c r="E719413" i="1"/>
  <c r="E719412" i="1"/>
  <c r="E719411" i="1"/>
  <c r="E719410" i="1"/>
  <c r="E719409" i="1"/>
  <c r="E719408" i="1"/>
  <c r="E719407" i="1"/>
  <c r="E719406" i="1"/>
  <c r="E719405" i="1"/>
  <c r="E719404" i="1"/>
  <c r="E719403" i="1"/>
  <c r="E719402" i="1"/>
  <c r="E719401" i="1"/>
  <c r="E719400" i="1"/>
  <c r="E719399" i="1"/>
  <c r="E719398" i="1"/>
  <c r="E719397" i="1"/>
  <c r="E719396" i="1"/>
  <c r="E719395" i="1"/>
  <c r="E719394" i="1"/>
  <c r="E719393" i="1"/>
  <c r="E719392" i="1"/>
  <c r="E719391" i="1"/>
  <c r="E719390" i="1"/>
  <c r="E719389" i="1"/>
  <c r="E719388" i="1"/>
  <c r="E719387" i="1"/>
  <c r="E719386" i="1"/>
  <c r="E719385" i="1"/>
  <c r="E719384" i="1"/>
  <c r="E719383" i="1"/>
  <c r="E719382" i="1"/>
  <c r="E719381" i="1"/>
  <c r="E719380" i="1"/>
  <c r="E719379" i="1"/>
  <c r="E719378" i="1"/>
  <c r="E719377" i="1"/>
  <c r="E719376" i="1"/>
  <c r="E719375" i="1"/>
  <c r="E719374" i="1"/>
  <c r="E719373" i="1"/>
  <c r="E719372" i="1"/>
  <c r="E719371" i="1"/>
  <c r="E719370" i="1"/>
  <c r="E719369" i="1"/>
  <c r="E719368" i="1"/>
  <c r="E719367" i="1"/>
  <c r="E719366" i="1"/>
  <c r="E719365" i="1"/>
  <c r="E719364" i="1"/>
  <c r="E719363" i="1"/>
  <c r="E719362" i="1"/>
  <c r="E719361" i="1"/>
  <c r="E719360" i="1"/>
  <c r="E719359" i="1"/>
  <c r="E719358" i="1"/>
  <c r="E719357" i="1"/>
  <c r="E719356" i="1"/>
  <c r="E719355" i="1"/>
  <c r="E719354" i="1"/>
  <c r="E719353" i="1"/>
  <c r="E719352" i="1"/>
  <c r="E719351" i="1"/>
  <c r="E719350" i="1"/>
  <c r="E719349" i="1"/>
  <c r="E719348" i="1"/>
  <c r="E719347" i="1"/>
  <c r="E719346" i="1"/>
  <c r="E719345" i="1"/>
  <c r="E719344" i="1"/>
  <c r="E719343" i="1"/>
  <c r="E719342" i="1"/>
  <c r="E719341" i="1"/>
  <c r="E719340" i="1"/>
  <c r="E719339" i="1"/>
  <c r="E719338" i="1"/>
  <c r="E719337" i="1"/>
  <c r="E719336" i="1"/>
  <c r="E719335" i="1"/>
  <c r="E719334" i="1"/>
  <c r="E719333" i="1"/>
  <c r="E719332" i="1"/>
  <c r="E719331" i="1"/>
  <c r="E719330" i="1"/>
  <c r="E719329" i="1"/>
  <c r="E719328" i="1"/>
  <c r="E719327" i="1"/>
  <c r="E719326" i="1"/>
  <c r="E719325" i="1"/>
  <c r="E719324" i="1"/>
  <c r="E719323" i="1"/>
  <c r="E719322" i="1"/>
  <c r="E719321" i="1"/>
  <c r="E719320" i="1"/>
  <c r="E719319" i="1"/>
  <c r="E719318" i="1"/>
  <c r="E719317" i="1"/>
  <c r="E719316" i="1"/>
  <c r="E719315" i="1"/>
  <c r="E719314" i="1"/>
  <c r="E719313" i="1"/>
  <c r="E719312" i="1"/>
  <c r="E719311" i="1"/>
  <c r="E719310" i="1"/>
  <c r="E719309" i="1"/>
  <c r="E719308" i="1"/>
  <c r="E719307" i="1"/>
  <c r="E719306" i="1"/>
  <c r="E719305" i="1"/>
  <c r="E719304" i="1"/>
  <c r="E719303" i="1"/>
  <c r="E719302" i="1"/>
  <c r="E719301" i="1"/>
  <c r="E719300" i="1"/>
  <c r="E719299" i="1"/>
  <c r="E719298" i="1"/>
  <c r="E719297" i="1"/>
  <c r="E719296" i="1"/>
  <c r="E719295" i="1"/>
  <c r="E719294" i="1"/>
  <c r="E719293" i="1"/>
  <c r="E719292" i="1"/>
  <c r="E719291" i="1"/>
  <c r="E719290" i="1"/>
  <c r="E719289" i="1"/>
  <c r="E719288" i="1"/>
  <c r="E719287" i="1"/>
  <c r="E719286" i="1"/>
  <c r="E719285" i="1"/>
  <c r="E719284" i="1"/>
  <c r="E719283" i="1"/>
  <c r="E719282" i="1"/>
  <c r="E719281" i="1"/>
  <c r="E719280" i="1"/>
  <c r="E719279" i="1"/>
  <c r="E719278" i="1"/>
  <c r="E719277" i="1"/>
  <c r="E719276" i="1"/>
  <c r="E719275" i="1"/>
  <c r="E719274" i="1"/>
  <c r="E719273" i="1"/>
  <c r="E719272" i="1"/>
  <c r="E719271" i="1"/>
  <c r="E719270" i="1"/>
  <c r="E719269" i="1"/>
  <c r="E719268" i="1"/>
  <c r="E719267" i="1"/>
  <c r="E719266" i="1"/>
  <c r="E719265" i="1"/>
  <c r="E719264" i="1"/>
  <c r="E719263" i="1"/>
  <c r="E719262" i="1"/>
  <c r="E719261" i="1"/>
  <c r="E719260" i="1"/>
  <c r="E719259" i="1"/>
  <c r="E719258" i="1"/>
  <c r="E719257" i="1"/>
  <c r="E719256" i="1"/>
  <c r="E719255" i="1"/>
  <c r="E719254" i="1"/>
  <c r="E719253" i="1"/>
  <c r="E719252" i="1"/>
  <c r="E719251" i="1"/>
  <c r="E719250" i="1"/>
  <c r="E719249" i="1"/>
  <c r="E719248" i="1"/>
  <c r="E719247" i="1"/>
  <c r="E719246" i="1"/>
  <c r="E719245" i="1"/>
  <c r="E719244" i="1"/>
  <c r="E719243" i="1"/>
  <c r="E719242" i="1"/>
  <c r="E719241" i="1"/>
  <c r="E719240" i="1"/>
  <c r="E719239" i="1"/>
  <c r="E719238" i="1"/>
  <c r="E719237" i="1"/>
  <c r="E719236" i="1"/>
  <c r="E719235" i="1"/>
  <c r="E719234" i="1"/>
  <c r="E719233" i="1"/>
  <c r="E719232" i="1"/>
  <c r="E719231" i="1"/>
  <c r="E719230" i="1"/>
  <c r="E719229" i="1"/>
  <c r="E719228" i="1"/>
  <c r="E719227" i="1"/>
  <c r="E719226" i="1"/>
  <c r="E719225" i="1"/>
  <c r="E719224" i="1"/>
  <c r="E719223" i="1"/>
  <c r="E719222" i="1"/>
  <c r="E719221" i="1"/>
  <c r="E719220" i="1"/>
  <c r="E719219" i="1"/>
  <c r="E719218" i="1"/>
  <c r="E719217" i="1"/>
  <c r="E719216" i="1"/>
  <c r="E719215" i="1"/>
  <c r="E719214" i="1"/>
  <c r="E719213" i="1"/>
  <c r="E719212" i="1"/>
  <c r="E719211" i="1"/>
  <c r="E719210" i="1"/>
  <c r="E719209" i="1"/>
  <c r="E719208" i="1"/>
  <c r="E719207" i="1"/>
  <c r="E719206" i="1"/>
  <c r="E719205" i="1"/>
  <c r="E719204" i="1"/>
  <c r="E719203" i="1"/>
  <c r="E719202" i="1"/>
  <c r="E719201" i="1"/>
  <c r="E719200" i="1"/>
  <c r="E719199" i="1"/>
  <c r="E719198" i="1"/>
  <c r="E719197" i="1"/>
  <c r="E719196" i="1"/>
  <c r="E719195" i="1"/>
  <c r="E719194" i="1"/>
  <c r="E719193" i="1"/>
  <c r="E719192" i="1"/>
  <c r="E719191" i="1"/>
  <c r="E719190" i="1"/>
  <c r="E719189" i="1"/>
  <c r="E719188" i="1"/>
  <c r="E719187" i="1"/>
  <c r="E719186" i="1"/>
  <c r="E719185" i="1"/>
  <c r="E719184" i="1"/>
  <c r="E719183" i="1"/>
  <c r="E719182" i="1"/>
  <c r="E719181" i="1"/>
  <c r="E719180" i="1"/>
  <c r="E719179" i="1"/>
  <c r="E719178" i="1"/>
  <c r="E719177" i="1"/>
  <c r="E719176" i="1"/>
  <c r="E719175" i="1"/>
  <c r="E719174" i="1"/>
  <c r="E719173" i="1"/>
  <c r="E719172" i="1"/>
  <c r="E719171" i="1"/>
  <c r="E719170" i="1"/>
  <c r="E719169" i="1"/>
  <c r="E719168" i="1"/>
  <c r="E719167" i="1"/>
  <c r="E719166" i="1"/>
  <c r="E719165" i="1"/>
  <c r="E719164" i="1"/>
  <c r="E719163" i="1"/>
  <c r="E719162" i="1"/>
  <c r="E719161" i="1"/>
  <c r="E719160" i="1"/>
  <c r="E719159" i="1"/>
  <c r="E719158" i="1"/>
  <c r="E719157" i="1"/>
  <c r="E719156" i="1"/>
  <c r="E719155" i="1"/>
  <c r="E719154" i="1"/>
  <c r="E719153" i="1"/>
  <c r="E719152" i="1"/>
  <c r="E719151" i="1"/>
  <c r="E719150" i="1"/>
  <c r="E719149" i="1"/>
  <c r="E719148" i="1"/>
  <c r="E719147" i="1"/>
  <c r="E719146" i="1"/>
  <c r="E719145" i="1"/>
  <c r="E719144" i="1"/>
  <c r="E719143" i="1"/>
  <c r="E719142" i="1"/>
  <c r="E719141" i="1"/>
  <c r="E719140" i="1"/>
  <c r="E719139" i="1"/>
  <c r="E719138" i="1"/>
  <c r="E719137" i="1"/>
  <c r="E719136" i="1"/>
  <c r="E719135" i="1"/>
  <c r="E719134" i="1"/>
  <c r="E719133" i="1"/>
  <c r="E719132" i="1"/>
  <c r="E719131" i="1"/>
  <c r="E719130" i="1"/>
  <c r="E719129" i="1"/>
  <c r="E719128" i="1"/>
  <c r="E719127" i="1"/>
  <c r="E719126" i="1"/>
  <c r="E719125" i="1"/>
  <c r="E719124" i="1"/>
  <c r="E719123" i="1"/>
  <c r="E719122" i="1"/>
  <c r="E719121" i="1"/>
  <c r="E719120" i="1"/>
  <c r="E719119" i="1"/>
  <c r="E719118" i="1"/>
  <c r="E719117" i="1"/>
  <c r="E719116" i="1"/>
  <c r="E719115" i="1"/>
  <c r="E719114" i="1"/>
  <c r="E719113" i="1"/>
  <c r="E719112" i="1"/>
  <c r="E719111" i="1"/>
  <c r="E719110" i="1"/>
  <c r="E719109" i="1"/>
  <c r="E719108" i="1"/>
  <c r="E719107" i="1"/>
  <c r="E719106" i="1"/>
  <c r="E719105" i="1"/>
  <c r="E719104" i="1"/>
  <c r="E719103" i="1"/>
  <c r="E719102" i="1"/>
  <c r="E719101" i="1"/>
  <c r="E719100" i="1"/>
  <c r="E719099" i="1"/>
  <c r="E719098" i="1"/>
  <c r="E719097" i="1"/>
  <c r="E719096" i="1"/>
  <c r="E719095" i="1"/>
  <c r="E719094" i="1"/>
  <c r="E719093" i="1"/>
  <c r="E719092" i="1"/>
  <c r="E719091" i="1"/>
  <c r="E719090" i="1"/>
  <c r="E719089" i="1"/>
  <c r="E719088" i="1"/>
  <c r="E719087" i="1"/>
  <c r="E719086" i="1"/>
  <c r="E719085" i="1"/>
  <c r="E719084" i="1"/>
  <c r="E719083" i="1"/>
  <c r="E719082" i="1"/>
  <c r="E719081" i="1"/>
  <c r="E719080" i="1"/>
  <c r="E719079" i="1"/>
  <c r="E719078" i="1"/>
  <c r="E719077" i="1"/>
  <c r="E719076" i="1"/>
  <c r="E719075" i="1"/>
  <c r="E719074" i="1"/>
  <c r="E719073" i="1"/>
  <c r="E719072" i="1"/>
  <c r="E719071" i="1"/>
  <c r="E719070" i="1"/>
  <c r="E719069" i="1"/>
  <c r="E719068" i="1"/>
  <c r="E719067" i="1"/>
  <c r="E719066" i="1"/>
  <c r="E719065" i="1"/>
  <c r="E719064" i="1"/>
  <c r="E719063" i="1"/>
  <c r="E719062" i="1"/>
  <c r="E719061" i="1"/>
  <c r="E719060" i="1"/>
  <c r="E719059" i="1"/>
  <c r="E719058" i="1"/>
  <c r="E719057" i="1"/>
  <c r="E719056" i="1"/>
  <c r="E719055" i="1"/>
  <c r="E719054" i="1"/>
  <c r="E719053" i="1"/>
  <c r="E719052" i="1"/>
  <c r="E719051" i="1"/>
  <c r="E719050" i="1"/>
  <c r="E719049" i="1"/>
  <c r="E719048" i="1"/>
  <c r="E719047" i="1"/>
  <c r="E719046" i="1"/>
  <c r="E719045" i="1"/>
  <c r="E719044" i="1"/>
  <c r="E719043" i="1"/>
  <c r="E719042" i="1"/>
  <c r="E719041" i="1"/>
  <c r="E719040" i="1"/>
  <c r="E719039" i="1"/>
  <c r="E719038" i="1"/>
  <c r="E719037" i="1"/>
  <c r="E719036" i="1"/>
  <c r="E719035" i="1"/>
  <c r="E719034" i="1"/>
  <c r="E719033" i="1"/>
  <c r="E719032" i="1"/>
  <c r="E719031" i="1"/>
  <c r="E719030" i="1"/>
  <c r="E719029" i="1"/>
  <c r="E719028" i="1"/>
  <c r="E719027" i="1"/>
  <c r="E719026" i="1"/>
  <c r="E719025" i="1"/>
  <c r="E719024" i="1"/>
  <c r="E719023" i="1"/>
  <c r="E719022" i="1"/>
  <c r="E719021" i="1"/>
  <c r="E719020" i="1"/>
  <c r="E719019" i="1"/>
  <c r="E719018" i="1"/>
  <c r="E719017" i="1"/>
  <c r="E719016" i="1"/>
  <c r="E719015" i="1"/>
  <c r="E719014" i="1"/>
  <c r="E719013" i="1"/>
  <c r="E719012" i="1"/>
  <c r="E719011" i="1"/>
  <c r="E719010" i="1"/>
  <c r="E719009" i="1"/>
  <c r="E719008" i="1"/>
  <c r="E719007" i="1"/>
  <c r="E719006" i="1"/>
  <c r="E719005" i="1"/>
  <c r="E719004" i="1"/>
  <c r="E719003" i="1"/>
  <c r="E719002" i="1"/>
  <c r="E719001" i="1"/>
  <c r="E719000" i="1"/>
  <c r="E718999" i="1"/>
  <c r="E718998" i="1"/>
  <c r="E718997" i="1"/>
  <c r="E718996" i="1"/>
  <c r="E718995" i="1"/>
  <c r="E718994" i="1"/>
  <c r="E718993" i="1"/>
  <c r="E718992" i="1"/>
  <c r="E718991" i="1"/>
  <c r="E718990" i="1"/>
  <c r="E718989" i="1"/>
  <c r="E718988" i="1"/>
  <c r="E718987" i="1"/>
  <c r="E718986" i="1"/>
  <c r="E718985" i="1"/>
  <c r="E718984" i="1"/>
  <c r="E718983" i="1"/>
  <c r="E718982" i="1"/>
  <c r="E718981" i="1"/>
  <c r="E718980" i="1"/>
  <c r="E718979" i="1"/>
  <c r="E718978" i="1"/>
  <c r="E718977" i="1"/>
  <c r="E718976" i="1"/>
  <c r="E718975" i="1"/>
  <c r="E718974" i="1"/>
  <c r="E718973" i="1"/>
  <c r="E718972" i="1"/>
  <c r="E718971" i="1"/>
  <c r="E718970" i="1"/>
  <c r="E718969" i="1"/>
  <c r="E718968" i="1"/>
  <c r="E718967" i="1"/>
  <c r="E718966" i="1"/>
  <c r="E718965" i="1"/>
  <c r="E718964" i="1"/>
  <c r="E718963" i="1"/>
  <c r="E718962" i="1"/>
  <c r="E718961" i="1"/>
  <c r="E718960" i="1"/>
  <c r="E718959" i="1"/>
  <c r="E718958" i="1"/>
  <c r="E718957" i="1"/>
  <c r="E718956" i="1"/>
  <c r="E718955" i="1"/>
  <c r="E718954" i="1"/>
  <c r="E718953" i="1"/>
  <c r="E718952" i="1"/>
  <c r="E718951" i="1"/>
  <c r="E718950" i="1"/>
  <c r="E718949" i="1"/>
  <c r="E718948" i="1"/>
  <c r="E718947" i="1"/>
  <c r="E718946" i="1"/>
  <c r="E718945" i="1"/>
  <c r="E718944" i="1"/>
  <c r="E718943" i="1"/>
  <c r="E718942" i="1"/>
  <c r="E718941" i="1"/>
  <c r="E718940" i="1"/>
  <c r="E718939" i="1"/>
  <c r="E718938" i="1"/>
  <c r="E718937" i="1"/>
  <c r="E718936" i="1"/>
  <c r="E718935" i="1"/>
  <c r="E718934" i="1"/>
  <c r="E718933" i="1"/>
  <c r="E718932" i="1"/>
  <c r="E718931" i="1"/>
  <c r="E718930" i="1"/>
  <c r="E718929" i="1"/>
  <c r="E718928" i="1"/>
  <c r="E718927" i="1"/>
  <c r="E718926" i="1"/>
  <c r="E718925" i="1"/>
  <c r="E718924" i="1"/>
  <c r="E718923" i="1"/>
  <c r="E718922" i="1"/>
  <c r="E718921" i="1"/>
  <c r="E718920" i="1"/>
  <c r="E718919" i="1"/>
  <c r="E718918" i="1"/>
  <c r="E718917" i="1"/>
  <c r="E718916" i="1"/>
  <c r="E718915" i="1"/>
  <c r="E718914" i="1"/>
  <c r="E718913" i="1"/>
  <c r="E718912" i="1"/>
  <c r="E718911" i="1"/>
  <c r="E718910" i="1"/>
  <c r="E718909" i="1"/>
  <c r="E718908" i="1"/>
  <c r="E718907" i="1"/>
  <c r="E718906" i="1"/>
  <c r="E718905" i="1"/>
  <c r="E718904" i="1"/>
  <c r="E718903" i="1"/>
  <c r="E718902" i="1"/>
  <c r="E718901" i="1"/>
  <c r="E718900" i="1"/>
  <c r="E718899" i="1"/>
  <c r="E718898" i="1"/>
  <c r="E718897" i="1"/>
  <c r="E718896" i="1"/>
  <c r="E718895" i="1"/>
  <c r="E718894" i="1"/>
  <c r="E718893" i="1"/>
  <c r="E718892" i="1"/>
  <c r="E718891" i="1"/>
  <c r="E718890" i="1"/>
  <c r="E718889" i="1"/>
  <c r="E718888" i="1"/>
  <c r="E718887" i="1"/>
  <c r="E718886" i="1"/>
  <c r="E718885" i="1"/>
  <c r="E718884" i="1"/>
  <c r="E718883" i="1"/>
  <c r="E718882" i="1"/>
  <c r="E718881" i="1"/>
  <c r="E718880" i="1"/>
  <c r="E718879" i="1"/>
  <c r="E718878" i="1"/>
  <c r="E718877" i="1"/>
  <c r="E718876" i="1"/>
  <c r="E718875" i="1"/>
  <c r="E718874" i="1"/>
  <c r="E718873" i="1"/>
  <c r="E718872" i="1"/>
  <c r="E718871" i="1"/>
  <c r="E718870" i="1"/>
  <c r="E718869" i="1"/>
  <c r="E718868" i="1"/>
  <c r="E718867" i="1"/>
  <c r="E718866" i="1"/>
  <c r="E718865" i="1"/>
  <c r="E718864" i="1"/>
  <c r="E718863" i="1"/>
  <c r="E718862" i="1"/>
  <c r="E718861" i="1"/>
  <c r="E718860" i="1"/>
  <c r="E718859" i="1"/>
  <c r="E718858" i="1"/>
  <c r="E718857" i="1"/>
  <c r="E718856" i="1"/>
  <c r="E718855" i="1"/>
  <c r="E718854" i="1"/>
  <c r="E718853" i="1"/>
  <c r="E718852" i="1"/>
  <c r="E718851" i="1"/>
  <c r="E718850" i="1"/>
  <c r="E718849" i="1"/>
  <c r="E718848" i="1"/>
  <c r="E718847" i="1"/>
  <c r="E718846" i="1"/>
  <c r="E718845" i="1"/>
  <c r="E718844" i="1"/>
  <c r="E718843" i="1"/>
  <c r="E718842" i="1"/>
  <c r="E718841" i="1"/>
  <c r="E718840" i="1"/>
  <c r="E718839" i="1"/>
  <c r="E718838" i="1"/>
  <c r="E718837" i="1"/>
  <c r="E718836" i="1"/>
  <c r="E718835" i="1"/>
  <c r="E718834" i="1"/>
  <c r="E718833" i="1"/>
  <c r="E718832" i="1"/>
  <c r="E718831" i="1"/>
  <c r="E718830" i="1"/>
  <c r="E718829" i="1"/>
  <c r="E718828" i="1"/>
  <c r="E718827" i="1"/>
  <c r="E718826" i="1"/>
  <c r="E718825" i="1"/>
  <c r="E718824" i="1"/>
  <c r="E718823" i="1"/>
  <c r="E718822" i="1"/>
  <c r="E718821" i="1"/>
  <c r="E718820" i="1"/>
  <c r="E718819" i="1"/>
  <c r="E718818" i="1"/>
  <c r="E718817" i="1"/>
  <c r="E718816" i="1"/>
  <c r="E718815" i="1"/>
  <c r="E718814" i="1"/>
  <c r="E718813" i="1"/>
  <c r="E718812" i="1"/>
  <c r="E718811" i="1"/>
  <c r="E718810" i="1"/>
  <c r="E718809" i="1"/>
  <c r="E718808" i="1"/>
  <c r="E718807" i="1"/>
  <c r="E718806" i="1"/>
  <c r="E718805" i="1"/>
  <c r="E718804" i="1"/>
  <c r="E718803" i="1"/>
  <c r="E718802" i="1"/>
  <c r="E718801" i="1"/>
  <c r="E718800" i="1"/>
  <c r="E718799" i="1"/>
  <c r="E718798" i="1"/>
  <c r="E718797" i="1"/>
  <c r="E718796" i="1"/>
  <c r="E718795" i="1"/>
  <c r="E718794" i="1"/>
  <c r="E718793" i="1"/>
  <c r="E718792" i="1"/>
  <c r="E718791" i="1"/>
  <c r="E718790" i="1"/>
  <c r="E718789" i="1"/>
  <c r="E718788" i="1"/>
  <c r="E718787" i="1"/>
  <c r="E718786" i="1"/>
  <c r="E718785" i="1"/>
  <c r="E718784" i="1"/>
  <c r="E718783" i="1"/>
  <c r="E718782" i="1"/>
  <c r="E718781" i="1"/>
  <c r="E718780" i="1"/>
  <c r="E718779" i="1"/>
  <c r="E718778" i="1"/>
  <c r="E718777" i="1"/>
  <c r="E718776" i="1"/>
  <c r="E718775" i="1"/>
  <c r="E718774" i="1"/>
  <c r="E718773" i="1"/>
  <c r="E718772" i="1"/>
  <c r="E718771" i="1"/>
  <c r="E718770" i="1"/>
  <c r="E718769" i="1"/>
  <c r="E718768" i="1"/>
  <c r="E718767" i="1"/>
  <c r="E718766" i="1"/>
  <c r="E718765" i="1"/>
  <c r="E718764" i="1"/>
  <c r="E718763" i="1"/>
  <c r="E718762" i="1"/>
  <c r="E718761" i="1"/>
  <c r="E718760" i="1"/>
  <c r="E718759" i="1"/>
  <c r="E718758" i="1"/>
  <c r="E718757" i="1"/>
  <c r="E718756" i="1"/>
  <c r="E718755" i="1"/>
  <c r="E718754" i="1"/>
  <c r="E718753" i="1"/>
  <c r="E718752" i="1"/>
  <c r="E718751" i="1"/>
  <c r="E718750" i="1"/>
  <c r="E718749" i="1"/>
  <c r="E718748" i="1"/>
  <c r="E718747" i="1"/>
  <c r="E718746" i="1"/>
  <c r="E718745" i="1"/>
  <c r="E718744" i="1"/>
  <c r="E718743" i="1"/>
  <c r="E718742" i="1"/>
  <c r="E718741" i="1"/>
  <c r="E718740" i="1"/>
  <c r="E718739" i="1"/>
  <c r="E718738" i="1"/>
  <c r="E718737" i="1"/>
  <c r="E718736" i="1"/>
  <c r="E718735" i="1"/>
  <c r="E718734" i="1"/>
  <c r="E718733" i="1"/>
  <c r="E718732" i="1"/>
  <c r="E718731" i="1"/>
  <c r="E718730" i="1"/>
  <c r="E718729" i="1"/>
  <c r="E718728" i="1"/>
  <c r="E718727" i="1"/>
  <c r="E718726" i="1"/>
  <c r="E718725" i="1"/>
  <c r="E718724" i="1"/>
  <c r="E718723" i="1"/>
  <c r="E718722" i="1"/>
  <c r="E718721" i="1"/>
  <c r="E718720" i="1"/>
  <c r="E718719" i="1"/>
  <c r="E718718" i="1"/>
  <c r="E718717" i="1"/>
  <c r="E718716" i="1"/>
  <c r="E718715" i="1"/>
  <c r="E718714" i="1"/>
  <c r="E718713" i="1"/>
  <c r="E718712" i="1"/>
  <c r="E718711" i="1"/>
  <c r="E718710" i="1"/>
  <c r="E718709" i="1"/>
  <c r="E718708" i="1"/>
  <c r="E718707" i="1"/>
  <c r="E718706" i="1"/>
  <c r="E718705" i="1"/>
  <c r="E718704" i="1"/>
  <c r="E718703" i="1"/>
  <c r="E718702" i="1"/>
  <c r="E718701" i="1"/>
  <c r="E718700" i="1"/>
  <c r="E718699" i="1"/>
  <c r="E718698" i="1"/>
  <c r="E718697" i="1"/>
  <c r="E718696" i="1"/>
  <c r="E718695" i="1"/>
  <c r="E718694" i="1"/>
  <c r="E718693" i="1"/>
  <c r="E718692" i="1"/>
  <c r="E718691" i="1"/>
  <c r="E718690" i="1"/>
  <c r="E718689" i="1"/>
  <c r="E718688" i="1"/>
  <c r="E718687" i="1"/>
  <c r="E718686" i="1"/>
  <c r="E718685" i="1"/>
  <c r="E718684" i="1"/>
  <c r="E718683" i="1"/>
  <c r="E718682" i="1"/>
  <c r="E718681" i="1"/>
  <c r="E718680" i="1"/>
  <c r="E718679" i="1"/>
  <c r="E718678" i="1"/>
  <c r="E718677" i="1"/>
  <c r="E718676" i="1"/>
  <c r="E718675" i="1"/>
  <c r="E718674" i="1"/>
  <c r="E718673" i="1"/>
  <c r="E718672" i="1"/>
  <c r="E718671" i="1"/>
  <c r="E718670" i="1"/>
  <c r="E718669" i="1"/>
  <c r="E718668" i="1"/>
  <c r="E718667" i="1"/>
  <c r="E718666" i="1"/>
  <c r="E718665" i="1"/>
  <c r="E718664" i="1"/>
  <c r="E718663" i="1"/>
  <c r="E718662" i="1"/>
  <c r="E718661" i="1"/>
  <c r="E718660" i="1"/>
  <c r="E718659" i="1"/>
  <c r="E718658" i="1"/>
  <c r="E718657" i="1"/>
  <c r="E718656" i="1"/>
  <c r="E718655" i="1"/>
  <c r="E718654" i="1"/>
  <c r="E718653" i="1"/>
  <c r="E718652" i="1"/>
  <c r="E718651" i="1"/>
  <c r="E718650" i="1"/>
  <c r="E718649" i="1"/>
  <c r="E718648" i="1"/>
  <c r="E718647" i="1"/>
  <c r="E718646" i="1"/>
  <c r="E718645" i="1"/>
  <c r="E718644" i="1"/>
  <c r="E718643" i="1"/>
  <c r="E718642" i="1"/>
  <c r="E718641" i="1"/>
  <c r="E718640" i="1"/>
  <c r="E718639" i="1"/>
  <c r="E718638" i="1"/>
  <c r="E718637" i="1"/>
  <c r="E718636" i="1"/>
  <c r="E718635" i="1"/>
  <c r="E718634" i="1"/>
  <c r="E718633" i="1"/>
  <c r="E718632" i="1"/>
  <c r="E718631" i="1"/>
  <c r="E718630" i="1"/>
  <c r="E718629" i="1"/>
  <c r="E718628" i="1"/>
  <c r="E718627" i="1"/>
  <c r="E718626" i="1"/>
  <c r="E718625" i="1"/>
  <c r="E718624" i="1"/>
  <c r="E718623" i="1"/>
  <c r="E718622" i="1"/>
  <c r="E718621" i="1"/>
  <c r="E718620" i="1"/>
  <c r="E718619" i="1"/>
  <c r="E718618" i="1"/>
  <c r="E718617" i="1"/>
  <c r="E718616" i="1"/>
  <c r="E718615" i="1"/>
  <c r="E718614" i="1"/>
  <c r="E718613" i="1"/>
  <c r="E718612" i="1"/>
  <c r="E718611" i="1"/>
  <c r="E718610" i="1"/>
  <c r="E718609" i="1"/>
  <c r="E718608" i="1"/>
  <c r="E718607" i="1"/>
  <c r="E718606" i="1"/>
  <c r="E718605" i="1"/>
  <c r="E718604" i="1"/>
  <c r="E718603" i="1"/>
  <c r="E718602" i="1"/>
  <c r="E718601" i="1"/>
  <c r="E718600" i="1"/>
  <c r="E718599" i="1"/>
  <c r="E718598" i="1"/>
  <c r="E718597" i="1"/>
  <c r="E718596" i="1"/>
  <c r="E718595" i="1"/>
  <c r="E718594" i="1"/>
  <c r="E718593" i="1"/>
  <c r="E718592" i="1"/>
  <c r="E718591" i="1"/>
  <c r="E718590" i="1"/>
  <c r="E718589" i="1"/>
  <c r="E718588" i="1"/>
  <c r="E718587" i="1"/>
  <c r="E718586" i="1"/>
  <c r="E718585" i="1"/>
  <c r="E718584" i="1"/>
  <c r="E718583" i="1"/>
  <c r="E718582" i="1"/>
  <c r="E718581" i="1"/>
  <c r="E718580" i="1"/>
  <c r="E718579" i="1"/>
  <c r="E718578" i="1"/>
  <c r="E718577" i="1"/>
  <c r="E718576" i="1"/>
  <c r="E718575" i="1"/>
  <c r="E718574" i="1"/>
  <c r="E718573" i="1"/>
  <c r="E718572" i="1"/>
  <c r="E718571" i="1"/>
  <c r="E718570" i="1"/>
  <c r="E718569" i="1"/>
  <c r="E718568" i="1"/>
  <c r="E718567" i="1"/>
  <c r="E718566" i="1"/>
  <c r="E718565" i="1"/>
  <c r="E718564" i="1"/>
  <c r="E718563" i="1"/>
  <c r="E718562" i="1"/>
  <c r="E718561" i="1"/>
  <c r="E718560" i="1"/>
  <c r="E718559" i="1"/>
  <c r="E718558" i="1"/>
  <c r="E718557" i="1"/>
  <c r="E718556" i="1"/>
  <c r="E718555" i="1"/>
  <c r="E718554" i="1"/>
  <c r="E718553" i="1"/>
  <c r="E718552" i="1"/>
  <c r="E718551" i="1"/>
  <c r="E718550" i="1"/>
  <c r="E718549" i="1"/>
  <c r="E718548" i="1"/>
  <c r="E718547" i="1"/>
  <c r="E718546" i="1"/>
  <c r="E718545" i="1"/>
  <c r="E718544" i="1"/>
  <c r="E718543" i="1"/>
  <c r="E718542" i="1"/>
  <c r="E718541" i="1"/>
  <c r="E718540" i="1"/>
  <c r="E718539" i="1"/>
  <c r="E718538" i="1"/>
  <c r="E718537" i="1"/>
  <c r="E718536" i="1"/>
  <c r="E718535" i="1"/>
  <c r="E718534" i="1"/>
  <c r="E718533" i="1"/>
  <c r="E718532" i="1"/>
  <c r="E718531" i="1"/>
  <c r="E718530" i="1"/>
  <c r="E718529" i="1"/>
  <c r="E718528" i="1"/>
  <c r="E718527" i="1"/>
  <c r="E718526" i="1"/>
  <c r="E718525" i="1"/>
  <c r="E718524" i="1"/>
  <c r="E718523" i="1"/>
  <c r="E718522" i="1"/>
  <c r="E718521" i="1"/>
  <c r="E718520" i="1"/>
  <c r="E718519" i="1"/>
  <c r="E718518" i="1"/>
  <c r="E718517" i="1"/>
  <c r="E718516" i="1"/>
  <c r="E718515" i="1"/>
  <c r="E718514" i="1"/>
  <c r="E718513" i="1"/>
  <c r="E718512" i="1"/>
  <c r="E718511" i="1"/>
  <c r="E718510" i="1"/>
  <c r="E718509" i="1"/>
  <c r="E718508" i="1"/>
  <c r="E718507" i="1"/>
  <c r="E718506" i="1"/>
  <c r="E718505" i="1"/>
  <c r="E718504" i="1"/>
  <c r="E718503" i="1"/>
  <c r="E718502" i="1"/>
  <c r="E718501" i="1"/>
  <c r="E718500" i="1"/>
  <c r="E718499" i="1"/>
  <c r="E718498" i="1"/>
  <c r="E718497" i="1"/>
  <c r="E718496" i="1"/>
  <c r="E718495" i="1"/>
  <c r="E718494" i="1"/>
  <c r="E718493" i="1"/>
  <c r="E718492" i="1"/>
  <c r="E718491" i="1"/>
  <c r="E718490" i="1"/>
  <c r="E718489" i="1"/>
  <c r="E718488" i="1"/>
  <c r="E718487" i="1"/>
  <c r="E718486" i="1"/>
  <c r="E718485" i="1"/>
  <c r="E718484" i="1"/>
  <c r="E718483" i="1"/>
  <c r="E718482" i="1"/>
  <c r="E718481" i="1"/>
  <c r="E718480" i="1"/>
  <c r="E718479" i="1"/>
  <c r="E718478" i="1"/>
  <c r="E718477" i="1"/>
  <c r="E718476" i="1"/>
  <c r="E718475" i="1"/>
  <c r="E718474" i="1"/>
  <c r="E718473" i="1"/>
  <c r="E718472" i="1"/>
  <c r="E718471" i="1"/>
  <c r="E718470" i="1"/>
  <c r="E718469" i="1"/>
  <c r="E718468" i="1"/>
  <c r="E718467" i="1"/>
  <c r="E718466" i="1"/>
  <c r="E718465" i="1"/>
  <c r="E718464" i="1"/>
  <c r="E718463" i="1"/>
  <c r="E718462" i="1"/>
  <c r="E718461" i="1"/>
  <c r="E718460" i="1"/>
  <c r="E718459" i="1"/>
  <c r="E718458" i="1"/>
  <c r="E718457" i="1"/>
  <c r="E718456" i="1"/>
  <c r="E718455" i="1"/>
  <c r="E718454" i="1"/>
  <c r="E718453" i="1"/>
  <c r="E718452" i="1"/>
  <c r="E718451" i="1"/>
  <c r="E718450" i="1"/>
  <c r="E718449" i="1"/>
  <c r="E718448" i="1"/>
  <c r="E718447" i="1"/>
  <c r="E718446" i="1"/>
  <c r="E718445" i="1"/>
  <c r="E718444" i="1"/>
  <c r="E718443" i="1"/>
  <c r="E718442" i="1"/>
  <c r="E718441" i="1"/>
  <c r="E718440" i="1"/>
  <c r="E718439" i="1"/>
  <c r="E718438" i="1"/>
  <c r="E718437" i="1"/>
  <c r="E718436" i="1"/>
  <c r="E718435" i="1"/>
  <c r="E718434" i="1"/>
  <c r="E718433" i="1"/>
  <c r="E718432" i="1"/>
  <c r="E718431" i="1"/>
  <c r="E718430" i="1"/>
  <c r="E718429" i="1"/>
  <c r="E718428" i="1"/>
  <c r="E718427" i="1"/>
  <c r="E718426" i="1"/>
  <c r="E718425" i="1"/>
  <c r="E718424" i="1"/>
  <c r="E718423" i="1"/>
  <c r="E718422" i="1"/>
  <c r="E718421" i="1"/>
  <c r="E718420" i="1"/>
  <c r="E718419" i="1"/>
  <c r="E718418" i="1"/>
  <c r="E718417" i="1"/>
  <c r="E718416" i="1"/>
  <c r="E718415" i="1"/>
  <c r="E718414" i="1"/>
  <c r="E718413" i="1"/>
  <c r="E718412" i="1"/>
  <c r="E718411" i="1"/>
  <c r="E718410" i="1"/>
  <c r="E718409" i="1"/>
  <c r="E718408" i="1"/>
  <c r="E718407" i="1"/>
  <c r="E718406" i="1"/>
  <c r="E718405" i="1"/>
  <c r="E718404" i="1"/>
  <c r="E718403" i="1"/>
  <c r="E718402" i="1"/>
  <c r="E718401" i="1"/>
  <c r="E718400" i="1"/>
  <c r="E718399" i="1"/>
  <c r="E718398" i="1"/>
  <c r="E718397" i="1"/>
  <c r="E718396" i="1"/>
  <c r="E718395" i="1"/>
  <c r="E718394" i="1"/>
  <c r="E718393" i="1"/>
  <c r="E718392" i="1"/>
  <c r="E718391" i="1"/>
  <c r="E718390" i="1"/>
  <c r="E718389" i="1"/>
  <c r="E718388" i="1"/>
  <c r="E718387" i="1"/>
  <c r="E718386" i="1"/>
  <c r="E718385" i="1"/>
  <c r="E718384" i="1"/>
  <c r="E718383" i="1"/>
  <c r="E718382" i="1"/>
  <c r="E718381" i="1"/>
  <c r="E718380" i="1"/>
  <c r="E718379" i="1"/>
  <c r="E718378" i="1"/>
  <c r="E718377" i="1"/>
  <c r="E718376" i="1"/>
  <c r="E718375" i="1"/>
  <c r="E718374" i="1"/>
  <c r="E718373" i="1"/>
  <c r="E718372" i="1"/>
  <c r="E718371" i="1"/>
  <c r="E718370" i="1"/>
  <c r="E718369" i="1"/>
  <c r="E718368" i="1"/>
  <c r="E718367" i="1"/>
  <c r="E718366" i="1"/>
  <c r="E718365" i="1"/>
  <c r="E718364" i="1"/>
  <c r="E718363" i="1"/>
  <c r="E718362" i="1"/>
  <c r="E718361" i="1"/>
  <c r="E718360" i="1"/>
  <c r="E718359" i="1"/>
  <c r="E718358" i="1"/>
  <c r="E718357" i="1"/>
  <c r="E718356" i="1"/>
  <c r="E718355" i="1"/>
  <c r="E718354" i="1"/>
  <c r="E718353" i="1"/>
  <c r="E718352" i="1"/>
  <c r="E718351" i="1"/>
  <c r="E718350" i="1"/>
  <c r="E718349" i="1"/>
  <c r="E718348" i="1"/>
  <c r="E718347" i="1"/>
  <c r="E718346" i="1"/>
  <c r="E718345" i="1"/>
  <c r="E718344" i="1"/>
  <c r="E718343" i="1"/>
  <c r="E718342" i="1"/>
  <c r="E718341" i="1"/>
  <c r="E718340" i="1"/>
  <c r="E718339" i="1"/>
  <c r="E718338" i="1"/>
  <c r="E718337" i="1"/>
  <c r="E718336" i="1"/>
  <c r="E718335" i="1"/>
  <c r="E718334" i="1"/>
  <c r="E718333" i="1"/>
  <c r="E718332" i="1"/>
  <c r="E718331" i="1"/>
  <c r="E718330" i="1"/>
  <c r="E718329" i="1"/>
  <c r="E718328" i="1"/>
  <c r="E718327" i="1"/>
  <c r="E718326" i="1"/>
  <c r="E718325" i="1"/>
  <c r="E718324" i="1"/>
  <c r="E718323" i="1"/>
  <c r="E718322" i="1"/>
  <c r="E718321" i="1"/>
  <c r="E718320" i="1"/>
  <c r="E718319" i="1"/>
  <c r="E718318" i="1"/>
  <c r="E718317" i="1"/>
  <c r="E718316" i="1"/>
  <c r="E718315" i="1"/>
  <c r="E718314" i="1"/>
  <c r="E718313" i="1"/>
  <c r="E718312" i="1"/>
  <c r="E718311" i="1"/>
  <c r="E718310" i="1"/>
  <c r="E718309" i="1"/>
  <c r="E718308" i="1"/>
  <c r="E718307" i="1"/>
  <c r="E718306" i="1"/>
  <c r="E718305" i="1"/>
  <c r="E718304" i="1"/>
  <c r="E718303" i="1"/>
  <c r="E718302" i="1"/>
  <c r="E718301" i="1"/>
  <c r="E718300" i="1"/>
  <c r="E718299" i="1"/>
  <c r="E718298" i="1"/>
  <c r="E718297" i="1"/>
  <c r="E718296" i="1"/>
  <c r="E718295" i="1"/>
  <c r="E718294" i="1"/>
  <c r="E718293" i="1"/>
  <c r="E718292" i="1"/>
  <c r="E718291" i="1"/>
  <c r="E718290" i="1"/>
  <c r="E718289" i="1"/>
  <c r="E718288" i="1"/>
  <c r="E718287" i="1"/>
  <c r="E718286" i="1"/>
  <c r="E718285" i="1"/>
  <c r="E718284" i="1"/>
  <c r="E718283" i="1"/>
  <c r="E718282" i="1"/>
  <c r="E718281" i="1"/>
  <c r="E718280" i="1"/>
  <c r="E718279" i="1"/>
  <c r="E718278" i="1"/>
  <c r="E718277" i="1"/>
  <c r="E718276" i="1"/>
  <c r="E718275" i="1"/>
  <c r="E718274" i="1"/>
  <c r="E718273" i="1"/>
  <c r="E718272" i="1"/>
  <c r="E718271" i="1"/>
  <c r="E718270" i="1"/>
  <c r="E718269" i="1"/>
  <c r="E718268" i="1"/>
  <c r="E718267" i="1"/>
  <c r="E718266" i="1"/>
  <c r="E718265" i="1"/>
  <c r="E718264" i="1"/>
  <c r="E718263" i="1"/>
  <c r="E718262" i="1"/>
  <c r="E718261" i="1"/>
  <c r="E718260" i="1"/>
  <c r="E718259" i="1"/>
  <c r="E718258" i="1"/>
  <c r="E718257" i="1"/>
  <c r="E718256" i="1"/>
  <c r="E718255" i="1"/>
  <c r="E718254" i="1"/>
  <c r="E718253" i="1"/>
  <c r="E718252" i="1"/>
  <c r="E718251" i="1"/>
  <c r="E718250" i="1"/>
  <c r="E718249" i="1"/>
  <c r="E718248" i="1"/>
  <c r="E718247" i="1"/>
  <c r="E718246" i="1"/>
  <c r="E718245" i="1"/>
  <c r="E718244" i="1"/>
  <c r="E718243" i="1"/>
  <c r="E718242" i="1"/>
  <c r="E718241" i="1"/>
  <c r="E718240" i="1"/>
  <c r="E718239" i="1"/>
  <c r="E718238" i="1"/>
  <c r="E718237" i="1"/>
  <c r="E718236" i="1"/>
  <c r="E718235" i="1"/>
  <c r="E718234" i="1"/>
  <c r="E718233" i="1"/>
  <c r="E718232" i="1"/>
  <c r="E718231" i="1"/>
  <c r="E718230" i="1"/>
  <c r="E718229" i="1"/>
  <c r="E718228" i="1"/>
  <c r="E718227" i="1"/>
  <c r="E718226" i="1"/>
  <c r="E718225" i="1"/>
  <c r="E718224" i="1"/>
  <c r="E718223" i="1"/>
  <c r="E718222" i="1"/>
  <c r="E718221" i="1"/>
  <c r="E718220" i="1"/>
  <c r="E718219" i="1"/>
  <c r="E718218" i="1"/>
  <c r="E718217" i="1"/>
  <c r="E718216" i="1"/>
  <c r="E718215" i="1"/>
  <c r="E718214" i="1"/>
  <c r="E718213" i="1"/>
  <c r="E718212" i="1"/>
  <c r="E718211" i="1"/>
  <c r="E718210" i="1"/>
  <c r="E718209" i="1"/>
  <c r="E718208" i="1"/>
  <c r="E718207" i="1"/>
  <c r="E718206" i="1"/>
  <c r="E718205" i="1"/>
  <c r="E718204" i="1"/>
  <c r="E718203" i="1"/>
  <c r="E718202" i="1"/>
  <c r="E718201" i="1"/>
  <c r="E718200" i="1"/>
  <c r="E718199" i="1"/>
  <c r="E718198" i="1"/>
  <c r="E718197" i="1"/>
  <c r="E718196" i="1"/>
  <c r="E718195" i="1"/>
  <c r="E718194" i="1"/>
  <c r="E718193" i="1"/>
  <c r="E718192" i="1"/>
  <c r="E718191" i="1"/>
  <c r="E718190" i="1"/>
  <c r="E718189" i="1"/>
  <c r="E718188" i="1"/>
  <c r="E718187" i="1"/>
  <c r="E718186" i="1"/>
  <c r="E718185" i="1"/>
  <c r="E718184" i="1"/>
  <c r="E718183" i="1"/>
  <c r="E718182" i="1"/>
  <c r="E718181" i="1"/>
  <c r="E718180" i="1"/>
  <c r="E718179" i="1"/>
  <c r="E718178" i="1"/>
  <c r="E718177" i="1"/>
  <c r="E718176" i="1"/>
  <c r="E718175" i="1"/>
  <c r="E718174" i="1"/>
  <c r="E718173" i="1"/>
  <c r="E718172" i="1"/>
  <c r="E718171" i="1"/>
  <c r="E718170" i="1"/>
  <c r="E718169" i="1"/>
  <c r="E718168" i="1"/>
  <c r="E718167" i="1"/>
  <c r="E718166" i="1"/>
  <c r="E718165" i="1"/>
  <c r="E718164" i="1"/>
  <c r="E718163" i="1"/>
  <c r="E718162" i="1"/>
  <c r="E718161" i="1"/>
  <c r="E718160" i="1"/>
  <c r="E718159" i="1"/>
  <c r="E718158" i="1"/>
  <c r="E718157" i="1"/>
  <c r="E718156" i="1"/>
  <c r="E718155" i="1"/>
  <c r="E718154" i="1"/>
  <c r="E718153" i="1"/>
  <c r="E718152" i="1"/>
  <c r="E718151" i="1"/>
  <c r="E718150" i="1"/>
  <c r="E718149" i="1"/>
  <c r="E718148" i="1"/>
  <c r="E718147" i="1"/>
  <c r="E718146" i="1"/>
  <c r="E718145" i="1"/>
  <c r="E718144" i="1"/>
  <c r="E718143" i="1"/>
  <c r="E718142" i="1"/>
  <c r="E718141" i="1"/>
  <c r="E718140" i="1"/>
  <c r="E718139" i="1"/>
  <c r="E718138" i="1"/>
  <c r="E718137" i="1"/>
  <c r="E718136" i="1"/>
  <c r="E718135" i="1"/>
  <c r="E718134" i="1"/>
  <c r="E718133" i="1"/>
  <c r="E718132" i="1"/>
  <c r="E718131" i="1"/>
  <c r="E718130" i="1"/>
  <c r="E718129" i="1"/>
  <c r="E718128" i="1"/>
  <c r="E718127" i="1"/>
  <c r="E718126" i="1"/>
  <c r="E718125" i="1"/>
  <c r="E718124" i="1"/>
  <c r="E718123" i="1"/>
  <c r="E718122" i="1"/>
  <c r="E718121" i="1"/>
  <c r="E718120" i="1"/>
  <c r="E718119" i="1"/>
  <c r="E718118" i="1"/>
  <c r="E718117" i="1"/>
  <c r="E718116" i="1"/>
  <c r="E718115" i="1"/>
  <c r="E718114" i="1"/>
  <c r="E718113" i="1"/>
  <c r="E718112" i="1"/>
  <c r="E718111" i="1"/>
  <c r="E718110" i="1"/>
  <c r="E718109" i="1"/>
  <c r="E718108" i="1"/>
  <c r="E718107" i="1"/>
  <c r="E718106" i="1"/>
  <c r="E718105" i="1"/>
  <c r="E718104" i="1"/>
  <c r="E718103" i="1"/>
  <c r="E718102" i="1"/>
  <c r="E718101" i="1"/>
  <c r="E718100" i="1"/>
  <c r="E718099" i="1"/>
  <c r="E718098" i="1"/>
  <c r="E718097" i="1"/>
  <c r="E718096" i="1"/>
  <c r="E718095" i="1"/>
  <c r="E718094" i="1"/>
  <c r="E718093" i="1"/>
  <c r="E718092" i="1"/>
  <c r="E718091" i="1"/>
  <c r="E718090" i="1"/>
  <c r="E718089" i="1"/>
  <c r="E718088" i="1"/>
  <c r="E718087" i="1"/>
  <c r="E718086" i="1"/>
  <c r="E718085" i="1"/>
  <c r="E718084" i="1"/>
  <c r="E718083" i="1"/>
  <c r="E718082" i="1"/>
  <c r="E718081" i="1"/>
  <c r="E718080" i="1"/>
  <c r="E718079" i="1"/>
  <c r="E718078" i="1"/>
  <c r="E718077" i="1"/>
  <c r="E718076" i="1"/>
  <c r="E718075" i="1"/>
  <c r="E718074" i="1"/>
  <c r="E718073" i="1"/>
  <c r="E718072" i="1"/>
  <c r="E718071" i="1"/>
  <c r="E718070" i="1"/>
  <c r="E718069" i="1"/>
  <c r="E718068" i="1"/>
  <c r="E718067" i="1"/>
  <c r="E718066" i="1"/>
  <c r="E718065" i="1"/>
  <c r="E718064" i="1"/>
  <c r="E718063" i="1"/>
  <c r="E718062" i="1"/>
  <c r="E718061" i="1"/>
  <c r="E718060" i="1"/>
  <c r="E718059" i="1"/>
  <c r="E718058" i="1"/>
  <c r="E718057" i="1"/>
  <c r="E718056" i="1"/>
  <c r="E718055" i="1"/>
  <c r="E718054" i="1"/>
  <c r="E718053" i="1"/>
  <c r="E718052" i="1"/>
  <c r="E718051" i="1"/>
  <c r="E718050" i="1"/>
  <c r="E718049" i="1"/>
  <c r="E718048" i="1"/>
  <c r="E718047" i="1"/>
  <c r="E718046" i="1"/>
  <c r="E718045" i="1"/>
  <c r="E718044" i="1"/>
  <c r="E718043" i="1"/>
  <c r="E718042" i="1"/>
  <c r="E718041" i="1"/>
  <c r="E718040" i="1"/>
  <c r="E718039" i="1"/>
  <c r="E718038" i="1"/>
  <c r="E718037" i="1"/>
  <c r="E718036" i="1"/>
  <c r="E718035" i="1"/>
  <c r="E718034" i="1"/>
  <c r="E718033" i="1"/>
  <c r="E718032" i="1"/>
  <c r="E718031" i="1"/>
  <c r="E718030" i="1"/>
  <c r="E718029" i="1"/>
  <c r="E718028" i="1"/>
  <c r="E718027" i="1"/>
  <c r="E718026" i="1"/>
  <c r="E718025" i="1"/>
  <c r="E718024" i="1"/>
  <c r="E718023" i="1"/>
  <c r="E718022" i="1"/>
  <c r="E718021" i="1"/>
  <c r="E718020" i="1"/>
  <c r="E718019" i="1"/>
  <c r="E718018" i="1"/>
  <c r="E718017" i="1"/>
  <c r="E718016" i="1"/>
  <c r="E718015" i="1"/>
  <c r="E718014" i="1"/>
  <c r="E718013" i="1"/>
  <c r="E718012" i="1"/>
  <c r="E718011" i="1"/>
  <c r="E718010" i="1"/>
  <c r="E718009" i="1"/>
  <c r="E718008" i="1"/>
  <c r="E718007" i="1"/>
  <c r="E718006" i="1"/>
  <c r="E718005" i="1"/>
  <c r="E718004" i="1"/>
  <c r="E718003" i="1"/>
  <c r="E718002" i="1"/>
  <c r="E718001" i="1"/>
  <c r="E718000" i="1"/>
  <c r="E717999" i="1"/>
  <c r="E717998" i="1"/>
  <c r="E717997" i="1"/>
  <c r="E717996" i="1"/>
  <c r="E717995" i="1"/>
  <c r="E717994" i="1"/>
  <c r="E717993" i="1"/>
  <c r="E717992" i="1"/>
  <c r="E717991" i="1"/>
  <c r="E717990" i="1"/>
  <c r="E717989" i="1"/>
  <c r="E717988" i="1"/>
  <c r="E717987" i="1"/>
  <c r="E717986" i="1"/>
  <c r="E717985" i="1"/>
  <c r="E717984" i="1"/>
  <c r="E717983" i="1"/>
  <c r="E717982" i="1"/>
  <c r="E717981" i="1"/>
  <c r="E717980" i="1"/>
  <c r="E717979" i="1"/>
  <c r="E717978" i="1"/>
  <c r="E717977" i="1"/>
  <c r="E717976" i="1"/>
  <c r="E717975" i="1"/>
  <c r="E717974" i="1"/>
  <c r="E717973" i="1"/>
  <c r="E717972" i="1"/>
  <c r="E717971" i="1"/>
  <c r="E717970" i="1"/>
  <c r="E717969" i="1"/>
  <c r="E717968" i="1"/>
  <c r="E717967" i="1"/>
  <c r="E717966" i="1"/>
  <c r="E717965" i="1"/>
  <c r="E717964" i="1"/>
  <c r="E717963" i="1"/>
  <c r="E717962" i="1"/>
  <c r="E717961" i="1"/>
  <c r="E717960" i="1"/>
  <c r="E717959" i="1"/>
  <c r="E717958" i="1"/>
  <c r="E717957" i="1"/>
  <c r="E717956" i="1"/>
  <c r="E717955" i="1"/>
  <c r="E717954" i="1"/>
  <c r="E717953" i="1"/>
  <c r="E717952" i="1"/>
  <c r="E717951" i="1"/>
  <c r="E717950" i="1"/>
  <c r="E717949" i="1"/>
  <c r="E717948" i="1"/>
  <c r="E717947" i="1"/>
  <c r="E717946" i="1"/>
  <c r="E717945" i="1"/>
  <c r="E717944" i="1"/>
  <c r="E717943" i="1"/>
  <c r="E717942" i="1"/>
  <c r="E717941" i="1"/>
  <c r="E717940" i="1"/>
  <c r="E717939" i="1"/>
  <c r="E717938" i="1"/>
  <c r="E717937" i="1"/>
  <c r="E717936" i="1"/>
  <c r="E717935" i="1"/>
  <c r="E717934" i="1"/>
  <c r="E717933" i="1"/>
  <c r="E717932" i="1"/>
  <c r="E717931" i="1"/>
  <c r="E717930" i="1"/>
  <c r="E717929" i="1"/>
  <c r="E717928" i="1"/>
  <c r="E717927" i="1"/>
  <c r="E717926" i="1"/>
  <c r="E717925" i="1"/>
  <c r="E717924" i="1"/>
  <c r="E717923" i="1"/>
  <c r="E717922" i="1"/>
  <c r="E717921" i="1"/>
  <c r="E717920" i="1"/>
  <c r="E717919" i="1"/>
  <c r="E717918" i="1"/>
  <c r="E717917" i="1"/>
  <c r="E717916" i="1"/>
  <c r="E717915" i="1"/>
  <c r="E717914" i="1"/>
  <c r="E717913" i="1"/>
  <c r="E717912" i="1"/>
  <c r="E717911" i="1"/>
  <c r="E717910" i="1"/>
  <c r="E717909" i="1"/>
  <c r="E717908" i="1"/>
  <c r="E717907" i="1"/>
  <c r="E717906" i="1"/>
  <c r="E717905" i="1"/>
  <c r="E717904" i="1"/>
  <c r="E717903" i="1"/>
  <c r="E717902" i="1"/>
  <c r="E717901" i="1"/>
  <c r="E717900" i="1"/>
  <c r="E717899" i="1"/>
  <c r="E717898" i="1"/>
  <c r="E717897" i="1"/>
  <c r="E717896" i="1"/>
  <c r="E717895" i="1"/>
  <c r="E717894" i="1"/>
  <c r="E717893" i="1"/>
  <c r="E717892" i="1"/>
  <c r="E717891" i="1"/>
  <c r="E717890" i="1"/>
  <c r="E717889" i="1"/>
  <c r="E717888" i="1"/>
  <c r="E717887" i="1"/>
  <c r="E717886" i="1"/>
  <c r="E717885" i="1"/>
  <c r="E717884" i="1"/>
  <c r="E717883" i="1"/>
  <c r="E717882" i="1"/>
  <c r="E717881" i="1"/>
  <c r="E717880" i="1"/>
  <c r="E717879" i="1"/>
  <c r="E717878" i="1"/>
  <c r="E717877" i="1"/>
  <c r="E717876" i="1"/>
  <c r="E717875" i="1"/>
  <c r="E717874" i="1"/>
  <c r="E717873" i="1"/>
  <c r="E717872" i="1"/>
  <c r="E717871" i="1"/>
  <c r="E717870" i="1"/>
  <c r="E717869" i="1"/>
  <c r="E717868" i="1"/>
  <c r="E717867" i="1"/>
  <c r="E717866" i="1"/>
  <c r="E717865" i="1"/>
  <c r="E717864" i="1"/>
  <c r="E717863" i="1"/>
  <c r="E717862" i="1"/>
  <c r="E717861" i="1"/>
  <c r="E717860" i="1"/>
  <c r="E717859" i="1"/>
  <c r="E717858" i="1"/>
  <c r="E717857" i="1"/>
  <c r="E717856" i="1"/>
  <c r="E717855" i="1"/>
  <c r="E717854" i="1"/>
  <c r="E717853" i="1"/>
  <c r="E717852" i="1"/>
  <c r="E717851" i="1"/>
  <c r="E717850" i="1"/>
  <c r="E717849" i="1"/>
  <c r="E717848" i="1"/>
  <c r="E717847" i="1"/>
  <c r="E717846" i="1"/>
  <c r="E717845" i="1"/>
  <c r="E717844" i="1"/>
  <c r="E717843" i="1"/>
  <c r="E717842" i="1"/>
  <c r="E717841" i="1"/>
  <c r="E717840" i="1"/>
  <c r="E717839" i="1"/>
  <c r="E717838" i="1"/>
  <c r="E717837" i="1"/>
  <c r="E717836" i="1"/>
  <c r="E717835" i="1"/>
  <c r="E717834" i="1"/>
  <c r="E717833" i="1"/>
  <c r="E717832" i="1"/>
  <c r="E717831" i="1"/>
  <c r="E717830" i="1"/>
  <c r="E717829" i="1"/>
  <c r="E717828" i="1"/>
  <c r="E717827" i="1"/>
  <c r="E717826" i="1"/>
  <c r="E717825" i="1"/>
  <c r="E717824" i="1"/>
  <c r="E717823" i="1"/>
  <c r="E717822" i="1"/>
  <c r="E717821" i="1"/>
  <c r="E717820" i="1"/>
  <c r="E717819" i="1"/>
  <c r="E717818" i="1"/>
  <c r="E717817" i="1"/>
  <c r="E717816" i="1"/>
  <c r="E717815" i="1"/>
  <c r="E717814" i="1"/>
  <c r="E717813" i="1"/>
  <c r="E717812" i="1"/>
  <c r="E717811" i="1"/>
  <c r="E717810" i="1"/>
  <c r="E717809" i="1"/>
  <c r="E717808" i="1"/>
  <c r="E717807" i="1"/>
  <c r="E717806" i="1"/>
  <c r="E717805" i="1"/>
  <c r="E717804" i="1"/>
  <c r="E717803" i="1"/>
  <c r="E717802" i="1"/>
  <c r="E717801" i="1"/>
  <c r="E717800" i="1"/>
  <c r="E717799" i="1"/>
  <c r="E717798" i="1"/>
  <c r="E717797" i="1"/>
  <c r="E717796" i="1"/>
  <c r="E717795" i="1"/>
  <c r="E717794" i="1"/>
  <c r="E717793" i="1"/>
  <c r="E717792" i="1"/>
  <c r="E717791" i="1"/>
  <c r="E717790" i="1"/>
  <c r="E717789" i="1"/>
  <c r="E717788" i="1"/>
  <c r="E717787" i="1"/>
  <c r="E717786" i="1"/>
  <c r="E717785" i="1"/>
  <c r="E717784" i="1"/>
  <c r="E717783" i="1"/>
  <c r="E717782" i="1"/>
  <c r="E717781" i="1"/>
  <c r="E717780" i="1"/>
  <c r="E717779" i="1"/>
  <c r="E717778" i="1"/>
  <c r="E717777" i="1"/>
  <c r="E717776" i="1"/>
  <c r="E717775" i="1"/>
  <c r="E717774" i="1"/>
  <c r="E717773" i="1"/>
  <c r="E717772" i="1"/>
  <c r="E717771" i="1"/>
  <c r="E717770" i="1"/>
  <c r="E717769" i="1"/>
  <c r="E717768" i="1"/>
  <c r="E717767" i="1"/>
  <c r="E717766" i="1"/>
  <c r="E717765" i="1"/>
  <c r="E717764" i="1"/>
  <c r="E717763" i="1"/>
  <c r="E717762" i="1"/>
  <c r="E717761" i="1"/>
  <c r="E717760" i="1"/>
  <c r="E717759" i="1"/>
  <c r="E717758" i="1"/>
  <c r="E717757" i="1"/>
  <c r="E717756" i="1"/>
  <c r="E717755" i="1"/>
  <c r="E717754" i="1"/>
  <c r="E717753" i="1"/>
  <c r="E717752" i="1"/>
  <c r="E717751" i="1"/>
  <c r="E717750" i="1"/>
  <c r="E717749" i="1"/>
  <c r="E717748" i="1"/>
  <c r="E717747" i="1"/>
  <c r="E717746" i="1"/>
  <c r="E717745" i="1"/>
  <c r="E717744" i="1"/>
  <c r="E717743" i="1"/>
  <c r="E717742" i="1"/>
  <c r="E717741" i="1"/>
  <c r="E717740" i="1"/>
  <c r="E717739" i="1"/>
  <c r="E717738" i="1"/>
  <c r="E717737" i="1"/>
  <c r="E717736" i="1"/>
  <c r="E717735" i="1"/>
  <c r="E717734" i="1"/>
  <c r="E717733" i="1"/>
  <c r="E717732" i="1"/>
  <c r="E717731" i="1"/>
  <c r="E717730" i="1"/>
  <c r="E717729" i="1"/>
  <c r="E717728" i="1"/>
  <c r="E717727" i="1"/>
  <c r="E717726" i="1"/>
  <c r="E717725" i="1"/>
  <c r="E717724" i="1"/>
  <c r="E717723" i="1"/>
  <c r="E717722" i="1"/>
  <c r="E717721" i="1"/>
  <c r="E717720" i="1"/>
  <c r="E717719" i="1"/>
  <c r="E717718" i="1"/>
  <c r="E717717" i="1"/>
  <c r="E717716" i="1"/>
  <c r="E717715" i="1"/>
  <c r="E717714" i="1"/>
  <c r="E717713" i="1"/>
  <c r="E717712" i="1"/>
  <c r="E717711" i="1"/>
  <c r="E717710" i="1"/>
  <c r="E717709" i="1"/>
  <c r="E717708" i="1"/>
  <c r="E717707" i="1"/>
  <c r="E717706" i="1"/>
  <c r="E717705" i="1"/>
  <c r="E717704" i="1"/>
  <c r="E717703" i="1"/>
  <c r="E717702" i="1"/>
  <c r="E717701" i="1"/>
  <c r="E717700" i="1"/>
  <c r="E717699" i="1"/>
  <c r="E717698" i="1"/>
  <c r="E717697" i="1"/>
  <c r="E717696" i="1"/>
  <c r="E717695" i="1"/>
  <c r="E717694" i="1"/>
  <c r="E717693" i="1"/>
  <c r="E717692" i="1"/>
  <c r="E717691" i="1"/>
  <c r="E717690" i="1"/>
  <c r="E717689" i="1"/>
  <c r="E717688" i="1"/>
  <c r="E717687" i="1"/>
  <c r="E717686" i="1"/>
  <c r="E717685" i="1"/>
  <c r="E717684" i="1"/>
  <c r="E717683" i="1"/>
  <c r="E717682" i="1"/>
  <c r="E717681" i="1"/>
  <c r="E717680" i="1"/>
  <c r="E717679" i="1"/>
  <c r="E717678" i="1"/>
  <c r="E717677" i="1"/>
  <c r="E717676" i="1"/>
  <c r="E717675" i="1"/>
  <c r="E717674" i="1"/>
  <c r="E717673" i="1"/>
  <c r="E717672" i="1"/>
  <c r="E717671" i="1"/>
  <c r="E717670" i="1"/>
  <c r="E717669" i="1"/>
  <c r="E717668" i="1"/>
  <c r="E717667" i="1"/>
  <c r="E717666" i="1"/>
  <c r="E717665" i="1"/>
  <c r="E717664" i="1"/>
  <c r="E717663" i="1"/>
  <c r="E717662" i="1"/>
  <c r="E717661" i="1"/>
  <c r="E717660" i="1"/>
  <c r="E717659" i="1"/>
  <c r="E717658" i="1"/>
  <c r="E717657" i="1"/>
  <c r="E717656" i="1"/>
  <c r="E717655" i="1"/>
  <c r="E717654" i="1"/>
  <c r="E717653" i="1"/>
  <c r="E717652" i="1"/>
  <c r="E717651" i="1"/>
  <c r="E717650" i="1"/>
  <c r="E717649" i="1"/>
  <c r="E717648" i="1"/>
  <c r="E717647" i="1"/>
  <c r="E717646" i="1"/>
  <c r="E717645" i="1"/>
  <c r="E717644" i="1"/>
  <c r="E717643" i="1"/>
  <c r="E717642" i="1"/>
  <c r="E717641" i="1"/>
  <c r="E717640" i="1"/>
  <c r="E717639" i="1"/>
  <c r="E717638" i="1"/>
  <c r="E717637" i="1"/>
  <c r="E717636" i="1"/>
  <c r="E717635" i="1"/>
  <c r="E717634" i="1"/>
  <c r="E717633" i="1"/>
  <c r="E717632" i="1"/>
  <c r="E717631" i="1"/>
  <c r="E717630" i="1"/>
  <c r="E717629" i="1"/>
  <c r="E717628" i="1"/>
  <c r="E717627" i="1"/>
  <c r="E717626" i="1"/>
  <c r="E717625" i="1"/>
  <c r="E717624" i="1"/>
  <c r="E717623" i="1"/>
  <c r="E717622" i="1"/>
  <c r="E717621" i="1"/>
  <c r="E717620" i="1"/>
  <c r="E717619" i="1"/>
  <c r="E717618" i="1"/>
  <c r="E717617" i="1"/>
  <c r="E717616" i="1"/>
  <c r="E717615" i="1"/>
  <c r="E717614" i="1"/>
  <c r="E717613" i="1"/>
  <c r="E717612" i="1"/>
  <c r="E717611" i="1"/>
  <c r="E717610" i="1"/>
  <c r="E717609" i="1"/>
  <c r="E717608" i="1"/>
  <c r="E717607" i="1"/>
  <c r="E717606" i="1"/>
  <c r="E717605" i="1"/>
  <c r="E717604" i="1"/>
  <c r="E717603" i="1"/>
  <c r="E717602" i="1"/>
  <c r="E717601" i="1"/>
  <c r="E717600" i="1"/>
  <c r="E717599" i="1"/>
  <c r="E717598" i="1"/>
  <c r="E717597" i="1"/>
  <c r="E717596" i="1"/>
  <c r="E717595" i="1"/>
  <c r="E717594" i="1"/>
  <c r="E717593" i="1"/>
  <c r="E717592" i="1"/>
  <c r="E717591" i="1"/>
  <c r="E717590" i="1"/>
  <c r="E717589" i="1"/>
  <c r="E717588" i="1"/>
  <c r="E717587" i="1"/>
  <c r="E717586" i="1"/>
  <c r="E717585" i="1"/>
  <c r="E717584" i="1"/>
  <c r="E717583" i="1"/>
  <c r="E717582" i="1"/>
  <c r="E717581" i="1"/>
  <c r="E717580" i="1"/>
  <c r="E717579" i="1"/>
  <c r="E717578" i="1"/>
  <c r="E717577" i="1"/>
  <c r="E717576" i="1"/>
  <c r="E717575" i="1"/>
  <c r="E717574" i="1"/>
  <c r="E717573" i="1"/>
  <c r="E717572" i="1"/>
  <c r="E717571" i="1"/>
  <c r="E717570" i="1"/>
  <c r="E717569" i="1"/>
  <c r="E717568" i="1"/>
  <c r="E717567" i="1"/>
  <c r="E717566" i="1"/>
  <c r="E717565" i="1"/>
  <c r="E717564" i="1"/>
  <c r="E717563" i="1"/>
  <c r="E717562" i="1"/>
  <c r="E717561" i="1"/>
  <c r="E717560" i="1"/>
  <c r="E717559" i="1"/>
  <c r="E717558" i="1"/>
  <c r="E717557" i="1"/>
  <c r="E717556" i="1"/>
  <c r="E717555" i="1"/>
  <c r="E717554" i="1"/>
  <c r="E717553" i="1"/>
  <c r="E717552" i="1"/>
  <c r="E717551" i="1"/>
  <c r="E717550" i="1"/>
  <c r="E717549" i="1"/>
  <c r="E717548" i="1"/>
  <c r="E717547" i="1"/>
  <c r="E717546" i="1"/>
  <c r="E717545" i="1"/>
  <c r="E717544" i="1"/>
  <c r="E717543" i="1"/>
  <c r="E717542" i="1"/>
  <c r="E717541" i="1"/>
  <c r="E717540" i="1"/>
  <c r="E717539" i="1"/>
  <c r="E717538" i="1"/>
  <c r="E717537" i="1"/>
  <c r="E717536" i="1"/>
  <c r="E717535" i="1"/>
  <c r="E717534" i="1"/>
  <c r="E717533" i="1"/>
  <c r="E717532" i="1"/>
  <c r="E717531" i="1"/>
  <c r="E717530" i="1"/>
  <c r="E717529" i="1"/>
  <c r="E717528" i="1"/>
  <c r="E717527" i="1"/>
  <c r="E717526" i="1"/>
  <c r="E717525" i="1"/>
  <c r="E717524" i="1"/>
  <c r="E717523" i="1"/>
  <c r="E717522" i="1"/>
  <c r="E717521" i="1"/>
  <c r="E717520" i="1"/>
  <c r="E717519" i="1"/>
  <c r="E717518" i="1"/>
  <c r="E717517" i="1"/>
  <c r="E717516" i="1"/>
  <c r="E717515" i="1"/>
  <c r="E717514" i="1"/>
  <c r="E717513" i="1"/>
  <c r="E717512" i="1"/>
  <c r="E717511" i="1"/>
  <c r="E717510" i="1"/>
  <c r="E717509" i="1"/>
  <c r="E717508" i="1"/>
  <c r="E717507" i="1"/>
  <c r="E717506" i="1"/>
  <c r="E717505" i="1"/>
  <c r="E717504" i="1"/>
  <c r="E717503" i="1"/>
  <c r="E717502" i="1"/>
  <c r="E717501" i="1"/>
  <c r="E717500" i="1"/>
  <c r="E717499" i="1"/>
  <c r="E717498" i="1"/>
  <c r="E717497" i="1"/>
  <c r="E717496" i="1"/>
  <c r="E717495" i="1"/>
  <c r="E717494" i="1"/>
  <c r="E717493" i="1"/>
  <c r="E717492" i="1"/>
  <c r="E717491" i="1"/>
  <c r="E717490" i="1"/>
  <c r="E717489" i="1"/>
  <c r="E717488" i="1"/>
  <c r="E717487" i="1"/>
  <c r="E717486" i="1"/>
  <c r="E717485" i="1"/>
  <c r="E717484" i="1"/>
  <c r="E717483" i="1"/>
  <c r="E717482" i="1"/>
  <c r="E717481" i="1"/>
  <c r="E717480" i="1"/>
  <c r="E717479" i="1"/>
  <c r="E717478" i="1"/>
  <c r="E717477" i="1"/>
  <c r="E717476" i="1"/>
  <c r="E717475" i="1"/>
  <c r="E717474" i="1"/>
  <c r="E717473" i="1"/>
  <c r="E717472" i="1"/>
  <c r="E717471" i="1"/>
  <c r="E717470" i="1"/>
  <c r="E717469" i="1"/>
  <c r="E717468" i="1"/>
  <c r="E717467" i="1"/>
  <c r="E717466" i="1"/>
  <c r="E717465" i="1"/>
  <c r="E717464" i="1"/>
  <c r="E717463" i="1"/>
  <c r="E717462" i="1"/>
  <c r="E717461" i="1"/>
  <c r="E717460" i="1"/>
  <c r="E717459" i="1"/>
  <c r="E717458" i="1"/>
  <c r="E717457" i="1"/>
  <c r="E717456" i="1"/>
  <c r="E717455" i="1"/>
  <c r="E717454" i="1"/>
  <c r="E717453" i="1"/>
  <c r="E717452" i="1"/>
  <c r="E717451" i="1"/>
  <c r="E717450" i="1"/>
  <c r="E717449" i="1"/>
  <c r="E717448" i="1"/>
  <c r="E717447" i="1"/>
  <c r="E717446" i="1"/>
  <c r="E717445" i="1"/>
  <c r="E717444" i="1"/>
  <c r="E717443" i="1"/>
  <c r="E717442" i="1"/>
  <c r="E717441" i="1"/>
  <c r="E717440" i="1"/>
  <c r="E717439" i="1"/>
  <c r="E717438" i="1"/>
  <c r="E717437" i="1"/>
  <c r="E717436" i="1"/>
  <c r="E717435" i="1"/>
  <c r="E717434" i="1"/>
  <c r="E717433" i="1"/>
  <c r="E717432" i="1"/>
  <c r="E717431" i="1"/>
  <c r="E717430" i="1"/>
  <c r="E717429" i="1"/>
  <c r="E717428" i="1"/>
  <c r="E717427" i="1"/>
  <c r="E717426" i="1"/>
  <c r="E717425" i="1"/>
  <c r="E717424" i="1"/>
  <c r="E717423" i="1"/>
  <c r="E717422" i="1"/>
  <c r="E717421" i="1"/>
  <c r="E717420" i="1"/>
  <c r="E717419" i="1"/>
  <c r="E717418" i="1"/>
  <c r="E717417" i="1"/>
  <c r="E717416" i="1"/>
  <c r="E717415" i="1"/>
  <c r="E717414" i="1"/>
  <c r="E717413" i="1"/>
  <c r="E717412" i="1"/>
  <c r="E717411" i="1"/>
  <c r="E717410" i="1"/>
  <c r="E717409" i="1"/>
  <c r="E717408" i="1"/>
  <c r="E717407" i="1"/>
  <c r="E717406" i="1"/>
  <c r="E717405" i="1"/>
  <c r="E717404" i="1"/>
  <c r="E717403" i="1"/>
  <c r="E717402" i="1"/>
  <c r="E717401" i="1"/>
  <c r="E717400" i="1"/>
  <c r="E717399" i="1"/>
  <c r="E717398" i="1"/>
  <c r="E717397" i="1"/>
  <c r="E717396" i="1"/>
  <c r="E717395" i="1"/>
  <c r="E717394" i="1"/>
  <c r="E717393" i="1"/>
  <c r="E717392" i="1"/>
  <c r="E717391" i="1"/>
  <c r="E717390" i="1"/>
  <c r="E717389" i="1"/>
  <c r="E717388" i="1"/>
  <c r="E717387" i="1"/>
  <c r="E717386" i="1"/>
  <c r="E717385" i="1"/>
  <c r="E717384" i="1"/>
  <c r="E717383" i="1"/>
  <c r="E717382" i="1"/>
  <c r="E717381" i="1"/>
  <c r="E717380" i="1"/>
  <c r="E717379" i="1"/>
  <c r="E717378" i="1"/>
  <c r="E717377" i="1"/>
  <c r="E717376" i="1"/>
  <c r="E717375" i="1"/>
  <c r="E717374" i="1"/>
  <c r="E717373" i="1"/>
  <c r="E717372" i="1"/>
  <c r="E717371" i="1"/>
  <c r="E717370" i="1"/>
  <c r="E717369" i="1"/>
  <c r="E717368" i="1"/>
  <c r="E717367" i="1"/>
  <c r="E717366" i="1"/>
  <c r="E717365" i="1"/>
  <c r="E717364" i="1"/>
  <c r="E717363" i="1"/>
  <c r="E717362" i="1"/>
  <c r="E717361" i="1"/>
  <c r="E717360" i="1"/>
  <c r="E717359" i="1"/>
  <c r="E717358" i="1"/>
  <c r="E717357" i="1"/>
  <c r="E717356" i="1"/>
  <c r="E717355" i="1"/>
  <c r="E717354" i="1"/>
  <c r="E717353" i="1"/>
  <c r="E717352" i="1"/>
  <c r="E717351" i="1"/>
  <c r="E717350" i="1"/>
  <c r="E717349" i="1"/>
  <c r="E717348" i="1"/>
  <c r="E717347" i="1"/>
  <c r="E717346" i="1"/>
  <c r="E717345" i="1"/>
  <c r="E717344" i="1"/>
  <c r="E717343" i="1"/>
  <c r="E717342" i="1"/>
  <c r="E717341" i="1"/>
  <c r="E717340" i="1"/>
  <c r="E717339" i="1"/>
  <c r="E717338" i="1"/>
  <c r="E717337" i="1"/>
  <c r="E717336" i="1"/>
  <c r="E717335" i="1"/>
  <c r="E717334" i="1"/>
  <c r="E717333" i="1"/>
  <c r="E717332" i="1"/>
  <c r="E717331" i="1"/>
  <c r="E717330" i="1"/>
  <c r="E717329" i="1"/>
  <c r="E717328" i="1"/>
  <c r="E717327" i="1"/>
  <c r="E717326" i="1"/>
  <c r="E717325" i="1"/>
  <c r="E717324" i="1"/>
  <c r="E717323" i="1"/>
  <c r="E717322" i="1"/>
  <c r="E717321" i="1"/>
  <c r="E717320" i="1"/>
  <c r="E717319" i="1"/>
  <c r="E717318" i="1"/>
  <c r="E717317" i="1"/>
  <c r="E717316" i="1"/>
  <c r="E717315" i="1"/>
  <c r="E717314" i="1"/>
  <c r="E717313" i="1"/>
  <c r="E717312" i="1"/>
  <c r="E717311" i="1"/>
  <c r="E717310" i="1"/>
  <c r="E717309" i="1"/>
  <c r="E717308" i="1"/>
  <c r="E717307" i="1"/>
  <c r="E717306" i="1"/>
  <c r="E717305" i="1"/>
  <c r="E717304" i="1"/>
  <c r="E717303" i="1"/>
  <c r="E717302" i="1"/>
  <c r="E717301" i="1"/>
  <c r="E717300" i="1"/>
  <c r="E717299" i="1"/>
  <c r="E717298" i="1"/>
  <c r="E717297" i="1"/>
  <c r="E717296" i="1"/>
  <c r="E717295" i="1"/>
  <c r="E717294" i="1"/>
  <c r="E717293" i="1"/>
  <c r="E717292" i="1"/>
  <c r="E717291" i="1"/>
  <c r="E717290" i="1"/>
  <c r="E717289" i="1"/>
  <c r="E717288" i="1"/>
  <c r="E717287" i="1"/>
  <c r="E717286" i="1"/>
  <c r="E717285" i="1"/>
  <c r="E717284" i="1"/>
  <c r="E717283" i="1"/>
  <c r="E717282" i="1"/>
  <c r="E717281" i="1"/>
  <c r="E717280" i="1"/>
  <c r="E717279" i="1"/>
  <c r="E717278" i="1"/>
  <c r="E717277" i="1"/>
  <c r="E717276" i="1"/>
  <c r="E717275" i="1"/>
  <c r="E717274" i="1"/>
  <c r="E717273" i="1"/>
  <c r="E717272" i="1"/>
  <c r="E717271" i="1"/>
  <c r="E717270" i="1"/>
  <c r="E717269" i="1"/>
  <c r="E717268" i="1"/>
  <c r="E717267" i="1"/>
  <c r="E717266" i="1"/>
  <c r="E717265" i="1"/>
  <c r="E717264" i="1"/>
  <c r="E717263" i="1"/>
  <c r="E717262" i="1"/>
  <c r="E717261" i="1"/>
  <c r="E717260" i="1"/>
  <c r="E717259" i="1"/>
  <c r="E717258" i="1"/>
  <c r="E717257" i="1"/>
  <c r="E717256" i="1"/>
  <c r="E717255" i="1"/>
  <c r="E717254" i="1"/>
  <c r="E717253" i="1"/>
  <c r="E717252" i="1"/>
  <c r="E717251" i="1"/>
  <c r="E717250" i="1"/>
  <c r="E717249" i="1"/>
  <c r="E717248" i="1"/>
  <c r="E717247" i="1"/>
  <c r="E717246" i="1"/>
  <c r="E717245" i="1"/>
  <c r="E717244" i="1"/>
  <c r="E717243" i="1"/>
  <c r="E717242" i="1"/>
  <c r="E717241" i="1"/>
  <c r="E717240" i="1"/>
  <c r="E717239" i="1"/>
  <c r="E717238" i="1"/>
  <c r="E717237" i="1"/>
  <c r="E717236" i="1"/>
  <c r="E717235" i="1"/>
  <c r="E717234" i="1"/>
  <c r="E717233" i="1"/>
  <c r="E717232" i="1"/>
  <c r="E717231" i="1"/>
  <c r="E717230" i="1"/>
  <c r="E717229" i="1"/>
  <c r="E717228" i="1"/>
  <c r="E717227" i="1"/>
  <c r="E717226" i="1"/>
  <c r="E717225" i="1"/>
  <c r="E717224" i="1"/>
  <c r="E717223" i="1"/>
  <c r="E717222" i="1"/>
  <c r="E717221" i="1"/>
  <c r="E717220" i="1"/>
  <c r="E717219" i="1"/>
  <c r="E717218" i="1"/>
  <c r="E717217" i="1"/>
  <c r="E717216" i="1"/>
  <c r="E717215" i="1"/>
  <c r="E717214" i="1"/>
  <c r="E717213" i="1"/>
  <c r="E717212" i="1"/>
  <c r="E717211" i="1"/>
  <c r="E717210" i="1"/>
  <c r="E717209" i="1"/>
  <c r="E717208" i="1"/>
  <c r="E717207" i="1"/>
  <c r="E717206" i="1"/>
  <c r="E717205" i="1"/>
  <c r="E717204" i="1"/>
  <c r="E717203" i="1"/>
  <c r="E717202" i="1"/>
  <c r="E717201" i="1"/>
  <c r="E717200" i="1"/>
  <c r="E717199" i="1"/>
  <c r="E717198" i="1"/>
  <c r="E717197" i="1"/>
  <c r="E717196" i="1"/>
  <c r="E717195" i="1"/>
  <c r="E717194" i="1"/>
  <c r="E717193" i="1"/>
  <c r="E717192" i="1"/>
  <c r="E717191" i="1"/>
  <c r="E717190" i="1"/>
  <c r="E717189" i="1"/>
  <c r="E717188" i="1"/>
  <c r="E717187" i="1"/>
  <c r="E717186" i="1"/>
  <c r="E717185" i="1"/>
  <c r="E717184" i="1"/>
  <c r="E717183" i="1"/>
  <c r="E717182" i="1"/>
  <c r="E717181" i="1"/>
  <c r="E717180" i="1"/>
  <c r="E717179" i="1"/>
  <c r="E717178" i="1"/>
  <c r="E717177" i="1"/>
  <c r="E717176" i="1"/>
  <c r="E717175" i="1"/>
  <c r="E717174" i="1"/>
  <c r="E717173" i="1"/>
  <c r="E717172" i="1"/>
  <c r="E717171" i="1"/>
  <c r="E717170" i="1"/>
  <c r="E717169" i="1"/>
  <c r="E717168" i="1"/>
  <c r="E717167" i="1"/>
  <c r="E717166" i="1"/>
  <c r="E717165" i="1"/>
  <c r="E717164" i="1"/>
  <c r="E717163" i="1"/>
  <c r="E717162" i="1"/>
  <c r="E717161" i="1"/>
  <c r="E717160" i="1"/>
  <c r="E717159" i="1"/>
  <c r="E717158" i="1"/>
  <c r="E717157" i="1"/>
  <c r="E717156" i="1"/>
  <c r="E717155" i="1"/>
  <c r="E717154" i="1"/>
  <c r="E717153" i="1"/>
  <c r="E717152" i="1"/>
  <c r="E717151" i="1"/>
  <c r="E717150" i="1"/>
  <c r="E717149" i="1"/>
  <c r="E717148" i="1"/>
  <c r="E717147" i="1"/>
  <c r="E717146" i="1"/>
  <c r="E717145" i="1"/>
  <c r="E717144" i="1"/>
  <c r="E717143" i="1"/>
  <c r="E717142" i="1"/>
  <c r="E717141" i="1"/>
  <c r="E717140" i="1"/>
  <c r="E717139" i="1"/>
  <c r="E717138" i="1"/>
  <c r="E717137" i="1"/>
  <c r="E717136" i="1"/>
  <c r="E717135" i="1"/>
  <c r="E717134" i="1"/>
  <c r="E717133" i="1"/>
  <c r="E717132" i="1"/>
  <c r="E717131" i="1"/>
  <c r="E717130" i="1"/>
  <c r="E717129" i="1"/>
  <c r="E717128" i="1"/>
  <c r="E717127" i="1"/>
  <c r="E717126" i="1"/>
  <c r="E717125" i="1"/>
  <c r="E717124" i="1"/>
  <c r="E717123" i="1"/>
  <c r="E717122" i="1"/>
  <c r="E717121" i="1"/>
  <c r="E717120" i="1"/>
  <c r="E717119" i="1"/>
  <c r="E717118" i="1"/>
  <c r="E717117" i="1"/>
  <c r="E717116" i="1"/>
  <c r="E717115" i="1"/>
  <c r="E717114" i="1"/>
  <c r="E717113" i="1"/>
  <c r="E717112" i="1"/>
  <c r="E717111" i="1"/>
  <c r="E717110" i="1"/>
  <c r="E717109" i="1"/>
  <c r="E717108" i="1"/>
  <c r="E717107" i="1"/>
  <c r="E717106" i="1"/>
  <c r="E717105" i="1"/>
  <c r="E717104" i="1"/>
  <c r="E717103" i="1"/>
  <c r="E717102" i="1"/>
  <c r="E717101" i="1"/>
  <c r="E717100" i="1"/>
  <c r="E717099" i="1"/>
  <c r="E717098" i="1"/>
  <c r="E717097" i="1"/>
  <c r="E717096" i="1"/>
  <c r="E717095" i="1"/>
  <c r="E717094" i="1"/>
  <c r="E717093" i="1"/>
  <c r="E717092" i="1"/>
  <c r="E717091" i="1"/>
  <c r="E717090" i="1"/>
  <c r="E717089" i="1"/>
  <c r="E717088" i="1"/>
  <c r="E717087" i="1"/>
  <c r="E717086" i="1"/>
  <c r="E717085" i="1"/>
  <c r="E717084" i="1"/>
  <c r="E717083" i="1"/>
  <c r="E717082" i="1"/>
  <c r="E717081" i="1"/>
  <c r="E717080" i="1"/>
  <c r="E717079" i="1"/>
  <c r="E717078" i="1"/>
  <c r="E717077" i="1"/>
  <c r="E717076" i="1"/>
  <c r="E717075" i="1"/>
  <c r="E717074" i="1"/>
  <c r="E717073" i="1"/>
  <c r="E717072" i="1"/>
  <c r="E717071" i="1"/>
  <c r="E717070" i="1"/>
  <c r="E717069" i="1"/>
  <c r="E717068" i="1"/>
  <c r="E717067" i="1"/>
  <c r="E717066" i="1"/>
  <c r="E717065" i="1"/>
  <c r="E717064" i="1"/>
  <c r="E717063" i="1"/>
  <c r="E717062" i="1"/>
  <c r="E717061" i="1"/>
  <c r="E717060" i="1"/>
  <c r="E717059" i="1"/>
  <c r="E717058" i="1"/>
  <c r="E717057" i="1"/>
  <c r="E717056" i="1"/>
  <c r="E717055" i="1"/>
  <c r="E717054" i="1"/>
  <c r="E717053" i="1"/>
  <c r="E717052" i="1"/>
  <c r="E717051" i="1"/>
  <c r="E717050" i="1"/>
  <c r="E717049" i="1"/>
  <c r="E717048" i="1"/>
  <c r="E717047" i="1"/>
  <c r="E717046" i="1"/>
  <c r="E717045" i="1"/>
  <c r="E717044" i="1"/>
  <c r="E717043" i="1"/>
  <c r="E717042" i="1"/>
  <c r="E717041" i="1"/>
  <c r="E717040" i="1"/>
  <c r="E717039" i="1"/>
  <c r="E717038" i="1"/>
  <c r="E717037" i="1"/>
  <c r="E717036" i="1"/>
  <c r="E717035" i="1"/>
  <c r="E717034" i="1"/>
  <c r="E717033" i="1"/>
  <c r="E717032" i="1"/>
  <c r="E717031" i="1"/>
  <c r="E717030" i="1"/>
  <c r="E717029" i="1"/>
  <c r="E717028" i="1"/>
  <c r="E717027" i="1"/>
  <c r="E717026" i="1"/>
  <c r="E717025" i="1"/>
  <c r="E717024" i="1"/>
  <c r="E717023" i="1"/>
  <c r="E717022" i="1"/>
  <c r="E717021" i="1"/>
  <c r="E717020" i="1"/>
  <c r="E717019" i="1"/>
  <c r="E717018" i="1"/>
  <c r="E717017" i="1"/>
  <c r="E717016" i="1"/>
  <c r="E717015" i="1"/>
  <c r="E717014" i="1"/>
  <c r="E717013" i="1"/>
  <c r="E717012" i="1"/>
  <c r="E717011" i="1"/>
  <c r="E717010" i="1"/>
  <c r="E717009" i="1"/>
  <c r="E717008" i="1"/>
  <c r="E717007" i="1"/>
  <c r="E717006" i="1"/>
  <c r="E717005" i="1"/>
  <c r="E717004" i="1"/>
  <c r="E717003" i="1"/>
  <c r="E717002" i="1"/>
  <c r="E717001" i="1"/>
  <c r="E717000" i="1"/>
  <c r="E716999" i="1"/>
  <c r="E716998" i="1"/>
  <c r="E716997" i="1"/>
  <c r="E716996" i="1"/>
  <c r="E716995" i="1"/>
  <c r="E716994" i="1"/>
  <c r="E716993" i="1"/>
  <c r="E716992" i="1"/>
  <c r="E716991" i="1"/>
  <c r="E716990" i="1"/>
  <c r="E716989" i="1"/>
  <c r="E716988" i="1"/>
  <c r="E716987" i="1"/>
  <c r="E716986" i="1"/>
  <c r="E716985" i="1"/>
  <c r="E716984" i="1"/>
  <c r="E716983" i="1"/>
  <c r="E716982" i="1"/>
  <c r="E716981" i="1"/>
  <c r="E716980" i="1"/>
  <c r="E716979" i="1"/>
  <c r="E716978" i="1"/>
  <c r="E716977" i="1"/>
  <c r="E716976" i="1"/>
  <c r="E716975" i="1"/>
  <c r="E716974" i="1"/>
  <c r="E716973" i="1"/>
  <c r="E716972" i="1"/>
  <c r="E716971" i="1"/>
  <c r="E716970" i="1"/>
  <c r="E716969" i="1"/>
  <c r="E716968" i="1"/>
  <c r="E716967" i="1"/>
  <c r="E716966" i="1"/>
  <c r="E716965" i="1"/>
  <c r="E716964" i="1"/>
  <c r="E716963" i="1"/>
  <c r="E716962" i="1"/>
  <c r="E716961" i="1"/>
  <c r="E716960" i="1"/>
  <c r="E716959" i="1"/>
  <c r="E716958" i="1"/>
  <c r="E716957" i="1"/>
  <c r="E716956" i="1"/>
  <c r="E716955" i="1"/>
  <c r="E716954" i="1"/>
  <c r="E716953" i="1"/>
  <c r="E716952" i="1"/>
  <c r="E716951" i="1"/>
  <c r="E716950" i="1"/>
  <c r="E716949" i="1"/>
  <c r="E716948" i="1"/>
  <c r="E716947" i="1"/>
  <c r="E716946" i="1"/>
  <c r="E716945" i="1"/>
  <c r="E716944" i="1"/>
  <c r="E716943" i="1"/>
  <c r="E716942" i="1"/>
  <c r="E716941" i="1"/>
  <c r="E716940" i="1"/>
  <c r="E716939" i="1"/>
  <c r="E716938" i="1"/>
  <c r="E716937" i="1"/>
  <c r="E716936" i="1"/>
  <c r="E716935" i="1"/>
  <c r="E716934" i="1"/>
  <c r="E716933" i="1"/>
  <c r="E716932" i="1"/>
  <c r="E716931" i="1"/>
  <c r="E716930" i="1"/>
  <c r="E716929" i="1"/>
  <c r="E716928" i="1"/>
  <c r="E716927" i="1"/>
  <c r="E716926" i="1"/>
  <c r="E716925" i="1"/>
  <c r="E716924" i="1"/>
  <c r="E716923" i="1"/>
  <c r="E716922" i="1"/>
  <c r="E716921" i="1"/>
  <c r="E716920" i="1"/>
  <c r="E716919" i="1"/>
  <c r="E716918" i="1"/>
  <c r="E716917" i="1"/>
  <c r="E716916" i="1"/>
  <c r="E716915" i="1"/>
  <c r="E716914" i="1"/>
  <c r="E716913" i="1"/>
  <c r="E716912" i="1"/>
  <c r="E716911" i="1"/>
  <c r="E716910" i="1"/>
  <c r="E716909" i="1"/>
  <c r="E716908" i="1"/>
  <c r="E716907" i="1"/>
  <c r="E716906" i="1"/>
  <c r="E716905" i="1"/>
  <c r="E716904" i="1"/>
  <c r="E716903" i="1"/>
  <c r="E716902" i="1"/>
  <c r="E716901" i="1"/>
  <c r="E716900" i="1"/>
  <c r="E716899" i="1"/>
  <c r="E716898" i="1"/>
  <c r="E716897" i="1"/>
  <c r="E716896" i="1"/>
  <c r="E716895" i="1"/>
  <c r="E716894" i="1"/>
  <c r="E716893" i="1"/>
  <c r="E716892" i="1"/>
  <c r="E716891" i="1"/>
  <c r="E716890" i="1"/>
  <c r="E716889" i="1"/>
  <c r="E716888" i="1"/>
  <c r="E716887" i="1"/>
  <c r="E716886" i="1"/>
  <c r="E716885" i="1"/>
  <c r="E716884" i="1"/>
  <c r="E716883" i="1"/>
  <c r="E716882" i="1"/>
  <c r="E716881" i="1"/>
  <c r="E716880" i="1"/>
  <c r="E716879" i="1"/>
  <c r="E716878" i="1"/>
  <c r="E716877" i="1"/>
  <c r="E716876" i="1"/>
  <c r="E716875" i="1"/>
  <c r="E716874" i="1"/>
  <c r="E716873" i="1"/>
  <c r="E716872" i="1"/>
  <c r="E716871" i="1"/>
  <c r="E716870" i="1"/>
  <c r="E716869" i="1"/>
  <c r="E716868" i="1"/>
  <c r="E716867" i="1"/>
  <c r="E716866" i="1"/>
  <c r="E716865" i="1"/>
  <c r="E716864" i="1"/>
  <c r="E716863" i="1"/>
  <c r="E716862" i="1"/>
  <c r="E716861" i="1"/>
  <c r="E716860" i="1"/>
  <c r="E716859" i="1"/>
  <c r="E716858" i="1"/>
  <c r="E716857" i="1"/>
  <c r="E716856" i="1"/>
  <c r="E716855" i="1"/>
  <c r="E716854" i="1"/>
  <c r="E716853" i="1"/>
  <c r="E716852" i="1"/>
  <c r="E716851" i="1"/>
  <c r="E716850" i="1"/>
  <c r="E716849" i="1"/>
  <c r="E716848" i="1"/>
  <c r="E716847" i="1"/>
  <c r="E716846" i="1"/>
  <c r="E716845" i="1"/>
  <c r="E716844" i="1"/>
  <c r="E716843" i="1"/>
  <c r="E716842" i="1"/>
  <c r="E716841" i="1"/>
  <c r="E716840" i="1"/>
  <c r="E716839" i="1"/>
  <c r="E716838" i="1"/>
  <c r="E716837" i="1"/>
  <c r="E716836" i="1"/>
  <c r="E716835" i="1"/>
  <c r="E716834" i="1"/>
  <c r="E716833" i="1"/>
  <c r="E716832" i="1"/>
  <c r="E716831" i="1"/>
  <c r="E716830" i="1"/>
  <c r="E716829" i="1"/>
  <c r="E716828" i="1"/>
  <c r="E716827" i="1"/>
  <c r="E716826" i="1"/>
  <c r="E716825" i="1"/>
  <c r="E716824" i="1"/>
  <c r="E716823" i="1"/>
  <c r="E716822" i="1"/>
  <c r="E716821" i="1"/>
  <c r="E716820" i="1"/>
  <c r="E716819" i="1"/>
  <c r="E716818" i="1"/>
  <c r="E716817" i="1"/>
  <c r="E716816" i="1"/>
  <c r="E716815" i="1"/>
  <c r="E716814" i="1"/>
  <c r="E716813" i="1"/>
  <c r="E716812" i="1"/>
  <c r="E716811" i="1"/>
  <c r="E716810" i="1"/>
  <c r="E716809" i="1"/>
  <c r="E716808" i="1"/>
  <c r="E716807" i="1"/>
  <c r="E716806" i="1"/>
  <c r="E716805" i="1"/>
  <c r="E716804" i="1"/>
  <c r="E716803" i="1"/>
  <c r="E716802" i="1"/>
  <c r="E716801" i="1"/>
  <c r="E716800" i="1"/>
  <c r="E716799" i="1"/>
  <c r="E716798" i="1"/>
  <c r="E716797" i="1"/>
  <c r="E716796" i="1"/>
  <c r="E716795" i="1"/>
  <c r="E716794" i="1"/>
  <c r="E716793" i="1"/>
  <c r="E716792" i="1"/>
  <c r="E716791" i="1"/>
  <c r="E716790" i="1"/>
  <c r="E716789" i="1"/>
  <c r="E716788" i="1"/>
  <c r="E716787" i="1"/>
  <c r="E716786" i="1"/>
  <c r="E716785" i="1"/>
  <c r="E716784" i="1"/>
  <c r="E716783" i="1"/>
  <c r="E716782" i="1"/>
  <c r="E716781" i="1"/>
  <c r="E716780" i="1"/>
  <c r="E716779" i="1"/>
  <c r="E716778" i="1"/>
  <c r="E716777" i="1"/>
  <c r="E716776" i="1"/>
  <c r="E716775" i="1"/>
  <c r="E716774" i="1"/>
  <c r="E716773" i="1"/>
  <c r="E716772" i="1"/>
  <c r="E716771" i="1"/>
  <c r="E716770" i="1"/>
  <c r="E716769" i="1"/>
  <c r="E716768" i="1"/>
  <c r="E716767" i="1"/>
  <c r="E716766" i="1"/>
  <c r="E716765" i="1"/>
  <c r="E716764" i="1"/>
  <c r="E716763" i="1"/>
  <c r="E716762" i="1"/>
  <c r="E716761" i="1"/>
  <c r="E716760" i="1"/>
  <c r="E716759" i="1"/>
  <c r="E716758" i="1"/>
  <c r="E716757" i="1"/>
  <c r="E716756" i="1"/>
  <c r="E716755" i="1"/>
  <c r="E716754" i="1"/>
  <c r="E716753" i="1"/>
  <c r="E716752" i="1"/>
  <c r="E716751" i="1"/>
  <c r="E716750" i="1"/>
  <c r="E716749" i="1"/>
  <c r="E716748" i="1"/>
  <c r="E716747" i="1"/>
  <c r="E716746" i="1"/>
  <c r="E716745" i="1"/>
  <c r="E716744" i="1"/>
  <c r="E716743" i="1"/>
  <c r="E716742" i="1"/>
  <c r="E716741" i="1"/>
  <c r="E716740" i="1"/>
  <c r="E716739" i="1"/>
  <c r="E716738" i="1"/>
  <c r="E716737" i="1"/>
  <c r="E716736" i="1"/>
  <c r="E716735" i="1"/>
  <c r="E716734" i="1"/>
  <c r="E716733" i="1"/>
  <c r="E716732" i="1"/>
  <c r="E716731" i="1"/>
  <c r="E716730" i="1"/>
  <c r="E716729" i="1"/>
  <c r="E716728" i="1"/>
  <c r="E716727" i="1"/>
  <c r="E716726" i="1"/>
  <c r="E716725" i="1"/>
  <c r="E716724" i="1"/>
  <c r="E716723" i="1"/>
  <c r="E716722" i="1"/>
  <c r="E716721" i="1"/>
  <c r="E716720" i="1"/>
  <c r="E716719" i="1"/>
  <c r="E716718" i="1"/>
  <c r="E716717" i="1"/>
  <c r="E716716" i="1"/>
  <c r="E716715" i="1"/>
  <c r="E716714" i="1"/>
  <c r="E716713" i="1"/>
  <c r="E716712" i="1"/>
  <c r="E716711" i="1"/>
  <c r="E716710" i="1"/>
  <c r="E716709" i="1"/>
  <c r="E716708" i="1"/>
  <c r="E716707" i="1"/>
  <c r="E716706" i="1"/>
  <c r="E716705" i="1"/>
  <c r="E716704" i="1"/>
  <c r="E716703" i="1"/>
  <c r="E716702" i="1"/>
  <c r="E716701" i="1"/>
  <c r="E716700" i="1"/>
  <c r="E716699" i="1"/>
  <c r="E716698" i="1"/>
  <c r="E716697" i="1"/>
  <c r="E716696" i="1"/>
  <c r="E716695" i="1"/>
  <c r="E716694" i="1"/>
  <c r="E716693" i="1"/>
  <c r="E716692" i="1"/>
  <c r="E716691" i="1"/>
  <c r="E716690" i="1"/>
  <c r="E716689" i="1"/>
  <c r="E716688" i="1"/>
  <c r="E716687" i="1"/>
  <c r="E716686" i="1"/>
  <c r="E716685" i="1"/>
  <c r="E716684" i="1"/>
  <c r="E716683" i="1"/>
  <c r="E716682" i="1"/>
  <c r="E716681" i="1"/>
  <c r="E716680" i="1"/>
  <c r="E716679" i="1"/>
  <c r="E716678" i="1"/>
  <c r="E716677" i="1"/>
  <c r="E716676" i="1"/>
  <c r="E716675" i="1"/>
  <c r="E716674" i="1"/>
  <c r="E716673" i="1"/>
  <c r="E716672" i="1"/>
  <c r="E716671" i="1"/>
  <c r="E716670" i="1"/>
  <c r="E716669" i="1"/>
  <c r="E716668" i="1"/>
  <c r="E716667" i="1"/>
  <c r="E716666" i="1"/>
  <c r="E716665" i="1"/>
  <c r="E716664" i="1"/>
  <c r="E716663" i="1"/>
  <c r="E716662" i="1"/>
  <c r="E716661" i="1"/>
  <c r="E716660" i="1"/>
  <c r="E716659" i="1"/>
  <c r="E716658" i="1"/>
  <c r="E716657" i="1"/>
  <c r="E716656" i="1"/>
  <c r="E716655" i="1"/>
  <c r="E716654" i="1"/>
  <c r="E716653" i="1"/>
  <c r="E716652" i="1"/>
  <c r="E716651" i="1"/>
  <c r="E716650" i="1"/>
  <c r="E716649" i="1"/>
  <c r="E716648" i="1"/>
  <c r="E716647" i="1"/>
  <c r="E716646" i="1"/>
  <c r="E716645" i="1"/>
  <c r="E716644" i="1"/>
  <c r="E716643" i="1"/>
  <c r="E716642" i="1"/>
  <c r="E716641" i="1"/>
  <c r="E716640" i="1"/>
  <c r="E716639" i="1"/>
  <c r="E716638" i="1"/>
  <c r="E716637" i="1"/>
  <c r="E716636" i="1"/>
  <c r="E716635" i="1"/>
  <c r="E716634" i="1"/>
  <c r="E716633" i="1"/>
  <c r="E716632" i="1"/>
  <c r="E716631" i="1"/>
  <c r="E716630" i="1"/>
  <c r="E716629" i="1"/>
  <c r="E716628" i="1"/>
  <c r="E716627" i="1"/>
  <c r="E716626" i="1"/>
  <c r="E716625" i="1"/>
  <c r="E716624" i="1"/>
  <c r="E716623" i="1"/>
  <c r="E716622" i="1"/>
  <c r="E716621" i="1"/>
  <c r="E716620" i="1"/>
  <c r="E716619" i="1"/>
  <c r="E716618" i="1"/>
  <c r="E716617" i="1"/>
  <c r="E716616" i="1"/>
  <c r="E716615" i="1"/>
  <c r="E716614" i="1"/>
  <c r="E716613" i="1"/>
  <c r="E716612" i="1"/>
  <c r="E716611" i="1"/>
  <c r="E716610" i="1"/>
  <c r="E716609" i="1"/>
  <c r="E716608" i="1"/>
  <c r="E716607" i="1"/>
  <c r="E716606" i="1"/>
  <c r="E716605" i="1"/>
  <c r="E716604" i="1"/>
  <c r="E716603" i="1"/>
  <c r="E716602" i="1"/>
  <c r="E716601" i="1"/>
  <c r="E716600" i="1"/>
  <c r="E716599" i="1"/>
  <c r="E716598" i="1"/>
  <c r="E716597" i="1"/>
  <c r="E716596" i="1"/>
  <c r="E716595" i="1"/>
  <c r="E716594" i="1"/>
  <c r="E716593" i="1"/>
  <c r="E716592" i="1"/>
  <c r="E716591" i="1"/>
  <c r="E716590" i="1"/>
  <c r="E716589" i="1"/>
  <c r="E716588" i="1"/>
  <c r="E716587" i="1"/>
  <c r="E716586" i="1"/>
  <c r="E716585" i="1"/>
  <c r="E716584" i="1"/>
  <c r="E716583" i="1"/>
  <c r="E716582" i="1"/>
  <c r="E716581" i="1"/>
  <c r="E716580" i="1"/>
  <c r="E716579" i="1"/>
  <c r="E716578" i="1"/>
  <c r="E716577" i="1"/>
  <c r="E716576" i="1"/>
  <c r="E716575" i="1"/>
  <c r="E716574" i="1"/>
  <c r="E716573" i="1"/>
  <c r="E716572" i="1"/>
  <c r="E716571" i="1"/>
  <c r="E716570" i="1"/>
  <c r="E716569" i="1"/>
  <c r="E716568" i="1"/>
  <c r="E716567" i="1"/>
  <c r="E716566" i="1"/>
  <c r="E716565" i="1"/>
  <c r="E716564" i="1"/>
  <c r="E716563" i="1"/>
  <c r="E716562" i="1"/>
  <c r="E716561" i="1"/>
  <c r="E716560" i="1"/>
  <c r="E716559" i="1"/>
  <c r="E716558" i="1"/>
  <c r="E716557" i="1"/>
  <c r="E716556" i="1"/>
  <c r="E716555" i="1"/>
  <c r="E716554" i="1"/>
  <c r="E716553" i="1"/>
  <c r="E716552" i="1"/>
  <c r="E716551" i="1"/>
  <c r="E716550" i="1"/>
  <c r="E716549" i="1"/>
  <c r="E716548" i="1"/>
  <c r="E716547" i="1"/>
  <c r="E716546" i="1"/>
  <c r="E716545" i="1"/>
  <c r="E716544" i="1"/>
  <c r="E716543" i="1"/>
  <c r="E716542" i="1"/>
  <c r="E716541" i="1"/>
  <c r="E716540" i="1"/>
  <c r="E716539" i="1"/>
  <c r="E716538" i="1"/>
  <c r="E716537" i="1"/>
  <c r="E716536" i="1"/>
  <c r="E716535" i="1"/>
  <c r="E716534" i="1"/>
  <c r="E716533" i="1"/>
  <c r="E716532" i="1"/>
  <c r="E716531" i="1"/>
  <c r="E716530" i="1"/>
  <c r="E716529" i="1"/>
  <c r="E716528" i="1"/>
  <c r="E716527" i="1"/>
  <c r="E716526" i="1"/>
  <c r="E716525" i="1"/>
  <c r="E716524" i="1"/>
  <c r="E716523" i="1"/>
  <c r="E716522" i="1"/>
  <c r="E716521" i="1"/>
  <c r="E716520" i="1"/>
  <c r="E716519" i="1"/>
  <c r="E716518" i="1"/>
  <c r="E716517" i="1"/>
  <c r="E716516" i="1"/>
  <c r="E716515" i="1"/>
  <c r="E716514" i="1"/>
  <c r="E716513" i="1"/>
  <c r="E716512" i="1"/>
  <c r="E716511" i="1"/>
  <c r="E716510" i="1"/>
  <c r="E716509" i="1"/>
  <c r="E716508" i="1"/>
  <c r="E716507" i="1"/>
  <c r="E716506" i="1"/>
  <c r="E716505" i="1"/>
  <c r="E716504" i="1"/>
  <c r="E716503" i="1"/>
  <c r="E716502" i="1"/>
  <c r="E716501" i="1"/>
  <c r="E716500" i="1"/>
  <c r="E716499" i="1"/>
  <c r="E716498" i="1"/>
  <c r="E716497" i="1"/>
  <c r="E716496" i="1"/>
  <c r="E716495" i="1"/>
  <c r="E716494" i="1"/>
  <c r="E716493" i="1"/>
  <c r="E716492" i="1"/>
  <c r="E716491" i="1"/>
  <c r="E716490" i="1"/>
  <c r="E716489" i="1"/>
  <c r="E716488" i="1"/>
  <c r="E716487" i="1"/>
  <c r="E716486" i="1"/>
  <c r="E716485" i="1"/>
  <c r="E716484" i="1"/>
  <c r="E716483" i="1"/>
  <c r="E716482" i="1"/>
  <c r="E716481" i="1"/>
  <c r="E716480" i="1"/>
  <c r="E716479" i="1"/>
  <c r="E716478" i="1"/>
  <c r="E716477" i="1"/>
  <c r="E716476" i="1"/>
  <c r="E716475" i="1"/>
  <c r="E716474" i="1"/>
  <c r="E716473" i="1"/>
  <c r="E716472" i="1"/>
  <c r="E716471" i="1"/>
  <c r="E716470" i="1"/>
  <c r="E716469" i="1"/>
  <c r="E716468" i="1"/>
  <c r="E716467" i="1"/>
  <c r="E716466" i="1"/>
  <c r="E716465" i="1"/>
  <c r="E716464" i="1"/>
  <c r="E716463" i="1"/>
  <c r="E716462" i="1"/>
  <c r="E716461" i="1"/>
  <c r="E716460" i="1"/>
  <c r="E716459" i="1"/>
  <c r="E716458" i="1"/>
  <c r="E716457" i="1"/>
  <c r="E716456" i="1"/>
  <c r="E716455" i="1"/>
  <c r="E716454" i="1"/>
  <c r="E716453" i="1"/>
  <c r="E716452" i="1"/>
  <c r="E716451" i="1"/>
  <c r="E716450" i="1"/>
  <c r="E716449" i="1"/>
  <c r="E716448" i="1"/>
  <c r="E716447" i="1"/>
  <c r="E716446" i="1"/>
  <c r="E716445" i="1"/>
  <c r="E716444" i="1"/>
  <c r="E716443" i="1"/>
  <c r="E716442" i="1"/>
  <c r="E716441" i="1"/>
  <c r="E716440" i="1"/>
  <c r="E716439" i="1"/>
  <c r="E716438" i="1"/>
  <c r="E716437" i="1"/>
  <c r="E716436" i="1"/>
  <c r="E716435" i="1"/>
  <c r="E716434" i="1"/>
  <c r="E716433" i="1"/>
  <c r="E716432" i="1"/>
  <c r="E716431" i="1"/>
  <c r="E716430" i="1"/>
  <c r="E716429" i="1"/>
  <c r="E716428" i="1"/>
  <c r="E716427" i="1"/>
  <c r="E716426" i="1"/>
  <c r="E716425" i="1"/>
  <c r="E716424" i="1"/>
  <c r="E716423" i="1"/>
  <c r="E716422" i="1"/>
  <c r="E716421" i="1"/>
  <c r="E716420" i="1"/>
  <c r="E716419" i="1"/>
  <c r="E716418" i="1"/>
  <c r="E716417" i="1"/>
  <c r="E716416" i="1"/>
  <c r="E716415" i="1"/>
  <c r="E716414" i="1"/>
  <c r="E716413" i="1"/>
  <c r="E716412" i="1"/>
  <c r="E716411" i="1"/>
  <c r="E716410" i="1"/>
  <c r="E716409" i="1"/>
  <c r="E716408" i="1"/>
  <c r="E716407" i="1"/>
  <c r="E716406" i="1"/>
  <c r="E716405" i="1"/>
  <c r="E716404" i="1"/>
  <c r="E716403" i="1"/>
  <c r="E716402" i="1"/>
  <c r="E716401" i="1"/>
  <c r="E716400" i="1"/>
  <c r="E716399" i="1"/>
  <c r="E716398" i="1"/>
  <c r="E716397" i="1"/>
  <c r="E716396" i="1"/>
  <c r="E716395" i="1"/>
  <c r="E716394" i="1"/>
  <c r="E716393" i="1"/>
  <c r="E716392" i="1"/>
  <c r="E716391" i="1"/>
  <c r="E716390" i="1"/>
  <c r="E716389" i="1"/>
  <c r="E716388" i="1"/>
  <c r="E716387" i="1"/>
  <c r="E716386" i="1"/>
  <c r="E716385" i="1"/>
  <c r="E716384" i="1"/>
  <c r="E716383" i="1"/>
  <c r="E716382" i="1"/>
  <c r="E716381" i="1"/>
  <c r="E716380" i="1"/>
  <c r="E716379" i="1"/>
  <c r="E716378" i="1"/>
  <c r="E716377" i="1"/>
  <c r="E716376" i="1"/>
  <c r="E716375" i="1"/>
  <c r="E716374" i="1"/>
  <c r="E716373" i="1"/>
  <c r="E716372" i="1"/>
  <c r="E716371" i="1"/>
  <c r="E716370" i="1"/>
  <c r="E716369" i="1"/>
  <c r="E716368" i="1"/>
  <c r="E716367" i="1"/>
  <c r="E716366" i="1"/>
  <c r="E716365" i="1"/>
  <c r="E716364" i="1"/>
  <c r="E716363" i="1"/>
  <c r="E716362" i="1"/>
  <c r="E716361" i="1"/>
  <c r="E716360" i="1"/>
  <c r="E716359" i="1"/>
  <c r="E716358" i="1"/>
  <c r="E716357" i="1"/>
  <c r="E716356" i="1"/>
  <c r="E716355" i="1"/>
  <c r="E716354" i="1"/>
  <c r="E716353" i="1"/>
  <c r="E716352" i="1"/>
  <c r="E716351" i="1"/>
  <c r="E716350" i="1"/>
  <c r="E716349" i="1"/>
  <c r="E716348" i="1"/>
  <c r="E716347" i="1"/>
  <c r="E716346" i="1"/>
  <c r="E716345" i="1"/>
  <c r="E716344" i="1"/>
  <c r="E716343" i="1"/>
  <c r="E716342" i="1"/>
  <c r="E716341" i="1"/>
  <c r="E716340" i="1"/>
  <c r="E716339" i="1"/>
  <c r="E716338" i="1"/>
  <c r="E716337" i="1"/>
  <c r="E716336" i="1"/>
  <c r="E716335" i="1"/>
  <c r="E716334" i="1"/>
  <c r="E716333" i="1"/>
  <c r="E716332" i="1"/>
  <c r="E716331" i="1"/>
  <c r="E716330" i="1"/>
  <c r="E716329" i="1"/>
  <c r="E716328" i="1"/>
  <c r="E716327" i="1"/>
  <c r="E716326" i="1"/>
  <c r="E716325" i="1"/>
  <c r="E716324" i="1"/>
  <c r="E716323" i="1"/>
  <c r="E716322" i="1"/>
  <c r="E716321" i="1"/>
  <c r="E716320" i="1"/>
  <c r="E716319" i="1"/>
  <c r="E716318" i="1"/>
  <c r="E716317" i="1"/>
  <c r="E716316" i="1"/>
  <c r="E716315" i="1"/>
  <c r="E716314" i="1"/>
  <c r="E716313" i="1"/>
  <c r="E716312" i="1"/>
  <c r="E716311" i="1"/>
  <c r="E716310" i="1"/>
  <c r="E716309" i="1"/>
  <c r="E716308" i="1"/>
  <c r="E716307" i="1"/>
  <c r="E716306" i="1"/>
  <c r="E716305" i="1"/>
  <c r="E716304" i="1"/>
  <c r="E716303" i="1"/>
  <c r="E716302" i="1"/>
  <c r="E716301" i="1"/>
  <c r="E716300" i="1"/>
  <c r="E716299" i="1"/>
  <c r="E716298" i="1"/>
  <c r="E716297" i="1"/>
  <c r="E716296" i="1"/>
  <c r="E716295" i="1"/>
  <c r="E716294" i="1"/>
  <c r="E716293" i="1"/>
  <c r="E716292" i="1"/>
  <c r="E716291" i="1"/>
  <c r="E716290" i="1"/>
  <c r="E716289" i="1"/>
  <c r="E716288" i="1"/>
  <c r="E716287" i="1"/>
  <c r="E716286" i="1"/>
  <c r="E716285" i="1"/>
  <c r="E716284" i="1"/>
  <c r="E716283" i="1"/>
  <c r="E716282" i="1"/>
  <c r="E716281" i="1"/>
  <c r="E716280" i="1"/>
  <c r="E716279" i="1"/>
  <c r="E716278" i="1"/>
  <c r="E716277" i="1"/>
  <c r="E716276" i="1"/>
  <c r="E716275" i="1"/>
  <c r="E716274" i="1"/>
  <c r="E716273" i="1"/>
  <c r="E716272" i="1"/>
  <c r="E716271" i="1"/>
  <c r="E716270" i="1"/>
  <c r="E716269" i="1"/>
  <c r="E716268" i="1"/>
  <c r="E716267" i="1"/>
  <c r="E716266" i="1"/>
  <c r="E716265" i="1"/>
  <c r="E716264" i="1"/>
  <c r="E716263" i="1"/>
  <c r="E716262" i="1"/>
  <c r="E716261" i="1"/>
  <c r="E716260" i="1"/>
  <c r="E716259" i="1"/>
  <c r="E716258" i="1"/>
  <c r="E716257" i="1"/>
  <c r="E716256" i="1"/>
  <c r="E716255" i="1"/>
  <c r="E716254" i="1"/>
  <c r="E716253" i="1"/>
  <c r="E716252" i="1"/>
  <c r="E716251" i="1"/>
  <c r="E716250" i="1"/>
  <c r="E716249" i="1"/>
  <c r="E716248" i="1"/>
  <c r="E716247" i="1"/>
  <c r="E716246" i="1"/>
  <c r="E716245" i="1"/>
  <c r="E716244" i="1"/>
  <c r="E716243" i="1"/>
  <c r="E716242" i="1"/>
  <c r="E716241" i="1"/>
  <c r="E716240" i="1"/>
  <c r="E716239" i="1"/>
  <c r="E716238" i="1"/>
  <c r="E716237" i="1"/>
  <c r="E716236" i="1"/>
  <c r="E716235" i="1"/>
  <c r="E716234" i="1"/>
  <c r="E716233" i="1"/>
  <c r="E716232" i="1"/>
  <c r="E716231" i="1"/>
  <c r="E716230" i="1"/>
  <c r="E716229" i="1"/>
  <c r="E716228" i="1"/>
  <c r="E716227" i="1"/>
  <c r="E716226" i="1"/>
  <c r="E716225" i="1"/>
  <c r="E716224" i="1"/>
  <c r="E716223" i="1"/>
  <c r="E716222" i="1"/>
  <c r="E716221" i="1"/>
  <c r="E716220" i="1"/>
  <c r="E716219" i="1"/>
  <c r="E716218" i="1"/>
  <c r="E716217" i="1"/>
  <c r="E716216" i="1"/>
  <c r="E716215" i="1"/>
  <c r="E716214" i="1"/>
  <c r="E716213" i="1"/>
  <c r="E716212" i="1"/>
  <c r="E716211" i="1"/>
  <c r="E716210" i="1"/>
  <c r="E716209" i="1"/>
  <c r="E716208" i="1"/>
  <c r="E716207" i="1"/>
  <c r="E716206" i="1"/>
  <c r="E716205" i="1"/>
  <c r="E716204" i="1"/>
  <c r="E716203" i="1"/>
  <c r="E716202" i="1"/>
  <c r="E716201" i="1"/>
  <c r="E716200" i="1"/>
  <c r="E716199" i="1"/>
  <c r="E716198" i="1"/>
  <c r="E716197" i="1"/>
  <c r="E716196" i="1"/>
  <c r="E716195" i="1"/>
  <c r="E716194" i="1"/>
  <c r="E716193" i="1"/>
  <c r="E716192" i="1"/>
  <c r="E716191" i="1"/>
  <c r="E716190" i="1"/>
  <c r="E716189" i="1"/>
  <c r="E716188" i="1"/>
  <c r="E716187" i="1"/>
  <c r="E716186" i="1"/>
  <c r="E716185" i="1"/>
  <c r="E716184" i="1"/>
  <c r="E716183" i="1"/>
  <c r="E716182" i="1"/>
  <c r="E716181" i="1"/>
  <c r="E716180" i="1"/>
  <c r="E716179" i="1"/>
  <c r="E716178" i="1"/>
  <c r="E716177" i="1"/>
  <c r="E716176" i="1"/>
  <c r="E716175" i="1"/>
  <c r="E716174" i="1"/>
  <c r="E716173" i="1"/>
  <c r="E716172" i="1"/>
  <c r="E716171" i="1"/>
  <c r="E716170" i="1"/>
  <c r="E716169" i="1"/>
  <c r="E716168" i="1"/>
  <c r="E716167" i="1"/>
  <c r="E716166" i="1"/>
  <c r="E716165" i="1"/>
  <c r="E716164" i="1"/>
  <c r="E716163" i="1"/>
  <c r="E716162" i="1"/>
  <c r="E716161" i="1"/>
  <c r="E716160" i="1"/>
  <c r="E716159" i="1"/>
  <c r="E716158" i="1"/>
  <c r="E716157" i="1"/>
  <c r="E716156" i="1"/>
  <c r="E716155" i="1"/>
  <c r="E716154" i="1"/>
  <c r="E716153" i="1"/>
  <c r="E716152" i="1"/>
  <c r="E716151" i="1"/>
  <c r="E716150" i="1"/>
  <c r="E716149" i="1"/>
  <c r="E716148" i="1"/>
  <c r="E716147" i="1"/>
  <c r="E716146" i="1"/>
  <c r="E716145" i="1"/>
  <c r="E716144" i="1"/>
  <c r="E716143" i="1"/>
  <c r="E716142" i="1"/>
  <c r="E716141" i="1"/>
  <c r="E716140" i="1"/>
  <c r="E716139" i="1"/>
  <c r="E716138" i="1"/>
  <c r="E716137" i="1"/>
  <c r="E716136" i="1"/>
  <c r="E716135" i="1"/>
  <c r="E716134" i="1"/>
  <c r="E716133" i="1"/>
  <c r="E716132" i="1"/>
  <c r="E716131" i="1"/>
  <c r="E716130" i="1"/>
  <c r="E716129" i="1"/>
  <c r="E716128" i="1"/>
  <c r="E716127" i="1"/>
  <c r="E716126" i="1"/>
  <c r="E716125" i="1"/>
  <c r="E716124" i="1"/>
  <c r="E716123" i="1"/>
  <c r="E716122" i="1"/>
  <c r="E716121" i="1"/>
  <c r="E716120" i="1"/>
  <c r="E716119" i="1"/>
  <c r="E716118" i="1"/>
  <c r="E716117" i="1"/>
  <c r="E716116" i="1"/>
  <c r="E716115" i="1"/>
  <c r="E716114" i="1"/>
  <c r="E716113" i="1"/>
  <c r="E716112" i="1"/>
  <c r="E716111" i="1"/>
  <c r="E716110" i="1"/>
  <c r="E716109" i="1"/>
  <c r="E716108" i="1"/>
  <c r="E716107" i="1"/>
  <c r="E716106" i="1"/>
  <c r="E716105" i="1"/>
  <c r="E716104" i="1"/>
  <c r="E716103" i="1"/>
  <c r="E716102" i="1"/>
  <c r="E716101" i="1"/>
  <c r="E716100" i="1"/>
  <c r="E716099" i="1"/>
  <c r="E716098" i="1"/>
  <c r="E716097" i="1"/>
  <c r="E716096" i="1"/>
  <c r="E716095" i="1"/>
  <c r="E716094" i="1"/>
  <c r="E716093" i="1"/>
  <c r="E716092" i="1"/>
  <c r="E716091" i="1"/>
  <c r="E716090" i="1"/>
  <c r="E716089" i="1"/>
  <c r="E716088" i="1"/>
  <c r="E716087" i="1"/>
  <c r="E716086" i="1"/>
  <c r="E716085" i="1"/>
  <c r="E716084" i="1"/>
  <c r="E716083" i="1"/>
  <c r="E716082" i="1"/>
  <c r="E716081" i="1"/>
  <c r="E716080" i="1"/>
  <c r="E716079" i="1"/>
  <c r="E716078" i="1"/>
  <c r="E716077" i="1"/>
  <c r="E716076" i="1"/>
  <c r="E716075" i="1"/>
  <c r="E716074" i="1"/>
  <c r="E716073" i="1"/>
  <c r="E716072" i="1"/>
  <c r="E716071" i="1"/>
  <c r="E716070" i="1"/>
  <c r="E716069" i="1"/>
  <c r="E716068" i="1"/>
  <c r="E716067" i="1"/>
  <c r="E716066" i="1"/>
  <c r="E716065" i="1"/>
  <c r="E716064" i="1"/>
  <c r="E716063" i="1"/>
  <c r="E716062" i="1"/>
  <c r="E716061" i="1"/>
  <c r="E716060" i="1"/>
  <c r="E716059" i="1"/>
  <c r="E716058" i="1"/>
  <c r="E716057" i="1"/>
  <c r="E716056" i="1"/>
  <c r="E716055" i="1"/>
  <c r="E716054" i="1"/>
  <c r="E716053" i="1"/>
  <c r="E716052" i="1"/>
  <c r="E716051" i="1"/>
  <c r="E716050" i="1"/>
  <c r="E716049" i="1"/>
  <c r="E716048" i="1"/>
  <c r="E716047" i="1"/>
  <c r="E716046" i="1"/>
  <c r="E716045" i="1"/>
  <c r="E716044" i="1"/>
  <c r="E716043" i="1"/>
  <c r="E716042" i="1"/>
  <c r="E716041" i="1"/>
  <c r="E716040" i="1"/>
  <c r="E716039" i="1"/>
  <c r="E716038" i="1"/>
  <c r="E716037" i="1"/>
  <c r="E716036" i="1"/>
  <c r="E716035" i="1"/>
  <c r="E716034" i="1"/>
  <c r="E716033" i="1"/>
  <c r="E716032" i="1"/>
  <c r="E716031" i="1"/>
  <c r="E716030" i="1"/>
  <c r="E716029" i="1"/>
  <c r="E716028" i="1"/>
  <c r="E716027" i="1"/>
  <c r="E716026" i="1"/>
  <c r="E716025" i="1"/>
  <c r="E716024" i="1"/>
  <c r="E716023" i="1"/>
  <c r="E716022" i="1"/>
  <c r="E716021" i="1"/>
  <c r="E716020" i="1"/>
  <c r="E716019" i="1"/>
  <c r="E716018" i="1"/>
  <c r="E716017" i="1"/>
  <c r="E716016" i="1"/>
  <c r="E716015" i="1"/>
  <c r="E716014" i="1"/>
  <c r="E716013" i="1"/>
  <c r="E716012" i="1"/>
  <c r="E716011" i="1"/>
  <c r="E716010" i="1"/>
  <c r="E716009" i="1"/>
  <c r="E716008" i="1"/>
  <c r="E716007" i="1"/>
  <c r="E716006" i="1"/>
  <c r="E716005" i="1"/>
  <c r="E716004" i="1"/>
  <c r="E716003" i="1"/>
  <c r="E716002" i="1"/>
  <c r="E716001" i="1"/>
  <c r="E716000" i="1"/>
  <c r="E715999" i="1"/>
  <c r="E715998" i="1"/>
  <c r="E715997" i="1"/>
  <c r="E715996" i="1"/>
  <c r="E715995" i="1"/>
  <c r="E715994" i="1"/>
  <c r="E715993" i="1"/>
  <c r="E715992" i="1"/>
  <c r="E715991" i="1"/>
  <c r="E715990" i="1"/>
  <c r="E715989" i="1"/>
  <c r="E715988" i="1"/>
  <c r="E715987" i="1"/>
  <c r="E715986" i="1"/>
  <c r="E715985" i="1"/>
  <c r="E715984" i="1"/>
  <c r="E715983" i="1"/>
  <c r="E715982" i="1"/>
  <c r="E715981" i="1"/>
  <c r="E715980" i="1"/>
  <c r="E715979" i="1"/>
  <c r="E715978" i="1"/>
  <c r="E715977" i="1"/>
  <c r="E715976" i="1"/>
  <c r="E715975" i="1"/>
  <c r="E715974" i="1"/>
  <c r="E715973" i="1"/>
  <c r="E715972" i="1"/>
  <c r="E715971" i="1"/>
  <c r="E715970" i="1"/>
  <c r="E715969" i="1"/>
  <c r="E715968" i="1"/>
  <c r="E715967" i="1"/>
  <c r="E715966" i="1"/>
  <c r="E715965" i="1"/>
  <c r="E715964" i="1"/>
  <c r="E715963" i="1"/>
  <c r="E715962" i="1"/>
  <c r="E715961" i="1"/>
  <c r="E715960" i="1"/>
  <c r="E715959" i="1"/>
  <c r="E715958" i="1"/>
  <c r="E715957" i="1"/>
  <c r="E715956" i="1"/>
  <c r="E715955" i="1"/>
  <c r="E715954" i="1"/>
  <c r="E715953" i="1"/>
  <c r="E715952" i="1"/>
  <c r="E715951" i="1"/>
  <c r="E715950" i="1"/>
  <c r="E715949" i="1"/>
  <c r="E715948" i="1"/>
  <c r="E715947" i="1"/>
  <c r="E715946" i="1"/>
  <c r="E715945" i="1"/>
  <c r="E715944" i="1"/>
  <c r="E715943" i="1"/>
  <c r="E715942" i="1"/>
  <c r="E715941" i="1"/>
  <c r="E715940" i="1"/>
  <c r="E715939" i="1"/>
  <c r="E715938" i="1"/>
  <c r="E715937" i="1"/>
  <c r="E715936" i="1"/>
  <c r="E715935" i="1"/>
  <c r="E715934" i="1"/>
  <c r="E715933" i="1"/>
  <c r="E715932" i="1"/>
  <c r="E715931" i="1"/>
  <c r="E715930" i="1"/>
  <c r="E715929" i="1"/>
  <c r="E715928" i="1"/>
  <c r="E715927" i="1"/>
  <c r="E715926" i="1"/>
  <c r="E715925" i="1"/>
  <c r="E715924" i="1"/>
  <c r="E715923" i="1"/>
  <c r="E715922" i="1"/>
  <c r="E715921" i="1"/>
  <c r="E715920" i="1"/>
  <c r="E715919" i="1"/>
  <c r="E715918" i="1"/>
  <c r="E715917" i="1"/>
  <c r="E715916" i="1"/>
  <c r="E715915" i="1"/>
  <c r="E715914" i="1"/>
  <c r="E715913" i="1"/>
  <c r="E715912" i="1"/>
  <c r="E715911" i="1"/>
  <c r="E715910" i="1"/>
  <c r="E715909" i="1"/>
  <c r="E715908" i="1"/>
  <c r="E715907" i="1"/>
  <c r="E715906" i="1"/>
  <c r="E715905" i="1"/>
  <c r="E715904" i="1"/>
  <c r="E715903" i="1"/>
  <c r="E715902" i="1"/>
  <c r="E715901" i="1"/>
  <c r="E715900" i="1"/>
  <c r="E715899" i="1"/>
  <c r="E715898" i="1"/>
  <c r="E715897" i="1"/>
  <c r="E715896" i="1"/>
  <c r="E715895" i="1"/>
  <c r="E715894" i="1"/>
  <c r="E715893" i="1"/>
  <c r="E715892" i="1"/>
  <c r="E715891" i="1"/>
  <c r="E715890" i="1"/>
  <c r="E715889" i="1"/>
  <c r="E715888" i="1"/>
  <c r="E715887" i="1"/>
  <c r="E715886" i="1"/>
  <c r="E715885" i="1"/>
  <c r="E715884" i="1"/>
  <c r="E715883" i="1"/>
  <c r="E715882" i="1"/>
  <c r="E715881" i="1"/>
  <c r="E715880" i="1"/>
  <c r="E715879" i="1"/>
  <c r="E715878" i="1"/>
  <c r="E715877" i="1"/>
  <c r="E715876" i="1"/>
  <c r="E715875" i="1"/>
  <c r="E715874" i="1"/>
  <c r="E715873" i="1"/>
  <c r="E715872" i="1"/>
  <c r="E715871" i="1"/>
  <c r="E715870" i="1"/>
  <c r="E715869" i="1"/>
  <c r="E715868" i="1"/>
  <c r="E715867" i="1"/>
  <c r="E715866" i="1"/>
  <c r="E715865" i="1"/>
  <c r="E715864" i="1"/>
  <c r="E715863" i="1"/>
  <c r="E715862" i="1"/>
  <c r="E715861" i="1"/>
  <c r="E715860" i="1"/>
  <c r="E715859" i="1"/>
  <c r="E715858" i="1"/>
  <c r="E715857" i="1"/>
  <c r="E715856" i="1"/>
  <c r="E715855" i="1"/>
  <c r="E715854" i="1"/>
  <c r="E715853" i="1"/>
  <c r="E715852" i="1"/>
  <c r="E715851" i="1"/>
  <c r="E715850" i="1"/>
  <c r="E715849" i="1"/>
  <c r="E715848" i="1"/>
  <c r="E715847" i="1"/>
  <c r="E715846" i="1"/>
  <c r="E715845" i="1"/>
  <c r="E715844" i="1"/>
  <c r="E715843" i="1"/>
  <c r="E715842" i="1"/>
  <c r="E715841" i="1"/>
  <c r="E715840" i="1"/>
  <c r="E715839" i="1"/>
  <c r="E715838" i="1"/>
  <c r="E715837" i="1"/>
  <c r="E715836" i="1"/>
  <c r="E715835" i="1"/>
  <c r="E715834" i="1"/>
  <c r="E715833" i="1"/>
  <c r="E715832" i="1"/>
  <c r="E715831" i="1"/>
  <c r="E715830" i="1"/>
  <c r="E715829" i="1"/>
  <c r="E715828" i="1"/>
  <c r="E715827" i="1"/>
  <c r="E715826" i="1"/>
  <c r="E715825" i="1"/>
  <c r="E715824" i="1"/>
  <c r="E715823" i="1"/>
  <c r="E715822" i="1"/>
  <c r="E715821" i="1"/>
  <c r="E715820" i="1"/>
  <c r="E715819" i="1"/>
  <c r="E715818" i="1"/>
  <c r="E715817" i="1"/>
  <c r="E715816" i="1"/>
  <c r="E715815" i="1"/>
  <c r="E715814" i="1"/>
  <c r="E715813" i="1"/>
  <c r="E715812" i="1"/>
  <c r="E715811" i="1"/>
  <c r="E715810" i="1"/>
  <c r="E715809" i="1"/>
  <c r="E715808" i="1"/>
  <c r="E715807" i="1"/>
  <c r="E715806" i="1"/>
  <c r="E715805" i="1"/>
  <c r="E715804" i="1"/>
  <c r="E715803" i="1"/>
  <c r="E715802" i="1"/>
  <c r="E715801" i="1"/>
  <c r="E715800" i="1"/>
  <c r="E715799" i="1"/>
  <c r="E715798" i="1"/>
  <c r="E715797" i="1"/>
  <c r="E715796" i="1"/>
  <c r="E715795" i="1"/>
  <c r="E715794" i="1"/>
  <c r="E715793" i="1"/>
  <c r="E715792" i="1"/>
  <c r="E715791" i="1"/>
  <c r="E715790" i="1"/>
  <c r="E715789" i="1"/>
  <c r="E715788" i="1"/>
  <c r="E715787" i="1"/>
  <c r="E715786" i="1"/>
  <c r="E715785" i="1"/>
  <c r="E715784" i="1"/>
  <c r="E715783" i="1"/>
  <c r="E715782" i="1"/>
  <c r="E715781" i="1"/>
  <c r="E715780" i="1"/>
  <c r="E715779" i="1"/>
  <c r="E715778" i="1"/>
  <c r="E715777" i="1"/>
  <c r="E715776" i="1"/>
  <c r="E715775" i="1"/>
  <c r="E715774" i="1"/>
  <c r="E715773" i="1"/>
  <c r="E715772" i="1"/>
  <c r="E715771" i="1"/>
  <c r="E715770" i="1"/>
  <c r="E715769" i="1"/>
  <c r="E715768" i="1"/>
  <c r="E715767" i="1"/>
  <c r="E715766" i="1"/>
  <c r="E715765" i="1"/>
  <c r="E715764" i="1"/>
  <c r="E715763" i="1"/>
  <c r="E715762" i="1"/>
  <c r="E715761" i="1"/>
  <c r="E715760" i="1"/>
  <c r="E715759" i="1"/>
  <c r="E715758" i="1"/>
  <c r="E715757" i="1"/>
  <c r="E715756" i="1"/>
  <c r="E715755" i="1"/>
  <c r="E715754" i="1"/>
  <c r="E715753" i="1"/>
  <c r="E715752" i="1"/>
  <c r="E715751" i="1"/>
  <c r="E715750" i="1"/>
  <c r="E715749" i="1"/>
  <c r="E715748" i="1"/>
  <c r="E715747" i="1"/>
  <c r="E715746" i="1"/>
  <c r="E715745" i="1"/>
  <c r="E715744" i="1"/>
  <c r="E715743" i="1"/>
  <c r="E715742" i="1"/>
  <c r="E715741" i="1"/>
  <c r="E715740" i="1"/>
  <c r="E715739" i="1"/>
  <c r="E715738" i="1"/>
  <c r="E715737" i="1"/>
  <c r="E715736" i="1"/>
  <c r="E715735" i="1"/>
  <c r="E715734" i="1"/>
  <c r="E715733" i="1"/>
  <c r="E715732" i="1"/>
  <c r="E715731" i="1"/>
  <c r="E715730" i="1"/>
  <c r="E715729" i="1"/>
  <c r="E715728" i="1"/>
  <c r="E715727" i="1"/>
  <c r="E715726" i="1"/>
  <c r="E715725" i="1"/>
  <c r="E715724" i="1"/>
  <c r="E715723" i="1"/>
  <c r="E715722" i="1"/>
  <c r="E715721" i="1"/>
  <c r="E715720" i="1"/>
  <c r="E715719" i="1"/>
  <c r="E715718" i="1"/>
  <c r="E715717" i="1"/>
  <c r="E715716" i="1"/>
  <c r="E715715" i="1"/>
  <c r="E715714" i="1"/>
  <c r="E715713" i="1"/>
  <c r="E715712" i="1"/>
  <c r="E715711" i="1"/>
  <c r="E715710" i="1"/>
  <c r="E715709" i="1"/>
  <c r="E715708" i="1"/>
  <c r="E715707" i="1"/>
  <c r="E715706" i="1"/>
  <c r="E715705" i="1"/>
  <c r="E715704" i="1"/>
  <c r="E715703" i="1"/>
  <c r="E715702" i="1"/>
  <c r="E715701" i="1"/>
  <c r="E715700" i="1"/>
  <c r="E715699" i="1"/>
  <c r="E715698" i="1"/>
  <c r="E715697" i="1"/>
  <c r="E715696" i="1"/>
  <c r="E715695" i="1"/>
  <c r="E715694" i="1"/>
  <c r="E715693" i="1"/>
  <c r="E715692" i="1"/>
  <c r="E715691" i="1"/>
  <c r="E715690" i="1"/>
  <c r="E715689" i="1"/>
  <c r="E715688" i="1"/>
  <c r="E715687" i="1"/>
  <c r="E715686" i="1"/>
  <c r="E715685" i="1"/>
  <c r="E715684" i="1"/>
  <c r="E715683" i="1"/>
  <c r="E715682" i="1"/>
  <c r="E715681" i="1"/>
  <c r="E715680" i="1"/>
  <c r="E715679" i="1"/>
  <c r="E715678" i="1"/>
  <c r="E715677" i="1"/>
  <c r="E715676" i="1"/>
  <c r="E715675" i="1"/>
  <c r="E715674" i="1"/>
  <c r="E715673" i="1"/>
  <c r="E715672" i="1"/>
  <c r="E715671" i="1"/>
  <c r="E715670" i="1"/>
  <c r="E715669" i="1"/>
  <c r="E715668" i="1"/>
  <c r="E715667" i="1"/>
  <c r="E715666" i="1"/>
  <c r="E715665" i="1"/>
  <c r="E715664" i="1"/>
  <c r="E715663" i="1"/>
  <c r="E715662" i="1"/>
  <c r="E715661" i="1"/>
  <c r="E715660" i="1"/>
  <c r="E715659" i="1"/>
  <c r="E715658" i="1"/>
  <c r="E715657" i="1"/>
  <c r="E715656" i="1"/>
  <c r="E715655" i="1"/>
  <c r="E715654" i="1"/>
  <c r="E715653" i="1"/>
  <c r="E715652" i="1"/>
  <c r="E715651" i="1"/>
  <c r="E715650" i="1"/>
  <c r="E715649" i="1"/>
  <c r="E715648" i="1"/>
  <c r="E715647" i="1"/>
  <c r="E715646" i="1"/>
  <c r="E715645" i="1"/>
  <c r="E715644" i="1"/>
  <c r="E715643" i="1"/>
  <c r="E715642" i="1"/>
  <c r="E715641" i="1"/>
  <c r="E715640" i="1"/>
  <c r="E715639" i="1"/>
  <c r="E715638" i="1"/>
  <c r="E715637" i="1"/>
  <c r="E715636" i="1"/>
  <c r="E715635" i="1"/>
  <c r="E715634" i="1"/>
  <c r="E715633" i="1"/>
  <c r="E715632" i="1"/>
  <c r="E715631" i="1"/>
  <c r="E715630" i="1"/>
  <c r="E715629" i="1"/>
  <c r="E715628" i="1"/>
  <c r="E715627" i="1"/>
  <c r="E715626" i="1"/>
  <c r="E715625" i="1"/>
  <c r="E715624" i="1"/>
  <c r="E715623" i="1"/>
  <c r="E715622" i="1"/>
  <c r="E715621" i="1"/>
  <c r="E715620" i="1"/>
  <c r="E715619" i="1"/>
  <c r="E715618" i="1"/>
  <c r="E715617" i="1"/>
  <c r="E715616" i="1"/>
  <c r="E715615" i="1"/>
  <c r="E715614" i="1"/>
  <c r="E715613" i="1"/>
  <c r="E715612" i="1"/>
  <c r="E715611" i="1"/>
  <c r="E715610" i="1"/>
  <c r="E715609" i="1"/>
  <c r="E715608" i="1"/>
  <c r="E715607" i="1"/>
  <c r="E715606" i="1"/>
  <c r="E715605" i="1"/>
  <c r="E715604" i="1"/>
  <c r="E715603" i="1"/>
  <c r="E715602" i="1"/>
  <c r="E715601" i="1"/>
  <c r="E715600" i="1"/>
  <c r="E715599" i="1"/>
  <c r="E715598" i="1"/>
  <c r="E715597" i="1"/>
  <c r="E715596" i="1"/>
  <c r="E715595" i="1"/>
  <c r="E715594" i="1"/>
  <c r="E715593" i="1"/>
  <c r="E715592" i="1"/>
  <c r="E715591" i="1"/>
  <c r="E715590" i="1"/>
  <c r="E715589" i="1"/>
  <c r="E715588" i="1"/>
  <c r="E715587" i="1"/>
  <c r="E715586" i="1"/>
  <c r="E715585" i="1"/>
  <c r="E715584" i="1"/>
  <c r="E715583" i="1"/>
  <c r="E715582" i="1"/>
  <c r="E715581" i="1"/>
  <c r="E715580" i="1"/>
  <c r="E715579" i="1"/>
  <c r="E715578" i="1"/>
  <c r="E715577" i="1"/>
  <c r="E715576" i="1"/>
  <c r="E715575" i="1"/>
  <c r="E715574" i="1"/>
  <c r="E715573" i="1"/>
  <c r="E715572" i="1"/>
  <c r="E715571" i="1"/>
  <c r="E715570" i="1"/>
  <c r="E715569" i="1"/>
  <c r="E715568" i="1"/>
  <c r="E715567" i="1"/>
  <c r="E715566" i="1"/>
  <c r="E715565" i="1"/>
  <c r="E715564" i="1"/>
  <c r="E715563" i="1"/>
  <c r="E715562" i="1"/>
  <c r="E715561" i="1"/>
  <c r="E715560" i="1"/>
  <c r="E715559" i="1"/>
  <c r="E715558" i="1"/>
  <c r="E715557" i="1"/>
  <c r="E715556" i="1"/>
  <c r="E715555" i="1"/>
  <c r="E715554" i="1"/>
  <c r="E715553" i="1"/>
  <c r="E715552" i="1"/>
  <c r="E715551" i="1"/>
  <c r="E715550" i="1"/>
  <c r="E715549" i="1"/>
  <c r="E715548" i="1"/>
  <c r="E715547" i="1"/>
  <c r="E715546" i="1"/>
  <c r="E715545" i="1"/>
  <c r="E715544" i="1"/>
  <c r="E715543" i="1"/>
  <c r="E715542" i="1"/>
  <c r="E715541" i="1"/>
  <c r="E715540" i="1"/>
  <c r="E715539" i="1"/>
  <c r="E715538" i="1"/>
  <c r="E715537" i="1"/>
  <c r="E715536" i="1"/>
  <c r="E715535" i="1"/>
  <c r="E715534" i="1"/>
  <c r="E715533" i="1"/>
  <c r="E715532" i="1"/>
  <c r="E715531" i="1"/>
  <c r="E715530" i="1"/>
  <c r="E715529" i="1"/>
  <c r="E715528" i="1"/>
  <c r="E715527" i="1"/>
  <c r="E715526" i="1"/>
  <c r="E715525" i="1"/>
  <c r="E715524" i="1"/>
  <c r="E715523" i="1"/>
  <c r="E715522" i="1"/>
  <c r="E715521" i="1"/>
  <c r="E715520" i="1"/>
  <c r="E715519" i="1"/>
  <c r="E715518" i="1"/>
  <c r="E715517" i="1"/>
  <c r="E715516" i="1"/>
  <c r="E715515" i="1"/>
  <c r="E715514" i="1"/>
  <c r="E715513" i="1"/>
  <c r="E715512" i="1"/>
  <c r="E715511" i="1"/>
  <c r="E715510" i="1"/>
  <c r="E715509" i="1"/>
  <c r="E715508" i="1"/>
  <c r="E715507" i="1"/>
  <c r="E715506" i="1"/>
  <c r="E715505" i="1"/>
  <c r="E715504" i="1"/>
  <c r="E715503" i="1"/>
  <c r="E715502" i="1"/>
  <c r="E715501" i="1"/>
  <c r="E715500" i="1"/>
  <c r="E715499" i="1"/>
  <c r="E715498" i="1"/>
  <c r="E715497" i="1"/>
  <c r="E715496" i="1"/>
  <c r="E715495" i="1"/>
  <c r="E715494" i="1"/>
  <c r="E715493" i="1"/>
  <c r="E715492" i="1"/>
  <c r="E715491" i="1"/>
  <c r="E715490" i="1"/>
  <c r="E715489" i="1"/>
  <c r="E715488" i="1"/>
  <c r="E715487" i="1"/>
  <c r="E715486" i="1"/>
  <c r="E715485" i="1"/>
  <c r="E715484" i="1"/>
  <c r="E715483" i="1"/>
  <c r="E715482" i="1"/>
  <c r="E715481" i="1"/>
  <c r="E715480" i="1"/>
  <c r="E715479" i="1"/>
  <c r="E715478" i="1"/>
  <c r="E715477" i="1"/>
  <c r="E715476" i="1"/>
  <c r="E715475" i="1"/>
  <c r="E715474" i="1"/>
  <c r="E715473" i="1"/>
  <c r="E715472" i="1"/>
  <c r="E715471" i="1"/>
  <c r="E715470" i="1"/>
  <c r="E715469" i="1"/>
  <c r="E715468" i="1"/>
  <c r="E715467" i="1"/>
  <c r="E715466" i="1"/>
  <c r="E715465" i="1"/>
  <c r="E715464" i="1"/>
  <c r="E715463" i="1"/>
  <c r="E715462" i="1"/>
  <c r="E715461" i="1"/>
  <c r="E715460" i="1"/>
  <c r="E715459" i="1"/>
  <c r="E715458" i="1"/>
  <c r="E715457" i="1"/>
  <c r="E715456" i="1"/>
  <c r="E715455" i="1"/>
  <c r="E715454" i="1"/>
  <c r="E715453" i="1"/>
  <c r="E715452" i="1"/>
  <c r="E715451" i="1"/>
  <c r="E715450" i="1"/>
  <c r="E715449" i="1"/>
  <c r="E715448" i="1"/>
  <c r="E715447" i="1"/>
  <c r="E715446" i="1"/>
  <c r="E715445" i="1"/>
  <c r="E715444" i="1"/>
  <c r="E715443" i="1"/>
  <c r="E715442" i="1"/>
  <c r="E715441" i="1"/>
  <c r="E715440" i="1"/>
  <c r="E715439" i="1"/>
  <c r="E715438" i="1"/>
  <c r="E715437" i="1"/>
  <c r="E715436" i="1"/>
  <c r="E715435" i="1"/>
  <c r="E715434" i="1"/>
  <c r="E715433" i="1"/>
  <c r="E715432" i="1"/>
  <c r="E715431" i="1"/>
  <c r="E715430" i="1"/>
  <c r="E715429" i="1"/>
  <c r="E715428" i="1"/>
  <c r="E715427" i="1"/>
  <c r="E715426" i="1"/>
  <c r="E715425" i="1"/>
  <c r="E715424" i="1"/>
  <c r="E715423" i="1"/>
  <c r="E715422" i="1"/>
  <c r="E715421" i="1"/>
  <c r="E715420" i="1"/>
  <c r="E715419" i="1"/>
  <c r="E715418" i="1"/>
  <c r="E715417" i="1"/>
  <c r="E715416" i="1"/>
  <c r="E715415" i="1"/>
  <c r="E715414" i="1"/>
  <c r="E715413" i="1"/>
  <c r="E715412" i="1"/>
  <c r="E715411" i="1"/>
  <c r="E715410" i="1"/>
  <c r="E715409" i="1"/>
  <c r="E715408" i="1"/>
  <c r="E715407" i="1"/>
  <c r="E715406" i="1"/>
  <c r="E715405" i="1"/>
  <c r="E715404" i="1"/>
  <c r="E715403" i="1"/>
  <c r="E715402" i="1"/>
  <c r="E715401" i="1"/>
  <c r="E715400" i="1"/>
  <c r="E715399" i="1"/>
  <c r="E715398" i="1"/>
  <c r="E715397" i="1"/>
  <c r="E715396" i="1"/>
  <c r="E715395" i="1"/>
  <c r="E715394" i="1"/>
  <c r="E715393" i="1"/>
  <c r="E715392" i="1"/>
  <c r="E715391" i="1"/>
  <c r="E715390" i="1"/>
  <c r="E715389" i="1"/>
  <c r="E715388" i="1"/>
  <c r="E715387" i="1"/>
  <c r="E715386" i="1"/>
  <c r="E715385" i="1"/>
  <c r="E715384" i="1"/>
  <c r="E715383" i="1"/>
  <c r="E715382" i="1"/>
  <c r="E715381" i="1"/>
  <c r="E715380" i="1"/>
  <c r="E715379" i="1"/>
  <c r="E715378" i="1"/>
  <c r="E715377" i="1"/>
  <c r="E715376" i="1"/>
  <c r="E715375" i="1"/>
  <c r="E715374" i="1"/>
  <c r="E715373" i="1"/>
  <c r="E715372" i="1"/>
  <c r="E715371" i="1"/>
  <c r="E715370" i="1"/>
  <c r="E715369" i="1"/>
  <c r="E715368" i="1"/>
  <c r="E715367" i="1"/>
  <c r="E715366" i="1"/>
  <c r="E715365" i="1"/>
  <c r="E715364" i="1"/>
  <c r="E715363" i="1"/>
  <c r="E715362" i="1"/>
  <c r="E715361" i="1"/>
  <c r="E715360" i="1"/>
  <c r="E715359" i="1"/>
  <c r="E715358" i="1"/>
  <c r="E715357" i="1"/>
  <c r="E715356" i="1"/>
  <c r="E715355" i="1"/>
  <c r="E715354" i="1"/>
  <c r="E715353" i="1"/>
  <c r="E715352" i="1"/>
  <c r="E715351" i="1"/>
  <c r="E715350" i="1"/>
  <c r="E715349" i="1"/>
  <c r="E715348" i="1"/>
  <c r="E715347" i="1"/>
  <c r="E715346" i="1"/>
  <c r="E715345" i="1"/>
  <c r="E715344" i="1"/>
  <c r="E715343" i="1"/>
  <c r="E715342" i="1"/>
  <c r="E715341" i="1"/>
  <c r="E715340" i="1"/>
  <c r="E715339" i="1"/>
  <c r="E715338" i="1"/>
  <c r="E715337" i="1"/>
  <c r="E715336" i="1"/>
  <c r="E715335" i="1"/>
  <c r="E715334" i="1"/>
  <c r="E715333" i="1"/>
  <c r="E715332" i="1"/>
  <c r="E715331" i="1"/>
  <c r="E715330" i="1"/>
  <c r="E715329" i="1"/>
  <c r="E715328" i="1"/>
  <c r="E715327" i="1"/>
  <c r="E715326" i="1"/>
  <c r="E715325" i="1"/>
  <c r="E715324" i="1"/>
  <c r="E715323" i="1"/>
  <c r="E715322" i="1"/>
  <c r="E715321" i="1"/>
  <c r="E715320" i="1"/>
  <c r="E715319" i="1"/>
  <c r="E715318" i="1"/>
  <c r="E715317" i="1"/>
  <c r="E715316" i="1"/>
  <c r="E715315" i="1"/>
  <c r="E715314" i="1"/>
  <c r="E715313" i="1"/>
  <c r="E715312" i="1"/>
  <c r="E715311" i="1"/>
  <c r="E715310" i="1"/>
  <c r="E715309" i="1"/>
  <c r="E715308" i="1"/>
  <c r="E715307" i="1"/>
  <c r="E715306" i="1"/>
  <c r="E715305" i="1"/>
  <c r="E715304" i="1"/>
  <c r="E715303" i="1"/>
  <c r="E715302" i="1"/>
  <c r="E715301" i="1"/>
  <c r="E715300" i="1"/>
  <c r="E715299" i="1"/>
  <c r="E715298" i="1"/>
  <c r="E715297" i="1"/>
  <c r="E715296" i="1"/>
  <c r="E715295" i="1"/>
  <c r="E715294" i="1"/>
  <c r="E715293" i="1"/>
  <c r="E715292" i="1"/>
  <c r="E715291" i="1"/>
  <c r="E715290" i="1"/>
  <c r="E715289" i="1"/>
  <c r="E715288" i="1"/>
  <c r="E715287" i="1"/>
  <c r="E715286" i="1"/>
  <c r="E715285" i="1"/>
  <c r="E715284" i="1"/>
  <c r="E715283" i="1"/>
  <c r="E715282" i="1"/>
  <c r="E715281" i="1"/>
  <c r="E715280" i="1"/>
  <c r="E715279" i="1"/>
  <c r="E715278" i="1"/>
  <c r="E715277" i="1"/>
  <c r="E715276" i="1"/>
  <c r="E715275" i="1"/>
  <c r="E715274" i="1"/>
  <c r="E715273" i="1"/>
  <c r="E715272" i="1"/>
  <c r="E715271" i="1"/>
  <c r="E715270" i="1"/>
  <c r="E715269" i="1"/>
  <c r="E715268" i="1"/>
  <c r="E715267" i="1"/>
  <c r="E715266" i="1"/>
  <c r="E715265" i="1"/>
  <c r="E715264" i="1"/>
  <c r="E715263" i="1"/>
  <c r="E715262" i="1"/>
  <c r="E715261" i="1"/>
  <c r="E715260" i="1"/>
  <c r="E715259" i="1"/>
  <c r="E715258" i="1"/>
  <c r="E715257" i="1"/>
  <c r="E715256" i="1"/>
  <c r="E715255" i="1"/>
  <c r="E715254" i="1"/>
  <c r="E715253" i="1"/>
  <c r="E715252" i="1"/>
  <c r="E715251" i="1"/>
  <c r="E715250" i="1"/>
  <c r="E715249" i="1"/>
  <c r="E715248" i="1"/>
  <c r="E715247" i="1"/>
  <c r="E715246" i="1"/>
  <c r="E715245" i="1"/>
  <c r="E715244" i="1"/>
  <c r="E715243" i="1"/>
  <c r="E715242" i="1"/>
  <c r="E715241" i="1"/>
  <c r="E715240" i="1"/>
  <c r="E715239" i="1"/>
  <c r="E715238" i="1"/>
  <c r="E715237" i="1"/>
  <c r="E715236" i="1"/>
  <c r="E715235" i="1"/>
  <c r="E715234" i="1"/>
  <c r="E715233" i="1"/>
  <c r="E715232" i="1"/>
  <c r="E715231" i="1"/>
  <c r="E715230" i="1"/>
  <c r="E715229" i="1"/>
  <c r="E715228" i="1"/>
  <c r="E715227" i="1"/>
  <c r="E715226" i="1"/>
  <c r="E715225" i="1"/>
  <c r="E715224" i="1"/>
  <c r="E715223" i="1"/>
  <c r="E715222" i="1"/>
  <c r="E715221" i="1"/>
  <c r="E715220" i="1"/>
  <c r="E715219" i="1"/>
  <c r="E715218" i="1"/>
  <c r="E715217" i="1"/>
  <c r="E715216" i="1"/>
  <c r="E715215" i="1"/>
  <c r="E715214" i="1"/>
  <c r="E715213" i="1"/>
  <c r="E715212" i="1"/>
  <c r="E715211" i="1"/>
  <c r="E715210" i="1"/>
  <c r="E715209" i="1"/>
  <c r="E715208" i="1"/>
  <c r="E715207" i="1"/>
  <c r="E715206" i="1"/>
  <c r="E715205" i="1"/>
  <c r="E715204" i="1"/>
  <c r="E715203" i="1"/>
  <c r="E715202" i="1"/>
  <c r="E715201" i="1"/>
  <c r="E715200" i="1"/>
  <c r="E715199" i="1"/>
  <c r="E715198" i="1"/>
  <c r="E715197" i="1"/>
  <c r="E715196" i="1"/>
  <c r="E715195" i="1"/>
  <c r="E715194" i="1"/>
  <c r="E715193" i="1"/>
  <c r="E715192" i="1"/>
  <c r="E715191" i="1"/>
  <c r="E715190" i="1"/>
  <c r="E715189" i="1"/>
  <c r="E715188" i="1"/>
  <c r="E715187" i="1"/>
  <c r="E715186" i="1"/>
  <c r="E715185" i="1"/>
  <c r="E715184" i="1"/>
  <c r="E715183" i="1"/>
  <c r="E715182" i="1"/>
  <c r="E715181" i="1"/>
  <c r="E715180" i="1"/>
  <c r="E715179" i="1"/>
  <c r="E715178" i="1"/>
  <c r="E715177" i="1"/>
  <c r="E715176" i="1"/>
  <c r="E715175" i="1"/>
  <c r="E715174" i="1"/>
  <c r="E715173" i="1"/>
  <c r="E715172" i="1"/>
  <c r="E715171" i="1"/>
  <c r="E715170" i="1"/>
  <c r="E715169" i="1"/>
  <c r="E715168" i="1"/>
  <c r="E715167" i="1"/>
  <c r="E715166" i="1"/>
  <c r="E715165" i="1"/>
  <c r="E715164" i="1"/>
  <c r="E715163" i="1"/>
  <c r="E715162" i="1"/>
  <c r="E715161" i="1"/>
  <c r="E715160" i="1"/>
  <c r="E715159" i="1"/>
  <c r="E715158" i="1"/>
  <c r="E715157" i="1"/>
  <c r="E715156" i="1"/>
  <c r="E715155" i="1"/>
  <c r="E715154" i="1"/>
  <c r="E715153" i="1"/>
  <c r="E715152" i="1"/>
  <c r="E715151" i="1"/>
  <c r="E715150" i="1"/>
  <c r="E715149" i="1"/>
  <c r="E715148" i="1"/>
  <c r="E715147" i="1"/>
  <c r="E715146" i="1"/>
  <c r="E715145" i="1"/>
  <c r="E715144" i="1"/>
  <c r="E715143" i="1"/>
  <c r="E715142" i="1"/>
  <c r="E715141" i="1"/>
  <c r="E715140" i="1"/>
  <c r="E715139" i="1"/>
  <c r="E715138" i="1"/>
  <c r="E715137" i="1"/>
  <c r="E715136" i="1"/>
  <c r="E715135" i="1"/>
  <c r="E715134" i="1"/>
  <c r="E715133" i="1"/>
  <c r="E715132" i="1"/>
  <c r="E715131" i="1"/>
  <c r="E715130" i="1"/>
  <c r="E715129" i="1"/>
  <c r="E715128" i="1"/>
  <c r="E715127" i="1"/>
  <c r="E715126" i="1"/>
  <c r="E715125" i="1"/>
  <c r="E715124" i="1"/>
  <c r="E715123" i="1"/>
  <c r="E715122" i="1"/>
  <c r="E715121" i="1"/>
  <c r="E715120" i="1"/>
  <c r="E715119" i="1"/>
  <c r="E715118" i="1"/>
  <c r="E715117" i="1"/>
  <c r="E715116" i="1"/>
  <c r="E715115" i="1"/>
  <c r="E715114" i="1"/>
  <c r="E715113" i="1"/>
  <c r="E715112" i="1"/>
  <c r="E715111" i="1"/>
  <c r="E715110" i="1"/>
  <c r="E715109" i="1"/>
  <c r="E715108" i="1"/>
  <c r="E715107" i="1"/>
  <c r="E715106" i="1"/>
  <c r="E715105" i="1"/>
  <c r="E715104" i="1"/>
  <c r="E715103" i="1"/>
  <c r="E715102" i="1"/>
  <c r="E715101" i="1"/>
  <c r="E715100" i="1"/>
  <c r="E715099" i="1"/>
  <c r="E715098" i="1"/>
  <c r="E715097" i="1"/>
  <c r="E715096" i="1"/>
  <c r="E715095" i="1"/>
  <c r="E715094" i="1"/>
  <c r="E715093" i="1"/>
  <c r="E715092" i="1"/>
  <c r="E715091" i="1"/>
  <c r="E715090" i="1"/>
  <c r="E715089" i="1"/>
  <c r="E715088" i="1"/>
  <c r="E715087" i="1"/>
  <c r="E715086" i="1"/>
  <c r="E715085" i="1"/>
  <c r="E715084" i="1"/>
  <c r="E715083" i="1"/>
  <c r="E715082" i="1"/>
  <c r="E715081" i="1"/>
  <c r="E715080" i="1"/>
  <c r="E715079" i="1"/>
  <c r="E715078" i="1"/>
  <c r="E715077" i="1"/>
  <c r="E715076" i="1"/>
  <c r="E715075" i="1"/>
  <c r="E715074" i="1"/>
  <c r="E715073" i="1"/>
  <c r="E715072" i="1"/>
  <c r="E715071" i="1"/>
  <c r="E715070" i="1"/>
  <c r="E715069" i="1"/>
  <c r="E715068" i="1"/>
  <c r="E715067" i="1"/>
  <c r="E715066" i="1"/>
  <c r="E715065" i="1"/>
  <c r="E715064" i="1"/>
  <c r="E715063" i="1"/>
  <c r="E715062" i="1"/>
  <c r="E715061" i="1"/>
  <c r="E715060" i="1"/>
  <c r="E715059" i="1"/>
  <c r="E715058" i="1"/>
  <c r="E715057" i="1"/>
  <c r="E715056" i="1"/>
  <c r="E715055" i="1"/>
  <c r="E715054" i="1"/>
  <c r="E715053" i="1"/>
  <c r="E715052" i="1"/>
  <c r="E715051" i="1"/>
  <c r="E715050" i="1"/>
  <c r="E715049" i="1"/>
  <c r="E715048" i="1"/>
  <c r="E715047" i="1"/>
  <c r="E715046" i="1"/>
  <c r="E715045" i="1"/>
  <c r="E715044" i="1"/>
  <c r="E715043" i="1"/>
  <c r="E715042" i="1"/>
  <c r="E715041" i="1"/>
  <c r="E715040" i="1"/>
  <c r="E715039" i="1"/>
  <c r="E715038" i="1"/>
  <c r="E715037" i="1"/>
  <c r="E715036" i="1"/>
  <c r="E715035" i="1"/>
  <c r="E715034" i="1"/>
  <c r="E715033" i="1"/>
  <c r="E715032" i="1"/>
  <c r="E715031" i="1"/>
  <c r="E715030" i="1"/>
  <c r="E715029" i="1"/>
  <c r="E715028" i="1"/>
  <c r="E715027" i="1"/>
  <c r="E715026" i="1"/>
  <c r="E715025" i="1"/>
  <c r="E715024" i="1"/>
  <c r="E715023" i="1"/>
  <c r="E715022" i="1"/>
  <c r="E715021" i="1"/>
  <c r="E715020" i="1"/>
  <c r="E715019" i="1"/>
  <c r="E715018" i="1"/>
  <c r="E715017" i="1"/>
  <c r="E715016" i="1"/>
  <c r="E715015" i="1"/>
  <c r="E715014" i="1"/>
  <c r="E715013" i="1"/>
  <c r="E715012" i="1"/>
  <c r="E715011" i="1"/>
  <c r="E715010" i="1"/>
  <c r="E715009" i="1"/>
  <c r="E715008" i="1"/>
  <c r="E715007" i="1"/>
  <c r="E715006" i="1"/>
  <c r="E715005" i="1"/>
  <c r="E715004" i="1"/>
  <c r="E715003" i="1"/>
  <c r="E715002" i="1"/>
  <c r="E715001" i="1"/>
  <c r="E715000" i="1"/>
  <c r="E714999" i="1"/>
  <c r="E714998" i="1"/>
  <c r="E714997" i="1"/>
  <c r="E714996" i="1"/>
  <c r="E714995" i="1"/>
  <c r="E714994" i="1"/>
  <c r="E714993" i="1"/>
  <c r="E714992" i="1"/>
  <c r="E714991" i="1"/>
  <c r="E714990" i="1"/>
  <c r="E714989" i="1"/>
  <c r="E714988" i="1"/>
  <c r="E714987" i="1"/>
  <c r="E714986" i="1"/>
  <c r="E714985" i="1"/>
  <c r="E714984" i="1"/>
  <c r="E714983" i="1"/>
  <c r="E714982" i="1"/>
  <c r="E714981" i="1"/>
  <c r="E714980" i="1"/>
  <c r="E714979" i="1"/>
  <c r="E714978" i="1"/>
  <c r="E714977" i="1"/>
  <c r="E714976" i="1"/>
  <c r="E714975" i="1"/>
  <c r="E714974" i="1"/>
  <c r="E714973" i="1"/>
  <c r="E714972" i="1"/>
  <c r="E714971" i="1"/>
  <c r="E714970" i="1"/>
  <c r="E714969" i="1"/>
  <c r="E714968" i="1"/>
  <c r="E714967" i="1"/>
  <c r="E714966" i="1"/>
  <c r="E714965" i="1"/>
  <c r="E714964" i="1"/>
  <c r="E714963" i="1"/>
  <c r="E714962" i="1"/>
  <c r="E714961" i="1"/>
  <c r="E714960" i="1"/>
  <c r="E714959" i="1"/>
  <c r="E714958" i="1"/>
  <c r="E714957" i="1"/>
  <c r="E714956" i="1"/>
  <c r="E714955" i="1"/>
  <c r="E714954" i="1"/>
  <c r="E714953" i="1"/>
  <c r="E714952" i="1"/>
  <c r="E714951" i="1"/>
  <c r="E714950" i="1"/>
  <c r="E714949" i="1"/>
  <c r="E714948" i="1"/>
  <c r="E714947" i="1"/>
  <c r="E714946" i="1"/>
  <c r="E714945" i="1"/>
  <c r="E714944" i="1"/>
  <c r="E714943" i="1"/>
  <c r="E714942" i="1"/>
  <c r="E714941" i="1"/>
  <c r="E714940" i="1"/>
  <c r="E714939" i="1"/>
  <c r="E714938" i="1"/>
  <c r="E714937" i="1"/>
  <c r="E714936" i="1"/>
  <c r="E714935" i="1"/>
  <c r="E714934" i="1"/>
  <c r="E714933" i="1"/>
  <c r="E714932" i="1"/>
  <c r="E714931" i="1"/>
  <c r="E714930" i="1"/>
  <c r="E714929" i="1"/>
  <c r="E714928" i="1"/>
  <c r="E714927" i="1"/>
  <c r="E714926" i="1"/>
  <c r="E714925" i="1"/>
  <c r="E714924" i="1"/>
  <c r="E714923" i="1"/>
  <c r="E714922" i="1"/>
  <c r="E714921" i="1"/>
  <c r="E714920" i="1"/>
  <c r="E714919" i="1"/>
  <c r="E714918" i="1"/>
  <c r="E714917" i="1"/>
  <c r="E714916" i="1"/>
  <c r="E714915" i="1"/>
  <c r="E714914" i="1"/>
  <c r="E714913" i="1"/>
  <c r="E714912" i="1"/>
  <c r="E714911" i="1"/>
  <c r="E714910" i="1"/>
  <c r="E714909" i="1"/>
  <c r="E714908" i="1"/>
  <c r="E714907" i="1"/>
  <c r="E714906" i="1"/>
  <c r="E714905" i="1"/>
  <c r="E714904" i="1"/>
  <c r="E714903" i="1"/>
  <c r="E714902" i="1"/>
  <c r="E714901" i="1"/>
  <c r="E714900" i="1"/>
  <c r="E714899" i="1"/>
  <c r="E714898" i="1"/>
  <c r="E714897" i="1"/>
  <c r="E714896" i="1"/>
  <c r="E714895" i="1"/>
  <c r="E714894" i="1"/>
  <c r="E714893" i="1"/>
  <c r="E714892" i="1"/>
  <c r="E714891" i="1"/>
  <c r="E714890" i="1"/>
  <c r="E714889" i="1"/>
  <c r="E714888" i="1"/>
  <c r="E714887" i="1"/>
  <c r="E714886" i="1"/>
  <c r="E714885" i="1"/>
  <c r="E714884" i="1"/>
  <c r="E714883" i="1"/>
  <c r="E714882" i="1"/>
  <c r="E714881" i="1"/>
  <c r="E714880" i="1"/>
  <c r="E714879" i="1"/>
  <c r="E714878" i="1"/>
  <c r="E714877" i="1"/>
  <c r="E714876" i="1"/>
  <c r="E714875" i="1"/>
  <c r="E714874" i="1"/>
  <c r="E714873" i="1"/>
  <c r="E714872" i="1"/>
  <c r="E714871" i="1"/>
  <c r="E714870" i="1"/>
  <c r="E714869" i="1"/>
  <c r="E714868" i="1"/>
  <c r="E714867" i="1"/>
  <c r="E714866" i="1"/>
  <c r="E714865" i="1"/>
  <c r="E714864" i="1"/>
  <c r="E714863" i="1"/>
  <c r="E714862" i="1"/>
  <c r="E714861" i="1"/>
  <c r="E714860" i="1"/>
  <c r="E714859" i="1"/>
  <c r="E714858" i="1"/>
  <c r="E714857" i="1"/>
  <c r="E714856" i="1"/>
  <c r="E714855" i="1"/>
  <c r="E714854" i="1"/>
  <c r="E714853" i="1"/>
  <c r="E714852" i="1"/>
  <c r="E714851" i="1"/>
  <c r="E714850" i="1"/>
  <c r="E714849" i="1"/>
  <c r="E714848" i="1"/>
  <c r="E714847" i="1"/>
  <c r="E714846" i="1"/>
  <c r="E714845" i="1"/>
  <c r="E714844" i="1"/>
  <c r="E714843" i="1"/>
  <c r="E714842" i="1"/>
  <c r="E714841" i="1"/>
  <c r="E714840" i="1"/>
  <c r="E714839" i="1"/>
  <c r="E714838" i="1"/>
  <c r="E714837" i="1"/>
  <c r="E714836" i="1"/>
  <c r="E714835" i="1"/>
  <c r="E714834" i="1"/>
  <c r="E714833" i="1"/>
  <c r="E714832" i="1"/>
  <c r="E714831" i="1"/>
  <c r="E714830" i="1"/>
  <c r="E714829" i="1"/>
  <c r="E714828" i="1"/>
  <c r="E714827" i="1"/>
  <c r="E714826" i="1"/>
  <c r="E714825" i="1"/>
  <c r="E714824" i="1"/>
  <c r="E714823" i="1"/>
  <c r="E714822" i="1"/>
  <c r="E714821" i="1"/>
  <c r="E714820" i="1"/>
  <c r="E714819" i="1"/>
  <c r="E714818" i="1"/>
  <c r="E714817" i="1"/>
  <c r="E714816" i="1"/>
  <c r="E714815" i="1"/>
  <c r="E714814" i="1"/>
  <c r="E714813" i="1"/>
  <c r="E714812" i="1"/>
  <c r="E714811" i="1"/>
  <c r="E714810" i="1"/>
  <c r="E714809" i="1"/>
  <c r="E714808" i="1"/>
  <c r="E714807" i="1"/>
  <c r="E714806" i="1"/>
  <c r="E714805" i="1"/>
  <c r="E714804" i="1"/>
  <c r="E714803" i="1"/>
  <c r="E714802" i="1"/>
  <c r="E714801" i="1"/>
  <c r="E714800" i="1"/>
  <c r="E714799" i="1"/>
  <c r="E714798" i="1"/>
  <c r="E714797" i="1"/>
  <c r="E714796" i="1"/>
  <c r="E714795" i="1"/>
  <c r="E714794" i="1"/>
  <c r="E714793" i="1"/>
  <c r="E714792" i="1"/>
  <c r="E714791" i="1"/>
  <c r="E714790" i="1"/>
  <c r="E714789" i="1"/>
  <c r="E714788" i="1"/>
  <c r="E714787" i="1"/>
  <c r="E714786" i="1"/>
  <c r="E714785" i="1"/>
  <c r="E714784" i="1"/>
  <c r="E714783" i="1"/>
  <c r="E714782" i="1"/>
  <c r="E714781" i="1"/>
  <c r="E714780" i="1"/>
  <c r="E714779" i="1"/>
  <c r="E714778" i="1"/>
  <c r="E714777" i="1"/>
  <c r="E714776" i="1"/>
  <c r="E714775" i="1"/>
  <c r="E714774" i="1"/>
  <c r="E714773" i="1"/>
  <c r="E714772" i="1"/>
  <c r="E714771" i="1"/>
  <c r="E714770" i="1"/>
  <c r="E714769" i="1"/>
  <c r="E714768" i="1"/>
  <c r="E714767" i="1"/>
  <c r="E714766" i="1"/>
  <c r="E714765" i="1"/>
  <c r="E714764" i="1"/>
  <c r="E714763" i="1"/>
  <c r="E714762" i="1"/>
  <c r="E714761" i="1"/>
  <c r="E714760" i="1"/>
  <c r="E714759" i="1"/>
  <c r="E714758" i="1"/>
  <c r="E714757" i="1"/>
  <c r="E714756" i="1"/>
  <c r="E714755" i="1"/>
  <c r="E714754" i="1"/>
  <c r="E714753" i="1"/>
  <c r="E714752" i="1"/>
  <c r="E714751" i="1"/>
  <c r="E714750" i="1"/>
  <c r="E714749" i="1"/>
  <c r="E714748" i="1"/>
  <c r="E714747" i="1"/>
  <c r="E714746" i="1"/>
  <c r="E714745" i="1"/>
  <c r="E714744" i="1"/>
  <c r="E714743" i="1"/>
  <c r="E714742" i="1"/>
  <c r="E714741" i="1"/>
  <c r="E714740" i="1"/>
  <c r="E714739" i="1"/>
  <c r="E714738" i="1"/>
  <c r="E714737" i="1"/>
  <c r="E714736" i="1"/>
  <c r="E714735" i="1"/>
  <c r="E714734" i="1"/>
  <c r="E714733" i="1"/>
  <c r="E714732" i="1"/>
  <c r="E714731" i="1"/>
  <c r="E714730" i="1"/>
  <c r="E714729" i="1"/>
  <c r="E714728" i="1"/>
  <c r="E714727" i="1"/>
  <c r="E714726" i="1"/>
  <c r="E714725" i="1"/>
  <c r="E714724" i="1"/>
  <c r="E714723" i="1"/>
  <c r="E714722" i="1"/>
  <c r="E714721" i="1"/>
  <c r="E714720" i="1"/>
  <c r="E714719" i="1"/>
  <c r="E714718" i="1"/>
  <c r="E714717" i="1"/>
  <c r="E714716" i="1"/>
  <c r="E714715" i="1"/>
  <c r="E714714" i="1"/>
  <c r="E714713" i="1"/>
  <c r="E714712" i="1"/>
  <c r="E714711" i="1"/>
  <c r="E714710" i="1"/>
  <c r="E714709" i="1"/>
  <c r="E714708" i="1"/>
  <c r="E714707" i="1"/>
  <c r="E714706" i="1"/>
  <c r="E714705" i="1"/>
  <c r="E714704" i="1"/>
  <c r="E714703" i="1"/>
  <c r="E714702" i="1"/>
  <c r="E714701" i="1"/>
  <c r="E714700" i="1"/>
  <c r="E714699" i="1"/>
  <c r="E714698" i="1"/>
  <c r="E714697" i="1"/>
  <c r="E714696" i="1"/>
  <c r="E714695" i="1"/>
  <c r="E714694" i="1"/>
  <c r="E714693" i="1"/>
  <c r="E714692" i="1"/>
  <c r="E714691" i="1"/>
  <c r="E714690" i="1"/>
  <c r="E714689" i="1"/>
  <c r="E714688" i="1"/>
  <c r="E714687" i="1"/>
  <c r="E714686" i="1"/>
  <c r="E714685" i="1"/>
  <c r="E714684" i="1"/>
  <c r="E714683" i="1"/>
  <c r="E714682" i="1"/>
  <c r="E714681" i="1"/>
  <c r="E714680" i="1"/>
  <c r="E714679" i="1"/>
  <c r="E714678" i="1"/>
  <c r="E714677" i="1"/>
  <c r="E714676" i="1"/>
  <c r="E714675" i="1"/>
  <c r="E714674" i="1"/>
  <c r="E714673" i="1"/>
  <c r="E714672" i="1"/>
  <c r="E714671" i="1"/>
  <c r="E714670" i="1"/>
  <c r="E714669" i="1"/>
  <c r="E714668" i="1"/>
  <c r="E714667" i="1"/>
  <c r="E714666" i="1"/>
  <c r="E714665" i="1"/>
  <c r="E714664" i="1"/>
  <c r="E714663" i="1"/>
  <c r="E714662" i="1"/>
  <c r="E714661" i="1"/>
  <c r="E714660" i="1"/>
  <c r="E714659" i="1"/>
  <c r="E714658" i="1"/>
  <c r="E714657" i="1"/>
  <c r="E714656" i="1"/>
  <c r="E714655" i="1"/>
  <c r="E714654" i="1"/>
  <c r="E714653" i="1"/>
  <c r="E714652" i="1"/>
  <c r="E714651" i="1"/>
  <c r="E714650" i="1"/>
  <c r="E714649" i="1"/>
  <c r="E714648" i="1"/>
  <c r="E714647" i="1"/>
  <c r="E714646" i="1"/>
  <c r="E714645" i="1"/>
  <c r="E714644" i="1"/>
  <c r="E714643" i="1"/>
  <c r="E714642" i="1"/>
  <c r="E714641" i="1"/>
  <c r="E714640" i="1"/>
  <c r="E714639" i="1"/>
  <c r="E714638" i="1"/>
  <c r="E714637" i="1"/>
  <c r="E714636" i="1"/>
  <c r="E714635" i="1"/>
  <c r="E714634" i="1"/>
  <c r="E714633" i="1"/>
  <c r="E714632" i="1"/>
  <c r="E714631" i="1"/>
  <c r="E714630" i="1"/>
  <c r="E714629" i="1"/>
  <c r="E714628" i="1"/>
  <c r="E714627" i="1"/>
  <c r="E714626" i="1"/>
  <c r="E714625" i="1"/>
  <c r="E714624" i="1"/>
  <c r="E714623" i="1"/>
  <c r="E714622" i="1"/>
  <c r="E714621" i="1"/>
  <c r="E714620" i="1"/>
  <c r="E714619" i="1"/>
  <c r="E714618" i="1"/>
  <c r="E714617" i="1"/>
  <c r="E714616" i="1"/>
  <c r="E714615" i="1"/>
  <c r="E714614" i="1"/>
  <c r="E714613" i="1"/>
  <c r="E714612" i="1"/>
  <c r="E714611" i="1"/>
  <c r="E714610" i="1"/>
  <c r="E714609" i="1"/>
  <c r="E714608" i="1"/>
  <c r="E714607" i="1"/>
  <c r="E714606" i="1"/>
  <c r="E714605" i="1"/>
  <c r="E714604" i="1"/>
  <c r="E714603" i="1"/>
  <c r="E714602" i="1"/>
  <c r="E714601" i="1"/>
  <c r="E714600" i="1"/>
  <c r="E714599" i="1"/>
  <c r="E714598" i="1"/>
  <c r="E714597" i="1"/>
  <c r="E714596" i="1"/>
  <c r="E714595" i="1"/>
  <c r="E714594" i="1"/>
  <c r="E714593" i="1"/>
  <c r="E714592" i="1"/>
  <c r="E714591" i="1"/>
  <c r="E714590" i="1"/>
  <c r="E714589" i="1"/>
  <c r="E714588" i="1"/>
  <c r="E714587" i="1"/>
  <c r="E714586" i="1"/>
  <c r="E714585" i="1"/>
  <c r="E714584" i="1"/>
  <c r="E714583" i="1"/>
  <c r="E714582" i="1"/>
  <c r="E714581" i="1"/>
  <c r="E714580" i="1"/>
  <c r="E714579" i="1"/>
  <c r="E714578" i="1"/>
  <c r="E714577" i="1"/>
  <c r="E714576" i="1"/>
  <c r="E714575" i="1"/>
  <c r="E714574" i="1"/>
  <c r="E714573" i="1"/>
  <c r="E714572" i="1"/>
  <c r="E714571" i="1"/>
  <c r="E714570" i="1"/>
  <c r="E714569" i="1"/>
  <c r="E714568" i="1"/>
  <c r="E714567" i="1"/>
  <c r="E714566" i="1"/>
  <c r="E714565" i="1"/>
  <c r="E714564" i="1"/>
  <c r="E714563" i="1"/>
  <c r="E714562" i="1"/>
  <c r="E714561" i="1"/>
  <c r="E714560" i="1"/>
  <c r="E714559" i="1"/>
  <c r="E714558" i="1"/>
  <c r="E714557" i="1"/>
  <c r="E714556" i="1"/>
  <c r="E714555" i="1"/>
  <c r="E714554" i="1"/>
  <c r="E714553" i="1"/>
  <c r="E714552" i="1"/>
  <c r="E714551" i="1"/>
  <c r="E714550" i="1"/>
  <c r="E714549" i="1"/>
  <c r="E714548" i="1"/>
  <c r="E714547" i="1"/>
  <c r="E714546" i="1"/>
  <c r="E714545" i="1"/>
  <c r="E714544" i="1"/>
  <c r="E714543" i="1"/>
  <c r="E714542" i="1"/>
  <c r="E714541" i="1"/>
  <c r="E714540" i="1"/>
  <c r="E714539" i="1"/>
  <c r="E714538" i="1"/>
  <c r="E714537" i="1"/>
  <c r="E714536" i="1"/>
  <c r="E714535" i="1"/>
  <c r="E714534" i="1"/>
  <c r="E714533" i="1"/>
  <c r="E714532" i="1"/>
  <c r="E714531" i="1"/>
  <c r="E714530" i="1"/>
  <c r="E714529" i="1"/>
  <c r="E714528" i="1"/>
  <c r="E714527" i="1"/>
  <c r="E714526" i="1"/>
  <c r="E714525" i="1"/>
  <c r="E714524" i="1"/>
  <c r="E714523" i="1"/>
  <c r="E714522" i="1"/>
  <c r="E714521" i="1"/>
  <c r="E714520" i="1"/>
  <c r="E714519" i="1"/>
  <c r="E714518" i="1"/>
  <c r="E714517" i="1"/>
  <c r="E714516" i="1"/>
  <c r="E714515" i="1"/>
  <c r="E714514" i="1"/>
  <c r="E714513" i="1"/>
  <c r="E714512" i="1"/>
  <c r="E714511" i="1"/>
  <c r="E714510" i="1"/>
  <c r="E714509" i="1"/>
  <c r="E714508" i="1"/>
  <c r="E714507" i="1"/>
  <c r="E714506" i="1"/>
  <c r="E714505" i="1"/>
  <c r="E714504" i="1"/>
  <c r="E714503" i="1"/>
  <c r="E714502" i="1"/>
  <c r="E714501" i="1"/>
  <c r="E714500" i="1"/>
  <c r="E714499" i="1"/>
  <c r="E714498" i="1"/>
  <c r="E714497" i="1"/>
  <c r="E714496" i="1"/>
  <c r="E714495" i="1"/>
  <c r="E714494" i="1"/>
  <c r="E714493" i="1"/>
  <c r="E714492" i="1"/>
  <c r="E714491" i="1"/>
  <c r="E714490" i="1"/>
  <c r="E714489" i="1"/>
  <c r="E714488" i="1"/>
  <c r="E714487" i="1"/>
  <c r="E714486" i="1"/>
  <c r="E714485" i="1"/>
  <c r="E714484" i="1"/>
  <c r="E714483" i="1"/>
  <c r="E714482" i="1"/>
  <c r="E714481" i="1"/>
  <c r="E714480" i="1"/>
  <c r="E714479" i="1"/>
  <c r="E714478" i="1"/>
  <c r="E714477" i="1"/>
  <c r="E714476" i="1"/>
  <c r="E714475" i="1"/>
  <c r="E714474" i="1"/>
  <c r="E714473" i="1"/>
  <c r="E714472" i="1"/>
  <c r="E714471" i="1"/>
  <c r="E714470" i="1"/>
  <c r="E714469" i="1"/>
  <c r="E714468" i="1"/>
  <c r="E714467" i="1"/>
  <c r="E714466" i="1"/>
  <c r="E714465" i="1"/>
  <c r="E714464" i="1"/>
  <c r="E714463" i="1"/>
  <c r="E714462" i="1"/>
  <c r="E714461" i="1"/>
  <c r="E714460" i="1"/>
  <c r="E714459" i="1"/>
  <c r="E714458" i="1"/>
  <c r="E714457" i="1"/>
  <c r="E714456" i="1"/>
  <c r="E714455" i="1"/>
  <c r="E714454" i="1"/>
  <c r="E714453" i="1"/>
  <c r="E714452" i="1"/>
  <c r="E714451" i="1"/>
  <c r="E714450" i="1"/>
  <c r="E714449" i="1"/>
  <c r="E714448" i="1"/>
  <c r="E714447" i="1"/>
  <c r="E714446" i="1"/>
  <c r="E714445" i="1"/>
  <c r="E714444" i="1"/>
  <c r="E714443" i="1"/>
  <c r="E714442" i="1"/>
  <c r="E714441" i="1"/>
  <c r="E714440" i="1"/>
  <c r="E714439" i="1"/>
  <c r="E714438" i="1"/>
  <c r="E714437" i="1"/>
  <c r="E714436" i="1"/>
  <c r="E714435" i="1"/>
  <c r="E714434" i="1"/>
  <c r="E714433" i="1"/>
  <c r="E714432" i="1"/>
  <c r="E714431" i="1"/>
  <c r="E714430" i="1"/>
  <c r="E714429" i="1"/>
  <c r="E714428" i="1"/>
  <c r="E714427" i="1"/>
  <c r="E714426" i="1"/>
  <c r="E714425" i="1"/>
  <c r="E714424" i="1"/>
  <c r="E714423" i="1"/>
  <c r="E714422" i="1"/>
  <c r="E714421" i="1"/>
  <c r="E714420" i="1"/>
  <c r="E714419" i="1"/>
  <c r="E714418" i="1"/>
  <c r="E714417" i="1"/>
  <c r="E714416" i="1"/>
  <c r="E714415" i="1"/>
  <c r="E714414" i="1"/>
  <c r="E714413" i="1"/>
  <c r="E714412" i="1"/>
  <c r="E714411" i="1"/>
  <c r="E714410" i="1"/>
  <c r="E714409" i="1"/>
  <c r="E714408" i="1"/>
  <c r="E714407" i="1"/>
  <c r="E714406" i="1"/>
  <c r="E714405" i="1"/>
  <c r="E714404" i="1"/>
  <c r="E714403" i="1"/>
  <c r="E714402" i="1"/>
  <c r="E714401" i="1"/>
  <c r="E714400" i="1"/>
  <c r="E714399" i="1"/>
  <c r="E714398" i="1"/>
  <c r="E714397" i="1"/>
  <c r="E714396" i="1"/>
  <c r="E714395" i="1"/>
  <c r="E714394" i="1"/>
  <c r="E714393" i="1"/>
  <c r="E714392" i="1"/>
  <c r="E714391" i="1"/>
  <c r="E714390" i="1"/>
  <c r="E714389" i="1"/>
  <c r="E714388" i="1"/>
  <c r="E714387" i="1"/>
  <c r="E714386" i="1"/>
  <c r="E714385" i="1"/>
  <c r="E714384" i="1"/>
  <c r="E714383" i="1"/>
  <c r="E714382" i="1"/>
  <c r="E714381" i="1"/>
  <c r="E714380" i="1"/>
  <c r="E714379" i="1"/>
  <c r="E714378" i="1"/>
  <c r="E714377" i="1"/>
  <c r="E714376" i="1"/>
  <c r="E714375" i="1"/>
  <c r="E714374" i="1"/>
  <c r="E714373" i="1"/>
  <c r="E714372" i="1"/>
  <c r="E714371" i="1"/>
  <c r="E714370" i="1"/>
  <c r="E714369" i="1"/>
  <c r="E714368" i="1"/>
  <c r="E714367" i="1"/>
  <c r="E714366" i="1"/>
  <c r="E714365" i="1"/>
  <c r="E714364" i="1"/>
  <c r="E714363" i="1"/>
  <c r="E714362" i="1"/>
  <c r="E714361" i="1"/>
  <c r="E714360" i="1"/>
  <c r="E714359" i="1"/>
  <c r="E714358" i="1"/>
  <c r="E714357" i="1"/>
  <c r="E714356" i="1"/>
  <c r="E714355" i="1"/>
  <c r="E714354" i="1"/>
  <c r="E714353" i="1"/>
  <c r="E714352" i="1"/>
  <c r="E714351" i="1"/>
  <c r="E714350" i="1"/>
  <c r="E714349" i="1"/>
  <c r="E714348" i="1"/>
  <c r="E714347" i="1"/>
  <c r="E714346" i="1"/>
  <c r="E714345" i="1"/>
  <c r="E714344" i="1"/>
  <c r="E714343" i="1"/>
  <c r="E714342" i="1"/>
  <c r="E714341" i="1"/>
  <c r="E714340" i="1"/>
  <c r="E714339" i="1"/>
  <c r="E714338" i="1"/>
  <c r="E714337" i="1"/>
  <c r="E714336" i="1"/>
  <c r="E714335" i="1"/>
  <c r="E714334" i="1"/>
  <c r="E714333" i="1"/>
  <c r="E714332" i="1"/>
  <c r="E714331" i="1"/>
  <c r="E714330" i="1"/>
  <c r="E714329" i="1"/>
  <c r="E714328" i="1"/>
  <c r="E714327" i="1"/>
  <c r="E714326" i="1"/>
  <c r="E714325" i="1"/>
  <c r="E714324" i="1"/>
  <c r="E714323" i="1"/>
  <c r="E714322" i="1"/>
  <c r="E714321" i="1"/>
  <c r="E714320" i="1"/>
  <c r="E714319" i="1"/>
  <c r="E714318" i="1"/>
  <c r="E714317" i="1"/>
  <c r="E714316" i="1"/>
  <c r="E714315" i="1"/>
  <c r="E714314" i="1"/>
  <c r="E714313" i="1"/>
  <c r="E714312" i="1"/>
  <c r="E714311" i="1"/>
  <c r="E714310" i="1"/>
  <c r="E714309" i="1"/>
  <c r="E714308" i="1"/>
  <c r="E714307" i="1"/>
  <c r="E714306" i="1"/>
  <c r="E714305" i="1"/>
  <c r="E714304" i="1"/>
  <c r="E714303" i="1"/>
  <c r="E714302" i="1"/>
  <c r="E714301" i="1"/>
  <c r="E714300" i="1"/>
  <c r="E714299" i="1"/>
  <c r="E714298" i="1"/>
  <c r="E714297" i="1"/>
  <c r="E714296" i="1"/>
  <c r="E714295" i="1"/>
  <c r="E714294" i="1"/>
  <c r="E714293" i="1"/>
  <c r="E714292" i="1"/>
  <c r="E714291" i="1"/>
  <c r="E714290" i="1"/>
  <c r="E714289" i="1"/>
  <c r="E714288" i="1"/>
  <c r="E714287" i="1"/>
  <c r="E714286" i="1"/>
  <c r="E714285" i="1"/>
  <c r="E714284" i="1"/>
  <c r="E714283" i="1"/>
  <c r="E714282" i="1"/>
  <c r="E714281" i="1"/>
  <c r="E714280" i="1"/>
  <c r="E714279" i="1"/>
  <c r="E714278" i="1"/>
  <c r="E714277" i="1"/>
  <c r="E714276" i="1"/>
  <c r="E714275" i="1"/>
  <c r="E714274" i="1"/>
  <c r="E714273" i="1"/>
  <c r="E714272" i="1"/>
  <c r="E714271" i="1"/>
  <c r="E714270" i="1"/>
  <c r="E714269" i="1"/>
  <c r="E714268" i="1"/>
  <c r="E714267" i="1"/>
  <c r="E714266" i="1"/>
  <c r="E714265" i="1"/>
  <c r="E714264" i="1"/>
  <c r="E714263" i="1"/>
  <c r="E714262" i="1"/>
  <c r="E714261" i="1"/>
  <c r="E714260" i="1"/>
  <c r="E714259" i="1"/>
  <c r="E714258" i="1"/>
  <c r="E714257" i="1"/>
  <c r="E714256" i="1"/>
  <c r="E714255" i="1"/>
  <c r="E714254" i="1"/>
  <c r="E714253" i="1"/>
  <c r="E714252" i="1"/>
  <c r="E714251" i="1"/>
  <c r="E714250" i="1"/>
  <c r="E714249" i="1"/>
  <c r="E714248" i="1"/>
  <c r="E714247" i="1"/>
  <c r="E714246" i="1"/>
  <c r="E714245" i="1"/>
  <c r="E714244" i="1"/>
  <c r="E714243" i="1"/>
  <c r="E714242" i="1"/>
  <c r="E714241" i="1"/>
  <c r="E714240" i="1"/>
  <c r="E714239" i="1"/>
  <c r="E714238" i="1"/>
  <c r="E714237" i="1"/>
  <c r="E714236" i="1"/>
  <c r="E714235" i="1"/>
  <c r="E714234" i="1"/>
  <c r="E714233" i="1"/>
  <c r="E714232" i="1"/>
  <c r="E714231" i="1"/>
  <c r="E714230" i="1"/>
  <c r="E714229" i="1"/>
  <c r="E714228" i="1"/>
  <c r="E714227" i="1"/>
  <c r="E714226" i="1"/>
  <c r="E714225" i="1"/>
  <c r="E714224" i="1"/>
  <c r="E714223" i="1"/>
  <c r="E714222" i="1"/>
  <c r="E714221" i="1"/>
  <c r="E714220" i="1"/>
  <c r="E714219" i="1"/>
  <c r="E714218" i="1"/>
  <c r="E714217" i="1"/>
  <c r="E714216" i="1"/>
  <c r="E714215" i="1"/>
  <c r="E714214" i="1"/>
  <c r="E714213" i="1"/>
  <c r="E714212" i="1"/>
  <c r="E714211" i="1"/>
  <c r="E714210" i="1"/>
  <c r="E714209" i="1"/>
  <c r="E714208" i="1"/>
  <c r="E714207" i="1"/>
  <c r="E714206" i="1"/>
  <c r="E714205" i="1"/>
  <c r="E714204" i="1"/>
  <c r="E714203" i="1"/>
  <c r="E714202" i="1"/>
  <c r="E714201" i="1"/>
  <c r="E714200" i="1"/>
  <c r="E714199" i="1"/>
  <c r="E714198" i="1"/>
  <c r="E714197" i="1"/>
  <c r="E714196" i="1"/>
  <c r="E714195" i="1"/>
  <c r="E714194" i="1"/>
  <c r="E714193" i="1"/>
  <c r="E714192" i="1"/>
  <c r="E714191" i="1"/>
  <c r="E714190" i="1"/>
  <c r="E714189" i="1"/>
  <c r="E714188" i="1"/>
  <c r="E714187" i="1"/>
  <c r="E714186" i="1"/>
  <c r="E714185" i="1"/>
  <c r="E714184" i="1"/>
  <c r="E714183" i="1"/>
  <c r="E714182" i="1"/>
  <c r="E714181" i="1"/>
  <c r="E714180" i="1"/>
  <c r="E714179" i="1"/>
  <c r="E714178" i="1"/>
  <c r="E714177" i="1"/>
  <c r="E714176" i="1"/>
  <c r="E714175" i="1"/>
  <c r="E714174" i="1"/>
  <c r="E714173" i="1"/>
  <c r="E714172" i="1"/>
  <c r="E714171" i="1"/>
  <c r="E714170" i="1"/>
  <c r="E714169" i="1"/>
  <c r="E714168" i="1"/>
  <c r="E714167" i="1"/>
  <c r="E714166" i="1"/>
  <c r="E714165" i="1"/>
  <c r="E714164" i="1"/>
  <c r="E714163" i="1"/>
  <c r="E714162" i="1"/>
  <c r="E714161" i="1"/>
  <c r="E714160" i="1"/>
  <c r="E714159" i="1"/>
  <c r="E714158" i="1"/>
  <c r="E714157" i="1"/>
  <c r="E714156" i="1"/>
  <c r="E714155" i="1"/>
  <c r="E714154" i="1"/>
  <c r="E714153" i="1"/>
  <c r="E714152" i="1"/>
  <c r="E714151" i="1"/>
  <c r="E714150" i="1"/>
  <c r="E714149" i="1"/>
  <c r="E714148" i="1"/>
  <c r="E714147" i="1"/>
  <c r="E714146" i="1"/>
  <c r="E714145" i="1"/>
  <c r="E714144" i="1"/>
  <c r="E714143" i="1"/>
  <c r="E714142" i="1"/>
  <c r="E714141" i="1"/>
  <c r="E714140" i="1"/>
  <c r="E714139" i="1"/>
  <c r="E714138" i="1"/>
  <c r="E714137" i="1"/>
  <c r="E714136" i="1"/>
  <c r="E714135" i="1"/>
  <c r="E714134" i="1"/>
  <c r="E714133" i="1"/>
  <c r="E714132" i="1"/>
  <c r="E714131" i="1"/>
  <c r="E714130" i="1"/>
  <c r="E714129" i="1"/>
  <c r="E714128" i="1"/>
  <c r="E714127" i="1"/>
  <c r="E714126" i="1"/>
  <c r="E714125" i="1"/>
  <c r="E714124" i="1"/>
  <c r="E714123" i="1"/>
  <c r="E714122" i="1"/>
  <c r="E714121" i="1"/>
  <c r="E714120" i="1"/>
  <c r="E714119" i="1"/>
  <c r="E714118" i="1"/>
  <c r="E714117" i="1"/>
  <c r="E714116" i="1"/>
  <c r="E714115" i="1"/>
  <c r="E714114" i="1"/>
  <c r="E714113" i="1"/>
  <c r="E714112" i="1"/>
  <c r="E714111" i="1"/>
  <c r="E714110" i="1"/>
  <c r="E714109" i="1"/>
  <c r="E714108" i="1"/>
  <c r="E714107" i="1"/>
  <c r="E714106" i="1"/>
  <c r="E714105" i="1"/>
  <c r="E714104" i="1"/>
  <c r="E714103" i="1"/>
  <c r="E714102" i="1"/>
  <c r="E714101" i="1"/>
  <c r="E714100" i="1"/>
  <c r="E714099" i="1"/>
  <c r="E714098" i="1"/>
  <c r="E714097" i="1"/>
  <c r="E714096" i="1"/>
  <c r="E714095" i="1"/>
  <c r="E714094" i="1"/>
  <c r="E714093" i="1"/>
  <c r="E714092" i="1"/>
  <c r="E714091" i="1"/>
  <c r="E714090" i="1"/>
  <c r="E714089" i="1"/>
  <c r="E714088" i="1"/>
  <c r="E714087" i="1"/>
  <c r="E714086" i="1"/>
  <c r="E714085" i="1"/>
  <c r="E714084" i="1"/>
  <c r="E714083" i="1"/>
  <c r="E714082" i="1"/>
  <c r="E714081" i="1"/>
  <c r="E714080" i="1"/>
  <c r="E714079" i="1"/>
  <c r="E714078" i="1"/>
  <c r="E714077" i="1"/>
  <c r="E714076" i="1"/>
  <c r="E714075" i="1"/>
  <c r="E714074" i="1"/>
  <c r="E714073" i="1"/>
  <c r="E714072" i="1"/>
  <c r="E714071" i="1"/>
  <c r="E714070" i="1"/>
  <c r="E714069" i="1"/>
  <c r="E714068" i="1"/>
  <c r="E714067" i="1"/>
  <c r="E714066" i="1"/>
  <c r="E714065" i="1"/>
  <c r="E714064" i="1"/>
  <c r="E714063" i="1"/>
  <c r="E714062" i="1"/>
  <c r="E714061" i="1"/>
  <c r="E714060" i="1"/>
  <c r="E714059" i="1"/>
  <c r="E714058" i="1"/>
  <c r="E714057" i="1"/>
  <c r="E714056" i="1"/>
  <c r="E714055" i="1"/>
  <c r="E714054" i="1"/>
  <c r="E714053" i="1"/>
  <c r="E714052" i="1"/>
  <c r="E714051" i="1"/>
  <c r="E714050" i="1"/>
  <c r="E714049" i="1"/>
  <c r="E714048" i="1"/>
  <c r="E714047" i="1"/>
  <c r="E714046" i="1"/>
  <c r="E714045" i="1"/>
  <c r="E714044" i="1"/>
  <c r="E714043" i="1"/>
  <c r="E714042" i="1"/>
  <c r="E714041" i="1"/>
  <c r="E714040" i="1"/>
  <c r="E714039" i="1"/>
  <c r="E714038" i="1"/>
  <c r="E714037" i="1"/>
  <c r="E714036" i="1"/>
  <c r="E714035" i="1"/>
  <c r="E714034" i="1"/>
  <c r="E714033" i="1"/>
  <c r="E714032" i="1"/>
  <c r="E714031" i="1"/>
  <c r="E714030" i="1"/>
  <c r="E714029" i="1"/>
  <c r="E714028" i="1"/>
  <c r="E714027" i="1"/>
  <c r="E714026" i="1"/>
  <c r="E714025" i="1"/>
  <c r="E714024" i="1"/>
  <c r="E714023" i="1"/>
  <c r="E714022" i="1"/>
  <c r="E714021" i="1"/>
  <c r="E714020" i="1"/>
  <c r="E714019" i="1"/>
  <c r="E714018" i="1"/>
  <c r="E714017" i="1"/>
  <c r="E714016" i="1"/>
  <c r="E714015" i="1"/>
  <c r="E714014" i="1"/>
  <c r="E714013" i="1"/>
  <c r="E714012" i="1"/>
  <c r="E714011" i="1"/>
  <c r="E714010" i="1"/>
  <c r="E714009" i="1"/>
  <c r="E714008" i="1"/>
  <c r="E714007" i="1"/>
  <c r="E714006" i="1"/>
  <c r="E714005" i="1"/>
  <c r="E714004" i="1"/>
  <c r="E714003" i="1"/>
  <c r="E714002" i="1"/>
  <c r="E714001" i="1"/>
  <c r="E714000" i="1"/>
  <c r="E713999" i="1"/>
  <c r="E713998" i="1"/>
  <c r="E713997" i="1"/>
  <c r="E713996" i="1"/>
  <c r="E713995" i="1"/>
  <c r="E713994" i="1"/>
  <c r="E713993" i="1"/>
  <c r="E713992" i="1"/>
  <c r="E713991" i="1"/>
  <c r="E713990" i="1"/>
  <c r="E713989" i="1"/>
  <c r="E713988" i="1"/>
  <c r="E713987" i="1"/>
  <c r="E713986" i="1"/>
  <c r="E713985" i="1"/>
  <c r="E713984" i="1"/>
  <c r="E713983" i="1"/>
  <c r="E713982" i="1"/>
  <c r="E713981" i="1"/>
  <c r="E713980" i="1"/>
  <c r="E713979" i="1"/>
  <c r="E713978" i="1"/>
  <c r="E713977" i="1"/>
  <c r="E713976" i="1"/>
  <c r="E713975" i="1"/>
  <c r="E713974" i="1"/>
  <c r="E713973" i="1"/>
  <c r="E713972" i="1"/>
  <c r="E713971" i="1"/>
  <c r="E713970" i="1"/>
  <c r="E713969" i="1"/>
  <c r="E713968" i="1"/>
  <c r="E713967" i="1"/>
  <c r="E713966" i="1"/>
  <c r="E713965" i="1"/>
  <c r="E713964" i="1"/>
  <c r="E713963" i="1"/>
  <c r="E713962" i="1"/>
  <c r="E713961" i="1"/>
  <c r="E713960" i="1"/>
  <c r="E713959" i="1"/>
  <c r="E713958" i="1"/>
  <c r="E713957" i="1"/>
  <c r="E713956" i="1"/>
  <c r="E713955" i="1"/>
  <c r="E713954" i="1"/>
  <c r="E713953" i="1"/>
  <c r="E713952" i="1"/>
  <c r="E713951" i="1"/>
  <c r="E713950" i="1"/>
  <c r="E713949" i="1"/>
  <c r="E713948" i="1"/>
  <c r="E713947" i="1"/>
  <c r="E713946" i="1"/>
  <c r="E713945" i="1"/>
  <c r="E713944" i="1"/>
  <c r="E713943" i="1"/>
  <c r="E713942" i="1"/>
  <c r="E713941" i="1"/>
  <c r="E713940" i="1"/>
  <c r="E713939" i="1"/>
  <c r="E713938" i="1"/>
  <c r="E713937" i="1"/>
  <c r="E713936" i="1"/>
  <c r="E713935" i="1"/>
  <c r="E713934" i="1"/>
  <c r="E713933" i="1"/>
  <c r="E713932" i="1"/>
  <c r="E713931" i="1"/>
  <c r="E713930" i="1"/>
  <c r="E713929" i="1"/>
  <c r="E713928" i="1"/>
  <c r="E713927" i="1"/>
  <c r="E713926" i="1"/>
  <c r="E713925" i="1"/>
  <c r="E713924" i="1"/>
  <c r="E713923" i="1"/>
  <c r="E713922" i="1"/>
  <c r="E713921" i="1"/>
  <c r="E713920" i="1"/>
  <c r="E713919" i="1"/>
  <c r="E713918" i="1"/>
  <c r="E713917" i="1"/>
  <c r="E713916" i="1"/>
  <c r="E713915" i="1"/>
  <c r="E713914" i="1"/>
  <c r="E713913" i="1"/>
  <c r="E713912" i="1"/>
  <c r="E713911" i="1"/>
  <c r="E713910" i="1"/>
  <c r="E713909" i="1"/>
  <c r="E713908" i="1"/>
  <c r="E713907" i="1"/>
  <c r="E713906" i="1"/>
  <c r="E713905" i="1"/>
  <c r="E713904" i="1"/>
  <c r="E713903" i="1"/>
  <c r="E713902" i="1"/>
  <c r="E713901" i="1"/>
  <c r="E713900" i="1"/>
  <c r="E713899" i="1"/>
  <c r="E713898" i="1"/>
  <c r="E713897" i="1"/>
  <c r="E713896" i="1"/>
  <c r="E713895" i="1"/>
  <c r="E713894" i="1"/>
  <c r="E713893" i="1"/>
  <c r="E713892" i="1"/>
  <c r="E713891" i="1"/>
  <c r="E713890" i="1"/>
  <c r="E713889" i="1"/>
  <c r="E713888" i="1"/>
  <c r="E713887" i="1"/>
  <c r="E713886" i="1"/>
  <c r="E713885" i="1"/>
  <c r="E713884" i="1"/>
  <c r="E713883" i="1"/>
  <c r="E713882" i="1"/>
  <c r="E713881" i="1"/>
  <c r="E713880" i="1"/>
  <c r="E713879" i="1"/>
  <c r="E713878" i="1"/>
  <c r="E713877" i="1"/>
  <c r="E713876" i="1"/>
  <c r="E713875" i="1"/>
  <c r="E713874" i="1"/>
  <c r="E713873" i="1"/>
  <c r="E713872" i="1"/>
  <c r="E713871" i="1"/>
  <c r="E713870" i="1"/>
  <c r="E713869" i="1"/>
  <c r="E713868" i="1"/>
  <c r="E713867" i="1"/>
  <c r="E713866" i="1"/>
  <c r="E713865" i="1"/>
  <c r="E713864" i="1"/>
  <c r="E713863" i="1"/>
  <c r="E713862" i="1"/>
  <c r="E713861" i="1"/>
  <c r="E713860" i="1"/>
  <c r="E713859" i="1"/>
  <c r="E713858" i="1"/>
  <c r="E713857" i="1"/>
  <c r="E713856" i="1"/>
  <c r="E713855" i="1"/>
  <c r="E713854" i="1"/>
  <c r="E713853" i="1"/>
  <c r="E713852" i="1"/>
  <c r="E713851" i="1"/>
  <c r="E713850" i="1"/>
  <c r="E713849" i="1"/>
  <c r="E713848" i="1"/>
  <c r="E713847" i="1"/>
  <c r="E713846" i="1"/>
  <c r="E713845" i="1"/>
  <c r="E713844" i="1"/>
  <c r="E713843" i="1"/>
  <c r="E713842" i="1"/>
  <c r="E713841" i="1"/>
  <c r="E713840" i="1"/>
  <c r="E713839" i="1"/>
  <c r="E713838" i="1"/>
  <c r="E713837" i="1"/>
  <c r="E713836" i="1"/>
  <c r="E713835" i="1"/>
  <c r="E713834" i="1"/>
  <c r="E713833" i="1"/>
  <c r="E713832" i="1"/>
  <c r="E713831" i="1"/>
  <c r="E713830" i="1"/>
  <c r="E713829" i="1"/>
  <c r="E713828" i="1"/>
  <c r="E713827" i="1"/>
  <c r="E713826" i="1"/>
  <c r="E713825" i="1"/>
  <c r="E713824" i="1"/>
  <c r="E713823" i="1"/>
  <c r="E713822" i="1"/>
  <c r="E713821" i="1"/>
  <c r="E713820" i="1"/>
  <c r="E713819" i="1"/>
  <c r="E713818" i="1"/>
  <c r="E713817" i="1"/>
  <c r="E713816" i="1"/>
  <c r="E713815" i="1"/>
  <c r="E713814" i="1"/>
  <c r="E713813" i="1"/>
  <c r="E713812" i="1"/>
  <c r="E713811" i="1"/>
  <c r="E713810" i="1"/>
  <c r="E713809" i="1"/>
  <c r="E713808" i="1"/>
  <c r="E713807" i="1"/>
  <c r="E713806" i="1"/>
  <c r="E713805" i="1"/>
  <c r="E713804" i="1"/>
  <c r="E713803" i="1"/>
  <c r="E713802" i="1"/>
  <c r="E713801" i="1"/>
  <c r="E713800" i="1"/>
  <c r="E713799" i="1"/>
  <c r="E713798" i="1"/>
  <c r="E713797" i="1"/>
  <c r="E713796" i="1"/>
  <c r="E713795" i="1"/>
  <c r="E713794" i="1"/>
  <c r="E713793" i="1"/>
  <c r="E713792" i="1"/>
  <c r="E713791" i="1"/>
  <c r="E713790" i="1"/>
  <c r="E713789" i="1"/>
  <c r="E713788" i="1"/>
  <c r="E713787" i="1"/>
  <c r="E713786" i="1"/>
  <c r="E713785" i="1"/>
  <c r="E713784" i="1"/>
  <c r="E713783" i="1"/>
  <c r="E713782" i="1"/>
  <c r="E713781" i="1"/>
  <c r="E713780" i="1"/>
  <c r="E713779" i="1"/>
  <c r="E713778" i="1"/>
  <c r="E713777" i="1"/>
  <c r="E713776" i="1"/>
  <c r="E713775" i="1"/>
  <c r="E713774" i="1"/>
  <c r="E713773" i="1"/>
  <c r="E713772" i="1"/>
  <c r="E713771" i="1"/>
  <c r="E713770" i="1"/>
  <c r="E713769" i="1"/>
  <c r="E713768" i="1"/>
  <c r="E713767" i="1"/>
  <c r="E713766" i="1"/>
  <c r="E713765" i="1"/>
  <c r="E713764" i="1"/>
  <c r="E713763" i="1"/>
  <c r="E713762" i="1"/>
  <c r="E713761" i="1"/>
  <c r="E713760" i="1"/>
  <c r="E713759" i="1"/>
  <c r="E713758" i="1"/>
  <c r="E713757" i="1"/>
  <c r="E713756" i="1"/>
  <c r="E713755" i="1"/>
  <c r="E713754" i="1"/>
  <c r="E713753" i="1"/>
  <c r="E713752" i="1"/>
  <c r="E713751" i="1"/>
  <c r="E713750" i="1"/>
  <c r="E713749" i="1"/>
  <c r="E713748" i="1"/>
  <c r="E713747" i="1"/>
  <c r="E713746" i="1"/>
  <c r="E713745" i="1"/>
  <c r="E713744" i="1"/>
  <c r="E713743" i="1"/>
  <c r="E713742" i="1"/>
  <c r="E713741" i="1"/>
  <c r="E713740" i="1"/>
  <c r="E713739" i="1"/>
  <c r="E713738" i="1"/>
  <c r="E713737" i="1"/>
  <c r="E713736" i="1"/>
  <c r="E713735" i="1"/>
  <c r="E713734" i="1"/>
  <c r="E713733" i="1"/>
  <c r="E713732" i="1"/>
  <c r="E713731" i="1"/>
  <c r="E713730" i="1"/>
  <c r="E713729" i="1"/>
  <c r="E713728" i="1"/>
  <c r="E713727" i="1"/>
  <c r="E713726" i="1"/>
  <c r="E713725" i="1"/>
  <c r="E713724" i="1"/>
  <c r="E713723" i="1"/>
  <c r="E713722" i="1"/>
  <c r="E713721" i="1"/>
  <c r="E713720" i="1"/>
  <c r="E713719" i="1"/>
  <c r="E713718" i="1"/>
  <c r="E713717" i="1"/>
  <c r="E713716" i="1"/>
  <c r="E713715" i="1"/>
  <c r="E713714" i="1"/>
  <c r="E713713" i="1"/>
  <c r="E713712" i="1"/>
  <c r="E713711" i="1"/>
  <c r="E713710" i="1"/>
  <c r="E713709" i="1"/>
  <c r="E713708" i="1"/>
  <c r="E713707" i="1"/>
  <c r="E713706" i="1"/>
  <c r="E713705" i="1"/>
  <c r="E713704" i="1"/>
  <c r="E713703" i="1"/>
  <c r="E713702" i="1"/>
  <c r="E713701" i="1"/>
  <c r="E713700" i="1"/>
  <c r="E713699" i="1"/>
  <c r="E713698" i="1"/>
  <c r="E713697" i="1"/>
  <c r="E713696" i="1"/>
  <c r="E713695" i="1"/>
  <c r="E713694" i="1"/>
  <c r="E713693" i="1"/>
  <c r="E713692" i="1"/>
  <c r="E713691" i="1"/>
  <c r="E713690" i="1"/>
  <c r="E713689" i="1"/>
  <c r="E713688" i="1"/>
  <c r="E713687" i="1"/>
  <c r="E713686" i="1"/>
  <c r="E713685" i="1"/>
  <c r="E713684" i="1"/>
  <c r="E713683" i="1"/>
  <c r="E713682" i="1"/>
  <c r="E713681" i="1"/>
  <c r="E713680" i="1"/>
  <c r="E713679" i="1"/>
  <c r="E713678" i="1"/>
  <c r="E713677" i="1"/>
  <c r="E713676" i="1"/>
  <c r="E713675" i="1"/>
  <c r="E713674" i="1"/>
  <c r="E713673" i="1"/>
  <c r="E713672" i="1"/>
  <c r="E713671" i="1"/>
  <c r="E713670" i="1"/>
  <c r="E713669" i="1"/>
  <c r="E713668" i="1"/>
  <c r="E713667" i="1"/>
  <c r="E713666" i="1"/>
  <c r="E713665" i="1"/>
  <c r="E713664" i="1"/>
  <c r="E713663" i="1"/>
  <c r="E713662" i="1"/>
  <c r="E713661" i="1"/>
  <c r="E713660" i="1"/>
  <c r="E713659" i="1"/>
  <c r="E713658" i="1"/>
  <c r="E713657" i="1"/>
  <c r="E713656" i="1"/>
  <c r="E713655" i="1"/>
  <c r="E713654" i="1"/>
  <c r="E713653" i="1"/>
  <c r="E713652" i="1"/>
  <c r="E713651" i="1"/>
  <c r="E713650" i="1"/>
  <c r="E713649" i="1"/>
  <c r="E713648" i="1"/>
  <c r="E713647" i="1"/>
  <c r="E713646" i="1"/>
  <c r="E713645" i="1"/>
  <c r="E713644" i="1"/>
  <c r="E713643" i="1"/>
  <c r="E713642" i="1"/>
  <c r="E713641" i="1"/>
  <c r="E713640" i="1"/>
  <c r="E713639" i="1"/>
  <c r="E713638" i="1"/>
  <c r="E713637" i="1"/>
  <c r="E713636" i="1"/>
  <c r="E713635" i="1"/>
  <c r="E713634" i="1"/>
  <c r="E713633" i="1"/>
  <c r="E713632" i="1"/>
  <c r="E713631" i="1"/>
  <c r="E713630" i="1"/>
  <c r="E713629" i="1"/>
  <c r="E713628" i="1"/>
  <c r="E713627" i="1"/>
  <c r="E713626" i="1"/>
  <c r="E713625" i="1"/>
  <c r="E713624" i="1"/>
  <c r="E713623" i="1"/>
  <c r="E713622" i="1"/>
  <c r="E713621" i="1"/>
  <c r="E713620" i="1"/>
  <c r="E713619" i="1"/>
  <c r="E713618" i="1"/>
  <c r="E713617" i="1"/>
  <c r="E713616" i="1"/>
  <c r="E713615" i="1"/>
  <c r="E713614" i="1"/>
  <c r="E713613" i="1"/>
  <c r="E713612" i="1"/>
  <c r="E713611" i="1"/>
  <c r="E713610" i="1"/>
  <c r="E713609" i="1"/>
  <c r="E713608" i="1"/>
  <c r="E713607" i="1"/>
  <c r="E713606" i="1"/>
  <c r="E713605" i="1"/>
  <c r="E713604" i="1"/>
  <c r="E713603" i="1"/>
  <c r="E713602" i="1"/>
  <c r="E713601" i="1"/>
  <c r="E713600" i="1"/>
  <c r="E713599" i="1"/>
  <c r="E713598" i="1"/>
  <c r="E713597" i="1"/>
  <c r="E713596" i="1"/>
  <c r="E713595" i="1"/>
  <c r="E713594" i="1"/>
  <c r="E713593" i="1"/>
  <c r="E713592" i="1"/>
  <c r="E713591" i="1"/>
  <c r="E713590" i="1"/>
  <c r="E713589" i="1"/>
  <c r="E713588" i="1"/>
  <c r="E713587" i="1"/>
  <c r="E713586" i="1"/>
  <c r="E713585" i="1"/>
  <c r="E713584" i="1"/>
  <c r="E713583" i="1"/>
  <c r="E713582" i="1"/>
  <c r="E713581" i="1"/>
  <c r="E713580" i="1"/>
  <c r="E713579" i="1"/>
  <c r="E713578" i="1"/>
  <c r="E713577" i="1"/>
  <c r="E713576" i="1"/>
  <c r="E713575" i="1"/>
  <c r="E713574" i="1"/>
  <c r="E713573" i="1"/>
  <c r="E713572" i="1"/>
  <c r="E713571" i="1"/>
  <c r="E713570" i="1"/>
  <c r="E713569" i="1"/>
  <c r="E713568" i="1"/>
  <c r="E713567" i="1"/>
  <c r="E713566" i="1"/>
  <c r="E713565" i="1"/>
  <c r="E713564" i="1"/>
  <c r="E713563" i="1"/>
  <c r="E713562" i="1"/>
  <c r="E713561" i="1"/>
  <c r="E713560" i="1"/>
  <c r="E713559" i="1"/>
  <c r="E713558" i="1"/>
  <c r="E713557" i="1"/>
  <c r="E713556" i="1"/>
  <c r="E713555" i="1"/>
  <c r="E713554" i="1"/>
  <c r="E713553" i="1"/>
  <c r="E713552" i="1"/>
  <c r="E713551" i="1"/>
  <c r="E713550" i="1"/>
  <c r="E713549" i="1"/>
  <c r="E713548" i="1"/>
  <c r="E713547" i="1"/>
  <c r="E713546" i="1"/>
  <c r="E713545" i="1"/>
  <c r="E713544" i="1"/>
  <c r="E713543" i="1"/>
  <c r="E713542" i="1"/>
  <c r="E713541" i="1"/>
  <c r="E713540" i="1"/>
  <c r="E713539" i="1"/>
  <c r="E713538" i="1"/>
  <c r="E713537" i="1"/>
  <c r="E713536" i="1"/>
  <c r="E713535" i="1"/>
  <c r="E713534" i="1"/>
  <c r="E713533" i="1"/>
  <c r="E713532" i="1"/>
  <c r="E713531" i="1"/>
  <c r="E713530" i="1"/>
  <c r="E713529" i="1"/>
  <c r="E713528" i="1"/>
  <c r="E713527" i="1"/>
  <c r="E713526" i="1"/>
  <c r="E713525" i="1"/>
  <c r="E713524" i="1"/>
  <c r="E713523" i="1"/>
  <c r="E713522" i="1"/>
  <c r="E713521" i="1"/>
  <c r="E713520" i="1"/>
  <c r="E713519" i="1"/>
  <c r="E713518" i="1"/>
  <c r="E713517" i="1"/>
  <c r="E713516" i="1"/>
  <c r="E713515" i="1"/>
  <c r="E713514" i="1"/>
  <c r="E713513" i="1"/>
  <c r="E713512" i="1"/>
  <c r="E713511" i="1"/>
  <c r="E713510" i="1"/>
  <c r="E713509" i="1"/>
  <c r="E713508" i="1"/>
  <c r="E713507" i="1"/>
  <c r="E713506" i="1"/>
  <c r="E713505" i="1"/>
  <c r="E713504" i="1"/>
  <c r="E713503" i="1"/>
  <c r="E713502" i="1"/>
  <c r="E713501" i="1"/>
  <c r="E713500" i="1"/>
  <c r="E713499" i="1"/>
  <c r="E713498" i="1"/>
  <c r="E713497" i="1"/>
  <c r="E713496" i="1"/>
  <c r="E713495" i="1"/>
  <c r="E713494" i="1"/>
  <c r="E713493" i="1"/>
  <c r="E713492" i="1"/>
  <c r="E713491" i="1"/>
  <c r="E713490" i="1"/>
  <c r="E713489" i="1"/>
  <c r="E713488" i="1"/>
  <c r="E713487" i="1"/>
  <c r="E713486" i="1"/>
  <c r="E713485" i="1"/>
  <c r="E713484" i="1"/>
  <c r="E713483" i="1"/>
  <c r="E713482" i="1"/>
  <c r="E713481" i="1"/>
  <c r="E713480" i="1"/>
  <c r="E713479" i="1"/>
  <c r="E713478" i="1"/>
  <c r="E713477" i="1"/>
  <c r="E713476" i="1"/>
  <c r="E713475" i="1"/>
  <c r="E713474" i="1"/>
  <c r="E713473" i="1"/>
  <c r="E713472" i="1"/>
  <c r="E713471" i="1"/>
  <c r="E713470" i="1"/>
  <c r="E713469" i="1"/>
  <c r="E713468" i="1"/>
  <c r="E713467" i="1"/>
  <c r="E713466" i="1"/>
  <c r="E713465" i="1"/>
  <c r="E713464" i="1"/>
  <c r="E713463" i="1"/>
  <c r="E713462" i="1"/>
  <c r="E713461" i="1"/>
  <c r="E713460" i="1"/>
  <c r="E713459" i="1"/>
  <c r="E713458" i="1"/>
  <c r="E713457" i="1"/>
  <c r="E713456" i="1"/>
  <c r="E713455" i="1"/>
  <c r="E713454" i="1"/>
  <c r="E713453" i="1"/>
  <c r="E713452" i="1"/>
  <c r="E713451" i="1"/>
  <c r="E713450" i="1"/>
  <c r="E713449" i="1"/>
  <c r="E713448" i="1"/>
  <c r="E713447" i="1"/>
  <c r="E713446" i="1"/>
  <c r="E713445" i="1"/>
  <c r="E713444" i="1"/>
  <c r="E713443" i="1"/>
  <c r="E713442" i="1"/>
  <c r="E713441" i="1"/>
  <c r="E713440" i="1"/>
  <c r="E713439" i="1"/>
  <c r="E713438" i="1"/>
  <c r="E713437" i="1"/>
  <c r="E713436" i="1"/>
  <c r="E713435" i="1"/>
  <c r="E713434" i="1"/>
  <c r="E713433" i="1"/>
  <c r="E713432" i="1"/>
  <c r="E713431" i="1"/>
  <c r="E713430" i="1"/>
  <c r="E713429" i="1"/>
  <c r="E713428" i="1"/>
  <c r="E713427" i="1"/>
  <c r="E713426" i="1"/>
  <c r="E713425" i="1"/>
  <c r="E713424" i="1"/>
  <c r="E713423" i="1"/>
  <c r="E713422" i="1"/>
  <c r="E713421" i="1"/>
  <c r="E713420" i="1"/>
  <c r="E713419" i="1"/>
  <c r="E713418" i="1"/>
  <c r="E713417" i="1"/>
  <c r="E713416" i="1"/>
  <c r="E713415" i="1"/>
  <c r="E713414" i="1"/>
  <c r="E713413" i="1"/>
  <c r="E713412" i="1"/>
  <c r="E713411" i="1"/>
  <c r="E713410" i="1"/>
  <c r="E713409" i="1"/>
  <c r="E713408" i="1"/>
  <c r="E713407" i="1"/>
  <c r="E713406" i="1"/>
  <c r="E713405" i="1"/>
  <c r="E713404" i="1"/>
  <c r="E713403" i="1"/>
  <c r="E713402" i="1"/>
  <c r="E713401" i="1"/>
  <c r="E713400" i="1"/>
  <c r="E713399" i="1"/>
  <c r="E713398" i="1"/>
  <c r="E713397" i="1"/>
  <c r="E713396" i="1"/>
  <c r="E713395" i="1"/>
  <c r="E713394" i="1"/>
  <c r="E713393" i="1"/>
  <c r="E713392" i="1"/>
  <c r="E713391" i="1"/>
  <c r="E713390" i="1"/>
  <c r="E713389" i="1"/>
  <c r="E713388" i="1"/>
  <c r="E713387" i="1"/>
  <c r="E713386" i="1"/>
  <c r="E713385" i="1"/>
  <c r="E713384" i="1"/>
  <c r="E713383" i="1"/>
  <c r="E713382" i="1"/>
  <c r="E713381" i="1"/>
  <c r="E713380" i="1"/>
  <c r="E713379" i="1"/>
  <c r="E713378" i="1"/>
  <c r="E713377" i="1"/>
  <c r="E713376" i="1"/>
  <c r="E713375" i="1"/>
  <c r="E713374" i="1"/>
  <c r="E713373" i="1"/>
  <c r="E713372" i="1"/>
  <c r="E713371" i="1"/>
  <c r="E713370" i="1"/>
  <c r="E713369" i="1"/>
  <c r="E713368" i="1"/>
  <c r="E713367" i="1"/>
  <c r="E713366" i="1"/>
  <c r="E713365" i="1"/>
  <c r="E713364" i="1"/>
  <c r="E713363" i="1"/>
  <c r="E713362" i="1"/>
  <c r="E713361" i="1"/>
  <c r="E713360" i="1"/>
  <c r="E713359" i="1"/>
  <c r="E713358" i="1"/>
  <c r="E713357" i="1"/>
  <c r="E713356" i="1"/>
  <c r="E713355" i="1"/>
  <c r="E713354" i="1"/>
  <c r="E713353" i="1"/>
  <c r="E713352" i="1"/>
  <c r="E713351" i="1"/>
  <c r="E713350" i="1"/>
  <c r="E713349" i="1"/>
  <c r="E713348" i="1"/>
  <c r="E713347" i="1"/>
  <c r="E713346" i="1"/>
  <c r="E713345" i="1"/>
  <c r="E713344" i="1"/>
  <c r="E713343" i="1"/>
  <c r="E713342" i="1"/>
  <c r="E713341" i="1"/>
  <c r="E713340" i="1"/>
  <c r="E713339" i="1"/>
  <c r="E713338" i="1"/>
  <c r="E713337" i="1"/>
  <c r="E713336" i="1"/>
  <c r="E713335" i="1"/>
  <c r="E713334" i="1"/>
  <c r="E713333" i="1"/>
  <c r="E713332" i="1"/>
  <c r="E713331" i="1"/>
  <c r="E713330" i="1"/>
  <c r="E713329" i="1"/>
  <c r="E713328" i="1"/>
  <c r="E713327" i="1"/>
  <c r="E713326" i="1"/>
  <c r="E713325" i="1"/>
  <c r="E713324" i="1"/>
  <c r="E713323" i="1"/>
  <c r="E713322" i="1"/>
  <c r="E713321" i="1"/>
  <c r="E713320" i="1"/>
  <c r="E713319" i="1"/>
  <c r="E713318" i="1"/>
  <c r="E713317" i="1"/>
  <c r="E713316" i="1"/>
  <c r="E713315" i="1"/>
  <c r="E713314" i="1"/>
  <c r="E713313" i="1"/>
  <c r="E713312" i="1"/>
  <c r="E713311" i="1"/>
  <c r="E713310" i="1"/>
  <c r="E713309" i="1"/>
  <c r="E713308" i="1"/>
  <c r="E713307" i="1"/>
  <c r="E713306" i="1"/>
  <c r="E713305" i="1"/>
  <c r="E713304" i="1"/>
  <c r="E713303" i="1"/>
  <c r="E713302" i="1"/>
  <c r="E713301" i="1"/>
  <c r="E713300" i="1"/>
  <c r="E713299" i="1"/>
  <c r="E713298" i="1"/>
  <c r="E713297" i="1"/>
  <c r="E713296" i="1"/>
  <c r="E713295" i="1"/>
  <c r="E713294" i="1"/>
  <c r="E713293" i="1"/>
  <c r="E713292" i="1"/>
  <c r="E713291" i="1"/>
  <c r="E713290" i="1"/>
  <c r="E713289" i="1"/>
  <c r="E713288" i="1"/>
  <c r="E713287" i="1"/>
  <c r="E713286" i="1"/>
  <c r="E713285" i="1"/>
  <c r="E713284" i="1"/>
  <c r="E713283" i="1"/>
  <c r="E713282" i="1"/>
  <c r="E713281" i="1"/>
  <c r="E713280" i="1"/>
  <c r="E713279" i="1"/>
  <c r="E713278" i="1"/>
  <c r="E713277" i="1"/>
  <c r="E713276" i="1"/>
  <c r="E713275" i="1"/>
  <c r="E713274" i="1"/>
  <c r="E713273" i="1"/>
  <c r="E713272" i="1"/>
  <c r="E713271" i="1"/>
  <c r="E713270" i="1"/>
  <c r="E713269" i="1"/>
  <c r="E713268" i="1"/>
  <c r="E713267" i="1"/>
  <c r="E713266" i="1"/>
  <c r="E713265" i="1"/>
  <c r="E713264" i="1"/>
  <c r="E713263" i="1"/>
  <c r="E713262" i="1"/>
  <c r="E713261" i="1"/>
  <c r="E713260" i="1"/>
  <c r="E713259" i="1"/>
  <c r="E713258" i="1"/>
  <c r="E713257" i="1"/>
  <c r="E713256" i="1"/>
  <c r="E713255" i="1"/>
  <c r="E713254" i="1"/>
  <c r="E713253" i="1"/>
  <c r="E713252" i="1"/>
  <c r="E713251" i="1"/>
  <c r="E713250" i="1"/>
  <c r="E713249" i="1"/>
  <c r="E713248" i="1"/>
  <c r="E713247" i="1"/>
  <c r="E713246" i="1"/>
  <c r="E713245" i="1"/>
  <c r="E713244" i="1"/>
  <c r="E713243" i="1"/>
  <c r="E713242" i="1"/>
  <c r="E713241" i="1"/>
  <c r="E713240" i="1"/>
  <c r="E713239" i="1"/>
  <c r="E713238" i="1"/>
  <c r="E713237" i="1"/>
  <c r="E713236" i="1"/>
  <c r="E713235" i="1"/>
  <c r="E713234" i="1"/>
  <c r="E713233" i="1"/>
  <c r="E713232" i="1"/>
  <c r="E713231" i="1"/>
  <c r="E713230" i="1"/>
  <c r="E713229" i="1"/>
  <c r="E713228" i="1"/>
  <c r="E713227" i="1"/>
  <c r="E713226" i="1"/>
  <c r="E713225" i="1"/>
  <c r="E713224" i="1"/>
  <c r="E713223" i="1"/>
  <c r="E713222" i="1"/>
  <c r="E713221" i="1"/>
  <c r="E713220" i="1"/>
  <c r="E713219" i="1"/>
  <c r="E713218" i="1"/>
  <c r="E713217" i="1"/>
  <c r="E713216" i="1"/>
  <c r="E713215" i="1"/>
  <c r="E713214" i="1"/>
  <c r="E713213" i="1"/>
  <c r="E713212" i="1"/>
  <c r="E713211" i="1"/>
  <c r="E713210" i="1"/>
  <c r="E713209" i="1"/>
  <c r="E713208" i="1"/>
  <c r="E713207" i="1"/>
  <c r="E713206" i="1"/>
  <c r="E713205" i="1"/>
  <c r="E713204" i="1"/>
  <c r="E713203" i="1"/>
  <c r="E713202" i="1"/>
  <c r="E713201" i="1"/>
  <c r="E713200" i="1"/>
  <c r="E713199" i="1"/>
  <c r="E713198" i="1"/>
  <c r="E713197" i="1"/>
  <c r="E713196" i="1"/>
  <c r="E713195" i="1"/>
  <c r="E713194" i="1"/>
  <c r="E713193" i="1"/>
  <c r="E713192" i="1"/>
  <c r="E713191" i="1"/>
  <c r="E713190" i="1"/>
  <c r="E713189" i="1"/>
  <c r="E713188" i="1"/>
  <c r="E713187" i="1"/>
  <c r="E713186" i="1"/>
  <c r="E713185" i="1"/>
  <c r="E713184" i="1"/>
  <c r="E713183" i="1"/>
  <c r="E713182" i="1"/>
  <c r="E713181" i="1"/>
  <c r="E713180" i="1"/>
  <c r="E713179" i="1"/>
  <c r="E713178" i="1"/>
  <c r="E713177" i="1"/>
  <c r="E713176" i="1"/>
  <c r="E713175" i="1"/>
  <c r="E713174" i="1"/>
  <c r="E713173" i="1"/>
  <c r="E713172" i="1"/>
  <c r="E713171" i="1"/>
  <c r="E713170" i="1"/>
  <c r="E713169" i="1"/>
  <c r="E713168" i="1"/>
  <c r="E713167" i="1"/>
  <c r="E713166" i="1"/>
  <c r="E713165" i="1"/>
  <c r="E713164" i="1"/>
  <c r="E713163" i="1"/>
  <c r="E713162" i="1"/>
  <c r="E713161" i="1"/>
  <c r="E713160" i="1"/>
  <c r="E713159" i="1"/>
  <c r="E713158" i="1"/>
  <c r="E713157" i="1"/>
  <c r="E713156" i="1"/>
  <c r="E713155" i="1"/>
  <c r="E713154" i="1"/>
  <c r="E713153" i="1"/>
  <c r="E713152" i="1"/>
  <c r="E713151" i="1"/>
  <c r="E713150" i="1"/>
  <c r="E713149" i="1"/>
  <c r="E713148" i="1"/>
  <c r="E713147" i="1"/>
  <c r="E713146" i="1"/>
  <c r="E713145" i="1"/>
  <c r="E713144" i="1"/>
  <c r="E713143" i="1"/>
  <c r="E713142" i="1"/>
  <c r="E713141" i="1"/>
  <c r="E713140" i="1"/>
  <c r="E713139" i="1"/>
  <c r="E713138" i="1"/>
  <c r="E713137" i="1"/>
  <c r="E713136" i="1"/>
  <c r="E713135" i="1"/>
  <c r="E713134" i="1"/>
  <c r="E713133" i="1"/>
  <c r="E713132" i="1"/>
  <c r="E713131" i="1"/>
  <c r="E713130" i="1"/>
  <c r="E713129" i="1"/>
  <c r="E713128" i="1"/>
  <c r="E713127" i="1"/>
  <c r="E713126" i="1"/>
  <c r="E713125" i="1"/>
  <c r="E713124" i="1"/>
  <c r="E713123" i="1"/>
  <c r="E713122" i="1"/>
  <c r="E713121" i="1"/>
  <c r="E713120" i="1"/>
  <c r="E713119" i="1"/>
  <c r="E713118" i="1"/>
  <c r="E713117" i="1"/>
  <c r="E713116" i="1"/>
  <c r="E713115" i="1"/>
  <c r="E713114" i="1"/>
  <c r="E713113" i="1"/>
  <c r="E713112" i="1"/>
  <c r="E713111" i="1"/>
  <c r="E713110" i="1"/>
  <c r="E713109" i="1"/>
  <c r="E713108" i="1"/>
  <c r="E713107" i="1"/>
  <c r="E713106" i="1"/>
  <c r="E713105" i="1"/>
  <c r="E713104" i="1"/>
  <c r="E713103" i="1"/>
  <c r="E713102" i="1"/>
  <c r="E713101" i="1"/>
  <c r="E713100" i="1"/>
  <c r="E713099" i="1"/>
  <c r="E713098" i="1"/>
  <c r="E713097" i="1"/>
  <c r="E713096" i="1"/>
  <c r="E713095" i="1"/>
  <c r="E713094" i="1"/>
  <c r="E713093" i="1"/>
  <c r="E713092" i="1"/>
  <c r="E713091" i="1"/>
  <c r="E713090" i="1"/>
  <c r="E713089" i="1"/>
  <c r="E713088" i="1"/>
  <c r="E713087" i="1"/>
  <c r="E713086" i="1"/>
  <c r="E713085" i="1"/>
  <c r="E713084" i="1"/>
  <c r="E713083" i="1"/>
  <c r="E713082" i="1"/>
  <c r="E713081" i="1"/>
  <c r="E713080" i="1"/>
  <c r="E713079" i="1"/>
  <c r="E713078" i="1"/>
  <c r="E713077" i="1"/>
  <c r="E713076" i="1"/>
  <c r="E713075" i="1"/>
  <c r="E713074" i="1"/>
  <c r="E713073" i="1"/>
  <c r="E713072" i="1"/>
  <c r="E713071" i="1"/>
  <c r="E713070" i="1"/>
  <c r="E713069" i="1"/>
  <c r="E713068" i="1"/>
  <c r="E713067" i="1"/>
  <c r="E713066" i="1"/>
  <c r="E713065" i="1"/>
  <c r="E713064" i="1"/>
  <c r="E713063" i="1"/>
  <c r="E713062" i="1"/>
  <c r="E713061" i="1"/>
  <c r="E713060" i="1"/>
  <c r="E713059" i="1"/>
  <c r="E713058" i="1"/>
  <c r="E713057" i="1"/>
  <c r="E713056" i="1"/>
  <c r="E713055" i="1"/>
  <c r="E713054" i="1"/>
  <c r="E713053" i="1"/>
  <c r="E713052" i="1"/>
  <c r="E713051" i="1"/>
  <c r="E713050" i="1"/>
  <c r="E713049" i="1"/>
  <c r="E713048" i="1"/>
  <c r="E713047" i="1"/>
  <c r="E713046" i="1"/>
  <c r="E713045" i="1"/>
  <c r="E713044" i="1"/>
  <c r="E713043" i="1"/>
  <c r="E713042" i="1"/>
  <c r="E713041" i="1"/>
  <c r="E713040" i="1"/>
  <c r="E713039" i="1"/>
  <c r="E713038" i="1"/>
  <c r="E713037" i="1"/>
  <c r="E713036" i="1"/>
  <c r="E713035" i="1"/>
  <c r="E713034" i="1"/>
  <c r="E713033" i="1"/>
  <c r="E713032" i="1"/>
  <c r="E713031" i="1"/>
  <c r="E713030" i="1"/>
  <c r="E713029" i="1"/>
  <c r="E713028" i="1"/>
  <c r="E713027" i="1"/>
  <c r="E713026" i="1"/>
  <c r="E713025" i="1"/>
  <c r="E713024" i="1"/>
  <c r="E713023" i="1"/>
  <c r="E713022" i="1"/>
  <c r="E713021" i="1"/>
  <c r="E713020" i="1"/>
  <c r="E713019" i="1"/>
  <c r="E713018" i="1"/>
  <c r="E713017" i="1"/>
  <c r="E713016" i="1"/>
  <c r="E713015" i="1"/>
  <c r="E713014" i="1"/>
  <c r="E713013" i="1"/>
  <c r="E713012" i="1"/>
  <c r="E713011" i="1"/>
  <c r="E713010" i="1"/>
  <c r="E713009" i="1"/>
  <c r="E713008" i="1"/>
  <c r="E713007" i="1"/>
  <c r="E713006" i="1"/>
  <c r="E713005" i="1"/>
  <c r="E713004" i="1"/>
  <c r="E713003" i="1"/>
  <c r="E713002" i="1"/>
  <c r="E713001" i="1"/>
  <c r="E713000" i="1"/>
  <c r="E712999" i="1"/>
  <c r="E712998" i="1"/>
  <c r="E712997" i="1"/>
  <c r="E712996" i="1"/>
  <c r="E712995" i="1"/>
  <c r="E712994" i="1"/>
  <c r="E712993" i="1"/>
  <c r="E712992" i="1"/>
  <c r="E712991" i="1"/>
  <c r="E712990" i="1"/>
  <c r="E712989" i="1"/>
  <c r="E712988" i="1"/>
  <c r="E712987" i="1"/>
  <c r="E712986" i="1"/>
  <c r="E712985" i="1"/>
  <c r="E712984" i="1"/>
  <c r="E712983" i="1"/>
  <c r="E712982" i="1"/>
  <c r="E712981" i="1"/>
  <c r="E712980" i="1"/>
  <c r="E712979" i="1"/>
  <c r="E712978" i="1"/>
  <c r="E712977" i="1"/>
  <c r="E712976" i="1"/>
  <c r="E712975" i="1"/>
  <c r="E712974" i="1"/>
  <c r="E712973" i="1"/>
  <c r="E712972" i="1"/>
  <c r="E712971" i="1"/>
  <c r="E712970" i="1"/>
  <c r="E712969" i="1"/>
  <c r="E712968" i="1"/>
  <c r="E712967" i="1"/>
  <c r="E712966" i="1"/>
  <c r="E712965" i="1"/>
  <c r="E712964" i="1"/>
  <c r="E712963" i="1"/>
  <c r="E712962" i="1"/>
  <c r="E712961" i="1"/>
  <c r="E712960" i="1"/>
  <c r="E712959" i="1"/>
  <c r="E712958" i="1"/>
  <c r="E712957" i="1"/>
  <c r="E712956" i="1"/>
  <c r="E712955" i="1"/>
  <c r="E712954" i="1"/>
  <c r="E712953" i="1"/>
  <c r="E712952" i="1"/>
  <c r="E712951" i="1"/>
  <c r="E712950" i="1"/>
  <c r="E712949" i="1"/>
  <c r="E712948" i="1"/>
  <c r="E712947" i="1"/>
  <c r="E712946" i="1"/>
  <c r="E712945" i="1"/>
  <c r="E712944" i="1"/>
  <c r="E712943" i="1"/>
  <c r="E712942" i="1"/>
  <c r="E712941" i="1"/>
  <c r="E712940" i="1"/>
  <c r="E712939" i="1"/>
  <c r="E712938" i="1"/>
  <c r="E712937" i="1"/>
  <c r="E712936" i="1"/>
  <c r="E712935" i="1"/>
  <c r="E712934" i="1"/>
  <c r="E712933" i="1"/>
  <c r="E712932" i="1"/>
  <c r="E712931" i="1"/>
  <c r="E712930" i="1"/>
  <c r="E712929" i="1"/>
  <c r="E712928" i="1"/>
  <c r="E712927" i="1"/>
  <c r="E712926" i="1"/>
  <c r="E712925" i="1"/>
  <c r="E712924" i="1"/>
  <c r="E712923" i="1"/>
  <c r="E712922" i="1"/>
  <c r="E712921" i="1"/>
  <c r="E712920" i="1"/>
  <c r="E712919" i="1"/>
  <c r="E712918" i="1"/>
  <c r="E712917" i="1"/>
  <c r="E712916" i="1"/>
  <c r="E712915" i="1"/>
  <c r="E712914" i="1"/>
  <c r="E712913" i="1"/>
  <c r="E712912" i="1"/>
  <c r="E712911" i="1"/>
  <c r="E712910" i="1"/>
  <c r="E712909" i="1"/>
  <c r="E712908" i="1"/>
  <c r="E712907" i="1"/>
  <c r="E712906" i="1"/>
  <c r="E712905" i="1"/>
  <c r="E712904" i="1"/>
  <c r="E712903" i="1"/>
  <c r="E712902" i="1"/>
  <c r="E712901" i="1"/>
  <c r="E712900" i="1"/>
  <c r="E712899" i="1"/>
  <c r="E712898" i="1"/>
  <c r="E712897" i="1"/>
  <c r="E712896" i="1"/>
  <c r="E712895" i="1"/>
  <c r="E712894" i="1"/>
  <c r="E712893" i="1"/>
  <c r="E712892" i="1"/>
  <c r="E712891" i="1"/>
  <c r="E712890" i="1"/>
  <c r="E712889" i="1"/>
  <c r="E712888" i="1"/>
  <c r="E712887" i="1"/>
  <c r="E712886" i="1"/>
  <c r="E712885" i="1"/>
  <c r="E712884" i="1"/>
  <c r="E712883" i="1"/>
  <c r="E712882" i="1"/>
  <c r="E712881" i="1"/>
  <c r="E712880" i="1"/>
  <c r="E712879" i="1"/>
  <c r="E712878" i="1"/>
  <c r="E712877" i="1"/>
  <c r="E712876" i="1"/>
  <c r="E712875" i="1"/>
  <c r="E712874" i="1"/>
  <c r="E712873" i="1"/>
  <c r="E712872" i="1"/>
  <c r="E712871" i="1"/>
  <c r="E712870" i="1"/>
  <c r="E712869" i="1"/>
  <c r="E712868" i="1"/>
  <c r="E712867" i="1"/>
  <c r="E712866" i="1"/>
  <c r="E712865" i="1"/>
  <c r="E712864" i="1"/>
  <c r="E712863" i="1"/>
  <c r="E712862" i="1"/>
  <c r="E712861" i="1"/>
  <c r="E712860" i="1"/>
  <c r="E712859" i="1"/>
  <c r="E712858" i="1"/>
  <c r="E712857" i="1"/>
  <c r="E712856" i="1"/>
  <c r="E712855" i="1"/>
  <c r="E712854" i="1"/>
  <c r="E712853" i="1"/>
  <c r="E712852" i="1"/>
  <c r="E712851" i="1"/>
  <c r="E712850" i="1"/>
  <c r="E712849" i="1"/>
  <c r="E712848" i="1"/>
  <c r="E712847" i="1"/>
  <c r="E712846" i="1"/>
  <c r="E712845" i="1"/>
  <c r="E712844" i="1"/>
  <c r="E712843" i="1"/>
  <c r="E712842" i="1"/>
  <c r="E712841" i="1"/>
  <c r="E712840" i="1"/>
  <c r="E712839" i="1"/>
  <c r="E712838" i="1"/>
  <c r="E712837" i="1"/>
  <c r="E712836" i="1"/>
  <c r="E712835" i="1"/>
  <c r="E712834" i="1"/>
  <c r="E712833" i="1"/>
  <c r="E712832" i="1"/>
  <c r="E712831" i="1"/>
  <c r="E712830" i="1"/>
  <c r="E712829" i="1"/>
  <c r="E712828" i="1"/>
  <c r="E712827" i="1"/>
  <c r="E712826" i="1"/>
  <c r="E712825" i="1"/>
  <c r="E712824" i="1"/>
  <c r="E712823" i="1"/>
  <c r="E712822" i="1"/>
  <c r="E712821" i="1"/>
  <c r="E712820" i="1"/>
  <c r="E712819" i="1"/>
  <c r="E712818" i="1"/>
  <c r="E712817" i="1"/>
  <c r="E712816" i="1"/>
  <c r="E712815" i="1"/>
  <c r="E712814" i="1"/>
  <c r="E712813" i="1"/>
  <c r="E712812" i="1"/>
  <c r="E712811" i="1"/>
  <c r="E712810" i="1"/>
  <c r="E712809" i="1"/>
  <c r="E712808" i="1"/>
  <c r="E712807" i="1"/>
  <c r="E712806" i="1"/>
  <c r="E712805" i="1"/>
  <c r="E712804" i="1"/>
  <c r="E712803" i="1"/>
  <c r="E712802" i="1"/>
  <c r="E712801" i="1"/>
  <c r="E712800" i="1"/>
  <c r="E712799" i="1"/>
  <c r="E712798" i="1"/>
  <c r="E712797" i="1"/>
  <c r="E712796" i="1"/>
  <c r="E712795" i="1"/>
  <c r="E712794" i="1"/>
  <c r="E712793" i="1"/>
  <c r="E712792" i="1"/>
  <c r="E712791" i="1"/>
  <c r="E712790" i="1"/>
  <c r="E712789" i="1"/>
  <c r="E712788" i="1"/>
  <c r="E712787" i="1"/>
  <c r="E712786" i="1"/>
  <c r="E712785" i="1"/>
  <c r="E712784" i="1"/>
  <c r="E712783" i="1"/>
  <c r="E712782" i="1"/>
  <c r="E712781" i="1"/>
  <c r="E712780" i="1"/>
  <c r="E712779" i="1"/>
  <c r="E712778" i="1"/>
  <c r="E712777" i="1"/>
  <c r="E712776" i="1"/>
  <c r="E712775" i="1"/>
  <c r="E712774" i="1"/>
  <c r="E712773" i="1"/>
  <c r="E712772" i="1"/>
  <c r="E712771" i="1"/>
  <c r="E712770" i="1"/>
  <c r="E712769" i="1"/>
  <c r="E712768" i="1"/>
  <c r="E712767" i="1"/>
  <c r="E712766" i="1"/>
  <c r="E712765" i="1"/>
  <c r="E712764" i="1"/>
  <c r="E712763" i="1"/>
  <c r="E712762" i="1"/>
  <c r="E712761" i="1"/>
  <c r="E712760" i="1"/>
  <c r="E712759" i="1"/>
  <c r="E712758" i="1"/>
  <c r="E712757" i="1"/>
  <c r="E712756" i="1"/>
  <c r="E712755" i="1"/>
  <c r="E712754" i="1"/>
  <c r="E712753" i="1"/>
  <c r="E712752" i="1"/>
  <c r="E712751" i="1"/>
  <c r="E712750" i="1"/>
  <c r="E712749" i="1"/>
  <c r="E712748" i="1"/>
  <c r="E712747" i="1"/>
  <c r="E712746" i="1"/>
  <c r="E712745" i="1"/>
  <c r="E712744" i="1"/>
  <c r="E712743" i="1"/>
  <c r="E712742" i="1"/>
  <c r="E712741" i="1"/>
  <c r="E712740" i="1"/>
  <c r="E712739" i="1"/>
  <c r="E712738" i="1"/>
  <c r="E712737" i="1"/>
  <c r="E712736" i="1"/>
  <c r="E712735" i="1"/>
  <c r="E712734" i="1"/>
  <c r="E712733" i="1"/>
  <c r="E712732" i="1"/>
  <c r="E712731" i="1"/>
  <c r="E712730" i="1"/>
  <c r="E712729" i="1"/>
  <c r="E712728" i="1"/>
  <c r="E712727" i="1"/>
  <c r="E712726" i="1"/>
  <c r="E712725" i="1"/>
  <c r="E712724" i="1"/>
  <c r="E712723" i="1"/>
  <c r="E712722" i="1"/>
  <c r="E712721" i="1"/>
  <c r="E712720" i="1"/>
  <c r="E712719" i="1"/>
  <c r="E712718" i="1"/>
  <c r="E712717" i="1"/>
  <c r="E712716" i="1"/>
  <c r="E712715" i="1"/>
  <c r="E712714" i="1"/>
  <c r="E712713" i="1"/>
  <c r="E712712" i="1"/>
  <c r="E712711" i="1"/>
  <c r="E712710" i="1"/>
  <c r="E712709" i="1"/>
  <c r="E712708" i="1"/>
  <c r="E712707" i="1"/>
  <c r="E712706" i="1"/>
  <c r="E712705" i="1"/>
  <c r="E712704" i="1"/>
  <c r="E712703" i="1"/>
  <c r="E712702" i="1"/>
  <c r="E712701" i="1"/>
  <c r="E712700" i="1"/>
  <c r="E712699" i="1"/>
  <c r="E712698" i="1"/>
  <c r="E712697" i="1"/>
  <c r="E712696" i="1"/>
  <c r="E712695" i="1"/>
  <c r="E712694" i="1"/>
  <c r="E712693" i="1"/>
  <c r="E712692" i="1"/>
  <c r="E712691" i="1"/>
  <c r="E712690" i="1"/>
  <c r="E712689" i="1"/>
  <c r="E712688" i="1"/>
  <c r="E712687" i="1"/>
  <c r="E712686" i="1"/>
  <c r="E712685" i="1"/>
  <c r="E712684" i="1"/>
  <c r="E712683" i="1"/>
  <c r="E712682" i="1"/>
  <c r="E712681" i="1"/>
  <c r="E712680" i="1"/>
  <c r="E712679" i="1"/>
  <c r="E712678" i="1"/>
  <c r="E712677" i="1"/>
  <c r="E712676" i="1"/>
  <c r="E712675" i="1"/>
  <c r="E712674" i="1"/>
  <c r="E712673" i="1"/>
  <c r="E712672" i="1"/>
  <c r="E712671" i="1"/>
  <c r="E712670" i="1"/>
  <c r="E712669" i="1"/>
  <c r="E712668" i="1"/>
  <c r="E712667" i="1"/>
  <c r="E712666" i="1"/>
  <c r="E712665" i="1"/>
  <c r="E712664" i="1"/>
  <c r="E712663" i="1"/>
  <c r="E712662" i="1"/>
  <c r="E712661" i="1"/>
  <c r="E712660" i="1"/>
  <c r="E712659" i="1"/>
  <c r="E712658" i="1"/>
  <c r="E712657" i="1"/>
  <c r="E712656" i="1"/>
  <c r="E712655" i="1"/>
  <c r="E712654" i="1"/>
  <c r="E712653" i="1"/>
  <c r="E712652" i="1"/>
  <c r="E712651" i="1"/>
  <c r="E712650" i="1"/>
  <c r="E712649" i="1"/>
  <c r="E712648" i="1"/>
  <c r="E712647" i="1"/>
  <c r="E712646" i="1"/>
  <c r="E712645" i="1"/>
  <c r="E712644" i="1"/>
  <c r="E712643" i="1"/>
  <c r="E712642" i="1"/>
  <c r="E712641" i="1"/>
  <c r="E712640" i="1"/>
  <c r="E712639" i="1"/>
  <c r="E712638" i="1"/>
  <c r="E712637" i="1"/>
  <c r="E712636" i="1"/>
  <c r="E712635" i="1"/>
  <c r="E712634" i="1"/>
  <c r="E712633" i="1"/>
  <c r="E712632" i="1"/>
  <c r="E712631" i="1"/>
  <c r="E712630" i="1"/>
  <c r="E712629" i="1"/>
  <c r="E712628" i="1"/>
  <c r="E712627" i="1"/>
  <c r="E712626" i="1"/>
  <c r="E712625" i="1"/>
  <c r="E712624" i="1"/>
  <c r="E712623" i="1"/>
  <c r="E712622" i="1"/>
  <c r="E712621" i="1"/>
  <c r="E712620" i="1"/>
  <c r="E712619" i="1"/>
  <c r="E712618" i="1"/>
  <c r="E712617" i="1"/>
  <c r="E712616" i="1"/>
  <c r="E712615" i="1"/>
  <c r="E712614" i="1"/>
  <c r="E712613" i="1"/>
  <c r="E712612" i="1"/>
  <c r="E712611" i="1"/>
  <c r="E712610" i="1"/>
  <c r="E712609" i="1"/>
  <c r="E712608" i="1"/>
  <c r="E712607" i="1"/>
  <c r="E712606" i="1"/>
  <c r="E712605" i="1"/>
  <c r="E712604" i="1"/>
  <c r="E712603" i="1"/>
  <c r="E712602" i="1"/>
  <c r="E712601" i="1"/>
  <c r="E712600" i="1"/>
  <c r="E712599" i="1"/>
  <c r="E712598" i="1"/>
  <c r="E712597" i="1"/>
  <c r="E712596" i="1"/>
  <c r="E712595" i="1"/>
  <c r="E712594" i="1"/>
  <c r="E712593" i="1"/>
  <c r="E712592" i="1"/>
  <c r="E712591" i="1"/>
  <c r="E712590" i="1"/>
  <c r="E712589" i="1"/>
  <c r="E712588" i="1"/>
  <c r="E712587" i="1"/>
  <c r="E712586" i="1"/>
  <c r="E712585" i="1"/>
  <c r="E712584" i="1"/>
  <c r="E712583" i="1"/>
  <c r="E712582" i="1"/>
  <c r="E712581" i="1"/>
  <c r="E712580" i="1"/>
  <c r="E712579" i="1"/>
  <c r="E712578" i="1"/>
  <c r="E712577" i="1"/>
  <c r="E712576" i="1"/>
  <c r="E712575" i="1"/>
  <c r="E712574" i="1"/>
  <c r="E712573" i="1"/>
  <c r="E712572" i="1"/>
  <c r="E712571" i="1"/>
  <c r="E712570" i="1"/>
  <c r="E712569" i="1"/>
  <c r="E712568" i="1"/>
  <c r="E712567" i="1"/>
  <c r="E712566" i="1"/>
  <c r="E712565" i="1"/>
  <c r="E712564" i="1"/>
  <c r="E712563" i="1"/>
  <c r="E712562" i="1"/>
  <c r="E712561" i="1"/>
  <c r="E712560" i="1"/>
  <c r="E712559" i="1"/>
  <c r="E712558" i="1"/>
  <c r="E712557" i="1"/>
  <c r="E712556" i="1"/>
  <c r="E712555" i="1"/>
  <c r="E712554" i="1"/>
  <c r="E712553" i="1"/>
  <c r="E712552" i="1"/>
  <c r="E712551" i="1"/>
  <c r="E712550" i="1"/>
  <c r="E712549" i="1"/>
  <c r="E712548" i="1"/>
  <c r="E712547" i="1"/>
  <c r="E712546" i="1"/>
  <c r="E712545" i="1"/>
  <c r="E712544" i="1"/>
  <c r="E712543" i="1"/>
  <c r="E712542" i="1"/>
  <c r="E712541" i="1"/>
  <c r="E712540" i="1"/>
  <c r="E712539" i="1"/>
  <c r="E712538" i="1"/>
  <c r="E712537" i="1"/>
  <c r="E712536" i="1"/>
  <c r="E712535" i="1"/>
  <c r="E712534" i="1"/>
  <c r="E712533" i="1"/>
  <c r="E712532" i="1"/>
  <c r="E712531" i="1"/>
  <c r="E712530" i="1"/>
  <c r="E712529" i="1"/>
  <c r="E712528" i="1"/>
  <c r="E712527" i="1"/>
  <c r="E712526" i="1"/>
  <c r="E712525" i="1"/>
  <c r="E712524" i="1"/>
  <c r="E712523" i="1"/>
  <c r="E712522" i="1"/>
  <c r="E712521" i="1"/>
  <c r="E712520" i="1"/>
  <c r="E712519" i="1"/>
  <c r="E712518" i="1"/>
  <c r="E712517" i="1"/>
  <c r="E712516" i="1"/>
  <c r="E712515" i="1"/>
  <c r="E712514" i="1"/>
  <c r="E712513" i="1"/>
  <c r="E712512" i="1"/>
  <c r="E712511" i="1"/>
  <c r="E712510" i="1"/>
  <c r="E712509" i="1"/>
  <c r="E712508" i="1"/>
  <c r="E712507" i="1"/>
  <c r="E712506" i="1"/>
  <c r="E712505" i="1"/>
  <c r="E712504" i="1"/>
  <c r="E712503" i="1"/>
  <c r="E712502" i="1"/>
  <c r="E712501" i="1"/>
  <c r="E712500" i="1"/>
  <c r="E712499" i="1"/>
  <c r="E712498" i="1"/>
  <c r="E712497" i="1"/>
  <c r="E712496" i="1"/>
  <c r="E712495" i="1"/>
  <c r="E712494" i="1"/>
  <c r="E712493" i="1"/>
  <c r="E712492" i="1"/>
  <c r="E712491" i="1"/>
  <c r="E712490" i="1"/>
  <c r="E712489" i="1"/>
  <c r="E712488" i="1"/>
  <c r="E712487" i="1"/>
  <c r="E712486" i="1"/>
  <c r="E712485" i="1"/>
  <c r="E712484" i="1"/>
  <c r="E712483" i="1"/>
  <c r="E712482" i="1"/>
  <c r="E712481" i="1"/>
  <c r="E712480" i="1"/>
  <c r="E712479" i="1"/>
  <c r="E712478" i="1"/>
  <c r="E712477" i="1"/>
  <c r="E712476" i="1"/>
  <c r="E712475" i="1"/>
  <c r="E712474" i="1"/>
  <c r="E712473" i="1"/>
  <c r="E712472" i="1"/>
  <c r="E712471" i="1"/>
  <c r="E712470" i="1"/>
  <c r="E712469" i="1"/>
  <c r="E712468" i="1"/>
  <c r="E712467" i="1"/>
  <c r="E712466" i="1"/>
  <c r="E712465" i="1"/>
  <c r="E712464" i="1"/>
  <c r="E712463" i="1"/>
  <c r="E712462" i="1"/>
  <c r="E712461" i="1"/>
  <c r="E712460" i="1"/>
  <c r="E712459" i="1"/>
  <c r="E712458" i="1"/>
  <c r="E712457" i="1"/>
  <c r="E712456" i="1"/>
  <c r="E712455" i="1"/>
  <c r="E712454" i="1"/>
  <c r="E712453" i="1"/>
  <c r="E712452" i="1"/>
  <c r="E712451" i="1"/>
  <c r="E712450" i="1"/>
  <c r="E712449" i="1"/>
  <c r="E712448" i="1"/>
  <c r="E712447" i="1"/>
  <c r="E712446" i="1"/>
  <c r="E712445" i="1"/>
  <c r="E712444" i="1"/>
  <c r="E712443" i="1"/>
  <c r="E712442" i="1"/>
  <c r="E712441" i="1"/>
  <c r="E712440" i="1"/>
  <c r="E712439" i="1"/>
  <c r="E712438" i="1"/>
  <c r="E712437" i="1"/>
  <c r="E712436" i="1"/>
  <c r="E712435" i="1"/>
  <c r="E712434" i="1"/>
  <c r="E712433" i="1"/>
  <c r="E712432" i="1"/>
  <c r="E712431" i="1"/>
  <c r="E712430" i="1"/>
  <c r="E712429" i="1"/>
  <c r="E712428" i="1"/>
  <c r="E712427" i="1"/>
  <c r="E712426" i="1"/>
  <c r="E712425" i="1"/>
  <c r="E712424" i="1"/>
  <c r="E712423" i="1"/>
  <c r="E712422" i="1"/>
  <c r="E712421" i="1"/>
  <c r="E712420" i="1"/>
  <c r="E712419" i="1"/>
  <c r="E712418" i="1"/>
  <c r="E712417" i="1"/>
  <c r="E712416" i="1"/>
  <c r="E712415" i="1"/>
  <c r="E712414" i="1"/>
  <c r="E712413" i="1"/>
  <c r="E712412" i="1"/>
  <c r="E712411" i="1"/>
  <c r="E712410" i="1"/>
  <c r="E712409" i="1"/>
  <c r="E712408" i="1"/>
  <c r="E712407" i="1"/>
  <c r="E712406" i="1"/>
  <c r="E712405" i="1"/>
  <c r="E712404" i="1"/>
  <c r="E712403" i="1"/>
  <c r="E712402" i="1"/>
  <c r="E712401" i="1"/>
  <c r="E712400" i="1"/>
  <c r="E712399" i="1"/>
  <c r="E712398" i="1"/>
  <c r="E712397" i="1"/>
  <c r="E712396" i="1"/>
  <c r="E712395" i="1"/>
  <c r="E712394" i="1"/>
  <c r="E712393" i="1"/>
  <c r="E712392" i="1"/>
  <c r="E712391" i="1"/>
  <c r="E712390" i="1"/>
  <c r="E712389" i="1"/>
  <c r="E712388" i="1"/>
  <c r="E712387" i="1"/>
  <c r="E712386" i="1"/>
  <c r="E712385" i="1"/>
  <c r="E712384" i="1"/>
  <c r="E712383" i="1"/>
  <c r="E712382" i="1"/>
  <c r="E712381" i="1"/>
  <c r="E712380" i="1"/>
  <c r="E712379" i="1"/>
  <c r="E712378" i="1"/>
  <c r="E712377" i="1"/>
  <c r="E712376" i="1"/>
  <c r="E712375" i="1"/>
  <c r="E712374" i="1"/>
  <c r="E712373" i="1"/>
  <c r="E712372" i="1"/>
  <c r="E712371" i="1"/>
  <c r="E712370" i="1"/>
  <c r="E712369" i="1"/>
  <c r="E712368" i="1"/>
  <c r="E712367" i="1"/>
  <c r="E712366" i="1"/>
  <c r="E712365" i="1"/>
  <c r="E712364" i="1"/>
  <c r="E712363" i="1"/>
  <c r="E712362" i="1"/>
  <c r="E712361" i="1"/>
  <c r="E712360" i="1"/>
  <c r="E712359" i="1"/>
  <c r="E712358" i="1"/>
  <c r="E712357" i="1"/>
  <c r="E712356" i="1"/>
  <c r="E712355" i="1"/>
  <c r="E712354" i="1"/>
  <c r="E712353" i="1"/>
  <c r="E712352" i="1"/>
  <c r="E712351" i="1"/>
  <c r="E712350" i="1"/>
  <c r="E712349" i="1"/>
  <c r="E712348" i="1"/>
  <c r="E712347" i="1"/>
  <c r="E712346" i="1"/>
  <c r="E712345" i="1"/>
  <c r="E712344" i="1"/>
  <c r="E712343" i="1"/>
  <c r="E712342" i="1"/>
  <c r="E712341" i="1"/>
  <c r="E712340" i="1"/>
  <c r="E712339" i="1"/>
  <c r="E712338" i="1"/>
  <c r="E712337" i="1"/>
  <c r="E712336" i="1"/>
  <c r="E712335" i="1"/>
  <c r="E712334" i="1"/>
  <c r="E712333" i="1"/>
  <c r="E712332" i="1"/>
  <c r="E712331" i="1"/>
  <c r="E712330" i="1"/>
  <c r="E712329" i="1"/>
  <c r="E712328" i="1"/>
  <c r="E712327" i="1"/>
  <c r="E712326" i="1"/>
  <c r="E712325" i="1"/>
  <c r="E712324" i="1"/>
  <c r="E712323" i="1"/>
  <c r="E712322" i="1"/>
  <c r="E712321" i="1"/>
  <c r="E712320" i="1"/>
  <c r="E712319" i="1"/>
  <c r="E712318" i="1"/>
  <c r="E712317" i="1"/>
  <c r="E712316" i="1"/>
  <c r="E712315" i="1"/>
  <c r="E712314" i="1"/>
  <c r="E712313" i="1"/>
  <c r="E712312" i="1"/>
  <c r="E712311" i="1"/>
  <c r="E712310" i="1"/>
  <c r="E712309" i="1"/>
  <c r="E712308" i="1"/>
  <c r="E712307" i="1"/>
  <c r="E712306" i="1"/>
  <c r="E712305" i="1"/>
  <c r="E712304" i="1"/>
  <c r="E712303" i="1"/>
  <c r="E712302" i="1"/>
  <c r="E712301" i="1"/>
  <c r="E712300" i="1"/>
  <c r="E712299" i="1"/>
  <c r="E712298" i="1"/>
  <c r="E712297" i="1"/>
  <c r="E712296" i="1"/>
  <c r="E712295" i="1"/>
  <c r="E712294" i="1"/>
  <c r="E712293" i="1"/>
  <c r="E712292" i="1"/>
  <c r="E712291" i="1"/>
  <c r="E712290" i="1"/>
  <c r="E712289" i="1"/>
  <c r="E712288" i="1"/>
  <c r="E712287" i="1"/>
  <c r="E712286" i="1"/>
  <c r="E712285" i="1"/>
  <c r="E712284" i="1"/>
  <c r="E712283" i="1"/>
  <c r="E712282" i="1"/>
  <c r="E712281" i="1"/>
  <c r="E712280" i="1"/>
  <c r="E712279" i="1"/>
  <c r="E712278" i="1"/>
  <c r="E712277" i="1"/>
  <c r="E712276" i="1"/>
  <c r="E712275" i="1"/>
  <c r="E712274" i="1"/>
  <c r="E712273" i="1"/>
  <c r="E712272" i="1"/>
  <c r="E712271" i="1"/>
  <c r="E712270" i="1"/>
  <c r="E712269" i="1"/>
  <c r="E712268" i="1"/>
  <c r="E712267" i="1"/>
  <c r="E712266" i="1"/>
  <c r="E712265" i="1"/>
  <c r="E712264" i="1"/>
  <c r="E712263" i="1"/>
  <c r="E712262" i="1"/>
  <c r="E712261" i="1"/>
  <c r="E712260" i="1"/>
  <c r="E712259" i="1"/>
  <c r="E712258" i="1"/>
  <c r="E712257" i="1"/>
  <c r="E712256" i="1"/>
  <c r="E712255" i="1"/>
  <c r="E712254" i="1"/>
  <c r="E712253" i="1"/>
  <c r="E712252" i="1"/>
  <c r="E712251" i="1"/>
  <c r="E712250" i="1"/>
  <c r="E712249" i="1"/>
  <c r="E712248" i="1"/>
  <c r="E712247" i="1"/>
  <c r="E712246" i="1"/>
  <c r="E712245" i="1"/>
  <c r="E712244" i="1"/>
  <c r="E712243" i="1"/>
  <c r="E712242" i="1"/>
  <c r="E712241" i="1"/>
  <c r="E712240" i="1"/>
  <c r="E712239" i="1"/>
  <c r="E712238" i="1"/>
  <c r="E712237" i="1"/>
  <c r="E712236" i="1"/>
  <c r="E712235" i="1"/>
  <c r="E712234" i="1"/>
  <c r="E712233" i="1"/>
  <c r="E712232" i="1"/>
  <c r="E712231" i="1"/>
  <c r="E712230" i="1"/>
  <c r="E712229" i="1"/>
  <c r="E712228" i="1"/>
  <c r="E712227" i="1"/>
  <c r="E712226" i="1"/>
  <c r="E712225" i="1"/>
  <c r="E712224" i="1"/>
  <c r="E712223" i="1"/>
  <c r="E712222" i="1"/>
  <c r="E712221" i="1"/>
  <c r="E712220" i="1"/>
  <c r="E712219" i="1"/>
  <c r="E712218" i="1"/>
  <c r="E712217" i="1"/>
  <c r="E712216" i="1"/>
  <c r="E712215" i="1"/>
  <c r="E712214" i="1"/>
  <c r="E712213" i="1"/>
  <c r="E712212" i="1"/>
  <c r="E712211" i="1"/>
  <c r="E712210" i="1"/>
  <c r="E712209" i="1"/>
  <c r="E712208" i="1"/>
  <c r="E712207" i="1"/>
  <c r="E712206" i="1"/>
  <c r="E712205" i="1"/>
  <c r="E712204" i="1"/>
  <c r="E712203" i="1"/>
  <c r="E712202" i="1"/>
  <c r="E712201" i="1"/>
  <c r="E712200" i="1"/>
  <c r="E712199" i="1"/>
  <c r="E712198" i="1"/>
  <c r="E712197" i="1"/>
  <c r="E712196" i="1"/>
  <c r="E712195" i="1"/>
  <c r="E712194" i="1"/>
  <c r="E712193" i="1"/>
  <c r="E712192" i="1"/>
  <c r="E712191" i="1"/>
  <c r="E712190" i="1"/>
  <c r="E712189" i="1"/>
  <c r="E712188" i="1"/>
  <c r="E712187" i="1"/>
  <c r="E712186" i="1"/>
  <c r="E712185" i="1"/>
  <c r="E712184" i="1"/>
  <c r="E712183" i="1"/>
  <c r="E712182" i="1"/>
  <c r="E712181" i="1"/>
  <c r="E712180" i="1"/>
  <c r="E712179" i="1"/>
  <c r="E712178" i="1"/>
  <c r="E712177" i="1"/>
  <c r="E712176" i="1"/>
  <c r="E712175" i="1"/>
  <c r="E712174" i="1"/>
  <c r="E712173" i="1"/>
  <c r="E712172" i="1"/>
  <c r="E712171" i="1"/>
  <c r="E712170" i="1"/>
  <c r="E712169" i="1"/>
  <c r="E712168" i="1"/>
  <c r="E712167" i="1"/>
  <c r="E712166" i="1"/>
  <c r="E712165" i="1"/>
  <c r="E712164" i="1"/>
  <c r="E712163" i="1"/>
  <c r="E712162" i="1"/>
  <c r="E712161" i="1"/>
  <c r="E712160" i="1"/>
  <c r="E712159" i="1"/>
  <c r="E712158" i="1"/>
  <c r="E712157" i="1"/>
  <c r="E712156" i="1"/>
  <c r="E712155" i="1"/>
  <c r="E712154" i="1"/>
  <c r="E712153" i="1"/>
  <c r="E712152" i="1"/>
  <c r="E712151" i="1"/>
  <c r="E712150" i="1"/>
  <c r="E712149" i="1"/>
  <c r="E712148" i="1"/>
  <c r="E712147" i="1"/>
  <c r="E712146" i="1"/>
  <c r="E712145" i="1"/>
  <c r="E712144" i="1"/>
  <c r="E712143" i="1"/>
  <c r="E712142" i="1"/>
  <c r="E712141" i="1"/>
  <c r="E712140" i="1"/>
  <c r="E712139" i="1"/>
  <c r="E712138" i="1"/>
  <c r="E712137" i="1"/>
  <c r="E712136" i="1"/>
  <c r="E712135" i="1"/>
  <c r="E712134" i="1"/>
  <c r="E712133" i="1"/>
  <c r="E712132" i="1"/>
  <c r="E712131" i="1"/>
  <c r="E712130" i="1"/>
  <c r="E712129" i="1"/>
  <c r="E712128" i="1"/>
  <c r="E712127" i="1"/>
  <c r="E712126" i="1"/>
  <c r="E712125" i="1"/>
  <c r="E712124" i="1"/>
  <c r="E712123" i="1"/>
  <c r="E712122" i="1"/>
  <c r="E712121" i="1"/>
  <c r="E712120" i="1"/>
  <c r="E712119" i="1"/>
  <c r="E712118" i="1"/>
  <c r="E712117" i="1"/>
  <c r="E712116" i="1"/>
  <c r="E712115" i="1"/>
  <c r="E712114" i="1"/>
  <c r="E712113" i="1"/>
  <c r="E712112" i="1"/>
  <c r="E712111" i="1"/>
  <c r="E712110" i="1"/>
  <c r="E712109" i="1"/>
  <c r="E712108" i="1"/>
  <c r="E712107" i="1"/>
  <c r="E712106" i="1"/>
  <c r="E712105" i="1"/>
  <c r="E712104" i="1"/>
  <c r="E712103" i="1"/>
  <c r="E712102" i="1"/>
  <c r="E712101" i="1"/>
  <c r="E712100" i="1"/>
  <c r="E712099" i="1"/>
  <c r="E712098" i="1"/>
  <c r="E712097" i="1"/>
  <c r="E712096" i="1"/>
  <c r="E712095" i="1"/>
  <c r="E712094" i="1"/>
  <c r="E712093" i="1"/>
  <c r="E712092" i="1"/>
  <c r="E712091" i="1"/>
  <c r="E712090" i="1"/>
  <c r="E712089" i="1"/>
  <c r="E712088" i="1"/>
  <c r="E712087" i="1"/>
  <c r="E712086" i="1"/>
  <c r="E712085" i="1"/>
  <c r="E712084" i="1"/>
  <c r="E712083" i="1"/>
  <c r="E712082" i="1"/>
  <c r="E712081" i="1"/>
  <c r="E712080" i="1"/>
  <c r="E712079" i="1"/>
  <c r="E712078" i="1"/>
  <c r="E712077" i="1"/>
  <c r="E712076" i="1"/>
  <c r="E712075" i="1"/>
  <c r="E712074" i="1"/>
  <c r="E712073" i="1"/>
  <c r="E712072" i="1"/>
  <c r="E712071" i="1"/>
  <c r="E712070" i="1"/>
  <c r="E712069" i="1"/>
  <c r="E712068" i="1"/>
  <c r="E712067" i="1"/>
  <c r="E712066" i="1"/>
  <c r="E712065" i="1"/>
  <c r="E712064" i="1"/>
  <c r="E712063" i="1"/>
  <c r="E712062" i="1"/>
  <c r="E712061" i="1"/>
  <c r="E712060" i="1"/>
  <c r="E712059" i="1"/>
  <c r="E712058" i="1"/>
  <c r="E712057" i="1"/>
  <c r="E712056" i="1"/>
  <c r="E712055" i="1"/>
  <c r="E712054" i="1"/>
  <c r="E712053" i="1"/>
  <c r="E712052" i="1"/>
  <c r="E712051" i="1"/>
  <c r="E712050" i="1"/>
  <c r="E712049" i="1"/>
  <c r="E712048" i="1"/>
  <c r="E712047" i="1"/>
  <c r="E712046" i="1"/>
  <c r="E712045" i="1"/>
  <c r="E712044" i="1"/>
  <c r="E712043" i="1"/>
  <c r="E712042" i="1"/>
  <c r="E712041" i="1"/>
  <c r="E712040" i="1"/>
  <c r="E712039" i="1"/>
  <c r="E712038" i="1"/>
  <c r="E712037" i="1"/>
  <c r="E712036" i="1"/>
  <c r="E712035" i="1"/>
  <c r="E712034" i="1"/>
  <c r="E712033" i="1"/>
  <c r="E712032" i="1"/>
  <c r="E712031" i="1"/>
  <c r="E712030" i="1"/>
  <c r="E712029" i="1"/>
  <c r="E712028" i="1"/>
  <c r="E712027" i="1"/>
  <c r="E712026" i="1"/>
  <c r="E712025" i="1"/>
  <c r="E712024" i="1"/>
  <c r="E712023" i="1"/>
  <c r="E712022" i="1"/>
  <c r="E712021" i="1"/>
  <c r="E712020" i="1"/>
  <c r="E712019" i="1"/>
  <c r="E712018" i="1"/>
  <c r="E712017" i="1"/>
  <c r="E712016" i="1"/>
  <c r="E712015" i="1"/>
  <c r="E712014" i="1"/>
  <c r="E712013" i="1"/>
  <c r="E712012" i="1"/>
  <c r="E712011" i="1"/>
  <c r="E712010" i="1"/>
  <c r="E712009" i="1"/>
  <c r="E712008" i="1"/>
  <c r="E712007" i="1"/>
  <c r="E712006" i="1"/>
  <c r="E712005" i="1"/>
  <c r="E712004" i="1"/>
  <c r="E712003" i="1"/>
  <c r="E712002" i="1"/>
  <c r="E712001" i="1"/>
  <c r="E712000" i="1"/>
  <c r="E711999" i="1"/>
  <c r="E711998" i="1"/>
  <c r="E711997" i="1"/>
  <c r="E711996" i="1"/>
  <c r="E711995" i="1"/>
  <c r="E711994" i="1"/>
  <c r="E711993" i="1"/>
  <c r="E711992" i="1"/>
  <c r="E711991" i="1"/>
  <c r="E711990" i="1"/>
  <c r="E711989" i="1"/>
  <c r="E711988" i="1"/>
  <c r="E711987" i="1"/>
  <c r="E711986" i="1"/>
  <c r="E711985" i="1"/>
  <c r="E711984" i="1"/>
  <c r="E711983" i="1"/>
  <c r="E711982" i="1"/>
  <c r="E711981" i="1"/>
  <c r="E711980" i="1"/>
  <c r="E711979" i="1"/>
  <c r="E711978" i="1"/>
  <c r="E711977" i="1"/>
  <c r="E711976" i="1"/>
  <c r="E711975" i="1"/>
  <c r="E711974" i="1"/>
  <c r="E711973" i="1"/>
  <c r="E711972" i="1"/>
  <c r="E711971" i="1"/>
  <c r="E711970" i="1"/>
  <c r="E711969" i="1"/>
  <c r="E711968" i="1"/>
  <c r="E711967" i="1"/>
  <c r="E711966" i="1"/>
  <c r="E711965" i="1"/>
  <c r="E711964" i="1"/>
  <c r="E711963" i="1"/>
  <c r="E711962" i="1"/>
  <c r="E711961" i="1"/>
  <c r="E711960" i="1"/>
  <c r="E711959" i="1"/>
  <c r="E711958" i="1"/>
  <c r="E711957" i="1"/>
  <c r="E711956" i="1"/>
  <c r="E711955" i="1"/>
  <c r="E711954" i="1"/>
  <c r="E711953" i="1"/>
  <c r="E711952" i="1"/>
  <c r="E711951" i="1"/>
  <c r="E711950" i="1"/>
  <c r="E711949" i="1"/>
  <c r="E711948" i="1"/>
  <c r="E711947" i="1"/>
  <c r="E711946" i="1"/>
  <c r="E711945" i="1"/>
  <c r="E711944" i="1"/>
  <c r="E711943" i="1"/>
  <c r="E711942" i="1"/>
  <c r="E711941" i="1"/>
  <c r="E711940" i="1"/>
  <c r="E711939" i="1"/>
  <c r="E711938" i="1"/>
  <c r="E711937" i="1"/>
  <c r="E711936" i="1"/>
  <c r="E711935" i="1"/>
  <c r="E711934" i="1"/>
  <c r="E711933" i="1"/>
  <c r="E711932" i="1"/>
  <c r="E711931" i="1"/>
  <c r="E711930" i="1"/>
  <c r="E711929" i="1"/>
  <c r="E711928" i="1"/>
  <c r="E711927" i="1"/>
  <c r="E711926" i="1"/>
  <c r="E711925" i="1"/>
  <c r="E711924" i="1"/>
  <c r="E711923" i="1"/>
  <c r="E711922" i="1"/>
  <c r="E711921" i="1"/>
  <c r="E711920" i="1"/>
  <c r="E711919" i="1"/>
  <c r="E711918" i="1"/>
  <c r="E711917" i="1"/>
  <c r="E711916" i="1"/>
  <c r="E711915" i="1"/>
  <c r="E711914" i="1"/>
  <c r="E711913" i="1"/>
  <c r="E711912" i="1"/>
  <c r="E711911" i="1"/>
  <c r="E711910" i="1"/>
  <c r="E711909" i="1"/>
  <c r="E711908" i="1"/>
  <c r="E711907" i="1"/>
  <c r="E711906" i="1"/>
  <c r="E711905" i="1"/>
  <c r="E711904" i="1"/>
  <c r="E711903" i="1"/>
  <c r="E711902" i="1"/>
  <c r="E711901" i="1"/>
  <c r="E711900" i="1"/>
  <c r="E711899" i="1"/>
  <c r="E711898" i="1"/>
  <c r="E711897" i="1"/>
  <c r="E711896" i="1"/>
  <c r="E711895" i="1"/>
  <c r="E711894" i="1"/>
  <c r="E711893" i="1"/>
  <c r="E711892" i="1"/>
  <c r="E711891" i="1"/>
  <c r="E711890" i="1"/>
  <c r="E711889" i="1"/>
  <c r="E711888" i="1"/>
  <c r="E711887" i="1"/>
  <c r="E711886" i="1"/>
  <c r="E711885" i="1"/>
  <c r="E711884" i="1"/>
  <c r="E711883" i="1"/>
  <c r="E711882" i="1"/>
  <c r="E711881" i="1"/>
  <c r="E711880" i="1"/>
  <c r="E711879" i="1"/>
  <c r="E711878" i="1"/>
  <c r="E711877" i="1"/>
  <c r="E711876" i="1"/>
  <c r="E711875" i="1"/>
  <c r="E711874" i="1"/>
  <c r="E711873" i="1"/>
  <c r="E711872" i="1"/>
  <c r="E711871" i="1"/>
  <c r="E711870" i="1"/>
  <c r="E711869" i="1"/>
  <c r="E711868" i="1"/>
  <c r="E711867" i="1"/>
  <c r="E711866" i="1"/>
  <c r="E711865" i="1"/>
  <c r="E711864" i="1"/>
  <c r="E711863" i="1"/>
  <c r="E711862" i="1"/>
  <c r="E711861" i="1"/>
  <c r="E711860" i="1"/>
  <c r="E711859" i="1"/>
  <c r="E711858" i="1"/>
  <c r="E711857" i="1"/>
  <c r="E711856" i="1"/>
  <c r="E711855" i="1"/>
  <c r="E711854" i="1"/>
  <c r="E711853" i="1"/>
  <c r="E711852" i="1"/>
  <c r="E711851" i="1"/>
  <c r="E711850" i="1"/>
  <c r="E711849" i="1"/>
  <c r="E711848" i="1"/>
  <c r="E711847" i="1"/>
  <c r="E711846" i="1"/>
  <c r="E711845" i="1"/>
  <c r="E711844" i="1"/>
  <c r="E711843" i="1"/>
  <c r="E711842" i="1"/>
  <c r="E711841" i="1"/>
  <c r="E711840" i="1"/>
  <c r="E711839" i="1"/>
  <c r="E711838" i="1"/>
  <c r="E711837" i="1"/>
  <c r="E711836" i="1"/>
  <c r="E711835" i="1"/>
  <c r="E711834" i="1"/>
  <c r="E711833" i="1"/>
  <c r="E711832" i="1"/>
  <c r="E711831" i="1"/>
  <c r="E711830" i="1"/>
  <c r="E711829" i="1"/>
  <c r="E711828" i="1"/>
  <c r="E711827" i="1"/>
  <c r="E711826" i="1"/>
  <c r="E711825" i="1"/>
  <c r="E711824" i="1"/>
  <c r="E711823" i="1"/>
  <c r="E711822" i="1"/>
  <c r="E711821" i="1"/>
  <c r="E711820" i="1"/>
  <c r="E711819" i="1"/>
  <c r="E711818" i="1"/>
  <c r="E711817" i="1"/>
  <c r="E711816" i="1"/>
  <c r="E711815" i="1"/>
  <c r="E711814" i="1"/>
  <c r="E711813" i="1"/>
  <c r="E711812" i="1"/>
  <c r="E711811" i="1"/>
  <c r="E711810" i="1"/>
  <c r="E711809" i="1"/>
  <c r="E711808" i="1"/>
  <c r="E711807" i="1"/>
  <c r="E711806" i="1"/>
  <c r="E711805" i="1"/>
  <c r="E711804" i="1"/>
  <c r="E711803" i="1"/>
  <c r="E711802" i="1"/>
  <c r="E711801" i="1"/>
  <c r="E711800" i="1"/>
  <c r="E711799" i="1"/>
  <c r="E711798" i="1"/>
  <c r="E711797" i="1"/>
  <c r="E711796" i="1"/>
  <c r="E711795" i="1"/>
  <c r="E711794" i="1"/>
  <c r="E711793" i="1"/>
  <c r="E711792" i="1"/>
  <c r="E711791" i="1"/>
  <c r="E711790" i="1"/>
  <c r="E711789" i="1"/>
  <c r="E711788" i="1"/>
  <c r="E711787" i="1"/>
  <c r="E711786" i="1"/>
  <c r="E711785" i="1"/>
  <c r="E711784" i="1"/>
  <c r="E711783" i="1"/>
  <c r="E711782" i="1"/>
  <c r="E711781" i="1"/>
  <c r="E711780" i="1"/>
  <c r="E711779" i="1"/>
  <c r="E711778" i="1"/>
  <c r="E711777" i="1"/>
  <c r="E711776" i="1"/>
  <c r="E711775" i="1"/>
  <c r="E711774" i="1"/>
  <c r="E711773" i="1"/>
  <c r="E711772" i="1"/>
  <c r="E711771" i="1"/>
  <c r="E711770" i="1"/>
  <c r="E711769" i="1"/>
  <c r="E711768" i="1"/>
  <c r="E711767" i="1"/>
  <c r="E711766" i="1"/>
  <c r="E711765" i="1"/>
  <c r="E711764" i="1"/>
  <c r="E711763" i="1"/>
  <c r="E711762" i="1"/>
  <c r="E711761" i="1"/>
  <c r="E711760" i="1"/>
  <c r="E711759" i="1"/>
  <c r="E711758" i="1"/>
  <c r="E711757" i="1"/>
  <c r="E711756" i="1"/>
  <c r="E711755" i="1"/>
  <c r="E711754" i="1"/>
  <c r="E711753" i="1"/>
  <c r="E711752" i="1"/>
  <c r="E711751" i="1"/>
  <c r="E711750" i="1"/>
  <c r="E711749" i="1"/>
  <c r="E711748" i="1"/>
  <c r="E711747" i="1"/>
  <c r="E711746" i="1"/>
  <c r="E711745" i="1"/>
  <c r="E711744" i="1"/>
  <c r="E711743" i="1"/>
  <c r="E711742" i="1"/>
  <c r="E711741" i="1"/>
  <c r="E711740" i="1"/>
  <c r="E711739" i="1"/>
  <c r="E711738" i="1"/>
  <c r="E711737" i="1"/>
  <c r="E711736" i="1"/>
  <c r="E711735" i="1"/>
  <c r="E711734" i="1"/>
  <c r="E711733" i="1"/>
  <c r="E711732" i="1"/>
  <c r="E711731" i="1"/>
  <c r="E711730" i="1"/>
  <c r="E711729" i="1"/>
  <c r="E711728" i="1"/>
  <c r="E711727" i="1"/>
  <c r="E711726" i="1"/>
  <c r="E711725" i="1"/>
  <c r="E711724" i="1"/>
  <c r="E711723" i="1"/>
  <c r="E711722" i="1"/>
  <c r="E711721" i="1"/>
  <c r="E711720" i="1"/>
  <c r="E711719" i="1"/>
  <c r="E711718" i="1"/>
  <c r="E711717" i="1"/>
  <c r="E711716" i="1"/>
  <c r="E711715" i="1"/>
  <c r="E711714" i="1"/>
  <c r="E711713" i="1"/>
  <c r="E711712" i="1"/>
  <c r="E711711" i="1"/>
  <c r="E711710" i="1"/>
  <c r="E711709" i="1"/>
  <c r="E711708" i="1"/>
  <c r="E711707" i="1"/>
  <c r="E711706" i="1"/>
  <c r="E711705" i="1"/>
  <c r="E711704" i="1"/>
  <c r="E711703" i="1"/>
  <c r="E711702" i="1"/>
  <c r="E711701" i="1"/>
  <c r="E711700" i="1"/>
  <c r="E711699" i="1"/>
  <c r="E711698" i="1"/>
  <c r="E711697" i="1"/>
  <c r="E711696" i="1"/>
  <c r="E711695" i="1"/>
  <c r="E711694" i="1"/>
  <c r="E711693" i="1"/>
  <c r="E711692" i="1"/>
  <c r="E711691" i="1"/>
  <c r="E711690" i="1"/>
  <c r="E711689" i="1"/>
  <c r="E711688" i="1"/>
  <c r="E711687" i="1"/>
  <c r="E711686" i="1"/>
  <c r="E711685" i="1"/>
  <c r="E711684" i="1"/>
  <c r="E711683" i="1"/>
  <c r="E711682" i="1"/>
  <c r="E711681" i="1"/>
  <c r="E711680" i="1"/>
  <c r="E711679" i="1"/>
  <c r="E711678" i="1"/>
  <c r="E711677" i="1"/>
  <c r="E711676" i="1"/>
  <c r="E711675" i="1"/>
  <c r="E711674" i="1"/>
  <c r="E711673" i="1"/>
  <c r="E711672" i="1"/>
  <c r="E711671" i="1"/>
  <c r="E711670" i="1"/>
  <c r="E711669" i="1"/>
  <c r="E711668" i="1"/>
  <c r="E711667" i="1"/>
  <c r="E711666" i="1"/>
  <c r="E711665" i="1"/>
  <c r="E711664" i="1"/>
  <c r="E711663" i="1"/>
  <c r="E711662" i="1"/>
  <c r="E711661" i="1"/>
  <c r="E711660" i="1"/>
  <c r="E711659" i="1"/>
  <c r="E711658" i="1"/>
  <c r="E711657" i="1"/>
  <c r="E711656" i="1"/>
  <c r="E711655" i="1"/>
  <c r="E711654" i="1"/>
  <c r="E711653" i="1"/>
  <c r="E711652" i="1"/>
  <c r="E711651" i="1"/>
  <c r="E711650" i="1"/>
  <c r="E711649" i="1"/>
  <c r="E711648" i="1"/>
  <c r="E711647" i="1"/>
  <c r="E711646" i="1"/>
  <c r="E711645" i="1"/>
  <c r="E711644" i="1"/>
  <c r="E711643" i="1"/>
  <c r="E711642" i="1"/>
  <c r="E711641" i="1"/>
  <c r="E711640" i="1"/>
  <c r="E711639" i="1"/>
  <c r="E711638" i="1"/>
  <c r="E711637" i="1"/>
  <c r="E711636" i="1"/>
  <c r="E711635" i="1"/>
  <c r="E711634" i="1"/>
  <c r="E711633" i="1"/>
  <c r="E711632" i="1"/>
  <c r="E711631" i="1"/>
  <c r="E711630" i="1"/>
  <c r="E711629" i="1"/>
  <c r="E711628" i="1"/>
  <c r="E711627" i="1"/>
  <c r="E711626" i="1"/>
  <c r="E711625" i="1"/>
  <c r="E711624" i="1"/>
  <c r="E711623" i="1"/>
  <c r="E711622" i="1"/>
  <c r="E711621" i="1"/>
  <c r="E711620" i="1"/>
  <c r="E711619" i="1"/>
  <c r="E711618" i="1"/>
  <c r="E711617" i="1"/>
  <c r="E711616" i="1"/>
  <c r="E711615" i="1"/>
  <c r="E711614" i="1"/>
  <c r="E711613" i="1"/>
  <c r="E711612" i="1"/>
  <c r="E711611" i="1"/>
  <c r="E711610" i="1"/>
  <c r="E711609" i="1"/>
  <c r="E711608" i="1"/>
  <c r="E711607" i="1"/>
  <c r="E711606" i="1"/>
  <c r="E711605" i="1"/>
  <c r="E711604" i="1"/>
  <c r="E711603" i="1"/>
  <c r="E711602" i="1"/>
  <c r="E711601" i="1"/>
  <c r="E711600" i="1"/>
  <c r="E711599" i="1"/>
  <c r="E711598" i="1"/>
  <c r="E711597" i="1"/>
  <c r="E711596" i="1"/>
  <c r="E711595" i="1"/>
  <c r="E711594" i="1"/>
  <c r="E711593" i="1"/>
  <c r="E711592" i="1"/>
  <c r="E711591" i="1"/>
  <c r="E711590" i="1"/>
  <c r="E711589" i="1"/>
  <c r="E711588" i="1"/>
  <c r="E711587" i="1"/>
  <c r="E711586" i="1"/>
  <c r="E711585" i="1"/>
  <c r="E711584" i="1"/>
  <c r="E711583" i="1"/>
  <c r="E711582" i="1"/>
  <c r="E711581" i="1"/>
  <c r="E711580" i="1"/>
  <c r="E711579" i="1"/>
  <c r="E711578" i="1"/>
  <c r="E711577" i="1"/>
  <c r="E711576" i="1"/>
  <c r="E711575" i="1"/>
  <c r="E711574" i="1"/>
  <c r="E711573" i="1"/>
  <c r="E711572" i="1"/>
  <c r="E711571" i="1"/>
  <c r="E711570" i="1"/>
  <c r="E711569" i="1"/>
  <c r="E711568" i="1"/>
  <c r="E711567" i="1"/>
  <c r="E711566" i="1"/>
  <c r="E711565" i="1"/>
  <c r="E711564" i="1"/>
  <c r="E711563" i="1"/>
  <c r="E711562" i="1"/>
  <c r="E711561" i="1"/>
  <c r="E711560" i="1"/>
  <c r="E711559" i="1"/>
  <c r="E711558" i="1"/>
  <c r="E711557" i="1"/>
  <c r="E711556" i="1"/>
  <c r="E711555" i="1"/>
  <c r="E711554" i="1"/>
  <c r="E711553" i="1"/>
  <c r="E711552" i="1"/>
  <c r="E711551" i="1"/>
  <c r="E711550" i="1"/>
  <c r="E711549" i="1"/>
  <c r="E711548" i="1"/>
  <c r="E711547" i="1"/>
  <c r="E711546" i="1"/>
  <c r="E711545" i="1"/>
  <c r="E711544" i="1"/>
  <c r="E711543" i="1"/>
  <c r="E711542" i="1"/>
  <c r="E711541" i="1"/>
  <c r="E711540" i="1"/>
  <c r="E711539" i="1"/>
  <c r="E711538" i="1"/>
  <c r="E711537" i="1"/>
  <c r="E711536" i="1"/>
  <c r="E711535" i="1"/>
  <c r="E711534" i="1"/>
  <c r="E711533" i="1"/>
  <c r="E711532" i="1"/>
  <c r="E711531" i="1"/>
  <c r="E711530" i="1"/>
  <c r="E711529" i="1"/>
  <c r="E711528" i="1"/>
  <c r="E711527" i="1"/>
  <c r="E711526" i="1"/>
  <c r="E711525" i="1"/>
  <c r="E711524" i="1"/>
  <c r="E711523" i="1"/>
  <c r="E711522" i="1"/>
  <c r="E711521" i="1"/>
  <c r="E711520" i="1"/>
  <c r="E711519" i="1"/>
  <c r="E711518" i="1"/>
  <c r="E711517" i="1"/>
  <c r="E711516" i="1"/>
  <c r="E711515" i="1"/>
  <c r="E711514" i="1"/>
  <c r="E711513" i="1"/>
  <c r="E711512" i="1"/>
  <c r="E711511" i="1"/>
  <c r="E711510" i="1"/>
  <c r="E711509" i="1"/>
  <c r="E711508" i="1"/>
  <c r="E711507" i="1"/>
  <c r="E711506" i="1"/>
  <c r="E711505" i="1"/>
  <c r="E711504" i="1"/>
  <c r="E711503" i="1"/>
  <c r="E711502" i="1"/>
  <c r="E711501" i="1"/>
  <c r="E711500" i="1"/>
  <c r="E711499" i="1"/>
  <c r="E711498" i="1"/>
  <c r="E711497" i="1"/>
  <c r="E711496" i="1"/>
  <c r="E711495" i="1"/>
  <c r="E711494" i="1"/>
  <c r="E711493" i="1"/>
  <c r="E711492" i="1"/>
  <c r="E711491" i="1"/>
  <c r="E711490" i="1"/>
  <c r="E711489" i="1"/>
  <c r="E711488" i="1"/>
  <c r="E711487" i="1"/>
  <c r="E711486" i="1"/>
  <c r="E711485" i="1"/>
  <c r="E711484" i="1"/>
  <c r="E711483" i="1"/>
  <c r="E711482" i="1"/>
  <c r="E711481" i="1"/>
  <c r="E711480" i="1"/>
  <c r="E711479" i="1"/>
  <c r="E711478" i="1"/>
  <c r="E711477" i="1"/>
  <c r="E711476" i="1"/>
  <c r="E711475" i="1"/>
  <c r="E711474" i="1"/>
  <c r="E711473" i="1"/>
  <c r="E711472" i="1"/>
  <c r="E711471" i="1"/>
  <c r="E711470" i="1"/>
  <c r="E711469" i="1"/>
  <c r="E711468" i="1"/>
  <c r="E711467" i="1"/>
  <c r="E711466" i="1"/>
  <c r="E711465" i="1"/>
  <c r="E711464" i="1"/>
  <c r="E711463" i="1"/>
  <c r="E711462" i="1"/>
  <c r="E711461" i="1"/>
  <c r="E711460" i="1"/>
  <c r="E711459" i="1"/>
  <c r="E711458" i="1"/>
  <c r="E711457" i="1"/>
  <c r="E711456" i="1"/>
  <c r="E711455" i="1"/>
  <c r="E711454" i="1"/>
  <c r="E711453" i="1"/>
  <c r="E711452" i="1"/>
  <c r="E711451" i="1"/>
  <c r="E711450" i="1"/>
  <c r="E711449" i="1"/>
  <c r="E711448" i="1"/>
  <c r="E711447" i="1"/>
  <c r="E711446" i="1"/>
  <c r="E711445" i="1"/>
  <c r="E711444" i="1"/>
  <c r="E711443" i="1"/>
  <c r="E711442" i="1"/>
  <c r="E711441" i="1"/>
  <c r="E711440" i="1"/>
  <c r="E711439" i="1"/>
  <c r="E711438" i="1"/>
  <c r="E711437" i="1"/>
  <c r="E711436" i="1"/>
  <c r="E711435" i="1"/>
  <c r="E711434" i="1"/>
  <c r="E711433" i="1"/>
  <c r="E711432" i="1"/>
  <c r="E711431" i="1"/>
  <c r="E711430" i="1"/>
  <c r="E711429" i="1"/>
  <c r="E711428" i="1"/>
  <c r="E711427" i="1"/>
  <c r="E711426" i="1"/>
  <c r="E711425" i="1"/>
  <c r="E711424" i="1"/>
  <c r="E711423" i="1"/>
  <c r="E711422" i="1"/>
  <c r="E711421" i="1"/>
  <c r="E711420" i="1"/>
  <c r="E711419" i="1"/>
  <c r="E711418" i="1"/>
  <c r="E711417" i="1"/>
  <c r="E711416" i="1"/>
  <c r="E711415" i="1"/>
  <c r="E711414" i="1"/>
  <c r="E711413" i="1"/>
  <c r="E711412" i="1"/>
  <c r="E711411" i="1"/>
  <c r="E711410" i="1"/>
  <c r="E711409" i="1"/>
  <c r="E711408" i="1"/>
  <c r="E711407" i="1"/>
  <c r="E711406" i="1"/>
  <c r="E711405" i="1"/>
  <c r="E711404" i="1"/>
  <c r="E711403" i="1"/>
  <c r="E711402" i="1"/>
  <c r="E711401" i="1"/>
  <c r="E711400" i="1"/>
  <c r="E711399" i="1"/>
  <c r="E711398" i="1"/>
  <c r="E711397" i="1"/>
  <c r="E711396" i="1"/>
  <c r="E711395" i="1"/>
  <c r="E711394" i="1"/>
  <c r="E711393" i="1"/>
  <c r="E711392" i="1"/>
  <c r="E711391" i="1"/>
  <c r="E711390" i="1"/>
  <c r="E711389" i="1"/>
  <c r="E711388" i="1"/>
  <c r="E711387" i="1"/>
  <c r="E711386" i="1"/>
  <c r="E711385" i="1"/>
  <c r="E711384" i="1"/>
  <c r="E711383" i="1"/>
  <c r="E711382" i="1"/>
  <c r="E711381" i="1"/>
  <c r="E711380" i="1"/>
  <c r="E711379" i="1"/>
  <c r="E711378" i="1"/>
  <c r="E711377" i="1"/>
  <c r="E711376" i="1"/>
  <c r="E711375" i="1"/>
  <c r="E711374" i="1"/>
  <c r="E711373" i="1"/>
  <c r="E711372" i="1"/>
  <c r="E711371" i="1"/>
  <c r="E711370" i="1"/>
  <c r="E711369" i="1"/>
  <c r="E711368" i="1"/>
  <c r="E711367" i="1"/>
  <c r="E711366" i="1"/>
  <c r="E711365" i="1"/>
  <c r="E711364" i="1"/>
  <c r="E711363" i="1"/>
  <c r="E711362" i="1"/>
  <c r="E711361" i="1"/>
  <c r="E711360" i="1"/>
  <c r="E711359" i="1"/>
  <c r="E711358" i="1"/>
  <c r="E711357" i="1"/>
  <c r="E711356" i="1"/>
  <c r="E711355" i="1"/>
  <c r="E711354" i="1"/>
  <c r="E711353" i="1"/>
  <c r="E711352" i="1"/>
  <c r="E711351" i="1"/>
  <c r="E711350" i="1"/>
  <c r="E711349" i="1"/>
  <c r="E711348" i="1"/>
  <c r="E711347" i="1"/>
  <c r="E711346" i="1"/>
  <c r="E711345" i="1"/>
  <c r="E711344" i="1"/>
  <c r="E711343" i="1"/>
  <c r="E711342" i="1"/>
  <c r="E711341" i="1"/>
  <c r="E711340" i="1"/>
  <c r="E711339" i="1"/>
  <c r="E711338" i="1"/>
  <c r="E711337" i="1"/>
  <c r="E711336" i="1"/>
  <c r="E711335" i="1"/>
  <c r="E711334" i="1"/>
  <c r="E711333" i="1"/>
  <c r="E711332" i="1"/>
  <c r="E711331" i="1"/>
  <c r="E711330" i="1"/>
  <c r="E711329" i="1"/>
  <c r="E711328" i="1"/>
  <c r="E711327" i="1"/>
  <c r="E711326" i="1"/>
  <c r="E711325" i="1"/>
  <c r="E711324" i="1"/>
  <c r="E711323" i="1"/>
  <c r="E711322" i="1"/>
  <c r="E711321" i="1"/>
  <c r="E711320" i="1"/>
  <c r="E711319" i="1"/>
  <c r="E711318" i="1"/>
  <c r="E711317" i="1"/>
  <c r="E711316" i="1"/>
  <c r="E711315" i="1"/>
  <c r="E711314" i="1"/>
  <c r="E711313" i="1"/>
  <c r="E711312" i="1"/>
  <c r="E711311" i="1"/>
  <c r="E711310" i="1"/>
  <c r="E711309" i="1"/>
  <c r="E711308" i="1"/>
  <c r="E711307" i="1"/>
  <c r="E711306" i="1"/>
  <c r="E711305" i="1"/>
  <c r="E711304" i="1"/>
  <c r="E711303" i="1"/>
  <c r="E711302" i="1"/>
  <c r="E711301" i="1"/>
  <c r="E711300" i="1"/>
  <c r="E711299" i="1"/>
  <c r="E711298" i="1"/>
  <c r="E711297" i="1"/>
  <c r="E711296" i="1"/>
  <c r="E711295" i="1"/>
  <c r="E711294" i="1"/>
  <c r="E711293" i="1"/>
  <c r="E711292" i="1"/>
  <c r="E711291" i="1"/>
  <c r="E711290" i="1"/>
  <c r="E711289" i="1"/>
  <c r="E711288" i="1"/>
  <c r="E711287" i="1"/>
  <c r="E711286" i="1"/>
  <c r="E711285" i="1"/>
  <c r="E711284" i="1"/>
  <c r="E711283" i="1"/>
  <c r="E711282" i="1"/>
  <c r="E711281" i="1"/>
  <c r="E711280" i="1"/>
  <c r="E711279" i="1"/>
  <c r="E711278" i="1"/>
  <c r="E711277" i="1"/>
  <c r="E711276" i="1"/>
  <c r="E711275" i="1"/>
  <c r="E711274" i="1"/>
  <c r="E711273" i="1"/>
  <c r="E711272" i="1"/>
  <c r="E711271" i="1"/>
  <c r="E711270" i="1"/>
  <c r="E711269" i="1"/>
  <c r="E711268" i="1"/>
  <c r="E711267" i="1"/>
  <c r="E711266" i="1"/>
  <c r="E711265" i="1"/>
  <c r="E711264" i="1"/>
  <c r="E711263" i="1"/>
  <c r="E711262" i="1"/>
  <c r="E711261" i="1"/>
  <c r="E711260" i="1"/>
  <c r="E711259" i="1"/>
  <c r="E711258" i="1"/>
  <c r="E711257" i="1"/>
  <c r="E711256" i="1"/>
  <c r="E711255" i="1"/>
  <c r="E711254" i="1"/>
  <c r="E711253" i="1"/>
  <c r="E711252" i="1"/>
  <c r="E711251" i="1"/>
  <c r="E711250" i="1"/>
  <c r="E711249" i="1"/>
  <c r="E711248" i="1"/>
  <c r="E711247" i="1"/>
  <c r="E711246" i="1"/>
  <c r="E711245" i="1"/>
  <c r="E711244" i="1"/>
  <c r="E711243" i="1"/>
  <c r="E711242" i="1"/>
  <c r="E711241" i="1"/>
  <c r="E711240" i="1"/>
  <c r="E711239" i="1"/>
  <c r="E711238" i="1"/>
  <c r="E711237" i="1"/>
  <c r="E711236" i="1"/>
  <c r="E711235" i="1"/>
  <c r="E711234" i="1"/>
  <c r="E711233" i="1"/>
  <c r="E711232" i="1"/>
  <c r="E711231" i="1"/>
  <c r="E711230" i="1"/>
  <c r="E711229" i="1"/>
  <c r="E711228" i="1"/>
  <c r="E711227" i="1"/>
  <c r="E711226" i="1"/>
  <c r="E711225" i="1"/>
  <c r="E711224" i="1"/>
  <c r="E711223" i="1"/>
  <c r="E711222" i="1"/>
  <c r="E711221" i="1"/>
  <c r="E711220" i="1"/>
  <c r="E711219" i="1"/>
  <c r="E711218" i="1"/>
  <c r="E711217" i="1"/>
  <c r="E711216" i="1"/>
  <c r="E711215" i="1"/>
  <c r="E711214" i="1"/>
  <c r="E711213" i="1"/>
  <c r="E711212" i="1"/>
  <c r="E711211" i="1"/>
  <c r="E711210" i="1"/>
  <c r="E711209" i="1"/>
  <c r="E711208" i="1"/>
  <c r="E711207" i="1"/>
  <c r="E711206" i="1"/>
  <c r="E711205" i="1"/>
  <c r="E711204" i="1"/>
  <c r="E711203" i="1"/>
  <c r="E711202" i="1"/>
  <c r="E711201" i="1"/>
  <c r="E711200" i="1"/>
  <c r="E711199" i="1"/>
  <c r="E711198" i="1"/>
  <c r="E711197" i="1"/>
  <c r="E711196" i="1"/>
  <c r="E711195" i="1"/>
  <c r="E711194" i="1"/>
  <c r="E711193" i="1"/>
  <c r="E711192" i="1"/>
  <c r="E711191" i="1"/>
  <c r="E711190" i="1"/>
  <c r="E711189" i="1"/>
  <c r="E711188" i="1"/>
  <c r="E711187" i="1"/>
  <c r="E711186" i="1"/>
  <c r="E711185" i="1"/>
  <c r="E711184" i="1"/>
  <c r="E711183" i="1"/>
  <c r="E711182" i="1"/>
  <c r="E711181" i="1"/>
  <c r="E711180" i="1"/>
  <c r="E711179" i="1"/>
  <c r="E711178" i="1"/>
  <c r="E711177" i="1"/>
  <c r="E711176" i="1"/>
  <c r="E711175" i="1"/>
  <c r="E711174" i="1"/>
  <c r="E711173" i="1"/>
  <c r="E711172" i="1"/>
  <c r="E711171" i="1"/>
  <c r="E711170" i="1"/>
  <c r="E711169" i="1"/>
  <c r="E711168" i="1"/>
  <c r="E711167" i="1"/>
  <c r="E711166" i="1"/>
  <c r="E711165" i="1"/>
  <c r="E711164" i="1"/>
  <c r="E711163" i="1"/>
  <c r="E711162" i="1"/>
  <c r="E711161" i="1"/>
  <c r="E711160" i="1"/>
  <c r="E711159" i="1"/>
  <c r="E711158" i="1"/>
  <c r="E711157" i="1"/>
  <c r="E711156" i="1"/>
  <c r="E711155" i="1"/>
  <c r="E711154" i="1"/>
  <c r="E711153" i="1"/>
  <c r="E711152" i="1"/>
  <c r="E711151" i="1"/>
  <c r="E711150" i="1"/>
  <c r="E711149" i="1"/>
  <c r="E711148" i="1"/>
  <c r="E711147" i="1"/>
  <c r="E711146" i="1"/>
  <c r="E711145" i="1"/>
  <c r="E711144" i="1"/>
  <c r="E711143" i="1"/>
  <c r="E711142" i="1"/>
  <c r="E711141" i="1"/>
  <c r="E711140" i="1"/>
  <c r="E711139" i="1"/>
  <c r="E711138" i="1"/>
  <c r="E711137" i="1"/>
  <c r="E711136" i="1"/>
  <c r="E711135" i="1"/>
  <c r="E711134" i="1"/>
  <c r="E711133" i="1"/>
  <c r="E711132" i="1"/>
  <c r="E711131" i="1"/>
  <c r="E711130" i="1"/>
  <c r="E711129" i="1"/>
  <c r="E711128" i="1"/>
  <c r="E711127" i="1"/>
  <c r="E711126" i="1"/>
  <c r="E711125" i="1"/>
  <c r="E711124" i="1"/>
  <c r="E711123" i="1"/>
  <c r="E711122" i="1"/>
  <c r="E711121" i="1"/>
  <c r="E711120" i="1"/>
  <c r="E711119" i="1"/>
  <c r="E711118" i="1"/>
  <c r="E711117" i="1"/>
  <c r="E711116" i="1"/>
  <c r="E711115" i="1"/>
  <c r="E711114" i="1"/>
  <c r="E711113" i="1"/>
  <c r="E711112" i="1"/>
  <c r="E711111" i="1"/>
  <c r="E711110" i="1"/>
  <c r="E711109" i="1"/>
  <c r="E711108" i="1"/>
  <c r="E711107" i="1"/>
  <c r="E711106" i="1"/>
  <c r="E711105" i="1"/>
  <c r="E711104" i="1"/>
  <c r="E711103" i="1"/>
  <c r="E711102" i="1"/>
  <c r="E711101" i="1"/>
  <c r="E711100" i="1"/>
  <c r="E711099" i="1"/>
  <c r="E711098" i="1"/>
  <c r="E711097" i="1"/>
  <c r="E711096" i="1"/>
  <c r="E711095" i="1"/>
  <c r="E711094" i="1"/>
  <c r="E711093" i="1"/>
  <c r="E711092" i="1"/>
  <c r="E711091" i="1"/>
  <c r="E711090" i="1"/>
  <c r="E711089" i="1"/>
  <c r="E711088" i="1"/>
  <c r="E711087" i="1"/>
  <c r="E711086" i="1"/>
  <c r="E711085" i="1"/>
  <c r="E711084" i="1"/>
  <c r="E711083" i="1"/>
  <c r="E711082" i="1"/>
  <c r="E711081" i="1"/>
  <c r="E711080" i="1"/>
  <c r="E711079" i="1"/>
  <c r="E711078" i="1"/>
  <c r="E711077" i="1"/>
  <c r="E711076" i="1"/>
  <c r="E711075" i="1"/>
  <c r="E711074" i="1"/>
  <c r="E711073" i="1"/>
  <c r="E711072" i="1"/>
  <c r="E711071" i="1"/>
  <c r="E711070" i="1"/>
  <c r="E711069" i="1"/>
  <c r="E711068" i="1"/>
  <c r="E711067" i="1"/>
  <c r="E711066" i="1"/>
  <c r="E711065" i="1"/>
  <c r="E711064" i="1"/>
  <c r="E711063" i="1"/>
  <c r="E711062" i="1"/>
  <c r="E711061" i="1"/>
  <c r="E711060" i="1"/>
  <c r="E711059" i="1"/>
  <c r="E711058" i="1"/>
  <c r="E711057" i="1"/>
  <c r="E711056" i="1"/>
  <c r="E711055" i="1"/>
  <c r="E711054" i="1"/>
  <c r="E711053" i="1"/>
  <c r="E711052" i="1"/>
  <c r="E711051" i="1"/>
  <c r="E711050" i="1"/>
  <c r="E711049" i="1"/>
  <c r="E711048" i="1"/>
  <c r="E711047" i="1"/>
  <c r="E711046" i="1"/>
  <c r="E711045" i="1"/>
  <c r="E711044" i="1"/>
  <c r="E711043" i="1"/>
  <c r="E711042" i="1"/>
  <c r="E711041" i="1"/>
  <c r="E711040" i="1"/>
  <c r="E711039" i="1"/>
  <c r="E711038" i="1"/>
  <c r="E711037" i="1"/>
  <c r="E711036" i="1"/>
  <c r="E711035" i="1"/>
  <c r="E711034" i="1"/>
  <c r="E711033" i="1"/>
  <c r="E711032" i="1"/>
  <c r="E711031" i="1"/>
  <c r="E711030" i="1"/>
  <c r="E711029" i="1"/>
  <c r="E711028" i="1"/>
  <c r="E711027" i="1"/>
  <c r="E711026" i="1"/>
  <c r="E711025" i="1"/>
  <c r="E711024" i="1"/>
  <c r="E711023" i="1"/>
  <c r="E711022" i="1"/>
  <c r="E711021" i="1"/>
  <c r="E711020" i="1"/>
  <c r="E711019" i="1"/>
  <c r="E711018" i="1"/>
  <c r="E711017" i="1"/>
  <c r="E711016" i="1"/>
  <c r="E711015" i="1"/>
  <c r="E711014" i="1"/>
  <c r="E711013" i="1"/>
  <c r="E711012" i="1"/>
  <c r="E711011" i="1"/>
  <c r="E711010" i="1"/>
  <c r="E711009" i="1"/>
  <c r="E711008" i="1"/>
  <c r="E711007" i="1"/>
  <c r="E711006" i="1"/>
  <c r="E711005" i="1"/>
  <c r="E711004" i="1"/>
  <c r="E711003" i="1"/>
  <c r="E711002" i="1"/>
  <c r="E711001" i="1"/>
  <c r="E711000" i="1"/>
  <c r="E710999" i="1"/>
  <c r="E710998" i="1"/>
  <c r="E710997" i="1"/>
  <c r="E710996" i="1"/>
  <c r="E710995" i="1"/>
  <c r="E710994" i="1"/>
  <c r="E710993" i="1"/>
  <c r="E710992" i="1"/>
  <c r="E710991" i="1"/>
  <c r="E710990" i="1"/>
  <c r="E710989" i="1"/>
  <c r="E710988" i="1"/>
  <c r="E710987" i="1"/>
  <c r="E710986" i="1"/>
  <c r="E710985" i="1"/>
  <c r="E710984" i="1"/>
  <c r="E710983" i="1"/>
  <c r="E710982" i="1"/>
  <c r="E710981" i="1"/>
  <c r="E710980" i="1"/>
  <c r="E710979" i="1"/>
  <c r="E710978" i="1"/>
  <c r="E710977" i="1"/>
  <c r="E710976" i="1"/>
  <c r="E710975" i="1"/>
  <c r="E710974" i="1"/>
  <c r="E710973" i="1"/>
  <c r="E710972" i="1"/>
  <c r="E710971" i="1"/>
  <c r="E710970" i="1"/>
  <c r="E710969" i="1"/>
  <c r="E710968" i="1"/>
  <c r="E710967" i="1"/>
  <c r="E710966" i="1"/>
  <c r="E710965" i="1"/>
  <c r="E710964" i="1"/>
  <c r="E710963" i="1"/>
  <c r="E710962" i="1"/>
  <c r="E710961" i="1"/>
  <c r="E710960" i="1"/>
  <c r="E710959" i="1"/>
  <c r="E710958" i="1"/>
  <c r="E710957" i="1"/>
  <c r="E710956" i="1"/>
  <c r="E710955" i="1"/>
  <c r="E710954" i="1"/>
  <c r="E710953" i="1"/>
  <c r="E710952" i="1"/>
  <c r="E710951" i="1"/>
  <c r="E710950" i="1"/>
  <c r="E710949" i="1"/>
  <c r="E710948" i="1"/>
  <c r="E710947" i="1"/>
  <c r="E710946" i="1"/>
  <c r="E710945" i="1"/>
  <c r="E710944" i="1"/>
  <c r="E710943" i="1"/>
  <c r="E710942" i="1"/>
  <c r="E710941" i="1"/>
  <c r="E710940" i="1"/>
  <c r="E710939" i="1"/>
  <c r="E710938" i="1"/>
  <c r="E710937" i="1"/>
  <c r="E710936" i="1"/>
  <c r="E710935" i="1"/>
  <c r="E710934" i="1"/>
  <c r="E710933" i="1"/>
  <c r="E710932" i="1"/>
  <c r="E710931" i="1"/>
  <c r="E710930" i="1"/>
  <c r="E710929" i="1"/>
  <c r="E710928" i="1"/>
  <c r="E710927" i="1"/>
  <c r="E710926" i="1"/>
  <c r="E710925" i="1"/>
  <c r="E710924" i="1"/>
  <c r="E710923" i="1"/>
  <c r="E710922" i="1"/>
  <c r="E710921" i="1"/>
  <c r="E710920" i="1"/>
  <c r="E710919" i="1"/>
  <c r="E710918" i="1"/>
  <c r="E710917" i="1"/>
  <c r="E710916" i="1"/>
  <c r="E710915" i="1"/>
  <c r="E710914" i="1"/>
  <c r="E710913" i="1"/>
  <c r="E710912" i="1"/>
  <c r="E710911" i="1"/>
  <c r="E710910" i="1"/>
  <c r="E710909" i="1"/>
  <c r="E710908" i="1"/>
  <c r="E710907" i="1"/>
  <c r="E710906" i="1"/>
  <c r="E710905" i="1"/>
  <c r="E710904" i="1"/>
  <c r="E710903" i="1"/>
  <c r="E710902" i="1"/>
  <c r="E710901" i="1"/>
  <c r="E710900" i="1"/>
  <c r="E710899" i="1"/>
  <c r="E710898" i="1"/>
  <c r="E710897" i="1"/>
  <c r="E710896" i="1"/>
  <c r="E710895" i="1"/>
  <c r="E710894" i="1"/>
  <c r="E710893" i="1"/>
  <c r="E710892" i="1"/>
  <c r="E710891" i="1"/>
  <c r="E710890" i="1"/>
  <c r="E710889" i="1"/>
  <c r="E710888" i="1"/>
  <c r="E710887" i="1"/>
  <c r="E710886" i="1"/>
  <c r="E710885" i="1"/>
  <c r="E710884" i="1"/>
  <c r="E710883" i="1"/>
  <c r="E710882" i="1"/>
  <c r="E710881" i="1"/>
  <c r="E710880" i="1"/>
  <c r="E710879" i="1"/>
  <c r="E710878" i="1"/>
  <c r="E710877" i="1"/>
  <c r="E710876" i="1"/>
  <c r="E710875" i="1"/>
  <c r="E710874" i="1"/>
  <c r="E710873" i="1"/>
  <c r="E710872" i="1"/>
  <c r="E710871" i="1"/>
  <c r="E710870" i="1"/>
  <c r="E710869" i="1"/>
  <c r="E710868" i="1"/>
  <c r="E710867" i="1"/>
  <c r="E710866" i="1"/>
  <c r="E710865" i="1"/>
  <c r="E710864" i="1"/>
  <c r="E710863" i="1"/>
  <c r="E710862" i="1"/>
  <c r="E710861" i="1"/>
  <c r="E710860" i="1"/>
  <c r="E710859" i="1"/>
  <c r="E710858" i="1"/>
  <c r="E710857" i="1"/>
  <c r="E710856" i="1"/>
  <c r="E710855" i="1"/>
  <c r="E710854" i="1"/>
  <c r="E710853" i="1"/>
  <c r="E710852" i="1"/>
  <c r="E710851" i="1"/>
  <c r="E710850" i="1"/>
  <c r="E710849" i="1"/>
  <c r="E710848" i="1"/>
  <c r="E710847" i="1"/>
  <c r="E710846" i="1"/>
  <c r="E710845" i="1"/>
  <c r="E710844" i="1"/>
  <c r="E710843" i="1"/>
  <c r="E710842" i="1"/>
  <c r="E710841" i="1"/>
  <c r="E710840" i="1"/>
  <c r="E710839" i="1"/>
  <c r="E710838" i="1"/>
  <c r="E710837" i="1"/>
  <c r="E710836" i="1"/>
  <c r="E710835" i="1"/>
  <c r="E710834" i="1"/>
  <c r="E710833" i="1"/>
  <c r="E710832" i="1"/>
  <c r="E710831" i="1"/>
  <c r="E710830" i="1"/>
  <c r="E710829" i="1"/>
  <c r="E710828" i="1"/>
  <c r="E710827" i="1"/>
  <c r="E710826" i="1"/>
  <c r="E710825" i="1"/>
  <c r="E710824" i="1"/>
  <c r="E710823" i="1"/>
  <c r="E710822" i="1"/>
  <c r="E710821" i="1"/>
  <c r="E710820" i="1"/>
  <c r="E710819" i="1"/>
  <c r="E710818" i="1"/>
  <c r="E710817" i="1"/>
  <c r="E710816" i="1"/>
  <c r="E710815" i="1"/>
  <c r="E710814" i="1"/>
  <c r="E710813" i="1"/>
  <c r="E710812" i="1"/>
  <c r="E710811" i="1"/>
  <c r="E710810" i="1"/>
  <c r="E710809" i="1"/>
  <c r="E710808" i="1"/>
  <c r="E710807" i="1"/>
  <c r="E710806" i="1"/>
  <c r="E710805" i="1"/>
  <c r="E710804" i="1"/>
  <c r="E710803" i="1"/>
  <c r="E710802" i="1"/>
  <c r="E710801" i="1"/>
  <c r="E710800" i="1"/>
  <c r="E710799" i="1"/>
  <c r="E710798" i="1"/>
  <c r="E710797" i="1"/>
  <c r="E710796" i="1"/>
  <c r="E710795" i="1"/>
  <c r="E710794" i="1"/>
  <c r="E710793" i="1"/>
  <c r="E710792" i="1"/>
  <c r="E710791" i="1"/>
  <c r="E710790" i="1"/>
  <c r="E710789" i="1"/>
  <c r="E710788" i="1"/>
  <c r="E710787" i="1"/>
  <c r="E710786" i="1"/>
  <c r="E710785" i="1"/>
  <c r="E710784" i="1"/>
  <c r="E710783" i="1"/>
  <c r="E710782" i="1"/>
  <c r="E710781" i="1"/>
  <c r="E710780" i="1"/>
  <c r="E710779" i="1"/>
  <c r="E710778" i="1"/>
  <c r="E710777" i="1"/>
  <c r="E710776" i="1"/>
  <c r="E710775" i="1"/>
  <c r="E710774" i="1"/>
  <c r="E710773" i="1"/>
  <c r="E710772" i="1"/>
  <c r="E710771" i="1"/>
  <c r="E710770" i="1"/>
  <c r="E710769" i="1"/>
  <c r="E710768" i="1"/>
  <c r="E710767" i="1"/>
  <c r="E710766" i="1"/>
  <c r="E710765" i="1"/>
  <c r="E710764" i="1"/>
  <c r="E710763" i="1"/>
  <c r="E710762" i="1"/>
  <c r="E710761" i="1"/>
  <c r="E710760" i="1"/>
  <c r="E710759" i="1"/>
  <c r="E710758" i="1"/>
  <c r="E710757" i="1"/>
  <c r="E710756" i="1"/>
  <c r="E710755" i="1"/>
  <c r="E710754" i="1"/>
  <c r="E710753" i="1"/>
  <c r="E710752" i="1"/>
  <c r="E710751" i="1"/>
  <c r="E710750" i="1"/>
  <c r="E710749" i="1"/>
  <c r="E710748" i="1"/>
  <c r="E710747" i="1"/>
  <c r="E710746" i="1"/>
  <c r="E710745" i="1"/>
  <c r="E710744" i="1"/>
  <c r="E710743" i="1"/>
  <c r="E710742" i="1"/>
  <c r="E710741" i="1"/>
  <c r="E710740" i="1"/>
  <c r="E710739" i="1"/>
  <c r="E710738" i="1"/>
  <c r="E710737" i="1"/>
  <c r="E710736" i="1"/>
  <c r="E710735" i="1"/>
  <c r="E710734" i="1"/>
  <c r="E710733" i="1"/>
  <c r="E710732" i="1"/>
  <c r="E710731" i="1"/>
  <c r="E710730" i="1"/>
  <c r="E710729" i="1"/>
  <c r="E710728" i="1"/>
  <c r="E710727" i="1"/>
  <c r="E710726" i="1"/>
  <c r="E710725" i="1"/>
  <c r="E710724" i="1"/>
  <c r="E710723" i="1"/>
  <c r="E710722" i="1"/>
  <c r="E710721" i="1"/>
  <c r="E710720" i="1"/>
  <c r="E710719" i="1"/>
  <c r="E710718" i="1"/>
  <c r="E710717" i="1"/>
  <c r="E710716" i="1"/>
  <c r="E710715" i="1"/>
  <c r="E710714" i="1"/>
  <c r="E710713" i="1"/>
  <c r="E710712" i="1"/>
  <c r="E710711" i="1"/>
  <c r="E710710" i="1"/>
  <c r="E710709" i="1"/>
  <c r="E710708" i="1"/>
  <c r="E710707" i="1"/>
  <c r="E710706" i="1"/>
  <c r="E710705" i="1"/>
  <c r="E710704" i="1"/>
  <c r="E710703" i="1"/>
  <c r="E710702" i="1"/>
  <c r="E710701" i="1"/>
  <c r="E710700" i="1"/>
  <c r="E710699" i="1"/>
  <c r="E710698" i="1"/>
  <c r="E710697" i="1"/>
  <c r="E710696" i="1"/>
  <c r="E710695" i="1"/>
  <c r="E710694" i="1"/>
  <c r="E710693" i="1"/>
  <c r="E710692" i="1"/>
  <c r="E710691" i="1"/>
  <c r="E710690" i="1"/>
  <c r="E710689" i="1"/>
  <c r="E710688" i="1"/>
  <c r="E710687" i="1"/>
  <c r="E710686" i="1"/>
  <c r="E710685" i="1"/>
  <c r="E710684" i="1"/>
  <c r="E710683" i="1"/>
  <c r="E710682" i="1"/>
  <c r="E710681" i="1"/>
  <c r="E710680" i="1"/>
  <c r="E710679" i="1"/>
  <c r="E710678" i="1"/>
  <c r="E710677" i="1"/>
  <c r="E710676" i="1"/>
  <c r="E710675" i="1"/>
  <c r="E710674" i="1"/>
  <c r="E710673" i="1"/>
  <c r="E710672" i="1"/>
  <c r="E710671" i="1"/>
  <c r="E710670" i="1"/>
  <c r="E710669" i="1"/>
  <c r="E710668" i="1"/>
  <c r="E710667" i="1"/>
  <c r="E710666" i="1"/>
  <c r="E710665" i="1"/>
  <c r="E710664" i="1"/>
  <c r="E710663" i="1"/>
  <c r="E710662" i="1"/>
  <c r="E710661" i="1"/>
  <c r="E710660" i="1"/>
  <c r="E710659" i="1"/>
  <c r="E710658" i="1"/>
  <c r="E710657" i="1"/>
  <c r="E710656" i="1"/>
  <c r="E710655" i="1"/>
  <c r="E710654" i="1"/>
  <c r="E710653" i="1"/>
  <c r="E710652" i="1"/>
  <c r="E710651" i="1"/>
  <c r="E710650" i="1"/>
  <c r="E710649" i="1"/>
  <c r="E710648" i="1"/>
  <c r="E710647" i="1"/>
  <c r="E710646" i="1"/>
  <c r="E710645" i="1"/>
  <c r="E710644" i="1"/>
  <c r="E710643" i="1"/>
  <c r="E710642" i="1"/>
  <c r="E710641" i="1"/>
  <c r="E710640" i="1"/>
  <c r="E710639" i="1"/>
  <c r="E710638" i="1"/>
  <c r="E710637" i="1"/>
  <c r="E710636" i="1"/>
  <c r="E710635" i="1"/>
  <c r="E710634" i="1"/>
  <c r="E710633" i="1"/>
  <c r="E710632" i="1"/>
  <c r="E710631" i="1"/>
  <c r="E710630" i="1"/>
  <c r="E710629" i="1"/>
  <c r="E710628" i="1"/>
  <c r="E710627" i="1"/>
  <c r="E710626" i="1"/>
  <c r="E710625" i="1"/>
  <c r="E710624" i="1"/>
  <c r="E710623" i="1"/>
  <c r="E710622" i="1"/>
  <c r="E710621" i="1"/>
  <c r="E710620" i="1"/>
  <c r="E710619" i="1"/>
  <c r="E710618" i="1"/>
  <c r="E710617" i="1"/>
  <c r="E710616" i="1"/>
  <c r="E710615" i="1"/>
  <c r="E710614" i="1"/>
  <c r="E710613" i="1"/>
  <c r="E710612" i="1"/>
  <c r="E710611" i="1"/>
  <c r="E710610" i="1"/>
  <c r="E710609" i="1"/>
  <c r="E710608" i="1"/>
  <c r="E710607" i="1"/>
  <c r="E710606" i="1"/>
  <c r="E710605" i="1"/>
  <c r="E710604" i="1"/>
  <c r="E710603" i="1"/>
  <c r="E710602" i="1"/>
  <c r="E710601" i="1"/>
  <c r="E710600" i="1"/>
  <c r="E710599" i="1"/>
  <c r="E710598" i="1"/>
  <c r="E710597" i="1"/>
  <c r="E710596" i="1"/>
  <c r="E710595" i="1"/>
  <c r="E710594" i="1"/>
  <c r="E710593" i="1"/>
  <c r="E710592" i="1"/>
  <c r="E710591" i="1"/>
  <c r="E710590" i="1"/>
  <c r="E710589" i="1"/>
  <c r="E710588" i="1"/>
  <c r="E710587" i="1"/>
  <c r="E710586" i="1"/>
  <c r="E710585" i="1"/>
  <c r="E710584" i="1"/>
  <c r="E710583" i="1"/>
  <c r="E710582" i="1"/>
  <c r="E710581" i="1"/>
  <c r="E710580" i="1"/>
  <c r="E710579" i="1"/>
  <c r="E710578" i="1"/>
  <c r="E710577" i="1"/>
  <c r="E710576" i="1"/>
  <c r="E710575" i="1"/>
  <c r="E710574" i="1"/>
  <c r="E710573" i="1"/>
  <c r="E710572" i="1"/>
  <c r="E710571" i="1"/>
  <c r="E710570" i="1"/>
  <c r="E710569" i="1"/>
  <c r="E710568" i="1"/>
  <c r="E710567" i="1"/>
  <c r="E710566" i="1"/>
  <c r="E710565" i="1"/>
  <c r="E710564" i="1"/>
  <c r="E710563" i="1"/>
  <c r="E710562" i="1"/>
  <c r="E710561" i="1"/>
  <c r="E710560" i="1"/>
  <c r="E710559" i="1"/>
  <c r="E710558" i="1"/>
  <c r="E710557" i="1"/>
  <c r="E710556" i="1"/>
  <c r="E710555" i="1"/>
  <c r="E710554" i="1"/>
  <c r="E710553" i="1"/>
  <c r="E710552" i="1"/>
  <c r="E710551" i="1"/>
  <c r="E710550" i="1"/>
  <c r="E710549" i="1"/>
  <c r="E710548" i="1"/>
  <c r="E710547" i="1"/>
  <c r="E710546" i="1"/>
  <c r="E710545" i="1"/>
  <c r="E710544" i="1"/>
  <c r="E710543" i="1"/>
  <c r="E710542" i="1"/>
  <c r="E710541" i="1"/>
  <c r="E710540" i="1"/>
  <c r="E710539" i="1"/>
  <c r="E710538" i="1"/>
  <c r="E710537" i="1"/>
  <c r="E710536" i="1"/>
  <c r="E710535" i="1"/>
  <c r="E710534" i="1"/>
  <c r="E710533" i="1"/>
  <c r="E710532" i="1"/>
  <c r="E710531" i="1"/>
  <c r="E710530" i="1"/>
  <c r="E710529" i="1"/>
  <c r="E710528" i="1"/>
  <c r="E710527" i="1"/>
  <c r="E710526" i="1"/>
  <c r="E710525" i="1"/>
  <c r="E710524" i="1"/>
  <c r="E710523" i="1"/>
  <c r="E710522" i="1"/>
  <c r="E710521" i="1"/>
  <c r="E710520" i="1"/>
  <c r="E710519" i="1"/>
  <c r="E710518" i="1"/>
  <c r="E710517" i="1"/>
  <c r="E710516" i="1"/>
  <c r="E710515" i="1"/>
  <c r="E710514" i="1"/>
  <c r="E710513" i="1"/>
  <c r="E710512" i="1"/>
  <c r="E710511" i="1"/>
  <c r="E710510" i="1"/>
  <c r="E710509" i="1"/>
  <c r="E710508" i="1"/>
  <c r="E710507" i="1"/>
  <c r="E710506" i="1"/>
  <c r="E710505" i="1"/>
  <c r="E710504" i="1"/>
  <c r="E710503" i="1"/>
  <c r="E710502" i="1"/>
  <c r="E710501" i="1"/>
  <c r="E710500" i="1"/>
  <c r="E710499" i="1"/>
  <c r="E710498" i="1"/>
  <c r="E710497" i="1"/>
  <c r="E710496" i="1"/>
  <c r="E710495" i="1"/>
  <c r="E710494" i="1"/>
  <c r="E710493" i="1"/>
  <c r="E710492" i="1"/>
  <c r="E710491" i="1"/>
  <c r="E710490" i="1"/>
  <c r="E710489" i="1"/>
  <c r="E710488" i="1"/>
  <c r="E710487" i="1"/>
  <c r="E710486" i="1"/>
  <c r="E710485" i="1"/>
  <c r="E710484" i="1"/>
  <c r="E710483" i="1"/>
  <c r="E710482" i="1"/>
  <c r="E710481" i="1"/>
  <c r="E710480" i="1"/>
  <c r="E710479" i="1"/>
  <c r="E710478" i="1"/>
  <c r="E710477" i="1"/>
  <c r="E710476" i="1"/>
  <c r="E710475" i="1"/>
  <c r="E710474" i="1"/>
  <c r="E710473" i="1"/>
  <c r="E710472" i="1"/>
  <c r="E710471" i="1"/>
  <c r="E710470" i="1"/>
  <c r="E710469" i="1"/>
  <c r="E710468" i="1"/>
  <c r="E710467" i="1"/>
  <c r="E710466" i="1"/>
  <c r="E710465" i="1"/>
  <c r="E710464" i="1"/>
  <c r="E710463" i="1"/>
  <c r="E710462" i="1"/>
  <c r="E710461" i="1"/>
  <c r="E710460" i="1"/>
  <c r="E710459" i="1"/>
  <c r="E710458" i="1"/>
  <c r="E710457" i="1"/>
  <c r="E710456" i="1"/>
  <c r="E710455" i="1"/>
  <c r="E710454" i="1"/>
  <c r="E710453" i="1"/>
  <c r="E710452" i="1"/>
  <c r="E710451" i="1"/>
  <c r="E710450" i="1"/>
  <c r="E710449" i="1"/>
  <c r="E710448" i="1"/>
  <c r="E710447" i="1"/>
  <c r="E710446" i="1"/>
  <c r="E710445" i="1"/>
  <c r="E710444" i="1"/>
  <c r="E710443" i="1"/>
  <c r="E710442" i="1"/>
  <c r="E710441" i="1"/>
  <c r="E710440" i="1"/>
  <c r="E710439" i="1"/>
  <c r="E710438" i="1"/>
  <c r="E710437" i="1"/>
  <c r="E710436" i="1"/>
  <c r="E710435" i="1"/>
  <c r="E710434" i="1"/>
  <c r="E710433" i="1"/>
  <c r="E710432" i="1"/>
  <c r="E710431" i="1"/>
  <c r="E710430" i="1"/>
  <c r="E710429" i="1"/>
  <c r="E710428" i="1"/>
  <c r="E710427" i="1"/>
  <c r="E710426" i="1"/>
  <c r="E710425" i="1"/>
  <c r="E710424" i="1"/>
  <c r="E710423" i="1"/>
  <c r="E710422" i="1"/>
  <c r="E710421" i="1"/>
  <c r="E710420" i="1"/>
  <c r="E710419" i="1"/>
  <c r="E710418" i="1"/>
  <c r="E710417" i="1"/>
  <c r="E710416" i="1"/>
  <c r="E710415" i="1"/>
  <c r="E710414" i="1"/>
  <c r="E710413" i="1"/>
  <c r="E710412" i="1"/>
  <c r="E710411" i="1"/>
  <c r="E710410" i="1"/>
  <c r="E710409" i="1"/>
  <c r="E710408" i="1"/>
  <c r="E710407" i="1"/>
  <c r="E710406" i="1"/>
  <c r="E710405" i="1"/>
  <c r="E710404" i="1"/>
  <c r="E710403" i="1"/>
  <c r="E710402" i="1"/>
  <c r="E710401" i="1"/>
  <c r="E710400" i="1"/>
  <c r="E710399" i="1"/>
  <c r="E710398" i="1"/>
  <c r="E710397" i="1"/>
  <c r="E710396" i="1"/>
  <c r="E710395" i="1"/>
  <c r="E710394" i="1"/>
  <c r="E710393" i="1"/>
  <c r="E710392" i="1"/>
  <c r="E710391" i="1"/>
  <c r="E710390" i="1"/>
  <c r="E710389" i="1"/>
  <c r="E710388" i="1"/>
  <c r="E710387" i="1"/>
  <c r="E710386" i="1"/>
  <c r="E710385" i="1"/>
  <c r="E710384" i="1"/>
  <c r="E710383" i="1"/>
  <c r="E710382" i="1"/>
  <c r="E710381" i="1"/>
  <c r="E710380" i="1"/>
  <c r="E710379" i="1"/>
  <c r="E710378" i="1"/>
  <c r="E710377" i="1"/>
  <c r="E710376" i="1"/>
  <c r="E710375" i="1"/>
  <c r="E710374" i="1"/>
  <c r="E710373" i="1"/>
  <c r="E710372" i="1"/>
  <c r="E710371" i="1"/>
  <c r="E710370" i="1"/>
  <c r="E710369" i="1"/>
  <c r="E710368" i="1"/>
  <c r="E710367" i="1"/>
  <c r="E710366" i="1"/>
  <c r="E710365" i="1"/>
  <c r="E710364" i="1"/>
  <c r="E710363" i="1"/>
  <c r="E710362" i="1"/>
  <c r="E710361" i="1"/>
  <c r="E710360" i="1"/>
  <c r="E710359" i="1"/>
  <c r="E710358" i="1"/>
  <c r="E710357" i="1"/>
  <c r="E710356" i="1"/>
  <c r="E710355" i="1"/>
  <c r="E710354" i="1"/>
  <c r="E710353" i="1"/>
  <c r="E710352" i="1"/>
  <c r="E710351" i="1"/>
  <c r="E710350" i="1"/>
  <c r="E710349" i="1"/>
  <c r="E710348" i="1"/>
  <c r="E710347" i="1"/>
  <c r="E710346" i="1"/>
  <c r="E710345" i="1"/>
  <c r="E710344" i="1"/>
  <c r="E710343" i="1"/>
  <c r="E710342" i="1"/>
  <c r="E710341" i="1"/>
  <c r="E710340" i="1"/>
  <c r="E710339" i="1"/>
  <c r="E710338" i="1"/>
  <c r="E710337" i="1"/>
  <c r="E710336" i="1"/>
  <c r="E710335" i="1"/>
  <c r="E710334" i="1"/>
  <c r="E710333" i="1"/>
  <c r="E710332" i="1"/>
  <c r="E710331" i="1"/>
  <c r="E710330" i="1"/>
  <c r="E710329" i="1"/>
  <c r="E710328" i="1"/>
  <c r="E710327" i="1"/>
  <c r="E710326" i="1"/>
  <c r="E710325" i="1"/>
  <c r="E710324" i="1"/>
  <c r="E710323" i="1"/>
  <c r="E710322" i="1"/>
  <c r="E710321" i="1"/>
  <c r="E710320" i="1"/>
  <c r="E710319" i="1"/>
  <c r="E710318" i="1"/>
  <c r="E710317" i="1"/>
  <c r="E710316" i="1"/>
  <c r="E710315" i="1"/>
  <c r="E710314" i="1"/>
  <c r="E710313" i="1"/>
  <c r="E710312" i="1"/>
  <c r="E710311" i="1"/>
  <c r="E710310" i="1"/>
  <c r="E710309" i="1"/>
  <c r="E710308" i="1"/>
  <c r="E710307" i="1"/>
  <c r="E710306" i="1"/>
  <c r="E710305" i="1"/>
  <c r="E710304" i="1"/>
  <c r="E710303" i="1"/>
  <c r="E710302" i="1"/>
  <c r="E710301" i="1"/>
  <c r="E710300" i="1"/>
  <c r="E710299" i="1"/>
  <c r="E710298" i="1"/>
  <c r="E710297" i="1"/>
  <c r="E710296" i="1"/>
  <c r="E710295" i="1"/>
  <c r="E710294" i="1"/>
  <c r="E710293" i="1"/>
  <c r="E710292" i="1"/>
  <c r="E710291" i="1"/>
  <c r="E710290" i="1"/>
  <c r="E710289" i="1"/>
  <c r="E710288" i="1"/>
  <c r="E710287" i="1"/>
  <c r="E710286" i="1"/>
  <c r="E710285" i="1"/>
  <c r="E710284" i="1"/>
  <c r="E710283" i="1"/>
  <c r="E710282" i="1"/>
  <c r="E710281" i="1"/>
  <c r="E710280" i="1"/>
  <c r="E710279" i="1"/>
  <c r="E710278" i="1"/>
  <c r="E710277" i="1"/>
  <c r="E710276" i="1"/>
  <c r="E710275" i="1"/>
  <c r="E710274" i="1"/>
  <c r="E710273" i="1"/>
  <c r="E710272" i="1"/>
  <c r="E710271" i="1"/>
  <c r="E710270" i="1"/>
  <c r="E710269" i="1"/>
  <c r="E710268" i="1"/>
  <c r="E710267" i="1"/>
  <c r="E710266" i="1"/>
  <c r="E710265" i="1"/>
  <c r="E710264" i="1"/>
  <c r="E710263" i="1"/>
  <c r="E710262" i="1"/>
  <c r="E710261" i="1"/>
  <c r="E710260" i="1"/>
  <c r="E710259" i="1"/>
  <c r="E710258" i="1"/>
  <c r="E710257" i="1"/>
  <c r="E710256" i="1"/>
  <c r="E710255" i="1"/>
  <c r="E710254" i="1"/>
  <c r="E710253" i="1"/>
  <c r="E710252" i="1"/>
  <c r="E710251" i="1"/>
  <c r="E710250" i="1"/>
  <c r="E710249" i="1"/>
  <c r="E710248" i="1"/>
  <c r="E710247" i="1"/>
  <c r="E710246" i="1"/>
  <c r="E710245" i="1"/>
  <c r="E710244" i="1"/>
  <c r="E710243" i="1"/>
  <c r="E710242" i="1"/>
  <c r="E710241" i="1"/>
  <c r="E710240" i="1"/>
  <c r="E710239" i="1"/>
  <c r="E710238" i="1"/>
  <c r="E710237" i="1"/>
  <c r="E710236" i="1"/>
  <c r="E710235" i="1"/>
  <c r="E710234" i="1"/>
  <c r="E710233" i="1"/>
  <c r="E710232" i="1"/>
  <c r="E710231" i="1"/>
  <c r="E710230" i="1"/>
  <c r="E710229" i="1"/>
  <c r="E710228" i="1"/>
  <c r="E710227" i="1"/>
  <c r="E710226" i="1"/>
  <c r="E710225" i="1"/>
  <c r="E710224" i="1"/>
  <c r="E710223" i="1"/>
  <c r="E710222" i="1"/>
  <c r="E710221" i="1"/>
  <c r="E710220" i="1"/>
  <c r="E710219" i="1"/>
  <c r="E710218" i="1"/>
  <c r="E710217" i="1"/>
  <c r="E710216" i="1"/>
  <c r="E710215" i="1"/>
  <c r="E710214" i="1"/>
  <c r="E710213" i="1"/>
  <c r="E710212" i="1"/>
  <c r="E710211" i="1"/>
  <c r="E710210" i="1"/>
  <c r="E710209" i="1"/>
  <c r="E710208" i="1"/>
  <c r="E710207" i="1"/>
  <c r="E710206" i="1"/>
  <c r="E710205" i="1"/>
  <c r="E710204" i="1"/>
  <c r="E710203" i="1"/>
  <c r="E710202" i="1"/>
  <c r="E710201" i="1"/>
  <c r="E710200" i="1"/>
  <c r="E710199" i="1"/>
  <c r="E710198" i="1"/>
  <c r="E710197" i="1"/>
  <c r="E710196" i="1"/>
  <c r="E710195" i="1"/>
  <c r="E710194" i="1"/>
  <c r="E710193" i="1"/>
  <c r="E710192" i="1"/>
  <c r="E710191" i="1"/>
  <c r="E710190" i="1"/>
  <c r="E710189" i="1"/>
  <c r="E710188" i="1"/>
  <c r="E710187" i="1"/>
  <c r="E710186" i="1"/>
  <c r="E710185" i="1"/>
  <c r="E710184" i="1"/>
  <c r="E710183" i="1"/>
  <c r="E710182" i="1"/>
  <c r="E710181" i="1"/>
  <c r="E710180" i="1"/>
  <c r="E710179" i="1"/>
  <c r="E710178" i="1"/>
  <c r="E710177" i="1"/>
  <c r="E710176" i="1"/>
  <c r="E710175" i="1"/>
  <c r="E710174" i="1"/>
  <c r="E710173" i="1"/>
  <c r="E710172" i="1"/>
  <c r="E710171" i="1"/>
  <c r="E710170" i="1"/>
  <c r="E710169" i="1"/>
  <c r="E710168" i="1"/>
  <c r="E710167" i="1"/>
  <c r="E710166" i="1"/>
  <c r="E710165" i="1"/>
  <c r="E710164" i="1"/>
  <c r="E710163" i="1"/>
  <c r="E710162" i="1"/>
  <c r="E710161" i="1"/>
  <c r="E710160" i="1"/>
  <c r="E710159" i="1"/>
  <c r="E710158" i="1"/>
  <c r="E710157" i="1"/>
  <c r="E710156" i="1"/>
  <c r="E710155" i="1"/>
  <c r="E710154" i="1"/>
  <c r="E710153" i="1"/>
  <c r="E710152" i="1"/>
  <c r="E710151" i="1"/>
  <c r="E710150" i="1"/>
  <c r="E710149" i="1"/>
  <c r="E710148" i="1"/>
  <c r="E710147" i="1"/>
  <c r="E710146" i="1"/>
  <c r="E710145" i="1"/>
  <c r="E710144" i="1"/>
  <c r="E710143" i="1"/>
  <c r="E710142" i="1"/>
  <c r="E710141" i="1"/>
  <c r="E710140" i="1"/>
  <c r="E710139" i="1"/>
  <c r="E710138" i="1"/>
  <c r="E710137" i="1"/>
  <c r="E710136" i="1"/>
  <c r="E710135" i="1"/>
  <c r="E710134" i="1"/>
  <c r="E710133" i="1"/>
  <c r="E710132" i="1"/>
  <c r="E710131" i="1"/>
  <c r="E710130" i="1"/>
  <c r="E710129" i="1"/>
  <c r="E710128" i="1"/>
  <c r="E710127" i="1"/>
  <c r="E710126" i="1"/>
  <c r="E710125" i="1"/>
  <c r="E710124" i="1"/>
  <c r="E710123" i="1"/>
  <c r="E710122" i="1"/>
  <c r="E710121" i="1"/>
  <c r="E710120" i="1"/>
  <c r="E710119" i="1"/>
  <c r="E710118" i="1"/>
  <c r="E710117" i="1"/>
  <c r="E710116" i="1"/>
  <c r="E710115" i="1"/>
  <c r="E710114" i="1"/>
  <c r="E710113" i="1"/>
  <c r="E710112" i="1"/>
  <c r="E710111" i="1"/>
  <c r="E710110" i="1"/>
  <c r="E710109" i="1"/>
  <c r="E710108" i="1"/>
  <c r="E710107" i="1"/>
  <c r="E710106" i="1"/>
  <c r="E710105" i="1"/>
  <c r="E710104" i="1"/>
  <c r="E710103" i="1"/>
  <c r="E710102" i="1"/>
  <c r="E710101" i="1"/>
  <c r="E710100" i="1"/>
  <c r="E710099" i="1"/>
  <c r="E710098" i="1"/>
  <c r="E710097" i="1"/>
  <c r="E710096" i="1"/>
  <c r="E710095" i="1"/>
  <c r="E710094" i="1"/>
  <c r="E710093" i="1"/>
  <c r="E710092" i="1"/>
  <c r="E710091" i="1"/>
  <c r="E710090" i="1"/>
  <c r="E710089" i="1"/>
  <c r="E710088" i="1"/>
  <c r="E710087" i="1"/>
  <c r="E710086" i="1"/>
  <c r="E710085" i="1"/>
  <c r="E710084" i="1"/>
  <c r="E710083" i="1"/>
  <c r="E710082" i="1"/>
  <c r="E710081" i="1"/>
  <c r="E710080" i="1"/>
  <c r="E710079" i="1"/>
  <c r="E710078" i="1"/>
  <c r="E710077" i="1"/>
  <c r="E710076" i="1"/>
  <c r="E710075" i="1"/>
  <c r="E710074" i="1"/>
  <c r="E710073" i="1"/>
  <c r="E710072" i="1"/>
  <c r="E710071" i="1"/>
  <c r="E710070" i="1"/>
  <c r="E710069" i="1"/>
  <c r="E710068" i="1"/>
  <c r="E710067" i="1"/>
  <c r="E710066" i="1"/>
  <c r="E710065" i="1"/>
  <c r="E710064" i="1"/>
  <c r="E710063" i="1"/>
  <c r="E710062" i="1"/>
  <c r="E710061" i="1"/>
  <c r="E710060" i="1"/>
  <c r="E710059" i="1"/>
  <c r="E710058" i="1"/>
  <c r="E710057" i="1"/>
  <c r="E710056" i="1"/>
  <c r="E710055" i="1"/>
  <c r="E710054" i="1"/>
  <c r="E710053" i="1"/>
  <c r="E710052" i="1"/>
  <c r="E710051" i="1"/>
  <c r="E710050" i="1"/>
  <c r="E710049" i="1"/>
  <c r="E710048" i="1"/>
  <c r="E710047" i="1"/>
  <c r="E710046" i="1"/>
  <c r="E710045" i="1"/>
  <c r="E710044" i="1"/>
  <c r="E710043" i="1"/>
  <c r="E710042" i="1"/>
  <c r="E710041" i="1"/>
  <c r="E710040" i="1"/>
  <c r="E710039" i="1"/>
  <c r="E710038" i="1"/>
  <c r="E710037" i="1"/>
  <c r="E710036" i="1"/>
  <c r="E710035" i="1"/>
  <c r="E710034" i="1"/>
  <c r="E710033" i="1"/>
  <c r="E710032" i="1"/>
  <c r="E710031" i="1"/>
  <c r="E710030" i="1"/>
  <c r="E710029" i="1"/>
  <c r="E710028" i="1"/>
  <c r="E710027" i="1"/>
  <c r="E710026" i="1"/>
  <c r="E710025" i="1"/>
  <c r="E710024" i="1"/>
  <c r="E710023" i="1"/>
  <c r="E710022" i="1"/>
  <c r="E710021" i="1"/>
  <c r="E710020" i="1"/>
  <c r="E710019" i="1"/>
  <c r="E710018" i="1"/>
  <c r="E710017" i="1"/>
  <c r="E710016" i="1"/>
  <c r="E710015" i="1"/>
  <c r="E710014" i="1"/>
  <c r="E710013" i="1"/>
  <c r="E710012" i="1"/>
  <c r="E710011" i="1"/>
  <c r="E710010" i="1"/>
  <c r="E710009" i="1"/>
  <c r="E710008" i="1"/>
  <c r="E710007" i="1"/>
  <c r="E710006" i="1"/>
  <c r="E710005" i="1"/>
  <c r="E710004" i="1"/>
  <c r="E710003" i="1"/>
  <c r="E710002" i="1"/>
  <c r="E710001" i="1"/>
  <c r="E710000" i="1"/>
  <c r="E709999" i="1"/>
  <c r="E709998" i="1"/>
  <c r="E709997" i="1"/>
  <c r="E709996" i="1"/>
  <c r="E709995" i="1"/>
  <c r="E709994" i="1"/>
  <c r="E709993" i="1"/>
  <c r="E709992" i="1"/>
  <c r="E709991" i="1"/>
  <c r="E709990" i="1"/>
  <c r="E709989" i="1"/>
  <c r="E709988" i="1"/>
  <c r="E709987" i="1"/>
  <c r="E709986" i="1"/>
  <c r="E709985" i="1"/>
  <c r="E709984" i="1"/>
  <c r="E709983" i="1"/>
  <c r="E709982" i="1"/>
  <c r="E709981" i="1"/>
  <c r="E709980" i="1"/>
  <c r="E709979" i="1"/>
  <c r="E709978" i="1"/>
  <c r="E709977" i="1"/>
  <c r="E709976" i="1"/>
  <c r="E709975" i="1"/>
  <c r="E709974" i="1"/>
  <c r="E709973" i="1"/>
  <c r="E709972" i="1"/>
  <c r="E709971" i="1"/>
  <c r="E709970" i="1"/>
  <c r="E709969" i="1"/>
  <c r="E709968" i="1"/>
  <c r="E709967" i="1"/>
  <c r="E709966" i="1"/>
  <c r="E709965" i="1"/>
  <c r="E709964" i="1"/>
  <c r="E709963" i="1"/>
  <c r="E709962" i="1"/>
  <c r="E709961" i="1"/>
  <c r="E709960" i="1"/>
  <c r="E709959" i="1"/>
  <c r="E709958" i="1"/>
  <c r="E709957" i="1"/>
  <c r="E709956" i="1"/>
  <c r="E709955" i="1"/>
  <c r="E709954" i="1"/>
  <c r="E709953" i="1"/>
  <c r="E709952" i="1"/>
  <c r="E709951" i="1"/>
  <c r="E709950" i="1"/>
  <c r="E709949" i="1"/>
  <c r="E709948" i="1"/>
  <c r="E709947" i="1"/>
  <c r="E709946" i="1"/>
  <c r="E709945" i="1"/>
  <c r="E709944" i="1"/>
  <c r="E709943" i="1"/>
  <c r="E709942" i="1"/>
  <c r="E709941" i="1"/>
  <c r="E709940" i="1"/>
  <c r="E709939" i="1"/>
  <c r="E709938" i="1"/>
  <c r="E709937" i="1"/>
  <c r="E709936" i="1"/>
  <c r="E709935" i="1"/>
  <c r="E709934" i="1"/>
  <c r="E709933" i="1"/>
  <c r="E709932" i="1"/>
  <c r="E709931" i="1"/>
  <c r="E709930" i="1"/>
  <c r="E709929" i="1"/>
  <c r="E709928" i="1"/>
  <c r="E709927" i="1"/>
  <c r="E709926" i="1"/>
  <c r="E709925" i="1"/>
  <c r="E709924" i="1"/>
  <c r="E709923" i="1"/>
  <c r="E709922" i="1"/>
  <c r="E709921" i="1"/>
  <c r="E709920" i="1"/>
  <c r="E709919" i="1"/>
  <c r="E709918" i="1"/>
  <c r="E709917" i="1"/>
  <c r="E709916" i="1"/>
  <c r="E709915" i="1"/>
  <c r="E709914" i="1"/>
  <c r="E709913" i="1"/>
  <c r="E709912" i="1"/>
  <c r="E709911" i="1"/>
  <c r="E709910" i="1"/>
  <c r="E709909" i="1"/>
  <c r="E709908" i="1"/>
  <c r="E709907" i="1"/>
  <c r="E709906" i="1"/>
  <c r="E709905" i="1"/>
  <c r="E709904" i="1"/>
  <c r="E709903" i="1"/>
  <c r="E709902" i="1"/>
  <c r="E709901" i="1"/>
  <c r="E709900" i="1"/>
  <c r="E709899" i="1"/>
  <c r="E709898" i="1"/>
  <c r="E709897" i="1"/>
  <c r="E709896" i="1"/>
  <c r="E709895" i="1"/>
  <c r="E709894" i="1"/>
  <c r="E709893" i="1"/>
  <c r="E709892" i="1"/>
  <c r="E709891" i="1"/>
  <c r="E709890" i="1"/>
  <c r="E709889" i="1"/>
  <c r="E709888" i="1"/>
  <c r="E709887" i="1"/>
  <c r="E709886" i="1"/>
  <c r="E709885" i="1"/>
  <c r="E709884" i="1"/>
  <c r="E709883" i="1"/>
  <c r="E709882" i="1"/>
  <c r="E709881" i="1"/>
  <c r="E709880" i="1"/>
  <c r="E709879" i="1"/>
  <c r="E709878" i="1"/>
  <c r="E709877" i="1"/>
  <c r="E709876" i="1"/>
  <c r="E709875" i="1"/>
  <c r="E709874" i="1"/>
  <c r="E709873" i="1"/>
  <c r="E709872" i="1"/>
  <c r="E709871" i="1"/>
  <c r="E709870" i="1"/>
  <c r="E709869" i="1"/>
  <c r="E709868" i="1"/>
  <c r="E709867" i="1"/>
  <c r="E709866" i="1"/>
  <c r="E709865" i="1"/>
  <c r="E709864" i="1"/>
  <c r="E709863" i="1"/>
  <c r="E709862" i="1"/>
  <c r="E709861" i="1"/>
  <c r="E709860" i="1"/>
  <c r="E709859" i="1"/>
  <c r="E709858" i="1"/>
  <c r="E709857" i="1"/>
  <c r="E709856" i="1"/>
  <c r="E709855" i="1"/>
  <c r="E709854" i="1"/>
  <c r="E709853" i="1"/>
  <c r="E709852" i="1"/>
  <c r="E709851" i="1"/>
  <c r="E709850" i="1"/>
  <c r="E709849" i="1"/>
  <c r="E709848" i="1"/>
  <c r="E709847" i="1"/>
  <c r="E709846" i="1"/>
  <c r="E709845" i="1"/>
  <c r="E709844" i="1"/>
  <c r="E709843" i="1"/>
  <c r="E709842" i="1"/>
  <c r="E709841" i="1"/>
  <c r="E709840" i="1"/>
  <c r="E709839" i="1"/>
  <c r="E709838" i="1"/>
  <c r="E709837" i="1"/>
  <c r="E709836" i="1"/>
  <c r="E709835" i="1"/>
  <c r="E709834" i="1"/>
  <c r="E709833" i="1"/>
  <c r="E709832" i="1"/>
  <c r="E709831" i="1"/>
  <c r="E709830" i="1"/>
  <c r="E709829" i="1"/>
  <c r="E709828" i="1"/>
  <c r="E709827" i="1"/>
  <c r="E709826" i="1"/>
  <c r="E709825" i="1"/>
  <c r="E709824" i="1"/>
  <c r="E709823" i="1"/>
  <c r="E709822" i="1"/>
  <c r="E709821" i="1"/>
  <c r="E709820" i="1"/>
  <c r="E709819" i="1"/>
  <c r="E709818" i="1"/>
  <c r="E709817" i="1"/>
  <c r="E709816" i="1"/>
  <c r="E709815" i="1"/>
  <c r="E709814" i="1"/>
  <c r="E709813" i="1"/>
  <c r="E709812" i="1"/>
  <c r="E709811" i="1"/>
  <c r="E709810" i="1"/>
  <c r="E709809" i="1"/>
  <c r="E709808" i="1"/>
  <c r="E709807" i="1"/>
  <c r="E709806" i="1"/>
  <c r="E709805" i="1"/>
  <c r="E709804" i="1"/>
  <c r="E709803" i="1"/>
  <c r="E709802" i="1"/>
  <c r="E709801" i="1"/>
  <c r="E709800" i="1"/>
  <c r="E709799" i="1"/>
  <c r="E709798" i="1"/>
  <c r="E709797" i="1"/>
  <c r="E709796" i="1"/>
  <c r="E709795" i="1"/>
  <c r="E709794" i="1"/>
  <c r="E709793" i="1"/>
  <c r="E709792" i="1"/>
  <c r="E709791" i="1"/>
  <c r="E709790" i="1"/>
  <c r="E709789" i="1"/>
  <c r="E709788" i="1"/>
  <c r="E709787" i="1"/>
  <c r="E709786" i="1"/>
  <c r="E709785" i="1"/>
  <c r="E709784" i="1"/>
  <c r="E709783" i="1"/>
  <c r="E709782" i="1"/>
  <c r="E709781" i="1"/>
  <c r="E709780" i="1"/>
  <c r="E709779" i="1"/>
  <c r="E709778" i="1"/>
  <c r="E709777" i="1"/>
  <c r="E709776" i="1"/>
  <c r="E709775" i="1"/>
  <c r="E709774" i="1"/>
  <c r="E709773" i="1"/>
  <c r="E709772" i="1"/>
  <c r="E709771" i="1"/>
  <c r="E709770" i="1"/>
  <c r="E709769" i="1"/>
  <c r="E709768" i="1"/>
  <c r="E709767" i="1"/>
  <c r="E709766" i="1"/>
  <c r="E709765" i="1"/>
  <c r="E709764" i="1"/>
  <c r="E709763" i="1"/>
  <c r="E709762" i="1"/>
  <c r="E709761" i="1"/>
  <c r="E709760" i="1"/>
  <c r="E709759" i="1"/>
  <c r="E709758" i="1"/>
  <c r="E709757" i="1"/>
  <c r="E709756" i="1"/>
  <c r="E709755" i="1"/>
  <c r="E709754" i="1"/>
  <c r="E709753" i="1"/>
  <c r="E709752" i="1"/>
  <c r="E709751" i="1"/>
  <c r="E709750" i="1"/>
  <c r="E709749" i="1"/>
  <c r="E709748" i="1"/>
  <c r="E709747" i="1"/>
  <c r="E709746" i="1"/>
  <c r="E709745" i="1"/>
  <c r="E709744" i="1"/>
  <c r="E709743" i="1"/>
  <c r="E709742" i="1"/>
  <c r="E709741" i="1"/>
  <c r="E709740" i="1"/>
  <c r="E709739" i="1"/>
  <c r="E709738" i="1"/>
  <c r="E709737" i="1"/>
  <c r="E709736" i="1"/>
  <c r="E709735" i="1"/>
  <c r="E709734" i="1"/>
  <c r="E709733" i="1"/>
  <c r="E709732" i="1"/>
  <c r="E709731" i="1"/>
  <c r="E709730" i="1"/>
  <c r="E709729" i="1"/>
  <c r="E709728" i="1"/>
  <c r="E709727" i="1"/>
  <c r="E709726" i="1"/>
  <c r="E709725" i="1"/>
  <c r="E709724" i="1"/>
  <c r="E709723" i="1"/>
  <c r="E709722" i="1"/>
  <c r="E709721" i="1"/>
  <c r="E709720" i="1"/>
  <c r="E709719" i="1"/>
  <c r="E709718" i="1"/>
  <c r="E709717" i="1"/>
  <c r="E709716" i="1"/>
  <c r="E709715" i="1"/>
  <c r="E709714" i="1"/>
  <c r="E709713" i="1"/>
  <c r="E709712" i="1"/>
  <c r="E709711" i="1"/>
  <c r="E709710" i="1"/>
  <c r="E709709" i="1"/>
  <c r="E709708" i="1"/>
  <c r="E709707" i="1"/>
  <c r="E709706" i="1"/>
  <c r="E709705" i="1"/>
  <c r="E709704" i="1"/>
  <c r="E709703" i="1"/>
  <c r="E709702" i="1"/>
  <c r="E709701" i="1"/>
  <c r="E709700" i="1"/>
  <c r="E709699" i="1"/>
  <c r="E709698" i="1"/>
  <c r="E709697" i="1"/>
  <c r="E709696" i="1"/>
  <c r="E709695" i="1"/>
  <c r="E709694" i="1"/>
  <c r="E709693" i="1"/>
  <c r="E709692" i="1"/>
  <c r="E709691" i="1"/>
  <c r="E709690" i="1"/>
  <c r="E709689" i="1"/>
  <c r="E709688" i="1"/>
  <c r="E709687" i="1"/>
  <c r="E709686" i="1"/>
  <c r="E709685" i="1"/>
  <c r="E709684" i="1"/>
  <c r="E709683" i="1"/>
  <c r="E709682" i="1"/>
  <c r="E709681" i="1"/>
  <c r="E709680" i="1"/>
  <c r="E709679" i="1"/>
  <c r="E709678" i="1"/>
  <c r="E709677" i="1"/>
  <c r="E709676" i="1"/>
  <c r="E709675" i="1"/>
  <c r="E709674" i="1"/>
  <c r="E709673" i="1"/>
  <c r="E709672" i="1"/>
  <c r="E709671" i="1"/>
  <c r="E709670" i="1"/>
  <c r="E709669" i="1"/>
  <c r="E709668" i="1"/>
  <c r="E709667" i="1"/>
  <c r="E709666" i="1"/>
  <c r="E709665" i="1"/>
  <c r="E709664" i="1"/>
  <c r="E709663" i="1"/>
  <c r="E709662" i="1"/>
  <c r="E709661" i="1"/>
  <c r="E709660" i="1"/>
  <c r="E709659" i="1"/>
  <c r="E709658" i="1"/>
  <c r="E709657" i="1"/>
  <c r="E709656" i="1"/>
  <c r="E709655" i="1"/>
  <c r="E709654" i="1"/>
  <c r="E709653" i="1"/>
  <c r="E709652" i="1"/>
  <c r="E709651" i="1"/>
  <c r="E709650" i="1"/>
  <c r="E709649" i="1"/>
  <c r="E709648" i="1"/>
  <c r="E709647" i="1"/>
  <c r="E709646" i="1"/>
  <c r="E709645" i="1"/>
  <c r="E709644" i="1"/>
  <c r="E709643" i="1"/>
  <c r="E709642" i="1"/>
  <c r="E709641" i="1"/>
  <c r="E709640" i="1"/>
  <c r="E709639" i="1"/>
  <c r="E709638" i="1"/>
  <c r="E709637" i="1"/>
  <c r="E709636" i="1"/>
  <c r="E709635" i="1"/>
  <c r="E709634" i="1"/>
  <c r="E709633" i="1"/>
  <c r="E709632" i="1"/>
  <c r="E709631" i="1"/>
  <c r="E709630" i="1"/>
  <c r="E709629" i="1"/>
  <c r="E709628" i="1"/>
  <c r="E709627" i="1"/>
  <c r="E709626" i="1"/>
  <c r="E709625" i="1"/>
  <c r="E709624" i="1"/>
  <c r="E709623" i="1"/>
  <c r="E709622" i="1"/>
  <c r="E709621" i="1"/>
  <c r="E709620" i="1"/>
  <c r="E709619" i="1"/>
  <c r="E709618" i="1"/>
  <c r="E709617" i="1"/>
  <c r="E709616" i="1"/>
  <c r="E709615" i="1"/>
  <c r="E709614" i="1"/>
  <c r="E709613" i="1"/>
  <c r="E709612" i="1"/>
  <c r="E709611" i="1"/>
  <c r="E709610" i="1"/>
  <c r="E709609" i="1"/>
  <c r="E709608" i="1"/>
  <c r="E709607" i="1"/>
  <c r="E709606" i="1"/>
  <c r="E709605" i="1"/>
  <c r="E709604" i="1"/>
  <c r="E709603" i="1"/>
  <c r="E709602" i="1"/>
  <c r="E709601" i="1"/>
  <c r="E709600" i="1"/>
  <c r="E709599" i="1"/>
  <c r="E709598" i="1"/>
  <c r="E709597" i="1"/>
  <c r="E709596" i="1"/>
  <c r="E709595" i="1"/>
  <c r="E709594" i="1"/>
  <c r="E709593" i="1"/>
  <c r="E709592" i="1"/>
  <c r="E709591" i="1"/>
  <c r="E709590" i="1"/>
  <c r="E709589" i="1"/>
  <c r="E709588" i="1"/>
  <c r="E709587" i="1"/>
  <c r="E709586" i="1"/>
  <c r="E709585" i="1"/>
  <c r="E709584" i="1"/>
  <c r="E709583" i="1"/>
  <c r="E709582" i="1"/>
  <c r="E709581" i="1"/>
  <c r="E709580" i="1"/>
  <c r="E709579" i="1"/>
  <c r="E709578" i="1"/>
  <c r="E709577" i="1"/>
  <c r="E709576" i="1"/>
  <c r="E709575" i="1"/>
  <c r="E709574" i="1"/>
  <c r="E709573" i="1"/>
  <c r="E709572" i="1"/>
  <c r="E709571" i="1"/>
  <c r="E709570" i="1"/>
  <c r="E709569" i="1"/>
  <c r="E709568" i="1"/>
  <c r="E709567" i="1"/>
  <c r="E709566" i="1"/>
  <c r="E709565" i="1"/>
  <c r="E709564" i="1"/>
  <c r="E709563" i="1"/>
  <c r="E709562" i="1"/>
  <c r="E709561" i="1"/>
  <c r="E709560" i="1"/>
  <c r="E709559" i="1"/>
  <c r="E709558" i="1"/>
  <c r="E709557" i="1"/>
  <c r="E709556" i="1"/>
  <c r="E709555" i="1"/>
  <c r="E709554" i="1"/>
  <c r="E709553" i="1"/>
  <c r="E709552" i="1"/>
  <c r="E709551" i="1"/>
  <c r="E709550" i="1"/>
  <c r="E709549" i="1"/>
  <c r="E709548" i="1"/>
  <c r="E709547" i="1"/>
  <c r="E709546" i="1"/>
  <c r="E709545" i="1"/>
  <c r="E709544" i="1"/>
  <c r="E709543" i="1"/>
  <c r="E709542" i="1"/>
  <c r="E709541" i="1"/>
  <c r="E709540" i="1"/>
  <c r="E709539" i="1"/>
  <c r="E709538" i="1"/>
  <c r="E709537" i="1"/>
  <c r="E709536" i="1"/>
  <c r="E709535" i="1"/>
  <c r="E709534" i="1"/>
  <c r="E709533" i="1"/>
  <c r="E709532" i="1"/>
  <c r="E709531" i="1"/>
  <c r="E709530" i="1"/>
  <c r="E709529" i="1"/>
  <c r="E709528" i="1"/>
  <c r="E709527" i="1"/>
  <c r="E709526" i="1"/>
  <c r="E709525" i="1"/>
  <c r="E709524" i="1"/>
  <c r="E709523" i="1"/>
  <c r="E709522" i="1"/>
  <c r="E709521" i="1"/>
  <c r="E709520" i="1"/>
  <c r="E709519" i="1"/>
  <c r="E709518" i="1"/>
  <c r="E709517" i="1"/>
  <c r="E709516" i="1"/>
  <c r="E709515" i="1"/>
  <c r="E709514" i="1"/>
  <c r="E709513" i="1"/>
  <c r="E709512" i="1"/>
  <c r="E709511" i="1"/>
  <c r="E709510" i="1"/>
  <c r="E709509" i="1"/>
  <c r="E709508" i="1"/>
  <c r="E709507" i="1"/>
  <c r="E709506" i="1"/>
  <c r="E709505" i="1"/>
  <c r="E709504" i="1"/>
  <c r="E709503" i="1"/>
  <c r="E709502" i="1"/>
  <c r="E709501" i="1"/>
  <c r="E709500" i="1"/>
  <c r="E709499" i="1"/>
  <c r="E709498" i="1"/>
  <c r="E709497" i="1"/>
  <c r="E709496" i="1"/>
  <c r="E709495" i="1"/>
  <c r="E709494" i="1"/>
  <c r="E709493" i="1"/>
  <c r="E709492" i="1"/>
  <c r="E709491" i="1"/>
  <c r="E709490" i="1"/>
  <c r="E709489" i="1"/>
  <c r="E709488" i="1"/>
  <c r="E709487" i="1"/>
  <c r="E709486" i="1"/>
  <c r="E709485" i="1"/>
  <c r="E709484" i="1"/>
  <c r="E709483" i="1"/>
  <c r="E709482" i="1"/>
  <c r="E709481" i="1"/>
  <c r="E709480" i="1"/>
  <c r="E709479" i="1"/>
  <c r="E709478" i="1"/>
  <c r="E709477" i="1"/>
  <c r="E709476" i="1"/>
  <c r="E709475" i="1"/>
  <c r="E709474" i="1"/>
  <c r="E709473" i="1"/>
  <c r="E709472" i="1"/>
  <c r="E709471" i="1"/>
  <c r="E709470" i="1"/>
  <c r="E709469" i="1"/>
  <c r="E709468" i="1"/>
  <c r="E709467" i="1"/>
  <c r="E709466" i="1"/>
  <c r="E709465" i="1"/>
  <c r="E709464" i="1"/>
  <c r="E709463" i="1"/>
  <c r="E709462" i="1"/>
  <c r="E709461" i="1"/>
  <c r="E709460" i="1"/>
  <c r="E709459" i="1"/>
  <c r="E709458" i="1"/>
  <c r="E709457" i="1"/>
  <c r="E709456" i="1"/>
  <c r="E709455" i="1"/>
  <c r="E709454" i="1"/>
  <c r="E709453" i="1"/>
  <c r="E709452" i="1"/>
  <c r="E709451" i="1"/>
  <c r="E709450" i="1"/>
  <c r="E709449" i="1"/>
  <c r="E709448" i="1"/>
  <c r="E709447" i="1"/>
  <c r="E709446" i="1"/>
  <c r="E709445" i="1"/>
  <c r="E709444" i="1"/>
  <c r="E709443" i="1"/>
  <c r="E709442" i="1"/>
  <c r="E709441" i="1"/>
  <c r="E709440" i="1"/>
  <c r="E709439" i="1"/>
  <c r="E709438" i="1"/>
  <c r="E709437" i="1"/>
  <c r="E709436" i="1"/>
  <c r="E709435" i="1"/>
  <c r="E709434" i="1"/>
  <c r="E709433" i="1"/>
  <c r="E709432" i="1"/>
  <c r="E709431" i="1"/>
  <c r="E709430" i="1"/>
  <c r="E709429" i="1"/>
  <c r="E709428" i="1"/>
  <c r="E709427" i="1"/>
  <c r="E709426" i="1"/>
  <c r="E709425" i="1"/>
  <c r="E709424" i="1"/>
  <c r="E709423" i="1"/>
  <c r="E709422" i="1"/>
  <c r="E709421" i="1"/>
  <c r="E709420" i="1"/>
  <c r="E709419" i="1"/>
  <c r="E709418" i="1"/>
  <c r="E709417" i="1"/>
  <c r="E709416" i="1"/>
  <c r="E709415" i="1"/>
  <c r="E709414" i="1"/>
  <c r="E709413" i="1"/>
  <c r="E709412" i="1"/>
  <c r="E709411" i="1"/>
  <c r="E709410" i="1"/>
  <c r="E709409" i="1"/>
  <c r="E709408" i="1"/>
  <c r="E709407" i="1"/>
  <c r="E709406" i="1"/>
  <c r="E709405" i="1"/>
  <c r="E709404" i="1"/>
  <c r="E709403" i="1"/>
  <c r="E709402" i="1"/>
  <c r="E709401" i="1"/>
  <c r="E709400" i="1"/>
  <c r="E709399" i="1"/>
  <c r="E709398" i="1"/>
  <c r="E709397" i="1"/>
  <c r="E709396" i="1"/>
  <c r="E709395" i="1"/>
  <c r="E709394" i="1"/>
  <c r="E709393" i="1"/>
  <c r="E709392" i="1"/>
  <c r="E709391" i="1"/>
  <c r="E709390" i="1"/>
  <c r="E709389" i="1"/>
  <c r="E709388" i="1"/>
  <c r="E709387" i="1"/>
  <c r="E709386" i="1"/>
  <c r="E709385" i="1"/>
  <c r="E709384" i="1"/>
  <c r="E709383" i="1"/>
  <c r="E709382" i="1"/>
  <c r="E709381" i="1"/>
  <c r="E709380" i="1"/>
  <c r="E709379" i="1"/>
  <c r="E709378" i="1"/>
  <c r="E709377" i="1"/>
  <c r="E709376" i="1"/>
  <c r="E709375" i="1"/>
  <c r="E709374" i="1"/>
  <c r="E709373" i="1"/>
  <c r="E709372" i="1"/>
  <c r="E709371" i="1"/>
  <c r="E709370" i="1"/>
  <c r="E709369" i="1"/>
  <c r="E709368" i="1"/>
  <c r="E709367" i="1"/>
  <c r="E709366" i="1"/>
  <c r="E709365" i="1"/>
  <c r="E709364" i="1"/>
  <c r="E709363" i="1"/>
  <c r="E709362" i="1"/>
  <c r="E709361" i="1"/>
  <c r="E709360" i="1"/>
  <c r="E709359" i="1"/>
  <c r="E709358" i="1"/>
  <c r="E709357" i="1"/>
  <c r="E709356" i="1"/>
  <c r="E709355" i="1"/>
  <c r="E709354" i="1"/>
  <c r="E709353" i="1"/>
  <c r="E709352" i="1"/>
  <c r="E709351" i="1"/>
  <c r="E709350" i="1"/>
  <c r="E709349" i="1"/>
  <c r="E709348" i="1"/>
  <c r="E709347" i="1"/>
  <c r="E709346" i="1"/>
  <c r="E709345" i="1"/>
  <c r="E709344" i="1"/>
  <c r="E709343" i="1"/>
  <c r="E709342" i="1"/>
  <c r="E709341" i="1"/>
  <c r="E709340" i="1"/>
  <c r="E709339" i="1"/>
  <c r="E709338" i="1"/>
  <c r="E709337" i="1"/>
  <c r="E709336" i="1"/>
  <c r="E709335" i="1"/>
  <c r="E709334" i="1"/>
  <c r="E709333" i="1"/>
  <c r="E709332" i="1"/>
  <c r="E709331" i="1"/>
  <c r="E709330" i="1"/>
  <c r="E709329" i="1"/>
  <c r="E709328" i="1"/>
  <c r="E709327" i="1"/>
  <c r="E709326" i="1"/>
  <c r="E709325" i="1"/>
  <c r="E709324" i="1"/>
  <c r="E709323" i="1"/>
  <c r="E709322" i="1"/>
  <c r="E709321" i="1"/>
  <c r="E709320" i="1"/>
  <c r="E709319" i="1"/>
  <c r="E709318" i="1"/>
  <c r="E709317" i="1"/>
  <c r="E709316" i="1"/>
  <c r="E709315" i="1"/>
  <c r="E709314" i="1"/>
  <c r="E709313" i="1"/>
  <c r="E709312" i="1"/>
  <c r="E709311" i="1"/>
  <c r="E709310" i="1"/>
  <c r="E709309" i="1"/>
  <c r="E709308" i="1"/>
  <c r="E709307" i="1"/>
  <c r="E709306" i="1"/>
  <c r="E709305" i="1"/>
  <c r="E709304" i="1"/>
  <c r="E709303" i="1"/>
  <c r="E709302" i="1"/>
  <c r="E709301" i="1"/>
  <c r="E709300" i="1"/>
  <c r="E709299" i="1"/>
  <c r="E709298" i="1"/>
  <c r="E709297" i="1"/>
  <c r="E709296" i="1"/>
  <c r="E709295" i="1"/>
  <c r="E709294" i="1"/>
  <c r="E709293" i="1"/>
  <c r="E709292" i="1"/>
  <c r="E709291" i="1"/>
  <c r="E709290" i="1"/>
  <c r="E709289" i="1"/>
  <c r="E709288" i="1"/>
  <c r="E709287" i="1"/>
  <c r="E709286" i="1"/>
  <c r="E709285" i="1"/>
  <c r="E709284" i="1"/>
  <c r="E709283" i="1"/>
  <c r="E709282" i="1"/>
  <c r="E709281" i="1"/>
  <c r="E709280" i="1"/>
  <c r="E709279" i="1"/>
  <c r="E709278" i="1"/>
  <c r="E709277" i="1"/>
  <c r="E709276" i="1"/>
  <c r="E709275" i="1"/>
  <c r="E709274" i="1"/>
  <c r="E709273" i="1"/>
  <c r="E709272" i="1"/>
  <c r="E709271" i="1"/>
  <c r="E709270" i="1"/>
  <c r="E709269" i="1"/>
  <c r="E709268" i="1"/>
  <c r="E709267" i="1"/>
  <c r="E709266" i="1"/>
  <c r="E709265" i="1"/>
  <c r="E709264" i="1"/>
  <c r="E709263" i="1"/>
  <c r="E709262" i="1"/>
  <c r="E709261" i="1"/>
  <c r="E709260" i="1"/>
  <c r="E709259" i="1"/>
  <c r="E709258" i="1"/>
  <c r="E709257" i="1"/>
  <c r="E709256" i="1"/>
  <c r="E709255" i="1"/>
  <c r="E709254" i="1"/>
  <c r="E709253" i="1"/>
  <c r="E709252" i="1"/>
  <c r="E709251" i="1"/>
  <c r="E709250" i="1"/>
  <c r="E709249" i="1"/>
  <c r="E709248" i="1"/>
  <c r="E709247" i="1"/>
  <c r="E709246" i="1"/>
  <c r="E709245" i="1"/>
  <c r="E709244" i="1"/>
  <c r="E709243" i="1"/>
  <c r="E709242" i="1"/>
  <c r="E709241" i="1"/>
  <c r="E709240" i="1"/>
  <c r="E709239" i="1"/>
  <c r="E709238" i="1"/>
  <c r="E709237" i="1"/>
  <c r="E709236" i="1"/>
  <c r="E709235" i="1"/>
  <c r="E709234" i="1"/>
  <c r="E709233" i="1"/>
  <c r="E709232" i="1"/>
  <c r="E709231" i="1"/>
  <c r="E709230" i="1"/>
  <c r="E709229" i="1"/>
  <c r="E709228" i="1"/>
  <c r="E709227" i="1"/>
  <c r="E709226" i="1"/>
  <c r="E709225" i="1"/>
  <c r="E709224" i="1"/>
  <c r="E709223" i="1"/>
  <c r="E709222" i="1"/>
  <c r="E709221" i="1"/>
  <c r="E709220" i="1"/>
  <c r="E709219" i="1"/>
  <c r="E709218" i="1"/>
  <c r="E709217" i="1"/>
  <c r="E709216" i="1"/>
  <c r="E709215" i="1"/>
  <c r="E709214" i="1"/>
  <c r="E709213" i="1"/>
  <c r="E709212" i="1"/>
  <c r="E709211" i="1"/>
  <c r="E709210" i="1"/>
  <c r="E709209" i="1"/>
  <c r="E709208" i="1"/>
  <c r="E709207" i="1"/>
  <c r="E709206" i="1"/>
  <c r="E709205" i="1"/>
  <c r="E709204" i="1"/>
  <c r="E709203" i="1"/>
  <c r="E709202" i="1"/>
  <c r="E709201" i="1"/>
  <c r="E709200" i="1"/>
  <c r="E709199" i="1"/>
  <c r="E709198" i="1"/>
  <c r="E709197" i="1"/>
  <c r="E709196" i="1"/>
  <c r="E709195" i="1"/>
  <c r="E709194" i="1"/>
  <c r="E709193" i="1"/>
  <c r="E709192" i="1"/>
  <c r="E709191" i="1"/>
  <c r="E709190" i="1"/>
  <c r="E709189" i="1"/>
  <c r="E709188" i="1"/>
  <c r="E709187" i="1"/>
  <c r="E709186" i="1"/>
  <c r="E709185" i="1"/>
  <c r="E709184" i="1"/>
  <c r="E709183" i="1"/>
  <c r="E709182" i="1"/>
  <c r="E709181" i="1"/>
  <c r="E709180" i="1"/>
  <c r="E709179" i="1"/>
  <c r="E709178" i="1"/>
  <c r="E709177" i="1"/>
  <c r="E709176" i="1"/>
  <c r="E709175" i="1"/>
  <c r="E709174" i="1"/>
  <c r="E709173" i="1"/>
  <c r="E709172" i="1"/>
  <c r="E709171" i="1"/>
  <c r="E709170" i="1"/>
  <c r="E709169" i="1"/>
  <c r="E709168" i="1"/>
  <c r="E709167" i="1"/>
  <c r="E709166" i="1"/>
  <c r="E709165" i="1"/>
  <c r="E709164" i="1"/>
  <c r="E709163" i="1"/>
  <c r="E709162" i="1"/>
  <c r="E709161" i="1"/>
  <c r="E709160" i="1"/>
  <c r="E709159" i="1"/>
  <c r="E709158" i="1"/>
  <c r="E709157" i="1"/>
  <c r="E709156" i="1"/>
  <c r="E709155" i="1"/>
  <c r="E709154" i="1"/>
  <c r="E709153" i="1"/>
  <c r="E709152" i="1"/>
  <c r="E709151" i="1"/>
  <c r="E709150" i="1"/>
  <c r="E709149" i="1"/>
  <c r="E709148" i="1"/>
  <c r="E709147" i="1"/>
  <c r="E709146" i="1"/>
  <c r="E709145" i="1"/>
  <c r="E709144" i="1"/>
  <c r="E709143" i="1"/>
  <c r="E709142" i="1"/>
  <c r="E709141" i="1"/>
  <c r="E709140" i="1"/>
  <c r="E709139" i="1"/>
  <c r="E709138" i="1"/>
  <c r="E709137" i="1"/>
  <c r="E709136" i="1"/>
  <c r="E709135" i="1"/>
  <c r="E709134" i="1"/>
  <c r="E709133" i="1"/>
  <c r="E709132" i="1"/>
  <c r="E709131" i="1"/>
  <c r="E709130" i="1"/>
  <c r="E709129" i="1"/>
  <c r="E709128" i="1"/>
  <c r="E709127" i="1"/>
  <c r="E709126" i="1"/>
  <c r="E709125" i="1"/>
  <c r="E709124" i="1"/>
  <c r="E709123" i="1"/>
  <c r="E709122" i="1"/>
  <c r="E709121" i="1"/>
  <c r="E709120" i="1"/>
  <c r="E709119" i="1"/>
  <c r="E709118" i="1"/>
  <c r="E709117" i="1"/>
  <c r="E709116" i="1"/>
  <c r="E709115" i="1"/>
  <c r="E709114" i="1"/>
  <c r="E709113" i="1"/>
  <c r="E709112" i="1"/>
  <c r="E709111" i="1"/>
  <c r="E709110" i="1"/>
  <c r="E709109" i="1"/>
  <c r="E709108" i="1"/>
  <c r="E709107" i="1"/>
  <c r="E709106" i="1"/>
  <c r="E709105" i="1"/>
  <c r="E709104" i="1"/>
  <c r="E709103" i="1"/>
  <c r="E709102" i="1"/>
  <c r="E709101" i="1"/>
  <c r="E709100" i="1"/>
  <c r="E709099" i="1"/>
  <c r="E709098" i="1"/>
  <c r="E709097" i="1"/>
  <c r="E709096" i="1"/>
  <c r="E709095" i="1"/>
  <c r="E709094" i="1"/>
  <c r="E709093" i="1"/>
  <c r="E709092" i="1"/>
  <c r="E709091" i="1"/>
  <c r="E709090" i="1"/>
  <c r="E709089" i="1"/>
  <c r="E709088" i="1"/>
  <c r="E709087" i="1"/>
  <c r="E709086" i="1"/>
  <c r="E709085" i="1"/>
  <c r="E709084" i="1"/>
  <c r="E709083" i="1"/>
  <c r="E709082" i="1"/>
  <c r="E709081" i="1"/>
  <c r="E709080" i="1"/>
  <c r="E709079" i="1"/>
  <c r="E709078" i="1"/>
  <c r="E709077" i="1"/>
  <c r="E709076" i="1"/>
  <c r="E709075" i="1"/>
  <c r="E709074" i="1"/>
  <c r="E709073" i="1"/>
  <c r="E709072" i="1"/>
  <c r="E709071" i="1"/>
  <c r="E709070" i="1"/>
  <c r="E709069" i="1"/>
  <c r="E709068" i="1"/>
  <c r="E709067" i="1"/>
  <c r="E709066" i="1"/>
  <c r="E709065" i="1"/>
  <c r="E709064" i="1"/>
  <c r="E709063" i="1"/>
  <c r="E709062" i="1"/>
  <c r="E709061" i="1"/>
  <c r="E709060" i="1"/>
  <c r="E709059" i="1"/>
  <c r="E709058" i="1"/>
  <c r="E709057" i="1"/>
  <c r="E709056" i="1"/>
  <c r="E709055" i="1"/>
  <c r="E709054" i="1"/>
  <c r="E709053" i="1"/>
  <c r="E709052" i="1"/>
  <c r="E709051" i="1"/>
  <c r="E709050" i="1"/>
  <c r="E709049" i="1"/>
  <c r="E709048" i="1"/>
  <c r="E709047" i="1"/>
  <c r="E709046" i="1"/>
  <c r="E709045" i="1"/>
  <c r="E709044" i="1"/>
  <c r="E709043" i="1"/>
  <c r="E709042" i="1"/>
  <c r="E709041" i="1"/>
  <c r="E709040" i="1"/>
  <c r="E709039" i="1"/>
  <c r="E709038" i="1"/>
  <c r="E709037" i="1"/>
  <c r="E709036" i="1"/>
  <c r="E709035" i="1"/>
  <c r="E709034" i="1"/>
  <c r="E709033" i="1"/>
  <c r="E709032" i="1"/>
  <c r="E709031" i="1"/>
  <c r="E709030" i="1"/>
  <c r="E709029" i="1"/>
  <c r="E709028" i="1"/>
  <c r="E709027" i="1"/>
  <c r="E709026" i="1"/>
  <c r="E709025" i="1"/>
  <c r="E709024" i="1"/>
  <c r="E709023" i="1"/>
  <c r="E709022" i="1"/>
  <c r="E709021" i="1"/>
  <c r="E709020" i="1"/>
  <c r="E709019" i="1"/>
  <c r="E709018" i="1"/>
  <c r="E709017" i="1"/>
  <c r="E709016" i="1"/>
  <c r="E709015" i="1"/>
  <c r="E709014" i="1"/>
  <c r="E709013" i="1"/>
  <c r="E709012" i="1"/>
  <c r="E709011" i="1"/>
  <c r="E709010" i="1"/>
  <c r="E709009" i="1"/>
  <c r="E709008" i="1"/>
  <c r="E709007" i="1"/>
  <c r="E709006" i="1"/>
  <c r="E709005" i="1"/>
  <c r="E709004" i="1"/>
  <c r="E709003" i="1"/>
  <c r="E709002" i="1"/>
  <c r="E709001" i="1"/>
  <c r="E709000" i="1"/>
  <c r="E708999" i="1"/>
  <c r="E708998" i="1"/>
  <c r="E708997" i="1"/>
  <c r="E708996" i="1"/>
  <c r="E708995" i="1"/>
  <c r="E708994" i="1"/>
  <c r="E708993" i="1"/>
  <c r="E708992" i="1"/>
  <c r="E708991" i="1"/>
  <c r="E708990" i="1"/>
  <c r="E708989" i="1"/>
  <c r="E708988" i="1"/>
  <c r="E708987" i="1"/>
  <c r="E708986" i="1"/>
  <c r="E708985" i="1"/>
  <c r="E708984" i="1"/>
  <c r="E708983" i="1"/>
  <c r="E708982" i="1"/>
  <c r="E708981" i="1"/>
  <c r="E708980" i="1"/>
  <c r="E708979" i="1"/>
  <c r="E708978" i="1"/>
  <c r="E708977" i="1"/>
  <c r="E708976" i="1"/>
  <c r="E708975" i="1"/>
  <c r="E708974" i="1"/>
  <c r="E708973" i="1"/>
  <c r="E708972" i="1"/>
  <c r="E708971" i="1"/>
  <c r="E708970" i="1"/>
  <c r="E708969" i="1"/>
  <c r="E708968" i="1"/>
  <c r="E708967" i="1"/>
  <c r="E708966" i="1"/>
  <c r="E708965" i="1"/>
  <c r="E708964" i="1"/>
  <c r="E708963" i="1"/>
  <c r="E708962" i="1"/>
  <c r="E708961" i="1"/>
  <c r="E708960" i="1"/>
  <c r="E708959" i="1"/>
  <c r="E708958" i="1"/>
  <c r="E708957" i="1"/>
  <c r="E708956" i="1"/>
  <c r="E708955" i="1"/>
  <c r="E708954" i="1"/>
  <c r="E708953" i="1"/>
  <c r="E708952" i="1"/>
  <c r="E708951" i="1"/>
  <c r="E708950" i="1"/>
  <c r="E708949" i="1"/>
  <c r="E708948" i="1"/>
  <c r="E708947" i="1"/>
  <c r="E708946" i="1"/>
  <c r="E708945" i="1"/>
  <c r="E708944" i="1"/>
  <c r="E708943" i="1"/>
  <c r="E708942" i="1"/>
  <c r="E708941" i="1"/>
  <c r="E708940" i="1"/>
  <c r="E708939" i="1"/>
  <c r="E708938" i="1"/>
  <c r="E708937" i="1"/>
  <c r="E708936" i="1"/>
  <c r="E708935" i="1"/>
  <c r="E708934" i="1"/>
  <c r="E708933" i="1"/>
  <c r="E708932" i="1"/>
  <c r="E708931" i="1"/>
  <c r="E708930" i="1"/>
  <c r="E708929" i="1"/>
  <c r="E708928" i="1"/>
  <c r="E708927" i="1"/>
  <c r="E708926" i="1"/>
  <c r="E708925" i="1"/>
  <c r="E708924" i="1"/>
  <c r="E708923" i="1"/>
  <c r="E708922" i="1"/>
  <c r="E708921" i="1"/>
  <c r="E708920" i="1"/>
  <c r="E708919" i="1"/>
  <c r="E708918" i="1"/>
  <c r="E708917" i="1"/>
  <c r="E708916" i="1"/>
  <c r="E708915" i="1"/>
  <c r="E708914" i="1"/>
  <c r="E708913" i="1"/>
  <c r="E708912" i="1"/>
  <c r="E708911" i="1"/>
  <c r="E708910" i="1"/>
  <c r="E708909" i="1"/>
  <c r="E708908" i="1"/>
  <c r="E708907" i="1"/>
  <c r="E708906" i="1"/>
  <c r="E708905" i="1"/>
  <c r="E708904" i="1"/>
  <c r="E708903" i="1"/>
  <c r="E708902" i="1"/>
  <c r="E708901" i="1"/>
  <c r="E708900" i="1"/>
  <c r="E708899" i="1"/>
  <c r="E708898" i="1"/>
  <c r="E708897" i="1"/>
  <c r="E708896" i="1"/>
  <c r="E708895" i="1"/>
  <c r="E708894" i="1"/>
  <c r="E708893" i="1"/>
  <c r="E708892" i="1"/>
  <c r="E708891" i="1"/>
  <c r="E708890" i="1"/>
  <c r="E708889" i="1"/>
  <c r="E708888" i="1"/>
  <c r="E708887" i="1"/>
  <c r="E708886" i="1"/>
  <c r="E708885" i="1"/>
  <c r="E708884" i="1"/>
  <c r="E708883" i="1"/>
  <c r="E708882" i="1"/>
  <c r="E708881" i="1"/>
  <c r="E708880" i="1"/>
  <c r="E708879" i="1"/>
  <c r="E708878" i="1"/>
  <c r="E708877" i="1"/>
  <c r="E708876" i="1"/>
  <c r="E708875" i="1"/>
  <c r="E708874" i="1"/>
  <c r="E708873" i="1"/>
  <c r="E708872" i="1"/>
  <c r="E708871" i="1"/>
  <c r="E708870" i="1"/>
  <c r="E708869" i="1"/>
  <c r="E708868" i="1"/>
  <c r="E708867" i="1"/>
  <c r="E708866" i="1"/>
  <c r="E708865" i="1"/>
  <c r="E708864" i="1"/>
  <c r="E708863" i="1"/>
  <c r="E708862" i="1"/>
  <c r="E708861" i="1"/>
  <c r="E708860" i="1"/>
  <c r="E708859" i="1"/>
  <c r="E708858" i="1"/>
  <c r="E708857" i="1"/>
  <c r="E708856" i="1"/>
  <c r="E708855" i="1"/>
  <c r="E708854" i="1"/>
  <c r="E708853" i="1"/>
  <c r="E708852" i="1"/>
  <c r="E708851" i="1"/>
  <c r="E708850" i="1"/>
  <c r="E708849" i="1"/>
  <c r="E708848" i="1"/>
  <c r="E708847" i="1"/>
  <c r="E708846" i="1"/>
  <c r="E708845" i="1"/>
  <c r="E708844" i="1"/>
  <c r="E708843" i="1"/>
  <c r="E708842" i="1"/>
  <c r="E708841" i="1"/>
  <c r="E708840" i="1"/>
  <c r="E708839" i="1"/>
  <c r="E708838" i="1"/>
  <c r="E708837" i="1"/>
  <c r="E708836" i="1"/>
  <c r="E708835" i="1"/>
  <c r="E708834" i="1"/>
  <c r="E708833" i="1"/>
  <c r="E708832" i="1"/>
  <c r="E708831" i="1"/>
  <c r="E708830" i="1"/>
  <c r="E708829" i="1"/>
  <c r="E708828" i="1"/>
  <c r="E708827" i="1"/>
  <c r="E708826" i="1"/>
  <c r="E708825" i="1"/>
  <c r="E708824" i="1"/>
  <c r="E708823" i="1"/>
  <c r="E708822" i="1"/>
  <c r="E708821" i="1"/>
  <c r="E708820" i="1"/>
  <c r="E708819" i="1"/>
  <c r="E708818" i="1"/>
  <c r="E708817" i="1"/>
  <c r="E708816" i="1"/>
  <c r="E708815" i="1"/>
  <c r="E708814" i="1"/>
  <c r="E708813" i="1"/>
  <c r="E708812" i="1"/>
  <c r="E708811" i="1"/>
  <c r="E708810" i="1"/>
  <c r="E708809" i="1"/>
  <c r="E708808" i="1"/>
  <c r="E708807" i="1"/>
  <c r="E708806" i="1"/>
  <c r="E708805" i="1"/>
  <c r="E708804" i="1"/>
  <c r="E708803" i="1"/>
  <c r="E708802" i="1"/>
  <c r="E708801" i="1"/>
  <c r="E708800" i="1"/>
  <c r="E708799" i="1"/>
  <c r="E708798" i="1"/>
  <c r="E708797" i="1"/>
  <c r="E708796" i="1"/>
  <c r="E708795" i="1"/>
  <c r="E708794" i="1"/>
  <c r="E708793" i="1"/>
  <c r="E708792" i="1"/>
  <c r="E708791" i="1"/>
  <c r="E708790" i="1"/>
  <c r="E708789" i="1"/>
  <c r="E708788" i="1"/>
  <c r="E708787" i="1"/>
  <c r="E708786" i="1"/>
  <c r="E708785" i="1"/>
  <c r="E708784" i="1"/>
  <c r="E708783" i="1"/>
  <c r="E708782" i="1"/>
  <c r="E708781" i="1"/>
  <c r="E708780" i="1"/>
  <c r="E708779" i="1"/>
  <c r="E708778" i="1"/>
  <c r="E708777" i="1"/>
  <c r="E708776" i="1"/>
  <c r="E708775" i="1"/>
  <c r="E708774" i="1"/>
  <c r="E708773" i="1"/>
  <c r="E708772" i="1"/>
  <c r="E708771" i="1"/>
  <c r="E708770" i="1"/>
  <c r="E708769" i="1"/>
  <c r="E708768" i="1"/>
  <c r="E708767" i="1"/>
  <c r="E708766" i="1"/>
  <c r="E708765" i="1"/>
  <c r="E708764" i="1"/>
  <c r="E708763" i="1"/>
  <c r="E708762" i="1"/>
  <c r="E708761" i="1"/>
  <c r="E708760" i="1"/>
  <c r="E708759" i="1"/>
  <c r="E708758" i="1"/>
  <c r="E708757" i="1"/>
  <c r="E708756" i="1"/>
  <c r="E708755" i="1"/>
  <c r="E708754" i="1"/>
  <c r="E708753" i="1"/>
  <c r="E708752" i="1"/>
  <c r="E708751" i="1"/>
  <c r="E708750" i="1"/>
  <c r="E708749" i="1"/>
  <c r="E708748" i="1"/>
  <c r="E708747" i="1"/>
  <c r="E708746" i="1"/>
  <c r="E708745" i="1"/>
  <c r="E708744" i="1"/>
  <c r="E708743" i="1"/>
  <c r="E708742" i="1"/>
  <c r="E708741" i="1"/>
  <c r="E708740" i="1"/>
  <c r="E708739" i="1"/>
  <c r="E708738" i="1"/>
  <c r="E708737" i="1"/>
  <c r="E708736" i="1"/>
  <c r="E708735" i="1"/>
  <c r="E708734" i="1"/>
  <c r="E708733" i="1"/>
  <c r="E708732" i="1"/>
  <c r="E708731" i="1"/>
  <c r="E708730" i="1"/>
  <c r="E708729" i="1"/>
  <c r="E708728" i="1"/>
  <c r="E708727" i="1"/>
  <c r="E708726" i="1"/>
  <c r="E708725" i="1"/>
  <c r="E708724" i="1"/>
  <c r="E708723" i="1"/>
  <c r="E708722" i="1"/>
  <c r="E708721" i="1"/>
  <c r="E708720" i="1"/>
  <c r="E708719" i="1"/>
  <c r="E708718" i="1"/>
  <c r="E708717" i="1"/>
  <c r="E708716" i="1"/>
  <c r="E708715" i="1"/>
  <c r="E708714" i="1"/>
  <c r="E708713" i="1"/>
  <c r="E708712" i="1"/>
  <c r="E708711" i="1"/>
  <c r="E708710" i="1"/>
  <c r="E708709" i="1"/>
  <c r="E708708" i="1"/>
  <c r="E708707" i="1"/>
  <c r="E708706" i="1"/>
  <c r="E708705" i="1"/>
  <c r="E708704" i="1"/>
  <c r="E708703" i="1"/>
  <c r="E708702" i="1"/>
  <c r="E708701" i="1"/>
  <c r="E708700" i="1"/>
  <c r="E708699" i="1"/>
  <c r="E708698" i="1"/>
  <c r="E708697" i="1"/>
  <c r="E708696" i="1"/>
  <c r="E708695" i="1"/>
  <c r="E708694" i="1"/>
  <c r="E708693" i="1"/>
  <c r="E708692" i="1"/>
  <c r="E708691" i="1"/>
  <c r="E708690" i="1"/>
  <c r="E708689" i="1"/>
  <c r="E708688" i="1"/>
  <c r="E708687" i="1"/>
  <c r="E708686" i="1"/>
  <c r="E708685" i="1"/>
  <c r="E708684" i="1"/>
  <c r="E708683" i="1"/>
  <c r="E708682" i="1"/>
  <c r="E708681" i="1"/>
  <c r="E708680" i="1"/>
  <c r="E708679" i="1"/>
  <c r="E708678" i="1"/>
  <c r="E708677" i="1"/>
  <c r="E708676" i="1"/>
  <c r="E708675" i="1"/>
  <c r="E708674" i="1"/>
  <c r="E708673" i="1"/>
  <c r="E708672" i="1"/>
  <c r="E708671" i="1"/>
  <c r="E708670" i="1"/>
  <c r="E708669" i="1"/>
  <c r="E708668" i="1"/>
  <c r="E708667" i="1"/>
  <c r="E708666" i="1"/>
  <c r="E708665" i="1"/>
  <c r="E708664" i="1"/>
  <c r="E708663" i="1"/>
  <c r="E708662" i="1"/>
  <c r="E708661" i="1"/>
  <c r="E708660" i="1"/>
  <c r="E708659" i="1"/>
  <c r="E708658" i="1"/>
  <c r="E708657" i="1"/>
  <c r="E708656" i="1"/>
  <c r="E708655" i="1"/>
  <c r="E708654" i="1"/>
  <c r="E708653" i="1"/>
  <c r="E708652" i="1"/>
  <c r="E708651" i="1"/>
  <c r="E708650" i="1"/>
  <c r="E708649" i="1"/>
  <c r="E708648" i="1"/>
  <c r="E708647" i="1"/>
  <c r="E708646" i="1"/>
  <c r="E708645" i="1"/>
  <c r="E708644" i="1"/>
  <c r="E708643" i="1"/>
  <c r="E708642" i="1"/>
  <c r="E708641" i="1"/>
  <c r="E708640" i="1"/>
  <c r="E708639" i="1"/>
  <c r="E708638" i="1"/>
  <c r="E708637" i="1"/>
  <c r="E708636" i="1"/>
  <c r="E708635" i="1"/>
  <c r="E708634" i="1"/>
  <c r="E708633" i="1"/>
  <c r="E708632" i="1"/>
  <c r="E708631" i="1"/>
  <c r="E708630" i="1"/>
  <c r="E708629" i="1"/>
  <c r="E708628" i="1"/>
  <c r="E708627" i="1"/>
  <c r="E708626" i="1"/>
  <c r="E708625" i="1"/>
  <c r="E708624" i="1"/>
  <c r="E708623" i="1"/>
  <c r="E708622" i="1"/>
  <c r="E708621" i="1"/>
  <c r="E708620" i="1"/>
  <c r="E708619" i="1"/>
  <c r="E708618" i="1"/>
  <c r="E708617" i="1"/>
  <c r="E708616" i="1"/>
  <c r="E708615" i="1"/>
  <c r="E708614" i="1"/>
  <c r="E708613" i="1"/>
  <c r="E708612" i="1"/>
  <c r="E708611" i="1"/>
  <c r="E708610" i="1"/>
  <c r="E708609" i="1"/>
  <c r="E708608" i="1"/>
  <c r="E708607" i="1"/>
  <c r="E708606" i="1"/>
  <c r="E708605" i="1"/>
  <c r="E708604" i="1"/>
  <c r="E708603" i="1"/>
  <c r="E708602" i="1"/>
  <c r="E708601" i="1"/>
  <c r="E708600" i="1"/>
  <c r="E708599" i="1"/>
  <c r="E708598" i="1"/>
  <c r="E708597" i="1"/>
  <c r="E708596" i="1"/>
  <c r="E708595" i="1"/>
  <c r="E708594" i="1"/>
  <c r="E708593" i="1"/>
  <c r="E708592" i="1"/>
  <c r="E708591" i="1"/>
  <c r="E708590" i="1"/>
  <c r="E708589" i="1"/>
  <c r="E708588" i="1"/>
  <c r="E708587" i="1"/>
  <c r="E708586" i="1"/>
  <c r="E708585" i="1"/>
  <c r="E708584" i="1"/>
  <c r="E708583" i="1"/>
  <c r="E708582" i="1"/>
  <c r="E708581" i="1"/>
  <c r="E708580" i="1"/>
  <c r="E708579" i="1"/>
  <c r="E708578" i="1"/>
  <c r="E708577" i="1"/>
  <c r="E708576" i="1"/>
  <c r="E708575" i="1"/>
  <c r="E708574" i="1"/>
  <c r="E708573" i="1"/>
  <c r="E708572" i="1"/>
  <c r="E708571" i="1"/>
  <c r="E708570" i="1"/>
  <c r="E708569" i="1"/>
  <c r="E708568" i="1"/>
  <c r="E708567" i="1"/>
  <c r="E708566" i="1"/>
  <c r="E708565" i="1"/>
  <c r="E708564" i="1"/>
  <c r="E708563" i="1"/>
  <c r="E708562" i="1"/>
  <c r="E708561" i="1"/>
  <c r="E708560" i="1"/>
  <c r="E708559" i="1"/>
  <c r="E708558" i="1"/>
  <c r="E708557" i="1"/>
  <c r="E708556" i="1"/>
  <c r="E708555" i="1"/>
  <c r="E708554" i="1"/>
  <c r="E708553" i="1"/>
  <c r="E708552" i="1"/>
  <c r="E708551" i="1"/>
  <c r="E708550" i="1"/>
  <c r="E708549" i="1"/>
  <c r="E708548" i="1"/>
  <c r="E708547" i="1"/>
  <c r="E708546" i="1"/>
  <c r="E708545" i="1"/>
  <c r="E708544" i="1"/>
  <c r="E708543" i="1"/>
  <c r="E708542" i="1"/>
  <c r="E708541" i="1"/>
  <c r="E708540" i="1"/>
  <c r="E708539" i="1"/>
  <c r="E708538" i="1"/>
  <c r="E708537" i="1"/>
  <c r="E708536" i="1"/>
  <c r="E708535" i="1"/>
  <c r="E708534" i="1"/>
  <c r="E708533" i="1"/>
  <c r="E708532" i="1"/>
  <c r="E708531" i="1"/>
  <c r="E708530" i="1"/>
  <c r="E708529" i="1"/>
  <c r="E708528" i="1"/>
  <c r="E708527" i="1"/>
  <c r="E708526" i="1"/>
  <c r="E708525" i="1"/>
  <c r="E708524" i="1"/>
  <c r="E708523" i="1"/>
  <c r="E708522" i="1"/>
  <c r="E708521" i="1"/>
  <c r="E708520" i="1"/>
  <c r="E708519" i="1"/>
  <c r="E708518" i="1"/>
  <c r="E708517" i="1"/>
  <c r="E708516" i="1"/>
  <c r="E708515" i="1"/>
  <c r="E708514" i="1"/>
  <c r="E708513" i="1"/>
  <c r="E708512" i="1"/>
  <c r="E708511" i="1"/>
  <c r="E708510" i="1"/>
  <c r="E708509" i="1"/>
  <c r="E708508" i="1"/>
  <c r="E708507" i="1"/>
  <c r="E708506" i="1"/>
  <c r="E708505" i="1"/>
  <c r="E708504" i="1"/>
  <c r="E708503" i="1"/>
  <c r="E708502" i="1"/>
  <c r="E708501" i="1"/>
  <c r="E708500" i="1"/>
  <c r="E708499" i="1"/>
  <c r="E708498" i="1"/>
  <c r="E708497" i="1"/>
  <c r="E708496" i="1"/>
  <c r="E708495" i="1"/>
  <c r="E708494" i="1"/>
  <c r="E708493" i="1"/>
  <c r="E708492" i="1"/>
  <c r="E708491" i="1"/>
  <c r="E708490" i="1"/>
  <c r="E708489" i="1"/>
  <c r="E708488" i="1"/>
  <c r="E708487" i="1"/>
  <c r="E708486" i="1"/>
  <c r="E708485" i="1"/>
  <c r="E708484" i="1"/>
  <c r="E708483" i="1"/>
  <c r="E708482" i="1"/>
  <c r="E708481" i="1"/>
  <c r="E708480" i="1"/>
  <c r="E708479" i="1"/>
  <c r="E708478" i="1"/>
  <c r="E708477" i="1"/>
  <c r="E708476" i="1"/>
  <c r="E708475" i="1"/>
  <c r="E708474" i="1"/>
  <c r="E708473" i="1"/>
  <c r="E708472" i="1"/>
  <c r="E708471" i="1"/>
  <c r="E708470" i="1"/>
  <c r="E708469" i="1"/>
  <c r="E708468" i="1"/>
  <c r="E708467" i="1"/>
  <c r="E708466" i="1"/>
  <c r="E708465" i="1"/>
  <c r="E708464" i="1"/>
  <c r="E708463" i="1"/>
  <c r="E708462" i="1"/>
  <c r="E708461" i="1"/>
  <c r="E708460" i="1"/>
  <c r="E708459" i="1"/>
  <c r="E708458" i="1"/>
  <c r="E708457" i="1"/>
  <c r="E708456" i="1"/>
  <c r="E708455" i="1"/>
  <c r="E708454" i="1"/>
  <c r="E708453" i="1"/>
  <c r="E708452" i="1"/>
  <c r="E708451" i="1"/>
  <c r="E708450" i="1"/>
  <c r="E708449" i="1"/>
  <c r="E708448" i="1"/>
  <c r="E708447" i="1"/>
  <c r="E708446" i="1"/>
  <c r="E708445" i="1"/>
  <c r="E708444" i="1"/>
  <c r="E708443" i="1"/>
  <c r="E708442" i="1"/>
  <c r="E708441" i="1"/>
  <c r="E708440" i="1"/>
  <c r="E708439" i="1"/>
  <c r="E708438" i="1"/>
  <c r="E708437" i="1"/>
  <c r="E708436" i="1"/>
  <c r="E708435" i="1"/>
  <c r="E708434" i="1"/>
  <c r="E708433" i="1"/>
  <c r="E708432" i="1"/>
  <c r="E708431" i="1"/>
  <c r="E708430" i="1"/>
  <c r="E708429" i="1"/>
  <c r="E708428" i="1"/>
  <c r="E708427" i="1"/>
  <c r="E708426" i="1"/>
  <c r="E708425" i="1"/>
  <c r="E708424" i="1"/>
  <c r="E708423" i="1"/>
  <c r="E708422" i="1"/>
  <c r="E708421" i="1"/>
  <c r="E708420" i="1"/>
  <c r="E708419" i="1"/>
  <c r="E708418" i="1"/>
  <c r="E708417" i="1"/>
  <c r="E708416" i="1"/>
  <c r="E708415" i="1"/>
  <c r="E708414" i="1"/>
  <c r="E708413" i="1"/>
  <c r="E708412" i="1"/>
  <c r="E708411" i="1"/>
  <c r="E708410" i="1"/>
  <c r="E708409" i="1"/>
  <c r="E708408" i="1"/>
  <c r="E708407" i="1"/>
  <c r="E708406" i="1"/>
  <c r="E708405" i="1"/>
  <c r="E708404" i="1"/>
  <c r="E708403" i="1"/>
  <c r="E708402" i="1"/>
  <c r="E708401" i="1"/>
  <c r="E708400" i="1"/>
  <c r="E708399" i="1"/>
  <c r="E708398" i="1"/>
  <c r="E708397" i="1"/>
  <c r="E708396" i="1"/>
  <c r="E708395" i="1"/>
  <c r="E708394" i="1"/>
  <c r="E708393" i="1"/>
  <c r="E708392" i="1"/>
  <c r="E708391" i="1"/>
  <c r="E708390" i="1"/>
  <c r="E708389" i="1"/>
  <c r="E708388" i="1"/>
  <c r="E708387" i="1"/>
  <c r="E708386" i="1"/>
  <c r="E708385" i="1"/>
  <c r="E708384" i="1"/>
  <c r="E708383" i="1"/>
  <c r="E708382" i="1"/>
  <c r="E708381" i="1"/>
  <c r="E708380" i="1"/>
  <c r="E708379" i="1"/>
  <c r="E708378" i="1"/>
  <c r="E708377" i="1"/>
  <c r="E708376" i="1"/>
  <c r="E708375" i="1"/>
  <c r="E708374" i="1"/>
  <c r="E708373" i="1"/>
  <c r="E708372" i="1"/>
  <c r="E708371" i="1"/>
  <c r="E708370" i="1"/>
  <c r="E708369" i="1"/>
  <c r="E708368" i="1"/>
  <c r="E708367" i="1"/>
  <c r="E708366" i="1"/>
  <c r="E708365" i="1"/>
  <c r="E708364" i="1"/>
  <c r="E708363" i="1"/>
  <c r="E708362" i="1"/>
  <c r="E708361" i="1"/>
  <c r="E708360" i="1"/>
  <c r="E708359" i="1"/>
  <c r="E708358" i="1"/>
  <c r="E708357" i="1"/>
  <c r="E708356" i="1"/>
  <c r="E708355" i="1"/>
  <c r="E708354" i="1"/>
  <c r="E708353" i="1"/>
  <c r="E708352" i="1"/>
  <c r="E708351" i="1"/>
  <c r="E708350" i="1"/>
  <c r="E708349" i="1"/>
  <c r="E708348" i="1"/>
  <c r="E708347" i="1"/>
  <c r="E708346" i="1"/>
  <c r="E708345" i="1"/>
  <c r="E708344" i="1"/>
  <c r="E708343" i="1"/>
  <c r="E708342" i="1"/>
  <c r="E708341" i="1"/>
  <c r="E708340" i="1"/>
  <c r="E708339" i="1"/>
  <c r="E708338" i="1"/>
  <c r="E708337" i="1"/>
  <c r="E708336" i="1"/>
  <c r="E708335" i="1"/>
  <c r="E708334" i="1"/>
  <c r="E708333" i="1"/>
  <c r="E708332" i="1"/>
  <c r="E708331" i="1"/>
  <c r="E708330" i="1"/>
  <c r="E708329" i="1"/>
  <c r="E708328" i="1"/>
  <c r="E708327" i="1"/>
  <c r="E708326" i="1"/>
  <c r="E708325" i="1"/>
  <c r="E708324" i="1"/>
  <c r="E708323" i="1"/>
  <c r="E708322" i="1"/>
  <c r="E708321" i="1"/>
  <c r="E708320" i="1"/>
  <c r="E708319" i="1"/>
  <c r="E708318" i="1"/>
  <c r="E708317" i="1"/>
  <c r="E708316" i="1"/>
  <c r="E708315" i="1"/>
  <c r="E708314" i="1"/>
  <c r="E708313" i="1"/>
  <c r="E708312" i="1"/>
  <c r="E708311" i="1"/>
  <c r="E708310" i="1"/>
  <c r="E708309" i="1"/>
  <c r="E708308" i="1"/>
  <c r="E708307" i="1"/>
  <c r="E708306" i="1"/>
  <c r="E708305" i="1"/>
  <c r="E708304" i="1"/>
  <c r="E708303" i="1"/>
  <c r="E708302" i="1"/>
  <c r="E708301" i="1"/>
  <c r="E708300" i="1"/>
  <c r="E708299" i="1"/>
  <c r="E708298" i="1"/>
  <c r="E708297" i="1"/>
  <c r="E708296" i="1"/>
  <c r="E708295" i="1"/>
  <c r="E708294" i="1"/>
  <c r="E708293" i="1"/>
  <c r="E708292" i="1"/>
  <c r="E708291" i="1"/>
  <c r="E708290" i="1"/>
  <c r="E708289" i="1"/>
  <c r="E708288" i="1"/>
  <c r="E708287" i="1"/>
  <c r="E708286" i="1"/>
  <c r="E708285" i="1"/>
  <c r="E708284" i="1"/>
  <c r="E708283" i="1"/>
  <c r="E708282" i="1"/>
  <c r="E708281" i="1"/>
  <c r="E708280" i="1"/>
  <c r="E708279" i="1"/>
  <c r="E708278" i="1"/>
  <c r="E708277" i="1"/>
  <c r="E708276" i="1"/>
  <c r="E708275" i="1"/>
  <c r="E708274" i="1"/>
  <c r="E708273" i="1"/>
  <c r="E708272" i="1"/>
  <c r="E708271" i="1"/>
  <c r="E708270" i="1"/>
  <c r="E708269" i="1"/>
  <c r="E708268" i="1"/>
  <c r="E708267" i="1"/>
  <c r="E708266" i="1"/>
  <c r="E708265" i="1"/>
  <c r="E708264" i="1"/>
  <c r="E708263" i="1"/>
  <c r="E708262" i="1"/>
  <c r="E708261" i="1"/>
  <c r="E708260" i="1"/>
  <c r="E708259" i="1"/>
  <c r="E708258" i="1"/>
  <c r="E708257" i="1"/>
  <c r="E708256" i="1"/>
  <c r="E708255" i="1"/>
  <c r="E708254" i="1"/>
  <c r="E708253" i="1"/>
  <c r="E708252" i="1"/>
  <c r="E708251" i="1"/>
  <c r="E708250" i="1"/>
  <c r="E708249" i="1"/>
  <c r="E708248" i="1"/>
  <c r="E708247" i="1"/>
  <c r="E708246" i="1"/>
  <c r="E708245" i="1"/>
  <c r="E708244" i="1"/>
  <c r="E708243" i="1"/>
  <c r="E708242" i="1"/>
  <c r="E708241" i="1"/>
  <c r="E708240" i="1"/>
  <c r="E708239" i="1"/>
  <c r="E708238" i="1"/>
  <c r="E708237" i="1"/>
  <c r="E708236" i="1"/>
  <c r="E708235" i="1"/>
  <c r="E708234" i="1"/>
  <c r="E708233" i="1"/>
  <c r="E708232" i="1"/>
  <c r="E708231" i="1"/>
  <c r="E708230" i="1"/>
  <c r="E708229" i="1"/>
  <c r="E708228" i="1"/>
  <c r="E708227" i="1"/>
  <c r="E708226" i="1"/>
  <c r="E708225" i="1"/>
  <c r="E708224" i="1"/>
  <c r="E708223" i="1"/>
  <c r="E708222" i="1"/>
  <c r="E708221" i="1"/>
  <c r="E708220" i="1"/>
  <c r="E708219" i="1"/>
  <c r="E708218" i="1"/>
  <c r="E708217" i="1"/>
  <c r="E708216" i="1"/>
  <c r="E708215" i="1"/>
  <c r="E708214" i="1"/>
  <c r="E708213" i="1"/>
  <c r="E708212" i="1"/>
  <c r="E708211" i="1"/>
  <c r="E708210" i="1"/>
  <c r="E708209" i="1"/>
  <c r="E708208" i="1"/>
  <c r="E708207" i="1"/>
  <c r="E708206" i="1"/>
  <c r="E708205" i="1"/>
  <c r="E708204" i="1"/>
  <c r="E708203" i="1"/>
  <c r="E708202" i="1"/>
  <c r="E708201" i="1"/>
  <c r="E708200" i="1"/>
  <c r="E708199" i="1"/>
  <c r="E708198" i="1"/>
  <c r="E708197" i="1"/>
  <c r="E708196" i="1"/>
  <c r="E708195" i="1"/>
  <c r="E708194" i="1"/>
  <c r="E708193" i="1"/>
  <c r="E708192" i="1"/>
  <c r="E708191" i="1"/>
  <c r="E708190" i="1"/>
  <c r="E708189" i="1"/>
  <c r="E708188" i="1"/>
  <c r="E708187" i="1"/>
  <c r="E708186" i="1"/>
  <c r="E708185" i="1"/>
  <c r="E708184" i="1"/>
  <c r="E708183" i="1"/>
  <c r="E708182" i="1"/>
  <c r="E708181" i="1"/>
  <c r="E708180" i="1"/>
  <c r="E708179" i="1"/>
  <c r="E708178" i="1"/>
  <c r="E708177" i="1"/>
  <c r="E708176" i="1"/>
  <c r="E708175" i="1"/>
  <c r="E708174" i="1"/>
  <c r="E708173" i="1"/>
  <c r="E708172" i="1"/>
  <c r="E708171" i="1"/>
  <c r="E708170" i="1"/>
  <c r="E708169" i="1"/>
  <c r="E708168" i="1"/>
  <c r="E708167" i="1"/>
  <c r="E708166" i="1"/>
  <c r="E708165" i="1"/>
  <c r="E708164" i="1"/>
  <c r="E708163" i="1"/>
  <c r="E708162" i="1"/>
  <c r="E708161" i="1"/>
  <c r="E708160" i="1"/>
  <c r="E708159" i="1"/>
  <c r="E708158" i="1"/>
  <c r="E708157" i="1"/>
  <c r="E708156" i="1"/>
  <c r="E708155" i="1"/>
  <c r="E708154" i="1"/>
  <c r="E708153" i="1"/>
  <c r="E708152" i="1"/>
  <c r="E708151" i="1"/>
  <c r="E708150" i="1"/>
  <c r="E708149" i="1"/>
  <c r="E708148" i="1"/>
  <c r="E708147" i="1"/>
  <c r="E708146" i="1"/>
  <c r="E708145" i="1"/>
  <c r="E708144" i="1"/>
  <c r="E708143" i="1"/>
  <c r="E708142" i="1"/>
  <c r="E708141" i="1"/>
  <c r="E708140" i="1"/>
  <c r="E708139" i="1"/>
  <c r="E708138" i="1"/>
  <c r="E708137" i="1"/>
  <c r="E708136" i="1"/>
  <c r="E708135" i="1"/>
  <c r="E708134" i="1"/>
  <c r="E708133" i="1"/>
  <c r="E708132" i="1"/>
  <c r="E708131" i="1"/>
  <c r="E708130" i="1"/>
  <c r="E708129" i="1"/>
  <c r="E708128" i="1"/>
  <c r="E708127" i="1"/>
  <c r="E708126" i="1"/>
  <c r="E708125" i="1"/>
  <c r="E708124" i="1"/>
  <c r="E708123" i="1"/>
  <c r="E708122" i="1"/>
  <c r="E708121" i="1"/>
  <c r="E708120" i="1"/>
  <c r="E708119" i="1"/>
  <c r="E708118" i="1"/>
  <c r="E708117" i="1"/>
  <c r="E708116" i="1"/>
  <c r="E708115" i="1"/>
  <c r="E708114" i="1"/>
  <c r="E708113" i="1"/>
  <c r="E708112" i="1"/>
  <c r="E708111" i="1"/>
  <c r="E708110" i="1"/>
  <c r="E708109" i="1"/>
  <c r="E708108" i="1"/>
  <c r="E708107" i="1"/>
  <c r="E708106" i="1"/>
  <c r="E708105" i="1"/>
  <c r="E708104" i="1"/>
  <c r="E708103" i="1"/>
  <c r="E708102" i="1"/>
  <c r="E708101" i="1"/>
  <c r="E708100" i="1"/>
  <c r="E708099" i="1"/>
  <c r="E708098" i="1"/>
  <c r="E708097" i="1"/>
  <c r="E708096" i="1"/>
  <c r="E708095" i="1"/>
  <c r="E708094" i="1"/>
  <c r="E708093" i="1"/>
  <c r="E708092" i="1"/>
  <c r="E708091" i="1"/>
  <c r="E708090" i="1"/>
  <c r="E708089" i="1"/>
  <c r="E708088" i="1"/>
  <c r="E708087" i="1"/>
  <c r="E708086" i="1"/>
  <c r="E708085" i="1"/>
  <c r="E708084" i="1"/>
  <c r="E708083" i="1"/>
  <c r="E708082" i="1"/>
  <c r="E708081" i="1"/>
  <c r="E708080" i="1"/>
  <c r="E708079" i="1"/>
  <c r="E708078" i="1"/>
  <c r="E708077" i="1"/>
  <c r="E708076" i="1"/>
  <c r="E708075" i="1"/>
  <c r="E708074" i="1"/>
  <c r="E708073" i="1"/>
  <c r="E708072" i="1"/>
  <c r="E708071" i="1"/>
  <c r="E708070" i="1"/>
  <c r="E708069" i="1"/>
  <c r="E708068" i="1"/>
  <c r="E708067" i="1"/>
  <c r="E708066" i="1"/>
  <c r="E708065" i="1"/>
  <c r="E708064" i="1"/>
  <c r="E708063" i="1"/>
  <c r="E708062" i="1"/>
  <c r="E708061" i="1"/>
  <c r="E708060" i="1"/>
  <c r="E708059" i="1"/>
  <c r="E708058" i="1"/>
  <c r="E708057" i="1"/>
  <c r="E708056" i="1"/>
  <c r="E708055" i="1"/>
  <c r="E708054" i="1"/>
  <c r="E708053" i="1"/>
  <c r="E708052" i="1"/>
  <c r="E708051" i="1"/>
  <c r="E708050" i="1"/>
  <c r="E708049" i="1"/>
  <c r="E708048" i="1"/>
  <c r="E708047" i="1"/>
  <c r="E708046" i="1"/>
  <c r="E708045" i="1"/>
  <c r="E708044" i="1"/>
  <c r="E708043" i="1"/>
  <c r="E708042" i="1"/>
  <c r="E708041" i="1"/>
  <c r="E708040" i="1"/>
  <c r="E708039" i="1"/>
  <c r="E708038" i="1"/>
  <c r="E708037" i="1"/>
  <c r="E708036" i="1"/>
  <c r="E708035" i="1"/>
  <c r="E708034" i="1"/>
  <c r="E708033" i="1"/>
  <c r="E708032" i="1"/>
  <c r="E708031" i="1"/>
  <c r="E708030" i="1"/>
  <c r="E708029" i="1"/>
  <c r="E708028" i="1"/>
  <c r="E708027" i="1"/>
  <c r="E708026" i="1"/>
  <c r="E708025" i="1"/>
  <c r="E708024" i="1"/>
  <c r="E708023" i="1"/>
  <c r="E708022" i="1"/>
  <c r="E708021" i="1"/>
  <c r="E708020" i="1"/>
  <c r="E708019" i="1"/>
  <c r="E708018" i="1"/>
  <c r="E708017" i="1"/>
  <c r="E708016" i="1"/>
  <c r="E708015" i="1"/>
  <c r="E708014" i="1"/>
  <c r="E708013" i="1"/>
  <c r="E708012" i="1"/>
  <c r="E708011" i="1"/>
  <c r="E708010" i="1"/>
  <c r="E708009" i="1"/>
  <c r="E708008" i="1"/>
  <c r="E708007" i="1"/>
  <c r="E708006" i="1"/>
  <c r="E708005" i="1"/>
  <c r="E708004" i="1"/>
  <c r="E708003" i="1"/>
  <c r="E708002" i="1"/>
  <c r="E708001" i="1"/>
  <c r="E708000" i="1"/>
  <c r="E707999" i="1"/>
  <c r="E707998" i="1"/>
  <c r="E707997" i="1"/>
  <c r="E707996" i="1"/>
  <c r="E707995" i="1"/>
  <c r="E707994" i="1"/>
  <c r="E707993" i="1"/>
  <c r="E707992" i="1"/>
  <c r="E707991" i="1"/>
  <c r="E707990" i="1"/>
  <c r="E707989" i="1"/>
  <c r="E707988" i="1"/>
  <c r="E707987" i="1"/>
  <c r="E707986" i="1"/>
  <c r="E707985" i="1"/>
  <c r="E707984" i="1"/>
  <c r="E707983" i="1"/>
  <c r="E707982" i="1"/>
  <c r="E707981" i="1"/>
  <c r="E707980" i="1"/>
  <c r="E707979" i="1"/>
  <c r="E707978" i="1"/>
  <c r="E707977" i="1"/>
  <c r="E707976" i="1"/>
  <c r="E707975" i="1"/>
  <c r="E707974" i="1"/>
  <c r="E707973" i="1"/>
  <c r="E707972" i="1"/>
  <c r="E707971" i="1"/>
  <c r="E707970" i="1"/>
  <c r="E707969" i="1"/>
  <c r="E707968" i="1"/>
  <c r="E707967" i="1"/>
  <c r="E707966" i="1"/>
  <c r="E707965" i="1"/>
  <c r="E707964" i="1"/>
  <c r="E707963" i="1"/>
  <c r="E707962" i="1"/>
  <c r="E707961" i="1"/>
  <c r="E707960" i="1"/>
  <c r="E707959" i="1"/>
  <c r="E707958" i="1"/>
  <c r="E707957" i="1"/>
  <c r="E707956" i="1"/>
  <c r="E707955" i="1"/>
  <c r="E707954" i="1"/>
  <c r="E707953" i="1"/>
  <c r="E707952" i="1"/>
  <c r="E707951" i="1"/>
  <c r="E707950" i="1"/>
  <c r="E707949" i="1"/>
  <c r="E707948" i="1"/>
  <c r="E707947" i="1"/>
  <c r="E707946" i="1"/>
  <c r="E707945" i="1"/>
  <c r="E707944" i="1"/>
  <c r="E707943" i="1"/>
  <c r="E707942" i="1"/>
  <c r="E707941" i="1"/>
  <c r="E707940" i="1"/>
  <c r="E707939" i="1"/>
  <c r="E707938" i="1"/>
  <c r="E707937" i="1"/>
  <c r="E707936" i="1"/>
  <c r="E707935" i="1"/>
  <c r="E707934" i="1"/>
  <c r="E707933" i="1"/>
  <c r="E707932" i="1"/>
  <c r="E707931" i="1"/>
  <c r="E707930" i="1"/>
  <c r="E707929" i="1"/>
  <c r="E707928" i="1"/>
  <c r="E707927" i="1"/>
  <c r="E707926" i="1"/>
  <c r="E707925" i="1"/>
  <c r="E707924" i="1"/>
  <c r="E707923" i="1"/>
  <c r="E707922" i="1"/>
  <c r="E707921" i="1"/>
  <c r="E707920" i="1"/>
  <c r="E707919" i="1"/>
  <c r="E707918" i="1"/>
  <c r="E707917" i="1"/>
  <c r="E707916" i="1"/>
  <c r="E707915" i="1"/>
  <c r="E707914" i="1"/>
  <c r="E707913" i="1"/>
  <c r="E707912" i="1"/>
  <c r="E707911" i="1"/>
  <c r="E707910" i="1"/>
  <c r="E707909" i="1"/>
  <c r="E707908" i="1"/>
  <c r="E707907" i="1"/>
  <c r="E707906" i="1"/>
  <c r="E707905" i="1"/>
  <c r="E707904" i="1"/>
  <c r="E707903" i="1"/>
  <c r="E707902" i="1"/>
  <c r="E707901" i="1"/>
  <c r="E707900" i="1"/>
  <c r="E707899" i="1"/>
  <c r="E707898" i="1"/>
  <c r="E707897" i="1"/>
  <c r="E707896" i="1"/>
  <c r="E707895" i="1"/>
  <c r="E707894" i="1"/>
  <c r="E707893" i="1"/>
  <c r="E707892" i="1"/>
  <c r="E707891" i="1"/>
  <c r="E707890" i="1"/>
  <c r="E707889" i="1"/>
  <c r="E707888" i="1"/>
  <c r="E707887" i="1"/>
  <c r="E707886" i="1"/>
  <c r="E707885" i="1"/>
  <c r="E707884" i="1"/>
  <c r="E707883" i="1"/>
  <c r="E707882" i="1"/>
  <c r="E707881" i="1"/>
  <c r="E707880" i="1"/>
  <c r="E707879" i="1"/>
  <c r="E707878" i="1"/>
  <c r="E707877" i="1"/>
  <c r="E707876" i="1"/>
  <c r="E707875" i="1"/>
  <c r="E707874" i="1"/>
  <c r="E707873" i="1"/>
  <c r="E707872" i="1"/>
  <c r="E707871" i="1"/>
  <c r="E707870" i="1"/>
  <c r="E707869" i="1"/>
  <c r="E707868" i="1"/>
  <c r="E707867" i="1"/>
  <c r="E707866" i="1"/>
  <c r="E707865" i="1"/>
  <c r="E707864" i="1"/>
  <c r="E707863" i="1"/>
  <c r="E707862" i="1"/>
  <c r="E707861" i="1"/>
  <c r="E707860" i="1"/>
  <c r="E707859" i="1"/>
  <c r="E707858" i="1"/>
  <c r="E707857" i="1"/>
  <c r="E707856" i="1"/>
  <c r="E707855" i="1"/>
  <c r="E707854" i="1"/>
  <c r="E707853" i="1"/>
  <c r="E707852" i="1"/>
  <c r="E707851" i="1"/>
  <c r="E707850" i="1"/>
  <c r="E707849" i="1"/>
  <c r="E707848" i="1"/>
  <c r="E707847" i="1"/>
  <c r="E707846" i="1"/>
  <c r="E707845" i="1"/>
  <c r="E707844" i="1"/>
  <c r="E707843" i="1"/>
  <c r="E707842" i="1"/>
  <c r="E707841" i="1"/>
  <c r="E707840" i="1"/>
  <c r="E707839" i="1"/>
  <c r="E707838" i="1"/>
  <c r="E707837" i="1"/>
  <c r="E707836" i="1"/>
  <c r="E707835" i="1"/>
  <c r="E707834" i="1"/>
  <c r="E707833" i="1"/>
  <c r="E707832" i="1"/>
  <c r="E707831" i="1"/>
  <c r="E707830" i="1"/>
  <c r="E707829" i="1"/>
  <c r="E707828" i="1"/>
  <c r="E707827" i="1"/>
  <c r="E707826" i="1"/>
  <c r="E707825" i="1"/>
  <c r="E707824" i="1"/>
  <c r="E707823" i="1"/>
  <c r="E707822" i="1"/>
  <c r="E707821" i="1"/>
  <c r="E707820" i="1"/>
  <c r="E707819" i="1"/>
  <c r="E707818" i="1"/>
  <c r="E707817" i="1"/>
  <c r="E707816" i="1"/>
  <c r="E707815" i="1"/>
  <c r="E707814" i="1"/>
  <c r="E707813" i="1"/>
  <c r="E707812" i="1"/>
  <c r="E707811" i="1"/>
  <c r="E707810" i="1"/>
  <c r="E707809" i="1"/>
  <c r="E707808" i="1"/>
  <c r="E707807" i="1"/>
  <c r="E707806" i="1"/>
  <c r="E707805" i="1"/>
  <c r="E707804" i="1"/>
  <c r="E707803" i="1"/>
  <c r="E707802" i="1"/>
  <c r="E707801" i="1"/>
  <c r="E707800" i="1"/>
  <c r="E707799" i="1"/>
  <c r="E707798" i="1"/>
  <c r="E707797" i="1"/>
  <c r="E707796" i="1"/>
  <c r="E707795" i="1"/>
  <c r="E707794" i="1"/>
  <c r="E707793" i="1"/>
  <c r="E707792" i="1"/>
  <c r="E707791" i="1"/>
  <c r="E707790" i="1"/>
  <c r="E707789" i="1"/>
  <c r="E707788" i="1"/>
  <c r="E707787" i="1"/>
  <c r="E707786" i="1"/>
  <c r="E707785" i="1"/>
  <c r="E707784" i="1"/>
  <c r="E707783" i="1"/>
  <c r="E707782" i="1"/>
  <c r="E707781" i="1"/>
  <c r="E707780" i="1"/>
  <c r="E707779" i="1"/>
  <c r="E707778" i="1"/>
  <c r="E707777" i="1"/>
  <c r="E707776" i="1"/>
  <c r="E707775" i="1"/>
  <c r="E707774" i="1"/>
  <c r="E707773" i="1"/>
  <c r="E707772" i="1"/>
  <c r="E707771" i="1"/>
  <c r="E707770" i="1"/>
  <c r="E707769" i="1"/>
  <c r="E707768" i="1"/>
  <c r="E707767" i="1"/>
  <c r="E707766" i="1"/>
  <c r="E707765" i="1"/>
  <c r="E707764" i="1"/>
  <c r="E707763" i="1"/>
  <c r="E707762" i="1"/>
  <c r="E707761" i="1"/>
  <c r="E707760" i="1"/>
  <c r="E707759" i="1"/>
  <c r="E707758" i="1"/>
  <c r="E707757" i="1"/>
  <c r="E707756" i="1"/>
  <c r="E707755" i="1"/>
  <c r="E707754" i="1"/>
  <c r="E707753" i="1"/>
  <c r="E707752" i="1"/>
  <c r="E707751" i="1"/>
  <c r="E707750" i="1"/>
  <c r="E707749" i="1"/>
  <c r="E707748" i="1"/>
  <c r="E707747" i="1"/>
  <c r="E707746" i="1"/>
  <c r="E707745" i="1"/>
  <c r="E707744" i="1"/>
  <c r="E707743" i="1"/>
  <c r="E707742" i="1"/>
  <c r="E707741" i="1"/>
  <c r="E707740" i="1"/>
  <c r="E707739" i="1"/>
  <c r="E707738" i="1"/>
  <c r="E707737" i="1"/>
  <c r="E707736" i="1"/>
  <c r="E707735" i="1"/>
  <c r="E707734" i="1"/>
  <c r="E707733" i="1"/>
  <c r="E707732" i="1"/>
  <c r="E707731" i="1"/>
  <c r="E707730" i="1"/>
  <c r="E707729" i="1"/>
  <c r="E707728" i="1"/>
  <c r="E707727" i="1"/>
  <c r="E707726" i="1"/>
  <c r="E707725" i="1"/>
  <c r="E707724" i="1"/>
  <c r="E707723" i="1"/>
  <c r="E707722" i="1"/>
  <c r="E707721" i="1"/>
  <c r="E707720" i="1"/>
  <c r="E707719" i="1"/>
  <c r="E707718" i="1"/>
  <c r="E707717" i="1"/>
  <c r="E707716" i="1"/>
  <c r="E707715" i="1"/>
  <c r="E707714" i="1"/>
  <c r="E707713" i="1"/>
  <c r="E707712" i="1"/>
  <c r="E707711" i="1"/>
  <c r="E707710" i="1"/>
  <c r="E707709" i="1"/>
  <c r="E707708" i="1"/>
  <c r="E707707" i="1"/>
  <c r="E707706" i="1"/>
  <c r="E707705" i="1"/>
  <c r="E707704" i="1"/>
  <c r="E707703" i="1"/>
  <c r="E707702" i="1"/>
  <c r="E707701" i="1"/>
  <c r="E707700" i="1"/>
  <c r="E707699" i="1"/>
  <c r="E707698" i="1"/>
  <c r="E707697" i="1"/>
  <c r="E707696" i="1"/>
  <c r="E707695" i="1"/>
  <c r="E707694" i="1"/>
  <c r="E707693" i="1"/>
  <c r="E707692" i="1"/>
  <c r="E707691" i="1"/>
  <c r="E707690" i="1"/>
  <c r="E707689" i="1"/>
  <c r="E707688" i="1"/>
  <c r="E707687" i="1"/>
  <c r="E707686" i="1"/>
  <c r="E707685" i="1"/>
  <c r="E707684" i="1"/>
  <c r="E707683" i="1"/>
  <c r="E707682" i="1"/>
  <c r="E707681" i="1"/>
  <c r="E707680" i="1"/>
  <c r="E707679" i="1"/>
  <c r="E707678" i="1"/>
  <c r="E707677" i="1"/>
  <c r="E707676" i="1"/>
  <c r="E707675" i="1"/>
  <c r="E707674" i="1"/>
  <c r="E707673" i="1"/>
  <c r="E707672" i="1"/>
  <c r="E707671" i="1"/>
  <c r="E707670" i="1"/>
  <c r="E707669" i="1"/>
  <c r="E707668" i="1"/>
  <c r="E707667" i="1"/>
  <c r="E707666" i="1"/>
  <c r="E707665" i="1"/>
  <c r="E707664" i="1"/>
  <c r="E707663" i="1"/>
  <c r="E707662" i="1"/>
  <c r="E707661" i="1"/>
  <c r="E707660" i="1"/>
  <c r="E707659" i="1"/>
  <c r="E707658" i="1"/>
  <c r="E707657" i="1"/>
  <c r="E707656" i="1"/>
  <c r="E707655" i="1"/>
  <c r="E707654" i="1"/>
  <c r="E707653" i="1"/>
  <c r="E707652" i="1"/>
  <c r="E707651" i="1"/>
  <c r="E707650" i="1"/>
  <c r="E707649" i="1"/>
  <c r="E707648" i="1"/>
  <c r="E707647" i="1"/>
  <c r="E707646" i="1"/>
  <c r="E707645" i="1"/>
  <c r="E707644" i="1"/>
  <c r="E707643" i="1"/>
  <c r="E707642" i="1"/>
  <c r="E707641" i="1"/>
  <c r="E707640" i="1"/>
  <c r="E707639" i="1"/>
  <c r="E707638" i="1"/>
  <c r="E707637" i="1"/>
  <c r="E707636" i="1"/>
  <c r="E707635" i="1"/>
  <c r="E707634" i="1"/>
  <c r="E707633" i="1"/>
  <c r="E707632" i="1"/>
  <c r="E707631" i="1"/>
  <c r="E707630" i="1"/>
  <c r="E707629" i="1"/>
  <c r="E707628" i="1"/>
  <c r="E707627" i="1"/>
  <c r="E707626" i="1"/>
  <c r="E707625" i="1"/>
  <c r="E707624" i="1"/>
  <c r="E707623" i="1"/>
  <c r="E707622" i="1"/>
  <c r="E707621" i="1"/>
  <c r="E707620" i="1"/>
  <c r="E707619" i="1"/>
  <c r="E707618" i="1"/>
  <c r="E707617" i="1"/>
  <c r="E707616" i="1"/>
  <c r="E707615" i="1"/>
  <c r="E707614" i="1"/>
  <c r="E707613" i="1"/>
  <c r="E707612" i="1"/>
  <c r="E707611" i="1"/>
  <c r="E707610" i="1"/>
  <c r="E707609" i="1"/>
  <c r="E707608" i="1"/>
  <c r="E707607" i="1"/>
  <c r="E707606" i="1"/>
  <c r="E707605" i="1"/>
  <c r="E707604" i="1"/>
  <c r="E707603" i="1"/>
  <c r="E707602" i="1"/>
  <c r="E707601" i="1"/>
  <c r="E707600" i="1"/>
  <c r="E707599" i="1"/>
  <c r="E707598" i="1"/>
  <c r="E707597" i="1"/>
  <c r="E707596" i="1"/>
  <c r="E707595" i="1"/>
  <c r="E707594" i="1"/>
  <c r="E707593" i="1"/>
  <c r="E707592" i="1"/>
  <c r="E707591" i="1"/>
  <c r="E707590" i="1"/>
  <c r="E707589" i="1"/>
  <c r="E707588" i="1"/>
  <c r="E707587" i="1"/>
  <c r="E707586" i="1"/>
  <c r="E707585" i="1"/>
  <c r="E707584" i="1"/>
  <c r="E707583" i="1"/>
  <c r="E707582" i="1"/>
  <c r="E707581" i="1"/>
  <c r="E707580" i="1"/>
  <c r="E707579" i="1"/>
  <c r="E707578" i="1"/>
  <c r="E707577" i="1"/>
  <c r="E707576" i="1"/>
  <c r="E707575" i="1"/>
  <c r="E707574" i="1"/>
  <c r="E707573" i="1"/>
  <c r="E707572" i="1"/>
  <c r="E707571" i="1"/>
  <c r="E707570" i="1"/>
  <c r="E707569" i="1"/>
  <c r="E707568" i="1"/>
  <c r="E707567" i="1"/>
  <c r="E707566" i="1"/>
  <c r="E707565" i="1"/>
  <c r="E707564" i="1"/>
  <c r="E707563" i="1"/>
  <c r="E707562" i="1"/>
  <c r="E707561" i="1"/>
  <c r="E707560" i="1"/>
  <c r="E707559" i="1"/>
  <c r="E707558" i="1"/>
  <c r="E707557" i="1"/>
  <c r="E707556" i="1"/>
  <c r="E707555" i="1"/>
  <c r="E707554" i="1"/>
  <c r="E707553" i="1"/>
  <c r="E707552" i="1"/>
  <c r="E707551" i="1"/>
  <c r="E707550" i="1"/>
  <c r="E707549" i="1"/>
  <c r="E707548" i="1"/>
  <c r="E707547" i="1"/>
  <c r="E707546" i="1"/>
  <c r="E707545" i="1"/>
  <c r="E707544" i="1"/>
  <c r="E707543" i="1"/>
  <c r="E707542" i="1"/>
  <c r="E707541" i="1"/>
  <c r="E707540" i="1"/>
  <c r="E707539" i="1"/>
  <c r="E707538" i="1"/>
  <c r="E707537" i="1"/>
  <c r="E707536" i="1"/>
  <c r="E707535" i="1"/>
  <c r="E707534" i="1"/>
  <c r="E707533" i="1"/>
  <c r="E707532" i="1"/>
  <c r="E707531" i="1"/>
  <c r="E707530" i="1"/>
  <c r="E707529" i="1"/>
  <c r="E707528" i="1"/>
  <c r="E707527" i="1"/>
  <c r="E707526" i="1"/>
  <c r="E707525" i="1"/>
  <c r="E707524" i="1"/>
  <c r="E707523" i="1"/>
  <c r="E707522" i="1"/>
  <c r="E707521" i="1"/>
  <c r="E707520" i="1"/>
  <c r="E707519" i="1"/>
  <c r="E707518" i="1"/>
  <c r="E707517" i="1"/>
  <c r="E707516" i="1"/>
  <c r="E707515" i="1"/>
  <c r="E707514" i="1"/>
  <c r="E707513" i="1"/>
  <c r="E707512" i="1"/>
  <c r="E707511" i="1"/>
  <c r="E707510" i="1"/>
  <c r="E707509" i="1"/>
  <c r="E707508" i="1"/>
  <c r="E707507" i="1"/>
  <c r="E707506" i="1"/>
  <c r="E707505" i="1"/>
  <c r="E707504" i="1"/>
  <c r="E707503" i="1"/>
  <c r="E707502" i="1"/>
  <c r="E707501" i="1"/>
  <c r="E707500" i="1"/>
  <c r="E707499" i="1"/>
  <c r="E707498" i="1"/>
  <c r="E707497" i="1"/>
  <c r="E707496" i="1"/>
  <c r="E707495" i="1"/>
  <c r="E707494" i="1"/>
  <c r="E707493" i="1"/>
  <c r="E707492" i="1"/>
  <c r="E707491" i="1"/>
  <c r="E707490" i="1"/>
  <c r="E707489" i="1"/>
  <c r="E707488" i="1"/>
  <c r="E707487" i="1"/>
  <c r="E707486" i="1"/>
  <c r="E707485" i="1"/>
  <c r="E707484" i="1"/>
  <c r="E707483" i="1"/>
  <c r="E707482" i="1"/>
  <c r="E707481" i="1"/>
  <c r="E707480" i="1"/>
  <c r="E707479" i="1"/>
  <c r="E707478" i="1"/>
  <c r="E707477" i="1"/>
  <c r="E707476" i="1"/>
  <c r="E707475" i="1"/>
  <c r="E707474" i="1"/>
  <c r="E707473" i="1"/>
  <c r="E707472" i="1"/>
  <c r="E707471" i="1"/>
  <c r="E707470" i="1"/>
  <c r="E707469" i="1"/>
  <c r="E707468" i="1"/>
  <c r="E707467" i="1"/>
  <c r="E707466" i="1"/>
  <c r="E707465" i="1"/>
  <c r="E707464" i="1"/>
  <c r="E707463" i="1"/>
  <c r="E707462" i="1"/>
  <c r="E707461" i="1"/>
  <c r="E707460" i="1"/>
  <c r="E707459" i="1"/>
  <c r="E707458" i="1"/>
  <c r="E707457" i="1"/>
  <c r="E707456" i="1"/>
  <c r="E707455" i="1"/>
  <c r="E707454" i="1"/>
  <c r="E707453" i="1"/>
  <c r="E707452" i="1"/>
  <c r="E707451" i="1"/>
  <c r="E707450" i="1"/>
  <c r="E707449" i="1"/>
  <c r="E707448" i="1"/>
  <c r="E707447" i="1"/>
  <c r="E707446" i="1"/>
  <c r="E707445" i="1"/>
  <c r="E707444" i="1"/>
  <c r="E707443" i="1"/>
  <c r="E707442" i="1"/>
  <c r="E707441" i="1"/>
  <c r="E707440" i="1"/>
  <c r="E707439" i="1"/>
  <c r="E707438" i="1"/>
  <c r="E707437" i="1"/>
  <c r="E707436" i="1"/>
  <c r="E707435" i="1"/>
  <c r="E707434" i="1"/>
  <c r="E707433" i="1"/>
  <c r="E707432" i="1"/>
  <c r="E707431" i="1"/>
  <c r="E707430" i="1"/>
  <c r="E707429" i="1"/>
  <c r="E707428" i="1"/>
  <c r="E707427" i="1"/>
  <c r="E707426" i="1"/>
  <c r="E707425" i="1"/>
  <c r="E707424" i="1"/>
  <c r="E707423" i="1"/>
  <c r="E707422" i="1"/>
  <c r="E707421" i="1"/>
  <c r="E707420" i="1"/>
  <c r="E707419" i="1"/>
  <c r="E707418" i="1"/>
  <c r="E707417" i="1"/>
  <c r="E707416" i="1"/>
  <c r="E707415" i="1"/>
  <c r="E707414" i="1"/>
  <c r="E707413" i="1"/>
  <c r="E707412" i="1"/>
  <c r="E707411" i="1"/>
  <c r="E707410" i="1"/>
  <c r="E707409" i="1"/>
  <c r="E707408" i="1"/>
  <c r="E707407" i="1"/>
  <c r="E707406" i="1"/>
  <c r="E707405" i="1"/>
  <c r="E707404" i="1"/>
  <c r="E707403" i="1"/>
  <c r="E707402" i="1"/>
  <c r="E707401" i="1"/>
  <c r="E707400" i="1"/>
  <c r="E707399" i="1"/>
  <c r="E707398" i="1"/>
  <c r="E707397" i="1"/>
  <c r="E707396" i="1"/>
  <c r="E707395" i="1"/>
  <c r="E707394" i="1"/>
  <c r="E707393" i="1"/>
  <c r="E707392" i="1"/>
  <c r="E707391" i="1"/>
  <c r="E707390" i="1"/>
  <c r="E707389" i="1"/>
  <c r="E707388" i="1"/>
  <c r="E707387" i="1"/>
  <c r="E707386" i="1"/>
  <c r="E707385" i="1"/>
  <c r="E707384" i="1"/>
  <c r="E707383" i="1"/>
  <c r="E707382" i="1"/>
  <c r="E707381" i="1"/>
  <c r="E707380" i="1"/>
  <c r="E707379" i="1"/>
  <c r="E707378" i="1"/>
  <c r="E707377" i="1"/>
  <c r="E707376" i="1"/>
  <c r="E707375" i="1"/>
  <c r="E707374" i="1"/>
  <c r="E707373" i="1"/>
  <c r="E707372" i="1"/>
  <c r="E707371" i="1"/>
  <c r="E707370" i="1"/>
  <c r="E707369" i="1"/>
  <c r="E707368" i="1"/>
  <c r="E707367" i="1"/>
  <c r="E707366" i="1"/>
  <c r="E707365" i="1"/>
  <c r="E707364" i="1"/>
  <c r="E707363" i="1"/>
  <c r="E707362" i="1"/>
  <c r="E707361" i="1"/>
  <c r="E707360" i="1"/>
  <c r="E707359" i="1"/>
  <c r="E707358" i="1"/>
  <c r="E707357" i="1"/>
  <c r="E707356" i="1"/>
  <c r="E707355" i="1"/>
  <c r="E707354" i="1"/>
  <c r="E707353" i="1"/>
  <c r="E707352" i="1"/>
  <c r="E707351" i="1"/>
  <c r="E707350" i="1"/>
  <c r="E707349" i="1"/>
  <c r="E707348" i="1"/>
  <c r="E707347" i="1"/>
  <c r="E707346" i="1"/>
  <c r="E707345" i="1"/>
  <c r="E707344" i="1"/>
  <c r="E707343" i="1"/>
  <c r="E707342" i="1"/>
  <c r="E707341" i="1"/>
  <c r="E707340" i="1"/>
  <c r="E707339" i="1"/>
  <c r="E707338" i="1"/>
  <c r="E707337" i="1"/>
  <c r="E707336" i="1"/>
  <c r="E707335" i="1"/>
  <c r="E707334" i="1"/>
  <c r="E707333" i="1"/>
  <c r="E707332" i="1"/>
  <c r="E707331" i="1"/>
  <c r="E707330" i="1"/>
  <c r="E707329" i="1"/>
  <c r="E707328" i="1"/>
  <c r="E707327" i="1"/>
  <c r="E707326" i="1"/>
  <c r="E707325" i="1"/>
  <c r="E707324" i="1"/>
  <c r="E707323" i="1"/>
  <c r="E707322" i="1"/>
  <c r="E707321" i="1"/>
  <c r="E707320" i="1"/>
  <c r="E707319" i="1"/>
  <c r="E707318" i="1"/>
  <c r="E707317" i="1"/>
  <c r="E707316" i="1"/>
  <c r="E707315" i="1"/>
  <c r="E707314" i="1"/>
  <c r="E707313" i="1"/>
  <c r="E707312" i="1"/>
  <c r="E707311" i="1"/>
  <c r="E707310" i="1"/>
  <c r="E707309" i="1"/>
  <c r="E707308" i="1"/>
  <c r="E707307" i="1"/>
  <c r="E707306" i="1"/>
  <c r="E707305" i="1"/>
  <c r="E707304" i="1"/>
  <c r="E707303" i="1"/>
  <c r="E707302" i="1"/>
  <c r="E707301" i="1"/>
  <c r="E707300" i="1"/>
  <c r="E707299" i="1"/>
  <c r="E707298" i="1"/>
  <c r="E707297" i="1"/>
  <c r="E707296" i="1"/>
  <c r="E707295" i="1"/>
  <c r="E707294" i="1"/>
  <c r="E707293" i="1"/>
  <c r="E707292" i="1"/>
  <c r="E707291" i="1"/>
  <c r="E707290" i="1"/>
  <c r="E707289" i="1"/>
  <c r="E707288" i="1"/>
  <c r="E707287" i="1"/>
  <c r="E707286" i="1"/>
  <c r="E707285" i="1"/>
  <c r="E707284" i="1"/>
  <c r="E707283" i="1"/>
  <c r="E707282" i="1"/>
  <c r="E707281" i="1"/>
  <c r="E707280" i="1"/>
  <c r="E707279" i="1"/>
  <c r="E707278" i="1"/>
  <c r="E707277" i="1"/>
  <c r="E707276" i="1"/>
  <c r="E707275" i="1"/>
  <c r="E707274" i="1"/>
  <c r="E707273" i="1"/>
  <c r="E707272" i="1"/>
  <c r="E707271" i="1"/>
  <c r="E707270" i="1"/>
  <c r="E707269" i="1"/>
  <c r="E707268" i="1"/>
  <c r="E707267" i="1"/>
  <c r="E707266" i="1"/>
  <c r="E707265" i="1"/>
  <c r="E707264" i="1"/>
  <c r="E707263" i="1"/>
  <c r="E707262" i="1"/>
  <c r="E707261" i="1"/>
  <c r="E707260" i="1"/>
  <c r="E707259" i="1"/>
  <c r="E707258" i="1"/>
  <c r="E707257" i="1"/>
  <c r="E707256" i="1"/>
  <c r="E707255" i="1"/>
  <c r="E707254" i="1"/>
  <c r="E707253" i="1"/>
  <c r="E707252" i="1"/>
  <c r="E707251" i="1"/>
  <c r="E707250" i="1"/>
  <c r="E707249" i="1"/>
  <c r="E707248" i="1"/>
  <c r="E707247" i="1"/>
  <c r="E707246" i="1"/>
  <c r="E707245" i="1"/>
  <c r="E707244" i="1"/>
  <c r="E707243" i="1"/>
  <c r="E707242" i="1"/>
  <c r="E707241" i="1"/>
  <c r="E707240" i="1"/>
  <c r="E707239" i="1"/>
  <c r="E707238" i="1"/>
  <c r="E707237" i="1"/>
  <c r="E707236" i="1"/>
  <c r="E707235" i="1"/>
  <c r="E707234" i="1"/>
  <c r="E707233" i="1"/>
  <c r="E707232" i="1"/>
  <c r="E707231" i="1"/>
  <c r="E707230" i="1"/>
  <c r="E707229" i="1"/>
  <c r="E707228" i="1"/>
  <c r="E707227" i="1"/>
  <c r="E707226" i="1"/>
  <c r="E707225" i="1"/>
  <c r="E707224" i="1"/>
  <c r="E707223" i="1"/>
  <c r="E707222" i="1"/>
  <c r="E707221" i="1"/>
  <c r="E707220" i="1"/>
  <c r="E707219" i="1"/>
  <c r="E707218" i="1"/>
  <c r="E707217" i="1"/>
  <c r="E707216" i="1"/>
  <c r="E707215" i="1"/>
  <c r="E707214" i="1"/>
  <c r="E707213" i="1"/>
  <c r="E707212" i="1"/>
  <c r="E707211" i="1"/>
  <c r="E707210" i="1"/>
  <c r="E707209" i="1"/>
  <c r="E707208" i="1"/>
  <c r="E707207" i="1"/>
  <c r="E707206" i="1"/>
  <c r="E707205" i="1"/>
  <c r="E707204" i="1"/>
  <c r="E707203" i="1"/>
  <c r="E707202" i="1"/>
  <c r="E707201" i="1"/>
  <c r="E707200" i="1"/>
  <c r="E707199" i="1"/>
  <c r="E707198" i="1"/>
  <c r="E707197" i="1"/>
  <c r="E707196" i="1"/>
  <c r="E707195" i="1"/>
  <c r="E707194" i="1"/>
  <c r="E707193" i="1"/>
  <c r="E707192" i="1"/>
  <c r="E707191" i="1"/>
  <c r="E707190" i="1"/>
  <c r="E707189" i="1"/>
  <c r="E707188" i="1"/>
  <c r="E707187" i="1"/>
  <c r="E707186" i="1"/>
  <c r="E707185" i="1"/>
  <c r="E707184" i="1"/>
  <c r="E707183" i="1"/>
  <c r="E707182" i="1"/>
  <c r="E707181" i="1"/>
  <c r="E707180" i="1"/>
  <c r="E707179" i="1"/>
  <c r="E707178" i="1"/>
  <c r="E707177" i="1"/>
  <c r="E707176" i="1"/>
  <c r="E707175" i="1"/>
  <c r="E707174" i="1"/>
  <c r="E707173" i="1"/>
  <c r="E707172" i="1"/>
  <c r="E707171" i="1"/>
  <c r="E707170" i="1"/>
  <c r="E707169" i="1"/>
  <c r="E707168" i="1"/>
  <c r="E707167" i="1"/>
  <c r="E707166" i="1"/>
  <c r="E707165" i="1"/>
  <c r="E707164" i="1"/>
  <c r="E707163" i="1"/>
  <c r="E707162" i="1"/>
  <c r="E707161" i="1"/>
  <c r="E707160" i="1"/>
  <c r="E707159" i="1"/>
  <c r="E707158" i="1"/>
  <c r="E707157" i="1"/>
  <c r="E707156" i="1"/>
  <c r="E707155" i="1"/>
  <c r="E707154" i="1"/>
  <c r="E707153" i="1"/>
  <c r="E707152" i="1"/>
  <c r="E707151" i="1"/>
  <c r="E707150" i="1"/>
  <c r="E707149" i="1"/>
  <c r="E707148" i="1"/>
  <c r="E707147" i="1"/>
  <c r="E707146" i="1"/>
  <c r="E707145" i="1"/>
  <c r="E707144" i="1"/>
  <c r="E707143" i="1"/>
  <c r="E707142" i="1"/>
  <c r="E707141" i="1"/>
  <c r="E707140" i="1"/>
  <c r="E707139" i="1"/>
  <c r="E707138" i="1"/>
  <c r="E707137" i="1"/>
  <c r="E707136" i="1"/>
  <c r="E707135" i="1"/>
  <c r="E707134" i="1"/>
  <c r="E707133" i="1"/>
  <c r="E707132" i="1"/>
  <c r="E707131" i="1"/>
  <c r="E707130" i="1"/>
  <c r="E707129" i="1"/>
  <c r="E707128" i="1"/>
  <c r="E707127" i="1"/>
  <c r="E707126" i="1"/>
  <c r="E707125" i="1"/>
  <c r="E707124" i="1"/>
  <c r="E707123" i="1"/>
  <c r="E707122" i="1"/>
  <c r="E707121" i="1"/>
  <c r="E707120" i="1"/>
  <c r="E707119" i="1"/>
  <c r="E707118" i="1"/>
  <c r="E707117" i="1"/>
  <c r="E707116" i="1"/>
  <c r="E707115" i="1"/>
  <c r="E707114" i="1"/>
  <c r="E707113" i="1"/>
  <c r="E707112" i="1"/>
  <c r="E707111" i="1"/>
  <c r="E707110" i="1"/>
  <c r="E707109" i="1"/>
  <c r="E707108" i="1"/>
  <c r="E707107" i="1"/>
  <c r="E707106" i="1"/>
  <c r="E707105" i="1"/>
  <c r="E707104" i="1"/>
  <c r="E707103" i="1"/>
  <c r="E707102" i="1"/>
  <c r="E707101" i="1"/>
  <c r="E707100" i="1"/>
  <c r="E707099" i="1"/>
  <c r="E707098" i="1"/>
  <c r="E707097" i="1"/>
  <c r="E707096" i="1"/>
  <c r="E707095" i="1"/>
  <c r="E707094" i="1"/>
  <c r="E707093" i="1"/>
  <c r="E707092" i="1"/>
  <c r="E707091" i="1"/>
  <c r="E707090" i="1"/>
  <c r="E707089" i="1"/>
  <c r="E707088" i="1"/>
  <c r="E707087" i="1"/>
  <c r="E707086" i="1"/>
  <c r="E707085" i="1"/>
  <c r="E707084" i="1"/>
  <c r="E707083" i="1"/>
  <c r="E707082" i="1"/>
  <c r="E707081" i="1"/>
  <c r="E707080" i="1"/>
  <c r="E707079" i="1"/>
  <c r="E707078" i="1"/>
  <c r="E707077" i="1"/>
  <c r="E707076" i="1"/>
  <c r="E707075" i="1"/>
  <c r="E707074" i="1"/>
  <c r="E707073" i="1"/>
  <c r="E707072" i="1"/>
  <c r="E707071" i="1"/>
  <c r="E707070" i="1"/>
  <c r="E707069" i="1"/>
  <c r="E707068" i="1"/>
  <c r="E707067" i="1"/>
  <c r="E707066" i="1"/>
  <c r="E707065" i="1"/>
  <c r="E707064" i="1"/>
  <c r="E707063" i="1"/>
  <c r="E707062" i="1"/>
  <c r="E707061" i="1"/>
  <c r="E707060" i="1"/>
  <c r="E707059" i="1"/>
  <c r="E707058" i="1"/>
  <c r="E707057" i="1"/>
  <c r="E707056" i="1"/>
  <c r="E707055" i="1"/>
  <c r="E707054" i="1"/>
  <c r="E707053" i="1"/>
  <c r="E707052" i="1"/>
  <c r="E707051" i="1"/>
  <c r="E707050" i="1"/>
  <c r="E707049" i="1"/>
  <c r="E707048" i="1"/>
  <c r="E707047" i="1"/>
  <c r="E707046" i="1"/>
  <c r="E707045" i="1"/>
  <c r="E707044" i="1"/>
  <c r="E707043" i="1"/>
  <c r="E707042" i="1"/>
  <c r="E707041" i="1"/>
  <c r="E707040" i="1"/>
  <c r="E707039" i="1"/>
  <c r="E707038" i="1"/>
  <c r="E707037" i="1"/>
  <c r="E707036" i="1"/>
  <c r="E707035" i="1"/>
  <c r="E707034" i="1"/>
  <c r="E707033" i="1"/>
  <c r="E707032" i="1"/>
  <c r="E707031" i="1"/>
  <c r="E707030" i="1"/>
  <c r="E707029" i="1"/>
  <c r="E707028" i="1"/>
  <c r="E707027" i="1"/>
  <c r="E707026" i="1"/>
  <c r="E707025" i="1"/>
  <c r="E707024" i="1"/>
  <c r="E707023" i="1"/>
  <c r="E707022" i="1"/>
  <c r="E707021" i="1"/>
  <c r="E707020" i="1"/>
  <c r="E707019" i="1"/>
  <c r="E707018" i="1"/>
  <c r="E707017" i="1"/>
  <c r="E707016" i="1"/>
  <c r="E707015" i="1"/>
  <c r="E707014" i="1"/>
  <c r="E707013" i="1"/>
  <c r="E707012" i="1"/>
  <c r="E707011" i="1"/>
  <c r="E707010" i="1"/>
  <c r="E707009" i="1"/>
  <c r="E707008" i="1"/>
  <c r="E707007" i="1"/>
  <c r="E707006" i="1"/>
  <c r="E707005" i="1"/>
  <c r="E707004" i="1"/>
  <c r="E707003" i="1"/>
  <c r="E707002" i="1"/>
  <c r="E707001" i="1"/>
  <c r="E707000" i="1"/>
  <c r="E706999" i="1"/>
  <c r="E706998" i="1"/>
  <c r="E706997" i="1"/>
  <c r="E706996" i="1"/>
  <c r="E706995" i="1"/>
  <c r="E706994" i="1"/>
  <c r="E706993" i="1"/>
  <c r="E706992" i="1"/>
  <c r="E706991" i="1"/>
  <c r="E706990" i="1"/>
  <c r="E706989" i="1"/>
  <c r="E706988" i="1"/>
  <c r="E706987" i="1"/>
  <c r="E706986" i="1"/>
  <c r="E706985" i="1"/>
  <c r="E706984" i="1"/>
  <c r="E706983" i="1"/>
  <c r="E706982" i="1"/>
  <c r="E706981" i="1"/>
  <c r="E706980" i="1"/>
  <c r="E706979" i="1"/>
  <c r="E706978" i="1"/>
  <c r="E706977" i="1"/>
  <c r="E706976" i="1"/>
  <c r="E706975" i="1"/>
  <c r="E706974" i="1"/>
  <c r="E706973" i="1"/>
  <c r="E706972" i="1"/>
  <c r="E706971" i="1"/>
  <c r="E706970" i="1"/>
  <c r="E706969" i="1"/>
  <c r="E706968" i="1"/>
  <c r="E706967" i="1"/>
  <c r="E706966" i="1"/>
  <c r="E706965" i="1"/>
  <c r="E706964" i="1"/>
  <c r="E706963" i="1"/>
  <c r="E706962" i="1"/>
  <c r="E706961" i="1"/>
  <c r="E706960" i="1"/>
  <c r="E706959" i="1"/>
  <c r="E706958" i="1"/>
  <c r="E706957" i="1"/>
  <c r="E706956" i="1"/>
  <c r="E706955" i="1"/>
  <c r="E706954" i="1"/>
  <c r="E706953" i="1"/>
  <c r="E706952" i="1"/>
  <c r="E706951" i="1"/>
  <c r="E706950" i="1"/>
  <c r="E706949" i="1"/>
  <c r="E706948" i="1"/>
  <c r="E706947" i="1"/>
  <c r="E706946" i="1"/>
  <c r="E706945" i="1"/>
  <c r="E706944" i="1"/>
  <c r="E706943" i="1"/>
  <c r="E706942" i="1"/>
  <c r="E706941" i="1"/>
  <c r="E706940" i="1"/>
  <c r="E706939" i="1"/>
  <c r="E706938" i="1"/>
  <c r="E706937" i="1"/>
  <c r="E706936" i="1"/>
  <c r="E706935" i="1"/>
  <c r="E706934" i="1"/>
  <c r="E706933" i="1"/>
  <c r="E706932" i="1"/>
  <c r="E706931" i="1"/>
  <c r="E706930" i="1"/>
  <c r="E706929" i="1"/>
  <c r="E706928" i="1"/>
  <c r="E706927" i="1"/>
  <c r="E706926" i="1"/>
  <c r="E706925" i="1"/>
  <c r="E706924" i="1"/>
  <c r="E706923" i="1"/>
  <c r="E706922" i="1"/>
  <c r="E706921" i="1"/>
  <c r="E706920" i="1"/>
  <c r="E706919" i="1"/>
  <c r="E706918" i="1"/>
  <c r="E706917" i="1"/>
  <c r="E706916" i="1"/>
  <c r="E706915" i="1"/>
  <c r="E706914" i="1"/>
  <c r="E706913" i="1"/>
  <c r="E706912" i="1"/>
  <c r="E706911" i="1"/>
  <c r="E706910" i="1"/>
  <c r="E706909" i="1"/>
  <c r="E706908" i="1"/>
  <c r="E706907" i="1"/>
  <c r="E706906" i="1"/>
  <c r="E706905" i="1"/>
  <c r="E706904" i="1"/>
  <c r="E706903" i="1"/>
  <c r="E706902" i="1"/>
  <c r="E706901" i="1"/>
  <c r="E706900" i="1"/>
  <c r="E706899" i="1"/>
  <c r="E706898" i="1"/>
  <c r="E706897" i="1"/>
  <c r="E706896" i="1"/>
  <c r="E706895" i="1"/>
  <c r="E706894" i="1"/>
  <c r="E706893" i="1"/>
  <c r="E706892" i="1"/>
  <c r="E706891" i="1"/>
  <c r="E706890" i="1"/>
  <c r="E706889" i="1"/>
  <c r="E706888" i="1"/>
  <c r="E706887" i="1"/>
  <c r="E706886" i="1"/>
  <c r="E706885" i="1"/>
  <c r="E706884" i="1"/>
  <c r="E706883" i="1"/>
  <c r="E706882" i="1"/>
  <c r="E706881" i="1"/>
  <c r="E706880" i="1"/>
  <c r="E706879" i="1"/>
  <c r="E706878" i="1"/>
  <c r="E706877" i="1"/>
  <c r="E706876" i="1"/>
  <c r="E706875" i="1"/>
  <c r="E706874" i="1"/>
  <c r="E706873" i="1"/>
  <c r="E706872" i="1"/>
  <c r="E706871" i="1"/>
  <c r="E706870" i="1"/>
  <c r="E706869" i="1"/>
  <c r="E706868" i="1"/>
  <c r="E706867" i="1"/>
  <c r="E706866" i="1"/>
  <c r="E706865" i="1"/>
  <c r="E706864" i="1"/>
  <c r="E706863" i="1"/>
  <c r="E706862" i="1"/>
  <c r="E706861" i="1"/>
  <c r="E706860" i="1"/>
  <c r="E706859" i="1"/>
  <c r="E706858" i="1"/>
  <c r="E706857" i="1"/>
  <c r="E706856" i="1"/>
  <c r="E706855" i="1"/>
  <c r="E706854" i="1"/>
  <c r="E706853" i="1"/>
  <c r="E706852" i="1"/>
  <c r="E706851" i="1"/>
  <c r="E706850" i="1"/>
  <c r="E706849" i="1"/>
  <c r="E706848" i="1"/>
  <c r="E706847" i="1"/>
  <c r="E706846" i="1"/>
  <c r="E706845" i="1"/>
  <c r="E706844" i="1"/>
  <c r="E706843" i="1"/>
  <c r="E706842" i="1"/>
  <c r="E706841" i="1"/>
  <c r="E706840" i="1"/>
  <c r="E706839" i="1"/>
  <c r="E706838" i="1"/>
  <c r="E706837" i="1"/>
  <c r="E706836" i="1"/>
  <c r="E706835" i="1"/>
  <c r="E706834" i="1"/>
  <c r="E706833" i="1"/>
  <c r="E706832" i="1"/>
  <c r="E706831" i="1"/>
  <c r="E706830" i="1"/>
  <c r="E706829" i="1"/>
  <c r="E706828" i="1"/>
  <c r="E706827" i="1"/>
  <c r="E706826" i="1"/>
  <c r="E706825" i="1"/>
  <c r="E706824" i="1"/>
  <c r="E706823" i="1"/>
  <c r="E706822" i="1"/>
  <c r="E706821" i="1"/>
  <c r="E706820" i="1"/>
  <c r="E706819" i="1"/>
  <c r="E706818" i="1"/>
  <c r="E706817" i="1"/>
  <c r="E706816" i="1"/>
  <c r="E706815" i="1"/>
  <c r="E706814" i="1"/>
  <c r="E706813" i="1"/>
  <c r="E706812" i="1"/>
  <c r="E706811" i="1"/>
  <c r="E706810" i="1"/>
  <c r="E706809" i="1"/>
  <c r="E706808" i="1"/>
  <c r="E706807" i="1"/>
  <c r="E706806" i="1"/>
  <c r="E706805" i="1"/>
  <c r="E706804" i="1"/>
  <c r="E706803" i="1"/>
  <c r="E706802" i="1"/>
  <c r="E706801" i="1"/>
  <c r="E706800" i="1"/>
  <c r="E706799" i="1"/>
  <c r="E706798" i="1"/>
  <c r="E706797" i="1"/>
  <c r="E706796" i="1"/>
  <c r="E706795" i="1"/>
  <c r="E706794" i="1"/>
  <c r="E706793" i="1"/>
  <c r="E706792" i="1"/>
  <c r="E706791" i="1"/>
  <c r="E706790" i="1"/>
  <c r="E706789" i="1"/>
  <c r="E706788" i="1"/>
  <c r="E706787" i="1"/>
  <c r="E706786" i="1"/>
  <c r="E706785" i="1"/>
  <c r="E706784" i="1"/>
  <c r="E706783" i="1"/>
  <c r="E706782" i="1"/>
  <c r="E706781" i="1"/>
  <c r="E706780" i="1"/>
  <c r="E706779" i="1"/>
  <c r="E706778" i="1"/>
  <c r="E706777" i="1"/>
  <c r="E706776" i="1"/>
  <c r="E706775" i="1"/>
  <c r="E706774" i="1"/>
  <c r="E706773" i="1"/>
  <c r="E706772" i="1"/>
  <c r="E706771" i="1"/>
  <c r="E706770" i="1"/>
  <c r="E706769" i="1"/>
  <c r="E706768" i="1"/>
  <c r="E706767" i="1"/>
  <c r="E706766" i="1"/>
  <c r="E706765" i="1"/>
  <c r="E706764" i="1"/>
  <c r="E706763" i="1"/>
  <c r="E706762" i="1"/>
  <c r="E706761" i="1"/>
  <c r="E706760" i="1"/>
  <c r="E706759" i="1"/>
  <c r="E706758" i="1"/>
  <c r="E706757" i="1"/>
  <c r="E706756" i="1"/>
  <c r="E706755" i="1"/>
  <c r="E706754" i="1"/>
  <c r="E706753" i="1"/>
  <c r="E706752" i="1"/>
  <c r="E706751" i="1"/>
  <c r="E706750" i="1"/>
  <c r="E706749" i="1"/>
  <c r="E706748" i="1"/>
  <c r="E706747" i="1"/>
  <c r="E706746" i="1"/>
  <c r="E706745" i="1"/>
  <c r="E706744" i="1"/>
  <c r="E706743" i="1"/>
  <c r="E706742" i="1"/>
  <c r="E706741" i="1"/>
  <c r="E706740" i="1"/>
  <c r="E706739" i="1"/>
  <c r="E706738" i="1"/>
  <c r="E706737" i="1"/>
  <c r="E706736" i="1"/>
  <c r="E706735" i="1"/>
  <c r="E706734" i="1"/>
  <c r="E706733" i="1"/>
  <c r="E706732" i="1"/>
  <c r="E706731" i="1"/>
  <c r="E706730" i="1"/>
  <c r="E706729" i="1"/>
  <c r="E706728" i="1"/>
  <c r="E706727" i="1"/>
  <c r="E706726" i="1"/>
  <c r="E706725" i="1"/>
  <c r="E706724" i="1"/>
  <c r="E706723" i="1"/>
  <c r="E706722" i="1"/>
  <c r="E706721" i="1"/>
  <c r="E706720" i="1"/>
  <c r="E706719" i="1"/>
  <c r="E706718" i="1"/>
  <c r="E706717" i="1"/>
  <c r="E706716" i="1"/>
  <c r="E706715" i="1"/>
  <c r="E706714" i="1"/>
  <c r="E706713" i="1"/>
  <c r="E706712" i="1"/>
  <c r="E706711" i="1"/>
  <c r="E706710" i="1"/>
  <c r="E706709" i="1"/>
  <c r="E706708" i="1"/>
  <c r="E706707" i="1"/>
  <c r="E706706" i="1"/>
  <c r="E706705" i="1"/>
  <c r="E706704" i="1"/>
  <c r="E706703" i="1"/>
  <c r="E706702" i="1"/>
  <c r="E706701" i="1"/>
  <c r="E706700" i="1"/>
  <c r="E706699" i="1"/>
  <c r="E706698" i="1"/>
  <c r="E706697" i="1"/>
  <c r="E706696" i="1"/>
  <c r="E706695" i="1"/>
  <c r="E706694" i="1"/>
  <c r="E706693" i="1"/>
  <c r="E706692" i="1"/>
  <c r="E706691" i="1"/>
  <c r="E706690" i="1"/>
  <c r="E706689" i="1"/>
  <c r="E706688" i="1"/>
  <c r="E706687" i="1"/>
  <c r="E706686" i="1"/>
  <c r="E706685" i="1"/>
  <c r="E706684" i="1"/>
  <c r="E706683" i="1"/>
  <c r="E706682" i="1"/>
  <c r="E706681" i="1"/>
  <c r="E706680" i="1"/>
  <c r="E706679" i="1"/>
  <c r="E706678" i="1"/>
  <c r="E706677" i="1"/>
  <c r="E706676" i="1"/>
  <c r="E706675" i="1"/>
  <c r="E706674" i="1"/>
  <c r="E706673" i="1"/>
  <c r="E706672" i="1"/>
  <c r="E706671" i="1"/>
  <c r="E706670" i="1"/>
  <c r="E706669" i="1"/>
  <c r="E706668" i="1"/>
  <c r="E706667" i="1"/>
  <c r="E706666" i="1"/>
  <c r="E706665" i="1"/>
  <c r="E706664" i="1"/>
  <c r="E706663" i="1"/>
  <c r="E706662" i="1"/>
  <c r="E706661" i="1"/>
  <c r="E706660" i="1"/>
  <c r="E706659" i="1"/>
  <c r="E706658" i="1"/>
  <c r="E706657" i="1"/>
  <c r="E706656" i="1"/>
  <c r="E706655" i="1"/>
  <c r="E706654" i="1"/>
  <c r="E706653" i="1"/>
  <c r="E706652" i="1"/>
  <c r="E706651" i="1"/>
  <c r="E706650" i="1"/>
  <c r="E706649" i="1"/>
  <c r="E706648" i="1"/>
  <c r="E706647" i="1"/>
  <c r="E706646" i="1"/>
  <c r="E706645" i="1"/>
  <c r="E706644" i="1"/>
  <c r="E706643" i="1"/>
  <c r="E706642" i="1"/>
  <c r="E706641" i="1"/>
  <c r="E706640" i="1"/>
  <c r="E706639" i="1"/>
  <c r="E706638" i="1"/>
  <c r="E706637" i="1"/>
  <c r="E706636" i="1"/>
  <c r="E706635" i="1"/>
  <c r="E706634" i="1"/>
  <c r="E706633" i="1"/>
  <c r="E706632" i="1"/>
  <c r="E706631" i="1"/>
  <c r="E706630" i="1"/>
  <c r="E706629" i="1"/>
  <c r="E706628" i="1"/>
  <c r="E706627" i="1"/>
  <c r="E706626" i="1"/>
  <c r="E706625" i="1"/>
  <c r="E706624" i="1"/>
  <c r="E706623" i="1"/>
  <c r="E706622" i="1"/>
  <c r="E706621" i="1"/>
  <c r="E706620" i="1"/>
  <c r="E706619" i="1"/>
  <c r="E706618" i="1"/>
  <c r="E706617" i="1"/>
  <c r="E706616" i="1"/>
  <c r="E706615" i="1"/>
  <c r="E706614" i="1"/>
  <c r="E706613" i="1"/>
  <c r="E706612" i="1"/>
  <c r="E706611" i="1"/>
  <c r="E706610" i="1"/>
  <c r="E706609" i="1"/>
  <c r="E706608" i="1"/>
  <c r="E706607" i="1"/>
  <c r="E706606" i="1"/>
  <c r="E706605" i="1"/>
  <c r="E706604" i="1"/>
  <c r="E706603" i="1"/>
  <c r="E706602" i="1"/>
  <c r="E706601" i="1"/>
  <c r="E706600" i="1"/>
  <c r="E706599" i="1"/>
  <c r="E706598" i="1"/>
  <c r="E706597" i="1"/>
  <c r="E706596" i="1"/>
  <c r="E706595" i="1"/>
  <c r="E706594" i="1"/>
  <c r="E706593" i="1"/>
  <c r="E706592" i="1"/>
  <c r="E706591" i="1"/>
  <c r="E706590" i="1"/>
  <c r="E706589" i="1"/>
  <c r="E706588" i="1"/>
  <c r="E706587" i="1"/>
  <c r="E706586" i="1"/>
  <c r="E706585" i="1"/>
  <c r="E706584" i="1"/>
  <c r="E706583" i="1"/>
  <c r="E706582" i="1"/>
  <c r="E706581" i="1"/>
  <c r="E706580" i="1"/>
  <c r="E706579" i="1"/>
  <c r="E706578" i="1"/>
  <c r="E706577" i="1"/>
  <c r="E706576" i="1"/>
  <c r="E706575" i="1"/>
  <c r="E706574" i="1"/>
  <c r="E706573" i="1"/>
  <c r="E706572" i="1"/>
  <c r="E706571" i="1"/>
  <c r="E706570" i="1"/>
  <c r="E706569" i="1"/>
  <c r="E706568" i="1"/>
  <c r="E706567" i="1"/>
  <c r="E706566" i="1"/>
  <c r="E706565" i="1"/>
  <c r="E706564" i="1"/>
  <c r="E706563" i="1"/>
  <c r="E706562" i="1"/>
  <c r="E706561" i="1"/>
  <c r="E706560" i="1"/>
  <c r="E706559" i="1"/>
  <c r="E706558" i="1"/>
  <c r="E706557" i="1"/>
  <c r="E706556" i="1"/>
  <c r="E706555" i="1"/>
  <c r="E706554" i="1"/>
  <c r="E706553" i="1"/>
  <c r="E706552" i="1"/>
  <c r="E706551" i="1"/>
  <c r="E706550" i="1"/>
  <c r="E706549" i="1"/>
  <c r="E706548" i="1"/>
  <c r="E706547" i="1"/>
  <c r="E706546" i="1"/>
  <c r="E706545" i="1"/>
  <c r="E706544" i="1"/>
  <c r="E706543" i="1"/>
  <c r="E706542" i="1"/>
  <c r="E706541" i="1"/>
  <c r="E706540" i="1"/>
  <c r="E706539" i="1"/>
  <c r="E706538" i="1"/>
  <c r="E706537" i="1"/>
  <c r="E706536" i="1"/>
  <c r="E706535" i="1"/>
  <c r="E706534" i="1"/>
  <c r="E706533" i="1"/>
  <c r="E706532" i="1"/>
  <c r="E706531" i="1"/>
  <c r="E706530" i="1"/>
  <c r="E706529" i="1"/>
  <c r="E706528" i="1"/>
  <c r="E706527" i="1"/>
  <c r="E706526" i="1"/>
  <c r="E706525" i="1"/>
  <c r="E706524" i="1"/>
  <c r="E706523" i="1"/>
  <c r="E706522" i="1"/>
  <c r="E706521" i="1"/>
  <c r="E706520" i="1"/>
  <c r="E706519" i="1"/>
  <c r="E706518" i="1"/>
  <c r="E706517" i="1"/>
  <c r="E706516" i="1"/>
  <c r="E706515" i="1"/>
  <c r="E706514" i="1"/>
  <c r="E706513" i="1"/>
  <c r="E706512" i="1"/>
  <c r="E706511" i="1"/>
  <c r="E706510" i="1"/>
  <c r="E706509" i="1"/>
  <c r="E706508" i="1"/>
  <c r="E706507" i="1"/>
  <c r="E706506" i="1"/>
  <c r="E706505" i="1"/>
  <c r="E706504" i="1"/>
  <c r="E706503" i="1"/>
  <c r="E706502" i="1"/>
  <c r="E706501" i="1"/>
  <c r="E706500" i="1"/>
  <c r="E706499" i="1"/>
  <c r="E706498" i="1"/>
  <c r="E706497" i="1"/>
  <c r="E706496" i="1"/>
  <c r="E706495" i="1"/>
  <c r="E706494" i="1"/>
  <c r="E706493" i="1"/>
  <c r="E706492" i="1"/>
  <c r="E706491" i="1"/>
  <c r="E706490" i="1"/>
  <c r="E706489" i="1"/>
  <c r="E706488" i="1"/>
  <c r="E706487" i="1"/>
  <c r="E706486" i="1"/>
  <c r="E706485" i="1"/>
  <c r="E706484" i="1"/>
  <c r="E706483" i="1"/>
  <c r="E706482" i="1"/>
  <c r="E706481" i="1"/>
  <c r="E706480" i="1"/>
  <c r="E706479" i="1"/>
  <c r="E706478" i="1"/>
  <c r="E706477" i="1"/>
  <c r="E706476" i="1"/>
  <c r="E706475" i="1"/>
  <c r="E706474" i="1"/>
  <c r="E706473" i="1"/>
  <c r="E706472" i="1"/>
  <c r="E706471" i="1"/>
  <c r="E706470" i="1"/>
  <c r="E706469" i="1"/>
  <c r="E706468" i="1"/>
  <c r="E706467" i="1"/>
  <c r="E706466" i="1"/>
  <c r="E706465" i="1"/>
  <c r="E706464" i="1"/>
  <c r="E706463" i="1"/>
  <c r="E706462" i="1"/>
  <c r="E706461" i="1"/>
  <c r="E706460" i="1"/>
  <c r="E706459" i="1"/>
  <c r="E706458" i="1"/>
  <c r="E706457" i="1"/>
  <c r="E706456" i="1"/>
  <c r="E706455" i="1"/>
  <c r="E706454" i="1"/>
  <c r="E706453" i="1"/>
  <c r="E706452" i="1"/>
  <c r="E706451" i="1"/>
  <c r="E706450" i="1"/>
  <c r="E706449" i="1"/>
  <c r="E706448" i="1"/>
  <c r="E706447" i="1"/>
  <c r="E706446" i="1"/>
  <c r="E706445" i="1"/>
  <c r="E706444" i="1"/>
  <c r="E706443" i="1"/>
  <c r="E706442" i="1"/>
  <c r="E706441" i="1"/>
  <c r="E706440" i="1"/>
  <c r="E706439" i="1"/>
  <c r="E706438" i="1"/>
  <c r="E706437" i="1"/>
  <c r="E706436" i="1"/>
  <c r="E706435" i="1"/>
  <c r="E706434" i="1"/>
  <c r="E706433" i="1"/>
  <c r="E706432" i="1"/>
  <c r="E706431" i="1"/>
  <c r="E706430" i="1"/>
  <c r="E706429" i="1"/>
  <c r="E706428" i="1"/>
  <c r="E706427" i="1"/>
  <c r="E706426" i="1"/>
  <c r="E706425" i="1"/>
  <c r="E706424" i="1"/>
  <c r="E706423" i="1"/>
  <c r="E706422" i="1"/>
  <c r="E706421" i="1"/>
  <c r="E706420" i="1"/>
  <c r="E706419" i="1"/>
  <c r="E706418" i="1"/>
  <c r="E706417" i="1"/>
  <c r="E706416" i="1"/>
  <c r="E706415" i="1"/>
  <c r="E706414" i="1"/>
  <c r="E706413" i="1"/>
  <c r="E706412" i="1"/>
  <c r="E706411" i="1"/>
  <c r="E706410" i="1"/>
  <c r="E706409" i="1"/>
  <c r="E706408" i="1"/>
  <c r="E706407" i="1"/>
  <c r="E706406" i="1"/>
  <c r="E706405" i="1"/>
  <c r="E706404" i="1"/>
  <c r="E706403" i="1"/>
  <c r="E706402" i="1"/>
  <c r="E706401" i="1"/>
  <c r="E706400" i="1"/>
  <c r="E706399" i="1"/>
  <c r="E706398" i="1"/>
  <c r="E706397" i="1"/>
  <c r="E706396" i="1"/>
  <c r="E706395" i="1"/>
  <c r="E706394" i="1"/>
  <c r="E706393" i="1"/>
  <c r="E706392" i="1"/>
  <c r="E706391" i="1"/>
  <c r="E706390" i="1"/>
  <c r="E706389" i="1"/>
  <c r="E706388" i="1"/>
  <c r="E706387" i="1"/>
  <c r="E706386" i="1"/>
  <c r="E706385" i="1"/>
  <c r="E706384" i="1"/>
  <c r="E706383" i="1"/>
  <c r="E706382" i="1"/>
  <c r="E706381" i="1"/>
  <c r="E706380" i="1"/>
  <c r="E706379" i="1"/>
  <c r="E706378" i="1"/>
  <c r="E706377" i="1"/>
  <c r="E706376" i="1"/>
  <c r="E706375" i="1"/>
  <c r="E706374" i="1"/>
  <c r="E706373" i="1"/>
  <c r="E706372" i="1"/>
  <c r="E706371" i="1"/>
  <c r="E706370" i="1"/>
  <c r="E706369" i="1"/>
  <c r="E706368" i="1"/>
  <c r="E706367" i="1"/>
  <c r="E706366" i="1"/>
  <c r="E706365" i="1"/>
  <c r="E706364" i="1"/>
  <c r="E706363" i="1"/>
  <c r="E706362" i="1"/>
  <c r="E706361" i="1"/>
  <c r="E706360" i="1"/>
  <c r="E706359" i="1"/>
  <c r="E706358" i="1"/>
  <c r="E706357" i="1"/>
  <c r="E706356" i="1"/>
  <c r="E706355" i="1"/>
  <c r="E706354" i="1"/>
  <c r="E706353" i="1"/>
  <c r="E706352" i="1"/>
  <c r="E706351" i="1"/>
  <c r="E706350" i="1"/>
  <c r="E706349" i="1"/>
  <c r="E706348" i="1"/>
  <c r="E706347" i="1"/>
  <c r="E706346" i="1"/>
  <c r="E706345" i="1"/>
  <c r="E706344" i="1"/>
  <c r="E706343" i="1"/>
  <c r="E706342" i="1"/>
  <c r="E706341" i="1"/>
  <c r="E706340" i="1"/>
  <c r="E706339" i="1"/>
  <c r="E706338" i="1"/>
  <c r="E706337" i="1"/>
  <c r="E706336" i="1"/>
  <c r="E706335" i="1"/>
  <c r="E706334" i="1"/>
  <c r="E706333" i="1"/>
  <c r="E706332" i="1"/>
  <c r="E706331" i="1"/>
  <c r="E706330" i="1"/>
  <c r="E706329" i="1"/>
  <c r="E706328" i="1"/>
  <c r="E706327" i="1"/>
  <c r="E706326" i="1"/>
  <c r="E706325" i="1"/>
  <c r="E706324" i="1"/>
  <c r="E706323" i="1"/>
  <c r="E706322" i="1"/>
  <c r="E706321" i="1"/>
  <c r="E706320" i="1"/>
  <c r="E706319" i="1"/>
  <c r="E706318" i="1"/>
  <c r="E706317" i="1"/>
  <c r="E706316" i="1"/>
  <c r="E706315" i="1"/>
  <c r="E706314" i="1"/>
  <c r="E706313" i="1"/>
  <c r="E706312" i="1"/>
  <c r="E706311" i="1"/>
  <c r="E706310" i="1"/>
  <c r="E706309" i="1"/>
  <c r="E706308" i="1"/>
  <c r="E706307" i="1"/>
  <c r="E706306" i="1"/>
  <c r="E706305" i="1"/>
  <c r="E706304" i="1"/>
  <c r="E706303" i="1"/>
  <c r="E706302" i="1"/>
  <c r="E706301" i="1"/>
  <c r="E706300" i="1"/>
  <c r="E706299" i="1"/>
  <c r="E706298" i="1"/>
  <c r="E706297" i="1"/>
  <c r="E706296" i="1"/>
  <c r="E706295" i="1"/>
  <c r="E706294" i="1"/>
  <c r="E706293" i="1"/>
  <c r="E706292" i="1"/>
  <c r="E706291" i="1"/>
  <c r="E706290" i="1"/>
  <c r="E706289" i="1"/>
  <c r="E706288" i="1"/>
  <c r="E706287" i="1"/>
  <c r="E706286" i="1"/>
  <c r="E706285" i="1"/>
  <c r="E706284" i="1"/>
  <c r="E706283" i="1"/>
  <c r="E706282" i="1"/>
  <c r="E706281" i="1"/>
  <c r="E706280" i="1"/>
  <c r="E706279" i="1"/>
  <c r="E706278" i="1"/>
  <c r="E706277" i="1"/>
  <c r="E706276" i="1"/>
  <c r="E706275" i="1"/>
  <c r="E706274" i="1"/>
  <c r="E706273" i="1"/>
  <c r="E706272" i="1"/>
  <c r="E706271" i="1"/>
  <c r="E706270" i="1"/>
  <c r="E706269" i="1"/>
  <c r="E706268" i="1"/>
  <c r="E706267" i="1"/>
  <c r="E706266" i="1"/>
  <c r="E706265" i="1"/>
  <c r="E706264" i="1"/>
  <c r="E706263" i="1"/>
  <c r="E706262" i="1"/>
  <c r="E706261" i="1"/>
  <c r="E706260" i="1"/>
  <c r="E706259" i="1"/>
  <c r="E706258" i="1"/>
  <c r="E706257" i="1"/>
  <c r="E706256" i="1"/>
  <c r="E706255" i="1"/>
  <c r="E706254" i="1"/>
  <c r="E706253" i="1"/>
  <c r="E706252" i="1"/>
  <c r="E706251" i="1"/>
  <c r="E706250" i="1"/>
  <c r="E706249" i="1"/>
  <c r="E706248" i="1"/>
  <c r="E706247" i="1"/>
  <c r="E706246" i="1"/>
  <c r="E706245" i="1"/>
  <c r="E706244" i="1"/>
  <c r="E706243" i="1"/>
  <c r="E706242" i="1"/>
  <c r="E706241" i="1"/>
  <c r="E706240" i="1"/>
  <c r="E706239" i="1"/>
  <c r="E706238" i="1"/>
  <c r="E706237" i="1"/>
  <c r="E706236" i="1"/>
  <c r="E706235" i="1"/>
  <c r="E706234" i="1"/>
  <c r="E706233" i="1"/>
  <c r="E706232" i="1"/>
  <c r="E706231" i="1"/>
  <c r="E706230" i="1"/>
  <c r="E706229" i="1"/>
  <c r="E706228" i="1"/>
  <c r="E706227" i="1"/>
  <c r="E706226" i="1"/>
  <c r="E706225" i="1"/>
  <c r="E706224" i="1"/>
  <c r="E706223" i="1"/>
  <c r="E706222" i="1"/>
  <c r="E706221" i="1"/>
  <c r="E706220" i="1"/>
  <c r="E706219" i="1"/>
  <c r="E706218" i="1"/>
  <c r="E706217" i="1"/>
  <c r="E706216" i="1"/>
  <c r="E706215" i="1"/>
  <c r="E706214" i="1"/>
  <c r="E706213" i="1"/>
  <c r="E706212" i="1"/>
  <c r="E706211" i="1"/>
  <c r="E706210" i="1"/>
  <c r="E706209" i="1"/>
  <c r="E706208" i="1"/>
  <c r="E706207" i="1"/>
  <c r="E706206" i="1"/>
  <c r="E706205" i="1"/>
  <c r="E706204" i="1"/>
  <c r="E706203" i="1"/>
  <c r="E706202" i="1"/>
  <c r="E706201" i="1"/>
  <c r="E706200" i="1"/>
  <c r="E706199" i="1"/>
  <c r="E706198" i="1"/>
  <c r="E706197" i="1"/>
  <c r="E706196" i="1"/>
  <c r="E706195" i="1"/>
  <c r="E706194" i="1"/>
  <c r="E706193" i="1"/>
  <c r="E706192" i="1"/>
  <c r="E706191" i="1"/>
  <c r="E706190" i="1"/>
  <c r="E706189" i="1"/>
  <c r="E706188" i="1"/>
  <c r="E706187" i="1"/>
  <c r="E706186" i="1"/>
  <c r="E706185" i="1"/>
  <c r="E706184" i="1"/>
  <c r="E706183" i="1"/>
  <c r="E706182" i="1"/>
  <c r="E706181" i="1"/>
  <c r="E706180" i="1"/>
  <c r="E706179" i="1"/>
  <c r="E706178" i="1"/>
  <c r="E706177" i="1"/>
  <c r="E706176" i="1"/>
  <c r="E706175" i="1"/>
  <c r="E706174" i="1"/>
  <c r="E706173" i="1"/>
  <c r="E706172" i="1"/>
  <c r="E706171" i="1"/>
  <c r="E706170" i="1"/>
  <c r="E706169" i="1"/>
  <c r="E706168" i="1"/>
  <c r="E706167" i="1"/>
  <c r="E706166" i="1"/>
  <c r="E706165" i="1"/>
  <c r="E706164" i="1"/>
  <c r="E706163" i="1"/>
  <c r="E706162" i="1"/>
  <c r="E706161" i="1"/>
  <c r="E706160" i="1"/>
  <c r="E706159" i="1"/>
  <c r="E706158" i="1"/>
  <c r="E706157" i="1"/>
  <c r="E706156" i="1"/>
  <c r="E706155" i="1"/>
  <c r="E706154" i="1"/>
  <c r="E706153" i="1"/>
  <c r="E706152" i="1"/>
  <c r="E706151" i="1"/>
  <c r="E706150" i="1"/>
  <c r="E706149" i="1"/>
  <c r="E706148" i="1"/>
  <c r="E706147" i="1"/>
  <c r="E706146" i="1"/>
  <c r="E706145" i="1"/>
  <c r="E706144" i="1"/>
  <c r="E706143" i="1"/>
  <c r="E706142" i="1"/>
  <c r="E706141" i="1"/>
  <c r="E706140" i="1"/>
  <c r="E706139" i="1"/>
  <c r="E706138" i="1"/>
  <c r="E706137" i="1"/>
  <c r="E706136" i="1"/>
  <c r="E706135" i="1"/>
  <c r="E706134" i="1"/>
  <c r="E706133" i="1"/>
  <c r="E706132" i="1"/>
  <c r="E706131" i="1"/>
  <c r="E706130" i="1"/>
  <c r="E706129" i="1"/>
  <c r="E706128" i="1"/>
  <c r="E706127" i="1"/>
  <c r="E706126" i="1"/>
  <c r="E706125" i="1"/>
  <c r="E706124" i="1"/>
  <c r="E706123" i="1"/>
  <c r="E706122" i="1"/>
  <c r="E706121" i="1"/>
  <c r="E706120" i="1"/>
  <c r="E706119" i="1"/>
  <c r="E706118" i="1"/>
  <c r="E706117" i="1"/>
  <c r="E706116" i="1"/>
  <c r="E706115" i="1"/>
  <c r="E706114" i="1"/>
  <c r="E706113" i="1"/>
  <c r="E706112" i="1"/>
  <c r="E706111" i="1"/>
  <c r="E706110" i="1"/>
  <c r="E706109" i="1"/>
  <c r="E706108" i="1"/>
  <c r="E706107" i="1"/>
  <c r="E706106" i="1"/>
  <c r="E706105" i="1"/>
  <c r="E706104" i="1"/>
  <c r="E706103" i="1"/>
  <c r="E706102" i="1"/>
  <c r="E706101" i="1"/>
  <c r="E706100" i="1"/>
  <c r="E706099" i="1"/>
  <c r="E706098" i="1"/>
  <c r="E706097" i="1"/>
  <c r="E706096" i="1"/>
  <c r="E706095" i="1"/>
  <c r="E706094" i="1"/>
  <c r="E706093" i="1"/>
  <c r="E706092" i="1"/>
  <c r="E706091" i="1"/>
  <c r="E706090" i="1"/>
  <c r="E706089" i="1"/>
  <c r="E706088" i="1"/>
  <c r="E706087" i="1"/>
  <c r="E706086" i="1"/>
  <c r="E706085" i="1"/>
  <c r="E706084" i="1"/>
  <c r="E706083" i="1"/>
  <c r="E706082" i="1"/>
  <c r="E706081" i="1"/>
  <c r="E706080" i="1"/>
  <c r="E706079" i="1"/>
  <c r="E706078" i="1"/>
  <c r="E706077" i="1"/>
  <c r="E706076" i="1"/>
  <c r="E706075" i="1"/>
  <c r="E706074" i="1"/>
  <c r="E706073" i="1"/>
  <c r="E706072" i="1"/>
  <c r="E706071" i="1"/>
  <c r="E706070" i="1"/>
  <c r="E706069" i="1"/>
  <c r="E706068" i="1"/>
  <c r="E706067" i="1"/>
  <c r="E706066" i="1"/>
  <c r="E706065" i="1"/>
  <c r="E706064" i="1"/>
  <c r="E706063" i="1"/>
  <c r="E706062" i="1"/>
  <c r="E706061" i="1"/>
  <c r="E706060" i="1"/>
  <c r="E706059" i="1"/>
  <c r="E706058" i="1"/>
  <c r="E706057" i="1"/>
  <c r="E706056" i="1"/>
  <c r="E706055" i="1"/>
  <c r="E706054" i="1"/>
  <c r="E706053" i="1"/>
  <c r="E706052" i="1"/>
  <c r="E706051" i="1"/>
  <c r="E706050" i="1"/>
  <c r="E706049" i="1"/>
  <c r="E706048" i="1"/>
  <c r="E706047" i="1"/>
  <c r="E706046" i="1"/>
  <c r="E706045" i="1"/>
  <c r="E706044" i="1"/>
  <c r="E706043" i="1"/>
  <c r="E706042" i="1"/>
  <c r="E706041" i="1"/>
  <c r="E706040" i="1"/>
  <c r="E706039" i="1"/>
  <c r="E706038" i="1"/>
  <c r="E706037" i="1"/>
  <c r="E706036" i="1"/>
  <c r="E706035" i="1"/>
  <c r="E706034" i="1"/>
  <c r="E706033" i="1"/>
  <c r="E706032" i="1"/>
  <c r="E706031" i="1"/>
  <c r="E706030" i="1"/>
  <c r="E706029" i="1"/>
  <c r="E706028" i="1"/>
  <c r="E706027" i="1"/>
  <c r="E706026" i="1"/>
  <c r="E706025" i="1"/>
  <c r="E706024" i="1"/>
  <c r="E706023" i="1"/>
  <c r="E706022" i="1"/>
  <c r="E706021" i="1"/>
  <c r="E706020" i="1"/>
  <c r="E706019" i="1"/>
  <c r="E706018" i="1"/>
  <c r="E706017" i="1"/>
  <c r="E706016" i="1"/>
  <c r="E706015" i="1"/>
  <c r="E706014" i="1"/>
  <c r="E706013" i="1"/>
  <c r="E706012" i="1"/>
  <c r="E706011" i="1"/>
  <c r="E706010" i="1"/>
  <c r="E706009" i="1"/>
  <c r="E706008" i="1"/>
  <c r="E706007" i="1"/>
  <c r="E706006" i="1"/>
  <c r="E706005" i="1"/>
  <c r="E706004" i="1"/>
  <c r="E706003" i="1"/>
  <c r="E706002" i="1"/>
  <c r="E706001" i="1"/>
  <c r="E706000" i="1"/>
  <c r="E705999" i="1"/>
  <c r="E705998" i="1"/>
  <c r="E705997" i="1"/>
  <c r="E705996" i="1"/>
  <c r="E705995" i="1"/>
  <c r="E705994" i="1"/>
  <c r="E705993" i="1"/>
  <c r="E705992" i="1"/>
  <c r="E705991" i="1"/>
  <c r="E705990" i="1"/>
  <c r="E705989" i="1"/>
  <c r="E705988" i="1"/>
  <c r="E705987" i="1"/>
  <c r="E705986" i="1"/>
  <c r="E705985" i="1"/>
  <c r="E705984" i="1"/>
  <c r="E705983" i="1"/>
  <c r="E705982" i="1"/>
  <c r="E705981" i="1"/>
  <c r="E705980" i="1"/>
  <c r="E705979" i="1"/>
  <c r="E705978" i="1"/>
  <c r="E705977" i="1"/>
  <c r="E705976" i="1"/>
  <c r="E705975" i="1"/>
  <c r="E705974" i="1"/>
  <c r="E705973" i="1"/>
  <c r="E705972" i="1"/>
  <c r="E705971" i="1"/>
  <c r="E705970" i="1"/>
  <c r="E705969" i="1"/>
  <c r="E705968" i="1"/>
  <c r="E705967" i="1"/>
  <c r="E705966" i="1"/>
  <c r="E705965" i="1"/>
  <c r="E705964" i="1"/>
  <c r="E705963" i="1"/>
  <c r="E705962" i="1"/>
  <c r="E705961" i="1"/>
  <c r="E705960" i="1"/>
  <c r="E705959" i="1"/>
  <c r="E705958" i="1"/>
  <c r="E705957" i="1"/>
  <c r="E705956" i="1"/>
  <c r="E705955" i="1"/>
  <c r="E705954" i="1"/>
  <c r="E705953" i="1"/>
  <c r="E705952" i="1"/>
  <c r="E705951" i="1"/>
  <c r="E705950" i="1"/>
  <c r="E705949" i="1"/>
  <c r="E705948" i="1"/>
  <c r="E705947" i="1"/>
  <c r="E705946" i="1"/>
  <c r="E705945" i="1"/>
  <c r="E705944" i="1"/>
  <c r="E705943" i="1"/>
  <c r="E705942" i="1"/>
  <c r="E705941" i="1"/>
  <c r="E705940" i="1"/>
  <c r="E705939" i="1"/>
  <c r="E705938" i="1"/>
  <c r="E705937" i="1"/>
  <c r="E705936" i="1"/>
  <c r="E705935" i="1"/>
  <c r="E705934" i="1"/>
  <c r="E705933" i="1"/>
  <c r="E705932" i="1"/>
  <c r="E705931" i="1"/>
  <c r="E705930" i="1"/>
  <c r="E705929" i="1"/>
  <c r="E705928" i="1"/>
  <c r="E705927" i="1"/>
  <c r="E705926" i="1"/>
  <c r="E705925" i="1"/>
  <c r="E705924" i="1"/>
  <c r="E705923" i="1"/>
  <c r="E705922" i="1"/>
  <c r="E705921" i="1"/>
  <c r="E705920" i="1"/>
  <c r="E705919" i="1"/>
  <c r="E705918" i="1"/>
  <c r="E705917" i="1"/>
  <c r="E705916" i="1"/>
  <c r="E705915" i="1"/>
  <c r="E705914" i="1"/>
  <c r="E705913" i="1"/>
  <c r="E705912" i="1"/>
  <c r="E705911" i="1"/>
  <c r="E705910" i="1"/>
  <c r="E705909" i="1"/>
  <c r="E705908" i="1"/>
  <c r="E705907" i="1"/>
  <c r="E705906" i="1"/>
  <c r="E705905" i="1"/>
  <c r="E705904" i="1"/>
  <c r="E705903" i="1"/>
  <c r="E705902" i="1"/>
  <c r="E705901" i="1"/>
  <c r="E705900" i="1"/>
  <c r="E705899" i="1"/>
  <c r="E705898" i="1"/>
  <c r="E705897" i="1"/>
  <c r="E705896" i="1"/>
  <c r="E705895" i="1"/>
  <c r="E705894" i="1"/>
  <c r="E705893" i="1"/>
  <c r="E705892" i="1"/>
  <c r="E705891" i="1"/>
  <c r="E705890" i="1"/>
  <c r="E705889" i="1"/>
  <c r="E705888" i="1"/>
  <c r="E705887" i="1"/>
  <c r="E705886" i="1"/>
  <c r="E705885" i="1"/>
  <c r="E705884" i="1"/>
  <c r="E705883" i="1"/>
  <c r="E705882" i="1"/>
  <c r="E705881" i="1"/>
  <c r="E705880" i="1"/>
  <c r="E705879" i="1"/>
  <c r="E705878" i="1"/>
  <c r="E705877" i="1"/>
  <c r="E705876" i="1"/>
  <c r="E705875" i="1"/>
  <c r="E705874" i="1"/>
  <c r="E705873" i="1"/>
  <c r="E705872" i="1"/>
  <c r="E705871" i="1"/>
  <c r="E705870" i="1"/>
  <c r="E705869" i="1"/>
  <c r="E705868" i="1"/>
  <c r="E705867" i="1"/>
  <c r="E705866" i="1"/>
  <c r="E705865" i="1"/>
  <c r="E705864" i="1"/>
  <c r="E705863" i="1"/>
  <c r="E705862" i="1"/>
  <c r="E705861" i="1"/>
  <c r="E705860" i="1"/>
  <c r="E705859" i="1"/>
  <c r="E705858" i="1"/>
  <c r="E705857" i="1"/>
  <c r="E705856" i="1"/>
  <c r="E705855" i="1"/>
  <c r="E705854" i="1"/>
  <c r="E705853" i="1"/>
  <c r="E705852" i="1"/>
  <c r="E705851" i="1"/>
  <c r="E705850" i="1"/>
  <c r="E705849" i="1"/>
  <c r="E705848" i="1"/>
  <c r="E705847" i="1"/>
  <c r="E705846" i="1"/>
  <c r="E705845" i="1"/>
  <c r="E705844" i="1"/>
  <c r="E705843" i="1"/>
  <c r="E705842" i="1"/>
  <c r="E705841" i="1"/>
  <c r="E705840" i="1"/>
  <c r="E705839" i="1"/>
  <c r="E705838" i="1"/>
  <c r="E705837" i="1"/>
  <c r="E705836" i="1"/>
  <c r="E705835" i="1"/>
  <c r="E705834" i="1"/>
  <c r="E705833" i="1"/>
  <c r="E705832" i="1"/>
  <c r="E705831" i="1"/>
  <c r="E705830" i="1"/>
  <c r="E705829" i="1"/>
  <c r="E705828" i="1"/>
  <c r="E705827" i="1"/>
  <c r="E705826" i="1"/>
  <c r="E705825" i="1"/>
  <c r="E705824" i="1"/>
  <c r="E705823" i="1"/>
  <c r="E705822" i="1"/>
  <c r="E705821" i="1"/>
  <c r="E705820" i="1"/>
  <c r="E705819" i="1"/>
  <c r="E705818" i="1"/>
  <c r="E705817" i="1"/>
  <c r="E705816" i="1"/>
  <c r="E705815" i="1"/>
  <c r="E705814" i="1"/>
  <c r="E705813" i="1"/>
  <c r="E705812" i="1"/>
  <c r="E705811" i="1"/>
  <c r="E705810" i="1"/>
  <c r="E705809" i="1"/>
  <c r="E705808" i="1"/>
  <c r="E705807" i="1"/>
  <c r="E705806" i="1"/>
  <c r="E705805" i="1"/>
  <c r="E705804" i="1"/>
  <c r="E705803" i="1"/>
  <c r="E705802" i="1"/>
  <c r="E705801" i="1"/>
  <c r="E705800" i="1"/>
  <c r="E705799" i="1"/>
  <c r="E705798" i="1"/>
  <c r="E705797" i="1"/>
  <c r="E705796" i="1"/>
  <c r="E705795" i="1"/>
  <c r="E705794" i="1"/>
  <c r="E705793" i="1"/>
  <c r="E705792" i="1"/>
  <c r="E705791" i="1"/>
  <c r="E705790" i="1"/>
  <c r="E705789" i="1"/>
  <c r="E705788" i="1"/>
  <c r="E705787" i="1"/>
  <c r="E705786" i="1"/>
  <c r="E705785" i="1"/>
  <c r="E705784" i="1"/>
  <c r="E705783" i="1"/>
  <c r="E705782" i="1"/>
  <c r="E705781" i="1"/>
  <c r="E705780" i="1"/>
  <c r="E705779" i="1"/>
  <c r="E705778" i="1"/>
  <c r="E705777" i="1"/>
  <c r="E705776" i="1"/>
  <c r="E705775" i="1"/>
  <c r="E705774" i="1"/>
  <c r="E705773" i="1"/>
  <c r="E705772" i="1"/>
  <c r="E705771" i="1"/>
  <c r="E705770" i="1"/>
  <c r="E705769" i="1"/>
  <c r="E705768" i="1"/>
  <c r="E705767" i="1"/>
  <c r="E705766" i="1"/>
  <c r="E705765" i="1"/>
  <c r="E705764" i="1"/>
  <c r="E705763" i="1"/>
  <c r="E705762" i="1"/>
  <c r="E705761" i="1"/>
  <c r="E705760" i="1"/>
  <c r="E705759" i="1"/>
  <c r="E705758" i="1"/>
  <c r="E705757" i="1"/>
  <c r="E705756" i="1"/>
  <c r="E705755" i="1"/>
  <c r="E705754" i="1"/>
  <c r="E705753" i="1"/>
  <c r="E705752" i="1"/>
  <c r="E705751" i="1"/>
  <c r="E705750" i="1"/>
  <c r="E705749" i="1"/>
  <c r="E705748" i="1"/>
  <c r="E705747" i="1"/>
  <c r="E705746" i="1"/>
  <c r="E705745" i="1"/>
  <c r="E705744" i="1"/>
  <c r="E705743" i="1"/>
  <c r="E705742" i="1"/>
  <c r="E705741" i="1"/>
  <c r="E705740" i="1"/>
  <c r="E705739" i="1"/>
  <c r="E705738" i="1"/>
  <c r="E705737" i="1"/>
  <c r="E705736" i="1"/>
  <c r="E705735" i="1"/>
  <c r="E705734" i="1"/>
  <c r="E705733" i="1"/>
  <c r="E705732" i="1"/>
  <c r="E705731" i="1"/>
  <c r="E705730" i="1"/>
  <c r="E705729" i="1"/>
  <c r="E705728" i="1"/>
  <c r="E705727" i="1"/>
  <c r="E705726" i="1"/>
  <c r="E705725" i="1"/>
  <c r="E705724" i="1"/>
  <c r="E705723" i="1"/>
  <c r="E705722" i="1"/>
  <c r="E705721" i="1"/>
  <c r="E705720" i="1"/>
  <c r="E705719" i="1"/>
  <c r="E705718" i="1"/>
  <c r="E705717" i="1"/>
  <c r="E705716" i="1"/>
  <c r="E705715" i="1"/>
  <c r="E705714" i="1"/>
  <c r="E705713" i="1"/>
  <c r="E705712" i="1"/>
  <c r="E705711" i="1"/>
  <c r="E705710" i="1"/>
  <c r="E705709" i="1"/>
  <c r="E705708" i="1"/>
  <c r="E705707" i="1"/>
  <c r="E705706" i="1"/>
  <c r="E705705" i="1"/>
  <c r="E705704" i="1"/>
  <c r="E705703" i="1"/>
  <c r="E705702" i="1"/>
  <c r="E705701" i="1"/>
  <c r="E705700" i="1"/>
  <c r="E705699" i="1"/>
  <c r="E705698" i="1"/>
  <c r="E705697" i="1"/>
  <c r="E705696" i="1"/>
  <c r="E705695" i="1"/>
  <c r="E705694" i="1"/>
  <c r="E705693" i="1"/>
  <c r="E705692" i="1"/>
  <c r="E705691" i="1"/>
  <c r="E705690" i="1"/>
  <c r="E705689" i="1"/>
  <c r="E705688" i="1"/>
  <c r="E705687" i="1"/>
  <c r="E705686" i="1"/>
  <c r="E705685" i="1"/>
  <c r="E705684" i="1"/>
  <c r="E705683" i="1"/>
  <c r="E705682" i="1"/>
  <c r="E705681" i="1"/>
  <c r="E705680" i="1"/>
  <c r="E705679" i="1"/>
  <c r="E705678" i="1"/>
  <c r="E705677" i="1"/>
  <c r="E705676" i="1"/>
  <c r="E705675" i="1"/>
  <c r="E705674" i="1"/>
  <c r="E705673" i="1"/>
  <c r="E705672" i="1"/>
  <c r="E705671" i="1"/>
  <c r="E705670" i="1"/>
  <c r="E705669" i="1"/>
  <c r="E705668" i="1"/>
  <c r="E705667" i="1"/>
  <c r="E705666" i="1"/>
  <c r="E705665" i="1"/>
  <c r="E705664" i="1"/>
  <c r="E705663" i="1"/>
  <c r="E705662" i="1"/>
  <c r="E705661" i="1"/>
  <c r="E705660" i="1"/>
  <c r="E705659" i="1"/>
  <c r="E705658" i="1"/>
  <c r="E705657" i="1"/>
  <c r="E705656" i="1"/>
  <c r="E705655" i="1"/>
  <c r="E705654" i="1"/>
  <c r="E705653" i="1"/>
  <c r="E705652" i="1"/>
  <c r="E705651" i="1"/>
  <c r="E705650" i="1"/>
  <c r="E705649" i="1"/>
  <c r="E705648" i="1"/>
  <c r="E705647" i="1"/>
  <c r="E705646" i="1"/>
  <c r="E705645" i="1"/>
  <c r="E705644" i="1"/>
  <c r="E705643" i="1"/>
  <c r="E705642" i="1"/>
  <c r="E705641" i="1"/>
  <c r="E705640" i="1"/>
  <c r="E705639" i="1"/>
  <c r="E705638" i="1"/>
  <c r="E705637" i="1"/>
  <c r="E705636" i="1"/>
  <c r="E705635" i="1"/>
  <c r="E705634" i="1"/>
  <c r="E705633" i="1"/>
  <c r="E705632" i="1"/>
  <c r="E705631" i="1"/>
  <c r="E705630" i="1"/>
  <c r="E705629" i="1"/>
  <c r="E705628" i="1"/>
  <c r="E705627" i="1"/>
  <c r="E705626" i="1"/>
  <c r="E705625" i="1"/>
  <c r="E705624" i="1"/>
  <c r="E705623" i="1"/>
  <c r="E705622" i="1"/>
  <c r="E705621" i="1"/>
  <c r="E705620" i="1"/>
  <c r="E705619" i="1"/>
  <c r="E705618" i="1"/>
  <c r="E705617" i="1"/>
  <c r="E705616" i="1"/>
  <c r="E705615" i="1"/>
  <c r="E705614" i="1"/>
  <c r="E705613" i="1"/>
  <c r="E705612" i="1"/>
  <c r="E705611" i="1"/>
  <c r="E705610" i="1"/>
  <c r="E705609" i="1"/>
  <c r="E705608" i="1"/>
  <c r="E705607" i="1"/>
  <c r="E705606" i="1"/>
  <c r="E705605" i="1"/>
  <c r="E705604" i="1"/>
  <c r="E705603" i="1"/>
  <c r="E705602" i="1"/>
  <c r="E705601" i="1"/>
  <c r="E705600" i="1"/>
  <c r="E705599" i="1"/>
  <c r="E705598" i="1"/>
  <c r="E705597" i="1"/>
  <c r="E705596" i="1"/>
  <c r="E705595" i="1"/>
  <c r="E705594" i="1"/>
  <c r="E705593" i="1"/>
  <c r="E705592" i="1"/>
  <c r="E705591" i="1"/>
  <c r="E705590" i="1"/>
  <c r="E705589" i="1"/>
  <c r="E705588" i="1"/>
  <c r="E705587" i="1"/>
  <c r="E705586" i="1"/>
  <c r="E705585" i="1"/>
  <c r="E705584" i="1"/>
  <c r="E705583" i="1"/>
  <c r="E705582" i="1"/>
  <c r="E705581" i="1"/>
  <c r="E705580" i="1"/>
  <c r="E705579" i="1"/>
  <c r="E705578" i="1"/>
  <c r="E705577" i="1"/>
  <c r="E705576" i="1"/>
  <c r="E705575" i="1"/>
  <c r="E705574" i="1"/>
  <c r="E705573" i="1"/>
  <c r="E705572" i="1"/>
  <c r="E705571" i="1"/>
  <c r="E705570" i="1"/>
  <c r="E705569" i="1"/>
  <c r="E705568" i="1"/>
  <c r="E705567" i="1"/>
  <c r="E705566" i="1"/>
  <c r="E705565" i="1"/>
  <c r="E705564" i="1"/>
  <c r="E705563" i="1"/>
  <c r="E705562" i="1"/>
  <c r="E705561" i="1"/>
  <c r="E705560" i="1"/>
  <c r="E705559" i="1"/>
  <c r="E705558" i="1"/>
  <c r="E705557" i="1"/>
  <c r="E705556" i="1"/>
  <c r="E705555" i="1"/>
  <c r="E705554" i="1"/>
  <c r="E705553" i="1"/>
  <c r="E705552" i="1"/>
  <c r="E705551" i="1"/>
  <c r="E705550" i="1"/>
  <c r="E705549" i="1"/>
  <c r="E705548" i="1"/>
  <c r="E705547" i="1"/>
  <c r="E705546" i="1"/>
  <c r="E705545" i="1"/>
  <c r="E705544" i="1"/>
  <c r="E705543" i="1"/>
  <c r="E705542" i="1"/>
  <c r="E705541" i="1"/>
  <c r="E705540" i="1"/>
  <c r="E705539" i="1"/>
  <c r="E705538" i="1"/>
  <c r="E705537" i="1"/>
  <c r="E705536" i="1"/>
  <c r="E705535" i="1"/>
  <c r="E705534" i="1"/>
  <c r="E705533" i="1"/>
  <c r="E705532" i="1"/>
  <c r="E705531" i="1"/>
  <c r="E705530" i="1"/>
  <c r="E705529" i="1"/>
  <c r="E705528" i="1"/>
  <c r="E705527" i="1"/>
  <c r="E705526" i="1"/>
  <c r="E705525" i="1"/>
  <c r="E705524" i="1"/>
  <c r="E705523" i="1"/>
  <c r="E705522" i="1"/>
  <c r="E705521" i="1"/>
  <c r="E705520" i="1"/>
  <c r="E705519" i="1"/>
  <c r="E705518" i="1"/>
  <c r="E705517" i="1"/>
  <c r="E705516" i="1"/>
  <c r="E705515" i="1"/>
  <c r="E705514" i="1"/>
  <c r="E705513" i="1"/>
  <c r="E705512" i="1"/>
  <c r="E705511" i="1"/>
  <c r="E705510" i="1"/>
  <c r="E705509" i="1"/>
  <c r="E705508" i="1"/>
  <c r="E705507" i="1"/>
  <c r="E705506" i="1"/>
  <c r="E705505" i="1"/>
  <c r="E705504" i="1"/>
  <c r="E705503" i="1"/>
  <c r="E705502" i="1"/>
  <c r="E705501" i="1"/>
  <c r="E705500" i="1"/>
  <c r="E705499" i="1"/>
  <c r="E705498" i="1"/>
  <c r="E705497" i="1"/>
  <c r="E705496" i="1"/>
  <c r="E705495" i="1"/>
  <c r="E705494" i="1"/>
  <c r="E705493" i="1"/>
  <c r="E705492" i="1"/>
  <c r="E705491" i="1"/>
  <c r="E705490" i="1"/>
  <c r="E705489" i="1"/>
  <c r="E705488" i="1"/>
  <c r="E705487" i="1"/>
  <c r="E705486" i="1"/>
  <c r="E705485" i="1"/>
  <c r="E705484" i="1"/>
  <c r="E705483" i="1"/>
  <c r="E705482" i="1"/>
  <c r="E705481" i="1"/>
  <c r="E705480" i="1"/>
  <c r="E705479" i="1"/>
  <c r="E705478" i="1"/>
  <c r="E705477" i="1"/>
  <c r="E705476" i="1"/>
  <c r="E705475" i="1"/>
  <c r="E705474" i="1"/>
  <c r="E705473" i="1"/>
  <c r="E705472" i="1"/>
  <c r="E705471" i="1"/>
  <c r="E705470" i="1"/>
  <c r="E705469" i="1"/>
  <c r="E705468" i="1"/>
  <c r="E705467" i="1"/>
  <c r="E705466" i="1"/>
  <c r="E705465" i="1"/>
  <c r="E705464" i="1"/>
  <c r="E705463" i="1"/>
  <c r="E705462" i="1"/>
  <c r="E705461" i="1"/>
  <c r="E705460" i="1"/>
  <c r="E705459" i="1"/>
  <c r="E705458" i="1"/>
  <c r="E705457" i="1"/>
  <c r="E705456" i="1"/>
  <c r="E705455" i="1"/>
  <c r="E705454" i="1"/>
  <c r="E705453" i="1"/>
  <c r="E705452" i="1"/>
  <c r="E705451" i="1"/>
  <c r="E705450" i="1"/>
  <c r="E705449" i="1"/>
  <c r="E705448" i="1"/>
  <c r="E705447" i="1"/>
  <c r="E705446" i="1"/>
  <c r="E705445" i="1"/>
  <c r="E705444" i="1"/>
  <c r="E705443" i="1"/>
  <c r="E705442" i="1"/>
  <c r="E705441" i="1"/>
  <c r="E705440" i="1"/>
  <c r="E705439" i="1"/>
  <c r="E705438" i="1"/>
  <c r="E705437" i="1"/>
  <c r="E705436" i="1"/>
  <c r="E705435" i="1"/>
  <c r="E705434" i="1"/>
  <c r="E705433" i="1"/>
  <c r="E705432" i="1"/>
  <c r="E705431" i="1"/>
  <c r="E705430" i="1"/>
  <c r="E705429" i="1"/>
  <c r="E705428" i="1"/>
  <c r="E705427" i="1"/>
  <c r="E705426" i="1"/>
  <c r="E705425" i="1"/>
  <c r="E705424" i="1"/>
  <c r="E705423" i="1"/>
  <c r="E705422" i="1"/>
  <c r="E705421" i="1"/>
  <c r="E705420" i="1"/>
  <c r="E705419" i="1"/>
  <c r="E705418" i="1"/>
  <c r="E705417" i="1"/>
  <c r="E705416" i="1"/>
  <c r="E705415" i="1"/>
  <c r="E705414" i="1"/>
  <c r="E705413" i="1"/>
  <c r="E705412" i="1"/>
  <c r="E705411" i="1"/>
  <c r="E705410" i="1"/>
  <c r="E705409" i="1"/>
  <c r="E705408" i="1"/>
  <c r="E705407" i="1"/>
  <c r="E705406" i="1"/>
  <c r="E705405" i="1"/>
  <c r="E705404" i="1"/>
  <c r="E705403" i="1"/>
  <c r="E705402" i="1"/>
  <c r="E705401" i="1"/>
  <c r="E705400" i="1"/>
  <c r="E705399" i="1"/>
  <c r="E705398" i="1"/>
  <c r="E705397" i="1"/>
  <c r="E705396" i="1"/>
  <c r="E705395" i="1"/>
  <c r="E705394" i="1"/>
  <c r="E705393" i="1"/>
  <c r="E705392" i="1"/>
  <c r="E705391" i="1"/>
  <c r="E705390" i="1"/>
  <c r="E705389" i="1"/>
  <c r="E705388" i="1"/>
  <c r="E705387" i="1"/>
  <c r="E705386" i="1"/>
  <c r="E705385" i="1"/>
  <c r="E705384" i="1"/>
  <c r="E705383" i="1"/>
  <c r="E705382" i="1"/>
  <c r="E705381" i="1"/>
  <c r="E705380" i="1"/>
  <c r="E705379" i="1"/>
  <c r="E705378" i="1"/>
  <c r="E705377" i="1"/>
  <c r="E705376" i="1"/>
  <c r="E705375" i="1"/>
  <c r="E705374" i="1"/>
  <c r="E705373" i="1"/>
  <c r="E705372" i="1"/>
  <c r="E705371" i="1"/>
  <c r="E705370" i="1"/>
  <c r="E705369" i="1"/>
  <c r="E705368" i="1"/>
  <c r="E705367" i="1"/>
  <c r="E705366" i="1"/>
  <c r="E705365" i="1"/>
  <c r="E705364" i="1"/>
  <c r="E705363" i="1"/>
  <c r="E705362" i="1"/>
  <c r="E705361" i="1"/>
  <c r="E705360" i="1"/>
  <c r="E705359" i="1"/>
  <c r="E705358" i="1"/>
  <c r="E705357" i="1"/>
  <c r="E705356" i="1"/>
  <c r="E705355" i="1"/>
  <c r="E705354" i="1"/>
  <c r="E705353" i="1"/>
  <c r="E705352" i="1"/>
  <c r="E705351" i="1"/>
  <c r="E705350" i="1"/>
  <c r="E705349" i="1"/>
  <c r="E705348" i="1"/>
  <c r="E705347" i="1"/>
  <c r="E705346" i="1"/>
  <c r="E705345" i="1"/>
  <c r="E705344" i="1"/>
  <c r="E705343" i="1"/>
  <c r="E705342" i="1"/>
  <c r="E705341" i="1"/>
  <c r="E705340" i="1"/>
  <c r="E705339" i="1"/>
  <c r="E705338" i="1"/>
  <c r="E705337" i="1"/>
  <c r="E705336" i="1"/>
  <c r="E705335" i="1"/>
  <c r="E705334" i="1"/>
  <c r="E705333" i="1"/>
  <c r="E705332" i="1"/>
  <c r="E705331" i="1"/>
  <c r="E705330" i="1"/>
  <c r="E705329" i="1"/>
  <c r="E705328" i="1"/>
  <c r="E705327" i="1"/>
  <c r="E705326" i="1"/>
  <c r="E705325" i="1"/>
  <c r="E705324" i="1"/>
  <c r="E705323" i="1"/>
  <c r="E705322" i="1"/>
  <c r="E705321" i="1"/>
  <c r="E705320" i="1"/>
  <c r="E705319" i="1"/>
  <c r="E705318" i="1"/>
  <c r="E705317" i="1"/>
  <c r="E705316" i="1"/>
  <c r="E705315" i="1"/>
  <c r="E705314" i="1"/>
  <c r="E705313" i="1"/>
  <c r="E705312" i="1"/>
  <c r="E705311" i="1"/>
  <c r="E705310" i="1"/>
  <c r="E705309" i="1"/>
  <c r="E705308" i="1"/>
  <c r="E705307" i="1"/>
  <c r="E705306" i="1"/>
  <c r="E705305" i="1"/>
  <c r="E705304" i="1"/>
  <c r="E705303" i="1"/>
  <c r="E705302" i="1"/>
  <c r="E705301" i="1"/>
  <c r="E705300" i="1"/>
  <c r="E705299" i="1"/>
  <c r="E705298" i="1"/>
  <c r="E705297" i="1"/>
  <c r="E705296" i="1"/>
  <c r="E705295" i="1"/>
  <c r="E705294" i="1"/>
  <c r="E705293" i="1"/>
  <c r="E705292" i="1"/>
  <c r="E705291" i="1"/>
  <c r="E705290" i="1"/>
  <c r="E705289" i="1"/>
  <c r="E705288" i="1"/>
  <c r="E705287" i="1"/>
  <c r="E705286" i="1"/>
  <c r="E705285" i="1"/>
  <c r="E705284" i="1"/>
  <c r="E705283" i="1"/>
  <c r="E705282" i="1"/>
  <c r="E705281" i="1"/>
  <c r="E705280" i="1"/>
  <c r="E705279" i="1"/>
  <c r="E705278" i="1"/>
  <c r="E705277" i="1"/>
  <c r="E705276" i="1"/>
  <c r="E705275" i="1"/>
  <c r="E705274" i="1"/>
  <c r="E705273" i="1"/>
  <c r="E705272" i="1"/>
  <c r="E705271" i="1"/>
  <c r="E705270" i="1"/>
  <c r="E705269" i="1"/>
  <c r="E705268" i="1"/>
  <c r="E705267" i="1"/>
  <c r="E705266" i="1"/>
  <c r="E705265" i="1"/>
  <c r="E705264" i="1"/>
  <c r="E705263" i="1"/>
  <c r="E705262" i="1"/>
  <c r="E705261" i="1"/>
  <c r="E705260" i="1"/>
  <c r="E705259" i="1"/>
  <c r="E705258" i="1"/>
  <c r="E705257" i="1"/>
  <c r="E705256" i="1"/>
  <c r="E705255" i="1"/>
  <c r="E705254" i="1"/>
  <c r="E705253" i="1"/>
  <c r="E705252" i="1"/>
  <c r="E705251" i="1"/>
  <c r="E705250" i="1"/>
  <c r="E705249" i="1"/>
  <c r="E705248" i="1"/>
  <c r="E705247" i="1"/>
  <c r="E705246" i="1"/>
  <c r="E705245" i="1"/>
  <c r="E705244" i="1"/>
  <c r="E705243" i="1"/>
  <c r="E705242" i="1"/>
  <c r="E705241" i="1"/>
  <c r="E705240" i="1"/>
  <c r="E705239" i="1"/>
  <c r="E705238" i="1"/>
  <c r="E705237" i="1"/>
  <c r="E705236" i="1"/>
  <c r="E705235" i="1"/>
  <c r="E705234" i="1"/>
  <c r="E705233" i="1"/>
  <c r="E705232" i="1"/>
  <c r="E705231" i="1"/>
  <c r="E705230" i="1"/>
  <c r="E705229" i="1"/>
  <c r="E705228" i="1"/>
  <c r="E705227" i="1"/>
  <c r="E705226" i="1"/>
  <c r="E705225" i="1"/>
  <c r="E705224" i="1"/>
  <c r="E705223" i="1"/>
  <c r="E705222" i="1"/>
  <c r="E705221" i="1"/>
  <c r="E705220" i="1"/>
  <c r="E705219" i="1"/>
  <c r="E705218" i="1"/>
  <c r="E705217" i="1"/>
  <c r="E705216" i="1"/>
  <c r="E705215" i="1"/>
  <c r="E705214" i="1"/>
  <c r="E705213" i="1"/>
  <c r="E705212" i="1"/>
  <c r="E705211" i="1"/>
  <c r="E705210" i="1"/>
  <c r="E705209" i="1"/>
  <c r="E705208" i="1"/>
  <c r="E705207" i="1"/>
  <c r="E705206" i="1"/>
  <c r="E705205" i="1"/>
  <c r="E705204" i="1"/>
  <c r="E705203" i="1"/>
  <c r="E705202" i="1"/>
  <c r="E705201" i="1"/>
  <c r="E705200" i="1"/>
  <c r="E705199" i="1"/>
  <c r="E705198" i="1"/>
  <c r="E705197" i="1"/>
  <c r="E705196" i="1"/>
  <c r="E705195" i="1"/>
  <c r="E705194" i="1"/>
  <c r="E705193" i="1"/>
  <c r="E705192" i="1"/>
  <c r="E705191" i="1"/>
  <c r="E705190" i="1"/>
  <c r="E705189" i="1"/>
  <c r="E705188" i="1"/>
  <c r="E705187" i="1"/>
  <c r="E705186" i="1"/>
  <c r="E705185" i="1"/>
  <c r="E705184" i="1"/>
  <c r="E705183" i="1"/>
  <c r="E705182" i="1"/>
  <c r="E705181" i="1"/>
  <c r="E705180" i="1"/>
  <c r="E705179" i="1"/>
  <c r="E705178" i="1"/>
  <c r="E705177" i="1"/>
  <c r="E705176" i="1"/>
  <c r="E705175" i="1"/>
  <c r="E705174" i="1"/>
  <c r="E705173" i="1"/>
  <c r="E705172" i="1"/>
  <c r="E705171" i="1"/>
  <c r="E705170" i="1"/>
  <c r="E705169" i="1"/>
  <c r="E705168" i="1"/>
  <c r="E705167" i="1"/>
  <c r="E705166" i="1"/>
  <c r="E705165" i="1"/>
  <c r="E705164" i="1"/>
  <c r="E705163" i="1"/>
  <c r="E705162" i="1"/>
  <c r="E705161" i="1"/>
  <c r="E705160" i="1"/>
  <c r="E705159" i="1"/>
  <c r="E705158" i="1"/>
  <c r="E705157" i="1"/>
  <c r="E705156" i="1"/>
  <c r="E705155" i="1"/>
  <c r="E705154" i="1"/>
  <c r="E705153" i="1"/>
  <c r="E705152" i="1"/>
  <c r="E705151" i="1"/>
  <c r="E705150" i="1"/>
  <c r="E705149" i="1"/>
  <c r="E705148" i="1"/>
  <c r="E705147" i="1"/>
  <c r="E705146" i="1"/>
  <c r="E705145" i="1"/>
  <c r="E705144" i="1"/>
  <c r="E705143" i="1"/>
  <c r="E705142" i="1"/>
  <c r="E705141" i="1"/>
  <c r="E705140" i="1"/>
  <c r="E705139" i="1"/>
  <c r="E705138" i="1"/>
  <c r="E705137" i="1"/>
  <c r="E705136" i="1"/>
  <c r="E705135" i="1"/>
  <c r="E705134" i="1"/>
  <c r="E705133" i="1"/>
  <c r="E705132" i="1"/>
  <c r="E705131" i="1"/>
  <c r="E705130" i="1"/>
  <c r="E705129" i="1"/>
  <c r="E705128" i="1"/>
  <c r="E705127" i="1"/>
  <c r="E705126" i="1"/>
  <c r="E705125" i="1"/>
  <c r="E705124" i="1"/>
  <c r="E705123" i="1"/>
  <c r="E705122" i="1"/>
  <c r="E705121" i="1"/>
  <c r="E705120" i="1"/>
  <c r="E705119" i="1"/>
  <c r="E705118" i="1"/>
  <c r="E705117" i="1"/>
  <c r="E705116" i="1"/>
  <c r="E705115" i="1"/>
  <c r="E705114" i="1"/>
  <c r="E705113" i="1"/>
  <c r="E705112" i="1"/>
  <c r="E705111" i="1"/>
  <c r="E705110" i="1"/>
  <c r="E705109" i="1"/>
  <c r="E705108" i="1"/>
  <c r="E705107" i="1"/>
  <c r="E705106" i="1"/>
  <c r="E705105" i="1"/>
  <c r="E705104" i="1"/>
  <c r="E705103" i="1"/>
  <c r="E705102" i="1"/>
  <c r="E705101" i="1"/>
  <c r="E705100" i="1"/>
  <c r="E705099" i="1"/>
  <c r="E705098" i="1"/>
  <c r="E705097" i="1"/>
  <c r="E705096" i="1"/>
  <c r="E705095" i="1"/>
  <c r="E705094" i="1"/>
  <c r="E705093" i="1"/>
  <c r="E705092" i="1"/>
  <c r="E705091" i="1"/>
  <c r="E705090" i="1"/>
  <c r="E705089" i="1"/>
  <c r="E705088" i="1"/>
  <c r="E705087" i="1"/>
  <c r="E705086" i="1"/>
  <c r="E705085" i="1"/>
  <c r="E705084" i="1"/>
  <c r="E705083" i="1"/>
  <c r="E705082" i="1"/>
  <c r="E705081" i="1"/>
  <c r="E705080" i="1"/>
  <c r="E705079" i="1"/>
  <c r="E705078" i="1"/>
  <c r="E705077" i="1"/>
  <c r="E705076" i="1"/>
  <c r="E705075" i="1"/>
  <c r="E705074" i="1"/>
  <c r="E705073" i="1"/>
  <c r="E705072" i="1"/>
  <c r="E705071" i="1"/>
  <c r="E705070" i="1"/>
  <c r="E705069" i="1"/>
  <c r="E705068" i="1"/>
  <c r="E705067" i="1"/>
  <c r="E705066" i="1"/>
  <c r="E705065" i="1"/>
  <c r="E705064" i="1"/>
  <c r="E705063" i="1"/>
  <c r="E705062" i="1"/>
  <c r="E705061" i="1"/>
  <c r="E705060" i="1"/>
  <c r="E705059" i="1"/>
  <c r="E705058" i="1"/>
  <c r="E705057" i="1"/>
  <c r="E705056" i="1"/>
  <c r="E705055" i="1"/>
  <c r="E705054" i="1"/>
  <c r="E705053" i="1"/>
  <c r="E705052" i="1"/>
  <c r="E705051" i="1"/>
  <c r="E705050" i="1"/>
  <c r="E705049" i="1"/>
  <c r="E705048" i="1"/>
  <c r="E705047" i="1"/>
  <c r="E705046" i="1"/>
  <c r="E705045" i="1"/>
  <c r="E705044" i="1"/>
  <c r="E705043" i="1"/>
  <c r="E705042" i="1"/>
  <c r="E705041" i="1"/>
  <c r="E705040" i="1"/>
  <c r="E705039" i="1"/>
  <c r="E705038" i="1"/>
  <c r="E705037" i="1"/>
  <c r="E705036" i="1"/>
  <c r="E705035" i="1"/>
  <c r="E705034" i="1"/>
  <c r="E705033" i="1"/>
  <c r="E705032" i="1"/>
  <c r="E705031" i="1"/>
  <c r="E705030" i="1"/>
  <c r="E705029" i="1"/>
  <c r="E705028" i="1"/>
  <c r="E705027" i="1"/>
  <c r="E705026" i="1"/>
  <c r="E705025" i="1"/>
  <c r="E705024" i="1"/>
  <c r="E705023" i="1"/>
  <c r="E705022" i="1"/>
  <c r="E705021" i="1"/>
  <c r="E705020" i="1"/>
  <c r="E705019" i="1"/>
  <c r="E705018" i="1"/>
  <c r="E705017" i="1"/>
  <c r="E705016" i="1"/>
  <c r="E705015" i="1"/>
  <c r="E705014" i="1"/>
  <c r="E705013" i="1"/>
  <c r="E705012" i="1"/>
  <c r="E705011" i="1"/>
  <c r="E705010" i="1"/>
  <c r="E705009" i="1"/>
  <c r="E705008" i="1"/>
  <c r="E705007" i="1"/>
  <c r="E705006" i="1"/>
  <c r="E705005" i="1"/>
  <c r="E705004" i="1"/>
  <c r="E705003" i="1"/>
  <c r="E705002" i="1"/>
  <c r="E705001" i="1"/>
  <c r="E705000" i="1"/>
  <c r="E704999" i="1"/>
  <c r="E704998" i="1"/>
  <c r="E704997" i="1"/>
  <c r="E704996" i="1"/>
  <c r="E704995" i="1"/>
  <c r="E704994" i="1"/>
  <c r="E704993" i="1"/>
  <c r="E704992" i="1"/>
  <c r="E704991" i="1"/>
  <c r="E704990" i="1"/>
  <c r="E704989" i="1"/>
  <c r="E704988" i="1"/>
  <c r="E704987" i="1"/>
  <c r="E704986" i="1"/>
  <c r="E704985" i="1"/>
  <c r="E704984" i="1"/>
  <c r="E704983" i="1"/>
  <c r="E704982" i="1"/>
  <c r="E704981" i="1"/>
  <c r="E704980" i="1"/>
  <c r="E704979" i="1"/>
  <c r="E704978" i="1"/>
  <c r="E704977" i="1"/>
  <c r="E704976" i="1"/>
  <c r="E704975" i="1"/>
  <c r="E704974" i="1"/>
  <c r="E704973" i="1"/>
  <c r="E704972" i="1"/>
  <c r="E704971" i="1"/>
  <c r="E704970" i="1"/>
  <c r="E704969" i="1"/>
  <c r="E704968" i="1"/>
  <c r="E704967" i="1"/>
  <c r="E704966" i="1"/>
  <c r="E704965" i="1"/>
  <c r="E704964" i="1"/>
  <c r="E704963" i="1"/>
  <c r="E704962" i="1"/>
  <c r="E704961" i="1"/>
  <c r="E704960" i="1"/>
  <c r="E704959" i="1"/>
  <c r="E704958" i="1"/>
  <c r="E704957" i="1"/>
  <c r="E704956" i="1"/>
  <c r="E704955" i="1"/>
  <c r="E704954" i="1"/>
  <c r="E704953" i="1"/>
  <c r="E704952" i="1"/>
  <c r="E704951" i="1"/>
  <c r="E704950" i="1"/>
  <c r="E704949" i="1"/>
  <c r="E704948" i="1"/>
  <c r="E704947" i="1"/>
  <c r="E704946" i="1"/>
  <c r="E704945" i="1"/>
  <c r="E704944" i="1"/>
  <c r="E704943" i="1"/>
  <c r="E704942" i="1"/>
  <c r="E704941" i="1"/>
  <c r="E704940" i="1"/>
  <c r="E704939" i="1"/>
  <c r="E704938" i="1"/>
  <c r="E704937" i="1"/>
  <c r="E704936" i="1"/>
  <c r="E704935" i="1"/>
  <c r="E704934" i="1"/>
  <c r="E704933" i="1"/>
  <c r="E704932" i="1"/>
  <c r="E704931" i="1"/>
  <c r="E704930" i="1"/>
  <c r="E704929" i="1"/>
  <c r="E704928" i="1"/>
  <c r="E704927" i="1"/>
  <c r="E704926" i="1"/>
  <c r="E704925" i="1"/>
  <c r="E704924" i="1"/>
  <c r="E704923" i="1"/>
  <c r="E704922" i="1"/>
  <c r="E704921" i="1"/>
  <c r="E704920" i="1"/>
  <c r="E704919" i="1"/>
  <c r="E704918" i="1"/>
  <c r="E704917" i="1"/>
  <c r="E704916" i="1"/>
  <c r="E704915" i="1"/>
  <c r="E704914" i="1"/>
  <c r="E704913" i="1"/>
  <c r="E704912" i="1"/>
  <c r="E704911" i="1"/>
  <c r="E704910" i="1"/>
  <c r="E704909" i="1"/>
  <c r="E704908" i="1"/>
  <c r="E704907" i="1"/>
  <c r="E704906" i="1"/>
  <c r="E704905" i="1"/>
  <c r="E704904" i="1"/>
  <c r="E704903" i="1"/>
  <c r="E704902" i="1"/>
  <c r="E704901" i="1"/>
  <c r="E704900" i="1"/>
  <c r="E704899" i="1"/>
  <c r="E704898" i="1"/>
  <c r="E704897" i="1"/>
  <c r="E704896" i="1"/>
  <c r="E704895" i="1"/>
  <c r="E704894" i="1"/>
  <c r="E704893" i="1"/>
  <c r="E704892" i="1"/>
  <c r="E704891" i="1"/>
  <c r="E704890" i="1"/>
  <c r="E704889" i="1"/>
  <c r="E704888" i="1"/>
  <c r="E704887" i="1"/>
  <c r="E704886" i="1"/>
  <c r="E704885" i="1"/>
  <c r="E704884" i="1"/>
  <c r="E704883" i="1"/>
  <c r="E704882" i="1"/>
  <c r="E704881" i="1"/>
  <c r="E704880" i="1"/>
  <c r="E704879" i="1"/>
  <c r="E704878" i="1"/>
  <c r="E704877" i="1"/>
  <c r="E704876" i="1"/>
  <c r="E704875" i="1"/>
  <c r="E704874" i="1"/>
  <c r="E704873" i="1"/>
  <c r="E704872" i="1"/>
  <c r="E704871" i="1"/>
  <c r="E704870" i="1"/>
  <c r="E704869" i="1"/>
  <c r="E704868" i="1"/>
  <c r="E704867" i="1"/>
  <c r="E704866" i="1"/>
  <c r="E704865" i="1"/>
  <c r="E704864" i="1"/>
  <c r="E704863" i="1"/>
  <c r="E704862" i="1"/>
  <c r="E704861" i="1"/>
  <c r="E704860" i="1"/>
  <c r="E704859" i="1"/>
  <c r="E704858" i="1"/>
  <c r="E704857" i="1"/>
  <c r="E704856" i="1"/>
  <c r="E704855" i="1"/>
  <c r="E704854" i="1"/>
  <c r="E704853" i="1"/>
  <c r="E704852" i="1"/>
  <c r="E704851" i="1"/>
  <c r="E704850" i="1"/>
  <c r="E704849" i="1"/>
  <c r="E704848" i="1"/>
  <c r="E704847" i="1"/>
  <c r="E704846" i="1"/>
  <c r="E704845" i="1"/>
  <c r="E704844" i="1"/>
  <c r="E704843" i="1"/>
  <c r="E704842" i="1"/>
  <c r="E704841" i="1"/>
  <c r="E704840" i="1"/>
  <c r="E704839" i="1"/>
  <c r="E704838" i="1"/>
  <c r="E704837" i="1"/>
  <c r="E704836" i="1"/>
  <c r="E704835" i="1"/>
  <c r="E704834" i="1"/>
  <c r="E704833" i="1"/>
  <c r="E704832" i="1"/>
  <c r="E704831" i="1"/>
  <c r="E704830" i="1"/>
  <c r="E704829" i="1"/>
  <c r="E704828" i="1"/>
  <c r="E704827" i="1"/>
  <c r="E704826" i="1"/>
  <c r="E704825" i="1"/>
  <c r="E704824" i="1"/>
  <c r="E704823" i="1"/>
  <c r="E704822" i="1"/>
  <c r="E704821" i="1"/>
  <c r="E704820" i="1"/>
  <c r="E704819" i="1"/>
  <c r="E704818" i="1"/>
  <c r="E704817" i="1"/>
  <c r="E704816" i="1"/>
  <c r="E704815" i="1"/>
  <c r="E704814" i="1"/>
  <c r="E704813" i="1"/>
  <c r="E704812" i="1"/>
  <c r="E704811" i="1"/>
  <c r="E704810" i="1"/>
  <c r="E704809" i="1"/>
  <c r="E704808" i="1"/>
  <c r="E704807" i="1"/>
  <c r="E704806" i="1"/>
  <c r="E704805" i="1"/>
  <c r="E704804" i="1"/>
  <c r="E704803" i="1"/>
  <c r="E704802" i="1"/>
  <c r="E704801" i="1"/>
  <c r="E704800" i="1"/>
  <c r="E704799" i="1"/>
  <c r="E704798" i="1"/>
  <c r="E704797" i="1"/>
  <c r="E704796" i="1"/>
  <c r="E704795" i="1"/>
  <c r="E704794" i="1"/>
  <c r="E704793" i="1"/>
  <c r="E704792" i="1"/>
  <c r="E704791" i="1"/>
  <c r="E704790" i="1"/>
  <c r="E704789" i="1"/>
  <c r="E704788" i="1"/>
  <c r="E704787" i="1"/>
  <c r="E704786" i="1"/>
  <c r="E704785" i="1"/>
  <c r="E704784" i="1"/>
  <c r="E704783" i="1"/>
  <c r="E704782" i="1"/>
  <c r="E704781" i="1"/>
  <c r="E704780" i="1"/>
  <c r="E704779" i="1"/>
  <c r="E704778" i="1"/>
  <c r="E704777" i="1"/>
  <c r="E704776" i="1"/>
  <c r="E704775" i="1"/>
  <c r="E704774" i="1"/>
  <c r="E704773" i="1"/>
  <c r="E704772" i="1"/>
  <c r="E704771" i="1"/>
  <c r="E704770" i="1"/>
  <c r="E704769" i="1"/>
  <c r="E704768" i="1"/>
  <c r="E704767" i="1"/>
  <c r="E704766" i="1"/>
  <c r="E704765" i="1"/>
  <c r="E704764" i="1"/>
  <c r="E704763" i="1"/>
  <c r="E704762" i="1"/>
  <c r="E704761" i="1"/>
  <c r="E704760" i="1"/>
  <c r="E704759" i="1"/>
  <c r="E704758" i="1"/>
  <c r="E704757" i="1"/>
  <c r="E704756" i="1"/>
  <c r="E704755" i="1"/>
  <c r="E704754" i="1"/>
  <c r="E704753" i="1"/>
  <c r="E704752" i="1"/>
  <c r="E704751" i="1"/>
  <c r="E704750" i="1"/>
  <c r="E704749" i="1"/>
  <c r="E704748" i="1"/>
  <c r="E704747" i="1"/>
  <c r="E704746" i="1"/>
  <c r="E704745" i="1"/>
  <c r="E704744" i="1"/>
  <c r="E704743" i="1"/>
  <c r="E704742" i="1"/>
  <c r="E704741" i="1"/>
  <c r="E704740" i="1"/>
  <c r="E704739" i="1"/>
  <c r="E704738" i="1"/>
  <c r="E704737" i="1"/>
  <c r="E704736" i="1"/>
  <c r="E704735" i="1"/>
  <c r="E704734" i="1"/>
  <c r="E704733" i="1"/>
  <c r="E704732" i="1"/>
  <c r="E704731" i="1"/>
  <c r="E704730" i="1"/>
  <c r="E704729" i="1"/>
  <c r="E704728" i="1"/>
  <c r="E704727" i="1"/>
  <c r="E704726" i="1"/>
  <c r="E704725" i="1"/>
  <c r="E704724" i="1"/>
  <c r="E704723" i="1"/>
  <c r="E704722" i="1"/>
  <c r="E704721" i="1"/>
  <c r="E704720" i="1"/>
  <c r="E704719" i="1"/>
  <c r="E704718" i="1"/>
  <c r="E704717" i="1"/>
  <c r="E704716" i="1"/>
  <c r="E704715" i="1"/>
  <c r="E704714" i="1"/>
  <c r="E704713" i="1"/>
  <c r="E704712" i="1"/>
  <c r="E704711" i="1"/>
  <c r="E704710" i="1"/>
  <c r="E704709" i="1"/>
  <c r="E704708" i="1"/>
  <c r="E704707" i="1"/>
  <c r="E704706" i="1"/>
  <c r="E704705" i="1"/>
  <c r="E704704" i="1"/>
  <c r="E704703" i="1"/>
  <c r="E704702" i="1"/>
  <c r="E704701" i="1"/>
  <c r="E704700" i="1"/>
  <c r="E704699" i="1"/>
  <c r="E704698" i="1"/>
  <c r="E704697" i="1"/>
  <c r="E704696" i="1"/>
  <c r="E704695" i="1"/>
  <c r="E704694" i="1"/>
  <c r="E704693" i="1"/>
  <c r="E704692" i="1"/>
  <c r="E704691" i="1"/>
  <c r="E704690" i="1"/>
  <c r="E704689" i="1"/>
  <c r="E704688" i="1"/>
  <c r="E704687" i="1"/>
  <c r="E704686" i="1"/>
  <c r="E704685" i="1"/>
  <c r="E704684" i="1"/>
  <c r="E704683" i="1"/>
  <c r="E704682" i="1"/>
  <c r="E704681" i="1"/>
  <c r="E704680" i="1"/>
  <c r="E704679" i="1"/>
  <c r="E704678" i="1"/>
  <c r="E704677" i="1"/>
  <c r="E704676" i="1"/>
  <c r="E704675" i="1"/>
  <c r="E704674" i="1"/>
  <c r="E704673" i="1"/>
  <c r="E704672" i="1"/>
  <c r="E704671" i="1"/>
  <c r="E704670" i="1"/>
  <c r="E704669" i="1"/>
  <c r="E704668" i="1"/>
  <c r="E704667" i="1"/>
  <c r="E704666" i="1"/>
  <c r="E704665" i="1"/>
  <c r="E704664" i="1"/>
  <c r="E704663" i="1"/>
  <c r="E704662" i="1"/>
  <c r="E704661" i="1"/>
  <c r="E704660" i="1"/>
  <c r="E704659" i="1"/>
  <c r="E704658" i="1"/>
  <c r="E704657" i="1"/>
  <c r="E704656" i="1"/>
  <c r="E704655" i="1"/>
  <c r="E704654" i="1"/>
  <c r="E704653" i="1"/>
  <c r="E704652" i="1"/>
  <c r="E704651" i="1"/>
  <c r="E704650" i="1"/>
  <c r="E704649" i="1"/>
  <c r="E704648" i="1"/>
  <c r="E704647" i="1"/>
  <c r="E704646" i="1"/>
  <c r="E704645" i="1"/>
  <c r="E704644" i="1"/>
  <c r="E704643" i="1"/>
  <c r="E704642" i="1"/>
  <c r="E704641" i="1"/>
  <c r="E704640" i="1"/>
  <c r="E704639" i="1"/>
  <c r="E704638" i="1"/>
  <c r="E704637" i="1"/>
  <c r="E704636" i="1"/>
  <c r="E704635" i="1"/>
  <c r="E704634" i="1"/>
  <c r="E704633" i="1"/>
  <c r="E704632" i="1"/>
  <c r="E704631" i="1"/>
  <c r="E704630" i="1"/>
  <c r="E704629" i="1"/>
  <c r="E704628" i="1"/>
  <c r="E704627" i="1"/>
  <c r="E704626" i="1"/>
  <c r="E704625" i="1"/>
  <c r="E704624" i="1"/>
  <c r="E704623" i="1"/>
  <c r="E704622" i="1"/>
  <c r="E704621" i="1"/>
  <c r="E704620" i="1"/>
  <c r="E704619" i="1"/>
  <c r="E704618" i="1"/>
  <c r="E704617" i="1"/>
  <c r="E704616" i="1"/>
  <c r="E704615" i="1"/>
  <c r="E704614" i="1"/>
  <c r="E704613" i="1"/>
  <c r="E704612" i="1"/>
  <c r="E704611" i="1"/>
  <c r="E704610" i="1"/>
  <c r="E704609" i="1"/>
  <c r="E704608" i="1"/>
  <c r="E704607" i="1"/>
  <c r="E704606" i="1"/>
  <c r="E704605" i="1"/>
  <c r="E704604" i="1"/>
  <c r="E704603" i="1"/>
  <c r="E704602" i="1"/>
  <c r="E704601" i="1"/>
  <c r="E704600" i="1"/>
  <c r="E704599" i="1"/>
  <c r="E704598" i="1"/>
  <c r="E704597" i="1"/>
  <c r="E704596" i="1"/>
  <c r="E704595" i="1"/>
  <c r="E704594" i="1"/>
  <c r="E704593" i="1"/>
  <c r="E704592" i="1"/>
  <c r="E704591" i="1"/>
  <c r="E704590" i="1"/>
  <c r="E704589" i="1"/>
  <c r="E704588" i="1"/>
  <c r="E704587" i="1"/>
  <c r="E704586" i="1"/>
  <c r="E704585" i="1"/>
  <c r="E704584" i="1"/>
  <c r="E704583" i="1"/>
  <c r="E704582" i="1"/>
  <c r="E704581" i="1"/>
  <c r="E704580" i="1"/>
  <c r="E704579" i="1"/>
  <c r="E704578" i="1"/>
  <c r="E704577" i="1"/>
  <c r="E704576" i="1"/>
  <c r="E704575" i="1"/>
  <c r="E704574" i="1"/>
  <c r="E704573" i="1"/>
  <c r="E704572" i="1"/>
  <c r="E704571" i="1"/>
  <c r="E704570" i="1"/>
  <c r="E704569" i="1"/>
  <c r="E704568" i="1"/>
  <c r="E704567" i="1"/>
  <c r="E704566" i="1"/>
  <c r="E704565" i="1"/>
  <c r="E704564" i="1"/>
  <c r="E704563" i="1"/>
  <c r="E704562" i="1"/>
  <c r="E704561" i="1"/>
  <c r="E704560" i="1"/>
  <c r="E704559" i="1"/>
  <c r="E704558" i="1"/>
  <c r="E704557" i="1"/>
  <c r="E704556" i="1"/>
  <c r="E704555" i="1"/>
  <c r="E704554" i="1"/>
  <c r="E704553" i="1"/>
  <c r="E704552" i="1"/>
  <c r="E704551" i="1"/>
  <c r="E704550" i="1"/>
  <c r="E704549" i="1"/>
  <c r="E704548" i="1"/>
  <c r="E704547" i="1"/>
  <c r="E704546" i="1"/>
  <c r="E704545" i="1"/>
  <c r="E704544" i="1"/>
  <c r="E704543" i="1"/>
  <c r="E704542" i="1"/>
  <c r="E704541" i="1"/>
  <c r="E704540" i="1"/>
  <c r="E704539" i="1"/>
  <c r="E704538" i="1"/>
  <c r="E704537" i="1"/>
  <c r="E704536" i="1"/>
  <c r="E704535" i="1"/>
  <c r="E704534" i="1"/>
  <c r="E704533" i="1"/>
  <c r="E704532" i="1"/>
  <c r="E704531" i="1"/>
  <c r="E704530" i="1"/>
  <c r="E704529" i="1"/>
  <c r="E704528" i="1"/>
  <c r="E704527" i="1"/>
  <c r="E704526" i="1"/>
  <c r="E704525" i="1"/>
  <c r="E704524" i="1"/>
  <c r="E704523" i="1"/>
  <c r="E704522" i="1"/>
  <c r="E704521" i="1"/>
  <c r="E704520" i="1"/>
  <c r="E704519" i="1"/>
  <c r="E704518" i="1"/>
  <c r="E704517" i="1"/>
  <c r="E704516" i="1"/>
  <c r="E704515" i="1"/>
  <c r="E704514" i="1"/>
  <c r="E704513" i="1"/>
  <c r="E704512" i="1"/>
  <c r="E704511" i="1"/>
  <c r="E704510" i="1"/>
  <c r="E704509" i="1"/>
  <c r="E704508" i="1"/>
  <c r="E704507" i="1"/>
  <c r="E704506" i="1"/>
  <c r="E704505" i="1"/>
  <c r="E704504" i="1"/>
  <c r="E704503" i="1"/>
  <c r="E704502" i="1"/>
  <c r="E704501" i="1"/>
  <c r="E704500" i="1"/>
  <c r="E704499" i="1"/>
  <c r="E704498" i="1"/>
  <c r="E704497" i="1"/>
  <c r="E704496" i="1"/>
  <c r="E704495" i="1"/>
  <c r="E704494" i="1"/>
  <c r="E704493" i="1"/>
  <c r="E704492" i="1"/>
  <c r="E704491" i="1"/>
  <c r="E704490" i="1"/>
  <c r="E704489" i="1"/>
  <c r="E704488" i="1"/>
  <c r="E704487" i="1"/>
  <c r="E704486" i="1"/>
  <c r="E704485" i="1"/>
  <c r="E704484" i="1"/>
  <c r="E704483" i="1"/>
  <c r="E704482" i="1"/>
  <c r="E704481" i="1"/>
  <c r="E704480" i="1"/>
  <c r="E704479" i="1"/>
  <c r="E704478" i="1"/>
  <c r="E704477" i="1"/>
  <c r="E704476" i="1"/>
  <c r="E704475" i="1"/>
  <c r="E704474" i="1"/>
  <c r="E704473" i="1"/>
  <c r="E704472" i="1"/>
  <c r="E704471" i="1"/>
  <c r="E704470" i="1"/>
  <c r="E704469" i="1"/>
  <c r="E704468" i="1"/>
  <c r="E704467" i="1"/>
  <c r="E704466" i="1"/>
  <c r="E704465" i="1"/>
  <c r="E704464" i="1"/>
  <c r="E704463" i="1"/>
  <c r="E704462" i="1"/>
  <c r="E704461" i="1"/>
  <c r="E704460" i="1"/>
  <c r="E704459" i="1"/>
  <c r="E704458" i="1"/>
  <c r="E704457" i="1"/>
  <c r="E704456" i="1"/>
  <c r="E704455" i="1"/>
  <c r="E704454" i="1"/>
  <c r="E704453" i="1"/>
  <c r="E704452" i="1"/>
  <c r="E704451" i="1"/>
  <c r="E704450" i="1"/>
  <c r="E704449" i="1"/>
  <c r="E704448" i="1"/>
  <c r="E704447" i="1"/>
  <c r="E704446" i="1"/>
  <c r="E704445" i="1"/>
  <c r="E704444" i="1"/>
  <c r="E704443" i="1"/>
  <c r="E704442" i="1"/>
  <c r="E704441" i="1"/>
  <c r="E704440" i="1"/>
  <c r="E704439" i="1"/>
  <c r="E704438" i="1"/>
  <c r="E704437" i="1"/>
  <c r="E704436" i="1"/>
  <c r="E704435" i="1"/>
  <c r="E704434" i="1"/>
  <c r="E704433" i="1"/>
  <c r="E704432" i="1"/>
  <c r="E704431" i="1"/>
  <c r="E704430" i="1"/>
  <c r="E704429" i="1"/>
  <c r="E704428" i="1"/>
  <c r="E704427" i="1"/>
  <c r="E704426" i="1"/>
  <c r="E704425" i="1"/>
  <c r="E704424" i="1"/>
  <c r="E704423" i="1"/>
  <c r="E704422" i="1"/>
  <c r="E704421" i="1"/>
  <c r="E704420" i="1"/>
  <c r="E704419" i="1"/>
  <c r="E704418" i="1"/>
  <c r="E704417" i="1"/>
  <c r="E704416" i="1"/>
  <c r="E704415" i="1"/>
  <c r="E704414" i="1"/>
  <c r="E704413" i="1"/>
  <c r="E704412" i="1"/>
  <c r="E704411" i="1"/>
  <c r="E704410" i="1"/>
  <c r="E704409" i="1"/>
  <c r="E704408" i="1"/>
  <c r="E704407" i="1"/>
  <c r="E704406" i="1"/>
  <c r="E704405" i="1"/>
  <c r="E704404" i="1"/>
  <c r="E704403" i="1"/>
  <c r="E704402" i="1"/>
  <c r="E704401" i="1"/>
  <c r="E704400" i="1"/>
  <c r="E704399" i="1"/>
  <c r="E704398" i="1"/>
  <c r="E704397" i="1"/>
  <c r="E704396" i="1"/>
  <c r="E704395" i="1"/>
  <c r="E704394" i="1"/>
  <c r="E704393" i="1"/>
  <c r="E704392" i="1"/>
  <c r="E704391" i="1"/>
  <c r="E704390" i="1"/>
  <c r="E704389" i="1"/>
  <c r="E704388" i="1"/>
  <c r="E704387" i="1"/>
  <c r="E704386" i="1"/>
  <c r="E704385" i="1"/>
  <c r="E704384" i="1"/>
  <c r="E704383" i="1"/>
  <c r="E704382" i="1"/>
  <c r="E704381" i="1"/>
  <c r="E704380" i="1"/>
  <c r="E704379" i="1"/>
  <c r="E704378" i="1"/>
  <c r="E704377" i="1"/>
  <c r="E704376" i="1"/>
  <c r="E704375" i="1"/>
  <c r="E704374" i="1"/>
  <c r="E704373" i="1"/>
  <c r="E704372" i="1"/>
  <c r="E704371" i="1"/>
  <c r="E704370" i="1"/>
  <c r="E704369" i="1"/>
  <c r="E704368" i="1"/>
  <c r="E704367" i="1"/>
  <c r="E704366" i="1"/>
  <c r="E704365" i="1"/>
  <c r="E704364" i="1"/>
  <c r="E704363" i="1"/>
  <c r="E704362" i="1"/>
  <c r="E704361" i="1"/>
  <c r="E704360" i="1"/>
  <c r="E704359" i="1"/>
  <c r="E704358" i="1"/>
  <c r="E704357" i="1"/>
  <c r="E704356" i="1"/>
  <c r="E704355" i="1"/>
  <c r="E704354" i="1"/>
  <c r="E704353" i="1"/>
  <c r="E704352" i="1"/>
  <c r="E704351" i="1"/>
  <c r="E704350" i="1"/>
  <c r="E704349" i="1"/>
  <c r="E704348" i="1"/>
  <c r="E704347" i="1"/>
  <c r="E704346" i="1"/>
  <c r="E704345" i="1"/>
  <c r="E704344" i="1"/>
  <c r="E704343" i="1"/>
  <c r="E704342" i="1"/>
  <c r="E704341" i="1"/>
  <c r="E704340" i="1"/>
  <c r="E704339" i="1"/>
  <c r="E704338" i="1"/>
  <c r="E704337" i="1"/>
  <c r="E704336" i="1"/>
  <c r="E704335" i="1"/>
  <c r="E704334" i="1"/>
  <c r="E704333" i="1"/>
  <c r="E704332" i="1"/>
  <c r="E704331" i="1"/>
  <c r="E704330" i="1"/>
  <c r="E704329" i="1"/>
  <c r="E704328" i="1"/>
  <c r="E704327" i="1"/>
  <c r="E704326" i="1"/>
  <c r="E704325" i="1"/>
  <c r="E704324" i="1"/>
  <c r="E704323" i="1"/>
  <c r="E704322" i="1"/>
  <c r="E704321" i="1"/>
  <c r="E704320" i="1"/>
  <c r="E704319" i="1"/>
  <c r="E704318" i="1"/>
  <c r="E704317" i="1"/>
  <c r="E704316" i="1"/>
  <c r="E704315" i="1"/>
  <c r="E704314" i="1"/>
  <c r="E704313" i="1"/>
  <c r="E704312" i="1"/>
  <c r="E704311" i="1"/>
  <c r="E704310" i="1"/>
  <c r="E704309" i="1"/>
  <c r="E704308" i="1"/>
  <c r="E704307" i="1"/>
  <c r="E704306" i="1"/>
  <c r="E704305" i="1"/>
  <c r="E704304" i="1"/>
  <c r="E704303" i="1"/>
  <c r="E704302" i="1"/>
  <c r="E704301" i="1"/>
  <c r="E704300" i="1"/>
  <c r="E704299" i="1"/>
  <c r="E704298" i="1"/>
  <c r="E704297" i="1"/>
  <c r="E704296" i="1"/>
  <c r="E704295" i="1"/>
  <c r="E704294" i="1"/>
  <c r="E704293" i="1"/>
  <c r="E704292" i="1"/>
  <c r="E704291" i="1"/>
  <c r="E704290" i="1"/>
  <c r="E704289" i="1"/>
  <c r="E704288" i="1"/>
  <c r="E704287" i="1"/>
  <c r="E704286" i="1"/>
  <c r="E704285" i="1"/>
  <c r="E704284" i="1"/>
  <c r="E704283" i="1"/>
  <c r="E704282" i="1"/>
  <c r="E704281" i="1"/>
  <c r="E704280" i="1"/>
  <c r="E704279" i="1"/>
  <c r="E704278" i="1"/>
  <c r="E704277" i="1"/>
  <c r="E704276" i="1"/>
  <c r="E704275" i="1"/>
  <c r="E704274" i="1"/>
  <c r="E704273" i="1"/>
  <c r="E704272" i="1"/>
  <c r="E704271" i="1"/>
  <c r="E704270" i="1"/>
  <c r="E704269" i="1"/>
  <c r="E704268" i="1"/>
  <c r="E704267" i="1"/>
  <c r="E704266" i="1"/>
  <c r="E704265" i="1"/>
  <c r="E704264" i="1"/>
  <c r="E704263" i="1"/>
  <c r="E704262" i="1"/>
  <c r="E704261" i="1"/>
  <c r="E704260" i="1"/>
  <c r="E704259" i="1"/>
  <c r="E704258" i="1"/>
  <c r="E704257" i="1"/>
  <c r="E704256" i="1"/>
  <c r="E704255" i="1"/>
  <c r="E704254" i="1"/>
  <c r="E704253" i="1"/>
  <c r="E704252" i="1"/>
  <c r="E704251" i="1"/>
  <c r="E704250" i="1"/>
  <c r="E704249" i="1"/>
  <c r="E704248" i="1"/>
  <c r="E704247" i="1"/>
  <c r="E704246" i="1"/>
  <c r="E704245" i="1"/>
  <c r="E704244" i="1"/>
  <c r="E704243" i="1"/>
  <c r="E704242" i="1"/>
  <c r="E704241" i="1"/>
  <c r="E704240" i="1"/>
  <c r="E704239" i="1"/>
  <c r="E704238" i="1"/>
  <c r="E704237" i="1"/>
  <c r="E704236" i="1"/>
  <c r="E704235" i="1"/>
  <c r="E704234" i="1"/>
  <c r="E704233" i="1"/>
  <c r="E704232" i="1"/>
  <c r="E704231" i="1"/>
  <c r="E704230" i="1"/>
  <c r="E704229" i="1"/>
  <c r="E704228" i="1"/>
  <c r="E704227" i="1"/>
  <c r="E704226" i="1"/>
  <c r="E704225" i="1"/>
  <c r="E704224" i="1"/>
  <c r="E704223" i="1"/>
  <c r="E704222" i="1"/>
  <c r="E704221" i="1"/>
  <c r="E704220" i="1"/>
  <c r="E704219" i="1"/>
  <c r="E704218" i="1"/>
  <c r="E704217" i="1"/>
  <c r="E704216" i="1"/>
  <c r="E704215" i="1"/>
  <c r="E704214" i="1"/>
  <c r="E704213" i="1"/>
  <c r="E704212" i="1"/>
  <c r="E704211" i="1"/>
  <c r="E704210" i="1"/>
  <c r="E704209" i="1"/>
  <c r="E704208" i="1"/>
  <c r="E704207" i="1"/>
  <c r="E704206" i="1"/>
  <c r="E704205" i="1"/>
  <c r="E704204" i="1"/>
  <c r="E704203" i="1"/>
  <c r="E704202" i="1"/>
  <c r="E704201" i="1"/>
  <c r="E704200" i="1"/>
  <c r="E704199" i="1"/>
  <c r="E704198" i="1"/>
  <c r="E704197" i="1"/>
  <c r="E704196" i="1"/>
  <c r="E704195" i="1"/>
  <c r="E704194" i="1"/>
  <c r="E704193" i="1"/>
  <c r="E704192" i="1"/>
  <c r="E704191" i="1"/>
  <c r="E704190" i="1"/>
  <c r="E704189" i="1"/>
  <c r="E704188" i="1"/>
  <c r="E704187" i="1"/>
  <c r="E704186" i="1"/>
  <c r="E704185" i="1"/>
  <c r="E704184" i="1"/>
  <c r="E704183" i="1"/>
  <c r="E704182" i="1"/>
  <c r="E704181" i="1"/>
  <c r="E704180" i="1"/>
  <c r="E704179" i="1"/>
  <c r="E704178" i="1"/>
  <c r="E704177" i="1"/>
  <c r="E704176" i="1"/>
  <c r="E704175" i="1"/>
  <c r="E704174" i="1"/>
  <c r="E704173" i="1"/>
  <c r="E704172" i="1"/>
  <c r="E704171" i="1"/>
  <c r="E704170" i="1"/>
  <c r="E704169" i="1"/>
  <c r="E704168" i="1"/>
  <c r="E704167" i="1"/>
  <c r="E704166" i="1"/>
  <c r="E704165" i="1"/>
  <c r="E704164" i="1"/>
  <c r="E704163" i="1"/>
  <c r="E704162" i="1"/>
  <c r="E704161" i="1"/>
  <c r="E704160" i="1"/>
  <c r="E704159" i="1"/>
  <c r="E704158" i="1"/>
  <c r="E704157" i="1"/>
  <c r="E704156" i="1"/>
  <c r="E704155" i="1"/>
  <c r="E704154" i="1"/>
  <c r="E704153" i="1"/>
  <c r="E704152" i="1"/>
  <c r="E704151" i="1"/>
  <c r="E704150" i="1"/>
  <c r="E704149" i="1"/>
  <c r="E704148" i="1"/>
  <c r="E704147" i="1"/>
  <c r="E704146" i="1"/>
  <c r="E704145" i="1"/>
  <c r="E704144" i="1"/>
  <c r="E704143" i="1"/>
  <c r="E704142" i="1"/>
  <c r="E704141" i="1"/>
  <c r="E704140" i="1"/>
  <c r="E704139" i="1"/>
  <c r="E704138" i="1"/>
  <c r="E704137" i="1"/>
  <c r="E704136" i="1"/>
  <c r="E704135" i="1"/>
  <c r="E704134" i="1"/>
  <c r="E704133" i="1"/>
  <c r="E704132" i="1"/>
  <c r="E704131" i="1"/>
  <c r="E704130" i="1"/>
  <c r="E704129" i="1"/>
  <c r="E704128" i="1"/>
  <c r="E704127" i="1"/>
  <c r="E704126" i="1"/>
  <c r="E704125" i="1"/>
  <c r="E704124" i="1"/>
  <c r="E704123" i="1"/>
  <c r="E704122" i="1"/>
  <c r="E704121" i="1"/>
  <c r="E704120" i="1"/>
  <c r="E704119" i="1"/>
  <c r="E704118" i="1"/>
  <c r="E704117" i="1"/>
  <c r="E704116" i="1"/>
  <c r="E704115" i="1"/>
  <c r="E704114" i="1"/>
  <c r="E704113" i="1"/>
  <c r="E704112" i="1"/>
  <c r="E704111" i="1"/>
  <c r="E704110" i="1"/>
  <c r="E704109" i="1"/>
  <c r="E704108" i="1"/>
  <c r="E704107" i="1"/>
  <c r="E704106" i="1"/>
  <c r="E704105" i="1"/>
  <c r="E704104" i="1"/>
  <c r="E704103" i="1"/>
  <c r="E704102" i="1"/>
  <c r="E704101" i="1"/>
  <c r="E704100" i="1"/>
  <c r="E704099" i="1"/>
  <c r="E704098" i="1"/>
  <c r="E704097" i="1"/>
  <c r="E704096" i="1"/>
  <c r="E704095" i="1"/>
  <c r="E704094" i="1"/>
  <c r="E704093" i="1"/>
  <c r="E704092" i="1"/>
  <c r="E704091" i="1"/>
  <c r="E704090" i="1"/>
  <c r="E704089" i="1"/>
  <c r="E704088" i="1"/>
  <c r="E704087" i="1"/>
  <c r="E704086" i="1"/>
  <c r="E704085" i="1"/>
  <c r="E704084" i="1"/>
  <c r="E704083" i="1"/>
  <c r="E704082" i="1"/>
  <c r="E704081" i="1"/>
  <c r="E704080" i="1"/>
  <c r="E704079" i="1"/>
  <c r="E704078" i="1"/>
  <c r="E704077" i="1"/>
  <c r="E704076" i="1"/>
  <c r="E704075" i="1"/>
  <c r="E704074" i="1"/>
  <c r="E704073" i="1"/>
  <c r="E704072" i="1"/>
  <c r="E704071" i="1"/>
  <c r="E704070" i="1"/>
  <c r="E704069" i="1"/>
  <c r="E704068" i="1"/>
  <c r="E704067" i="1"/>
  <c r="E704066" i="1"/>
  <c r="E704065" i="1"/>
  <c r="E704064" i="1"/>
  <c r="E704063" i="1"/>
  <c r="E704062" i="1"/>
  <c r="E704061" i="1"/>
  <c r="E704060" i="1"/>
  <c r="E704059" i="1"/>
  <c r="E704058" i="1"/>
  <c r="E704057" i="1"/>
  <c r="E704056" i="1"/>
  <c r="E704055" i="1"/>
  <c r="E704054" i="1"/>
  <c r="E704053" i="1"/>
  <c r="E704052" i="1"/>
  <c r="E704051" i="1"/>
  <c r="E704050" i="1"/>
  <c r="E704049" i="1"/>
  <c r="E704048" i="1"/>
  <c r="E704047" i="1"/>
  <c r="E704046" i="1"/>
  <c r="E704045" i="1"/>
  <c r="E704044" i="1"/>
  <c r="E704043" i="1"/>
  <c r="E704042" i="1"/>
  <c r="E704041" i="1"/>
  <c r="E704040" i="1"/>
  <c r="E704039" i="1"/>
  <c r="E704038" i="1"/>
  <c r="E704037" i="1"/>
  <c r="E704036" i="1"/>
  <c r="E704035" i="1"/>
  <c r="E704034" i="1"/>
  <c r="E704033" i="1"/>
  <c r="E704032" i="1"/>
  <c r="E704031" i="1"/>
  <c r="E704030" i="1"/>
  <c r="E704029" i="1"/>
  <c r="E704028" i="1"/>
  <c r="E704027" i="1"/>
  <c r="E704026" i="1"/>
  <c r="E704025" i="1"/>
  <c r="E704024" i="1"/>
  <c r="E704023" i="1"/>
  <c r="E704022" i="1"/>
  <c r="E704021" i="1"/>
  <c r="E704020" i="1"/>
  <c r="E704019" i="1"/>
  <c r="E704018" i="1"/>
  <c r="E704017" i="1"/>
  <c r="E704016" i="1"/>
  <c r="E704015" i="1"/>
  <c r="E704014" i="1"/>
  <c r="E704013" i="1"/>
  <c r="E704012" i="1"/>
  <c r="E704011" i="1"/>
  <c r="E704010" i="1"/>
  <c r="E704009" i="1"/>
  <c r="E704008" i="1"/>
  <c r="E704007" i="1"/>
  <c r="E704006" i="1"/>
  <c r="E704005" i="1"/>
  <c r="E704004" i="1"/>
  <c r="E704003" i="1"/>
  <c r="E704002" i="1"/>
  <c r="E704001" i="1"/>
  <c r="E704000" i="1"/>
  <c r="E703999" i="1"/>
  <c r="E703998" i="1"/>
  <c r="E703997" i="1"/>
  <c r="E703996" i="1"/>
  <c r="E703995" i="1"/>
  <c r="E703994" i="1"/>
  <c r="E703993" i="1"/>
  <c r="E703992" i="1"/>
  <c r="E703991" i="1"/>
  <c r="E703990" i="1"/>
  <c r="E703989" i="1"/>
  <c r="E703988" i="1"/>
  <c r="E703987" i="1"/>
  <c r="E703986" i="1"/>
  <c r="E703985" i="1"/>
  <c r="E703984" i="1"/>
  <c r="E703983" i="1"/>
  <c r="E703982" i="1"/>
  <c r="E703981" i="1"/>
  <c r="E703980" i="1"/>
  <c r="E703979" i="1"/>
  <c r="E703978" i="1"/>
  <c r="E703977" i="1"/>
  <c r="E703976" i="1"/>
  <c r="E703975" i="1"/>
  <c r="E703974" i="1"/>
  <c r="E703973" i="1"/>
  <c r="E703972" i="1"/>
  <c r="E703971" i="1"/>
  <c r="E703970" i="1"/>
  <c r="E703969" i="1"/>
  <c r="E703968" i="1"/>
  <c r="E703967" i="1"/>
  <c r="E703966" i="1"/>
  <c r="E703965" i="1"/>
  <c r="E703964" i="1"/>
  <c r="E703963" i="1"/>
  <c r="E703962" i="1"/>
  <c r="E703961" i="1"/>
  <c r="E703960" i="1"/>
  <c r="E703959" i="1"/>
  <c r="E703958" i="1"/>
  <c r="E703957" i="1"/>
  <c r="E703956" i="1"/>
  <c r="E703955" i="1"/>
  <c r="E703954" i="1"/>
  <c r="E703953" i="1"/>
  <c r="E703952" i="1"/>
  <c r="E703951" i="1"/>
  <c r="E703950" i="1"/>
  <c r="E703949" i="1"/>
  <c r="E703948" i="1"/>
  <c r="E703947" i="1"/>
  <c r="E703946" i="1"/>
  <c r="E703945" i="1"/>
  <c r="E703944" i="1"/>
  <c r="E703943" i="1"/>
  <c r="E703942" i="1"/>
  <c r="E703941" i="1"/>
  <c r="E703940" i="1"/>
  <c r="E703939" i="1"/>
  <c r="E703938" i="1"/>
  <c r="E703937" i="1"/>
  <c r="E703936" i="1"/>
  <c r="E703935" i="1"/>
  <c r="E703934" i="1"/>
  <c r="E703933" i="1"/>
  <c r="E703932" i="1"/>
  <c r="E703931" i="1"/>
  <c r="E703930" i="1"/>
  <c r="E703929" i="1"/>
  <c r="E703928" i="1"/>
  <c r="E703927" i="1"/>
  <c r="E703926" i="1"/>
  <c r="E703925" i="1"/>
  <c r="E703924" i="1"/>
  <c r="E703923" i="1"/>
  <c r="E703922" i="1"/>
  <c r="E703921" i="1"/>
  <c r="E703920" i="1"/>
  <c r="E703919" i="1"/>
  <c r="E703918" i="1"/>
  <c r="E703917" i="1"/>
  <c r="E703916" i="1"/>
  <c r="E703915" i="1"/>
  <c r="E703914" i="1"/>
  <c r="E703913" i="1"/>
  <c r="E703912" i="1"/>
  <c r="E703911" i="1"/>
  <c r="E703910" i="1"/>
  <c r="E703909" i="1"/>
  <c r="E703908" i="1"/>
  <c r="E703907" i="1"/>
  <c r="E703906" i="1"/>
  <c r="E703905" i="1"/>
  <c r="E703904" i="1"/>
  <c r="E703903" i="1"/>
  <c r="E703902" i="1"/>
  <c r="E703901" i="1"/>
  <c r="E703900" i="1"/>
  <c r="E703899" i="1"/>
  <c r="E703898" i="1"/>
  <c r="E703897" i="1"/>
  <c r="E703896" i="1"/>
  <c r="E703895" i="1"/>
  <c r="E703894" i="1"/>
  <c r="E703893" i="1"/>
  <c r="E703892" i="1"/>
  <c r="E703891" i="1"/>
  <c r="E703890" i="1"/>
  <c r="E703889" i="1"/>
  <c r="E703888" i="1"/>
  <c r="E703887" i="1"/>
  <c r="E703886" i="1"/>
  <c r="E703885" i="1"/>
  <c r="E703884" i="1"/>
  <c r="E703883" i="1"/>
  <c r="E703882" i="1"/>
  <c r="E703881" i="1"/>
  <c r="E703880" i="1"/>
  <c r="E703879" i="1"/>
  <c r="E703878" i="1"/>
  <c r="E703877" i="1"/>
  <c r="E703876" i="1"/>
  <c r="E703875" i="1"/>
  <c r="E703874" i="1"/>
  <c r="E703873" i="1"/>
  <c r="E703872" i="1"/>
  <c r="E703871" i="1"/>
  <c r="E703870" i="1"/>
  <c r="E703869" i="1"/>
  <c r="E703868" i="1"/>
  <c r="E703867" i="1"/>
  <c r="E703866" i="1"/>
  <c r="E703865" i="1"/>
  <c r="E703864" i="1"/>
  <c r="E703863" i="1"/>
  <c r="E703862" i="1"/>
  <c r="E703861" i="1"/>
  <c r="E703860" i="1"/>
  <c r="E703859" i="1"/>
  <c r="E703858" i="1"/>
  <c r="E703857" i="1"/>
  <c r="E703856" i="1"/>
  <c r="E703855" i="1"/>
  <c r="E703854" i="1"/>
  <c r="E703853" i="1"/>
  <c r="E703852" i="1"/>
  <c r="E703851" i="1"/>
  <c r="E703850" i="1"/>
  <c r="E703849" i="1"/>
  <c r="E703848" i="1"/>
  <c r="E703847" i="1"/>
  <c r="E703846" i="1"/>
  <c r="E703845" i="1"/>
  <c r="E703844" i="1"/>
  <c r="E703843" i="1"/>
  <c r="E703842" i="1"/>
  <c r="E703841" i="1"/>
  <c r="E703840" i="1"/>
  <c r="E703839" i="1"/>
  <c r="E703838" i="1"/>
  <c r="E703837" i="1"/>
  <c r="E703836" i="1"/>
  <c r="E703835" i="1"/>
  <c r="E703834" i="1"/>
  <c r="E703833" i="1"/>
  <c r="E703832" i="1"/>
  <c r="E703831" i="1"/>
  <c r="E703830" i="1"/>
  <c r="E703829" i="1"/>
  <c r="E703828" i="1"/>
  <c r="E703827" i="1"/>
  <c r="E703826" i="1"/>
  <c r="E703825" i="1"/>
  <c r="E703824" i="1"/>
  <c r="E703823" i="1"/>
  <c r="E703822" i="1"/>
  <c r="E703821" i="1"/>
  <c r="E703820" i="1"/>
  <c r="E703819" i="1"/>
  <c r="E703818" i="1"/>
  <c r="E703817" i="1"/>
  <c r="E703816" i="1"/>
  <c r="E703815" i="1"/>
  <c r="E703814" i="1"/>
  <c r="E703813" i="1"/>
  <c r="E703812" i="1"/>
  <c r="E703811" i="1"/>
  <c r="E703810" i="1"/>
  <c r="E703809" i="1"/>
  <c r="E703808" i="1"/>
  <c r="E703807" i="1"/>
  <c r="E703806" i="1"/>
  <c r="E703805" i="1"/>
  <c r="E703804" i="1"/>
  <c r="E703803" i="1"/>
  <c r="E703802" i="1"/>
  <c r="E703801" i="1"/>
  <c r="E703800" i="1"/>
  <c r="E703799" i="1"/>
  <c r="E703798" i="1"/>
  <c r="E703797" i="1"/>
  <c r="E703796" i="1"/>
  <c r="E703795" i="1"/>
  <c r="E703794" i="1"/>
  <c r="E703793" i="1"/>
  <c r="E703792" i="1"/>
  <c r="E703791" i="1"/>
  <c r="E703790" i="1"/>
  <c r="E703789" i="1"/>
  <c r="E703788" i="1"/>
  <c r="E703787" i="1"/>
  <c r="E703786" i="1"/>
  <c r="E703785" i="1"/>
  <c r="E703784" i="1"/>
  <c r="E703783" i="1"/>
  <c r="E703782" i="1"/>
  <c r="E703781" i="1"/>
  <c r="E703780" i="1"/>
  <c r="E703779" i="1"/>
  <c r="E703778" i="1"/>
  <c r="E703777" i="1"/>
  <c r="E703776" i="1"/>
  <c r="E703775" i="1"/>
  <c r="E703774" i="1"/>
  <c r="E703773" i="1"/>
  <c r="E703772" i="1"/>
  <c r="E703771" i="1"/>
  <c r="E703770" i="1"/>
  <c r="E703769" i="1"/>
  <c r="E703768" i="1"/>
  <c r="E703767" i="1"/>
  <c r="E703766" i="1"/>
  <c r="E703765" i="1"/>
  <c r="E703764" i="1"/>
  <c r="E703763" i="1"/>
  <c r="E703762" i="1"/>
  <c r="E703761" i="1"/>
  <c r="E703760" i="1"/>
  <c r="E703759" i="1"/>
  <c r="E703758" i="1"/>
  <c r="E703757" i="1"/>
  <c r="E703756" i="1"/>
  <c r="E703755" i="1"/>
  <c r="E703754" i="1"/>
  <c r="E703753" i="1"/>
  <c r="E703752" i="1"/>
  <c r="E703751" i="1"/>
  <c r="E703750" i="1"/>
  <c r="E703749" i="1"/>
  <c r="E703748" i="1"/>
  <c r="E703747" i="1"/>
  <c r="E703746" i="1"/>
  <c r="E703745" i="1"/>
  <c r="E703744" i="1"/>
  <c r="E703743" i="1"/>
  <c r="E703742" i="1"/>
  <c r="E703741" i="1"/>
  <c r="E703740" i="1"/>
  <c r="E703739" i="1"/>
  <c r="E703738" i="1"/>
  <c r="E703737" i="1"/>
  <c r="E703736" i="1"/>
  <c r="E703735" i="1"/>
  <c r="E703734" i="1"/>
  <c r="E703733" i="1"/>
  <c r="E703732" i="1"/>
  <c r="E703731" i="1"/>
  <c r="E703730" i="1"/>
  <c r="E703729" i="1"/>
  <c r="E703728" i="1"/>
  <c r="E703727" i="1"/>
  <c r="E703726" i="1"/>
  <c r="E703725" i="1"/>
  <c r="E703724" i="1"/>
  <c r="E703723" i="1"/>
  <c r="E703722" i="1"/>
  <c r="E703721" i="1"/>
  <c r="E703720" i="1"/>
  <c r="E703719" i="1"/>
  <c r="E703718" i="1"/>
  <c r="E703717" i="1"/>
  <c r="E703716" i="1"/>
  <c r="E703715" i="1"/>
  <c r="E703714" i="1"/>
  <c r="E703713" i="1"/>
  <c r="E703712" i="1"/>
  <c r="E703711" i="1"/>
  <c r="E703710" i="1"/>
  <c r="E703709" i="1"/>
  <c r="E703708" i="1"/>
  <c r="E703707" i="1"/>
  <c r="E703706" i="1"/>
  <c r="E703705" i="1"/>
  <c r="E703704" i="1"/>
  <c r="E703703" i="1"/>
  <c r="E703702" i="1"/>
  <c r="E703701" i="1"/>
  <c r="E703700" i="1"/>
  <c r="E703699" i="1"/>
  <c r="E703698" i="1"/>
  <c r="E703697" i="1"/>
  <c r="E703696" i="1"/>
  <c r="E703695" i="1"/>
  <c r="E703694" i="1"/>
  <c r="E703693" i="1"/>
  <c r="E703692" i="1"/>
  <c r="E703691" i="1"/>
  <c r="E703690" i="1"/>
  <c r="E703689" i="1"/>
  <c r="E703688" i="1"/>
  <c r="E703687" i="1"/>
  <c r="E703686" i="1"/>
  <c r="E703685" i="1"/>
  <c r="E703684" i="1"/>
  <c r="E703683" i="1"/>
  <c r="E703682" i="1"/>
  <c r="E703681" i="1"/>
  <c r="E703680" i="1"/>
  <c r="E703679" i="1"/>
  <c r="E703678" i="1"/>
  <c r="E703677" i="1"/>
  <c r="E703676" i="1"/>
  <c r="E703675" i="1"/>
  <c r="E703674" i="1"/>
  <c r="E703673" i="1"/>
  <c r="E703672" i="1"/>
  <c r="E703671" i="1"/>
  <c r="E703670" i="1"/>
  <c r="E703669" i="1"/>
  <c r="E703668" i="1"/>
  <c r="E703667" i="1"/>
  <c r="E703666" i="1"/>
  <c r="E703665" i="1"/>
  <c r="E703664" i="1"/>
  <c r="E703663" i="1"/>
  <c r="E703662" i="1"/>
  <c r="E703661" i="1"/>
  <c r="E703660" i="1"/>
  <c r="E703659" i="1"/>
  <c r="E703658" i="1"/>
  <c r="E703657" i="1"/>
  <c r="E703656" i="1"/>
  <c r="E703655" i="1"/>
  <c r="E703654" i="1"/>
  <c r="E703653" i="1"/>
  <c r="E703652" i="1"/>
  <c r="E703651" i="1"/>
  <c r="E703650" i="1"/>
  <c r="E703649" i="1"/>
  <c r="E703648" i="1"/>
  <c r="E703647" i="1"/>
  <c r="E703646" i="1"/>
  <c r="E703645" i="1"/>
  <c r="E703644" i="1"/>
  <c r="E703643" i="1"/>
  <c r="E703642" i="1"/>
  <c r="E703641" i="1"/>
  <c r="E703640" i="1"/>
  <c r="E703639" i="1"/>
  <c r="E703638" i="1"/>
  <c r="E703637" i="1"/>
  <c r="E703636" i="1"/>
  <c r="E703635" i="1"/>
  <c r="E703634" i="1"/>
  <c r="E703633" i="1"/>
  <c r="E703632" i="1"/>
  <c r="E703631" i="1"/>
  <c r="E703630" i="1"/>
  <c r="E703629" i="1"/>
  <c r="E703628" i="1"/>
  <c r="E703627" i="1"/>
  <c r="E703626" i="1"/>
  <c r="E703625" i="1"/>
  <c r="E703624" i="1"/>
  <c r="E703623" i="1"/>
  <c r="E703622" i="1"/>
  <c r="E703621" i="1"/>
  <c r="E703620" i="1"/>
  <c r="E703619" i="1"/>
  <c r="E703618" i="1"/>
  <c r="E703617" i="1"/>
  <c r="E703616" i="1"/>
  <c r="E703615" i="1"/>
  <c r="E703614" i="1"/>
  <c r="E703613" i="1"/>
  <c r="E703612" i="1"/>
  <c r="E703611" i="1"/>
  <c r="E703610" i="1"/>
  <c r="E703609" i="1"/>
  <c r="E703608" i="1"/>
  <c r="E703607" i="1"/>
  <c r="E703606" i="1"/>
  <c r="E703605" i="1"/>
  <c r="E703604" i="1"/>
  <c r="E703603" i="1"/>
  <c r="E703602" i="1"/>
  <c r="E703601" i="1"/>
  <c r="E703600" i="1"/>
  <c r="E703599" i="1"/>
  <c r="E703598" i="1"/>
  <c r="E703597" i="1"/>
  <c r="E703596" i="1"/>
  <c r="E703595" i="1"/>
  <c r="E703594" i="1"/>
  <c r="E703593" i="1"/>
  <c r="E703592" i="1"/>
  <c r="E703591" i="1"/>
  <c r="E703590" i="1"/>
  <c r="E703589" i="1"/>
  <c r="E703588" i="1"/>
  <c r="E703587" i="1"/>
  <c r="E703586" i="1"/>
  <c r="E703585" i="1"/>
  <c r="E703584" i="1"/>
  <c r="E703583" i="1"/>
  <c r="E703582" i="1"/>
  <c r="E703581" i="1"/>
  <c r="E703580" i="1"/>
  <c r="E703579" i="1"/>
  <c r="E703578" i="1"/>
  <c r="E703577" i="1"/>
  <c r="E703576" i="1"/>
  <c r="E703575" i="1"/>
  <c r="E703574" i="1"/>
  <c r="E703573" i="1"/>
  <c r="E703572" i="1"/>
  <c r="E703571" i="1"/>
  <c r="E703570" i="1"/>
  <c r="E703569" i="1"/>
  <c r="E703568" i="1"/>
  <c r="E703567" i="1"/>
  <c r="E703566" i="1"/>
  <c r="E703565" i="1"/>
  <c r="E703564" i="1"/>
  <c r="E703563" i="1"/>
  <c r="E703562" i="1"/>
  <c r="E703561" i="1"/>
  <c r="E703560" i="1"/>
  <c r="E703559" i="1"/>
  <c r="E703558" i="1"/>
  <c r="E703557" i="1"/>
  <c r="E703556" i="1"/>
  <c r="E703555" i="1"/>
  <c r="E703554" i="1"/>
  <c r="E703553" i="1"/>
  <c r="E703552" i="1"/>
  <c r="E703551" i="1"/>
  <c r="E703550" i="1"/>
  <c r="E703549" i="1"/>
  <c r="E703548" i="1"/>
  <c r="E703547" i="1"/>
  <c r="E703546" i="1"/>
  <c r="E703545" i="1"/>
  <c r="E703544" i="1"/>
  <c r="E703543" i="1"/>
  <c r="E703542" i="1"/>
  <c r="E703541" i="1"/>
  <c r="E703540" i="1"/>
  <c r="E703539" i="1"/>
  <c r="E703538" i="1"/>
  <c r="E703537" i="1"/>
  <c r="E703536" i="1"/>
  <c r="E703535" i="1"/>
  <c r="E703534" i="1"/>
  <c r="E703533" i="1"/>
  <c r="E703532" i="1"/>
  <c r="E703531" i="1"/>
  <c r="E703530" i="1"/>
  <c r="E703529" i="1"/>
  <c r="E703528" i="1"/>
  <c r="E703527" i="1"/>
  <c r="E703526" i="1"/>
  <c r="E703525" i="1"/>
  <c r="E703524" i="1"/>
  <c r="E703523" i="1"/>
  <c r="E703522" i="1"/>
  <c r="E703521" i="1"/>
  <c r="E703520" i="1"/>
  <c r="E703519" i="1"/>
  <c r="E703518" i="1"/>
  <c r="E703517" i="1"/>
  <c r="E703516" i="1"/>
  <c r="E703515" i="1"/>
  <c r="E703514" i="1"/>
  <c r="E703513" i="1"/>
  <c r="E703512" i="1"/>
  <c r="E703511" i="1"/>
  <c r="E703510" i="1"/>
  <c r="E703509" i="1"/>
  <c r="E703508" i="1"/>
  <c r="E703507" i="1"/>
  <c r="E703506" i="1"/>
  <c r="E703505" i="1"/>
  <c r="E703504" i="1"/>
  <c r="E703503" i="1"/>
  <c r="E703502" i="1"/>
  <c r="E703501" i="1"/>
  <c r="E703500" i="1"/>
  <c r="E703499" i="1"/>
  <c r="E703498" i="1"/>
  <c r="E703497" i="1"/>
  <c r="E703496" i="1"/>
  <c r="E703495" i="1"/>
  <c r="E703494" i="1"/>
  <c r="E703493" i="1"/>
  <c r="E703492" i="1"/>
  <c r="E703491" i="1"/>
  <c r="E703490" i="1"/>
  <c r="E703489" i="1"/>
  <c r="E703488" i="1"/>
  <c r="E703487" i="1"/>
  <c r="E703486" i="1"/>
  <c r="E703485" i="1"/>
  <c r="E703484" i="1"/>
  <c r="E703483" i="1"/>
  <c r="E703482" i="1"/>
  <c r="E703481" i="1"/>
  <c r="E703480" i="1"/>
  <c r="E703479" i="1"/>
  <c r="E703478" i="1"/>
  <c r="E703477" i="1"/>
  <c r="E703476" i="1"/>
  <c r="E703475" i="1"/>
  <c r="E703474" i="1"/>
  <c r="E703473" i="1"/>
  <c r="E703472" i="1"/>
  <c r="E703471" i="1"/>
  <c r="E703470" i="1"/>
  <c r="E703469" i="1"/>
  <c r="E703468" i="1"/>
  <c r="E703467" i="1"/>
  <c r="E703466" i="1"/>
  <c r="E703465" i="1"/>
  <c r="E703464" i="1"/>
  <c r="E703463" i="1"/>
  <c r="E703462" i="1"/>
  <c r="E703461" i="1"/>
  <c r="E703460" i="1"/>
  <c r="E703459" i="1"/>
  <c r="E703458" i="1"/>
  <c r="E703457" i="1"/>
  <c r="E703456" i="1"/>
  <c r="E703455" i="1"/>
  <c r="E703454" i="1"/>
  <c r="E703453" i="1"/>
  <c r="E703452" i="1"/>
  <c r="E703451" i="1"/>
  <c r="E703450" i="1"/>
  <c r="E703449" i="1"/>
  <c r="E703448" i="1"/>
  <c r="E703447" i="1"/>
  <c r="E703446" i="1"/>
  <c r="E703445" i="1"/>
  <c r="E703444" i="1"/>
  <c r="E703443" i="1"/>
  <c r="E703442" i="1"/>
  <c r="E703441" i="1"/>
  <c r="E703440" i="1"/>
  <c r="E703439" i="1"/>
  <c r="E703438" i="1"/>
  <c r="E703437" i="1"/>
  <c r="E703436" i="1"/>
  <c r="E703435" i="1"/>
  <c r="E703434" i="1"/>
  <c r="E703433" i="1"/>
  <c r="E703432" i="1"/>
  <c r="E703431" i="1"/>
  <c r="E703430" i="1"/>
  <c r="E703429" i="1"/>
  <c r="E703428" i="1"/>
  <c r="E703427" i="1"/>
  <c r="E703426" i="1"/>
  <c r="E703425" i="1"/>
  <c r="E703424" i="1"/>
  <c r="E703423" i="1"/>
  <c r="E703422" i="1"/>
  <c r="E703421" i="1"/>
  <c r="E703420" i="1"/>
  <c r="E703419" i="1"/>
  <c r="E703418" i="1"/>
  <c r="E703417" i="1"/>
  <c r="E703416" i="1"/>
  <c r="E703415" i="1"/>
  <c r="E703414" i="1"/>
  <c r="E703413" i="1"/>
  <c r="E703412" i="1"/>
  <c r="E703411" i="1"/>
  <c r="E703410" i="1"/>
  <c r="E703409" i="1"/>
  <c r="E703408" i="1"/>
  <c r="E703407" i="1"/>
  <c r="E703406" i="1"/>
  <c r="E703405" i="1"/>
  <c r="E703404" i="1"/>
  <c r="E703403" i="1"/>
  <c r="E703402" i="1"/>
  <c r="E703401" i="1"/>
  <c r="E703400" i="1"/>
  <c r="E703399" i="1"/>
  <c r="E703398" i="1"/>
  <c r="E703397" i="1"/>
  <c r="E703396" i="1"/>
  <c r="E703395" i="1"/>
  <c r="E703394" i="1"/>
  <c r="E703393" i="1"/>
  <c r="E703392" i="1"/>
  <c r="E703391" i="1"/>
  <c r="E703390" i="1"/>
  <c r="E703389" i="1"/>
  <c r="E703388" i="1"/>
  <c r="E703387" i="1"/>
  <c r="E703386" i="1"/>
  <c r="E703385" i="1"/>
  <c r="E703384" i="1"/>
  <c r="E703383" i="1"/>
  <c r="E703382" i="1"/>
  <c r="E703381" i="1"/>
  <c r="E703380" i="1"/>
  <c r="E703379" i="1"/>
  <c r="E703378" i="1"/>
  <c r="E703377" i="1"/>
  <c r="E703376" i="1"/>
  <c r="E703375" i="1"/>
  <c r="E703374" i="1"/>
  <c r="E703373" i="1"/>
  <c r="E703372" i="1"/>
  <c r="E703371" i="1"/>
  <c r="E703370" i="1"/>
  <c r="E703369" i="1"/>
  <c r="E703368" i="1"/>
  <c r="E703367" i="1"/>
  <c r="E703366" i="1"/>
  <c r="E703365" i="1"/>
  <c r="E703364" i="1"/>
  <c r="E703363" i="1"/>
  <c r="E703362" i="1"/>
  <c r="E703361" i="1"/>
  <c r="E703360" i="1"/>
  <c r="E703359" i="1"/>
  <c r="E703358" i="1"/>
  <c r="E703357" i="1"/>
  <c r="E703356" i="1"/>
  <c r="E703355" i="1"/>
  <c r="E703354" i="1"/>
  <c r="E703353" i="1"/>
  <c r="E703352" i="1"/>
  <c r="E703351" i="1"/>
  <c r="E703350" i="1"/>
  <c r="E703349" i="1"/>
  <c r="E703348" i="1"/>
  <c r="E703347" i="1"/>
  <c r="E703346" i="1"/>
  <c r="E703345" i="1"/>
  <c r="E703344" i="1"/>
  <c r="E703343" i="1"/>
  <c r="E703342" i="1"/>
  <c r="E703341" i="1"/>
  <c r="E703340" i="1"/>
  <c r="E703339" i="1"/>
  <c r="E703338" i="1"/>
  <c r="E703337" i="1"/>
  <c r="E703336" i="1"/>
  <c r="E703335" i="1"/>
  <c r="E703334" i="1"/>
  <c r="E703333" i="1"/>
  <c r="E703332" i="1"/>
  <c r="E703331" i="1"/>
  <c r="E703330" i="1"/>
  <c r="E703329" i="1"/>
  <c r="E703328" i="1"/>
  <c r="E703327" i="1"/>
  <c r="E703326" i="1"/>
  <c r="E703325" i="1"/>
  <c r="E703324" i="1"/>
  <c r="E703323" i="1"/>
  <c r="E703322" i="1"/>
  <c r="E703321" i="1"/>
  <c r="E703320" i="1"/>
  <c r="E703319" i="1"/>
  <c r="E703318" i="1"/>
  <c r="E703317" i="1"/>
  <c r="E703316" i="1"/>
  <c r="E703315" i="1"/>
  <c r="E703314" i="1"/>
  <c r="E703313" i="1"/>
  <c r="E703312" i="1"/>
  <c r="E703311" i="1"/>
  <c r="E703310" i="1"/>
  <c r="E703309" i="1"/>
  <c r="E703308" i="1"/>
  <c r="E703307" i="1"/>
  <c r="E703306" i="1"/>
  <c r="E703305" i="1"/>
  <c r="E703304" i="1"/>
  <c r="E703303" i="1"/>
  <c r="E703302" i="1"/>
  <c r="E703301" i="1"/>
  <c r="E703300" i="1"/>
  <c r="E703299" i="1"/>
  <c r="E703298" i="1"/>
  <c r="E703297" i="1"/>
  <c r="E703296" i="1"/>
  <c r="E703295" i="1"/>
  <c r="E703294" i="1"/>
  <c r="E703293" i="1"/>
  <c r="E703292" i="1"/>
  <c r="E703291" i="1"/>
  <c r="E703290" i="1"/>
  <c r="E703289" i="1"/>
  <c r="E703288" i="1"/>
  <c r="E703287" i="1"/>
  <c r="E703286" i="1"/>
  <c r="E703285" i="1"/>
  <c r="E703284" i="1"/>
  <c r="E703283" i="1"/>
  <c r="E703282" i="1"/>
  <c r="E703281" i="1"/>
  <c r="E703280" i="1"/>
  <c r="E703279" i="1"/>
  <c r="E703278" i="1"/>
  <c r="E703277" i="1"/>
  <c r="E703276" i="1"/>
  <c r="E703275" i="1"/>
  <c r="E703274" i="1"/>
  <c r="E703273" i="1"/>
  <c r="E703272" i="1"/>
  <c r="E703271" i="1"/>
  <c r="E703270" i="1"/>
  <c r="E703269" i="1"/>
  <c r="E703268" i="1"/>
  <c r="E703267" i="1"/>
  <c r="E703266" i="1"/>
  <c r="E703265" i="1"/>
  <c r="E703264" i="1"/>
  <c r="E703263" i="1"/>
  <c r="E703262" i="1"/>
  <c r="E703261" i="1"/>
  <c r="E703260" i="1"/>
  <c r="E703259" i="1"/>
  <c r="E703258" i="1"/>
  <c r="E703257" i="1"/>
  <c r="E703256" i="1"/>
  <c r="E703255" i="1"/>
  <c r="E703254" i="1"/>
  <c r="E703253" i="1"/>
  <c r="E703252" i="1"/>
  <c r="E703251" i="1"/>
  <c r="E703250" i="1"/>
  <c r="E703249" i="1"/>
  <c r="E703248" i="1"/>
  <c r="E703247" i="1"/>
  <c r="E703246" i="1"/>
  <c r="E703245" i="1"/>
  <c r="E703244" i="1"/>
  <c r="E703243" i="1"/>
  <c r="E703242" i="1"/>
  <c r="E703241" i="1"/>
  <c r="E703240" i="1"/>
  <c r="E703239" i="1"/>
  <c r="E703238" i="1"/>
  <c r="E703237" i="1"/>
  <c r="E703236" i="1"/>
  <c r="E703235" i="1"/>
  <c r="E703234" i="1"/>
  <c r="E703233" i="1"/>
  <c r="E703232" i="1"/>
  <c r="E703231" i="1"/>
  <c r="E703230" i="1"/>
  <c r="E703229" i="1"/>
  <c r="E703228" i="1"/>
  <c r="E703227" i="1"/>
  <c r="E703226" i="1"/>
  <c r="E703225" i="1"/>
  <c r="E703224" i="1"/>
  <c r="E703223" i="1"/>
  <c r="E703222" i="1"/>
  <c r="E703221" i="1"/>
  <c r="E703220" i="1"/>
  <c r="E703219" i="1"/>
  <c r="E703218" i="1"/>
  <c r="E703217" i="1"/>
  <c r="E703216" i="1"/>
  <c r="E703215" i="1"/>
  <c r="E703214" i="1"/>
  <c r="E703213" i="1"/>
  <c r="E703212" i="1"/>
  <c r="E703211" i="1"/>
  <c r="E703210" i="1"/>
  <c r="E703209" i="1"/>
  <c r="E703208" i="1"/>
  <c r="E703207" i="1"/>
  <c r="E703206" i="1"/>
  <c r="E703205" i="1"/>
  <c r="E703204" i="1"/>
  <c r="E703203" i="1"/>
  <c r="E703202" i="1"/>
  <c r="E703201" i="1"/>
  <c r="E703200" i="1"/>
  <c r="E703199" i="1"/>
  <c r="E703198" i="1"/>
  <c r="E703197" i="1"/>
  <c r="E703196" i="1"/>
  <c r="E703195" i="1"/>
  <c r="E703194" i="1"/>
  <c r="E703193" i="1"/>
  <c r="E703192" i="1"/>
  <c r="E703191" i="1"/>
  <c r="E703190" i="1"/>
  <c r="E703189" i="1"/>
  <c r="E703188" i="1"/>
  <c r="E703187" i="1"/>
  <c r="E703186" i="1"/>
  <c r="E703185" i="1"/>
  <c r="E703184" i="1"/>
  <c r="E703183" i="1"/>
  <c r="E703182" i="1"/>
  <c r="E703181" i="1"/>
  <c r="E703180" i="1"/>
  <c r="E703179" i="1"/>
  <c r="E703178" i="1"/>
  <c r="E703177" i="1"/>
  <c r="E703176" i="1"/>
  <c r="E703175" i="1"/>
  <c r="E703174" i="1"/>
  <c r="E703173" i="1"/>
  <c r="E703172" i="1"/>
  <c r="E703171" i="1"/>
  <c r="E703170" i="1"/>
  <c r="E703169" i="1"/>
  <c r="E703168" i="1"/>
  <c r="E703167" i="1"/>
  <c r="E703166" i="1"/>
  <c r="E703165" i="1"/>
  <c r="E703164" i="1"/>
  <c r="E703163" i="1"/>
  <c r="E703162" i="1"/>
  <c r="E703161" i="1"/>
  <c r="E703160" i="1"/>
  <c r="E703159" i="1"/>
  <c r="E703158" i="1"/>
  <c r="E703157" i="1"/>
  <c r="E703156" i="1"/>
  <c r="E703155" i="1"/>
  <c r="E703154" i="1"/>
  <c r="E703153" i="1"/>
  <c r="E703152" i="1"/>
  <c r="E703151" i="1"/>
  <c r="E703150" i="1"/>
  <c r="E703149" i="1"/>
  <c r="E703148" i="1"/>
  <c r="E703147" i="1"/>
  <c r="E703146" i="1"/>
  <c r="E703145" i="1"/>
  <c r="E703144" i="1"/>
  <c r="E703143" i="1"/>
  <c r="E703142" i="1"/>
  <c r="E703141" i="1"/>
  <c r="E703140" i="1"/>
  <c r="E703139" i="1"/>
  <c r="E703138" i="1"/>
  <c r="E703137" i="1"/>
  <c r="E703136" i="1"/>
  <c r="E703135" i="1"/>
  <c r="E703134" i="1"/>
  <c r="E703133" i="1"/>
  <c r="E703132" i="1"/>
  <c r="E703131" i="1"/>
  <c r="E703130" i="1"/>
  <c r="E703129" i="1"/>
  <c r="E703128" i="1"/>
  <c r="E703127" i="1"/>
  <c r="E703126" i="1"/>
  <c r="E703125" i="1"/>
  <c r="E703124" i="1"/>
  <c r="E703123" i="1"/>
  <c r="E703122" i="1"/>
  <c r="E703121" i="1"/>
  <c r="E703120" i="1"/>
  <c r="E703119" i="1"/>
  <c r="E703118" i="1"/>
  <c r="E703117" i="1"/>
  <c r="E703116" i="1"/>
  <c r="E703115" i="1"/>
  <c r="E703114" i="1"/>
  <c r="E703113" i="1"/>
  <c r="E703112" i="1"/>
  <c r="E703111" i="1"/>
  <c r="E703110" i="1"/>
  <c r="E703109" i="1"/>
  <c r="E703108" i="1"/>
  <c r="E703107" i="1"/>
  <c r="E703106" i="1"/>
  <c r="E703105" i="1"/>
  <c r="E703104" i="1"/>
  <c r="E703103" i="1"/>
  <c r="E703102" i="1"/>
  <c r="E703101" i="1"/>
  <c r="E703100" i="1"/>
  <c r="E703099" i="1"/>
  <c r="E703098" i="1"/>
  <c r="E703097" i="1"/>
  <c r="E703096" i="1"/>
  <c r="E703095" i="1"/>
  <c r="E703094" i="1"/>
  <c r="E703093" i="1"/>
  <c r="E703092" i="1"/>
  <c r="E703091" i="1"/>
  <c r="E703090" i="1"/>
  <c r="E703089" i="1"/>
  <c r="E703088" i="1"/>
  <c r="E703087" i="1"/>
  <c r="E703086" i="1"/>
  <c r="E703085" i="1"/>
  <c r="E703084" i="1"/>
  <c r="E703083" i="1"/>
  <c r="E703082" i="1"/>
  <c r="E703081" i="1"/>
  <c r="E703080" i="1"/>
  <c r="E703079" i="1"/>
  <c r="E703078" i="1"/>
  <c r="E703077" i="1"/>
  <c r="E703076" i="1"/>
  <c r="E703075" i="1"/>
  <c r="E703074" i="1"/>
  <c r="E703073" i="1"/>
  <c r="E703072" i="1"/>
  <c r="E703071" i="1"/>
  <c r="E703070" i="1"/>
  <c r="E703069" i="1"/>
  <c r="E703068" i="1"/>
  <c r="E703067" i="1"/>
  <c r="E703066" i="1"/>
  <c r="E703065" i="1"/>
  <c r="E703064" i="1"/>
  <c r="E703063" i="1"/>
  <c r="E703062" i="1"/>
  <c r="E703061" i="1"/>
  <c r="E703060" i="1"/>
  <c r="E703059" i="1"/>
  <c r="E703058" i="1"/>
  <c r="E703057" i="1"/>
  <c r="E703056" i="1"/>
  <c r="E703055" i="1"/>
  <c r="E703054" i="1"/>
  <c r="E703053" i="1"/>
  <c r="E703052" i="1"/>
  <c r="E703051" i="1"/>
  <c r="E703050" i="1"/>
  <c r="E703049" i="1"/>
  <c r="E703048" i="1"/>
  <c r="E703047" i="1"/>
  <c r="E703046" i="1"/>
  <c r="E703045" i="1"/>
  <c r="E703044" i="1"/>
  <c r="E703043" i="1"/>
  <c r="E703042" i="1"/>
  <c r="E703041" i="1"/>
  <c r="E703040" i="1"/>
  <c r="E703039" i="1"/>
  <c r="E703038" i="1"/>
  <c r="E703037" i="1"/>
  <c r="E703036" i="1"/>
  <c r="E703035" i="1"/>
  <c r="E703034" i="1"/>
  <c r="E703033" i="1"/>
  <c r="E703032" i="1"/>
  <c r="E703031" i="1"/>
  <c r="E703030" i="1"/>
  <c r="E703029" i="1"/>
  <c r="E703028" i="1"/>
  <c r="E703027" i="1"/>
  <c r="E703026" i="1"/>
  <c r="E703025" i="1"/>
  <c r="E703024" i="1"/>
  <c r="E703023" i="1"/>
  <c r="E703022" i="1"/>
  <c r="E703021" i="1"/>
  <c r="E703020" i="1"/>
  <c r="E703019" i="1"/>
  <c r="E703018" i="1"/>
  <c r="E703017" i="1"/>
  <c r="E703016" i="1"/>
  <c r="E703015" i="1"/>
  <c r="E703014" i="1"/>
  <c r="E703013" i="1"/>
  <c r="E703012" i="1"/>
  <c r="E703011" i="1"/>
  <c r="E703010" i="1"/>
  <c r="E703009" i="1"/>
  <c r="E703008" i="1"/>
  <c r="E703007" i="1"/>
  <c r="E703006" i="1"/>
  <c r="E703005" i="1"/>
  <c r="E703004" i="1"/>
  <c r="E703003" i="1"/>
  <c r="E703002" i="1"/>
  <c r="E703001" i="1"/>
  <c r="E703000" i="1"/>
  <c r="E702999" i="1"/>
  <c r="E702998" i="1"/>
  <c r="E702997" i="1"/>
  <c r="E702996" i="1"/>
  <c r="E702995" i="1"/>
  <c r="E702994" i="1"/>
  <c r="E702993" i="1"/>
  <c r="E702992" i="1"/>
  <c r="E702991" i="1"/>
  <c r="E702990" i="1"/>
  <c r="E702989" i="1"/>
  <c r="E702988" i="1"/>
  <c r="E702987" i="1"/>
  <c r="E702986" i="1"/>
  <c r="E702985" i="1"/>
  <c r="E702984" i="1"/>
  <c r="E702983" i="1"/>
  <c r="E702982" i="1"/>
  <c r="E702981" i="1"/>
  <c r="E702980" i="1"/>
  <c r="E702979" i="1"/>
  <c r="E702978" i="1"/>
  <c r="E702977" i="1"/>
  <c r="E702976" i="1"/>
  <c r="E702975" i="1"/>
  <c r="E702974" i="1"/>
  <c r="E702973" i="1"/>
  <c r="E702972" i="1"/>
  <c r="E702971" i="1"/>
  <c r="E702970" i="1"/>
  <c r="E702969" i="1"/>
  <c r="E702968" i="1"/>
  <c r="E702967" i="1"/>
  <c r="E702966" i="1"/>
  <c r="E702965" i="1"/>
  <c r="E702964" i="1"/>
  <c r="E702963" i="1"/>
  <c r="E702962" i="1"/>
  <c r="E702961" i="1"/>
  <c r="E702960" i="1"/>
  <c r="E702959" i="1"/>
  <c r="E702958" i="1"/>
  <c r="E702957" i="1"/>
  <c r="E702956" i="1"/>
  <c r="E702955" i="1"/>
  <c r="E702954" i="1"/>
  <c r="E702953" i="1"/>
  <c r="E702952" i="1"/>
  <c r="E702951" i="1"/>
  <c r="E702950" i="1"/>
  <c r="E702949" i="1"/>
  <c r="E702948" i="1"/>
  <c r="E702947" i="1"/>
  <c r="E702946" i="1"/>
  <c r="E702945" i="1"/>
  <c r="E702944" i="1"/>
  <c r="E702943" i="1"/>
  <c r="E702942" i="1"/>
  <c r="E702941" i="1"/>
  <c r="E702940" i="1"/>
  <c r="E702939" i="1"/>
  <c r="E702938" i="1"/>
  <c r="E702937" i="1"/>
  <c r="E702936" i="1"/>
  <c r="E702935" i="1"/>
  <c r="E702934" i="1"/>
  <c r="E702933" i="1"/>
  <c r="E702932" i="1"/>
  <c r="E702931" i="1"/>
  <c r="E702930" i="1"/>
  <c r="E702929" i="1"/>
  <c r="E702928" i="1"/>
  <c r="E702927" i="1"/>
  <c r="E702926" i="1"/>
  <c r="E702925" i="1"/>
  <c r="E702924" i="1"/>
  <c r="E702923" i="1"/>
  <c r="E702922" i="1"/>
  <c r="E702921" i="1"/>
  <c r="E702920" i="1"/>
  <c r="E702919" i="1"/>
  <c r="E702918" i="1"/>
  <c r="E702917" i="1"/>
  <c r="E702916" i="1"/>
  <c r="E702915" i="1"/>
  <c r="E702914" i="1"/>
  <c r="E702913" i="1"/>
  <c r="E702912" i="1"/>
  <c r="E702911" i="1"/>
  <c r="E702910" i="1"/>
  <c r="E702909" i="1"/>
  <c r="E702908" i="1"/>
  <c r="E702907" i="1"/>
  <c r="E702906" i="1"/>
  <c r="E702905" i="1"/>
  <c r="E702904" i="1"/>
  <c r="E702903" i="1"/>
  <c r="E702902" i="1"/>
  <c r="E702901" i="1"/>
  <c r="E702900" i="1"/>
  <c r="E702899" i="1"/>
  <c r="E702898" i="1"/>
  <c r="E702897" i="1"/>
  <c r="E702896" i="1"/>
  <c r="E702895" i="1"/>
  <c r="E702894" i="1"/>
  <c r="E702893" i="1"/>
  <c r="E702892" i="1"/>
  <c r="E702891" i="1"/>
  <c r="E702890" i="1"/>
  <c r="E702889" i="1"/>
  <c r="E702888" i="1"/>
  <c r="E702887" i="1"/>
  <c r="E702886" i="1"/>
  <c r="E702885" i="1"/>
  <c r="E702884" i="1"/>
  <c r="E702883" i="1"/>
  <c r="E702882" i="1"/>
  <c r="E702881" i="1"/>
  <c r="E702880" i="1"/>
  <c r="E702879" i="1"/>
  <c r="E702878" i="1"/>
  <c r="E702877" i="1"/>
  <c r="E702876" i="1"/>
  <c r="E702875" i="1"/>
  <c r="E702874" i="1"/>
  <c r="E702873" i="1"/>
  <c r="E702872" i="1"/>
  <c r="E702871" i="1"/>
  <c r="E702870" i="1"/>
  <c r="E702869" i="1"/>
  <c r="E702868" i="1"/>
  <c r="E702867" i="1"/>
  <c r="E702866" i="1"/>
  <c r="E702865" i="1"/>
  <c r="E702864" i="1"/>
  <c r="E702863" i="1"/>
  <c r="E702862" i="1"/>
  <c r="E702861" i="1"/>
  <c r="E702860" i="1"/>
  <c r="E702859" i="1"/>
  <c r="E702858" i="1"/>
  <c r="E702857" i="1"/>
  <c r="E702856" i="1"/>
  <c r="E702855" i="1"/>
  <c r="E702854" i="1"/>
  <c r="E702853" i="1"/>
  <c r="E702852" i="1"/>
  <c r="E702851" i="1"/>
  <c r="E702850" i="1"/>
  <c r="E702849" i="1"/>
  <c r="E702848" i="1"/>
  <c r="E702847" i="1"/>
  <c r="E702846" i="1"/>
  <c r="E702845" i="1"/>
  <c r="E702844" i="1"/>
  <c r="E702843" i="1"/>
  <c r="E702842" i="1"/>
  <c r="E702841" i="1"/>
  <c r="E702840" i="1"/>
  <c r="E702839" i="1"/>
  <c r="E702838" i="1"/>
  <c r="E702837" i="1"/>
  <c r="E702836" i="1"/>
  <c r="E702835" i="1"/>
  <c r="E702834" i="1"/>
  <c r="E702833" i="1"/>
  <c r="E702832" i="1"/>
  <c r="E702831" i="1"/>
  <c r="E702830" i="1"/>
  <c r="E702829" i="1"/>
  <c r="E702828" i="1"/>
  <c r="E702827" i="1"/>
  <c r="E702826" i="1"/>
  <c r="E702825" i="1"/>
  <c r="E702824" i="1"/>
  <c r="E702823" i="1"/>
  <c r="E702822" i="1"/>
  <c r="E702821" i="1"/>
  <c r="E702820" i="1"/>
  <c r="E702819" i="1"/>
  <c r="E702818" i="1"/>
  <c r="E702817" i="1"/>
  <c r="E702816" i="1"/>
  <c r="E702815" i="1"/>
  <c r="E702814" i="1"/>
  <c r="E702813" i="1"/>
  <c r="E702812" i="1"/>
  <c r="E702811" i="1"/>
  <c r="E702810" i="1"/>
  <c r="E702809" i="1"/>
  <c r="E702808" i="1"/>
  <c r="E702807" i="1"/>
  <c r="E702806" i="1"/>
  <c r="E702805" i="1"/>
  <c r="E702804" i="1"/>
  <c r="E702803" i="1"/>
  <c r="E702802" i="1"/>
  <c r="E702801" i="1"/>
  <c r="E702800" i="1"/>
  <c r="E702799" i="1"/>
  <c r="E702798" i="1"/>
  <c r="E702797" i="1"/>
  <c r="E702796" i="1"/>
  <c r="E702795" i="1"/>
  <c r="E702794" i="1"/>
  <c r="E702793" i="1"/>
  <c r="E702792" i="1"/>
  <c r="E702791" i="1"/>
  <c r="E702790" i="1"/>
  <c r="E702789" i="1"/>
  <c r="E702788" i="1"/>
  <c r="E702787" i="1"/>
  <c r="E702786" i="1"/>
  <c r="E702785" i="1"/>
  <c r="E702784" i="1"/>
  <c r="E702783" i="1"/>
  <c r="E702782" i="1"/>
  <c r="E702781" i="1"/>
  <c r="E702780" i="1"/>
  <c r="E702779" i="1"/>
  <c r="E702778" i="1"/>
  <c r="E702777" i="1"/>
  <c r="E702776" i="1"/>
  <c r="E702775" i="1"/>
  <c r="E702774" i="1"/>
  <c r="E702773" i="1"/>
  <c r="E702772" i="1"/>
  <c r="E702771" i="1"/>
  <c r="E702770" i="1"/>
  <c r="E702769" i="1"/>
  <c r="E702768" i="1"/>
  <c r="E702767" i="1"/>
  <c r="E702766" i="1"/>
  <c r="E702765" i="1"/>
  <c r="E702764" i="1"/>
  <c r="E702763" i="1"/>
  <c r="E702762" i="1"/>
  <c r="E702761" i="1"/>
  <c r="E702760" i="1"/>
  <c r="E702759" i="1"/>
  <c r="E702758" i="1"/>
  <c r="E702757" i="1"/>
  <c r="E702756" i="1"/>
  <c r="E702755" i="1"/>
  <c r="E702754" i="1"/>
  <c r="E702753" i="1"/>
  <c r="E702752" i="1"/>
  <c r="E702751" i="1"/>
  <c r="E702750" i="1"/>
  <c r="E702749" i="1"/>
  <c r="E702748" i="1"/>
  <c r="E702747" i="1"/>
  <c r="E702746" i="1"/>
  <c r="E702745" i="1"/>
  <c r="E702744" i="1"/>
  <c r="E702743" i="1"/>
  <c r="E702742" i="1"/>
  <c r="E702741" i="1"/>
  <c r="E702740" i="1"/>
  <c r="E702739" i="1"/>
  <c r="E702738" i="1"/>
  <c r="E702737" i="1"/>
  <c r="E702736" i="1"/>
  <c r="E702735" i="1"/>
  <c r="E702734" i="1"/>
  <c r="E702733" i="1"/>
  <c r="E702732" i="1"/>
  <c r="E702731" i="1"/>
  <c r="E702730" i="1"/>
  <c r="E702729" i="1"/>
  <c r="E702728" i="1"/>
  <c r="E702727" i="1"/>
  <c r="E702726" i="1"/>
  <c r="E702725" i="1"/>
  <c r="E702724" i="1"/>
  <c r="E702723" i="1"/>
  <c r="E702722" i="1"/>
  <c r="E702721" i="1"/>
  <c r="E702720" i="1"/>
  <c r="E702719" i="1"/>
  <c r="E702718" i="1"/>
  <c r="E702717" i="1"/>
  <c r="E702716" i="1"/>
  <c r="E702715" i="1"/>
  <c r="E702714" i="1"/>
  <c r="E702713" i="1"/>
  <c r="E702712" i="1"/>
  <c r="E702711" i="1"/>
  <c r="E702710" i="1"/>
  <c r="E702709" i="1"/>
  <c r="E702708" i="1"/>
  <c r="E702707" i="1"/>
  <c r="E702706" i="1"/>
  <c r="E702705" i="1"/>
  <c r="E702704" i="1"/>
  <c r="E702703" i="1"/>
  <c r="E702702" i="1"/>
  <c r="E702701" i="1"/>
  <c r="E702700" i="1"/>
  <c r="E702699" i="1"/>
  <c r="E702698" i="1"/>
  <c r="E702697" i="1"/>
  <c r="E702696" i="1"/>
  <c r="E702695" i="1"/>
  <c r="E702694" i="1"/>
  <c r="E702693" i="1"/>
  <c r="E702692" i="1"/>
  <c r="E702691" i="1"/>
  <c r="E702690" i="1"/>
  <c r="E702689" i="1"/>
  <c r="E702688" i="1"/>
  <c r="E702687" i="1"/>
  <c r="E702686" i="1"/>
  <c r="E702685" i="1"/>
  <c r="E702684" i="1"/>
  <c r="E702683" i="1"/>
  <c r="E702682" i="1"/>
  <c r="E702681" i="1"/>
  <c r="E702680" i="1"/>
  <c r="E702679" i="1"/>
  <c r="E702678" i="1"/>
  <c r="E702677" i="1"/>
  <c r="E702676" i="1"/>
  <c r="E702675" i="1"/>
  <c r="E702674" i="1"/>
  <c r="E702673" i="1"/>
  <c r="E702672" i="1"/>
  <c r="E702671" i="1"/>
  <c r="E702670" i="1"/>
  <c r="E702669" i="1"/>
  <c r="E702668" i="1"/>
  <c r="E702667" i="1"/>
  <c r="E702666" i="1"/>
  <c r="E702665" i="1"/>
  <c r="E702664" i="1"/>
  <c r="E702663" i="1"/>
  <c r="E702662" i="1"/>
  <c r="E702661" i="1"/>
  <c r="E702660" i="1"/>
  <c r="E702659" i="1"/>
  <c r="E702658" i="1"/>
  <c r="E702657" i="1"/>
  <c r="E702656" i="1"/>
  <c r="E702655" i="1"/>
  <c r="E702654" i="1"/>
  <c r="E702653" i="1"/>
  <c r="E702652" i="1"/>
  <c r="E702651" i="1"/>
  <c r="E702650" i="1"/>
  <c r="E702649" i="1"/>
  <c r="E702648" i="1"/>
  <c r="E702647" i="1"/>
  <c r="E702646" i="1"/>
  <c r="E702645" i="1"/>
  <c r="E702644" i="1"/>
  <c r="E702643" i="1"/>
  <c r="E702642" i="1"/>
  <c r="E702641" i="1"/>
  <c r="E702640" i="1"/>
  <c r="E702639" i="1"/>
  <c r="E702638" i="1"/>
  <c r="E702637" i="1"/>
  <c r="E702636" i="1"/>
  <c r="E702635" i="1"/>
  <c r="E702634" i="1"/>
  <c r="E702633" i="1"/>
  <c r="E702632" i="1"/>
  <c r="E702631" i="1"/>
  <c r="E702630" i="1"/>
  <c r="E702629" i="1"/>
  <c r="E702628" i="1"/>
  <c r="E702627" i="1"/>
  <c r="E702626" i="1"/>
  <c r="E702625" i="1"/>
  <c r="E702624" i="1"/>
  <c r="E702623" i="1"/>
  <c r="E702622" i="1"/>
  <c r="E702621" i="1"/>
  <c r="E702620" i="1"/>
  <c r="E702619" i="1"/>
  <c r="E702618" i="1"/>
  <c r="E702617" i="1"/>
  <c r="E702616" i="1"/>
  <c r="E702615" i="1"/>
  <c r="E702614" i="1"/>
  <c r="E702613" i="1"/>
  <c r="E702612" i="1"/>
  <c r="E702611" i="1"/>
  <c r="E702610" i="1"/>
  <c r="E702609" i="1"/>
  <c r="E702608" i="1"/>
  <c r="E702607" i="1"/>
  <c r="E702606" i="1"/>
  <c r="E702605" i="1"/>
  <c r="E702604" i="1"/>
  <c r="E702603" i="1"/>
  <c r="E702602" i="1"/>
  <c r="E702601" i="1"/>
  <c r="E702600" i="1"/>
  <c r="E702599" i="1"/>
  <c r="E702598" i="1"/>
  <c r="E702597" i="1"/>
  <c r="E702596" i="1"/>
  <c r="E702595" i="1"/>
  <c r="E702594" i="1"/>
  <c r="E702593" i="1"/>
  <c r="E702592" i="1"/>
  <c r="E702591" i="1"/>
  <c r="E702590" i="1"/>
  <c r="E702589" i="1"/>
  <c r="E702588" i="1"/>
  <c r="E702587" i="1"/>
  <c r="E702586" i="1"/>
  <c r="E702585" i="1"/>
  <c r="E702584" i="1"/>
  <c r="E702583" i="1"/>
  <c r="E702582" i="1"/>
  <c r="E702581" i="1"/>
  <c r="E702580" i="1"/>
  <c r="E702579" i="1"/>
  <c r="E702578" i="1"/>
  <c r="E702577" i="1"/>
  <c r="E702576" i="1"/>
  <c r="E702575" i="1"/>
  <c r="E702574" i="1"/>
  <c r="E702573" i="1"/>
  <c r="E702572" i="1"/>
  <c r="E702571" i="1"/>
  <c r="E702570" i="1"/>
  <c r="E702569" i="1"/>
  <c r="E702568" i="1"/>
  <c r="E702567" i="1"/>
  <c r="E702566" i="1"/>
  <c r="E702565" i="1"/>
  <c r="E702564" i="1"/>
  <c r="E702563" i="1"/>
  <c r="E702562" i="1"/>
  <c r="E702561" i="1"/>
  <c r="E702560" i="1"/>
  <c r="E702559" i="1"/>
  <c r="E702558" i="1"/>
  <c r="E702557" i="1"/>
  <c r="E702556" i="1"/>
  <c r="E702555" i="1"/>
  <c r="E702554" i="1"/>
  <c r="E702553" i="1"/>
  <c r="E702552" i="1"/>
  <c r="E702551" i="1"/>
  <c r="E702550" i="1"/>
  <c r="E702549" i="1"/>
  <c r="E702548" i="1"/>
  <c r="E702547" i="1"/>
  <c r="E702546" i="1"/>
  <c r="E702545" i="1"/>
  <c r="E702544" i="1"/>
  <c r="E702543" i="1"/>
  <c r="E702542" i="1"/>
  <c r="E702541" i="1"/>
  <c r="E702540" i="1"/>
  <c r="E702539" i="1"/>
  <c r="E702538" i="1"/>
  <c r="E702537" i="1"/>
  <c r="E702536" i="1"/>
  <c r="E702535" i="1"/>
  <c r="E702534" i="1"/>
  <c r="E702533" i="1"/>
  <c r="E702532" i="1"/>
  <c r="E702531" i="1"/>
  <c r="E702530" i="1"/>
  <c r="E702529" i="1"/>
  <c r="E702528" i="1"/>
  <c r="E702527" i="1"/>
  <c r="E702526" i="1"/>
  <c r="E702525" i="1"/>
  <c r="E702524" i="1"/>
  <c r="E702523" i="1"/>
  <c r="E702522" i="1"/>
  <c r="E702521" i="1"/>
  <c r="E702520" i="1"/>
  <c r="E702519" i="1"/>
  <c r="E702518" i="1"/>
  <c r="E702517" i="1"/>
  <c r="E702516" i="1"/>
  <c r="E702515" i="1"/>
  <c r="E702514" i="1"/>
  <c r="E702513" i="1"/>
  <c r="E702512" i="1"/>
  <c r="E702511" i="1"/>
  <c r="E702510" i="1"/>
  <c r="E702509" i="1"/>
  <c r="E702508" i="1"/>
  <c r="E702507" i="1"/>
  <c r="E702506" i="1"/>
  <c r="E702505" i="1"/>
  <c r="E702504" i="1"/>
  <c r="E702503" i="1"/>
  <c r="E702502" i="1"/>
  <c r="E702501" i="1"/>
  <c r="E702500" i="1"/>
  <c r="E702499" i="1"/>
  <c r="E702498" i="1"/>
  <c r="E702497" i="1"/>
  <c r="E702496" i="1"/>
  <c r="E702495" i="1"/>
  <c r="E702494" i="1"/>
  <c r="E702493" i="1"/>
  <c r="E702492" i="1"/>
  <c r="E702491" i="1"/>
  <c r="E702490" i="1"/>
  <c r="E702489" i="1"/>
  <c r="E702488" i="1"/>
  <c r="E702487" i="1"/>
  <c r="E702486" i="1"/>
  <c r="E702485" i="1"/>
  <c r="E702484" i="1"/>
  <c r="E702483" i="1"/>
  <c r="E702482" i="1"/>
  <c r="E702481" i="1"/>
  <c r="E702480" i="1"/>
  <c r="E702479" i="1"/>
  <c r="E702478" i="1"/>
  <c r="E702477" i="1"/>
  <c r="E702476" i="1"/>
  <c r="E702475" i="1"/>
  <c r="E702474" i="1"/>
  <c r="E702473" i="1"/>
  <c r="E702472" i="1"/>
  <c r="E702471" i="1"/>
  <c r="E702470" i="1"/>
  <c r="E702469" i="1"/>
  <c r="E702468" i="1"/>
  <c r="E702467" i="1"/>
  <c r="E702466" i="1"/>
  <c r="E702465" i="1"/>
  <c r="E702464" i="1"/>
  <c r="E702463" i="1"/>
  <c r="E702462" i="1"/>
  <c r="E702461" i="1"/>
  <c r="E702460" i="1"/>
  <c r="E702459" i="1"/>
  <c r="E702458" i="1"/>
  <c r="E702457" i="1"/>
  <c r="E702456" i="1"/>
  <c r="E702455" i="1"/>
  <c r="E702454" i="1"/>
  <c r="E702453" i="1"/>
  <c r="E702452" i="1"/>
  <c r="E702451" i="1"/>
  <c r="E702450" i="1"/>
  <c r="E702449" i="1"/>
  <c r="E702448" i="1"/>
  <c r="E702447" i="1"/>
  <c r="E702446" i="1"/>
  <c r="E702445" i="1"/>
  <c r="E702444" i="1"/>
  <c r="E702443" i="1"/>
  <c r="E702442" i="1"/>
  <c r="E702441" i="1"/>
  <c r="E702440" i="1"/>
  <c r="E702439" i="1"/>
  <c r="E702438" i="1"/>
  <c r="E702437" i="1"/>
  <c r="E702436" i="1"/>
  <c r="E702435" i="1"/>
  <c r="E702434" i="1"/>
  <c r="E702433" i="1"/>
  <c r="E702432" i="1"/>
  <c r="E702431" i="1"/>
  <c r="E702430" i="1"/>
  <c r="E702429" i="1"/>
  <c r="E702428" i="1"/>
  <c r="E702427" i="1"/>
  <c r="E702426" i="1"/>
  <c r="E702425" i="1"/>
  <c r="E702424" i="1"/>
  <c r="E702423" i="1"/>
  <c r="E702422" i="1"/>
  <c r="E702421" i="1"/>
  <c r="E702420" i="1"/>
  <c r="E702419" i="1"/>
  <c r="E702418" i="1"/>
  <c r="E702417" i="1"/>
  <c r="E702416" i="1"/>
  <c r="E702415" i="1"/>
  <c r="E702414" i="1"/>
  <c r="E702413" i="1"/>
  <c r="E702412" i="1"/>
  <c r="E702411" i="1"/>
  <c r="E702410" i="1"/>
  <c r="E702409" i="1"/>
  <c r="E702408" i="1"/>
  <c r="E702407" i="1"/>
  <c r="E702406" i="1"/>
  <c r="E702405" i="1"/>
  <c r="E702404" i="1"/>
  <c r="E702403" i="1"/>
  <c r="E702402" i="1"/>
  <c r="E702401" i="1"/>
  <c r="E702400" i="1"/>
  <c r="E702399" i="1"/>
  <c r="E702398" i="1"/>
  <c r="E702397" i="1"/>
  <c r="E702396" i="1"/>
  <c r="E702395" i="1"/>
  <c r="E702394" i="1"/>
  <c r="E702393" i="1"/>
  <c r="E702392" i="1"/>
  <c r="E702391" i="1"/>
  <c r="E702390" i="1"/>
  <c r="E702389" i="1"/>
  <c r="E702388" i="1"/>
  <c r="E702387" i="1"/>
  <c r="E702386" i="1"/>
  <c r="E702385" i="1"/>
  <c r="E702384" i="1"/>
  <c r="E702383" i="1"/>
  <c r="E702382" i="1"/>
  <c r="E702381" i="1"/>
  <c r="E702380" i="1"/>
  <c r="E702379" i="1"/>
  <c r="E702378" i="1"/>
  <c r="E702377" i="1"/>
  <c r="E702376" i="1"/>
  <c r="E702375" i="1"/>
  <c r="E702374" i="1"/>
  <c r="E702373" i="1"/>
  <c r="E702372" i="1"/>
  <c r="E702371" i="1"/>
  <c r="E702370" i="1"/>
  <c r="E702369" i="1"/>
  <c r="E702368" i="1"/>
  <c r="E702367" i="1"/>
  <c r="E702366" i="1"/>
  <c r="E702365" i="1"/>
  <c r="E702364" i="1"/>
  <c r="E702363" i="1"/>
  <c r="E702362" i="1"/>
  <c r="E702361" i="1"/>
  <c r="E702360" i="1"/>
  <c r="E702359" i="1"/>
  <c r="E702358" i="1"/>
  <c r="E702357" i="1"/>
  <c r="E702356" i="1"/>
  <c r="E702355" i="1"/>
  <c r="E702354" i="1"/>
  <c r="E702353" i="1"/>
  <c r="E702352" i="1"/>
  <c r="E702351" i="1"/>
  <c r="E702350" i="1"/>
  <c r="E702349" i="1"/>
  <c r="E702348" i="1"/>
  <c r="E702347" i="1"/>
  <c r="E702346" i="1"/>
  <c r="E702345" i="1"/>
  <c r="E702344" i="1"/>
  <c r="E702343" i="1"/>
  <c r="E702342" i="1"/>
  <c r="E702341" i="1"/>
  <c r="E702340" i="1"/>
  <c r="E702339" i="1"/>
  <c r="E702338" i="1"/>
  <c r="E702337" i="1"/>
  <c r="E702336" i="1"/>
  <c r="E702335" i="1"/>
  <c r="E702334" i="1"/>
  <c r="E702333" i="1"/>
  <c r="E702332" i="1"/>
  <c r="E702331" i="1"/>
  <c r="E702330" i="1"/>
  <c r="E702329" i="1"/>
  <c r="E702328" i="1"/>
  <c r="E702327" i="1"/>
  <c r="E702326" i="1"/>
  <c r="E702325" i="1"/>
  <c r="E702324" i="1"/>
  <c r="E702323" i="1"/>
  <c r="E702322" i="1"/>
  <c r="E702321" i="1"/>
  <c r="E702320" i="1"/>
  <c r="E702319" i="1"/>
  <c r="E702318" i="1"/>
  <c r="E702317" i="1"/>
  <c r="E702316" i="1"/>
  <c r="E702315" i="1"/>
  <c r="E702314" i="1"/>
  <c r="E702313" i="1"/>
  <c r="E702312" i="1"/>
  <c r="E702311" i="1"/>
  <c r="E702310" i="1"/>
  <c r="E702309" i="1"/>
  <c r="E702308" i="1"/>
  <c r="E702307" i="1"/>
  <c r="E702306" i="1"/>
  <c r="E702305" i="1"/>
  <c r="E702304" i="1"/>
  <c r="E702303" i="1"/>
  <c r="E702302" i="1"/>
  <c r="E702301" i="1"/>
  <c r="E702300" i="1"/>
  <c r="E702299" i="1"/>
  <c r="E702298" i="1"/>
  <c r="E702297" i="1"/>
  <c r="E702296" i="1"/>
  <c r="E702295" i="1"/>
  <c r="E702294" i="1"/>
  <c r="E702293" i="1"/>
  <c r="E702292" i="1"/>
  <c r="E702291" i="1"/>
  <c r="E702290" i="1"/>
  <c r="E702289" i="1"/>
  <c r="E702288" i="1"/>
  <c r="E702287" i="1"/>
  <c r="E702286" i="1"/>
  <c r="E702285" i="1"/>
  <c r="E702284" i="1"/>
  <c r="E702283" i="1"/>
  <c r="E702282" i="1"/>
  <c r="E702281" i="1"/>
  <c r="E702280" i="1"/>
  <c r="E702279" i="1"/>
  <c r="E702278" i="1"/>
  <c r="E702277" i="1"/>
  <c r="E702276" i="1"/>
  <c r="E702275" i="1"/>
  <c r="E702274" i="1"/>
  <c r="E702273" i="1"/>
  <c r="E702272" i="1"/>
  <c r="E702271" i="1"/>
  <c r="E702270" i="1"/>
  <c r="E702269" i="1"/>
  <c r="E702268" i="1"/>
  <c r="E702267" i="1"/>
  <c r="E702266" i="1"/>
  <c r="E702265" i="1"/>
  <c r="E702264" i="1"/>
  <c r="E702263" i="1"/>
  <c r="E702262" i="1"/>
  <c r="E702261" i="1"/>
  <c r="E702260" i="1"/>
  <c r="E702259" i="1"/>
  <c r="E702258" i="1"/>
  <c r="E702257" i="1"/>
  <c r="E702256" i="1"/>
  <c r="E702255" i="1"/>
  <c r="E702254" i="1"/>
  <c r="E702253" i="1"/>
  <c r="E702252" i="1"/>
  <c r="E702251" i="1"/>
  <c r="E702250" i="1"/>
  <c r="E702249" i="1"/>
  <c r="E702248" i="1"/>
  <c r="E702247" i="1"/>
  <c r="E702246" i="1"/>
  <c r="E702245" i="1"/>
  <c r="E702244" i="1"/>
  <c r="E702243" i="1"/>
  <c r="E702242" i="1"/>
  <c r="E702241" i="1"/>
  <c r="E702240" i="1"/>
  <c r="E702239" i="1"/>
  <c r="E702238" i="1"/>
  <c r="E702237" i="1"/>
  <c r="E702236" i="1"/>
  <c r="E702235" i="1"/>
  <c r="E702234" i="1"/>
  <c r="E702233" i="1"/>
  <c r="E702232" i="1"/>
  <c r="E702231" i="1"/>
  <c r="E702230" i="1"/>
  <c r="E702229" i="1"/>
  <c r="E702228" i="1"/>
  <c r="E702227" i="1"/>
  <c r="E702226" i="1"/>
  <c r="E702225" i="1"/>
  <c r="E702224" i="1"/>
  <c r="E702223" i="1"/>
  <c r="E702222" i="1"/>
  <c r="E702221" i="1"/>
  <c r="E702220" i="1"/>
  <c r="E702219" i="1"/>
  <c r="E702218" i="1"/>
  <c r="E702217" i="1"/>
  <c r="E702216" i="1"/>
  <c r="E702215" i="1"/>
  <c r="E702214" i="1"/>
  <c r="E702213" i="1"/>
  <c r="E702212" i="1"/>
  <c r="E702211" i="1"/>
  <c r="E702210" i="1"/>
  <c r="E702209" i="1"/>
  <c r="E702208" i="1"/>
  <c r="E702207" i="1"/>
  <c r="E702206" i="1"/>
  <c r="E702205" i="1"/>
  <c r="E702204" i="1"/>
  <c r="E702203" i="1"/>
  <c r="E702202" i="1"/>
  <c r="E702201" i="1"/>
  <c r="E702200" i="1"/>
  <c r="E702199" i="1"/>
  <c r="E702198" i="1"/>
  <c r="E702197" i="1"/>
  <c r="E702196" i="1"/>
  <c r="E702195" i="1"/>
  <c r="E702194" i="1"/>
  <c r="E702193" i="1"/>
  <c r="E702192" i="1"/>
  <c r="E702191" i="1"/>
  <c r="E702190" i="1"/>
  <c r="E702189" i="1"/>
  <c r="E702188" i="1"/>
  <c r="E702187" i="1"/>
  <c r="E702186" i="1"/>
  <c r="E702185" i="1"/>
  <c r="E702184" i="1"/>
  <c r="E702183" i="1"/>
  <c r="E702182" i="1"/>
  <c r="E702181" i="1"/>
  <c r="E702180" i="1"/>
  <c r="E702179" i="1"/>
  <c r="E702178" i="1"/>
  <c r="E702177" i="1"/>
  <c r="E702176" i="1"/>
  <c r="E702175" i="1"/>
  <c r="E702174" i="1"/>
  <c r="E702173" i="1"/>
  <c r="E702172" i="1"/>
  <c r="E702171" i="1"/>
  <c r="E702170" i="1"/>
  <c r="E702169" i="1"/>
  <c r="E702168" i="1"/>
  <c r="E702167" i="1"/>
  <c r="E702166" i="1"/>
  <c r="E702165" i="1"/>
  <c r="E702164" i="1"/>
  <c r="E702163" i="1"/>
  <c r="E702162" i="1"/>
  <c r="E702161" i="1"/>
  <c r="E702160" i="1"/>
  <c r="E702159" i="1"/>
  <c r="E702158" i="1"/>
  <c r="E702157" i="1"/>
  <c r="E702156" i="1"/>
  <c r="E702155" i="1"/>
  <c r="E702154" i="1"/>
  <c r="E702153" i="1"/>
  <c r="E702152" i="1"/>
  <c r="E702151" i="1"/>
  <c r="E702150" i="1"/>
  <c r="E702149" i="1"/>
  <c r="E702148" i="1"/>
  <c r="E702147" i="1"/>
  <c r="E702146" i="1"/>
  <c r="E702145" i="1"/>
  <c r="E702144" i="1"/>
  <c r="E702143" i="1"/>
  <c r="E702142" i="1"/>
  <c r="E702141" i="1"/>
  <c r="E702140" i="1"/>
  <c r="E702139" i="1"/>
  <c r="E702138" i="1"/>
  <c r="E702137" i="1"/>
  <c r="E702136" i="1"/>
  <c r="E702135" i="1"/>
  <c r="E702134" i="1"/>
  <c r="E702133" i="1"/>
  <c r="E702132" i="1"/>
  <c r="E702131" i="1"/>
  <c r="E702130" i="1"/>
  <c r="E702129" i="1"/>
  <c r="E702128" i="1"/>
  <c r="E702127" i="1"/>
  <c r="E702126" i="1"/>
  <c r="E702125" i="1"/>
  <c r="E702124" i="1"/>
  <c r="E702123" i="1"/>
  <c r="E702122" i="1"/>
  <c r="E702121" i="1"/>
  <c r="E702120" i="1"/>
  <c r="E702119" i="1"/>
  <c r="E702118" i="1"/>
  <c r="E702117" i="1"/>
  <c r="E702116" i="1"/>
  <c r="E702115" i="1"/>
  <c r="E702114" i="1"/>
  <c r="E702113" i="1"/>
  <c r="E702112" i="1"/>
  <c r="E702111" i="1"/>
  <c r="E702110" i="1"/>
  <c r="E702109" i="1"/>
  <c r="E702108" i="1"/>
  <c r="E702107" i="1"/>
  <c r="E702106" i="1"/>
  <c r="E702105" i="1"/>
  <c r="E702104" i="1"/>
  <c r="E702103" i="1"/>
  <c r="E702102" i="1"/>
  <c r="E702101" i="1"/>
  <c r="E702100" i="1"/>
  <c r="E702099" i="1"/>
  <c r="E702098" i="1"/>
  <c r="E702097" i="1"/>
  <c r="E702096" i="1"/>
  <c r="E702095" i="1"/>
  <c r="E702094" i="1"/>
  <c r="E702093" i="1"/>
  <c r="E702092" i="1"/>
  <c r="E702091" i="1"/>
  <c r="E702090" i="1"/>
  <c r="E702089" i="1"/>
  <c r="E702088" i="1"/>
  <c r="E702087" i="1"/>
  <c r="E702086" i="1"/>
  <c r="E702085" i="1"/>
  <c r="E702084" i="1"/>
  <c r="E702083" i="1"/>
  <c r="E702082" i="1"/>
  <c r="E702081" i="1"/>
  <c r="E702080" i="1"/>
  <c r="E702079" i="1"/>
  <c r="E702078" i="1"/>
  <c r="E702077" i="1"/>
  <c r="E702076" i="1"/>
  <c r="E702075" i="1"/>
  <c r="E702074" i="1"/>
  <c r="E702073" i="1"/>
  <c r="E702072" i="1"/>
  <c r="E702071" i="1"/>
  <c r="E702070" i="1"/>
  <c r="E702069" i="1"/>
  <c r="E702068" i="1"/>
  <c r="E702067" i="1"/>
  <c r="E702066" i="1"/>
  <c r="E702065" i="1"/>
  <c r="E702064" i="1"/>
  <c r="E702063" i="1"/>
  <c r="E702062" i="1"/>
  <c r="E702061" i="1"/>
  <c r="E702060" i="1"/>
  <c r="E702059" i="1"/>
  <c r="E702058" i="1"/>
  <c r="E702057" i="1"/>
  <c r="E702056" i="1"/>
  <c r="E702055" i="1"/>
  <c r="E702054" i="1"/>
  <c r="E702053" i="1"/>
  <c r="E702052" i="1"/>
  <c r="E702051" i="1"/>
  <c r="E702050" i="1"/>
  <c r="E702049" i="1"/>
  <c r="E702048" i="1"/>
  <c r="E702047" i="1"/>
  <c r="E702046" i="1"/>
  <c r="E702045" i="1"/>
  <c r="E702044" i="1"/>
  <c r="E702043" i="1"/>
  <c r="E702042" i="1"/>
  <c r="E702041" i="1"/>
  <c r="E702040" i="1"/>
  <c r="E702039" i="1"/>
  <c r="E702038" i="1"/>
  <c r="E702037" i="1"/>
  <c r="E702036" i="1"/>
  <c r="E702035" i="1"/>
  <c r="E702034" i="1"/>
  <c r="E702033" i="1"/>
  <c r="E702032" i="1"/>
  <c r="E702031" i="1"/>
  <c r="E702030" i="1"/>
  <c r="E702029" i="1"/>
  <c r="E702028" i="1"/>
  <c r="E702027" i="1"/>
  <c r="E702026" i="1"/>
  <c r="E702025" i="1"/>
  <c r="E702024" i="1"/>
  <c r="E702023" i="1"/>
  <c r="E702022" i="1"/>
  <c r="E702021" i="1"/>
  <c r="E702020" i="1"/>
  <c r="E702019" i="1"/>
  <c r="E702018" i="1"/>
  <c r="E702017" i="1"/>
  <c r="E702016" i="1"/>
  <c r="E702015" i="1"/>
  <c r="E702014" i="1"/>
  <c r="E702013" i="1"/>
  <c r="E702012" i="1"/>
  <c r="E702011" i="1"/>
  <c r="E702010" i="1"/>
  <c r="E702009" i="1"/>
  <c r="E702008" i="1"/>
  <c r="E702007" i="1"/>
  <c r="E702006" i="1"/>
  <c r="E702005" i="1"/>
  <c r="E702004" i="1"/>
  <c r="E702003" i="1"/>
  <c r="E702002" i="1"/>
  <c r="E702001" i="1"/>
  <c r="E702000" i="1"/>
  <c r="E701999" i="1"/>
  <c r="E701998" i="1"/>
  <c r="E701997" i="1"/>
  <c r="E701996" i="1"/>
  <c r="E701995" i="1"/>
  <c r="E701994" i="1"/>
  <c r="E701993" i="1"/>
  <c r="E701992" i="1"/>
  <c r="E701991" i="1"/>
  <c r="E701990" i="1"/>
  <c r="E701989" i="1"/>
  <c r="E701988" i="1"/>
  <c r="E701987" i="1"/>
  <c r="E701986" i="1"/>
  <c r="E701985" i="1"/>
  <c r="E701984" i="1"/>
  <c r="E701983" i="1"/>
  <c r="E701982" i="1"/>
  <c r="E701981" i="1"/>
  <c r="E701980" i="1"/>
  <c r="E701979" i="1"/>
  <c r="E701978" i="1"/>
  <c r="E701977" i="1"/>
  <c r="E701976" i="1"/>
  <c r="E701975" i="1"/>
  <c r="E701974" i="1"/>
  <c r="E701973" i="1"/>
  <c r="E701972" i="1"/>
  <c r="E701971" i="1"/>
  <c r="E701970" i="1"/>
  <c r="E701969" i="1"/>
  <c r="E701968" i="1"/>
  <c r="E701967" i="1"/>
  <c r="E701966" i="1"/>
  <c r="E701965" i="1"/>
  <c r="E701964" i="1"/>
  <c r="E701963" i="1"/>
  <c r="E701962" i="1"/>
  <c r="E701961" i="1"/>
  <c r="E701960" i="1"/>
  <c r="E701959" i="1"/>
  <c r="E701958" i="1"/>
  <c r="E701957" i="1"/>
  <c r="E701956" i="1"/>
  <c r="E701955" i="1"/>
  <c r="E701954" i="1"/>
  <c r="E701953" i="1"/>
  <c r="E701952" i="1"/>
  <c r="E701951" i="1"/>
  <c r="E701950" i="1"/>
  <c r="E701949" i="1"/>
  <c r="E701948" i="1"/>
  <c r="E701947" i="1"/>
  <c r="E701946" i="1"/>
  <c r="E701945" i="1"/>
  <c r="E701944" i="1"/>
  <c r="E701943" i="1"/>
  <c r="E701942" i="1"/>
  <c r="E701941" i="1"/>
  <c r="E701940" i="1"/>
  <c r="E701939" i="1"/>
  <c r="E701938" i="1"/>
  <c r="E701937" i="1"/>
  <c r="E701936" i="1"/>
  <c r="E701935" i="1"/>
  <c r="E701934" i="1"/>
  <c r="E701933" i="1"/>
  <c r="E701932" i="1"/>
  <c r="E701931" i="1"/>
  <c r="E701930" i="1"/>
  <c r="E701929" i="1"/>
  <c r="E701928" i="1"/>
  <c r="E701927" i="1"/>
  <c r="E701926" i="1"/>
  <c r="E701925" i="1"/>
  <c r="E701924" i="1"/>
  <c r="E701923" i="1"/>
  <c r="E701922" i="1"/>
  <c r="E701921" i="1"/>
  <c r="E701920" i="1"/>
  <c r="E701919" i="1"/>
  <c r="E701918" i="1"/>
  <c r="E701917" i="1"/>
  <c r="E701916" i="1"/>
  <c r="E701915" i="1"/>
  <c r="E701914" i="1"/>
  <c r="E701913" i="1"/>
  <c r="E701912" i="1"/>
  <c r="E701911" i="1"/>
  <c r="E701910" i="1"/>
  <c r="E701909" i="1"/>
  <c r="E701908" i="1"/>
  <c r="E701907" i="1"/>
  <c r="E701906" i="1"/>
  <c r="E701905" i="1"/>
  <c r="E701904" i="1"/>
  <c r="E701903" i="1"/>
  <c r="E701902" i="1"/>
  <c r="E701901" i="1"/>
  <c r="E701900" i="1"/>
  <c r="E701899" i="1"/>
  <c r="E701898" i="1"/>
  <c r="E701897" i="1"/>
  <c r="E701896" i="1"/>
  <c r="E701895" i="1"/>
  <c r="E701894" i="1"/>
  <c r="E701893" i="1"/>
  <c r="E701892" i="1"/>
  <c r="E701891" i="1"/>
  <c r="E701890" i="1"/>
  <c r="E701889" i="1"/>
  <c r="E701888" i="1"/>
  <c r="E701887" i="1"/>
  <c r="E701886" i="1"/>
  <c r="E701885" i="1"/>
  <c r="E701884" i="1"/>
  <c r="E701883" i="1"/>
  <c r="E701882" i="1"/>
  <c r="E701881" i="1"/>
  <c r="E701880" i="1"/>
  <c r="E701879" i="1"/>
  <c r="E701878" i="1"/>
  <c r="E701877" i="1"/>
  <c r="E701876" i="1"/>
  <c r="E701875" i="1"/>
  <c r="E701874" i="1"/>
  <c r="E701873" i="1"/>
  <c r="E701872" i="1"/>
  <c r="E701871" i="1"/>
  <c r="E701870" i="1"/>
  <c r="E701869" i="1"/>
  <c r="E701868" i="1"/>
  <c r="E701867" i="1"/>
  <c r="E701866" i="1"/>
  <c r="E701865" i="1"/>
  <c r="E701864" i="1"/>
  <c r="E701863" i="1"/>
  <c r="E701862" i="1"/>
  <c r="E701861" i="1"/>
  <c r="E701860" i="1"/>
  <c r="E701859" i="1"/>
  <c r="E701858" i="1"/>
  <c r="E701857" i="1"/>
  <c r="E701856" i="1"/>
  <c r="E701855" i="1"/>
  <c r="E701854" i="1"/>
  <c r="E701853" i="1"/>
  <c r="E701852" i="1"/>
  <c r="E701851" i="1"/>
  <c r="E701850" i="1"/>
  <c r="E701849" i="1"/>
  <c r="E701848" i="1"/>
  <c r="E701847" i="1"/>
  <c r="E701846" i="1"/>
  <c r="E701845" i="1"/>
  <c r="E701844" i="1"/>
  <c r="E701843" i="1"/>
  <c r="E701842" i="1"/>
  <c r="E701841" i="1"/>
  <c r="E701840" i="1"/>
  <c r="E701839" i="1"/>
  <c r="E701838" i="1"/>
  <c r="E701837" i="1"/>
  <c r="E701836" i="1"/>
  <c r="E701835" i="1"/>
  <c r="E701834" i="1"/>
  <c r="E701833" i="1"/>
  <c r="E701832" i="1"/>
  <c r="E701831" i="1"/>
  <c r="E701830" i="1"/>
  <c r="E701829" i="1"/>
  <c r="E701828" i="1"/>
  <c r="E701827" i="1"/>
  <c r="E701826" i="1"/>
  <c r="E701825" i="1"/>
  <c r="E701824" i="1"/>
  <c r="E701823" i="1"/>
  <c r="E701822" i="1"/>
  <c r="E701821" i="1"/>
  <c r="E701820" i="1"/>
  <c r="E701819" i="1"/>
  <c r="E701818" i="1"/>
  <c r="E701817" i="1"/>
  <c r="E701816" i="1"/>
  <c r="E701815" i="1"/>
  <c r="E701814" i="1"/>
  <c r="E701813" i="1"/>
  <c r="E701812" i="1"/>
  <c r="E701811" i="1"/>
  <c r="E701810" i="1"/>
  <c r="E701809" i="1"/>
  <c r="E701808" i="1"/>
  <c r="E701807" i="1"/>
  <c r="E701806" i="1"/>
  <c r="E701805" i="1"/>
  <c r="E701804" i="1"/>
  <c r="E701803" i="1"/>
  <c r="E701802" i="1"/>
  <c r="E701801" i="1"/>
  <c r="E701800" i="1"/>
  <c r="E701799" i="1"/>
  <c r="E701798" i="1"/>
  <c r="E701797" i="1"/>
  <c r="E701796" i="1"/>
  <c r="E701795" i="1"/>
  <c r="E701794" i="1"/>
  <c r="E701793" i="1"/>
  <c r="E701792" i="1"/>
  <c r="E701791" i="1"/>
  <c r="E701790" i="1"/>
  <c r="E701789" i="1"/>
  <c r="E701788" i="1"/>
  <c r="E701787" i="1"/>
  <c r="E701786" i="1"/>
  <c r="E701785" i="1"/>
  <c r="E701784" i="1"/>
  <c r="E701783" i="1"/>
  <c r="E701782" i="1"/>
  <c r="E701781" i="1"/>
  <c r="E701780" i="1"/>
  <c r="E701779" i="1"/>
  <c r="E701778" i="1"/>
  <c r="E701777" i="1"/>
  <c r="E701776" i="1"/>
  <c r="E701775" i="1"/>
  <c r="E701774" i="1"/>
  <c r="E701773" i="1"/>
  <c r="E701772" i="1"/>
  <c r="E701771" i="1"/>
  <c r="E701770" i="1"/>
  <c r="E701769" i="1"/>
  <c r="E701768" i="1"/>
  <c r="E701767" i="1"/>
  <c r="E701766" i="1"/>
  <c r="E701765" i="1"/>
  <c r="E701764" i="1"/>
  <c r="E701763" i="1"/>
  <c r="E701762" i="1"/>
  <c r="E701761" i="1"/>
  <c r="E701760" i="1"/>
  <c r="E701759" i="1"/>
  <c r="E701758" i="1"/>
  <c r="E701757" i="1"/>
  <c r="E701756" i="1"/>
  <c r="E701755" i="1"/>
  <c r="E701754" i="1"/>
  <c r="E701753" i="1"/>
  <c r="E701752" i="1"/>
  <c r="E701751" i="1"/>
  <c r="E701750" i="1"/>
  <c r="E701749" i="1"/>
  <c r="E701748" i="1"/>
  <c r="E701747" i="1"/>
  <c r="E701746" i="1"/>
  <c r="E701745" i="1"/>
  <c r="E701744" i="1"/>
  <c r="E701743" i="1"/>
  <c r="E701742" i="1"/>
  <c r="E701741" i="1"/>
  <c r="E701740" i="1"/>
  <c r="E701739" i="1"/>
  <c r="E701738" i="1"/>
  <c r="E701737" i="1"/>
  <c r="E701736" i="1"/>
  <c r="E701735" i="1"/>
  <c r="E701734" i="1"/>
  <c r="E701733" i="1"/>
  <c r="E701732" i="1"/>
  <c r="E701731" i="1"/>
  <c r="E701730" i="1"/>
  <c r="E701729" i="1"/>
  <c r="E701728" i="1"/>
  <c r="E701727" i="1"/>
  <c r="E701726" i="1"/>
  <c r="E701725" i="1"/>
  <c r="E701724" i="1"/>
  <c r="E701723" i="1"/>
  <c r="E701722" i="1"/>
  <c r="E701721" i="1"/>
  <c r="E701720" i="1"/>
  <c r="E701719" i="1"/>
  <c r="E701718" i="1"/>
  <c r="E701717" i="1"/>
  <c r="E701716" i="1"/>
  <c r="E701715" i="1"/>
  <c r="E701714" i="1"/>
  <c r="E701713" i="1"/>
  <c r="E701712" i="1"/>
  <c r="E701711" i="1"/>
  <c r="E701710" i="1"/>
  <c r="E701709" i="1"/>
  <c r="E701708" i="1"/>
  <c r="E701707" i="1"/>
  <c r="E701706" i="1"/>
  <c r="E701705" i="1"/>
  <c r="E701704" i="1"/>
  <c r="E701703" i="1"/>
  <c r="E701702" i="1"/>
  <c r="E701701" i="1"/>
  <c r="E701700" i="1"/>
  <c r="E701699" i="1"/>
  <c r="E701698" i="1"/>
  <c r="E701697" i="1"/>
  <c r="E701696" i="1"/>
  <c r="E701695" i="1"/>
  <c r="E701694" i="1"/>
  <c r="E701693" i="1"/>
  <c r="E701692" i="1"/>
  <c r="E701691" i="1"/>
  <c r="E701690" i="1"/>
  <c r="E701689" i="1"/>
  <c r="E701688" i="1"/>
  <c r="E701687" i="1"/>
  <c r="E701686" i="1"/>
  <c r="E701685" i="1"/>
  <c r="E701684" i="1"/>
  <c r="E701683" i="1"/>
  <c r="E701682" i="1"/>
  <c r="E701681" i="1"/>
  <c r="E701680" i="1"/>
  <c r="E701679" i="1"/>
  <c r="E701678" i="1"/>
  <c r="E701677" i="1"/>
  <c r="E701676" i="1"/>
  <c r="E701675" i="1"/>
  <c r="E701674" i="1"/>
  <c r="E701673" i="1"/>
  <c r="E701672" i="1"/>
  <c r="E701671" i="1"/>
  <c r="E701670" i="1"/>
  <c r="E701669" i="1"/>
  <c r="E701668" i="1"/>
  <c r="E701667" i="1"/>
  <c r="E701666" i="1"/>
  <c r="E701665" i="1"/>
  <c r="E701664" i="1"/>
  <c r="E701663" i="1"/>
  <c r="E701662" i="1"/>
  <c r="E701661" i="1"/>
  <c r="E701660" i="1"/>
  <c r="E701659" i="1"/>
  <c r="E701658" i="1"/>
  <c r="E701657" i="1"/>
  <c r="E701656" i="1"/>
  <c r="E701655" i="1"/>
  <c r="E701654" i="1"/>
  <c r="E701653" i="1"/>
  <c r="E701652" i="1"/>
  <c r="E701651" i="1"/>
  <c r="E701650" i="1"/>
  <c r="E701649" i="1"/>
  <c r="E701648" i="1"/>
  <c r="E701647" i="1"/>
  <c r="E701646" i="1"/>
  <c r="E701645" i="1"/>
  <c r="E701644" i="1"/>
  <c r="E701643" i="1"/>
  <c r="E701642" i="1"/>
  <c r="E701641" i="1"/>
  <c r="E701640" i="1"/>
  <c r="E701639" i="1"/>
  <c r="E701638" i="1"/>
  <c r="E701637" i="1"/>
  <c r="E701636" i="1"/>
  <c r="E701635" i="1"/>
  <c r="E701634" i="1"/>
  <c r="E701633" i="1"/>
  <c r="E701632" i="1"/>
  <c r="E701631" i="1"/>
  <c r="E701630" i="1"/>
  <c r="E701629" i="1"/>
  <c r="E701628" i="1"/>
  <c r="E701627" i="1"/>
  <c r="E701626" i="1"/>
  <c r="E701625" i="1"/>
  <c r="E701624" i="1"/>
  <c r="E701623" i="1"/>
  <c r="E701622" i="1"/>
  <c r="E701621" i="1"/>
  <c r="E701620" i="1"/>
  <c r="E701619" i="1"/>
  <c r="E701618" i="1"/>
  <c r="E701617" i="1"/>
  <c r="E701616" i="1"/>
  <c r="E701615" i="1"/>
  <c r="E701614" i="1"/>
  <c r="E701613" i="1"/>
  <c r="E701612" i="1"/>
  <c r="E701611" i="1"/>
  <c r="E701610" i="1"/>
  <c r="E701609" i="1"/>
  <c r="E701608" i="1"/>
  <c r="E701607" i="1"/>
  <c r="E701606" i="1"/>
  <c r="E701605" i="1"/>
  <c r="E701604" i="1"/>
  <c r="E701603" i="1"/>
  <c r="E701602" i="1"/>
  <c r="E701601" i="1"/>
  <c r="E701600" i="1"/>
  <c r="E701599" i="1"/>
  <c r="E701598" i="1"/>
  <c r="E701597" i="1"/>
  <c r="E701596" i="1"/>
  <c r="E701595" i="1"/>
  <c r="E701594" i="1"/>
  <c r="E701593" i="1"/>
  <c r="E701592" i="1"/>
  <c r="E701591" i="1"/>
  <c r="E701590" i="1"/>
  <c r="E701589" i="1"/>
  <c r="E701588" i="1"/>
  <c r="E701587" i="1"/>
  <c r="E701586" i="1"/>
  <c r="E701585" i="1"/>
  <c r="E701584" i="1"/>
  <c r="E701583" i="1"/>
  <c r="E701582" i="1"/>
  <c r="E701581" i="1"/>
  <c r="E701580" i="1"/>
  <c r="E701579" i="1"/>
  <c r="E701578" i="1"/>
  <c r="E701577" i="1"/>
  <c r="E701576" i="1"/>
  <c r="E701575" i="1"/>
  <c r="E701574" i="1"/>
  <c r="E701573" i="1"/>
  <c r="E701572" i="1"/>
  <c r="E701571" i="1"/>
  <c r="E701570" i="1"/>
  <c r="E701569" i="1"/>
  <c r="E701568" i="1"/>
  <c r="E701567" i="1"/>
  <c r="E701566" i="1"/>
  <c r="E701565" i="1"/>
  <c r="E701564" i="1"/>
  <c r="E701563" i="1"/>
  <c r="E701562" i="1"/>
  <c r="E701561" i="1"/>
  <c r="E701560" i="1"/>
  <c r="E701559" i="1"/>
  <c r="E701558" i="1"/>
  <c r="E701557" i="1"/>
  <c r="E701556" i="1"/>
  <c r="E701555" i="1"/>
  <c r="E701554" i="1"/>
  <c r="E701553" i="1"/>
  <c r="E701552" i="1"/>
  <c r="E701551" i="1"/>
  <c r="E701550" i="1"/>
  <c r="E701549" i="1"/>
  <c r="E701548" i="1"/>
  <c r="E701547" i="1"/>
  <c r="E701546" i="1"/>
  <c r="E701545" i="1"/>
  <c r="E701544" i="1"/>
  <c r="E701543" i="1"/>
  <c r="E701542" i="1"/>
  <c r="E701541" i="1"/>
  <c r="E701540" i="1"/>
  <c r="E701539" i="1"/>
  <c r="E701538" i="1"/>
  <c r="E701537" i="1"/>
  <c r="E701536" i="1"/>
  <c r="E701535" i="1"/>
  <c r="E701534" i="1"/>
  <c r="E701533" i="1"/>
  <c r="E701532" i="1"/>
  <c r="E701531" i="1"/>
  <c r="E701530" i="1"/>
  <c r="E701529" i="1"/>
  <c r="E701528" i="1"/>
  <c r="E701527" i="1"/>
  <c r="E701526" i="1"/>
  <c r="E701525" i="1"/>
  <c r="E701524" i="1"/>
  <c r="E701523" i="1"/>
  <c r="E701522" i="1"/>
  <c r="E701521" i="1"/>
  <c r="E701520" i="1"/>
  <c r="E701519" i="1"/>
  <c r="E701518" i="1"/>
  <c r="E701517" i="1"/>
  <c r="E701516" i="1"/>
  <c r="E701515" i="1"/>
  <c r="E701514" i="1"/>
  <c r="E701513" i="1"/>
  <c r="E701512" i="1"/>
  <c r="E701511" i="1"/>
  <c r="E701510" i="1"/>
  <c r="E701509" i="1"/>
  <c r="E701508" i="1"/>
  <c r="E701507" i="1"/>
  <c r="E701506" i="1"/>
  <c r="E701505" i="1"/>
  <c r="E701504" i="1"/>
  <c r="E701503" i="1"/>
  <c r="E701502" i="1"/>
  <c r="E701501" i="1"/>
  <c r="E701500" i="1"/>
  <c r="E701499" i="1"/>
  <c r="E701498" i="1"/>
  <c r="E701497" i="1"/>
  <c r="E701496" i="1"/>
  <c r="E701495" i="1"/>
  <c r="E701494" i="1"/>
  <c r="E701493" i="1"/>
  <c r="E701492" i="1"/>
  <c r="E701491" i="1"/>
  <c r="E701490" i="1"/>
  <c r="E701489" i="1"/>
  <c r="E701488" i="1"/>
  <c r="E701487" i="1"/>
  <c r="E701486" i="1"/>
  <c r="E701485" i="1"/>
  <c r="E701484" i="1"/>
  <c r="E701483" i="1"/>
  <c r="E701482" i="1"/>
  <c r="E701481" i="1"/>
  <c r="E701480" i="1"/>
  <c r="E701479" i="1"/>
  <c r="E701478" i="1"/>
  <c r="E701477" i="1"/>
  <c r="E701476" i="1"/>
  <c r="E701475" i="1"/>
  <c r="E701474" i="1"/>
  <c r="E701473" i="1"/>
  <c r="E701472" i="1"/>
  <c r="E701471" i="1"/>
  <c r="E701470" i="1"/>
  <c r="E701469" i="1"/>
  <c r="E701468" i="1"/>
  <c r="E701467" i="1"/>
  <c r="E701466" i="1"/>
  <c r="E701465" i="1"/>
  <c r="E701464" i="1"/>
  <c r="E701463" i="1"/>
  <c r="E701462" i="1"/>
  <c r="E701461" i="1"/>
  <c r="E701460" i="1"/>
  <c r="E701459" i="1"/>
  <c r="E701458" i="1"/>
  <c r="E701457" i="1"/>
  <c r="E701456" i="1"/>
  <c r="E701455" i="1"/>
  <c r="E701454" i="1"/>
  <c r="E701453" i="1"/>
  <c r="E701452" i="1"/>
  <c r="E701451" i="1"/>
  <c r="E701450" i="1"/>
  <c r="E701449" i="1"/>
  <c r="E701448" i="1"/>
  <c r="E701447" i="1"/>
  <c r="E701446" i="1"/>
  <c r="E701445" i="1"/>
  <c r="E701444" i="1"/>
  <c r="E701443" i="1"/>
  <c r="E701442" i="1"/>
  <c r="E701441" i="1"/>
  <c r="E701440" i="1"/>
  <c r="E701439" i="1"/>
  <c r="E701438" i="1"/>
  <c r="E701437" i="1"/>
  <c r="E701436" i="1"/>
  <c r="E701435" i="1"/>
  <c r="E701434" i="1"/>
  <c r="E701433" i="1"/>
  <c r="E701432" i="1"/>
  <c r="E701431" i="1"/>
  <c r="E701430" i="1"/>
  <c r="E701429" i="1"/>
  <c r="E701428" i="1"/>
  <c r="E701427" i="1"/>
  <c r="E701426" i="1"/>
  <c r="E701425" i="1"/>
  <c r="E701424" i="1"/>
  <c r="E701423" i="1"/>
  <c r="E701422" i="1"/>
  <c r="E701421" i="1"/>
  <c r="E701420" i="1"/>
  <c r="E701419" i="1"/>
  <c r="E701418" i="1"/>
  <c r="E701417" i="1"/>
  <c r="E701416" i="1"/>
  <c r="E701415" i="1"/>
  <c r="E701414" i="1"/>
  <c r="E701413" i="1"/>
  <c r="E701412" i="1"/>
  <c r="E701411" i="1"/>
  <c r="E701410" i="1"/>
  <c r="E701409" i="1"/>
  <c r="E701408" i="1"/>
  <c r="E701407" i="1"/>
  <c r="E701406" i="1"/>
  <c r="E701405" i="1"/>
  <c r="E701404" i="1"/>
  <c r="E701403" i="1"/>
  <c r="E701402" i="1"/>
  <c r="E701401" i="1"/>
  <c r="E701400" i="1"/>
  <c r="E701399" i="1"/>
  <c r="E701398" i="1"/>
  <c r="E701397" i="1"/>
  <c r="E701396" i="1"/>
  <c r="E701395" i="1"/>
  <c r="E701394" i="1"/>
  <c r="E701393" i="1"/>
  <c r="E701392" i="1"/>
  <c r="E701391" i="1"/>
  <c r="E701390" i="1"/>
  <c r="E701389" i="1"/>
  <c r="E701388" i="1"/>
  <c r="E701387" i="1"/>
  <c r="E701386" i="1"/>
  <c r="E701385" i="1"/>
  <c r="E701384" i="1"/>
  <c r="E701383" i="1"/>
  <c r="E701382" i="1"/>
  <c r="E701381" i="1"/>
  <c r="E701380" i="1"/>
  <c r="E701379" i="1"/>
  <c r="E701378" i="1"/>
  <c r="E701377" i="1"/>
  <c r="E701376" i="1"/>
  <c r="E701375" i="1"/>
  <c r="E701374" i="1"/>
  <c r="E701373" i="1"/>
  <c r="E701372" i="1"/>
  <c r="E701371" i="1"/>
  <c r="E701370" i="1"/>
  <c r="E701369" i="1"/>
  <c r="E701368" i="1"/>
  <c r="E701367" i="1"/>
  <c r="E701366" i="1"/>
  <c r="E701365" i="1"/>
  <c r="E701364" i="1"/>
  <c r="E701363" i="1"/>
  <c r="E701362" i="1"/>
  <c r="E701361" i="1"/>
  <c r="E701360" i="1"/>
  <c r="E701359" i="1"/>
  <c r="E701358" i="1"/>
  <c r="E701357" i="1"/>
  <c r="E701356" i="1"/>
  <c r="E701355" i="1"/>
  <c r="E701354" i="1"/>
  <c r="E701353" i="1"/>
  <c r="E701352" i="1"/>
  <c r="E701351" i="1"/>
  <c r="E701350" i="1"/>
  <c r="E701349" i="1"/>
  <c r="E701348" i="1"/>
  <c r="E701347" i="1"/>
  <c r="E701346" i="1"/>
  <c r="E701345" i="1"/>
  <c r="E701344" i="1"/>
  <c r="E701343" i="1"/>
  <c r="E701342" i="1"/>
  <c r="E701341" i="1"/>
  <c r="E701340" i="1"/>
  <c r="E701339" i="1"/>
  <c r="E701338" i="1"/>
  <c r="E701337" i="1"/>
  <c r="E701336" i="1"/>
  <c r="E701335" i="1"/>
  <c r="E701334" i="1"/>
  <c r="E701333" i="1"/>
  <c r="E701332" i="1"/>
  <c r="E701331" i="1"/>
  <c r="E701330" i="1"/>
  <c r="E701329" i="1"/>
  <c r="E701328" i="1"/>
  <c r="E701327" i="1"/>
  <c r="E701326" i="1"/>
  <c r="E701325" i="1"/>
  <c r="E701324" i="1"/>
  <c r="E701323" i="1"/>
  <c r="E701322" i="1"/>
  <c r="E701321" i="1"/>
  <c r="E701320" i="1"/>
  <c r="E701319" i="1"/>
  <c r="E701318" i="1"/>
  <c r="E701317" i="1"/>
  <c r="E701316" i="1"/>
  <c r="E701315" i="1"/>
  <c r="E701314" i="1"/>
  <c r="E701313" i="1"/>
  <c r="E701312" i="1"/>
  <c r="E701311" i="1"/>
  <c r="E701310" i="1"/>
  <c r="E701309" i="1"/>
  <c r="E701308" i="1"/>
  <c r="E701307" i="1"/>
  <c r="E701306" i="1"/>
  <c r="E701305" i="1"/>
  <c r="E701304" i="1"/>
  <c r="E701303" i="1"/>
  <c r="E701302" i="1"/>
  <c r="E701301" i="1"/>
  <c r="E701300" i="1"/>
  <c r="E701299" i="1"/>
  <c r="E701298" i="1"/>
  <c r="E701297" i="1"/>
  <c r="E701296" i="1"/>
  <c r="E701295" i="1"/>
  <c r="E701294" i="1"/>
  <c r="E701293" i="1"/>
  <c r="E701292" i="1"/>
  <c r="E701291" i="1"/>
  <c r="E701290" i="1"/>
  <c r="E701289" i="1"/>
  <c r="E701288" i="1"/>
  <c r="E701287" i="1"/>
  <c r="E701286" i="1"/>
  <c r="E701285" i="1"/>
  <c r="E701284" i="1"/>
  <c r="E701283" i="1"/>
  <c r="E701282" i="1"/>
  <c r="E701281" i="1"/>
  <c r="E701280" i="1"/>
  <c r="E701279" i="1"/>
  <c r="E701278" i="1"/>
  <c r="E701277" i="1"/>
  <c r="E701276" i="1"/>
  <c r="E701275" i="1"/>
  <c r="E701274" i="1"/>
  <c r="E701273" i="1"/>
  <c r="E701272" i="1"/>
  <c r="E701271" i="1"/>
  <c r="E701270" i="1"/>
  <c r="E701269" i="1"/>
  <c r="E701268" i="1"/>
  <c r="E701267" i="1"/>
  <c r="E701266" i="1"/>
  <c r="E701265" i="1"/>
  <c r="E701264" i="1"/>
  <c r="E701263" i="1"/>
  <c r="E701262" i="1"/>
  <c r="E701261" i="1"/>
  <c r="E701260" i="1"/>
  <c r="E701259" i="1"/>
  <c r="E701258" i="1"/>
  <c r="E701257" i="1"/>
  <c r="E701256" i="1"/>
  <c r="E701255" i="1"/>
  <c r="E701254" i="1"/>
  <c r="E701253" i="1"/>
  <c r="E701252" i="1"/>
  <c r="E701251" i="1"/>
  <c r="E701250" i="1"/>
  <c r="E701249" i="1"/>
  <c r="E701248" i="1"/>
  <c r="E701247" i="1"/>
  <c r="E701246" i="1"/>
  <c r="E701245" i="1"/>
  <c r="E701244" i="1"/>
  <c r="E701243" i="1"/>
  <c r="E701242" i="1"/>
  <c r="E701241" i="1"/>
  <c r="E701240" i="1"/>
  <c r="E701239" i="1"/>
  <c r="E701238" i="1"/>
  <c r="E701237" i="1"/>
  <c r="E701236" i="1"/>
  <c r="E701235" i="1"/>
  <c r="E701234" i="1"/>
  <c r="E701233" i="1"/>
  <c r="E701232" i="1"/>
  <c r="E701231" i="1"/>
  <c r="E701230" i="1"/>
  <c r="E701229" i="1"/>
  <c r="E701228" i="1"/>
  <c r="E701227" i="1"/>
  <c r="E701226" i="1"/>
  <c r="E701225" i="1"/>
  <c r="E701224" i="1"/>
  <c r="E701223" i="1"/>
  <c r="E701222" i="1"/>
  <c r="E701221" i="1"/>
  <c r="E701220" i="1"/>
  <c r="E701219" i="1"/>
  <c r="E701218" i="1"/>
  <c r="E701217" i="1"/>
  <c r="E701216" i="1"/>
  <c r="E701215" i="1"/>
  <c r="E701214" i="1"/>
  <c r="E701213" i="1"/>
  <c r="E701212" i="1"/>
  <c r="E701211" i="1"/>
  <c r="E701210" i="1"/>
  <c r="E701209" i="1"/>
  <c r="E701208" i="1"/>
  <c r="E701207" i="1"/>
  <c r="E701206" i="1"/>
  <c r="E701205" i="1"/>
  <c r="E701204" i="1"/>
  <c r="E701203" i="1"/>
  <c r="E701202" i="1"/>
  <c r="E701201" i="1"/>
  <c r="E701200" i="1"/>
  <c r="E701199" i="1"/>
  <c r="E701198" i="1"/>
  <c r="E701197" i="1"/>
  <c r="E701196" i="1"/>
  <c r="E701195" i="1"/>
  <c r="E701194" i="1"/>
  <c r="E701193" i="1"/>
  <c r="E701192" i="1"/>
  <c r="E701191" i="1"/>
  <c r="E701190" i="1"/>
  <c r="E701189" i="1"/>
  <c r="E701188" i="1"/>
  <c r="E701187" i="1"/>
  <c r="E701186" i="1"/>
  <c r="E701185" i="1"/>
  <c r="E701184" i="1"/>
  <c r="E701183" i="1"/>
  <c r="E701182" i="1"/>
  <c r="E701181" i="1"/>
  <c r="E701180" i="1"/>
  <c r="E701179" i="1"/>
  <c r="E701178" i="1"/>
  <c r="E701177" i="1"/>
  <c r="E701176" i="1"/>
  <c r="E701175" i="1"/>
  <c r="E701174" i="1"/>
  <c r="E701173" i="1"/>
  <c r="E701172" i="1"/>
  <c r="E701171" i="1"/>
  <c r="E701170" i="1"/>
  <c r="E701169" i="1"/>
  <c r="E701168" i="1"/>
  <c r="E701167" i="1"/>
  <c r="E701166" i="1"/>
  <c r="E701165" i="1"/>
  <c r="E701164" i="1"/>
  <c r="E701163" i="1"/>
  <c r="E701162" i="1"/>
  <c r="E701161" i="1"/>
  <c r="E701160" i="1"/>
  <c r="E701159" i="1"/>
  <c r="E701158" i="1"/>
  <c r="E701157" i="1"/>
  <c r="E701156" i="1"/>
  <c r="E701155" i="1"/>
  <c r="E701154" i="1"/>
  <c r="E701153" i="1"/>
  <c r="E701152" i="1"/>
  <c r="E701151" i="1"/>
  <c r="E701150" i="1"/>
  <c r="E701149" i="1"/>
  <c r="E701148" i="1"/>
  <c r="E701147" i="1"/>
  <c r="E701146" i="1"/>
  <c r="E701145" i="1"/>
  <c r="E701144" i="1"/>
  <c r="E701143" i="1"/>
  <c r="E701142" i="1"/>
  <c r="E701141" i="1"/>
  <c r="E701140" i="1"/>
  <c r="E701139" i="1"/>
  <c r="E701138" i="1"/>
  <c r="E701137" i="1"/>
  <c r="E701136" i="1"/>
  <c r="E701135" i="1"/>
  <c r="E701134" i="1"/>
  <c r="E701133" i="1"/>
  <c r="E701132" i="1"/>
  <c r="E701131" i="1"/>
  <c r="E701130" i="1"/>
  <c r="E701129" i="1"/>
  <c r="E701128" i="1"/>
  <c r="E701127" i="1"/>
  <c r="E701126" i="1"/>
  <c r="E701125" i="1"/>
  <c r="E701124" i="1"/>
  <c r="E701123" i="1"/>
  <c r="E701122" i="1"/>
  <c r="E701121" i="1"/>
  <c r="E701120" i="1"/>
  <c r="E701119" i="1"/>
  <c r="E701118" i="1"/>
  <c r="E701117" i="1"/>
  <c r="E701116" i="1"/>
  <c r="E701115" i="1"/>
  <c r="E701114" i="1"/>
  <c r="E701113" i="1"/>
  <c r="E701112" i="1"/>
  <c r="E701111" i="1"/>
  <c r="E701110" i="1"/>
  <c r="E701109" i="1"/>
  <c r="E701108" i="1"/>
  <c r="E701107" i="1"/>
  <c r="E701106" i="1"/>
  <c r="E701105" i="1"/>
  <c r="E701104" i="1"/>
  <c r="E701103" i="1"/>
  <c r="E701102" i="1"/>
  <c r="E701101" i="1"/>
  <c r="E701100" i="1"/>
  <c r="E701099" i="1"/>
  <c r="E701098" i="1"/>
  <c r="E701097" i="1"/>
  <c r="E701096" i="1"/>
  <c r="E701095" i="1"/>
  <c r="E701094" i="1"/>
  <c r="E701093" i="1"/>
  <c r="E701092" i="1"/>
  <c r="E701091" i="1"/>
  <c r="E701090" i="1"/>
  <c r="E701089" i="1"/>
  <c r="E701088" i="1"/>
  <c r="E701087" i="1"/>
  <c r="E701086" i="1"/>
  <c r="E701085" i="1"/>
  <c r="E701084" i="1"/>
  <c r="E701083" i="1"/>
  <c r="E701082" i="1"/>
  <c r="E701081" i="1"/>
  <c r="E701080" i="1"/>
  <c r="E701079" i="1"/>
  <c r="E701078" i="1"/>
  <c r="E701077" i="1"/>
  <c r="E701076" i="1"/>
  <c r="E701075" i="1"/>
  <c r="E701074" i="1"/>
  <c r="E701073" i="1"/>
  <c r="E701072" i="1"/>
  <c r="E701071" i="1"/>
  <c r="E701070" i="1"/>
  <c r="E701069" i="1"/>
  <c r="E701068" i="1"/>
  <c r="E701067" i="1"/>
  <c r="E701066" i="1"/>
  <c r="E701065" i="1"/>
  <c r="E701064" i="1"/>
  <c r="E701063" i="1"/>
  <c r="E701062" i="1"/>
  <c r="E701061" i="1"/>
  <c r="E701060" i="1"/>
  <c r="E701059" i="1"/>
  <c r="E701058" i="1"/>
  <c r="E701057" i="1"/>
  <c r="E701056" i="1"/>
  <c r="E701055" i="1"/>
  <c r="E701054" i="1"/>
  <c r="E701053" i="1"/>
  <c r="E701052" i="1"/>
  <c r="E701051" i="1"/>
  <c r="E701050" i="1"/>
  <c r="E701049" i="1"/>
  <c r="E701048" i="1"/>
  <c r="E701047" i="1"/>
  <c r="E701046" i="1"/>
  <c r="E701045" i="1"/>
  <c r="E701044" i="1"/>
  <c r="E701043" i="1"/>
  <c r="E701042" i="1"/>
  <c r="E701041" i="1"/>
  <c r="E701040" i="1"/>
  <c r="E701039" i="1"/>
  <c r="E701038" i="1"/>
  <c r="E701037" i="1"/>
  <c r="E701036" i="1"/>
  <c r="E701035" i="1"/>
  <c r="E701034" i="1"/>
  <c r="E701033" i="1"/>
  <c r="E701032" i="1"/>
  <c r="E701031" i="1"/>
  <c r="E701030" i="1"/>
  <c r="E701029" i="1"/>
  <c r="E701028" i="1"/>
  <c r="E701027" i="1"/>
  <c r="E701026" i="1"/>
  <c r="E701025" i="1"/>
  <c r="E701024" i="1"/>
  <c r="E701023" i="1"/>
  <c r="E701022" i="1"/>
  <c r="E701021" i="1"/>
  <c r="E701020" i="1"/>
  <c r="E701019" i="1"/>
  <c r="E701018" i="1"/>
  <c r="E701017" i="1"/>
  <c r="E701016" i="1"/>
  <c r="E701015" i="1"/>
  <c r="E701014" i="1"/>
  <c r="E701013" i="1"/>
  <c r="E701012" i="1"/>
  <c r="E701011" i="1"/>
  <c r="E701010" i="1"/>
  <c r="E701009" i="1"/>
  <c r="E701008" i="1"/>
  <c r="E701007" i="1"/>
  <c r="E701006" i="1"/>
  <c r="E701005" i="1"/>
  <c r="E701004" i="1"/>
  <c r="E701003" i="1"/>
  <c r="E701002" i="1"/>
  <c r="E701001" i="1"/>
  <c r="E701000" i="1"/>
  <c r="E700999" i="1"/>
  <c r="E700998" i="1"/>
  <c r="E700997" i="1"/>
  <c r="E700996" i="1"/>
  <c r="E700995" i="1"/>
  <c r="E700994" i="1"/>
  <c r="E700993" i="1"/>
  <c r="E700992" i="1"/>
  <c r="E700991" i="1"/>
  <c r="E700990" i="1"/>
  <c r="E700989" i="1"/>
  <c r="E700988" i="1"/>
  <c r="E700987" i="1"/>
  <c r="E700986" i="1"/>
  <c r="E700985" i="1"/>
  <c r="E700984" i="1"/>
  <c r="E700983" i="1"/>
  <c r="E700982" i="1"/>
  <c r="E700981" i="1"/>
  <c r="E700980" i="1"/>
  <c r="E700979" i="1"/>
  <c r="E700978" i="1"/>
  <c r="E700977" i="1"/>
  <c r="E700976" i="1"/>
  <c r="E700975" i="1"/>
  <c r="E700974" i="1"/>
  <c r="E700973" i="1"/>
  <c r="E700972" i="1"/>
  <c r="E700971" i="1"/>
  <c r="E700970" i="1"/>
  <c r="E700969" i="1"/>
  <c r="E700968" i="1"/>
  <c r="E700967" i="1"/>
  <c r="E700966" i="1"/>
  <c r="E700965" i="1"/>
  <c r="E700964" i="1"/>
  <c r="E700963" i="1"/>
  <c r="E700962" i="1"/>
  <c r="E700961" i="1"/>
  <c r="E700960" i="1"/>
  <c r="E700959" i="1"/>
  <c r="E700958" i="1"/>
  <c r="E700957" i="1"/>
  <c r="E700956" i="1"/>
  <c r="E700955" i="1"/>
  <c r="E700954" i="1"/>
  <c r="E700953" i="1"/>
  <c r="E700952" i="1"/>
  <c r="E700951" i="1"/>
  <c r="E700950" i="1"/>
  <c r="E700949" i="1"/>
  <c r="E700948" i="1"/>
  <c r="E700947" i="1"/>
  <c r="E700946" i="1"/>
  <c r="E700945" i="1"/>
  <c r="E700944" i="1"/>
  <c r="E700943" i="1"/>
  <c r="E700942" i="1"/>
  <c r="E700941" i="1"/>
  <c r="E700940" i="1"/>
  <c r="E700939" i="1"/>
  <c r="E700938" i="1"/>
  <c r="E700937" i="1"/>
  <c r="E700936" i="1"/>
  <c r="E700935" i="1"/>
  <c r="E700934" i="1"/>
  <c r="E700933" i="1"/>
  <c r="E700932" i="1"/>
  <c r="E700931" i="1"/>
  <c r="E700930" i="1"/>
  <c r="E700929" i="1"/>
  <c r="E700928" i="1"/>
  <c r="E700927" i="1"/>
  <c r="E700926" i="1"/>
  <c r="E700925" i="1"/>
  <c r="E700924" i="1"/>
  <c r="E700923" i="1"/>
  <c r="E700922" i="1"/>
  <c r="E700921" i="1"/>
  <c r="E700920" i="1"/>
  <c r="E700919" i="1"/>
  <c r="E700918" i="1"/>
  <c r="E700917" i="1"/>
  <c r="E700916" i="1"/>
  <c r="E700915" i="1"/>
  <c r="E700914" i="1"/>
  <c r="E700913" i="1"/>
  <c r="E700912" i="1"/>
  <c r="E700911" i="1"/>
  <c r="E700910" i="1"/>
  <c r="E700909" i="1"/>
  <c r="E700908" i="1"/>
  <c r="E700907" i="1"/>
  <c r="E700906" i="1"/>
  <c r="E700905" i="1"/>
  <c r="E700904" i="1"/>
  <c r="E700903" i="1"/>
  <c r="E700902" i="1"/>
  <c r="E700901" i="1"/>
  <c r="E700900" i="1"/>
  <c r="E700899" i="1"/>
  <c r="E700898" i="1"/>
  <c r="E700897" i="1"/>
  <c r="E700896" i="1"/>
  <c r="E700895" i="1"/>
  <c r="E700894" i="1"/>
  <c r="E700893" i="1"/>
  <c r="E700892" i="1"/>
  <c r="E700891" i="1"/>
  <c r="E700890" i="1"/>
  <c r="E700889" i="1"/>
  <c r="E700888" i="1"/>
  <c r="E700887" i="1"/>
  <c r="E700886" i="1"/>
  <c r="E700885" i="1"/>
  <c r="E700884" i="1"/>
  <c r="E700883" i="1"/>
  <c r="E700882" i="1"/>
  <c r="E700881" i="1"/>
  <c r="E700880" i="1"/>
  <c r="E700879" i="1"/>
  <c r="E700878" i="1"/>
  <c r="E700877" i="1"/>
  <c r="E700876" i="1"/>
  <c r="E700875" i="1"/>
  <c r="E700874" i="1"/>
  <c r="E700873" i="1"/>
  <c r="E700872" i="1"/>
  <c r="E700871" i="1"/>
  <c r="E700870" i="1"/>
  <c r="E700869" i="1"/>
  <c r="E700868" i="1"/>
  <c r="E700867" i="1"/>
  <c r="E700866" i="1"/>
  <c r="E700865" i="1"/>
  <c r="E700864" i="1"/>
  <c r="E700863" i="1"/>
  <c r="E700862" i="1"/>
  <c r="E700861" i="1"/>
  <c r="E700860" i="1"/>
  <c r="E700859" i="1"/>
  <c r="E700858" i="1"/>
  <c r="E700857" i="1"/>
  <c r="E700856" i="1"/>
  <c r="E700855" i="1"/>
  <c r="E700854" i="1"/>
  <c r="E700853" i="1"/>
  <c r="E700852" i="1"/>
  <c r="E700851" i="1"/>
  <c r="E700850" i="1"/>
  <c r="E700849" i="1"/>
  <c r="E700848" i="1"/>
  <c r="E700847" i="1"/>
  <c r="E700846" i="1"/>
  <c r="E700845" i="1"/>
  <c r="E700844" i="1"/>
  <c r="E700843" i="1"/>
  <c r="E700842" i="1"/>
  <c r="E700841" i="1"/>
  <c r="E700840" i="1"/>
  <c r="E700839" i="1"/>
  <c r="E700838" i="1"/>
  <c r="E700837" i="1"/>
  <c r="E700836" i="1"/>
  <c r="E700835" i="1"/>
  <c r="E700834" i="1"/>
  <c r="E700833" i="1"/>
  <c r="E700832" i="1"/>
  <c r="E700831" i="1"/>
  <c r="E700830" i="1"/>
  <c r="E700829" i="1"/>
  <c r="E700828" i="1"/>
  <c r="E700827" i="1"/>
  <c r="E700826" i="1"/>
  <c r="E700825" i="1"/>
  <c r="E700824" i="1"/>
  <c r="E700823" i="1"/>
  <c r="E700822" i="1"/>
  <c r="E700821" i="1"/>
  <c r="E700820" i="1"/>
  <c r="E700819" i="1"/>
  <c r="E700818" i="1"/>
  <c r="E700817" i="1"/>
  <c r="E700816" i="1"/>
  <c r="E700815" i="1"/>
  <c r="E700814" i="1"/>
  <c r="E700813" i="1"/>
  <c r="E700812" i="1"/>
  <c r="E700811" i="1"/>
  <c r="E700810" i="1"/>
  <c r="E700809" i="1"/>
  <c r="E700808" i="1"/>
  <c r="E700807" i="1"/>
  <c r="E700806" i="1"/>
  <c r="E700805" i="1"/>
  <c r="E700804" i="1"/>
  <c r="E700803" i="1"/>
  <c r="E700802" i="1"/>
  <c r="E700801" i="1"/>
  <c r="E700800" i="1"/>
  <c r="E700799" i="1"/>
  <c r="E700798" i="1"/>
  <c r="E700797" i="1"/>
  <c r="E700796" i="1"/>
  <c r="E700795" i="1"/>
  <c r="E700794" i="1"/>
  <c r="E700793" i="1"/>
  <c r="E700792" i="1"/>
  <c r="E700791" i="1"/>
  <c r="E700790" i="1"/>
  <c r="E700789" i="1"/>
  <c r="E700788" i="1"/>
  <c r="E700787" i="1"/>
  <c r="E700786" i="1"/>
  <c r="E700785" i="1"/>
  <c r="E700784" i="1"/>
  <c r="E700783" i="1"/>
  <c r="E700782" i="1"/>
  <c r="E700781" i="1"/>
  <c r="E700780" i="1"/>
  <c r="E700779" i="1"/>
  <c r="E700778" i="1"/>
  <c r="E700777" i="1"/>
  <c r="E700776" i="1"/>
  <c r="E700775" i="1"/>
  <c r="E700774" i="1"/>
  <c r="E700773" i="1"/>
  <c r="E700772" i="1"/>
  <c r="E700771" i="1"/>
  <c r="E700770" i="1"/>
  <c r="E700769" i="1"/>
  <c r="E700768" i="1"/>
  <c r="E700767" i="1"/>
  <c r="E700766" i="1"/>
  <c r="E700765" i="1"/>
  <c r="E700764" i="1"/>
  <c r="E700763" i="1"/>
  <c r="E700762" i="1"/>
  <c r="E700761" i="1"/>
  <c r="E700760" i="1"/>
  <c r="E700759" i="1"/>
  <c r="E700758" i="1"/>
  <c r="E700757" i="1"/>
  <c r="E700756" i="1"/>
  <c r="E700755" i="1"/>
  <c r="E700754" i="1"/>
  <c r="E700753" i="1"/>
  <c r="E700752" i="1"/>
  <c r="E700751" i="1"/>
  <c r="E700750" i="1"/>
  <c r="E700749" i="1"/>
  <c r="E700748" i="1"/>
  <c r="E700747" i="1"/>
  <c r="E700746" i="1"/>
  <c r="E700745" i="1"/>
  <c r="E700744" i="1"/>
  <c r="E700743" i="1"/>
  <c r="E700742" i="1"/>
  <c r="E700741" i="1"/>
  <c r="E700740" i="1"/>
  <c r="E700739" i="1"/>
  <c r="E700738" i="1"/>
  <c r="E700737" i="1"/>
  <c r="E700736" i="1"/>
  <c r="E700735" i="1"/>
  <c r="E700734" i="1"/>
  <c r="E700733" i="1"/>
  <c r="E700732" i="1"/>
  <c r="E700731" i="1"/>
  <c r="E700730" i="1"/>
  <c r="E700729" i="1"/>
  <c r="E700728" i="1"/>
  <c r="E700727" i="1"/>
  <c r="E700726" i="1"/>
  <c r="E700725" i="1"/>
  <c r="E700724" i="1"/>
  <c r="E700723" i="1"/>
  <c r="E700722" i="1"/>
  <c r="E700721" i="1"/>
  <c r="E700720" i="1"/>
  <c r="E700719" i="1"/>
  <c r="E700718" i="1"/>
  <c r="E700717" i="1"/>
  <c r="E700716" i="1"/>
  <c r="E700715" i="1"/>
  <c r="E700714" i="1"/>
  <c r="E700713" i="1"/>
  <c r="E700712" i="1"/>
  <c r="E700711" i="1"/>
  <c r="E700710" i="1"/>
  <c r="E700709" i="1"/>
  <c r="E700708" i="1"/>
  <c r="E700707" i="1"/>
  <c r="E700706" i="1"/>
  <c r="E700705" i="1"/>
  <c r="E700704" i="1"/>
  <c r="E700703" i="1"/>
  <c r="E700702" i="1"/>
  <c r="E700701" i="1"/>
  <c r="E700700" i="1"/>
  <c r="E700699" i="1"/>
  <c r="E700698" i="1"/>
  <c r="E700697" i="1"/>
  <c r="E700696" i="1"/>
  <c r="E700695" i="1"/>
  <c r="E700694" i="1"/>
  <c r="E700693" i="1"/>
  <c r="E700692" i="1"/>
  <c r="E700691" i="1"/>
  <c r="E700690" i="1"/>
  <c r="E700689" i="1"/>
  <c r="E700688" i="1"/>
  <c r="E700687" i="1"/>
  <c r="E700686" i="1"/>
  <c r="E700685" i="1"/>
  <c r="E700684" i="1"/>
  <c r="E700683" i="1"/>
  <c r="E700682" i="1"/>
  <c r="E700681" i="1"/>
  <c r="E700680" i="1"/>
  <c r="E700679" i="1"/>
  <c r="E700678" i="1"/>
  <c r="E700677" i="1"/>
  <c r="E700676" i="1"/>
  <c r="E700675" i="1"/>
  <c r="E700674" i="1"/>
  <c r="E700673" i="1"/>
  <c r="E700672" i="1"/>
  <c r="E700671" i="1"/>
  <c r="E700670" i="1"/>
  <c r="E700669" i="1"/>
  <c r="E700668" i="1"/>
  <c r="E700667" i="1"/>
  <c r="E700666" i="1"/>
  <c r="E700665" i="1"/>
  <c r="E700664" i="1"/>
  <c r="E700663" i="1"/>
  <c r="E700662" i="1"/>
  <c r="E700661" i="1"/>
  <c r="E700660" i="1"/>
  <c r="E700659" i="1"/>
  <c r="E700658" i="1"/>
  <c r="E700657" i="1"/>
  <c r="E700656" i="1"/>
  <c r="E700655" i="1"/>
  <c r="E700654" i="1"/>
  <c r="E700653" i="1"/>
  <c r="E700652" i="1"/>
  <c r="E700651" i="1"/>
  <c r="E700650" i="1"/>
  <c r="E700649" i="1"/>
  <c r="E700648" i="1"/>
  <c r="E700647" i="1"/>
  <c r="E700646" i="1"/>
  <c r="E700645" i="1"/>
  <c r="E700644" i="1"/>
  <c r="E700643" i="1"/>
  <c r="E700642" i="1"/>
  <c r="E700641" i="1"/>
  <c r="E700640" i="1"/>
  <c r="E700639" i="1"/>
  <c r="E700638" i="1"/>
  <c r="E700637" i="1"/>
  <c r="E700636" i="1"/>
  <c r="E700635" i="1"/>
  <c r="E700634" i="1"/>
  <c r="E700633" i="1"/>
  <c r="E700632" i="1"/>
  <c r="E700631" i="1"/>
  <c r="E700630" i="1"/>
  <c r="E700629" i="1"/>
  <c r="E700628" i="1"/>
  <c r="E700627" i="1"/>
  <c r="E700626" i="1"/>
  <c r="E700625" i="1"/>
  <c r="E700624" i="1"/>
  <c r="E700623" i="1"/>
  <c r="E700622" i="1"/>
  <c r="E700621" i="1"/>
  <c r="E700620" i="1"/>
  <c r="E700619" i="1"/>
  <c r="E700618" i="1"/>
  <c r="E700617" i="1"/>
  <c r="E700616" i="1"/>
  <c r="E700615" i="1"/>
  <c r="E700614" i="1"/>
  <c r="E700613" i="1"/>
  <c r="E700612" i="1"/>
  <c r="E700611" i="1"/>
  <c r="E700610" i="1"/>
  <c r="E700609" i="1"/>
  <c r="E700608" i="1"/>
  <c r="E700607" i="1"/>
  <c r="E700606" i="1"/>
  <c r="E700605" i="1"/>
  <c r="E700604" i="1"/>
  <c r="E700603" i="1"/>
  <c r="E700602" i="1"/>
  <c r="E700601" i="1"/>
  <c r="E700600" i="1"/>
  <c r="E700599" i="1"/>
  <c r="E700598" i="1"/>
  <c r="E700597" i="1"/>
  <c r="E700596" i="1"/>
  <c r="E700595" i="1"/>
  <c r="E700594" i="1"/>
  <c r="E700593" i="1"/>
  <c r="E700592" i="1"/>
  <c r="E700591" i="1"/>
  <c r="E700590" i="1"/>
  <c r="E700589" i="1"/>
  <c r="E700588" i="1"/>
  <c r="E700587" i="1"/>
  <c r="E700586" i="1"/>
  <c r="E700585" i="1"/>
  <c r="E700584" i="1"/>
  <c r="E700583" i="1"/>
  <c r="E700582" i="1"/>
  <c r="E700581" i="1"/>
  <c r="E700580" i="1"/>
  <c r="E700579" i="1"/>
  <c r="E700578" i="1"/>
  <c r="E700577" i="1"/>
  <c r="E700576" i="1"/>
  <c r="E700575" i="1"/>
  <c r="E700574" i="1"/>
  <c r="E700573" i="1"/>
  <c r="E700572" i="1"/>
  <c r="E700571" i="1"/>
  <c r="E700570" i="1"/>
  <c r="E700569" i="1"/>
  <c r="E700568" i="1"/>
  <c r="E700567" i="1"/>
  <c r="E700566" i="1"/>
  <c r="E700565" i="1"/>
  <c r="E700564" i="1"/>
  <c r="E700563" i="1"/>
  <c r="E700562" i="1"/>
  <c r="E700561" i="1"/>
  <c r="E700560" i="1"/>
  <c r="E700559" i="1"/>
  <c r="E700558" i="1"/>
  <c r="E700557" i="1"/>
  <c r="E700556" i="1"/>
  <c r="E700555" i="1"/>
  <c r="E700554" i="1"/>
  <c r="E700553" i="1"/>
  <c r="E700552" i="1"/>
  <c r="E700551" i="1"/>
  <c r="E700550" i="1"/>
  <c r="E700549" i="1"/>
  <c r="E700548" i="1"/>
  <c r="E700547" i="1"/>
  <c r="E700546" i="1"/>
  <c r="E700545" i="1"/>
  <c r="E700544" i="1"/>
  <c r="E700543" i="1"/>
  <c r="E700542" i="1"/>
  <c r="E700541" i="1"/>
  <c r="E700540" i="1"/>
  <c r="E700539" i="1"/>
  <c r="E700538" i="1"/>
  <c r="E700537" i="1"/>
  <c r="E700536" i="1"/>
  <c r="E700535" i="1"/>
  <c r="E700534" i="1"/>
  <c r="E700533" i="1"/>
  <c r="E700532" i="1"/>
  <c r="E700531" i="1"/>
  <c r="E700530" i="1"/>
  <c r="E700529" i="1"/>
  <c r="E700528" i="1"/>
  <c r="E700527" i="1"/>
  <c r="E700526" i="1"/>
  <c r="E700525" i="1"/>
  <c r="E700524" i="1"/>
  <c r="E700523" i="1"/>
  <c r="E700522" i="1"/>
  <c r="E700521" i="1"/>
  <c r="E700520" i="1"/>
  <c r="E700519" i="1"/>
  <c r="E700518" i="1"/>
  <c r="E700517" i="1"/>
  <c r="E700516" i="1"/>
  <c r="E700515" i="1"/>
  <c r="E700514" i="1"/>
  <c r="E700513" i="1"/>
  <c r="E700512" i="1"/>
  <c r="E700511" i="1"/>
  <c r="E700510" i="1"/>
  <c r="E700509" i="1"/>
  <c r="E700508" i="1"/>
  <c r="E700507" i="1"/>
  <c r="E700506" i="1"/>
  <c r="E700505" i="1"/>
  <c r="E700504" i="1"/>
  <c r="E700503" i="1"/>
  <c r="E700502" i="1"/>
  <c r="E700501" i="1"/>
  <c r="E700500" i="1"/>
  <c r="E700499" i="1"/>
  <c r="E700498" i="1"/>
  <c r="E700497" i="1"/>
  <c r="E700496" i="1"/>
  <c r="E700495" i="1"/>
  <c r="E700494" i="1"/>
  <c r="E700493" i="1"/>
  <c r="E700492" i="1"/>
  <c r="E700491" i="1"/>
  <c r="E700490" i="1"/>
  <c r="E700489" i="1"/>
  <c r="E700488" i="1"/>
  <c r="E700487" i="1"/>
  <c r="E700486" i="1"/>
  <c r="E700485" i="1"/>
  <c r="E700484" i="1"/>
  <c r="E700483" i="1"/>
  <c r="E700482" i="1"/>
  <c r="E700481" i="1"/>
  <c r="E700480" i="1"/>
  <c r="E700479" i="1"/>
  <c r="E700478" i="1"/>
  <c r="E700477" i="1"/>
  <c r="E700476" i="1"/>
  <c r="E700475" i="1"/>
  <c r="E700474" i="1"/>
  <c r="E700473" i="1"/>
  <c r="E700472" i="1"/>
  <c r="E700471" i="1"/>
  <c r="E700470" i="1"/>
  <c r="E700469" i="1"/>
  <c r="E700468" i="1"/>
  <c r="E700467" i="1"/>
  <c r="E700466" i="1"/>
  <c r="E700465" i="1"/>
  <c r="E700464" i="1"/>
  <c r="E700463" i="1"/>
  <c r="E700462" i="1"/>
  <c r="E700461" i="1"/>
  <c r="E700460" i="1"/>
  <c r="E700459" i="1"/>
  <c r="E700458" i="1"/>
  <c r="E700457" i="1"/>
  <c r="E700456" i="1"/>
  <c r="E700455" i="1"/>
  <c r="E700454" i="1"/>
  <c r="E700453" i="1"/>
  <c r="E700452" i="1"/>
  <c r="E700451" i="1"/>
  <c r="E700450" i="1"/>
  <c r="E700449" i="1"/>
  <c r="E700448" i="1"/>
  <c r="E700447" i="1"/>
  <c r="E700446" i="1"/>
  <c r="E700445" i="1"/>
  <c r="E700444" i="1"/>
  <c r="E700443" i="1"/>
  <c r="E700442" i="1"/>
  <c r="E700441" i="1"/>
  <c r="E700440" i="1"/>
  <c r="E700439" i="1"/>
  <c r="E700438" i="1"/>
  <c r="E700437" i="1"/>
  <c r="E700436" i="1"/>
  <c r="E700435" i="1"/>
  <c r="E700434" i="1"/>
  <c r="E700433" i="1"/>
  <c r="E700432" i="1"/>
  <c r="E700431" i="1"/>
  <c r="E700430" i="1"/>
  <c r="E700429" i="1"/>
  <c r="E700428" i="1"/>
  <c r="E700427" i="1"/>
  <c r="E700426" i="1"/>
  <c r="E700425" i="1"/>
  <c r="E700424" i="1"/>
  <c r="E700423" i="1"/>
  <c r="E700422" i="1"/>
  <c r="E700421" i="1"/>
  <c r="E700420" i="1"/>
  <c r="E700419" i="1"/>
  <c r="E700418" i="1"/>
  <c r="E700417" i="1"/>
  <c r="E700416" i="1"/>
  <c r="E700415" i="1"/>
  <c r="E700414" i="1"/>
  <c r="E700413" i="1"/>
  <c r="E700412" i="1"/>
  <c r="E700411" i="1"/>
  <c r="E700410" i="1"/>
  <c r="E700409" i="1"/>
  <c r="E700408" i="1"/>
  <c r="E700407" i="1"/>
  <c r="E700406" i="1"/>
  <c r="E700405" i="1"/>
  <c r="E700404" i="1"/>
  <c r="E700403" i="1"/>
  <c r="E700402" i="1"/>
  <c r="E700401" i="1"/>
  <c r="E700400" i="1"/>
  <c r="E700399" i="1"/>
  <c r="E700398" i="1"/>
  <c r="E700397" i="1"/>
  <c r="E700396" i="1"/>
  <c r="E700395" i="1"/>
  <c r="E700394" i="1"/>
  <c r="E700393" i="1"/>
  <c r="E700392" i="1"/>
  <c r="E700391" i="1"/>
  <c r="E700390" i="1"/>
  <c r="E700389" i="1"/>
  <c r="E700388" i="1"/>
  <c r="E700387" i="1"/>
  <c r="E700386" i="1"/>
  <c r="E700385" i="1"/>
  <c r="E700384" i="1"/>
  <c r="E700383" i="1"/>
  <c r="E700382" i="1"/>
  <c r="E700381" i="1"/>
  <c r="E700380" i="1"/>
  <c r="E700379" i="1"/>
  <c r="E700378" i="1"/>
  <c r="E700377" i="1"/>
  <c r="E700376" i="1"/>
  <c r="E700375" i="1"/>
  <c r="E700374" i="1"/>
  <c r="E700373" i="1"/>
  <c r="E700372" i="1"/>
  <c r="E700371" i="1"/>
  <c r="E700370" i="1"/>
  <c r="E700369" i="1"/>
  <c r="E700368" i="1"/>
  <c r="E700367" i="1"/>
  <c r="E700366" i="1"/>
  <c r="E700365" i="1"/>
  <c r="E700364" i="1"/>
  <c r="E700363" i="1"/>
  <c r="E700362" i="1"/>
  <c r="E700361" i="1"/>
  <c r="E700360" i="1"/>
  <c r="E700359" i="1"/>
  <c r="E700358" i="1"/>
  <c r="E700357" i="1"/>
  <c r="E700356" i="1"/>
  <c r="E700355" i="1"/>
  <c r="E700354" i="1"/>
  <c r="E700353" i="1"/>
  <c r="E700352" i="1"/>
  <c r="E700351" i="1"/>
  <c r="E700350" i="1"/>
  <c r="E700349" i="1"/>
  <c r="E700348" i="1"/>
  <c r="E700347" i="1"/>
  <c r="E700346" i="1"/>
  <c r="E700345" i="1"/>
  <c r="E700344" i="1"/>
  <c r="E700343" i="1"/>
  <c r="E700342" i="1"/>
  <c r="E700341" i="1"/>
  <c r="E700340" i="1"/>
  <c r="E700339" i="1"/>
  <c r="E700338" i="1"/>
  <c r="E700337" i="1"/>
  <c r="E700336" i="1"/>
  <c r="E700335" i="1"/>
  <c r="E700334" i="1"/>
  <c r="E700333" i="1"/>
  <c r="E700332" i="1"/>
  <c r="E700331" i="1"/>
  <c r="E700330" i="1"/>
  <c r="E700329" i="1"/>
  <c r="E700328" i="1"/>
  <c r="E700327" i="1"/>
  <c r="E700326" i="1"/>
  <c r="E700325" i="1"/>
  <c r="E700324" i="1"/>
  <c r="E700323" i="1"/>
  <c r="E700322" i="1"/>
  <c r="E700321" i="1"/>
  <c r="E700320" i="1"/>
  <c r="E700319" i="1"/>
  <c r="E700318" i="1"/>
  <c r="E700317" i="1"/>
  <c r="E700316" i="1"/>
  <c r="E700315" i="1"/>
  <c r="E700314" i="1"/>
  <c r="E700313" i="1"/>
  <c r="E700312" i="1"/>
  <c r="E700311" i="1"/>
  <c r="E700310" i="1"/>
  <c r="E700309" i="1"/>
  <c r="E700308" i="1"/>
  <c r="E700307" i="1"/>
  <c r="E700306" i="1"/>
  <c r="E700305" i="1"/>
  <c r="E700304" i="1"/>
  <c r="E700303" i="1"/>
  <c r="E700302" i="1"/>
  <c r="E700301" i="1"/>
  <c r="E700300" i="1"/>
  <c r="E700299" i="1"/>
  <c r="E700298" i="1"/>
  <c r="E700297" i="1"/>
  <c r="E700296" i="1"/>
  <c r="E700295" i="1"/>
  <c r="E700294" i="1"/>
  <c r="E700293" i="1"/>
  <c r="E700292" i="1"/>
  <c r="E700291" i="1"/>
  <c r="E700290" i="1"/>
  <c r="E700289" i="1"/>
  <c r="E700288" i="1"/>
  <c r="E700287" i="1"/>
  <c r="E700286" i="1"/>
  <c r="E700285" i="1"/>
  <c r="E700284" i="1"/>
  <c r="E700283" i="1"/>
  <c r="E700282" i="1"/>
  <c r="E700281" i="1"/>
  <c r="E700280" i="1"/>
  <c r="E700279" i="1"/>
  <c r="E700278" i="1"/>
  <c r="E700277" i="1"/>
  <c r="E700276" i="1"/>
  <c r="E700275" i="1"/>
  <c r="E700274" i="1"/>
  <c r="E700273" i="1"/>
  <c r="E700272" i="1"/>
  <c r="E700271" i="1"/>
  <c r="E700270" i="1"/>
  <c r="E700269" i="1"/>
  <c r="E700268" i="1"/>
  <c r="E700267" i="1"/>
  <c r="E700266" i="1"/>
  <c r="E700265" i="1"/>
  <c r="E700264" i="1"/>
  <c r="E700263" i="1"/>
  <c r="E700262" i="1"/>
  <c r="E700261" i="1"/>
  <c r="E700260" i="1"/>
  <c r="E700259" i="1"/>
  <c r="E700258" i="1"/>
  <c r="E700257" i="1"/>
  <c r="E700256" i="1"/>
  <c r="E700255" i="1"/>
  <c r="E700254" i="1"/>
  <c r="E700253" i="1"/>
  <c r="E700252" i="1"/>
  <c r="E700251" i="1"/>
  <c r="E700250" i="1"/>
  <c r="E700249" i="1"/>
  <c r="E700248" i="1"/>
  <c r="E700247" i="1"/>
  <c r="E700246" i="1"/>
  <c r="E700245" i="1"/>
  <c r="E700244" i="1"/>
  <c r="E700243" i="1"/>
  <c r="E700242" i="1"/>
  <c r="E700241" i="1"/>
  <c r="E700240" i="1"/>
  <c r="E700239" i="1"/>
  <c r="E700238" i="1"/>
  <c r="E700237" i="1"/>
  <c r="E700236" i="1"/>
  <c r="E700235" i="1"/>
  <c r="E700234" i="1"/>
  <c r="E700233" i="1"/>
  <c r="E700232" i="1"/>
  <c r="E700231" i="1"/>
  <c r="E700230" i="1"/>
  <c r="E700229" i="1"/>
  <c r="E700228" i="1"/>
  <c r="E700227" i="1"/>
  <c r="E700226" i="1"/>
  <c r="E700225" i="1"/>
  <c r="E700224" i="1"/>
  <c r="E700223" i="1"/>
  <c r="E700222" i="1"/>
  <c r="E700221" i="1"/>
  <c r="E700220" i="1"/>
  <c r="E700219" i="1"/>
  <c r="E700218" i="1"/>
  <c r="E700217" i="1"/>
  <c r="E700216" i="1"/>
  <c r="E700215" i="1"/>
  <c r="E700214" i="1"/>
  <c r="E700213" i="1"/>
  <c r="E700212" i="1"/>
  <c r="E700211" i="1"/>
  <c r="E700210" i="1"/>
  <c r="E700209" i="1"/>
  <c r="E700208" i="1"/>
  <c r="E700207" i="1"/>
  <c r="E700206" i="1"/>
  <c r="E700205" i="1"/>
  <c r="E700204" i="1"/>
  <c r="E700203" i="1"/>
  <c r="E700202" i="1"/>
  <c r="E700201" i="1"/>
  <c r="E700200" i="1"/>
  <c r="E700199" i="1"/>
  <c r="E700198" i="1"/>
  <c r="E700197" i="1"/>
  <c r="E700196" i="1"/>
  <c r="E700195" i="1"/>
  <c r="E700194" i="1"/>
  <c r="E700193" i="1"/>
  <c r="E700192" i="1"/>
  <c r="E700191" i="1"/>
  <c r="E700190" i="1"/>
  <c r="E700189" i="1"/>
  <c r="E700188" i="1"/>
  <c r="E700187" i="1"/>
  <c r="E700186" i="1"/>
  <c r="E700185" i="1"/>
  <c r="E700184" i="1"/>
  <c r="E700183" i="1"/>
  <c r="E700182" i="1"/>
  <c r="E700181" i="1"/>
  <c r="E700180" i="1"/>
  <c r="E700179" i="1"/>
  <c r="E700178" i="1"/>
  <c r="E700177" i="1"/>
  <c r="E700176" i="1"/>
  <c r="E700175" i="1"/>
  <c r="E700174" i="1"/>
  <c r="E700173" i="1"/>
  <c r="E700172" i="1"/>
  <c r="E700171" i="1"/>
  <c r="E700170" i="1"/>
  <c r="E700169" i="1"/>
  <c r="E700168" i="1"/>
  <c r="E700167" i="1"/>
  <c r="E700166" i="1"/>
  <c r="E700165" i="1"/>
  <c r="E700164" i="1"/>
  <c r="E700163" i="1"/>
  <c r="E700162" i="1"/>
  <c r="E700161" i="1"/>
  <c r="E700160" i="1"/>
  <c r="E700159" i="1"/>
  <c r="E700158" i="1"/>
  <c r="E700157" i="1"/>
  <c r="E700156" i="1"/>
  <c r="E700155" i="1"/>
  <c r="E700154" i="1"/>
  <c r="E700153" i="1"/>
  <c r="E700152" i="1"/>
  <c r="E700151" i="1"/>
  <c r="E700150" i="1"/>
  <c r="E700149" i="1"/>
  <c r="E700148" i="1"/>
  <c r="E700147" i="1"/>
  <c r="E700146" i="1"/>
  <c r="E700145" i="1"/>
  <c r="E700144" i="1"/>
  <c r="E700143" i="1"/>
  <c r="E700142" i="1"/>
  <c r="E700141" i="1"/>
  <c r="E700140" i="1"/>
  <c r="E700139" i="1"/>
  <c r="E700138" i="1"/>
  <c r="E700137" i="1"/>
  <c r="E700136" i="1"/>
  <c r="E700135" i="1"/>
  <c r="E700134" i="1"/>
  <c r="E700133" i="1"/>
  <c r="E700132" i="1"/>
  <c r="E700131" i="1"/>
  <c r="E700130" i="1"/>
  <c r="E700129" i="1"/>
  <c r="E700128" i="1"/>
  <c r="E700127" i="1"/>
  <c r="E700126" i="1"/>
  <c r="E700125" i="1"/>
  <c r="E700124" i="1"/>
  <c r="E700123" i="1"/>
  <c r="E700122" i="1"/>
  <c r="E700121" i="1"/>
  <c r="E700120" i="1"/>
  <c r="E700119" i="1"/>
  <c r="E700118" i="1"/>
  <c r="E700117" i="1"/>
  <c r="E700116" i="1"/>
  <c r="E700115" i="1"/>
  <c r="E700114" i="1"/>
  <c r="E700113" i="1"/>
  <c r="E700112" i="1"/>
  <c r="E700111" i="1"/>
  <c r="E700110" i="1"/>
  <c r="E700109" i="1"/>
  <c r="E700108" i="1"/>
  <c r="E700107" i="1"/>
  <c r="E700106" i="1"/>
  <c r="E700105" i="1"/>
  <c r="E700104" i="1"/>
  <c r="E700103" i="1"/>
  <c r="E700102" i="1"/>
  <c r="E700101" i="1"/>
  <c r="E700100" i="1"/>
  <c r="E700099" i="1"/>
  <c r="E700098" i="1"/>
  <c r="E700097" i="1"/>
  <c r="E700096" i="1"/>
  <c r="E700095" i="1"/>
  <c r="E700094" i="1"/>
  <c r="E700093" i="1"/>
  <c r="E700092" i="1"/>
  <c r="E700091" i="1"/>
  <c r="E700090" i="1"/>
  <c r="E700089" i="1"/>
  <c r="E700088" i="1"/>
  <c r="E700087" i="1"/>
  <c r="E700086" i="1"/>
  <c r="E700085" i="1"/>
  <c r="E700084" i="1"/>
  <c r="E700083" i="1"/>
  <c r="E700082" i="1"/>
  <c r="E700081" i="1"/>
  <c r="E700080" i="1"/>
  <c r="E700079" i="1"/>
  <c r="E700078" i="1"/>
  <c r="E700077" i="1"/>
  <c r="E700076" i="1"/>
  <c r="E700075" i="1"/>
  <c r="E700074" i="1"/>
  <c r="E700073" i="1"/>
  <c r="E700072" i="1"/>
  <c r="E700071" i="1"/>
  <c r="E700070" i="1"/>
  <c r="E700069" i="1"/>
  <c r="E700068" i="1"/>
  <c r="E700067" i="1"/>
  <c r="E700066" i="1"/>
  <c r="E700065" i="1"/>
  <c r="E700064" i="1"/>
  <c r="E700063" i="1"/>
  <c r="E700062" i="1"/>
  <c r="E700061" i="1"/>
  <c r="E700060" i="1"/>
  <c r="E700059" i="1"/>
  <c r="E700058" i="1"/>
  <c r="E700057" i="1"/>
  <c r="E700056" i="1"/>
  <c r="E700055" i="1"/>
  <c r="E700054" i="1"/>
  <c r="E700053" i="1"/>
  <c r="E700052" i="1"/>
  <c r="E700051" i="1"/>
  <c r="E700050" i="1"/>
  <c r="E700049" i="1"/>
  <c r="E700048" i="1"/>
  <c r="E700047" i="1"/>
  <c r="E700046" i="1"/>
  <c r="E700045" i="1"/>
  <c r="E700044" i="1"/>
  <c r="E700043" i="1"/>
  <c r="E700042" i="1"/>
  <c r="E700041" i="1"/>
  <c r="E700040" i="1"/>
  <c r="E700039" i="1"/>
  <c r="E700038" i="1"/>
  <c r="E700037" i="1"/>
  <c r="E700036" i="1"/>
  <c r="E700035" i="1"/>
  <c r="E700034" i="1"/>
  <c r="E700033" i="1"/>
  <c r="E700032" i="1"/>
  <c r="E700031" i="1"/>
  <c r="E700030" i="1"/>
  <c r="E700029" i="1"/>
  <c r="E700028" i="1"/>
  <c r="E700027" i="1"/>
  <c r="E700026" i="1"/>
  <c r="E700025" i="1"/>
  <c r="E700024" i="1"/>
  <c r="E700023" i="1"/>
  <c r="E700022" i="1"/>
  <c r="E700021" i="1"/>
  <c r="E700020" i="1"/>
  <c r="E700019" i="1"/>
  <c r="E700018" i="1"/>
  <c r="E700017" i="1"/>
  <c r="E700016" i="1"/>
  <c r="E700015" i="1"/>
  <c r="E700014" i="1"/>
  <c r="E700013" i="1"/>
  <c r="E700012" i="1"/>
  <c r="E700011" i="1"/>
  <c r="E700010" i="1"/>
  <c r="E700009" i="1"/>
  <c r="E700008" i="1"/>
  <c r="E700007" i="1"/>
  <c r="E700006" i="1"/>
  <c r="E700005" i="1"/>
  <c r="E700004" i="1"/>
  <c r="E700003" i="1"/>
  <c r="E700002" i="1"/>
  <c r="E700001" i="1"/>
  <c r="E700000" i="1"/>
  <c r="E699999" i="1"/>
  <c r="E699998" i="1"/>
  <c r="E699997" i="1"/>
  <c r="E699996" i="1"/>
  <c r="E699995" i="1"/>
  <c r="E699994" i="1"/>
  <c r="E699993" i="1"/>
  <c r="E699992" i="1"/>
  <c r="E699991" i="1"/>
  <c r="E699990" i="1"/>
  <c r="E699989" i="1"/>
  <c r="E699988" i="1"/>
  <c r="E699987" i="1"/>
  <c r="E699986" i="1"/>
  <c r="E699985" i="1"/>
  <c r="E699984" i="1"/>
  <c r="E699983" i="1"/>
  <c r="E699982" i="1"/>
  <c r="E699981" i="1"/>
  <c r="E699980" i="1"/>
  <c r="E699979" i="1"/>
  <c r="E699978" i="1"/>
  <c r="E699977" i="1"/>
  <c r="E699976" i="1"/>
  <c r="E699975" i="1"/>
  <c r="E699974" i="1"/>
  <c r="E699973" i="1"/>
  <c r="E699972" i="1"/>
  <c r="E699971" i="1"/>
  <c r="E699970" i="1"/>
  <c r="E699969" i="1"/>
  <c r="E699968" i="1"/>
  <c r="E699967" i="1"/>
  <c r="E699966" i="1"/>
  <c r="E699965" i="1"/>
  <c r="E699964" i="1"/>
  <c r="E699963" i="1"/>
  <c r="E699962" i="1"/>
  <c r="E699961" i="1"/>
  <c r="E699960" i="1"/>
  <c r="E699959" i="1"/>
  <c r="E699958" i="1"/>
  <c r="E699957" i="1"/>
  <c r="E699956" i="1"/>
  <c r="E699955" i="1"/>
  <c r="E699954" i="1"/>
  <c r="E699953" i="1"/>
  <c r="E699952" i="1"/>
  <c r="E699951" i="1"/>
  <c r="E699950" i="1"/>
  <c r="E699949" i="1"/>
  <c r="E699948" i="1"/>
  <c r="E699947" i="1"/>
  <c r="E699946" i="1"/>
  <c r="E699945" i="1"/>
  <c r="E699944" i="1"/>
  <c r="E699943" i="1"/>
  <c r="E699942" i="1"/>
  <c r="E699941" i="1"/>
  <c r="E699940" i="1"/>
  <c r="E699939" i="1"/>
  <c r="E699938" i="1"/>
  <c r="E699937" i="1"/>
  <c r="E699936" i="1"/>
  <c r="E699935" i="1"/>
  <c r="E699934" i="1"/>
  <c r="E699933" i="1"/>
  <c r="E699932" i="1"/>
  <c r="E699931" i="1"/>
  <c r="E699930" i="1"/>
  <c r="E699929" i="1"/>
  <c r="E699928" i="1"/>
  <c r="E699927" i="1"/>
  <c r="E699926" i="1"/>
  <c r="E699925" i="1"/>
  <c r="E699924" i="1"/>
  <c r="E699923" i="1"/>
  <c r="E699922" i="1"/>
  <c r="E699921" i="1"/>
  <c r="E699920" i="1"/>
  <c r="E699919" i="1"/>
  <c r="E699918" i="1"/>
  <c r="E699917" i="1"/>
  <c r="E699916" i="1"/>
  <c r="E699915" i="1"/>
  <c r="E699914" i="1"/>
  <c r="E699913" i="1"/>
  <c r="E699912" i="1"/>
  <c r="E699911" i="1"/>
  <c r="E699910" i="1"/>
  <c r="E699909" i="1"/>
  <c r="E699908" i="1"/>
  <c r="E699907" i="1"/>
  <c r="E699906" i="1"/>
  <c r="E699905" i="1"/>
  <c r="E699904" i="1"/>
  <c r="E699903" i="1"/>
  <c r="E699902" i="1"/>
  <c r="E699901" i="1"/>
  <c r="E699900" i="1"/>
  <c r="E699899" i="1"/>
  <c r="E699898" i="1"/>
  <c r="E699897" i="1"/>
  <c r="E699896" i="1"/>
  <c r="E699895" i="1"/>
  <c r="E699894" i="1"/>
  <c r="E699893" i="1"/>
  <c r="E699892" i="1"/>
  <c r="E699891" i="1"/>
  <c r="E699890" i="1"/>
  <c r="E699889" i="1"/>
  <c r="E699888" i="1"/>
  <c r="E699887" i="1"/>
  <c r="E699886" i="1"/>
  <c r="E699885" i="1"/>
  <c r="E699884" i="1"/>
  <c r="E699883" i="1"/>
  <c r="E699882" i="1"/>
  <c r="E699881" i="1"/>
  <c r="E699880" i="1"/>
  <c r="E699879" i="1"/>
  <c r="E699878" i="1"/>
  <c r="E699877" i="1"/>
  <c r="E699876" i="1"/>
  <c r="E699875" i="1"/>
  <c r="E699874" i="1"/>
  <c r="E699873" i="1"/>
  <c r="E699872" i="1"/>
  <c r="E699871" i="1"/>
  <c r="E699870" i="1"/>
  <c r="E699869" i="1"/>
  <c r="E699868" i="1"/>
  <c r="E699867" i="1"/>
  <c r="E699866" i="1"/>
  <c r="E699865" i="1"/>
  <c r="E699864" i="1"/>
  <c r="E699863" i="1"/>
  <c r="E699862" i="1"/>
  <c r="E699861" i="1"/>
  <c r="E699860" i="1"/>
  <c r="E699859" i="1"/>
  <c r="E699858" i="1"/>
  <c r="E699857" i="1"/>
  <c r="E699856" i="1"/>
  <c r="E699855" i="1"/>
  <c r="E699854" i="1"/>
  <c r="E699853" i="1"/>
  <c r="E699852" i="1"/>
  <c r="E699851" i="1"/>
  <c r="E699850" i="1"/>
  <c r="E699849" i="1"/>
  <c r="E699848" i="1"/>
  <c r="E699847" i="1"/>
  <c r="E699846" i="1"/>
  <c r="E699845" i="1"/>
  <c r="E699844" i="1"/>
  <c r="E699843" i="1"/>
  <c r="E699842" i="1"/>
  <c r="E699841" i="1"/>
  <c r="E699840" i="1"/>
  <c r="E699839" i="1"/>
  <c r="E699838" i="1"/>
  <c r="E699837" i="1"/>
  <c r="E699836" i="1"/>
  <c r="E699835" i="1"/>
  <c r="E699834" i="1"/>
  <c r="E699833" i="1"/>
  <c r="E699832" i="1"/>
  <c r="E699831" i="1"/>
  <c r="E699830" i="1"/>
  <c r="E699829" i="1"/>
  <c r="E699828" i="1"/>
  <c r="E699827" i="1"/>
  <c r="E699826" i="1"/>
  <c r="E699825" i="1"/>
  <c r="E699824" i="1"/>
  <c r="E699823" i="1"/>
  <c r="E699822" i="1"/>
  <c r="E699821" i="1"/>
  <c r="E699820" i="1"/>
  <c r="E699819" i="1"/>
  <c r="E699818" i="1"/>
  <c r="E699817" i="1"/>
  <c r="E699816" i="1"/>
  <c r="E699815" i="1"/>
  <c r="E699814" i="1"/>
  <c r="E699813" i="1"/>
  <c r="E699812" i="1"/>
  <c r="E699811" i="1"/>
  <c r="E699810" i="1"/>
  <c r="E699809" i="1"/>
  <c r="E699808" i="1"/>
  <c r="E699807" i="1"/>
  <c r="E699806" i="1"/>
  <c r="E699805" i="1"/>
  <c r="E699804" i="1"/>
  <c r="E699803" i="1"/>
  <c r="E699802" i="1"/>
  <c r="E699801" i="1"/>
  <c r="E699800" i="1"/>
  <c r="E699799" i="1"/>
  <c r="E699798" i="1"/>
  <c r="E699797" i="1"/>
  <c r="E699796" i="1"/>
  <c r="E699795" i="1"/>
  <c r="E699794" i="1"/>
  <c r="E699793" i="1"/>
  <c r="E699792" i="1"/>
  <c r="E699791" i="1"/>
  <c r="E699790" i="1"/>
  <c r="E699789" i="1"/>
  <c r="E699788" i="1"/>
  <c r="E699787" i="1"/>
  <c r="E699786" i="1"/>
  <c r="E699785" i="1"/>
  <c r="E699784" i="1"/>
  <c r="E699783" i="1"/>
  <c r="E699782" i="1"/>
  <c r="E699781" i="1"/>
  <c r="E699780" i="1"/>
  <c r="E699779" i="1"/>
  <c r="E699778" i="1"/>
  <c r="E699777" i="1"/>
  <c r="E699776" i="1"/>
  <c r="E699775" i="1"/>
  <c r="E699774" i="1"/>
  <c r="E699773" i="1"/>
  <c r="E699772" i="1"/>
  <c r="E699771" i="1"/>
  <c r="E699770" i="1"/>
  <c r="E699769" i="1"/>
  <c r="E699768" i="1"/>
  <c r="E699767" i="1"/>
  <c r="E699766" i="1"/>
  <c r="E699765" i="1"/>
  <c r="E699764" i="1"/>
  <c r="E699763" i="1"/>
  <c r="E699762" i="1"/>
  <c r="E699761" i="1"/>
  <c r="E699760" i="1"/>
  <c r="E699759" i="1"/>
  <c r="E699758" i="1"/>
  <c r="E699757" i="1"/>
  <c r="E699756" i="1"/>
  <c r="E699755" i="1"/>
  <c r="E699754" i="1"/>
  <c r="E699753" i="1"/>
  <c r="E699752" i="1"/>
  <c r="E699751" i="1"/>
  <c r="E699750" i="1"/>
  <c r="E699749" i="1"/>
  <c r="E699748" i="1"/>
  <c r="E699747" i="1"/>
  <c r="E699746" i="1"/>
  <c r="E699745" i="1"/>
  <c r="E699744" i="1"/>
  <c r="E699743" i="1"/>
  <c r="E699742" i="1"/>
  <c r="E699741" i="1"/>
  <c r="E699740" i="1"/>
  <c r="E699739" i="1"/>
  <c r="E699738" i="1"/>
  <c r="E699737" i="1"/>
  <c r="E699736" i="1"/>
  <c r="E699735" i="1"/>
  <c r="E699734" i="1"/>
  <c r="E699733" i="1"/>
  <c r="E699732" i="1"/>
  <c r="E699731" i="1"/>
  <c r="E699730" i="1"/>
  <c r="E699729" i="1"/>
  <c r="E699728" i="1"/>
  <c r="E699727" i="1"/>
  <c r="E699726" i="1"/>
  <c r="E699725" i="1"/>
  <c r="E699724" i="1"/>
  <c r="E699723" i="1"/>
  <c r="E699722" i="1"/>
  <c r="E699721" i="1"/>
  <c r="E699720" i="1"/>
  <c r="E699719" i="1"/>
  <c r="E699718" i="1"/>
  <c r="E699717" i="1"/>
  <c r="E699716" i="1"/>
  <c r="E699715" i="1"/>
  <c r="E699714" i="1"/>
  <c r="E699713" i="1"/>
  <c r="E699712" i="1"/>
  <c r="E699711" i="1"/>
  <c r="E699710" i="1"/>
  <c r="E699709" i="1"/>
  <c r="E699708" i="1"/>
  <c r="E699707" i="1"/>
  <c r="E699706" i="1"/>
  <c r="E699705" i="1"/>
  <c r="E699704" i="1"/>
  <c r="E699703" i="1"/>
  <c r="E699702" i="1"/>
  <c r="E699701" i="1"/>
  <c r="E699700" i="1"/>
  <c r="E699699" i="1"/>
  <c r="E699698" i="1"/>
  <c r="E699697" i="1"/>
  <c r="E699696" i="1"/>
  <c r="E699695" i="1"/>
  <c r="E699694" i="1"/>
  <c r="E699693" i="1"/>
  <c r="E699692" i="1"/>
  <c r="E699691" i="1"/>
  <c r="E699690" i="1"/>
  <c r="E699689" i="1"/>
  <c r="E699688" i="1"/>
  <c r="E699687" i="1"/>
  <c r="E699686" i="1"/>
  <c r="E699685" i="1"/>
  <c r="E699684" i="1"/>
  <c r="E699683" i="1"/>
  <c r="E699682" i="1"/>
  <c r="E699681" i="1"/>
  <c r="E699680" i="1"/>
  <c r="E699679" i="1"/>
  <c r="E699678" i="1"/>
  <c r="E699677" i="1"/>
  <c r="E699676" i="1"/>
  <c r="E699675" i="1"/>
  <c r="E699674" i="1"/>
  <c r="E699673" i="1"/>
  <c r="E699672" i="1"/>
  <c r="E699671" i="1"/>
  <c r="E699670" i="1"/>
  <c r="E699669" i="1"/>
  <c r="E699668" i="1"/>
  <c r="E699667" i="1"/>
  <c r="E699666" i="1"/>
  <c r="E699665" i="1"/>
  <c r="E699664" i="1"/>
  <c r="E699663" i="1"/>
  <c r="E699662" i="1"/>
  <c r="E699661" i="1"/>
  <c r="E699660" i="1"/>
  <c r="E699659" i="1"/>
  <c r="E699658" i="1"/>
  <c r="E699657" i="1"/>
  <c r="E699656" i="1"/>
  <c r="E699655" i="1"/>
  <c r="E699654" i="1"/>
  <c r="E699653" i="1"/>
  <c r="E699652" i="1"/>
  <c r="E699651" i="1"/>
  <c r="E699650" i="1"/>
  <c r="E699649" i="1"/>
  <c r="E699648" i="1"/>
  <c r="E699647" i="1"/>
  <c r="E699646" i="1"/>
  <c r="E699645" i="1"/>
  <c r="E699644" i="1"/>
  <c r="E699643" i="1"/>
  <c r="E699642" i="1"/>
  <c r="E699641" i="1"/>
  <c r="E699640" i="1"/>
  <c r="E699639" i="1"/>
  <c r="E699638" i="1"/>
  <c r="E699637" i="1"/>
  <c r="E699636" i="1"/>
  <c r="E699635" i="1"/>
  <c r="E699634" i="1"/>
  <c r="E699633" i="1"/>
  <c r="E699632" i="1"/>
  <c r="E699631" i="1"/>
  <c r="E699630" i="1"/>
  <c r="E699629" i="1"/>
  <c r="E699628" i="1"/>
  <c r="E699627" i="1"/>
  <c r="E699626" i="1"/>
  <c r="E699625" i="1"/>
  <c r="E699624" i="1"/>
  <c r="E699623" i="1"/>
  <c r="E699622" i="1"/>
  <c r="E699621" i="1"/>
  <c r="E699620" i="1"/>
  <c r="E699619" i="1"/>
  <c r="E699618" i="1"/>
  <c r="E699617" i="1"/>
  <c r="E699616" i="1"/>
  <c r="E699615" i="1"/>
  <c r="E699614" i="1"/>
  <c r="E699613" i="1"/>
  <c r="E699612" i="1"/>
  <c r="E699611" i="1"/>
  <c r="E699610" i="1"/>
  <c r="E699609" i="1"/>
  <c r="E699608" i="1"/>
  <c r="E699607" i="1"/>
  <c r="E699606" i="1"/>
  <c r="E699605" i="1"/>
  <c r="E699604" i="1"/>
  <c r="E699603" i="1"/>
  <c r="E699602" i="1"/>
  <c r="E699601" i="1"/>
  <c r="E699600" i="1"/>
  <c r="E699599" i="1"/>
  <c r="E699598" i="1"/>
  <c r="E699597" i="1"/>
  <c r="E699596" i="1"/>
  <c r="E699595" i="1"/>
  <c r="E699594" i="1"/>
  <c r="E699593" i="1"/>
  <c r="E699592" i="1"/>
  <c r="E699591" i="1"/>
  <c r="E699590" i="1"/>
  <c r="E699589" i="1"/>
  <c r="E699588" i="1"/>
  <c r="E699587" i="1"/>
  <c r="E699586" i="1"/>
  <c r="E699585" i="1"/>
  <c r="E699584" i="1"/>
  <c r="E699583" i="1"/>
  <c r="E699582" i="1"/>
  <c r="E699581" i="1"/>
  <c r="E699580" i="1"/>
  <c r="E699579" i="1"/>
  <c r="E699578" i="1"/>
  <c r="E699577" i="1"/>
  <c r="E699576" i="1"/>
  <c r="E699575" i="1"/>
  <c r="E699574" i="1"/>
  <c r="E699573" i="1"/>
  <c r="E699572" i="1"/>
  <c r="E699571" i="1"/>
  <c r="E699570" i="1"/>
  <c r="E699569" i="1"/>
  <c r="E699568" i="1"/>
  <c r="E699567" i="1"/>
  <c r="E699566" i="1"/>
  <c r="E699565" i="1"/>
  <c r="E699564" i="1"/>
  <c r="E699563" i="1"/>
  <c r="E699562" i="1"/>
  <c r="E699561" i="1"/>
  <c r="E699560" i="1"/>
  <c r="E699559" i="1"/>
  <c r="E699558" i="1"/>
  <c r="E699557" i="1"/>
  <c r="E699556" i="1"/>
  <c r="E699555" i="1"/>
  <c r="E699554" i="1"/>
  <c r="E699553" i="1"/>
  <c r="E699552" i="1"/>
  <c r="E699551" i="1"/>
  <c r="E699550" i="1"/>
  <c r="E699549" i="1"/>
  <c r="E699548" i="1"/>
  <c r="E699547" i="1"/>
  <c r="E699546" i="1"/>
  <c r="E699545" i="1"/>
  <c r="E699544" i="1"/>
  <c r="E699543" i="1"/>
  <c r="E699542" i="1"/>
  <c r="E699541" i="1"/>
  <c r="E699540" i="1"/>
  <c r="E699539" i="1"/>
  <c r="E699538" i="1"/>
  <c r="E699537" i="1"/>
  <c r="E699536" i="1"/>
  <c r="E699535" i="1"/>
  <c r="E699534" i="1"/>
  <c r="E699533" i="1"/>
  <c r="E699532" i="1"/>
  <c r="E699531" i="1"/>
  <c r="E699530" i="1"/>
  <c r="E699529" i="1"/>
  <c r="E699528" i="1"/>
  <c r="E699527" i="1"/>
  <c r="E699526" i="1"/>
  <c r="E699525" i="1"/>
  <c r="E699524" i="1"/>
  <c r="E699523" i="1"/>
  <c r="E699522" i="1"/>
  <c r="E699521" i="1"/>
  <c r="E699520" i="1"/>
  <c r="E699519" i="1"/>
  <c r="E699518" i="1"/>
  <c r="E699517" i="1"/>
  <c r="E699516" i="1"/>
  <c r="E699515" i="1"/>
  <c r="E699514" i="1"/>
  <c r="E699513" i="1"/>
  <c r="E699512" i="1"/>
  <c r="E699511" i="1"/>
  <c r="E699510" i="1"/>
  <c r="E699509" i="1"/>
  <c r="E699508" i="1"/>
  <c r="E699507" i="1"/>
  <c r="E699506" i="1"/>
  <c r="E699505" i="1"/>
  <c r="E699504" i="1"/>
  <c r="E699503" i="1"/>
  <c r="E699502" i="1"/>
  <c r="E699501" i="1"/>
  <c r="E699500" i="1"/>
  <c r="E699499" i="1"/>
  <c r="E699498" i="1"/>
  <c r="E699497" i="1"/>
  <c r="E699496" i="1"/>
  <c r="E699495" i="1"/>
  <c r="E699494" i="1"/>
  <c r="E699493" i="1"/>
  <c r="E699492" i="1"/>
  <c r="E699491" i="1"/>
  <c r="E699490" i="1"/>
  <c r="E699489" i="1"/>
  <c r="E699488" i="1"/>
  <c r="E699487" i="1"/>
  <c r="E699486" i="1"/>
  <c r="E699485" i="1"/>
  <c r="E699484" i="1"/>
  <c r="E699483" i="1"/>
  <c r="E699482" i="1"/>
  <c r="E699481" i="1"/>
  <c r="E699480" i="1"/>
  <c r="E699479" i="1"/>
  <c r="E699478" i="1"/>
  <c r="E699477" i="1"/>
  <c r="E699476" i="1"/>
  <c r="E699475" i="1"/>
  <c r="E699474" i="1"/>
  <c r="E699473" i="1"/>
  <c r="E699472" i="1"/>
  <c r="E699471" i="1"/>
  <c r="E699470" i="1"/>
  <c r="E699469" i="1"/>
  <c r="E699468" i="1"/>
  <c r="E699467" i="1"/>
  <c r="E699466" i="1"/>
  <c r="E699465" i="1"/>
  <c r="E699464" i="1"/>
  <c r="E699463" i="1"/>
  <c r="E699462" i="1"/>
  <c r="E699461" i="1"/>
  <c r="E699460" i="1"/>
  <c r="E699459" i="1"/>
  <c r="E699458" i="1"/>
  <c r="E699457" i="1"/>
  <c r="E699456" i="1"/>
  <c r="E699455" i="1"/>
  <c r="E699454" i="1"/>
  <c r="E699453" i="1"/>
  <c r="E699452" i="1"/>
  <c r="E699451" i="1"/>
  <c r="E699450" i="1"/>
  <c r="E699449" i="1"/>
  <c r="E699448" i="1"/>
  <c r="E699447" i="1"/>
  <c r="E699446" i="1"/>
  <c r="E699445" i="1"/>
  <c r="E699444" i="1"/>
  <c r="E699443" i="1"/>
  <c r="E699442" i="1"/>
  <c r="E699441" i="1"/>
  <c r="E699440" i="1"/>
  <c r="E699439" i="1"/>
  <c r="E699438" i="1"/>
  <c r="E699437" i="1"/>
  <c r="E699436" i="1"/>
  <c r="E699435" i="1"/>
  <c r="E699434" i="1"/>
  <c r="E699433" i="1"/>
  <c r="E699432" i="1"/>
  <c r="E699431" i="1"/>
  <c r="E699430" i="1"/>
  <c r="E699429" i="1"/>
  <c r="E699428" i="1"/>
  <c r="E699427" i="1"/>
  <c r="E699426" i="1"/>
  <c r="E699425" i="1"/>
  <c r="E699424" i="1"/>
  <c r="E699423" i="1"/>
  <c r="E699422" i="1"/>
  <c r="E699421" i="1"/>
  <c r="E699420" i="1"/>
  <c r="E699419" i="1"/>
  <c r="E699418" i="1"/>
  <c r="E699417" i="1"/>
  <c r="E699416" i="1"/>
  <c r="E699415" i="1"/>
  <c r="E699414" i="1"/>
  <c r="E699413" i="1"/>
  <c r="E699412" i="1"/>
  <c r="E699411" i="1"/>
  <c r="E699410" i="1"/>
  <c r="E699409" i="1"/>
  <c r="E699408" i="1"/>
  <c r="E699407" i="1"/>
  <c r="E699406" i="1"/>
  <c r="E699405" i="1"/>
  <c r="E699404" i="1"/>
  <c r="E699403" i="1"/>
  <c r="E699402" i="1"/>
  <c r="E699401" i="1"/>
  <c r="E699400" i="1"/>
  <c r="E699399" i="1"/>
  <c r="E699398" i="1"/>
  <c r="E699397" i="1"/>
  <c r="E699396" i="1"/>
  <c r="E699395" i="1"/>
  <c r="E699394" i="1"/>
  <c r="E699393" i="1"/>
  <c r="E699392" i="1"/>
  <c r="E699391" i="1"/>
  <c r="E699390" i="1"/>
  <c r="E699389" i="1"/>
  <c r="E699388" i="1"/>
  <c r="E699387" i="1"/>
  <c r="E699386" i="1"/>
  <c r="E699385" i="1"/>
  <c r="E699384" i="1"/>
  <c r="E699383" i="1"/>
  <c r="E699382" i="1"/>
  <c r="E699381" i="1"/>
  <c r="E699380" i="1"/>
  <c r="E699379" i="1"/>
  <c r="E699378" i="1"/>
  <c r="E699377" i="1"/>
  <c r="E699376" i="1"/>
  <c r="E699375" i="1"/>
  <c r="E699374" i="1"/>
  <c r="E699373" i="1"/>
  <c r="E699372" i="1"/>
  <c r="E699371" i="1"/>
  <c r="E699370" i="1"/>
  <c r="E699369" i="1"/>
  <c r="E699368" i="1"/>
  <c r="E699367" i="1"/>
  <c r="E699366" i="1"/>
  <c r="E699365" i="1"/>
  <c r="E699364" i="1"/>
  <c r="E699363" i="1"/>
  <c r="E699362" i="1"/>
  <c r="E699361" i="1"/>
  <c r="E699360" i="1"/>
  <c r="E699359" i="1"/>
  <c r="E699358" i="1"/>
  <c r="E699357" i="1"/>
  <c r="E699356" i="1"/>
  <c r="E699355" i="1"/>
  <c r="E699354" i="1"/>
  <c r="E699353" i="1"/>
  <c r="E699352" i="1"/>
  <c r="E699351" i="1"/>
  <c r="E699350" i="1"/>
  <c r="E699349" i="1"/>
  <c r="E699348" i="1"/>
  <c r="E699347" i="1"/>
  <c r="E699346" i="1"/>
  <c r="E699345" i="1"/>
  <c r="E699344" i="1"/>
  <c r="E699343" i="1"/>
  <c r="E699342" i="1"/>
  <c r="E699341" i="1"/>
  <c r="E699340" i="1"/>
  <c r="E699339" i="1"/>
  <c r="E699338" i="1"/>
  <c r="E699337" i="1"/>
  <c r="E699336" i="1"/>
  <c r="E699335" i="1"/>
  <c r="E699334" i="1"/>
  <c r="E699333" i="1"/>
  <c r="E699332" i="1"/>
  <c r="E699331" i="1"/>
  <c r="E699330" i="1"/>
  <c r="E699329" i="1"/>
  <c r="E699328" i="1"/>
  <c r="E699327" i="1"/>
  <c r="E699326" i="1"/>
  <c r="E699325" i="1"/>
  <c r="E699324" i="1"/>
  <c r="E699323" i="1"/>
  <c r="E699322" i="1"/>
  <c r="E699321" i="1"/>
  <c r="E699320" i="1"/>
  <c r="E699319" i="1"/>
  <c r="E699318" i="1"/>
  <c r="E699317" i="1"/>
  <c r="E699316" i="1"/>
  <c r="E699315" i="1"/>
  <c r="E699314" i="1"/>
  <c r="E699313" i="1"/>
  <c r="E699312" i="1"/>
  <c r="E699311" i="1"/>
  <c r="E699310" i="1"/>
  <c r="E699309" i="1"/>
  <c r="E699308" i="1"/>
  <c r="E699307" i="1"/>
  <c r="E699306" i="1"/>
  <c r="E699305" i="1"/>
  <c r="E699304" i="1"/>
  <c r="E699303" i="1"/>
  <c r="E699302" i="1"/>
  <c r="E699301" i="1"/>
  <c r="E699300" i="1"/>
  <c r="E699299" i="1"/>
  <c r="E699298" i="1"/>
  <c r="E699297" i="1"/>
  <c r="E699296" i="1"/>
  <c r="E699295" i="1"/>
  <c r="E699294" i="1"/>
  <c r="E699293" i="1"/>
  <c r="E699292" i="1"/>
  <c r="E699291" i="1"/>
  <c r="E699290" i="1"/>
  <c r="E699289" i="1"/>
  <c r="E699288" i="1"/>
  <c r="E699287" i="1"/>
  <c r="E699286" i="1"/>
  <c r="E699285" i="1"/>
  <c r="E699284" i="1"/>
  <c r="E699283" i="1"/>
  <c r="E699282" i="1"/>
  <c r="E699281" i="1"/>
  <c r="E699280" i="1"/>
  <c r="E699279" i="1"/>
  <c r="E699278" i="1"/>
  <c r="E699277" i="1"/>
  <c r="E699276" i="1"/>
  <c r="E699275" i="1"/>
  <c r="E699274" i="1"/>
  <c r="E699273" i="1"/>
  <c r="E699272" i="1"/>
  <c r="E699271" i="1"/>
  <c r="E699270" i="1"/>
  <c r="E699269" i="1"/>
  <c r="E699268" i="1"/>
  <c r="E699267" i="1"/>
  <c r="E699266" i="1"/>
  <c r="E699265" i="1"/>
  <c r="E699264" i="1"/>
  <c r="E699263" i="1"/>
  <c r="E699262" i="1"/>
  <c r="E699261" i="1"/>
  <c r="E699260" i="1"/>
  <c r="E699259" i="1"/>
  <c r="E699258" i="1"/>
  <c r="E699257" i="1"/>
  <c r="E699256" i="1"/>
  <c r="E699255" i="1"/>
  <c r="E699254" i="1"/>
  <c r="E699253" i="1"/>
  <c r="E699252" i="1"/>
  <c r="E699251" i="1"/>
  <c r="E699250" i="1"/>
  <c r="E699249" i="1"/>
  <c r="E699248" i="1"/>
  <c r="E699247" i="1"/>
  <c r="E699246" i="1"/>
  <c r="E699245" i="1"/>
  <c r="E699244" i="1"/>
  <c r="E699243" i="1"/>
  <c r="E699242" i="1"/>
  <c r="E699241" i="1"/>
  <c r="E699240" i="1"/>
  <c r="E699239" i="1"/>
  <c r="E699238" i="1"/>
  <c r="E699237" i="1"/>
  <c r="E699236" i="1"/>
  <c r="E699235" i="1"/>
  <c r="E699234" i="1"/>
  <c r="E699233" i="1"/>
  <c r="E699232" i="1"/>
  <c r="E699231" i="1"/>
  <c r="E699230" i="1"/>
  <c r="E699229" i="1"/>
  <c r="E699228" i="1"/>
  <c r="E699227" i="1"/>
  <c r="E699226" i="1"/>
  <c r="E699225" i="1"/>
  <c r="E699224" i="1"/>
  <c r="E699223" i="1"/>
  <c r="E699222" i="1"/>
  <c r="E699221" i="1"/>
  <c r="E699220" i="1"/>
  <c r="E699219" i="1"/>
  <c r="E699218" i="1"/>
  <c r="E699217" i="1"/>
  <c r="E699216" i="1"/>
  <c r="E699215" i="1"/>
  <c r="E699214" i="1"/>
  <c r="E699213" i="1"/>
  <c r="E699212" i="1"/>
  <c r="E699211" i="1"/>
  <c r="E699210" i="1"/>
  <c r="E699209" i="1"/>
  <c r="E699208" i="1"/>
  <c r="E699207" i="1"/>
  <c r="E699206" i="1"/>
  <c r="E699205" i="1"/>
  <c r="E699204" i="1"/>
  <c r="E699203" i="1"/>
  <c r="E699202" i="1"/>
  <c r="E699201" i="1"/>
  <c r="E699200" i="1"/>
  <c r="E699199" i="1"/>
  <c r="E699198" i="1"/>
  <c r="E699197" i="1"/>
  <c r="E699196" i="1"/>
  <c r="E699195" i="1"/>
  <c r="E699194" i="1"/>
  <c r="E699193" i="1"/>
  <c r="E699192" i="1"/>
  <c r="E699191" i="1"/>
  <c r="E699190" i="1"/>
  <c r="E699189" i="1"/>
  <c r="E699188" i="1"/>
  <c r="E699187" i="1"/>
  <c r="E699186" i="1"/>
  <c r="E699185" i="1"/>
  <c r="E699184" i="1"/>
  <c r="E699183" i="1"/>
  <c r="E699182" i="1"/>
  <c r="E699181" i="1"/>
  <c r="E699180" i="1"/>
  <c r="E699179" i="1"/>
  <c r="E699178" i="1"/>
  <c r="E699177" i="1"/>
  <c r="E699176" i="1"/>
  <c r="E699175" i="1"/>
  <c r="E699174" i="1"/>
  <c r="E699173" i="1"/>
  <c r="E699172" i="1"/>
  <c r="E699171" i="1"/>
  <c r="E699170" i="1"/>
  <c r="E699169" i="1"/>
  <c r="E699168" i="1"/>
  <c r="E699167" i="1"/>
  <c r="E699166" i="1"/>
  <c r="E699165" i="1"/>
  <c r="E699164" i="1"/>
  <c r="E699163" i="1"/>
  <c r="E699162" i="1"/>
  <c r="E699161" i="1"/>
  <c r="E699160" i="1"/>
  <c r="E699159" i="1"/>
  <c r="E699158" i="1"/>
  <c r="E699157" i="1"/>
  <c r="E699156" i="1"/>
  <c r="E699155" i="1"/>
  <c r="E699154" i="1"/>
  <c r="E699153" i="1"/>
  <c r="E699152" i="1"/>
  <c r="E699151" i="1"/>
  <c r="E699150" i="1"/>
  <c r="E699149" i="1"/>
  <c r="E699148" i="1"/>
  <c r="E699147" i="1"/>
  <c r="E699146" i="1"/>
  <c r="E699145" i="1"/>
  <c r="E699144" i="1"/>
  <c r="E699143" i="1"/>
  <c r="E699142" i="1"/>
  <c r="E699141" i="1"/>
  <c r="E699140" i="1"/>
  <c r="E699139" i="1"/>
  <c r="E699138" i="1"/>
  <c r="E699137" i="1"/>
  <c r="E699136" i="1"/>
  <c r="E699135" i="1"/>
  <c r="E699134" i="1"/>
  <c r="E699133" i="1"/>
  <c r="E699132" i="1"/>
  <c r="E699131" i="1"/>
  <c r="E699130" i="1"/>
  <c r="E699129" i="1"/>
  <c r="E699128" i="1"/>
  <c r="E699127" i="1"/>
  <c r="E699126" i="1"/>
  <c r="E699125" i="1"/>
  <c r="E699124" i="1"/>
  <c r="E699123" i="1"/>
  <c r="E699122" i="1"/>
  <c r="E699121" i="1"/>
  <c r="E699120" i="1"/>
  <c r="E699119" i="1"/>
  <c r="E699118" i="1"/>
  <c r="E699117" i="1"/>
  <c r="E699116" i="1"/>
  <c r="E699115" i="1"/>
  <c r="E699114" i="1"/>
  <c r="E699113" i="1"/>
  <c r="E699112" i="1"/>
  <c r="E699111" i="1"/>
  <c r="E699110" i="1"/>
  <c r="E699109" i="1"/>
  <c r="E699108" i="1"/>
  <c r="E699107" i="1"/>
  <c r="E699106" i="1"/>
  <c r="E699105" i="1"/>
  <c r="E699104" i="1"/>
  <c r="E699103" i="1"/>
  <c r="E699102" i="1"/>
  <c r="E699101" i="1"/>
  <c r="E699100" i="1"/>
  <c r="E699099" i="1"/>
  <c r="E699098" i="1"/>
  <c r="E699097" i="1"/>
  <c r="E699096" i="1"/>
  <c r="E699095" i="1"/>
  <c r="E699094" i="1"/>
  <c r="E699093" i="1"/>
  <c r="E699092" i="1"/>
  <c r="E699091" i="1"/>
  <c r="E699090" i="1"/>
  <c r="E699089" i="1"/>
  <c r="E699088" i="1"/>
  <c r="E699087" i="1"/>
  <c r="E699086" i="1"/>
  <c r="E699085" i="1"/>
  <c r="E699084" i="1"/>
  <c r="E699083" i="1"/>
  <c r="E699082" i="1"/>
  <c r="E699081" i="1"/>
  <c r="E699080" i="1"/>
  <c r="E699079" i="1"/>
  <c r="E699078" i="1"/>
  <c r="E699077" i="1"/>
  <c r="E699076" i="1"/>
  <c r="E699075" i="1"/>
  <c r="E699074" i="1"/>
  <c r="E699073" i="1"/>
  <c r="E699072" i="1"/>
  <c r="E699071" i="1"/>
  <c r="E699070" i="1"/>
  <c r="E699069" i="1"/>
  <c r="E699068" i="1"/>
  <c r="E699067" i="1"/>
  <c r="E699066" i="1"/>
  <c r="E699065" i="1"/>
  <c r="E699064" i="1"/>
  <c r="E699063" i="1"/>
  <c r="E699062" i="1"/>
  <c r="E699061" i="1"/>
  <c r="E699060" i="1"/>
  <c r="E699059" i="1"/>
  <c r="E699058" i="1"/>
  <c r="E699057" i="1"/>
  <c r="E699056" i="1"/>
  <c r="E699055" i="1"/>
  <c r="E699054" i="1"/>
  <c r="E699053" i="1"/>
  <c r="E699052" i="1"/>
  <c r="E699051" i="1"/>
  <c r="E699050" i="1"/>
  <c r="E699049" i="1"/>
  <c r="E699048" i="1"/>
  <c r="E699047" i="1"/>
  <c r="E699046" i="1"/>
  <c r="E699045" i="1"/>
  <c r="E699044" i="1"/>
  <c r="E699043" i="1"/>
  <c r="E699042" i="1"/>
  <c r="E699041" i="1"/>
  <c r="E699040" i="1"/>
  <c r="E699039" i="1"/>
  <c r="E699038" i="1"/>
  <c r="E699037" i="1"/>
  <c r="E699036" i="1"/>
  <c r="E699035" i="1"/>
  <c r="E699034" i="1"/>
  <c r="E699033" i="1"/>
  <c r="E699032" i="1"/>
  <c r="E699031" i="1"/>
  <c r="E699030" i="1"/>
  <c r="E699029" i="1"/>
  <c r="E699028" i="1"/>
  <c r="E699027" i="1"/>
  <c r="E699026" i="1"/>
  <c r="E699025" i="1"/>
  <c r="E699024" i="1"/>
  <c r="E699023" i="1"/>
  <c r="E699022" i="1"/>
  <c r="E699021" i="1"/>
  <c r="E699020" i="1"/>
  <c r="E699019" i="1"/>
  <c r="E699018" i="1"/>
  <c r="E699017" i="1"/>
  <c r="E699016" i="1"/>
  <c r="E699015" i="1"/>
  <c r="E699014" i="1"/>
  <c r="E699013" i="1"/>
  <c r="E699012" i="1"/>
  <c r="E699011" i="1"/>
  <c r="E699010" i="1"/>
  <c r="E699009" i="1"/>
  <c r="E699008" i="1"/>
  <c r="E699007" i="1"/>
  <c r="E699006" i="1"/>
  <c r="E699005" i="1"/>
  <c r="E699004" i="1"/>
  <c r="E699003" i="1"/>
  <c r="E699002" i="1"/>
  <c r="E699001" i="1"/>
  <c r="E699000" i="1"/>
  <c r="E698999" i="1"/>
  <c r="E698998" i="1"/>
  <c r="E698997" i="1"/>
  <c r="E698996" i="1"/>
  <c r="E698995" i="1"/>
  <c r="E698994" i="1"/>
  <c r="E698993" i="1"/>
  <c r="E698992" i="1"/>
  <c r="E698991" i="1"/>
  <c r="E698990" i="1"/>
  <c r="E698989" i="1"/>
  <c r="E698988" i="1"/>
  <c r="E698987" i="1"/>
  <c r="E698986" i="1"/>
  <c r="E698985" i="1"/>
  <c r="E698984" i="1"/>
  <c r="E698983" i="1"/>
  <c r="E698982" i="1"/>
  <c r="E698981" i="1"/>
  <c r="E698980" i="1"/>
  <c r="E698979" i="1"/>
  <c r="E698978" i="1"/>
  <c r="E698977" i="1"/>
  <c r="E698976" i="1"/>
  <c r="E698975" i="1"/>
  <c r="E698974" i="1"/>
  <c r="E698973" i="1"/>
  <c r="E698972" i="1"/>
  <c r="E698971" i="1"/>
  <c r="E698970" i="1"/>
  <c r="E698969" i="1"/>
  <c r="E698968" i="1"/>
  <c r="E698967" i="1"/>
  <c r="E698966" i="1"/>
  <c r="E698965" i="1"/>
  <c r="E698964" i="1"/>
  <c r="E698963" i="1"/>
  <c r="E698962" i="1"/>
  <c r="E698961" i="1"/>
  <c r="E698960" i="1"/>
  <c r="E698959" i="1"/>
  <c r="E698958" i="1"/>
  <c r="E698957" i="1"/>
  <c r="E698956" i="1"/>
  <c r="E698955" i="1"/>
  <c r="E698954" i="1"/>
  <c r="E698953" i="1"/>
  <c r="E698952" i="1"/>
  <c r="E698951" i="1"/>
  <c r="E698950" i="1"/>
  <c r="E698949" i="1"/>
  <c r="E698948" i="1"/>
  <c r="E698947" i="1"/>
  <c r="E698946" i="1"/>
  <c r="E698945" i="1"/>
  <c r="E698944" i="1"/>
  <c r="E698943" i="1"/>
  <c r="E698942" i="1"/>
  <c r="E698941" i="1"/>
  <c r="E698940" i="1"/>
  <c r="E698939" i="1"/>
  <c r="E698938" i="1"/>
  <c r="E698937" i="1"/>
  <c r="E698936" i="1"/>
  <c r="E698935" i="1"/>
  <c r="E698934" i="1"/>
  <c r="E698933" i="1"/>
  <c r="E698932" i="1"/>
  <c r="E698931" i="1"/>
  <c r="E698930" i="1"/>
  <c r="E698929" i="1"/>
  <c r="E698928" i="1"/>
  <c r="E698927" i="1"/>
  <c r="E698926" i="1"/>
  <c r="E698925" i="1"/>
  <c r="E698924" i="1"/>
  <c r="E698923" i="1"/>
  <c r="E698922" i="1"/>
  <c r="E698921" i="1"/>
  <c r="E698920" i="1"/>
  <c r="E698919" i="1"/>
  <c r="E698918" i="1"/>
  <c r="E698917" i="1"/>
  <c r="E698916" i="1"/>
  <c r="E698915" i="1"/>
  <c r="E698914" i="1"/>
  <c r="E698913" i="1"/>
  <c r="E698912" i="1"/>
  <c r="E698911" i="1"/>
  <c r="E698910" i="1"/>
  <c r="E698909" i="1"/>
  <c r="E698908" i="1"/>
  <c r="E698907" i="1"/>
  <c r="E698906" i="1"/>
  <c r="E698905" i="1"/>
  <c r="E698904" i="1"/>
  <c r="E698903" i="1"/>
  <c r="E698902" i="1"/>
  <c r="E698901" i="1"/>
  <c r="E698900" i="1"/>
  <c r="E698899" i="1"/>
  <c r="E698898" i="1"/>
  <c r="E698897" i="1"/>
  <c r="E698896" i="1"/>
  <c r="E698895" i="1"/>
  <c r="E698894" i="1"/>
  <c r="E698893" i="1"/>
  <c r="E698892" i="1"/>
  <c r="E698891" i="1"/>
  <c r="E698890" i="1"/>
  <c r="E698889" i="1"/>
  <c r="E698888" i="1"/>
  <c r="E698887" i="1"/>
  <c r="E698886" i="1"/>
  <c r="E698885" i="1"/>
  <c r="E698884" i="1"/>
  <c r="E698883" i="1"/>
  <c r="E698882" i="1"/>
  <c r="E698881" i="1"/>
  <c r="E698880" i="1"/>
  <c r="E698879" i="1"/>
  <c r="E698878" i="1"/>
  <c r="E698877" i="1"/>
  <c r="E698876" i="1"/>
  <c r="E698875" i="1"/>
  <c r="E698874" i="1"/>
  <c r="E698873" i="1"/>
  <c r="E698872" i="1"/>
  <c r="E698871" i="1"/>
  <c r="E698870" i="1"/>
  <c r="E698869" i="1"/>
  <c r="E698868" i="1"/>
  <c r="E698867" i="1"/>
  <c r="E698866" i="1"/>
  <c r="E698865" i="1"/>
  <c r="E698864" i="1"/>
  <c r="E698863" i="1"/>
  <c r="E698862" i="1"/>
  <c r="E698861" i="1"/>
  <c r="E698860" i="1"/>
  <c r="E698859" i="1"/>
  <c r="E698858" i="1"/>
  <c r="E698857" i="1"/>
  <c r="E698856" i="1"/>
  <c r="E698855" i="1"/>
  <c r="E698854" i="1"/>
  <c r="E698853" i="1"/>
  <c r="E698852" i="1"/>
  <c r="E698851" i="1"/>
  <c r="E698850" i="1"/>
  <c r="E698849" i="1"/>
  <c r="E698848" i="1"/>
  <c r="E698847" i="1"/>
  <c r="E698846" i="1"/>
  <c r="E698845" i="1"/>
  <c r="E698844" i="1"/>
  <c r="E698843" i="1"/>
  <c r="E698842" i="1"/>
  <c r="E698841" i="1"/>
  <c r="E698840" i="1"/>
  <c r="E698839" i="1"/>
  <c r="E698838" i="1"/>
  <c r="E698837" i="1"/>
  <c r="E698836" i="1"/>
  <c r="E698835" i="1"/>
  <c r="E698834" i="1"/>
  <c r="E698833" i="1"/>
  <c r="E698832" i="1"/>
  <c r="E698831" i="1"/>
  <c r="E698830" i="1"/>
  <c r="E698829" i="1"/>
  <c r="E698828" i="1"/>
  <c r="E698827" i="1"/>
  <c r="E698826" i="1"/>
  <c r="E698825" i="1"/>
  <c r="E698824" i="1"/>
  <c r="E698823" i="1"/>
  <c r="E698822" i="1"/>
  <c r="E698821" i="1"/>
  <c r="E698820" i="1"/>
  <c r="E698819" i="1"/>
  <c r="E698818" i="1"/>
  <c r="E698817" i="1"/>
  <c r="E698816" i="1"/>
  <c r="E698815" i="1"/>
  <c r="E698814" i="1"/>
  <c r="E698813" i="1"/>
  <c r="E698812" i="1"/>
  <c r="E698811" i="1"/>
  <c r="E698810" i="1"/>
  <c r="E698809" i="1"/>
  <c r="E698808" i="1"/>
  <c r="E698807" i="1"/>
  <c r="E698806" i="1"/>
  <c r="E698805" i="1"/>
  <c r="E698804" i="1"/>
  <c r="E698803" i="1"/>
  <c r="E698802" i="1"/>
  <c r="E698801" i="1"/>
  <c r="E698800" i="1"/>
  <c r="E698799" i="1"/>
  <c r="E698798" i="1"/>
  <c r="E698797" i="1"/>
  <c r="E698796" i="1"/>
  <c r="E698795" i="1"/>
  <c r="E698794" i="1"/>
  <c r="E698793" i="1"/>
  <c r="E698792" i="1"/>
  <c r="E698791" i="1"/>
  <c r="E698790" i="1"/>
  <c r="E698789" i="1"/>
  <c r="E698788" i="1"/>
  <c r="E698787" i="1"/>
  <c r="E698786" i="1"/>
  <c r="E698785" i="1"/>
  <c r="E698784" i="1"/>
  <c r="E698783" i="1"/>
  <c r="E698782" i="1"/>
  <c r="E698781" i="1"/>
  <c r="E698780" i="1"/>
  <c r="E698779" i="1"/>
  <c r="E698778" i="1"/>
  <c r="E698777" i="1"/>
  <c r="E698776" i="1"/>
  <c r="E698775" i="1"/>
  <c r="E698774" i="1"/>
  <c r="E698773" i="1"/>
  <c r="E698772" i="1"/>
  <c r="E698771" i="1"/>
  <c r="E698770" i="1"/>
  <c r="E698769" i="1"/>
  <c r="E698768" i="1"/>
  <c r="E698767" i="1"/>
  <c r="E698766" i="1"/>
  <c r="E698765" i="1"/>
  <c r="E698764" i="1"/>
  <c r="E698763" i="1"/>
  <c r="E698762" i="1"/>
  <c r="E698761" i="1"/>
  <c r="E698760" i="1"/>
  <c r="E698759" i="1"/>
  <c r="E698758" i="1"/>
  <c r="E698757" i="1"/>
  <c r="E698756" i="1"/>
  <c r="E698755" i="1"/>
  <c r="E698754" i="1"/>
  <c r="E698753" i="1"/>
  <c r="E698752" i="1"/>
  <c r="E698751" i="1"/>
  <c r="E698750" i="1"/>
  <c r="E698749" i="1"/>
  <c r="E698748" i="1"/>
  <c r="E698747" i="1"/>
  <c r="E698746" i="1"/>
  <c r="E698745" i="1"/>
  <c r="E698744" i="1"/>
  <c r="E698743" i="1"/>
  <c r="E698742" i="1"/>
  <c r="E698741" i="1"/>
  <c r="E698740" i="1"/>
  <c r="E698739" i="1"/>
  <c r="E698738" i="1"/>
  <c r="E698737" i="1"/>
  <c r="E698736" i="1"/>
  <c r="E698735" i="1"/>
  <c r="E698734" i="1"/>
  <c r="E698733" i="1"/>
  <c r="E698732" i="1"/>
  <c r="E698731" i="1"/>
  <c r="E698730" i="1"/>
  <c r="E698729" i="1"/>
  <c r="E698728" i="1"/>
  <c r="E698727" i="1"/>
  <c r="E698726" i="1"/>
  <c r="E698725" i="1"/>
  <c r="E698724" i="1"/>
  <c r="E698723" i="1"/>
  <c r="E698722" i="1"/>
  <c r="E698721" i="1"/>
  <c r="E698720" i="1"/>
  <c r="E698719" i="1"/>
  <c r="E698718" i="1"/>
  <c r="E698717" i="1"/>
  <c r="E698716" i="1"/>
  <c r="E698715" i="1"/>
  <c r="E698714" i="1"/>
  <c r="E698713" i="1"/>
  <c r="E698712" i="1"/>
  <c r="E698711" i="1"/>
  <c r="E698710" i="1"/>
  <c r="E698709" i="1"/>
  <c r="E698708" i="1"/>
  <c r="E698707" i="1"/>
  <c r="E698706" i="1"/>
  <c r="E698705" i="1"/>
  <c r="E698704" i="1"/>
  <c r="E698703" i="1"/>
  <c r="E698702" i="1"/>
  <c r="E698701" i="1"/>
  <c r="E698700" i="1"/>
  <c r="E698699" i="1"/>
  <c r="E698698" i="1"/>
  <c r="E698697" i="1"/>
  <c r="E698696" i="1"/>
  <c r="E698695" i="1"/>
  <c r="E698694" i="1"/>
  <c r="E698693" i="1"/>
  <c r="E698692" i="1"/>
  <c r="E698691" i="1"/>
  <c r="E698690" i="1"/>
  <c r="E698689" i="1"/>
  <c r="E698688" i="1"/>
  <c r="E698687" i="1"/>
  <c r="E698686" i="1"/>
  <c r="E698685" i="1"/>
  <c r="E698684" i="1"/>
  <c r="E698683" i="1"/>
  <c r="E698682" i="1"/>
  <c r="E698681" i="1"/>
  <c r="E698680" i="1"/>
  <c r="E698679" i="1"/>
  <c r="E698678" i="1"/>
  <c r="E698677" i="1"/>
  <c r="E698676" i="1"/>
  <c r="E698675" i="1"/>
  <c r="E698674" i="1"/>
  <c r="E698673" i="1"/>
  <c r="E698672" i="1"/>
  <c r="E698671" i="1"/>
  <c r="E698670" i="1"/>
  <c r="E698669" i="1"/>
  <c r="E698668" i="1"/>
  <c r="E698667" i="1"/>
  <c r="E698666" i="1"/>
  <c r="E698665" i="1"/>
  <c r="E698664" i="1"/>
  <c r="E698663" i="1"/>
  <c r="E698662" i="1"/>
  <c r="E698661" i="1"/>
  <c r="E698660" i="1"/>
  <c r="E698659" i="1"/>
  <c r="E698658" i="1"/>
  <c r="E698657" i="1"/>
  <c r="E698656" i="1"/>
  <c r="E698655" i="1"/>
  <c r="E698654" i="1"/>
  <c r="E698653" i="1"/>
  <c r="E698652" i="1"/>
  <c r="E698651" i="1"/>
  <c r="E698650" i="1"/>
  <c r="E698649" i="1"/>
  <c r="E698648" i="1"/>
  <c r="E698647" i="1"/>
  <c r="E698646" i="1"/>
  <c r="E698645" i="1"/>
  <c r="E698644" i="1"/>
  <c r="E698643" i="1"/>
  <c r="E698642" i="1"/>
  <c r="E698641" i="1"/>
  <c r="E698640" i="1"/>
  <c r="E698639" i="1"/>
  <c r="E698638" i="1"/>
  <c r="E698637" i="1"/>
  <c r="E698636" i="1"/>
  <c r="E698635" i="1"/>
  <c r="E698634" i="1"/>
  <c r="E698633" i="1"/>
  <c r="E698632" i="1"/>
  <c r="E698631" i="1"/>
  <c r="E698630" i="1"/>
  <c r="E698629" i="1"/>
  <c r="E698628" i="1"/>
  <c r="E698627" i="1"/>
  <c r="E698626" i="1"/>
  <c r="E698625" i="1"/>
  <c r="E698624" i="1"/>
  <c r="E698623" i="1"/>
  <c r="E698622" i="1"/>
  <c r="E698621" i="1"/>
  <c r="E698620" i="1"/>
  <c r="E698619" i="1"/>
  <c r="E698618" i="1"/>
  <c r="E698617" i="1"/>
  <c r="E698616" i="1"/>
  <c r="E698615" i="1"/>
  <c r="E698614" i="1"/>
  <c r="E698613" i="1"/>
  <c r="E698612" i="1"/>
  <c r="E698611" i="1"/>
  <c r="E698610" i="1"/>
  <c r="E698609" i="1"/>
  <c r="E698608" i="1"/>
  <c r="E698607" i="1"/>
  <c r="E698606" i="1"/>
  <c r="E698605" i="1"/>
  <c r="E698604" i="1"/>
  <c r="E698603" i="1"/>
  <c r="E698602" i="1"/>
  <c r="E698601" i="1"/>
  <c r="E698600" i="1"/>
  <c r="E698599" i="1"/>
  <c r="E698598" i="1"/>
  <c r="E698597" i="1"/>
  <c r="E698596" i="1"/>
  <c r="E698595" i="1"/>
  <c r="E698594" i="1"/>
  <c r="E698593" i="1"/>
  <c r="E698592" i="1"/>
  <c r="E698591" i="1"/>
  <c r="E698590" i="1"/>
  <c r="E698589" i="1"/>
  <c r="E698588" i="1"/>
  <c r="E698587" i="1"/>
  <c r="E698586" i="1"/>
  <c r="E698585" i="1"/>
  <c r="E698584" i="1"/>
  <c r="E698583" i="1"/>
  <c r="E698582" i="1"/>
  <c r="E698581" i="1"/>
  <c r="E698580" i="1"/>
  <c r="E698579" i="1"/>
  <c r="E698578" i="1"/>
  <c r="E698577" i="1"/>
  <c r="E698576" i="1"/>
  <c r="E698575" i="1"/>
  <c r="E698574" i="1"/>
  <c r="E698573" i="1"/>
  <c r="E698572" i="1"/>
  <c r="E698571" i="1"/>
  <c r="E698570" i="1"/>
  <c r="E698569" i="1"/>
  <c r="E698568" i="1"/>
  <c r="E698567" i="1"/>
  <c r="E698566" i="1"/>
  <c r="E698565" i="1"/>
  <c r="E698564" i="1"/>
  <c r="E698563" i="1"/>
  <c r="E698562" i="1"/>
  <c r="E698561" i="1"/>
  <c r="E698560" i="1"/>
  <c r="E698559" i="1"/>
  <c r="E698558" i="1"/>
  <c r="E698557" i="1"/>
  <c r="E698556" i="1"/>
  <c r="E698555" i="1"/>
  <c r="E698554" i="1"/>
  <c r="E698553" i="1"/>
  <c r="E698552" i="1"/>
  <c r="E698551" i="1"/>
  <c r="E698550" i="1"/>
  <c r="E698549" i="1"/>
  <c r="E698548" i="1"/>
  <c r="E698547" i="1"/>
  <c r="E698546" i="1"/>
  <c r="E698545" i="1"/>
  <c r="E698544" i="1"/>
  <c r="E698543" i="1"/>
  <c r="E698542" i="1"/>
  <c r="E698541" i="1"/>
  <c r="E698540" i="1"/>
  <c r="E698539" i="1"/>
  <c r="E698538" i="1"/>
  <c r="E698537" i="1"/>
  <c r="E698536" i="1"/>
  <c r="E698535" i="1"/>
  <c r="E698534" i="1"/>
  <c r="E698533" i="1"/>
  <c r="E698532" i="1"/>
  <c r="E698531" i="1"/>
  <c r="E698530" i="1"/>
  <c r="E698529" i="1"/>
  <c r="E698528" i="1"/>
  <c r="E698527" i="1"/>
  <c r="E698526" i="1"/>
  <c r="E698525" i="1"/>
  <c r="E698524" i="1"/>
  <c r="E698523" i="1"/>
  <c r="E698522" i="1"/>
  <c r="E698521" i="1"/>
  <c r="E698520" i="1"/>
  <c r="E698519" i="1"/>
  <c r="E698518" i="1"/>
  <c r="E698517" i="1"/>
  <c r="E698516" i="1"/>
  <c r="E698515" i="1"/>
  <c r="E698514" i="1"/>
  <c r="E698513" i="1"/>
  <c r="E698512" i="1"/>
  <c r="E698511" i="1"/>
  <c r="E698510" i="1"/>
  <c r="E698509" i="1"/>
  <c r="E698508" i="1"/>
  <c r="E698507" i="1"/>
  <c r="E698506" i="1"/>
  <c r="E698505" i="1"/>
  <c r="E698504" i="1"/>
  <c r="E698503" i="1"/>
  <c r="E698502" i="1"/>
  <c r="E698501" i="1"/>
  <c r="E698500" i="1"/>
  <c r="E698499" i="1"/>
  <c r="E698498" i="1"/>
  <c r="E698497" i="1"/>
  <c r="E698496" i="1"/>
  <c r="E698495" i="1"/>
  <c r="E698494" i="1"/>
  <c r="E698493" i="1"/>
  <c r="E698492" i="1"/>
  <c r="E698491" i="1"/>
  <c r="E698490" i="1"/>
  <c r="E698489" i="1"/>
  <c r="E698488" i="1"/>
  <c r="E698487" i="1"/>
  <c r="E698486" i="1"/>
  <c r="E698485" i="1"/>
  <c r="E698484" i="1"/>
  <c r="E698483" i="1"/>
  <c r="E698482" i="1"/>
  <c r="E698481" i="1"/>
  <c r="E698480" i="1"/>
  <c r="E698479" i="1"/>
  <c r="E698478" i="1"/>
  <c r="E698477" i="1"/>
  <c r="E698476" i="1"/>
  <c r="E698475" i="1"/>
  <c r="E698474" i="1"/>
  <c r="E698473" i="1"/>
  <c r="E698472" i="1"/>
  <c r="E698471" i="1"/>
  <c r="E698470" i="1"/>
  <c r="E698469" i="1"/>
  <c r="E698468" i="1"/>
  <c r="E698467" i="1"/>
  <c r="E698466" i="1"/>
  <c r="E698465" i="1"/>
  <c r="E698464" i="1"/>
  <c r="E698463" i="1"/>
  <c r="E698462" i="1"/>
  <c r="E698461" i="1"/>
  <c r="E698460" i="1"/>
  <c r="E698459" i="1"/>
  <c r="E698458" i="1"/>
  <c r="E698457" i="1"/>
  <c r="E698456" i="1"/>
  <c r="E698455" i="1"/>
  <c r="E698454" i="1"/>
  <c r="E698453" i="1"/>
  <c r="E698452" i="1"/>
  <c r="E698451" i="1"/>
  <c r="E698450" i="1"/>
  <c r="E698449" i="1"/>
  <c r="E698448" i="1"/>
  <c r="E698447" i="1"/>
  <c r="E698446" i="1"/>
  <c r="E698445" i="1"/>
  <c r="E698444" i="1"/>
  <c r="E698443" i="1"/>
  <c r="E698442" i="1"/>
  <c r="E698441" i="1"/>
  <c r="E698440" i="1"/>
  <c r="E698439" i="1"/>
  <c r="E698438" i="1"/>
  <c r="E698437" i="1"/>
  <c r="E698436" i="1"/>
  <c r="E698435" i="1"/>
  <c r="E698434" i="1"/>
  <c r="E698433" i="1"/>
  <c r="E698432" i="1"/>
  <c r="E698431" i="1"/>
  <c r="E698430" i="1"/>
  <c r="E698429" i="1"/>
  <c r="E698428" i="1"/>
  <c r="E698427" i="1"/>
  <c r="E698426" i="1"/>
  <c r="E698425" i="1"/>
  <c r="E698424" i="1"/>
  <c r="E698423" i="1"/>
  <c r="E698422" i="1"/>
  <c r="E698421" i="1"/>
  <c r="E698420" i="1"/>
  <c r="E698419" i="1"/>
  <c r="E698418" i="1"/>
  <c r="E698417" i="1"/>
  <c r="E698416" i="1"/>
  <c r="E698415" i="1"/>
  <c r="E698414" i="1"/>
  <c r="E698413" i="1"/>
  <c r="E698412" i="1"/>
  <c r="E698411" i="1"/>
  <c r="E698410" i="1"/>
  <c r="E698409" i="1"/>
  <c r="E698408" i="1"/>
  <c r="E698407" i="1"/>
  <c r="E698406" i="1"/>
  <c r="E698405" i="1"/>
  <c r="E698404" i="1"/>
  <c r="E698403" i="1"/>
  <c r="E698402" i="1"/>
  <c r="E698401" i="1"/>
  <c r="E698400" i="1"/>
  <c r="E698399" i="1"/>
  <c r="E698398" i="1"/>
  <c r="E698397" i="1"/>
  <c r="E698396" i="1"/>
  <c r="E698395" i="1"/>
  <c r="E698394" i="1"/>
  <c r="E698393" i="1"/>
  <c r="E698392" i="1"/>
  <c r="E698391" i="1"/>
  <c r="E698390" i="1"/>
  <c r="E698389" i="1"/>
  <c r="E698388" i="1"/>
  <c r="E698387" i="1"/>
  <c r="E698386" i="1"/>
  <c r="E698385" i="1"/>
  <c r="E698384" i="1"/>
  <c r="E698383" i="1"/>
  <c r="E698382" i="1"/>
  <c r="E698381" i="1"/>
  <c r="E698380" i="1"/>
  <c r="E698379" i="1"/>
  <c r="E698378" i="1"/>
  <c r="E698377" i="1"/>
  <c r="E698376" i="1"/>
  <c r="E698375" i="1"/>
  <c r="E698374" i="1"/>
  <c r="E698373" i="1"/>
  <c r="E698372" i="1"/>
  <c r="E698371" i="1"/>
  <c r="E698370" i="1"/>
  <c r="E698369" i="1"/>
  <c r="E698368" i="1"/>
  <c r="E698367" i="1"/>
  <c r="E698366" i="1"/>
  <c r="E698365" i="1"/>
  <c r="E698364" i="1"/>
  <c r="E698363" i="1"/>
  <c r="E698362" i="1"/>
  <c r="E698361" i="1"/>
  <c r="E698360" i="1"/>
  <c r="E698359" i="1"/>
  <c r="E698358" i="1"/>
  <c r="E698357" i="1"/>
  <c r="E698356" i="1"/>
  <c r="E698355" i="1"/>
  <c r="E698354" i="1"/>
  <c r="E698353" i="1"/>
  <c r="E698352" i="1"/>
  <c r="E698351" i="1"/>
  <c r="E698350" i="1"/>
  <c r="E698349" i="1"/>
  <c r="E698348" i="1"/>
  <c r="E698347" i="1"/>
  <c r="E698346" i="1"/>
  <c r="E698345" i="1"/>
  <c r="E698344" i="1"/>
  <c r="E698343" i="1"/>
  <c r="E698342" i="1"/>
  <c r="E698341" i="1"/>
  <c r="E698340" i="1"/>
  <c r="E698339" i="1"/>
  <c r="E698338" i="1"/>
  <c r="E698337" i="1"/>
  <c r="E698336" i="1"/>
  <c r="E698335" i="1"/>
  <c r="E698334" i="1"/>
  <c r="E698333" i="1"/>
  <c r="E698332" i="1"/>
  <c r="E698331" i="1"/>
  <c r="E698330" i="1"/>
  <c r="E698329" i="1"/>
  <c r="E698328" i="1"/>
  <c r="E698327" i="1"/>
  <c r="E698326" i="1"/>
  <c r="E698325" i="1"/>
  <c r="E698324" i="1"/>
  <c r="E698323" i="1"/>
  <c r="E698322" i="1"/>
  <c r="E698321" i="1"/>
  <c r="E698320" i="1"/>
  <c r="E698319" i="1"/>
  <c r="E698318" i="1"/>
  <c r="E698317" i="1"/>
  <c r="E698316" i="1"/>
  <c r="E698315" i="1"/>
  <c r="E698314" i="1"/>
  <c r="E698313" i="1"/>
  <c r="E698312" i="1"/>
  <c r="E698311" i="1"/>
  <c r="E698310" i="1"/>
  <c r="E698309" i="1"/>
  <c r="E698308" i="1"/>
  <c r="E698307" i="1"/>
  <c r="E698306" i="1"/>
  <c r="E698305" i="1"/>
  <c r="E698304" i="1"/>
  <c r="E698303" i="1"/>
  <c r="E698302" i="1"/>
  <c r="E698301" i="1"/>
  <c r="E698300" i="1"/>
  <c r="E698299" i="1"/>
  <c r="E698298" i="1"/>
  <c r="E698297" i="1"/>
  <c r="E698296" i="1"/>
  <c r="E698295" i="1"/>
  <c r="E698294" i="1"/>
  <c r="E698293" i="1"/>
  <c r="E698292" i="1"/>
  <c r="E698291" i="1"/>
  <c r="E698290" i="1"/>
  <c r="E698289" i="1"/>
  <c r="E698288" i="1"/>
  <c r="E698287" i="1"/>
  <c r="E698286" i="1"/>
  <c r="E698285" i="1"/>
  <c r="E698284" i="1"/>
  <c r="E698283" i="1"/>
  <c r="E698282" i="1"/>
  <c r="E698281" i="1"/>
  <c r="E698280" i="1"/>
  <c r="E698279" i="1"/>
  <c r="E698278" i="1"/>
  <c r="E698277" i="1"/>
  <c r="E698276" i="1"/>
  <c r="E698275" i="1"/>
  <c r="E698274" i="1"/>
  <c r="E698273" i="1"/>
  <c r="E698272" i="1"/>
  <c r="E698271" i="1"/>
  <c r="E698270" i="1"/>
  <c r="E698269" i="1"/>
  <c r="E698268" i="1"/>
  <c r="E698267" i="1"/>
  <c r="E698266" i="1"/>
  <c r="E698265" i="1"/>
  <c r="E698264" i="1"/>
  <c r="E698263" i="1"/>
  <c r="E698262" i="1"/>
  <c r="E698261" i="1"/>
  <c r="E698260" i="1"/>
  <c r="E698259" i="1"/>
  <c r="E698258" i="1"/>
  <c r="E698257" i="1"/>
  <c r="E698256" i="1"/>
  <c r="E698255" i="1"/>
  <c r="E698254" i="1"/>
  <c r="E698253" i="1"/>
  <c r="E698252" i="1"/>
  <c r="E698251" i="1"/>
  <c r="E698250" i="1"/>
  <c r="E698249" i="1"/>
  <c r="E698248" i="1"/>
  <c r="E698247" i="1"/>
  <c r="E698246" i="1"/>
  <c r="E698245" i="1"/>
  <c r="E698244" i="1"/>
  <c r="E698243" i="1"/>
  <c r="E698242" i="1"/>
  <c r="E698241" i="1"/>
  <c r="E698240" i="1"/>
  <c r="E698239" i="1"/>
  <c r="E698238" i="1"/>
  <c r="E698237" i="1"/>
  <c r="E698236" i="1"/>
  <c r="E698235" i="1"/>
  <c r="E698234" i="1"/>
  <c r="E698233" i="1"/>
  <c r="E698232" i="1"/>
  <c r="E698231" i="1"/>
  <c r="E698230" i="1"/>
  <c r="E698229" i="1"/>
  <c r="E698228" i="1"/>
  <c r="E698227" i="1"/>
  <c r="E698226" i="1"/>
  <c r="E698225" i="1"/>
  <c r="E698224" i="1"/>
  <c r="E698223" i="1"/>
  <c r="E698222" i="1"/>
  <c r="E698221" i="1"/>
  <c r="E698220" i="1"/>
  <c r="E698219" i="1"/>
  <c r="E698218" i="1"/>
  <c r="E698217" i="1"/>
  <c r="E698216" i="1"/>
  <c r="E698215" i="1"/>
  <c r="E698214" i="1"/>
  <c r="E698213" i="1"/>
  <c r="E698212" i="1"/>
  <c r="E698211" i="1"/>
  <c r="E698210" i="1"/>
  <c r="E698209" i="1"/>
  <c r="E698208" i="1"/>
  <c r="E698207" i="1"/>
  <c r="E698206" i="1"/>
  <c r="E698205" i="1"/>
  <c r="E698204" i="1"/>
  <c r="E698203" i="1"/>
  <c r="E698202" i="1"/>
  <c r="E698201" i="1"/>
  <c r="E698200" i="1"/>
  <c r="E698199" i="1"/>
  <c r="E698198" i="1"/>
  <c r="E698197" i="1"/>
  <c r="E698196" i="1"/>
  <c r="E698195" i="1"/>
  <c r="E698194" i="1"/>
  <c r="E698193" i="1"/>
  <c r="E698192" i="1"/>
  <c r="E698191" i="1"/>
  <c r="E698190" i="1"/>
  <c r="E698189" i="1"/>
  <c r="E698188" i="1"/>
  <c r="E698187" i="1"/>
  <c r="E698186" i="1"/>
  <c r="E698185" i="1"/>
  <c r="E698184" i="1"/>
  <c r="E698183" i="1"/>
  <c r="E698182" i="1"/>
  <c r="E698181" i="1"/>
  <c r="E698180" i="1"/>
  <c r="E698179" i="1"/>
  <c r="E698178" i="1"/>
  <c r="E698177" i="1"/>
  <c r="E698176" i="1"/>
  <c r="E698175" i="1"/>
  <c r="E698174" i="1"/>
  <c r="E698173" i="1"/>
  <c r="E698172" i="1"/>
  <c r="E698171" i="1"/>
  <c r="E698170" i="1"/>
  <c r="E698169" i="1"/>
  <c r="E698168" i="1"/>
  <c r="E698167" i="1"/>
  <c r="E698166" i="1"/>
  <c r="E698165" i="1"/>
  <c r="E698164" i="1"/>
  <c r="E698163" i="1"/>
  <c r="E698162" i="1"/>
  <c r="E698161" i="1"/>
  <c r="E698160" i="1"/>
  <c r="E698159" i="1"/>
  <c r="E698158" i="1"/>
  <c r="E698157" i="1"/>
  <c r="E698156" i="1"/>
  <c r="E698155" i="1"/>
  <c r="E698154" i="1"/>
  <c r="E698153" i="1"/>
  <c r="E698152" i="1"/>
  <c r="E698151" i="1"/>
  <c r="E698150" i="1"/>
  <c r="E698149" i="1"/>
  <c r="E698148" i="1"/>
  <c r="E698147" i="1"/>
  <c r="E698146" i="1"/>
  <c r="E698145" i="1"/>
  <c r="E698144" i="1"/>
  <c r="E698143" i="1"/>
  <c r="E698142" i="1"/>
  <c r="E698141" i="1"/>
  <c r="E698140" i="1"/>
  <c r="E698139" i="1"/>
  <c r="E698138" i="1"/>
  <c r="E698137" i="1"/>
  <c r="E698136" i="1"/>
  <c r="E698135" i="1"/>
  <c r="E698134" i="1"/>
  <c r="E698133" i="1"/>
  <c r="E698132" i="1"/>
  <c r="E698131" i="1"/>
  <c r="E698130" i="1"/>
  <c r="E698129" i="1"/>
  <c r="E698128" i="1"/>
  <c r="E698127" i="1"/>
  <c r="E698126" i="1"/>
  <c r="E698125" i="1"/>
  <c r="E698124" i="1"/>
  <c r="E698123" i="1"/>
  <c r="E698122" i="1"/>
  <c r="E698121" i="1"/>
  <c r="E698120" i="1"/>
  <c r="E698119" i="1"/>
  <c r="E698118" i="1"/>
  <c r="E698117" i="1"/>
  <c r="E698116" i="1"/>
  <c r="E698115" i="1"/>
  <c r="E698114" i="1"/>
  <c r="E698113" i="1"/>
  <c r="E698112" i="1"/>
  <c r="E698111" i="1"/>
  <c r="E698110" i="1"/>
  <c r="E698109" i="1"/>
  <c r="E698108" i="1"/>
  <c r="E698107" i="1"/>
  <c r="E698106" i="1"/>
  <c r="E698105" i="1"/>
  <c r="E698104" i="1"/>
  <c r="E698103" i="1"/>
  <c r="E698102" i="1"/>
  <c r="E698101" i="1"/>
  <c r="E698100" i="1"/>
  <c r="E698099" i="1"/>
  <c r="E698098" i="1"/>
  <c r="E698097" i="1"/>
  <c r="E698096" i="1"/>
  <c r="E698095" i="1"/>
  <c r="E698094" i="1"/>
  <c r="E698093" i="1"/>
  <c r="E698092" i="1"/>
  <c r="E698091" i="1"/>
  <c r="E698090" i="1"/>
  <c r="E698089" i="1"/>
  <c r="E698088" i="1"/>
  <c r="E698087" i="1"/>
  <c r="E698086" i="1"/>
  <c r="E698085" i="1"/>
  <c r="E698084" i="1"/>
  <c r="E698083" i="1"/>
  <c r="E698082" i="1"/>
  <c r="E698081" i="1"/>
  <c r="E698080" i="1"/>
  <c r="E698079" i="1"/>
  <c r="E698078" i="1"/>
  <c r="E698077" i="1"/>
  <c r="E698076" i="1"/>
  <c r="E698075" i="1"/>
  <c r="E698074" i="1"/>
  <c r="E698073" i="1"/>
  <c r="E698072" i="1"/>
  <c r="E698071" i="1"/>
  <c r="E698070" i="1"/>
  <c r="E698069" i="1"/>
  <c r="E698068" i="1"/>
  <c r="E698067" i="1"/>
  <c r="E698066" i="1"/>
  <c r="E698065" i="1"/>
  <c r="E698064" i="1"/>
  <c r="E698063" i="1"/>
  <c r="E698062" i="1"/>
  <c r="E698061" i="1"/>
  <c r="E698060" i="1"/>
  <c r="E698059" i="1"/>
  <c r="E698058" i="1"/>
  <c r="E698057" i="1"/>
  <c r="E698056" i="1"/>
  <c r="E698055" i="1"/>
  <c r="E698054" i="1"/>
  <c r="E698053" i="1"/>
  <c r="E698052" i="1"/>
  <c r="E698051" i="1"/>
  <c r="E698050" i="1"/>
  <c r="E698049" i="1"/>
  <c r="E698048" i="1"/>
  <c r="E698047" i="1"/>
  <c r="E698046" i="1"/>
  <c r="E698045" i="1"/>
  <c r="E698044" i="1"/>
  <c r="E698043" i="1"/>
  <c r="E698042" i="1"/>
  <c r="E698041" i="1"/>
  <c r="E698040" i="1"/>
  <c r="E698039" i="1"/>
  <c r="E698038" i="1"/>
  <c r="E698037" i="1"/>
  <c r="E698036" i="1"/>
  <c r="E698035" i="1"/>
  <c r="E698034" i="1"/>
  <c r="E698033" i="1"/>
  <c r="E698032" i="1"/>
  <c r="E698031" i="1"/>
  <c r="E698030" i="1"/>
  <c r="E698029" i="1"/>
  <c r="E698028" i="1"/>
  <c r="E698027" i="1"/>
  <c r="E698026" i="1"/>
  <c r="E698025" i="1"/>
  <c r="E698024" i="1"/>
  <c r="E698023" i="1"/>
  <c r="E698022" i="1"/>
  <c r="E698021" i="1"/>
  <c r="E698020" i="1"/>
  <c r="E698019" i="1"/>
  <c r="E698018" i="1"/>
  <c r="E698017" i="1"/>
  <c r="E698016" i="1"/>
  <c r="E698015" i="1"/>
  <c r="E698014" i="1"/>
  <c r="E698013" i="1"/>
  <c r="E698012" i="1"/>
  <c r="E698011" i="1"/>
  <c r="E698010" i="1"/>
  <c r="E698009" i="1"/>
  <c r="E698008" i="1"/>
  <c r="E698007" i="1"/>
  <c r="E698006" i="1"/>
  <c r="E698005" i="1"/>
  <c r="E698004" i="1"/>
  <c r="E698003" i="1"/>
  <c r="E698002" i="1"/>
  <c r="E698001" i="1"/>
  <c r="E698000" i="1"/>
  <c r="E697999" i="1"/>
  <c r="E697998" i="1"/>
  <c r="E697997" i="1"/>
  <c r="E697996" i="1"/>
  <c r="E697995" i="1"/>
  <c r="E697994" i="1"/>
  <c r="E697993" i="1"/>
  <c r="E697992" i="1"/>
  <c r="E697991" i="1"/>
  <c r="E697990" i="1"/>
  <c r="E697989" i="1"/>
  <c r="E697988" i="1"/>
  <c r="E697987" i="1"/>
  <c r="E697986" i="1"/>
  <c r="E697985" i="1"/>
  <c r="E697984" i="1"/>
  <c r="E697983" i="1"/>
  <c r="E697982" i="1"/>
  <c r="E697981" i="1"/>
  <c r="E697980" i="1"/>
  <c r="E697979" i="1"/>
  <c r="E697978" i="1"/>
  <c r="E697977" i="1"/>
  <c r="E697976" i="1"/>
  <c r="E697975" i="1"/>
  <c r="E697974" i="1"/>
  <c r="E697973" i="1"/>
  <c r="E697972" i="1"/>
  <c r="E697971" i="1"/>
  <c r="E697970" i="1"/>
  <c r="E697969" i="1"/>
  <c r="E697968" i="1"/>
  <c r="E697967" i="1"/>
  <c r="E697966" i="1"/>
  <c r="E697965" i="1"/>
  <c r="E697964" i="1"/>
  <c r="E697963" i="1"/>
  <c r="E697962" i="1"/>
  <c r="E697961" i="1"/>
  <c r="E697960" i="1"/>
  <c r="E697959" i="1"/>
  <c r="E697958" i="1"/>
  <c r="E697957" i="1"/>
  <c r="E697956" i="1"/>
  <c r="E697955" i="1"/>
  <c r="E697954" i="1"/>
  <c r="E697953" i="1"/>
  <c r="E697952" i="1"/>
  <c r="E697951" i="1"/>
  <c r="E697950" i="1"/>
  <c r="E697949" i="1"/>
  <c r="E697948" i="1"/>
  <c r="E697947" i="1"/>
  <c r="E697946" i="1"/>
  <c r="E697945" i="1"/>
  <c r="E697944" i="1"/>
  <c r="E697943" i="1"/>
  <c r="E697942" i="1"/>
  <c r="E697941" i="1"/>
  <c r="E697940" i="1"/>
  <c r="E697939" i="1"/>
  <c r="E697938" i="1"/>
  <c r="E697937" i="1"/>
  <c r="E697936" i="1"/>
  <c r="E697935" i="1"/>
  <c r="E697934" i="1"/>
  <c r="E697933" i="1"/>
  <c r="E697932" i="1"/>
  <c r="E697931" i="1"/>
  <c r="E697930" i="1"/>
  <c r="E697929" i="1"/>
  <c r="E697928" i="1"/>
  <c r="E697927" i="1"/>
  <c r="E697926" i="1"/>
  <c r="E697925" i="1"/>
  <c r="E697924" i="1"/>
  <c r="E697923" i="1"/>
  <c r="E697922" i="1"/>
  <c r="E697921" i="1"/>
  <c r="E697920" i="1"/>
  <c r="E697919" i="1"/>
  <c r="E697918" i="1"/>
  <c r="E697917" i="1"/>
  <c r="E697916" i="1"/>
  <c r="E697915" i="1"/>
  <c r="E697914" i="1"/>
  <c r="E697913" i="1"/>
  <c r="E697912" i="1"/>
  <c r="E697911" i="1"/>
  <c r="E697910" i="1"/>
  <c r="E697909" i="1"/>
  <c r="E697908" i="1"/>
  <c r="E697907" i="1"/>
  <c r="E697906" i="1"/>
  <c r="E697905" i="1"/>
  <c r="E697904" i="1"/>
  <c r="E697903" i="1"/>
  <c r="E697902" i="1"/>
  <c r="E697901" i="1"/>
  <c r="E697900" i="1"/>
  <c r="E697899" i="1"/>
  <c r="E697898" i="1"/>
  <c r="E697897" i="1"/>
  <c r="E697896" i="1"/>
  <c r="E697895" i="1"/>
  <c r="E697894" i="1"/>
  <c r="E697893" i="1"/>
  <c r="E697892" i="1"/>
  <c r="E697891" i="1"/>
  <c r="E697890" i="1"/>
  <c r="E697889" i="1"/>
  <c r="E697888" i="1"/>
  <c r="E697887" i="1"/>
  <c r="E697886" i="1"/>
  <c r="E697885" i="1"/>
  <c r="E697884" i="1"/>
  <c r="E697883" i="1"/>
  <c r="E697882" i="1"/>
  <c r="E697881" i="1"/>
  <c r="E697880" i="1"/>
  <c r="E697879" i="1"/>
  <c r="E697878" i="1"/>
  <c r="E697877" i="1"/>
  <c r="E697876" i="1"/>
  <c r="E697875" i="1"/>
  <c r="E697874" i="1"/>
  <c r="E697873" i="1"/>
  <c r="E697872" i="1"/>
  <c r="E697871" i="1"/>
  <c r="E697870" i="1"/>
  <c r="E697869" i="1"/>
  <c r="E697868" i="1"/>
  <c r="E697867" i="1"/>
  <c r="E697866" i="1"/>
  <c r="E697865" i="1"/>
  <c r="E697864" i="1"/>
  <c r="E697863" i="1"/>
  <c r="E697862" i="1"/>
  <c r="E697861" i="1"/>
  <c r="E697860" i="1"/>
  <c r="E697859" i="1"/>
  <c r="E697858" i="1"/>
  <c r="E697857" i="1"/>
  <c r="E697856" i="1"/>
  <c r="E697855" i="1"/>
  <c r="E697854" i="1"/>
  <c r="E697853" i="1"/>
  <c r="E697852" i="1"/>
  <c r="E697851" i="1"/>
  <c r="E697850" i="1"/>
  <c r="E697849" i="1"/>
  <c r="E697848" i="1"/>
  <c r="E697847" i="1"/>
  <c r="E697846" i="1"/>
  <c r="E697845" i="1"/>
  <c r="E697844" i="1"/>
  <c r="E697843" i="1"/>
  <c r="E697842" i="1"/>
  <c r="E697841" i="1"/>
  <c r="E697840" i="1"/>
  <c r="E697839" i="1"/>
  <c r="E697838" i="1"/>
  <c r="E697837" i="1"/>
  <c r="E697836" i="1"/>
  <c r="E697835" i="1"/>
  <c r="E697834" i="1"/>
  <c r="E697833" i="1"/>
  <c r="E697832" i="1"/>
  <c r="E697831" i="1"/>
  <c r="E697830" i="1"/>
  <c r="E697829" i="1"/>
  <c r="E697828" i="1"/>
  <c r="E697827" i="1"/>
  <c r="E697826" i="1"/>
  <c r="E697825" i="1"/>
  <c r="E697824" i="1"/>
  <c r="E697823" i="1"/>
  <c r="E697822" i="1"/>
  <c r="E697821" i="1"/>
  <c r="E697820" i="1"/>
  <c r="E697819" i="1"/>
  <c r="E697818" i="1"/>
  <c r="E697817" i="1"/>
  <c r="E697816" i="1"/>
  <c r="E697815" i="1"/>
  <c r="E697814" i="1"/>
  <c r="E697813" i="1"/>
  <c r="E697812" i="1"/>
  <c r="E697811" i="1"/>
  <c r="E697810" i="1"/>
  <c r="E697809" i="1"/>
  <c r="E697808" i="1"/>
  <c r="E697807" i="1"/>
  <c r="E697806" i="1"/>
  <c r="E697805" i="1"/>
  <c r="E697804" i="1"/>
  <c r="E697803" i="1"/>
  <c r="E697802" i="1"/>
  <c r="E697801" i="1"/>
  <c r="E697800" i="1"/>
  <c r="E697799" i="1"/>
  <c r="E697798" i="1"/>
  <c r="E697797" i="1"/>
  <c r="E697796" i="1"/>
  <c r="E697795" i="1"/>
  <c r="E697794" i="1"/>
  <c r="E697793" i="1"/>
  <c r="E697792" i="1"/>
  <c r="E697791" i="1"/>
  <c r="E697790" i="1"/>
  <c r="E697789" i="1"/>
  <c r="E697788" i="1"/>
  <c r="E697787" i="1"/>
  <c r="E697786" i="1"/>
  <c r="E697785" i="1"/>
  <c r="E697784" i="1"/>
  <c r="E697783" i="1"/>
  <c r="E697782" i="1"/>
  <c r="E697781" i="1"/>
  <c r="E697780" i="1"/>
  <c r="E697779" i="1"/>
  <c r="E697778" i="1"/>
  <c r="E697777" i="1"/>
  <c r="E697776" i="1"/>
  <c r="E697775" i="1"/>
  <c r="E697774" i="1"/>
  <c r="E697773" i="1"/>
  <c r="E697772" i="1"/>
  <c r="E697771" i="1"/>
  <c r="E697770" i="1"/>
  <c r="E697769" i="1"/>
  <c r="E697768" i="1"/>
  <c r="E697767" i="1"/>
  <c r="E697766" i="1"/>
  <c r="E697765" i="1"/>
  <c r="E697764" i="1"/>
  <c r="E697763" i="1"/>
  <c r="E697762" i="1"/>
  <c r="E697761" i="1"/>
  <c r="E697760" i="1"/>
  <c r="E697759" i="1"/>
  <c r="E697758" i="1"/>
  <c r="E697757" i="1"/>
  <c r="E697756" i="1"/>
  <c r="E697755" i="1"/>
  <c r="E697754" i="1"/>
  <c r="E697753" i="1"/>
  <c r="E697752" i="1"/>
  <c r="E697751" i="1"/>
  <c r="E697750" i="1"/>
  <c r="E697749" i="1"/>
  <c r="E697748" i="1"/>
  <c r="E697747" i="1"/>
  <c r="E697746" i="1"/>
  <c r="E697745" i="1"/>
  <c r="E697744" i="1"/>
  <c r="E697743" i="1"/>
  <c r="E697742" i="1"/>
  <c r="E697741" i="1"/>
  <c r="E697740" i="1"/>
  <c r="E697739" i="1"/>
  <c r="E697738" i="1"/>
  <c r="E697737" i="1"/>
  <c r="E697736" i="1"/>
  <c r="E697735" i="1"/>
  <c r="E697734" i="1"/>
  <c r="E697733" i="1"/>
  <c r="E697732" i="1"/>
  <c r="E697731" i="1"/>
  <c r="E697730" i="1"/>
  <c r="E697729" i="1"/>
  <c r="E697728" i="1"/>
  <c r="E697727" i="1"/>
  <c r="E697726" i="1"/>
  <c r="E697725" i="1"/>
  <c r="E697724" i="1"/>
  <c r="E697723" i="1"/>
  <c r="E697722" i="1"/>
  <c r="E697721" i="1"/>
  <c r="E697720" i="1"/>
  <c r="E697719" i="1"/>
  <c r="E697718" i="1"/>
  <c r="E697717" i="1"/>
  <c r="E697716" i="1"/>
  <c r="E697715" i="1"/>
  <c r="E697714" i="1"/>
  <c r="E697713" i="1"/>
  <c r="E697712" i="1"/>
  <c r="E697711" i="1"/>
  <c r="E697710" i="1"/>
  <c r="E697709" i="1"/>
  <c r="E697708" i="1"/>
  <c r="E697707" i="1"/>
  <c r="E697706" i="1"/>
  <c r="E697705" i="1"/>
  <c r="E697704" i="1"/>
  <c r="E697703" i="1"/>
  <c r="E697702" i="1"/>
  <c r="E697701" i="1"/>
  <c r="E697700" i="1"/>
  <c r="E697699" i="1"/>
  <c r="E697698" i="1"/>
  <c r="E697697" i="1"/>
  <c r="E697696" i="1"/>
  <c r="E697695" i="1"/>
  <c r="E697694" i="1"/>
  <c r="E697693" i="1"/>
  <c r="E697692" i="1"/>
  <c r="E697691" i="1"/>
  <c r="E697690" i="1"/>
  <c r="E697689" i="1"/>
  <c r="E697688" i="1"/>
  <c r="E697687" i="1"/>
  <c r="E697686" i="1"/>
  <c r="E697685" i="1"/>
  <c r="E697684" i="1"/>
  <c r="E697683" i="1"/>
  <c r="E697682" i="1"/>
  <c r="E697681" i="1"/>
  <c r="E697680" i="1"/>
  <c r="E697679" i="1"/>
  <c r="E697678" i="1"/>
  <c r="E697677" i="1"/>
  <c r="E697676" i="1"/>
  <c r="E697675" i="1"/>
  <c r="E697674" i="1"/>
  <c r="E697673" i="1"/>
  <c r="E697672" i="1"/>
  <c r="E697671" i="1"/>
  <c r="E697670" i="1"/>
  <c r="E697669" i="1"/>
  <c r="E697668" i="1"/>
  <c r="E697667" i="1"/>
  <c r="E697666" i="1"/>
  <c r="E697665" i="1"/>
  <c r="E697664" i="1"/>
  <c r="E697663" i="1"/>
  <c r="E697662" i="1"/>
  <c r="E697661" i="1"/>
  <c r="E697660" i="1"/>
  <c r="E697659" i="1"/>
  <c r="E697658" i="1"/>
  <c r="E697657" i="1"/>
  <c r="E697656" i="1"/>
  <c r="E697655" i="1"/>
  <c r="E697654" i="1"/>
  <c r="E697653" i="1"/>
  <c r="E697652" i="1"/>
  <c r="E697651" i="1"/>
  <c r="E697650" i="1"/>
  <c r="E697649" i="1"/>
  <c r="E697648" i="1"/>
  <c r="E697647" i="1"/>
  <c r="E697646" i="1"/>
  <c r="E697645" i="1"/>
  <c r="E697644" i="1"/>
  <c r="E697643" i="1"/>
  <c r="E697642" i="1"/>
  <c r="E697641" i="1"/>
  <c r="E697640" i="1"/>
  <c r="E697639" i="1"/>
  <c r="E697638" i="1"/>
  <c r="E697637" i="1"/>
  <c r="E697636" i="1"/>
  <c r="E697635" i="1"/>
  <c r="E697634" i="1"/>
  <c r="E697633" i="1"/>
  <c r="E697632" i="1"/>
  <c r="E697631" i="1"/>
  <c r="E697630" i="1"/>
  <c r="E697629" i="1"/>
  <c r="E697628" i="1"/>
  <c r="E697627" i="1"/>
  <c r="E697626" i="1"/>
  <c r="E697625" i="1"/>
  <c r="E697624" i="1"/>
  <c r="E697623" i="1"/>
  <c r="E697622" i="1"/>
  <c r="E697621" i="1"/>
  <c r="E697620" i="1"/>
  <c r="E697619" i="1"/>
  <c r="E697618" i="1"/>
  <c r="E697617" i="1"/>
  <c r="E697616" i="1"/>
  <c r="E697615" i="1"/>
  <c r="E697614" i="1"/>
  <c r="E697613" i="1"/>
  <c r="E697612" i="1"/>
  <c r="E697611" i="1"/>
  <c r="E697610" i="1"/>
  <c r="E697609" i="1"/>
  <c r="E697608" i="1"/>
  <c r="E697607" i="1"/>
  <c r="E697606" i="1"/>
  <c r="E697605" i="1"/>
  <c r="E697604" i="1"/>
  <c r="E697603" i="1"/>
  <c r="E697602" i="1"/>
  <c r="E697601" i="1"/>
  <c r="E697600" i="1"/>
  <c r="E697599" i="1"/>
  <c r="E697598" i="1"/>
  <c r="E697597" i="1"/>
  <c r="E697596" i="1"/>
  <c r="E697595" i="1"/>
  <c r="E697594" i="1"/>
  <c r="E697593" i="1"/>
  <c r="E697592" i="1"/>
  <c r="E697591" i="1"/>
  <c r="E697590" i="1"/>
  <c r="E697589" i="1"/>
  <c r="E697588" i="1"/>
  <c r="E697587" i="1"/>
  <c r="E697586" i="1"/>
  <c r="E697585" i="1"/>
  <c r="E697584" i="1"/>
  <c r="E697583" i="1"/>
  <c r="E697582" i="1"/>
  <c r="E697581" i="1"/>
  <c r="E697580" i="1"/>
  <c r="E697579" i="1"/>
  <c r="E697578" i="1"/>
  <c r="E697577" i="1"/>
  <c r="E697576" i="1"/>
  <c r="E697575" i="1"/>
  <c r="E697574" i="1"/>
  <c r="E697573" i="1"/>
  <c r="E697572" i="1"/>
  <c r="E697571" i="1"/>
  <c r="E697570" i="1"/>
  <c r="E697569" i="1"/>
  <c r="E697568" i="1"/>
  <c r="E697567" i="1"/>
  <c r="E697566" i="1"/>
  <c r="E697565" i="1"/>
  <c r="E697564" i="1"/>
  <c r="E697563" i="1"/>
  <c r="E697562" i="1"/>
  <c r="E697561" i="1"/>
  <c r="E697560" i="1"/>
  <c r="E697559" i="1"/>
  <c r="E697558" i="1"/>
  <c r="E697557" i="1"/>
  <c r="E697556" i="1"/>
  <c r="E697555" i="1"/>
  <c r="E697554" i="1"/>
  <c r="E697553" i="1"/>
  <c r="E697552" i="1"/>
  <c r="E697551" i="1"/>
  <c r="E697550" i="1"/>
  <c r="E697549" i="1"/>
  <c r="E697548" i="1"/>
  <c r="E697547" i="1"/>
  <c r="E697546" i="1"/>
  <c r="E697545" i="1"/>
  <c r="E697544" i="1"/>
  <c r="E697543" i="1"/>
  <c r="E697542" i="1"/>
  <c r="E697541" i="1"/>
  <c r="E697540" i="1"/>
  <c r="E697539" i="1"/>
  <c r="E697538" i="1"/>
  <c r="E697537" i="1"/>
  <c r="E697536" i="1"/>
  <c r="E697535" i="1"/>
  <c r="E697534" i="1"/>
  <c r="E697533" i="1"/>
  <c r="E697532" i="1"/>
  <c r="E697531" i="1"/>
  <c r="E697530" i="1"/>
  <c r="E697529" i="1"/>
  <c r="E697528" i="1"/>
  <c r="E697527" i="1"/>
  <c r="E697526" i="1"/>
  <c r="E697525" i="1"/>
  <c r="E697524" i="1"/>
  <c r="E697523" i="1"/>
  <c r="E697522" i="1"/>
  <c r="E697521" i="1"/>
  <c r="E697520" i="1"/>
  <c r="E697519" i="1"/>
  <c r="E697518" i="1"/>
  <c r="E697517" i="1"/>
  <c r="E697516" i="1"/>
  <c r="E697515" i="1"/>
  <c r="E697514" i="1"/>
  <c r="E697513" i="1"/>
  <c r="E697512" i="1"/>
  <c r="E697511" i="1"/>
  <c r="E697510" i="1"/>
  <c r="E697509" i="1"/>
  <c r="E697508" i="1"/>
  <c r="E697507" i="1"/>
  <c r="E697506" i="1"/>
  <c r="E697505" i="1"/>
  <c r="E697504" i="1"/>
  <c r="E697503" i="1"/>
  <c r="E697502" i="1"/>
  <c r="E697501" i="1"/>
  <c r="E697500" i="1"/>
  <c r="E697499" i="1"/>
  <c r="E697498" i="1"/>
  <c r="E697497" i="1"/>
  <c r="E697496" i="1"/>
  <c r="E697495" i="1"/>
  <c r="E697494" i="1"/>
  <c r="E697493" i="1"/>
  <c r="E697492" i="1"/>
  <c r="E697491" i="1"/>
  <c r="E697490" i="1"/>
  <c r="E697489" i="1"/>
  <c r="E697488" i="1"/>
  <c r="E697487" i="1"/>
  <c r="E697486" i="1"/>
  <c r="E697485" i="1"/>
  <c r="E697484" i="1"/>
  <c r="E697483" i="1"/>
  <c r="E697482" i="1"/>
  <c r="E697481" i="1"/>
  <c r="E697480" i="1"/>
  <c r="E697479" i="1"/>
  <c r="E697478" i="1"/>
  <c r="E697477" i="1"/>
  <c r="E697476" i="1"/>
  <c r="E697475" i="1"/>
  <c r="E697474" i="1"/>
  <c r="E697473" i="1"/>
  <c r="E697472" i="1"/>
  <c r="E697471" i="1"/>
  <c r="E697470" i="1"/>
  <c r="E697469" i="1"/>
  <c r="E697468" i="1"/>
  <c r="E697467" i="1"/>
  <c r="E697466" i="1"/>
  <c r="E697465" i="1"/>
  <c r="E697464" i="1"/>
  <c r="E697463" i="1"/>
  <c r="E697462" i="1"/>
  <c r="E697461" i="1"/>
  <c r="E697460" i="1"/>
  <c r="E697459" i="1"/>
  <c r="E697458" i="1"/>
  <c r="E697457" i="1"/>
  <c r="E697456" i="1"/>
  <c r="E697455" i="1"/>
  <c r="E697454" i="1"/>
  <c r="E697453" i="1"/>
  <c r="E697452" i="1"/>
  <c r="E697451" i="1"/>
  <c r="E697450" i="1"/>
  <c r="E697449" i="1"/>
  <c r="E697448" i="1"/>
  <c r="E697447" i="1"/>
  <c r="E697446" i="1"/>
  <c r="E697445" i="1"/>
  <c r="E697444" i="1"/>
  <c r="E697443" i="1"/>
  <c r="E697442" i="1"/>
  <c r="E697441" i="1"/>
  <c r="E697440" i="1"/>
  <c r="E697439" i="1"/>
  <c r="E697438" i="1"/>
  <c r="E697437" i="1"/>
  <c r="E697436" i="1"/>
  <c r="E697435" i="1"/>
  <c r="E697434" i="1"/>
  <c r="E697433" i="1"/>
  <c r="E697432" i="1"/>
  <c r="E697431" i="1"/>
  <c r="E697430" i="1"/>
  <c r="E697429" i="1"/>
  <c r="E697428" i="1"/>
  <c r="E697427" i="1"/>
  <c r="E697426" i="1"/>
  <c r="E697425" i="1"/>
  <c r="E697424" i="1"/>
  <c r="E697423" i="1"/>
  <c r="E697422" i="1"/>
  <c r="E697421" i="1"/>
  <c r="E697420" i="1"/>
  <c r="E697419" i="1"/>
  <c r="E697418" i="1"/>
  <c r="E697417" i="1"/>
  <c r="E697416" i="1"/>
  <c r="E697415" i="1"/>
  <c r="E697414" i="1"/>
  <c r="E697413" i="1"/>
  <c r="E697412" i="1"/>
  <c r="E697411" i="1"/>
  <c r="E697410" i="1"/>
  <c r="E697409" i="1"/>
  <c r="E697408" i="1"/>
  <c r="E697407" i="1"/>
  <c r="E697406" i="1"/>
  <c r="E697405" i="1"/>
  <c r="E697404" i="1"/>
  <c r="E697403" i="1"/>
  <c r="E697402" i="1"/>
  <c r="E697401" i="1"/>
  <c r="E697400" i="1"/>
  <c r="E697399" i="1"/>
  <c r="E697398" i="1"/>
  <c r="E697397" i="1"/>
  <c r="E697396" i="1"/>
  <c r="E697395" i="1"/>
  <c r="E697394" i="1"/>
  <c r="E697393" i="1"/>
  <c r="E697392" i="1"/>
  <c r="E697391" i="1"/>
  <c r="E697390" i="1"/>
  <c r="E697389" i="1"/>
  <c r="E697388" i="1"/>
  <c r="E697387" i="1"/>
  <c r="E697386" i="1"/>
  <c r="E697385" i="1"/>
  <c r="E697384" i="1"/>
  <c r="E697383" i="1"/>
  <c r="E697382" i="1"/>
  <c r="E697381" i="1"/>
  <c r="E697380" i="1"/>
  <c r="E697379" i="1"/>
  <c r="E697378" i="1"/>
  <c r="E697377" i="1"/>
  <c r="E697376" i="1"/>
  <c r="E697375" i="1"/>
  <c r="E697374" i="1"/>
  <c r="E697373" i="1"/>
  <c r="E697372" i="1"/>
  <c r="E697371" i="1"/>
  <c r="E697370" i="1"/>
  <c r="E697369" i="1"/>
  <c r="E697368" i="1"/>
  <c r="E697367" i="1"/>
  <c r="E697366" i="1"/>
  <c r="E697365" i="1"/>
  <c r="E697364" i="1"/>
  <c r="E697363" i="1"/>
  <c r="E697362" i="1"/>
  <c r="E697361" i="1"/>
  <c r="E697360" i="1"/>
  <c r="E697359" i="1"/>
  <c r="E697358" i="1"/>
  <c r="E697357" i="1"/>
  <c r="E697356" i="1"/>
  <c r="E697355" i="1"/>
  <c r="E697354" i="1"/>
  <c r="E697353" i="1"/>
  <c r="E697352" i="1"/>
  <c r="E697351" i="1"/>
  <c r="E697350" i="1"/>
  <c r="E697349" i="1"/>
  <c r="E697348" i="1"/>
  <c r="E697347" i="1"/>
  <c r="E697346" i="1"/>
  <c r="E697345" i="1"/>
  <c r="E697344" i="1"/>
  <c r="E697343" i="1"/>
  <c r="E697342" i="1"/>
  <c r="E697341" i="1"/>
  <c r="E697340" i="1"/>
  <c r="E697339" i="1"/>
  <c r="E697338" i="1"/>
  <c r="E697337" i="1"/>
  <c r="E697336" i="1"/>
  <c r="E697335" i="1"/>
  <c r="E697334" i="1"/>
  <c r="E697333" i="1"/>
  <c r="E697332" i="1"/>
  <c r="E697331" i="1"/>
  <c r="E697330" i="1"/>
  <c r="E697329" i="1"/>
  <c r="E697328" i="1"/>
  <c r="E697327" i="1"/>
  <c r="E697326" i="1"/>
  <c r="E697325" i="1"/>
  <c r="E697324" i="1"/>
  <c r="E697323" i="1"/>
  <c r="E697322" i="1"/>
  <c r="E697321" i="1"/>
  <c r="E697320" i="1"/>
  <c r="E697319" i="1"/>
  <c r="E697318" i="1"/>
  <c r="E697317" i="1"/>
  <c r="E697316" i="1"/>
  <c r="E697315" i="1"/>
  <c r="E697314" i="1"/>
  <c r="E697313" i="1"/>
  <c r="E697312" i="1"/>
  <c r="E697311" i="1"/>
  <c r="E697310" i="1"/>
  <c r="E697309" i="1"/>
  <c r="E697308" i="1"/>
  <c r="E697307" i="1"/>
  <c r="E697306" i="1"/>
  <c r="E697305" i="1"/>
  <c r="E697304" i="1"/>
  <c r="E697303" i="1"/>
  <c r="E697302" i="1"/>
  <c r="E697301" i="1"/>
  <c r="E697300" i="1"/>
  <c r="E697299" i="1"/>
  <c r="E697298" i="1"/>
  <c r="E697297" i="1"/>
  <c r="E697296" i="1"/>
  <c r="E697295" i="1"/>
  <c r="E697294" i="1"/>
  <c r="E697293" i="1"/>
  <c r="E697292" i="1"/>
  <c r="E697291" i="1"/>
  <c r="E697290" i="1"/>
  <c r="E697289" i="1"/>
  <c r="E697288" i="1"/>
  <c r="E697287" i="1"/>
  <c r="E697286" i="1"/>
  <c r="E697285" i="1"/>
  <c r="E697284" i="1"/>
  <c r="E697283" i="1"/>
  <c r="E697282" i="1"/>
  <c r="E697281" i="1"/>
  <c r="E697280" i="1"/>
  <c r="E697279" i="1"/>
  <c r="E697278" i="1"/>
  <c r="E697277" i="1"/>
  <c r="E697276" i="1"/>
  <c r="E697275" i="1"/>
  <c r="E697274" i="1"/>
  <c r="E697273" i="1"/>
  <c r="E697272" i="1"/>
  <c r="E697271" i="1"/>
  <c r="E697270" i="1"/>
  <c r="E697269" i="1"/>
  <c r="E697268" i="1"/>
  <c r="E697267" i="1"/>
  <c r="E697266" i="1"/>
  <c r="E697265" i="1"/>
  <c r="E697264" i="1"/>
  <c r="E697263" i="1"/>
  <c r="E697262" i="1"/>
  <c r="E697261" i="1"/>
  <c r="E697260" i="1"/>
  <c r="E697259" i="1"/>
  <c r="E697258" i="1"/>
  <c r="E697257" i="1"/>
  <c r="E697256" i="1"/>
  <c r="E697255" i="1"/>
  <c r="E697254" i="1"/>
  <c r="E697253" i="1"/>
  <c r="E697252" i="1"/>
  <c r="E697251" i="1"/>
  <c r="E697250" i="1"/>
  <c r="E697249" i="1"/>
  <c r="E697248" i="1"/>
  <c r="E697247" i="1"/>
  <c r="E697246" i="1"/>
  <c r="E697245" i="1"/>
  <c r="E697244" i="1"/>
  <c r="E697243" i="1"/>
  <c r="E697242" i="1"/>
  <c r="E697241" i="1"/>
  <c r="E697240" i="1"/>
  <c r="E697239" i="1"/>
  <c r="E697238" i="1"/>
  <c r="E697237" i="1"/>
  <c r="E697236" i="1"/>
  <c r="E697235" i="1"/>
  <c r="E697234" i="1"/>
  <c r="E697233" i="1"/>
  <c r="E697232" i="1"/>
  <c r="E697231" i="1"/>
  <c r="E697230" i="1"/>
  <c r="E697229" i="1"/>
  <c r="E697228" i="1"/>
  <c r="E697227" i="1"/>
  <c r="E697226" i="1"/>
  <c r="E697225" i="1"/>
  <c r="E697224" i="1"/>
  <c r="E697223" i="1"/>
  <c r="E697222" i="1"/>
  <c r="E697221" i="1"/>
  <c r="E697220" i="1"/>
  <c r="E697219" i="1"/>
  <c r="E697218" i="1"/>
  <c r="E697217" i="1"/>
  <c r="E697216" i="1"/>
  <c r="E697215" i="1"/>
  <c r="E697214" i="1"/>
  <c r="E697213" i="1"/>
  <c r="E697212" i="1"/>
  <c r="E697211" i="1"/>
  <c r="E697210" i="1"/>
  <c r="E697209" i="1"/>
  <c r="E697208" i="1"/>
  <c r="E697207" i="1"/>
  <c r="E697206" i="1"/>
  <c r="E697205" i="1"/>
  <c r="E697204" i="1"/>
  <c r="E697203" i="1"/>
  <c r="E697202" i="1"/>
  <c r="E697201" i="1"/>
  <c r="E697200" i="1"/>
  <c r="E697199" i="1"/>
  <c r="E697198" i="1"/>
  <c r="E697197" i="1"/>
  <c r="E697196" i="1"/>
  <c r="E697195" i="1"/>
  <c r="E697194" i="1"/>
  <c r="E697193" i="1"/>
  <c r="E697192" i="1"/>
  <c r="E697191" i="1"/>
  <c r="E697190" i="1"/>
  <c r="E697189" i="1"/>
  <c r="E697188" i="1"/>
  <c r="E697187" i="1"/>
  <c r="E697186" i="1"/>
  <c r="E697185" i="1"/>
  <c r="E697184" i="1"/>
  <c r="E697183" i="1"/>
  <c r="E697182" i="1"/>
  <c r="E697181" i="1"/>
  <c r="E697180" i="1"/>
  <c r="E697179" i="1"/>
  <c r="E697178" i="1"/>
  <c r="E697177" i="1"/>
  <c r="E697176" i="1"/>
  <c r="E697175" i="1"/>
  <c r="E697174" i="1"/>
  <c r="E697173" i="1"/>
  <c r="E697172" i="1"/>
  <c r="E697171" i="1"/>
  <c r="E697170" i="1"/>
  <c r="E697169" i="1"/>
  <c r="E697168" i="1"/>
  <c r="E697167" i="1"/>
  <c r="E697166" i="1"/>
  <c r="E697165" i="1"/>
  <c r="E697164" i="1"/>
  <c r="E697163" i="1"/>
  <c r="E697162" i="1"/>
  <c r="E697161" i="1"/>
  <c r="E697160" i="1"/>
  <c r="E697159" i="1"/>
  <c r="E697158" i="1"/>
  <c r="E697157" i="1"/>
  <c r="E697156" i="1"/>
  <c r="E697155" i="1"/>
  <c r="E697154" i="1"/>
  <c r="E697153" i="1"/>
  <c r="E697152" i="1"/>
  <c r="E697151" i="1"/>
  <c r="E697150" i="1"/>
  <c r="E697149" i="1"/>
  <c r="E697148" i="1"/>
  <c r="E697147" i="1"/>
  <c r="E697146" i="1"/>
  <c r="E697145" i="1"/>
  <c r="E697144" i="1"/>
  <c r="E697143" i="1"/>
  <c r="E697142" i="1"/>
  <c r="E697141" i="1"/>
  <c r="E697140" i="1"/>
  <c r="E697139" i="1"/>
  <c r="E697138" i="1"/>
  <c r="E697137" i="1"/>
  <c r="E697136" i="1"/>
  <c r="E697135" i="1"/>
  <c r="E697134" i="1"/>
  <c r="E697133" i="1"/>
  <c r="E697132" i="1"/>
  <c r="E697131" i="1"/>
  <c r="E697130" i="1"/>
  <c r="E697129" i="1"/>
  <c r="E697128" i="1"/>
  <c r="E697127" i="1"/>
  <c r="E697126" i="1"/>
  <c r="E697125" i="1"/>
  <c r="E697124" i="1"/>
  <c r="E697123" i="1"/>
  <c r="E697122" i="1"/>
  <c r="E697121" i="1"/>
  <c r="E697120" i="1"/>
  <c r="E697119" i="1"/>
  <c r="E697118" i="1"/>
  <c r="E697117" i="1"/>
  <c r="E697116" i="1"/>
  <c r="E697115" i="1"/>
  <c r="E697114" i="1"/>
  <c r="E697113" i="1"/>
  <c r="E697112" i="1"/>
  <c r="E697111" i="1"/>
  <c r="E697110" i="1"/>
  <c r="E697109" i="1"/>
  <c r="E697108" i="1"/>
  <c r="E697107" i="1"/>
  <c r="E697106" i="1"/>
  <c r="E697105" i="1"/>
  <c r="E697104" i="1"/>
  <c r="E697103" i="1"/>
  <c r="E697102" i="1"/>
  <c r="E697101" i="1"/>
  <c r="E697100" i="1"/>
  <c r="E697099" i="1"/>
  <c r="E697098" i="1"/>
  <c r="E697097" i="1"/>
  <c r="E697096" i="1"/>
  <c r="E697095" i="1"/>
  <c r="E697094" i="1"/>
  <c r="E697093" i="1"/>
  <c r="E697092" i="1"/>
  <c r="E697091" i="1"/>
  <c r="E697090" i="1"/>
  <c r="E697089" i="1"/>
  <c r="E697088" i="1"/>
  <c r="E697087" i="1"/>
  <c r="E697086" i="1"/>
  <c r="E697085" i="1"/>
  <c r="E697084" i="1"/>
  <c r="E697083" i="1"/>
  <c r="E697082" i="1"/>
  <c r="E697081" i="1"/>
  <c r="E697080" i="1"/>
  <c r="E697079" i="1"/>
  <c r="E697078" i="1"/>
  <c r="E697077" i="1"/>
  <c r="E697076" i="1"/>
  <c r="E697075" i="1"/>
  <c r="E697074" i="1"/>
  <c r="E697073" i="1"/>
  <c r="E697072" i="1"/>
  <c r="E697071" i="1"/>
  <c r="E697070" i="1"/>
  <c r="E697069" i="1"/>
  <c r="E697068" i="1"/>
  <c r="E697067" i="1"/>
  <c r="E697066" i="1"/>
  <c r="E697065" i="1"/>
  <c r="E697064" i="1"/>
  <c r="E697063" i="1"/>
  <c r="E697062" i="1"/>
  <c r="E697061" i="1"/>
  <c r="E697060" i="1"/>
  <c r="E697059" i="1"/>
  <c r="E697058" i="1"/>
  <c r="E697057" i="1"/>
  <c r="E697056" i="1"/>
  <c r="E697055" i="1"/>
  <c r="E697054" i="1"/>
  <c r="E697053" i="1"/>
  <c r="E697052" i="1"/>
  <c r="E697051" i="1"/>
  <c r="E697050" i="1"/>
  <c r="E697049" i="1"/>
  <c r="E697048" i="1"/>
  <c r="E697047" i="1"/>
  <c r="E697046" i="1"/>
  <c r="E697045" i="1"/>
  <c r="E697044" i="1"/>
  <c r="E697043" i="1"/>
  <c r="E697042" i="1"/>
  <c r="E697041" i="1"/>
  <c r="E697040" i="1"/>
  <c r="E697039" i="1"/>
  <c r="E697038" i="1"/>
  <c r="E697037" i="1"/>
  <c r="E697036" i="1"/>
  <c r="E697035" i="1"/>
  <c r="E697034" i="1"/>
  <c r="E697033" i="1"/>
  <c r="E697032" i="1"/>
  <c r="E697031" i="1"/>
  <c r="E697030" i="1"/>
  <c r="E697029" i="1"/>
  <c r="E697028" i="1"/>
  <c r="E697027" i="1"/>
  <c r="E697026" i="1"/>
  <c r="E697025" i="1"/>
  <c r="E697024" i="1"/>
  <c r="E697023" i="1"/>
  <c r="E697022" i="1"/>
  <c r="E697021" i="1"/>
  <c r="E697020" i="1"/>
  <c r="E697019" i="1"/>
  <c r="E697018" i="1"/>
  <c r="E697017" i="1"/>
  <c r="E697016" i="1"/>
  <c r="E697015" i="1"/>
  <c r="E697014" i="1"/>
  <c r="E697013" i="1"/>
  <c r="E697012" i="1"/>
  <c r="E697011" i="1"/>
  <c r="E697010" i="1"/>
  <c r="E697009" i="1"/>
  <c r="E697008" i="1"/>
  <c r="E697007" i="1"/>
  <c r="E697006" i="1"/>
  <c r="E697005" i="1"/>
  <c r="E697004" i="1"/>
  <c r="E697003" i="1"/>
  <c r="E697002" i="1"/>
  <c r="E697001" i="1"/>
  <c r="E697000" i="1"/>
  <c r="E696999" i="1"/>
  <c r="E696998" i="1"/>
  <c r="E696997" i="1"/>
  <c r="E696996" i="1"/>
  <c r="E696995" i="1"/>
  <c r="E696994" i="1"/>
  <c r="E696993" i="1"/>
  <c r="E696992" i="1"/>
  <c r="E696991" i="1"/>
  <c r="E696990" i="1"/>
  <c r="E696989" i="1"/>
  <c r="E696988" i="1"/>
  <c r="E696987" i="1"/>
  <c r="E696986" i="1"/>
  <c r="E696985" i="1"/>
  <c r="E696984" i="1"/>
  <c r="E696983" i="1"/>
  <c r="E696982" i="1"/>
  <c r="E696981" i="1"/>
  <c r="E696980" i="1"/>
  <c r="E696979" i="1"/>
  <c r="E696978" i="1"/>
  <c r="E696977" i="1"/>
  <c r="E696976" i="1"/>
  <c r="E696975" i="1"/>
  <c r="E696974" i="1"/>
  <c r="E696973" i="1"/>
  <c r="E696972" i="1"/>
  <c r="E696971" i="1"/>
  <c r="E696970" i="1"/>
  <c r="E696969" i="1"/>
  <c r="E696968" i="1"/>
  <c r="E696967" i="1"/>
  <c r="E696966" i="1"/>
  <c r="E696965" i="1"/>
  <c r="E696964" i="1"/>
  <c r="E696963" i="1"/>
  <c r="E696962" i="1"/>
  <c r="E696961" i="1"/>
  <c r="E696960" i="1"/>
  <c r="E696959" i="1"/>
  <c r="E696958" i="1"/>
  <c r="E696957" i="1"/>
  <c r="E696956" i="1"/>
  <c r="E696955" i="1"/>
  <c r="E696954" i="1"/>
  <c r="E696953" i="1"/>
  <c r="E696952" i="1"/>
  <c r="E696951" i="1"/>
  <c r="E696950" i="1"/>
  <c r="E696949" i="1"/>
  <c r="E696948" i="1"/>
  <c r="E696947" i="1"/>
  <c r="E696946" i="1"/>
  <c r="E696945" i="1"/>
  <c r="E696944" i="1"/>
  <c r="E696943" i="1"/>
  <c r="E696942" i="1"/>
  <c r="E696941" i="1"/>
  <c r="E696940" i="1"/>
  <c r="E696939" i="1"/>
  <c r="E696938" i="1"/>
  <c r="E696937" i="1"/>
  <c r="E696936" i="1"/>
  <c r="E696935" i="1"/>
  <c r="E696934" i="1"/>
  <c r="E696933" i="1"/>
  <c r="E696932" i="1"/>
  <c r="E696931" i="1"/>
  <c r="E696930" i="1"/>
  <c r="E696929" i="1"/>
  <c r="E696928" i="1"/>
  <c r="E696927" i="1"/>
  <c r="E696926" i="1"/>
  <c r="E696925" i="1"/>
  <c r="E696924" i="1"/>
  <c r="E696923" i="1"/>
  <c r="E696922" i="1"/>
  <c r="E696921" i="1"/>
  <c r="E696920" i="1"/>
  <c r="E696919" i="1"/>
  <c r="E696918" i="1"/>
  <c r="E696917" i="1"/>
  <c r="E696916" i="1"/>
  <c r="E696915" i="1"/>
  <c r="E696914" i="1"/>
  <c r="E696913" i="1"/>
  <c r="E696912" i="1"/>
  <c r="E696911" i="1"/>
  <c r="E696910" i="1"/>
  <c r="E696909" i="1"/>
  <c r="E696908" i="1"/>
  <c r="E696907" i="1"/>
  <c r="E696906" i="1"/>
  <c r="E696905" i="1"/>
  <c r="E696904" i="1"/>
  <c r="E696903" i="1"/>
  <c r="E696902" i="1"/>
  <c r="E696901" i="1"/>
  <c r="E696900" i="1"/>
  <c r="E696899" i="1"/>
  <c r="E696898" i="1"/>
  <c r="E696897" i="1"/>
  <c r="E696896" i="1"/>
  <c r="E696895" i="1"/>
  <c r="E696894" i="1"/>
  <c r="E696893" i="1"/>
  <c r="E696892" i="1"/>
  <c r="E696891" i="1"/>
  <c r="E696890" i="1"/>
  <c r="E696889" i="1"/>
  <c r="E696888" i="1"/>
  <c r="E696887" i="1"/>
  <c r="E696886" i="1"/>
  <c r="E696885" i="1"/>
  <c r="E696884" i="1"/>
  <c r="E696883" i="1"/>
  <c r="E696882" i="1"/>
  <c r="E696881" i="1"/>
  <c r="E696880" i="1"/>
  <c r="E696879" i="1"/>
  <c r="E696878" i="1"/>
  <c r="E696877" i="1"/>
  <c r="E696876" i="1"/>
  <c r="E696875" i="1"/>
  <c r="E696874" i="1"/>
  <c r="E696873" i="1"/>
  <c r="E696872" i="1"/>
  <c r="E696871" i="1"/>
  <c r="E696870" i="1"/>
  <c r="E696869" i="1"/>
  <c r="E696868" i="1"/>
  <c r="E696867" i="1"/>
  <c r="E696866" i="1"/>
  <c r="E696865" i="1"/>
  <c r="E696864" i="1"/>
  <c r="E696863" i="1"/>
  <c r="E696862" i="1"/>
  <c r="E696861" i="1"/>
  <c r="E696860" i="1"/>
  <c r="E696859" i="1"/>
  <c r="E696858" i="1"/>
  <c r="E696857" i="1"/>
  <c r="E696856" i="1"/>
  <c r="E696855" i="1"/>
  <c r="E696854" i="1"/>
  <c r="E696853" i="1"/>
  <c r="E696852" i="1"/>
  <c r="E696851" i="1"/>
  <c r="E696850" i="1"/>
  <c r="E696849" i="1"/>
  <c r="E696848" i="1"/>
  <c r="E696847" i="1"/>
  <c r="E696846" i="1"/>
  <c r="E696845" i="1"/>
  <c r="E696844" i="1"/>
  <c r="E696843" i="1"/>
  <c r="E696842" i="1"/>
  <c r="E696841" i="1"/>
  <c r="E696840" i="1"/>
  <c r="E696839" i="1"/>
  <c r="E696838" i="1"/>
  <c r="E696837" i="1"/>
  <c r="E696836" i="1"/>
  <c r="E696835" i="1"/>
  <c r="E696834" i="1"/>
  <c r="E696833" i="1"/>
  <c r="E696832" i="1"/>
  <c r="E696831" i="1"/>
  <c r="E696830" i="1"/>
  <c r="E696829" i="1"/>
  <c r="E696828" i="1"/>
  <c r="E696827" i="1"/>
  <c r="E696826" i="1"/>
  <c r="E696825" i="1"/>
  <c r="E696824" i="1"/>
  <c r="E696823" i="1"/>
  <c r="E696822" i="1"/>
  <c r="E696821" i="1"/>
  <c r="E696820" i="1"/>
  <c r="E696819" i="1"/>
  <c r="E696818" i="1"/>
  <c r="E696817" i="1"/>
  <c r="E696816" i="1"/>
  <c r="E696815" i="1"/>
  <c r="E696814" i="1"/>
  <c r="E696813" i="1"/>
  <c r="E696812" i="1"/>
  <c r="E696811" i="1"/>
  <c r="E696810" i="1"/>
  <c r="E696809" i="1"/>
  <c r="E696808" i="1"/>
  <c r="E696807" i="1"/>
  <c r="E696806" i="1"/>
  <c r="E696805" i="1"/>
  <c r="E696804" i="1"/>
  <c r="E696803" i="1"/>
  <c r="E696802" i="1"/>
  <c r="E696801" i="1"/>
  <c r="E696800" i="1"/>
  <c r="E696799" i="1"/>
  <c r="E696798" i="1"/>
  <c r="E696797" i="1"/>
  <c r="E696796" i="1"/>
  <c r="E696795" i="1"/>
  <c r="E696794" i="1"/>
  <c r="E696793" i="1"/>
  <c r="E696792" i="1"/>
  <c r="E696791" i="1"/>
  <c r="E696790" i="1"/>
  <c r="E696789" i="1"/>
  <c r="E696788" i="1"/>
  <c r="E696787" i="1"/>
  <c r="E696786" i="1"/>
  <c r="E696785" i="1"/>
  <c r="E696784" i="1"/>
  <c r="E696783" i="1"/>
  <c r="E696782" i="1"/>
  <c r="E696781" i="1"/>
  <c r="E696780" i="1"/>
  <c r="E696779" i="1"/>
  <c r="E696778" i="1"/>
  <c r="E696777" i="1"/>
  <c r="E696776" i="1"/>
  <c r="E696775" i="1"/>
  <c r="E696774" i="1"/>
  <c r="E696773" i="1"/>
  <c r="E696772" i="1"/>
  <c r="E696771" i="1"/>
  <c r="E696770" i="1"/>
  <c r="E696769" i="1"/>
  <c r="E696768" i="1"/>
  <c r="E696767" i="1"/>
  <c r="E696766" i="1"/>
  <c r="E696765" i="1"/>
  <c r="E696764" i="1"/>
  <c r="E696763" i="1"/>
  <c r="E696762" i="1"/>
  <c r="E696761" i="1"/>
  <c r="E696760" i="1"/>
  <c r="E696759" i="1"/>
  <c r="E696758" i="1"/>
  <c r="E696757" i="1"/>
  <c r="E696756" i="1"/>
  <c r="E696755" i="1"/>
  <c r="E696754" i="1"/>
  <c r="E696753" i="1"/>
  <c r="E696752" i="1"/>
  <c r="E696751" i="1"/>
  <c r="E696750" i="1"/>
  <c r="E696749" i="1"/>
  <c r="E696748" i="1"/>
  <c r="E696747" i="1"/>
  <c r="E696746" i="1"/>
  <c r="E696745" i="1"/>
  <c r="E696744" i="1"/>
  <c r="E696743" i="1"/>
  <c r="E696742" i="1"/>
  <c r="E696741" i="1"/>
  <c r="E696740" i="1"/>
  <c r="E696739" i="1"/>
  <c r="E696738" i="1"/>
  <c r="E696737" i="1"/>
  <c r="E696736" i="1"/>
  <c r="E696735" i="1"/>
  <c r="E696734" i="1"/>
  <c r="E696733" i="1"/>
  <c r="E696732" i="1"/>
  <c r="E696731" i="1"/>
  <c r="E696730" i="1"/>
  <c r="E696729" i="1"/>
  <c r="E696728" i="1"/>
  <c r="E696727" i="1"/>
  <c r="E696726" i="1"/>
  <c r="E696725" i="1"/>
  <c r="E696724" i="1"/>
  <c r="E696723" i="1"/>
  <c r="E696722" i="1"/>
  <c r="E696721" i="1"/>
  <c r="E696720" i="1"/>
  <c r="E696719" i="1"/>
  <c r="E696718" i="1"/>
  <c r="E696717" i="1"/>
  <c r="E696716" i="1"/>
  <c r="E696715" i="1"/>
  <c r="E696714" i="1"/>
  <c r="E696713" i="1"/>
  <c r="E696712" i="1"/>
  <c r="E696711" i="1"/>
  <c r="E696710" i="1"/>
  <c r="E696709" i="1"/>
  <c r="E696708" i="1"/>
  <c r="E696707" i="1"/>
  <c r="E696706" i="1"/>
  <c r="E696705" i="1"/>
  <c r="E696704" i="1"/>
  <c r="E696703" i="1"/>
  <c r="E696702" i="1"/>
  <c r="E696701" i="1"/>
  <c r="E696700" i="1"/>
  <c r="E696699" i="1"/>
  <c r="E696698" i="1"/>
  <c r="E696697" i="1"/>
  <c r="E696696" i="1"/>
  <c r="E696695" i="1"/>
  <c r="E696694" i="1"/>
  <c r="E696693" i="1"/>
  <c r="E696692" i="1"/>
  <c r="E696691" i="1"/>
  <c r="E696690" i="1"/>
  <c r="E696689" i="1"/>
  <c r="E696688" i="1"/>
  <c r="E696687" i="1"/>
  <c r="E696686" i="1"/>
  <c r="E696685" i="1"/>
  <c r="E696684" i="1"/>
  <c r="E696683" i="1"/>
  <c r="E696682" i="1"/>
  <c r="E696681" i="1"/>
  <c r="E696680" i="1"/>
  <c r="E696679" i="1"/>
  <c r="E696678" i="1"/>
  <c r="E696677" i="1"/>
  <c r="E696676" i="1"/>
  <c r="E696675" i="1"/>
  <c r="E696674" i="1"/>
  <c r="E696673" i="1"/>
  <c r="E696672" i="1"/>
  <c r="E696671" i="1"/>
  <c r="E696670" i="1"/>
  <c r="E696669" i="1"/>
  <c r="E696668" i="1"/>
  <c r="E696667" i="1"/>
  <c r="E696666" i="1"/>
  <c r="E696665" i="1"/>
  <c r="E696664" i="1"/>
  <c r="E696663" i="1"/>
  <c r="E696662" i="1"/>
  <c r="E696661" i="1"/>
  <c r="E696660" i="1"/>
  <c r="E696659" i="1"/>
  <c r="E696658" i="1"/>
  <c r="E696657" i="1"/>
  <c r="E696656" i="1"/>
  <c r="E696655" i="1"/>
  <c r="E696654" i="1"/>
  <c r="E696653" i="1"/>
  <c r="E696652" i="1"/>
  <c r="E696651" i="1"/>
  <c r="E696650" i="1"/>
  <c r="E696649" i="1"/>
  <c r="E696648" i="1"/>
  <c r="E696647" i="1"/>
  <c r="E696646" i="1"/>
  <c r="E696645" i="1"/>
  <c r="E696644" i="1"/>
  <c r="E696643" i="1"/>
  <c r="E696642" i="1"/>
  <c r="E696641" i="1"/>
  <c r="E696640" i="1"/>
  <c r="E696639" i="1"/>
  <c r="E696638" i="1"/>
  <c r="E696637" i="1"/>
  <c r="E696636" i="1"/>
  <c r="E696635" i="1"/>
  <c r="E696634" i="1"/>
  <c r="E696633" i="1"/>
  <c r="E696632" i="1"/>
  <c r="E696631" i="1"/>
  <c r="E696630" i="1"/>
  <c r="E696629" i="1"/>
  <c r="E696628" i="1"/>
  <c r="E696627" i="1"/>
  <c r="E696626" i="1"/>
  <c r="E696625" i="1"/>
  <c r="E696624" i="1"/>
  <c r="E696623" i="1"/>
  <c r="E696622" i="1"/>
  <c r="E696621" i="1"/>
  <c r="E696620" i="1"/>
  <c r="E696619" i="1"/>
  <c r="E696618" i="1"/>
  <c r="E696617" i="1"/>
  <c r="E696616" i="1"/>
  <c r="E696615" i="1"/>
  <c r="E696614" i="1"/>
  <c r="E696613" i="1"/>
  <c r="E696612" i="1"/>
  <c r="E696611" i="1"/>
  <c r="E696610" i="1"/>
  <c r="E696609" i="1"/>
  <c r="E696608" i="1"/>
  <c r="E696607" i="1"/>
  <c r="E696606" i="1"/>
  <c r="E696605" i="1"/>
  <c r="E696604" i="1"/>
  <c r="E696603" i="1"/>
  <c r="E696602" i="1"/>
  <c r="E696601" i="1"/>
  <c r="E696600" i="1"/>
  <c r="E696599" i="1"/>
  <c r="E696598" i="1"/>
  <c r="E696597" i="1"/>
  <c r="E696596" i="1"/>
  <c r="E696595" i="1"/>
  <c r="E696594" i="1"/>
  <c r="E696593" i="1"/>
  <c r="E696592" i="1"/>
  <c r="E696591" i="1"/>
  <c r="E696590" i="1"/>
  <c r="E696589" i="1"/>
  <c r="E696588" i="1"/>
  <c r="E696587" i="1"/>
  <c r="E696586" i="1"/>
  <c r="E696585" i="1"/>
  <c r="E696584" i="1"/>
  <c r="E696583" i="1"/>
  <c r="E696582" i="1"/>
  <c r="E696581" i="1"/>
  <c r="E696580" i="1"/>
  <c r="E696579" i="1"/>
  <c r="E696578" i="1"/>
  <c r="E696577" i="1"/>
  <c r="E696576" i="1"/>
  <c r="E696575" i="1"/>
  <c r="E696574" i="1"/>
  <c r="E696573" i="1"/>
  <c r="E696572" i="1"/>
  <c r="E696571" i="1"/>
  <c r="E696570" i="1"/>
  <c r="E696569" i="1"/>
  <c r="E696568" i="1"/>
  <c r="E696567" i="1"/>
  <c r="E696566" i="1"/>
  <c r="E696565" i="1"/>
  <c r="E696564" i="1"/>
  <c r="E696563" i="1"/>
  <c r="E696562" i="1"/>
  <c r="E696561" i="1"/>
  <c r="E696560" i="1"/>
  <c r="E696559" i="1"/>
  <c r="E696558" i="1"/>
  <c r="E696557" i="1"/>
  <c r="E696556" i="1"/>
  <c r="E696555" i="1"/>
  <c r="E696554" i="1"/>
  <c r="E696553" i="1"/>
  <c r="E696552" i="1"/>
  <c r="E696551" i="1"/>
  <c r="E696550" i="1"/>
  <c r="E696549" i="1"/>
  <c r="E696548" i="1"/>
  <c r="E696547" i="1"/>
  <c r="E696546" i="1"/>
  <c r="E696545" i="1"/>
  <c r="E696544" i="1"/>
  <c r="E696543" i="1"/>
  <c r="E696542" i="1"/>
  <c r="E696541" i="1"/>
  <c r="E696540" i="1"/>
  <c r="E696539" i="1"/>
  <c r="E696538" i="1"/>
  <c r="E696537" i="1"/>
  <c r="E696536" i="1"/>
  <c r="E696535" i="1"/>
  <c r="E696534" i="1"/>
  <c r="E696533" i="1"/>
  <c r="E696532" i="1"/>
  <c r="E696531" i="1"/>
  <c r="E696530" i="1"/>
  <c r="E696529" i="1"/>
  <c r="E696528" i="1"/>
  <c r="E696527" i="1"/>
  <c r="E696526" i="1"/>
  <c r="E696525" i="1"/>
  <c r="E696524" i="1"/>
  <c r="E696523" i="1"/>
  <c r="E696522" i="1"/>
  <c r="E696521" i="1"/>
  <c r="E696520" i="1"/>
  <c r="E696519" i="1"/>
  <c r="E696518" i="1"/>
  <c r="E696517" i="1"/>
  <c r="E696516" i="1"/>
  <c r="E696515" i="1"/>
  <c r="E696514" i="1"/>
  <c r="E696513" i="1"/>
  <c r="E696512" i="1"/>
  <c r="E696511" i="1"/>
  <c r="E696510" i="1"/>
  <c r="E696509" i="1"/>
  <c r="E696508" i="1"/>
  <c r="E696507" i="1"/>
  <c r="E696506" i="1"/>
  <c r="E696505" i="1"/>
  <c r="E696504" i="1"/>
  <c r="E696503" i="1"/>
  <c r="E696502" i="1"/>
  <c r="E696501" i="1"/>
  <c r="E696500" i="1"/>
  <c r="E696499" i="1"/>
  <c r="E696498" i="1"/>
  <c r="E696497" i="1"/>
  <c r="E696496" i="1"/>
  <c r="E696495" i="1"/>
  <c r="E696494" i="1"/>
  <c r="E696493" i="1"/>
  <c r="E696492" i="1"/>
  <c r="E696491" i="1"/>
  <c r="E696490" i="1"/>
  <c r="E696489" i="1"/>
  <c r="E696488" i="1"/>
  <c r="E696487" i="1"/>
  <c r="E696486" i="1"/>
  <c r="E696485" i="1"/>
  <c r="E696484" i="1"/>
  <c r="E696483" i="1"/>
  <c r="E696482" i="1"/>
  <c r="E696481" i="1"/>
  <c r="E696480" i="1"/>
  <c r="E696479" i="1"/>
  <c r="E696478" i="1"/>
  <c r="E696477" i="1"/>
  <c r="E696476" i="1"/>
  <c r="E696475" i="1"/>
  <c r="E696474" i="1"/>
  <c r="E696473" i="1"/>
  <c r="E696472" i="1"/>
  <c r="E696471" i="1"/>
  <c r="E696470" i="1"/>
  <c r="E696469" i="1"/>
  <c r="E696468" i="1"/>
  <c r="E696467" i="1"/>
  <c r="E696466" i="1"/>
  <c r="E696465" i="1"/>
  <c r="E696464" i="1"/>
  <c r="E696463" i="1"/>
  <c r="E696462" i="1"/>
  <c r="E696461" i="1"/>
  <c r="E696460" i="1"/>
  <c r="E696459" i="1"/>
  <c r="E696458" i="1"/>
  <c r="E696457" i="1"/>
  <c r="E696456" i="1"/>
  <c r="E696455" i="1"/>
  <c r="E696454" i="1"/>
  <c r="E696453" i="1"/>
  <c r="E696452" i="1"/>
  <c r="E696451" i="1"/>
  <c r="E696450" i="1"/>
  <c r="E696449" i="1"/>
  <c r="E696448" i="1"/>
  <c r="E696447" i="1"/>
  <c r="E696446" i="1"/>
  <c r="E696445" i="1"/>
  <c r="E696444" i="1"/>
  <c r="E696443" i="1"/>
  <c r="E696442" i="1"/>
  <c r="E696441" i="1"/>
  <c r="E696440" i="1"/>
  <c r="E696439" i="1"/>
  <c r="E696438" i="1"/>
  <c r="E696437" i="1"/>
  <c r="E696436" i="1"/>
  <c r="E696435" i="1"/>
  <c r="E696434" i="1"/>
  <c r="E696433" i="1"/>
  <c r="E696432" i="1"/>
  <c r="E696431" i="1"/>
  <c r="E696430" i="1"/>
  <c r="E696429" i="1"/>
  <c r="E696428" i="1"/>
  <c r="E696427" i="1"/>
  <c r="E696426" i="1"/>
  <c r="E696425" i="1"/>
  <c r="E696424" i="1"/>
  <c r="E696423" i="1"/>
  <c r="E696422" i="1"/>
  <c r="E696421" i="1"/>
  <c r="E696420" i="1"/>
  <c r="E696419" i="1"/>
  <c r="E696418" i="1"/>
  <c r="E696417" i="1"/>
  <c r="E696416" i="1"/>
  <c r="E696415" i="1"/>
  <c r="E696414" i="1"/>
  <c r="E696413" i="1"/>
  <c r="E696412" i="1"/>
  <c r="E696411" i="1"/>
  <c r="E696410" i="1"/>
  <c r="E696409" i="1"/>
  <c r="E696408" i="1"/>
  <c r="E696407" i="1"/>
  <c r="E696406" i="1"/>
  <c r="E696405" i="1"/>
  <c r="E696404" i="1"/>
  <c r="E696403" i="1"/>
  <c r="E696402" i="1"/>
  <c r="E696401" i="1"/>
  <c r="E696400" i="1"/>
  <c r="E696399" i="1"/>
  <c r="E696398" i="1"/>
  <c r="E696397" i="1"/>
  <c r="E696396" i="1"/>
  <c r="E696395" i="1"/>
  <c r="E696394" i="1"/>
  <c r="E696393" i="1"/>
  <c r="E696392" i="1"/>
  <c r="E696391" i="1"/>
  <c r="E696390" i="1"/>
  <c r="E696389" i="1"/>
  <c r="E696388" i="1"/>
  <c r="E696387" i="1"/>
  <c r="E696386" i="1"/>
  <c r="E696385" i="1"/>
  <c r="E696384" i="1"/>
  <c r="E696383" i="1"/>
  <c r="E696382" i="1"/>
  <c r="E696381" i="1"/>
  <c r="E696380" i="1"/>
  <c r="E696379" i="1"/>
  <c r="E696378" i="1"/>
  <c r="E696377" i="1"/>
  <c r="E696376" i="1"/>
  <c r="E696375" i="1"/>
  <c r="E696374" i="1"/>
  <c r="E696373" i="1"/>
  <c r="E696372" i="1"/>
  <c r="E696371" i="1"/>
  <c r="E696370" i="1"/>
  <c r="E696369" i="1"/>
  <c r="E696368" i="1"/>
  <c r="E696367" i="1"/>
  <c r="E696366" i="1"/>
  <c r="E696365" i="1"/>
  <c r="E696364" i="1"/>
  <c r="E696363" i="1"/>
  <c r="E696362" i="1"/>
  <c r="E696361" i="1"/>
  <c r="E696360" i="1"/>
  <c r="E696359" i="1"/>
  <c r="E696358" i="1"/>
  <c r="E696357" i="1"/>
  <c r="E696356" i="1"/>
  <c r="E696355" i="1"/>
  <c r="E696354" i="1"/>
  <c r="E696353" i="1"/>
  <c r="E696352" i="1"/>
  <c r="E696351" i="1"/>
  <c r="E696350" i="1"/>
  <c r="E696349" i="1"/>
  <c r="E696348" i="1"/>
  <c r="E696347" i="1"/>
  <c r="E696346" i="1"/>
  <c r="E696345" i="1"/>
  <c r="E696344" i="1"/>
  <c r="E696343" i="1"/>
  <c r="E696342" i="1"/>
  <c r="E696341" i="1"/>
  <c r="E696340" i="1"/>
  <c r="E696339" i="1"/>
  <c r="E696338" i="1"/>
  <c r="E696337" i="1"/>
  <c r="E696336" i="1"/>
  <c r="E696335" i="1"/>
  <c r="E696334" i="1"/>
  <c r="E696333" i="1"/>
  <c r="E696332" i="1"/>
  <c r="E696331" i="1"/>
  <c r="E696330" i="1"/>
  <c r="E696329" i="1"/>
  <c r="E696328" i="1"/>
  <c r="E696327" i="1"/>
  <c r="E696326" i="1"/>
  <c r="E696325" i="1"/>
  <c r="E696324" i="1"/>
  <c r="E696323" i="1"/>
  <c r="E696322" i="1"/>
  <c r="E696321" i="1"/>
  <c r="E696320" i="1"/>
  <c r="E696319" i="1"/>
  <c r="E696318" i="1"/>
  <c r="E696317" i="1"/>
  <c r="E696316" i="1"/>
  <c r="E696315" i="1"/>
  <c r="E696314" i="1"/>
  <c r="E696313" i="1"/>
  <c r="E696312" i="1"/>
  <c r="E696311" i="1"/>
  <c r="E696310" i="1"/>
  <c r="E696309" i="1"/>
  <c r="E696308" i="1"/>
  <c r="E696307" i="1"/>
  <c r="E696306" i="1"/>
  <c r="E696305" i="1"/>
  <c r="E696304" i="1"/>
  <c r="E696303" i="1"/>
  <c r="E696302" i="1"/>
  <c r="E696301" i="1"/>
  <c r="E696300" i="1"/>
  <c r="E696299" i="1"/>
  <c r="E696298" i="1"/>
  <c r="E696297" i="1"/>
  <c r="E696296" i="1"/>
  <c r="E696295" i="1"/>
  <c r="E696294" i="1"/>
  <c r="E696293" i="1"/>
  <c r="E696292" i="1"/>
  <c r="E696291" i="1"/>
  <c r="E696290" i="1"/>
  <c r="E696289" i="1"/>
  <c r="E696288" i="1"/>
  <c r="E696287" i="1"/>
  <c r="E696286" i="1"/>
  <c r="E696285" i="1"/>
  <c r="E696284" i="1"/>
  <c r="E696283" i="1"/>
  <c r="E696282" i="1"/>
  <c r="E696281" i="1"/>
  <c r="E696280" i="1"/>
  <c r="E696279" i="1"/>
  <c r="E696278" i="1"/>
  <c r="E696277" i="1"/>
  <c r="E696276" i="1"/>
  <c r="E696275" i="1"/>
  <c r="E696274" i="1"/>
  <c r="E696273" i="1"/>
  <c r="E696272" i="1"/>
  <c r="E696271" i="1"/>
  <c r="E696270" i="1"/>
  <c r="E696269" i="1"/>
  <c r="E696268" i="1"/>
  <c r="E696267" i="1"/>
  <c r="E696266" i="1"/>
  <c r="E696265" i="1"/>
  <c r="E696264" i="1"/>
  <c r="E696263" i="1"/>
  <c r="E696262" i="1"/>
  <c r="E696261" i="1"/>
  <c r="E696260" i="1"/>
  <c r="E696259" i="1"/>
  <c r="E696258" i="1"/>
  <c r="E696257" i="1"/>
  <c r="E696256" i="1"/>
  <c r="E696255" i="1"/>
  <c r="E696254" i="1"/>
  <c r="E696253" i="1"/>
  <c r="E696252" i="1"/>
  <c r="E696251" i="1"/>
  <c r="E696250" i="1"/>
  <c r="E696249" i="1"/>
  <c r="E696248" i="1"/>
  <c r="E696247" i="1"/>
  <c r="E696246" i="1"/>
  <c r="E696245" i="1"/>
  <c r="E696244" i="1"/>
  <c r="E696243" i="1"/>
  <c r="E696242" i="1"/>
  <c r="E696241" i="1"/>
  <c r="E696240" i="1"/>
  <c r="E696239" i="1"/>
  <c r="E696238" i="1"/>
  <c r="E696237" i="1"/>
  <c r="E696236" i="1"/>
  <c r="E696235" i="1"/>
  <c r="E696234" i="1"/>
  <c r="E696233" i="1"/>
  <c r="E696232" i="1"/>
  <c r="E696231" i="1"/>
  <c r="E696230" i="1"/>
  <c r="E696229" i="1"/>
  <c r="E696228" i="1"/>
  <c r="E696227" i="1"/>
  <c r="E696226" i="1"/>
  <c r="E696225" i="1"/>
  <c r="E696224" i="1"/>
  <c r="E696223" i="1"/>
  <c r="E696222" i="1"/>
  <c r="E696221" i="1"/>
  <c r="E696220" i="1"/>
  <c r="E696219" i="1"/>
  <c r="E696218" i="1"/>
  <c r="E696217" i="1"/>
  <c r="E696216" i="1"/>
  <c r="E696215" i="1"/>
  <c r="E696214" i="1"/>
  <c r="E696213" i="1"/>
  <c r="E696212" i="1"/>
  <c r="E696211" i="1"/>
  <c r="E696210" i="1"/>
  <c r="E696209" i="1"/>
  <c r="E696208" i="1"/>
  <c r="E696207" i="1"/>
  <c r="E696206" i="1"/>
  <c r="E696205" i="1"/>
  <c r="E696204" i="1"/>
  <c r="E696203" i="1"/>
  <c r="E696202" i="1"/>
  <c r="E696201" i="1"/>
  <c r="E696200" i="1"/>
  <c r="E696199" i="1"/>
  <c r="E696198" i="1"/>
  <c r="E696197" i="1"/>
  <c r="E696196" i="1"/>
  <c r="E696195" i="1"/>
  <c r="E696194" i="1"/>
  <c r="E696193" i="1"/>
  <c r="E696192" i="1"/>
  <c r="E696191" i="1"/>
  <c r="E696190" i="1"/>
  <c r="E696189" i="1"/>
  <c r="E696188" i="1"/>
  <c r="E696187" i="1"/>
  <c r="E696186" i="1"/>
  <c r="E696185" i="1"/>
  <c r="E696184" i="1"/>
  <c r="E696183" i="1"/>
  <c r="E696182" i="1"/>
  <c r="E696181" i="1"/>
  <c r="E696180" i="1"/>
  <c r="E696179" i="1"/>
  <c r="E696178" i="1"/>
  <c r="E696177" i="1"/>
  <c r="E696176" i="1"/>
  <c r="E696175" i="1"/>
  <c r="E696174" i="1"/>
  <c r="E696173" i="1"/>
  <c r="E696172" i="1"/>
  <c r="E696171" i="1"/>
  <c r="E696170" i="1"/>
  <c r="E696169" i="1"/>
  <c r="E696168" i="1"/>
  <c r="E696167" i="1"/>
  <c r="E696166" i="1"/>
  <c r="E696165" i="1"/>
  <c r="E696164" i="1"/>
  <c r="E696163" i="1"/>
  <c r="E696162" i="1"/>
  <c r="E696161" i="1"/>
  <c r="E696160" i="1"/>
  <c r="E696159" i="1"/>
  <c r="E696158" i="1"/>
  <c r="E696157" i="1"/>
  <c r="E696156" i="1"/>
  <c r="E696155" i="1"/>
  <c r="E696154" i="1"/>
  <c r="E696153" i="1"/>
  <c r="E696152" i="1"/>
  <c r="E696151" i="1"/>
  <c r="E696150" i="1"/>
  <c r="E696149" i="1"/>
  <c r="E696148" i="1"/>
  <c r="E696147" i="1"/>
  <c r="E696146" i="1"/>
  <c r="E696145" i="1"/>
  <c r="E696144" i="1"/>
  <c r="E696143" i="1"/>
  <c r="E696142" i="1"/>
  <c r="E696141" i="1"/>
  <c r="E696140" i="1"/>
  <c r="E696139" i="1"/>
  <c r="E696138" i="1"/>
  <c r="E696137" i="1"/>
  <c r="E696136" i="1"/>
  <c r="E696135" i="1"/>
  <c r="E696134" i="1"/>
  <c r="E696133" i="1"/>
  <c r="E696132" i="1"/>
  <c r="E696131" i="1"/>
  <c r="E696130" i="1"/>
  <c r="E696129" i="1"/>
  <c r="E696128" i="1"/>
  <c r="E696127" i="1"/>
  <c r="E696126" i="1"/>
  <c r="E696125" i="1"/>
  <c r="E696124" i="1"/>
  <c r="E696123" i="1"/>
  <c r="E696122" i="1"/>
  <c r="E696121" i="1"/>
  <c r="E696120" i="1"/>
  <c r="E696119" i="1"/>
  <c r="E696118" i="1"/>
  <c r="E696117" i="1"/>
  <c r="E696116" i="1"/>
  <c r="E696115" i="1"/>
  <c r="E696114" i="1"/>
  <c r="E696113" i="1"/>
  <c r="E696112" i="1"/>
  <c r="E696111" i="1"/>
  <c r="E696110" i="1"/>
  <c r="E696109" i="1"/>
  <c r="E696108" i="1"/>
  <c r="E696107" i="1"/>
  <c r="E696106" i="1"/>
  <c r="E696105" i="1"/>
  <c r="E696104" i="1"/>
  <c r="E696103" i="1"/>
  <c r="E696102" i="1"/>
  <c r="E696101" i="1"/>
  <c r="E696100" i="1"/>
  <c r="E696099" i="1"/>
  <c r="E696098" i="1"/>
  <c r="E696097" i="1"/>
  <c r="E696096" i="1"/>
  <c r="E696095" i="1"/>
  <c r="E696094" i="1"/>
  <c r="E696093" i="1"/>
  <c r="E696092" i="1"/>
  <c r="E696091" i="1"/>
  <c r="E696090" i="1"/>
  <c r="E696089" i="1"/>
  <c r="E696088" i="1"/>
  <c r="E696087" i="1"/>
  <c r="E696086" i="1"/>
  <c r="E696085" i="1"/>
  <c r="E696084" i="1"/>
  <c r="E696083" i="1"/>
  <c r="E696082" i="1"/>
  <c r="E696081" i="1"/>
  <c r="E696080" i="1"/>
  <c r="E696079" i="1"/>
  <c r="E696078" i="1"/>
  <c r="E696077" i="1"/>
  <c r="E696076" i="1"/>
  <c r="E696075" i="1"/>
  <c r="E696074" i="1"/>
  <c r="E696073" i="1"/>
  <c r="E696072" i="1"/>
  <c r="E696071" i="1"/>
  <c r="E696070" i="1"/>
  <c r="E696069" i="1"/>
  <c r="E696068" i="1"/>
  <c r="E696067" i="1"/>
  <c r="E696066" i="1"/>
  <c r="E696065" i="1"/>
  <c r="E696064" i="1"/>
  <c r="E696063" i="1"/>
  <c r="E696062" i="1"/>
  <c r="E696061" i="1"/>
  <c r="E696060" i="1"/>
  <c r="E696059" i="1"/>
  <c r="E696058" i="1"/>
  <c r="E696057" i="1"/>
  <c r="E696056" i="1"/>
  <c r="E696055" i="1"/>
  <c r="E696054" i="1"/>
  <c r="E696053" i="1"/>
  <c r="E696052" i="1"/>
  <c r="E696051" i="1"/>
  <c r="E696050" i="1"/>
  <c r="E696049" i="1"/>
  <c r="E696048" i="1"/>
  <c r="E696047" i="1"/>
  <c r="E696046" i="1"/>
  <c r="E696045" i="1"/>
  <c r="E696044" i="1"/>
  <c r="E696043" i="1"/>
  <c r="E696042" i="1"/>
  <c r="E696041" i="1"/>
  <c r="E696040" i="1"/>
  <c r="E696039" i="1"/>
  <c r="E696038" i="1"/>
  <c r="E696037" i="1"/>
  <c r="E696036" i="1"/>
  <c r="E696035" i="1"/>
  <c r="E696034" i="1"/>
  <c r="E696033" i="1"/>
  <c r="E696032" i="1"/>
  <c r="E696031" i="1"/>
  <c r="E696030" i="1"/>
  <c r="E696029" i="1"/>
  <c r="E696028" i="1"/>
  <c r="E696027" i="1"/>
  <c r="E696026" i="1"/>
  <c r="E696025" i="1"/>
  <c r="E696024" i="1"/>
  <c r="E696023" i="1"/>
  <c r="E696022" i="1"/>
  <c r="E696021" i="1"/>
  <c r="E696020" i="1"/>
  <c r="E696019" i="1"/>
  <c r="E696018" i="1"/>
  <c r="E696017" i="1"/>
  <c r="E696016" i="1"/>
  <c r="E696015" i="1"/>
  <c r="E696014" i="1"/>
  <c r="E696013" i="1"/>
  <c r="E696012" i="1"/>
  <c r="E696011" i="1"/>
  <c r="E696010" i="1"/>
  <c r="E696009" i="1"/>
  <c r="E696008" i="1"/>
  <c r="E696007" i="1"/>
  <c r="E696006" i="1"/>
  <c r="E696005" i="1"/>
  <c r="E696004" i="1"/>
  <c r="E696003" i="1"/>
  <c r="E696002" i="1"/>
  <c r="E696001" i="1"/>
  <c r="E696000" i="1"/>
  <c r="E695999" i="1"/>
  <c r="E695998" i="1"/>
  <c r="E695997" i="1"/>
  <c r="E695996" i="1"/>
  <c r="E695995" i="1"/>
  <c r="E695994" i="1"/>
  <c r="E695993" i="1"/>
  <c r="E695992" i="1"/>
  <c r="E695991" i="1"/>
  <c r="E695990" i="1"/>
  <c r="E695989" i="1"/>
  <c r="E695988" i="1"/>
  <c r="E695987" i="1"/>
  <c r="E695986" i="1"/>
  <c r="E695985" i="1"/>
  <c r="E695984" i="1"/>
  <c r="E695983" i="1"/>
  <c r="E695982" i="1"/>
  <c r="E695981" i="1"/>
  <c r="E695980" i="1"/>
  <c r="E695979" i="1"/>
  <c r="E695978" i="1"/>
  <c r="E695977" i="1"/>
  <c r="E695976" i="1"/>
  <c r="E695975" i="1"/>
  <c r="E695974" i="1"/>
  <c r="E695973" i="1"/>
  <c r="E695972" i="1"/>
  <c r="E695971" i="1"/>
  <c r="E695970" i="1"/>
  <c r="E695969" i="1"/>
  <c r="E695968" i="1"/>
  <c r="E695967" i="1"/>
  <c r="E695966" i="1"/>
  <c r="E695965" i="1"/>
  <c r="E695964" i="1"/>
  <c r="E695963" i="1"/>
  <c r="E695962" i="1"/>
  <c r="E695961" i="1"/>
  <c r="E695960" i="1"/>
  <c r="E695959" i="1"/>
  <c r="E695958" i="1"/>
  <c r="E695957" i="1"/>
  <c r="E695956" i="1"/>
  <c r="E695955" i="1"/>
  <c r="E695954" i="1"/>
  <c r="E695953" i="1"/>
  <c r="E695952" i="1"/>
  <c r="E695951" i="1"/>
  <c r="E695950" i="1"/>
  <c r="E695949" i="1"/>
  <c r="E695948" i="1"/>
  <c r="E695947" i="1"/>
  <c r="E695946" i="1"/>
  <c r="E695945" i="1"/>
  <c r="E695944" i="1"/>
  <c r="E695943" i="1"/>
  <c r="E695942" i="1"/>
  <c r="E695941" i="1"/>
  <c r="E695940" i="1"/>
  <c r="E695939" i="1"/>
  <c r="E695938" i="1"/>
  <c r="E695937" i="1"/>
  <c r="E695936" i="1"/>
  <c r="E695935" i="1"/>
  <c r="E695934" i="1"/>
  <c r="E695933" i="1"/>
  <c r="E695932" i="1"/>
  <c r="E695931" i="1"/>
  <c r="E695930" i="1"/>
  <c r="E695929" i="1"/>
  <c r="E695928" i="1"/>
  <c r="E695927" i="1"/>
  <c r="E695926" i="1"/>
  <c r="E695925" i="1"/>
  <c r="E695924" i="1"/>
  <c r="E695923" i="1"/>
  <c r="E695922" i="1"/>
  <c r="E695921" i="1"/>
  <c r="E695920" i="1"/>
  <c r="E695919" i="1"/>
  <c r="E695918" i="1"/>
  <c r="E695917" i="1"/>
  <c r="E695916" i="1"/>
  <c r="E695915" i="1"/>
  <c r="E695914" i="1"/>
  <c r="E695913" i="1"/>
  <c r="E695912" i="1"/>
  <c r="E695911" i="1"/>
  <c r="E695910" i="1"/>
  <c r="E695909" i="1"/>
  <c r="E695908" i="1"/>
  <c r="E695907" i="1"/>
  <c r="E695906" i="1"/>
  <c r="E695905" i="1"/>
  <c r="E695904" i="1"/>
  <c r="E695903" i="1"/>
  <c r="E695902" i="1"/>
  <c r="E695901" i="1"/>
  <c r="E695900" i="1"/>
  <c r="E695899" i="1"/>
  <c r="E695898" i="1"/>
  <c r="E695897" i="1"/>
  <c r="E695896" i="1"/>
  <c r="E695895" i="1"/>
  <c r="E695894" i="1"/>
  <c r="E695893" i="1"/>
  <c r="E695892" i="1"/>
  <c r="E695891" i="1"/>
  <c r="E695890" i="1"/>
  <c r="E695889" i="1"/>
  <c r="E695888" i="1"/>
  <c r="E695887" i="1"/>
  <c r="E695886" i="1"/>
  <c r="E695885" i="1"/>
  <c r="E695884" i="1"/>
  <c r="E695883" i="1"/>
  <c r="E695882" i="1"/>
  <c r="E695881" i="1"/>
  <c r="E695880" i="1"/>
  <c r="E695879" i="1"/>
  <c r="E695878" i="1"/>
  <c r="E695877" i="1"/>
  <c r="E695876" i="1"/>
  <c r="E695875" i="1"/>
  <c r="E695874" i="1"/>
  <c r="E695873" i="1"/>
  <c r="E695872" i="1"/>
  <c r="E695871" i="1"/>
  <c r="E695870" i="1"/>
  <c r="E695869" i="1"/>
  <c r="E695868" i="1"/>
  <c r="E695867" i="1"/>
  <c r="E695866" i="1"/>
  <c r="E695865" i="1"/>
  <c r="E695864" i="1"/>
  <c r="E695863" i="1"/>
  <c r="E695862" i="1"/>
  <c r="E695861" i="1"/>
  <c r="E695860" i="1"/>
  <c r="E695859" i="1"/>
  <c r="E695858" i="1"/>
  <c r="E695857" i="1"/>
  <c r="E695856" i="1"/>
  <c r="E695855" i="1"/>
  <c r="E695854" i="1"/>
  <c r="E695853" i="1"/>
  <c r="E695852" i="1"/>
  <c r="E695851" i="1"/>
  <c r="E695850" i="1"/>
  <c r="E695849" i="1"/>
  <c r="E695848" i="1"/>
  <c r="E695847" i="1"/>
  <c r="E695846" i="1"/>
  <c r="E695845" i="1"/>
  <c r="E695844" i="1"/>
  <c r="E695843" i="1"/>
  <c r="E695842" i="1"/>
  <c r="E695841" i="1"/>
  <c r="E695840" i="1"/>
  <c r="E695839" i="1"/>
  <c r="E695838" i="1"/>
  <c r="E695837" i="1"/>
  <c r="E695836" i="1"/>
  <c r="E695835" i="1"/>
  <c r="E695834" i="1"/>
  <c r="E695833" i="1"/>
  <c r="E695832" i="1"/>
  <c r="E695831" i="1"/>
  <c r="E695830" i="1"/>
  <c r="E695829" i="1"/>
  <c r="E695828" i="1"/>
  <c r="E695827" i="1"/>
  <c r="E695826" i="1"/>
  <c r="E695825" i="1"/>
  <c r="E695824" i="1"/>
  <c r="E695823" i="1"/>
  <c r="E695822" i="1"/>
  <c r="E695821" i="1"/>
  <c r="E695820" i="1"/>
  <c r="E695819" i="1"/>
  <c r="E695818" i="1"/>
  <c r="E695817" i="1"/>
  <c r="E695816" i="1"/>
  <c r="E695815" i="1"/>
  <c r="E695814" i="1"/>
  <c r="E695813" i="1"/>
  <c r="E695812" i="1"/>
  <c r="E695811" i="1"/>
  <c r="E695810" i="1"/>
  <c r="E695809" i="1"/>
  <c r="E695808" i="1"/>
  <c r="E695807" i="1"/>
  <c r="E695806" i="1"/>
  <c r="E695805" i="1"/>
  <c r="E695804" i="1"/>
  <c r="E695803" i="1"/>
  <c r="E695802" i="1"/>
  <c r="E695801" i="1"/>
  <c r="E695800" i="1"/>
  <c r="E695799" i="1"/>
  <c r="E695798" i="1"/>
  <c r="E695797" i="1"/>
  <c r="E695796" i="1"/>
  <c r="E695795" i="1"/>
  <c r="E695794" i="1"/>
  <c r="E695793" i="1"/>
  <c r="E695792" i="1"/>
  <c r="E695791" i="1"/>
  <c r="E695790" i="1"/>
  <c r="E695789" i="1"/>
  <c r="E695788" i="1"/>
  <c r="E695787" i="1"/>
  <c r="E695786" i="1"/>
  <c r="E695785" i="1"/>
  <c r="E695784" i="1"/>
  <c r="E695783" i="1"/>
  <c r="E695782" i="1"/>
  <c r="E695781" i="1"/>
  <c r="E695780" i="1"/>
  <c r="E695779" i="1"/>
  <c r="E695778" i="1"/>
  <c r="E695777" i="1"/>
  <c r="E695776" i="1"/>
  <c r="E695775" i="1"/>
  <c r="E695774" i="1"/>
  <c r="E695773" i="1"/>
  <c r="E695772" i="1"/>
  <c r="E695771" i="1"/>
  <c r="E695770" i="1"/>
  <c r="E695769" i="1"/>
  <c r="E695768" i="1"/>
  <c r="E695767" i="1"/>
  <c r="E695766" i="1"/>
  <c r="E695765" i="1"/>
  <c r="E695764" i="1"/>
  <c r="E695763" i="1"/>
  <c r="E695762" i="1"/>
  <c r="E695761" i="1"/>
  <c r="E695760" i="1"/>
  <c r="E695759" i="1"/>
  <c r="E695758" i="1"/>
  <c r="E695757" i="1"/>
  <c r="E695756" i="1"/>
  <c r="E695755" i="1"/>
  <c r="E695754" i="1"/>
  <c r="E695753" i="1"/>
  <c r="E695752" i="1"/>
  <c r="E695751" i="1"/>
  <c r="E695750" i="1"/>
  <c r="E695749" i="1"/>
  <c r="E695748" i="1"/>
  <c r="E695747" i="1"/>
  <c r="E695746" i="1"/>
  <c r="E695745" i="1"/>
  <c r="E695744" i="1"/>
  <c r="E695743" i="1"/>
  <c r="E695742" i="1"/>
  <c r="E695741" i="1"/>
  <c r="E695740" i="1"/>
  <c r="E695739" i="1"/>
  <c r="E695738" i="1"/>
  <c r="E695737" i="1"/>
  <c r="E695736" i="1"/>
  <c r="E695735" i="1"/>
  <c r="E695734" i="1"/>
  <c r="E695733" i="1"/>
  <c r="E695732" i="1"/>
  <c r="E695731" i="1"/>
  <c r="E695730" i="1"/>
  <c r="E695729" i="1"/>
  <c r="E695728" i="1"/>
  <c r="E695727" i="1"/>
  <c r="E695726" i="1"/>
  <c r="E695725" i="1"/>
  <c r="E695724" i="1"/>
  <c r="E695723" i="1"/>
  <c r="E695722" i="1"/>
  <c r="E695721" i="1"/>
  <c r="E695720" i="1"/>
  <c r="E695719" i="1"/>
  <c r="E695718" i="1"/>
  <c r="E695717" i="1"/>
  <c r="E695716" i="1"/>
  <c r="E695715" i="1"/>
  <c r="E695714" i="1"/>
  <c r="E695713" i="1"/>
  <c r="E695712" i="1"/>
  <c r="E695711" i="1"/>
  <c r="E695710" i="1"/>
  <c r="E695709" i="1"/>
  <c r="E695708" i="1"/>
  <c r="E695707" i="1"/>
  <c r="E695706" i="1"/>
  <c r="E695705" i="1"/>
  <c r="E695704" i="1"/>
  <c r="E695703" i="1"/>
  <c r="E695702" i="1"/>
  <c r="E695701" i="1"/>
  <c r="E695700" i="1"/>
  <c r="E695699" i="1"/>
  <c r="E695698" i="1"/>
  <c r="E695697" i="1"/>
  <c r="E695696" i="1"/>
  <c r="E695695" i="1"/>
  <c r="E695694" i="1"/>
  <c r="E695693" i="1"/>
  <c r="E695692" i="1"/>
  <c r="E695691" i="1"/>
  <c r="E695690" i="1"/>
  <c r="E695689" i="1"/>
  <c r="E695688" i="1"/>
  <c r="E695687" i="1"/>
  <c r="E695686" i="1"/>
  <c r="E695685" i="1"/>
  <c r="E695684" i="1"/>
  <c r="E695683" i="1"/>
  <c r="E695682" i="1"/>
  <c r="E695681" i="1"/>
  <c r="E695680" i="1"/>
  <c r="E695679" i="1"/>
  <c r="E695678" i="1"/>
  <c r="E695677" i="1"/>
  <c r="E695676" i="1"/>
  <c r="E695675" i="1"/>
  <c r="E695674" i="1"/>
  <c r="E695673" i="1"/>
  <c r="E695672" i="1"/>
  <c r="E695671" i="1"/>
  <c r="E695670" i="1"/>
  <c r="E695669" i="1"/>
  <c r="E695668" i="1"/>
  <c r="E695667" i="1"/>
  <c r="E695666" i="1"/>
  <c r="E695665" i="1"/>
  <c r="E695664" i="1"/>
  <c r="E695663" i="1"/>
  <c r="E695662" i="1"/>
  <c r="E695661" i="1"/>
  <c r="E695660" i="1"/>
  <c r="E695659" i="1"/>
  <c r="E695658" i="1"/>
  <c r="E695657" i="1"/>
  <c r="E695656" i="1"/>
  <c r="E695655" i="1"/>
  <c r="E695654" i="1"/>
  <c r="E695653" i="1"/>
  <c r="E695652" i="1"/>
  <c r="E695651" i="1"/>
  <c r="E695650" i="1"/>
  <c r="E695649" i="1"/>
  <c r="E695648" i="1"/>
  <c r="E695647" i="1"/>
  <c r="E695646" i="1"/>
  <c r="E695645" i="1"/>
  <c r="E695644" i="1"/>
  <c r="E695643" i="1"/>
  <c r="E695642" i="1"/>
  <c r="E695641" i="1"/>
  <c r="E695640" i="1"/>
  <c r="E695639" i="1"/>
  <c r="E695638" i="1"/>
  <c r="E695637" i="1"/>
  <c r="E695636" i="1"/>
  <c r="E695635" i="1"/>
  <c r="E695634" i="1"/>
  <c r="E695633" i="1"/>
  <c r="E695632" i="1"/>
  <c r="E695631" i="1"/>
  <c r="E695630" i="1"/>
  <c r="E695629" i="1"/>
  <c r="E695628" i="1"/>
  <c r="E695627" i="1"/>
  <c r="E695626" i="1"/>
  <c r="E695625" i="1"/>
  <c r="E695624" i="1"/>
  <c r="E695623" i="1"/>
  <c r="E695622" i="1"/>
  <c r="E695621" i="1"/>
  <c r="E695620" i="1"/>
  <c r="E695619" i="1"/>
  <c r="E695618" i="1"/>
  <c r="E695617" i="1"/>
  <c r="E695616" i="1"/>
  <c r="E695615" i="1"/>
  <c r="E695614" i="1"/>
  <c r="E695613" i="1"/>
  <c r="E695612" i="1"/>
  <c r="E695611" i="1"/>
  <c r="E695610" i="1"/>
  <c r="E695609" i="1"/>
  <c r="E695608" i="1"/>
  <c r="E695607" i="1"/>
  <c r="E695606" i="1"/>
  <c r="E695605" i="1"/>
  <c r="E695604" i="1"/>
  <c r="E695603" i="1"/>
  <c r="E695602" i="1"/>
  <c r="E695601" i="1"/>
  <c r="E695600" i="1"/>
  <c r="E695599" i="1"/>
  <c r="E695598" i="1"/>
  <c r="E695597" i="1"/>
  <c r="E695596" i="1"/>
  <c r="E695595" i="1"/>
  <c r="E695594" i="1"/>
  <c r="E695593" i="1"/>
  <c r="E695592" i="1"/>
  <c r="E695591" i="1"/>
  <c r="E695590" i="1"/>
  <c r="E695589" i="1"/>
  <c r="E695588" i="1"/>
  <c r="E695587" i="1"/>
  <c r="E695586" i="1"/>
  <c r="E695585" i="1"/>
  <c r="E695584" i="1"/>
  <c r="E695583" i="1"/>
  <c r="E695582" i="1"/>
  <c r="E695581" i="1"/>
  <c r="E695580" i="1"/>
  <c r="E695579" i="1"/>
  <c r="E695578" i="1"/>
  <c r="E695577" i="1"/>
  <c r="E695576" i="1"/>
  <c r="E695575" i="1"/>
  <c r="E695574" i="1"/>
  <c r="E695573" i="1"/>
  <c r="E695572" i="1"/>
  <c r="E695571" i="1"/>
  <c r="E695570" i="1"/>
  <c r="E695569" i="1"/>
  <c r="E695568" i="1"/>
  <c r="E695567" i="1"/>
  <c r="E695566" i="1"/>
  <c r="E695565" i="1"/>
  <c r="E695564" i="1"/>
  <c r="E695563" i="1"/>
  <c r="E695562" i="1"/>
  <c r="E695561" i="1"/>
  <c r="E695560" i="1"/>
  <c r="E695559" i="1"/>
  <c r="E695558" i="1"/>
  <c r="E695557" i="1"/>
  <c r="E695556" i="1"/>
  <c r="E695555" i="1"/>
  <c r="E695554" i="1"/>
  <c r="E695553" i="1"/>
  <c r="E695552" i="1"/>
  <c r="E695551" i="1"/>
  <c r="E695550" i="1"/>
  <c r="E695549" i="1"/>
  <c r="E695548" i="1"/>
  <c r="E695547" i="1"/>
  <c r="E695546" i="1"/>
  <c r="E695545" i="1"/>
  <c r="E695544" i="1"/>
  <c r="E695543" i="1"/>
  <c r="E695542" i="1"/>
  <c r="E695541" i="1"/>
  <c r="E695540" i="1"/>
  <c r="E695539" i="1"/>
  <c r="E695538" i="1"/>
  <c r="E695537" i="1"/>
  <c r="E695536" i="1"/>
  <c r="E695535" i="1"/>
  <c r="E695534" i="1"/>
  <c r="E695533" i="1"/>
  <c r="E695532" i="1"/>
  <c r="E695531" i="1"/>
  <c r="E695530" i="1"/>
  <c r="E695529" i="1"/>
  <c r="E695528" i="1"/>
  <c r="E695527" i="1"/>
  <c r="E695526" i="1"/>
  <c r="E695525" i="1"/>
  <c r="E695524" i="1"/>
  <c r="E695523" i="1"/>
  <c r="E695522" i="1"/>
  <c r="E695521" i="1"/>
  <c r="E695520" i="1"/>
  <c r="E695519" i="1"/>
  <c r="E695518" i="1"/>
  <c r="E695517" i="1"/>
  <c r="E695516" i="1"/>
  <c r="E695515" i="1"/>
  <c r="E695514" i="1"/>
  <c r="E695513" i="1"/>
  <c r="E695512" i="1"/>
  <c r="E695511" i="1"/>
  <c r="E695510" i="1"/>
  <c r="E695509" i="1"/>
  <c r="E695508" i="1"/>
  <c r="E695507" i="1"/>
  <c r="E695506" i="1"/>
  <c r="E695505" i="1"/>
  <c r="E695504" i="1"/>
  <c r="E695503" i="1"/>
  <c r="E695502" i="1"/>
  <c r="E695501" i="1"/>
  <c r="E695500" i="1"/>
  <c r="E695499" i="1"/>
  <c r="E695498" i="1"/>
  <c r="E695497" i="1"/>
  <c r="E695496" i="1"/>
  <c r="E695495" i="1"/>
  <c r="E695494" i="1"/>
  <c r="E695493" i="1"/>
  <c r="E695492" i="1"/>
  <c r="E695491" i="1"/>
  <c r="E695490" i="1"/>
  <c r="E695489" i="1"/>
  <c r="E695488" i="1"/>
  <c r="E695487" i="1"/>
  <c r="E695486" i="1"/>
  <c r="E695485" i="1"/>
  <c r="E695484" i="1"/>
  <c r="E695483" i="1"/>
  <c r="E695482" i="1"/>
  <c r="E695481" i="1"/>
  <c r="E695480" i="1"/>
  <c r="E695479" i="1"/>
  <c r="E695478" i="1"/>
  <c r="E695477" i="1"/>
  <c r="E695476" i="1"/>
  <c r="E695475" i="1"/>
  <c r="E695474" i="1"/>
  <c r="E695473" i="1"/>
  <c r="E695472" i="1"/>
  <c r="E695471" i="1"/>
  <c r="E695470" i="1"/>
  <c r="E695469" i="1"/>
  <c r="E695468" i="1"/>
  <c r="E695467" i="1"/>
  <c r="E695466" i="1"/>
  <c r="E695465" i="1"/>
  <c r="E695464" i="1"/>
  <c r="E695463" i="1"/>
  <c r="E695462" i="1"/>
  <c r="E695461" i="1"/>
  <c r="E695460" i="1"/>
  <c r="E695459" i="1"/>
  <c r="E695458" i="1"/>
  <c r="E695457" i="1"/>
  <c r="E695456" i="1"/>
  <c r="E695455" i="1"/>
  <c r="E695454" i="1"/>
  <c r="E695453" i="1"/>
  <c r="E695452" i="1"/>
  <c r="E695451" i="1"/>
  <c r="E695450" i="1"/>
  <c r="E695449" i="1"/>
  <c r="E695448" i="1"/>
  <c r="E695447" i="1"/>
  <c r="E695446" i="1"/>
  <c r="E695445" i="1"/>
  <c r="E695444" i="1"/>
  <c r="E695443" i="1"/>
  <c r="E695442" i="1"/>
  <c r="E695441" i="1"/>
  <c r="E695440" i="1"/>
  <c r="E695439" i="1"/>
  <c r="E695438" i="1"/>
  <c r="E695437" i="1"/>
  <c r="E695436" i="1"/>
  <c r="E695435" i="1"/>
  <c r="E695434" i="1"/>
  <c r="E695433" i="1"/>
  <c r="E695432" i="1"/>
  <c r="E695431" i="1"/>
  <c r="E695430" i="1"/>
  <c r="E695429" i="1"/>
  <c r="E695428" i="1"/>
  <c r="E695427" i="1"/>
  <c r="E695426" i="1"/>
  <c r="E695425" i="1"/>
  <c r="E695424" i="1"/>
  <c r="E695423" i="1"/>
  <c r="E695422" i="1"/>
  <c r="E695421" i="1"/>
  <c r="E695420" i="1"/>
  <c r="E695419" i="1"/>
  <c r="E695418" i="1"/>
  <c r="E695417" i="1"/>
  <c r="E695416" i="1"/>
  <c r="E695415" i="1"/>
  <c r="E695414" i="1"/>
  <c r="E695413" i="1"/>
  <c r="E695412" i="1"/>
  <c r="E695411" i="1"/>
  <c r="E695410" i="1"/>
  <c r="E695409" i="1"/>
  <c r="E695408" i="1"/>
  <c r="E695407" i="1"/>
  <c r="E695406" i="1"/>
  <c r="E695405" i="1"/>
  <c r="E695404" i="1"/>
  <c r="E695403" i="1"/>
  <c r="E695402" i="1"/>
  <c r="E695401" i="1"/>
  <c r="E695400" i="1"/>
  <c r="E695399" i="1"/>
  <c r="E695398" i="1"/>
  <c r="E695397" i="1"/>
  <c r="E695396" i="1"/>
  <c r="E695395" i="1"/>
  <c r="E695394" i="1"/>
  <c r="E695393" i="1"/>
  <c r="E695392" i="1"/>
  <c r="E695391" i="1"/>
  <c r="E695390" i="1"/>
  <c r="E695389" i="1"/>
  <c r="E695388" i="1"/>
  <c r="E695387" i="1"/>
  <c r="E695386" i="1"/>
  <c r="E695385" i="1"/>
  <c r="E695384" i="1"/>
  <c r="E695383" i="1"/>
  <c r="E695382" i="1"/>
  <c r="E695381" i="1"/>
  <c r="E695380" i="1"/>
  <c r="E695379" i="1"/>
  <c r="E695378" i="1"/>
  <c r="E695377" i="1"/>
  <c r="E695376" i="1"/>
  <c r="E695375" i="1"/>
  <c r="E695374" i="1"/>
  <c r="E695373" i="1"/>
  <c r="E695372" i="1"/>
  <c r="E695371" i="1"/>
  <c r="E695370" i="1"/>
  <c r="E695369" i="1"/>
  <c r="E695368" i="1"/>
  <c r="E695367" i="1"/>
  <c r="E695366" i="1"/>
  <c r="E695365" i="1"/>
  <c r="E695364" i="1"/>
  <c r="E695363" i="1"/>
  <c r="E695362" i="1"/>
  <c r="E695361" i="1"/>
  <c r="E695360" i="1"/>
  <c r="E695359" i="1"/>
  <c r="E695358" i="1"/>
  <c r="E695357" i="1"/>
  <c r="E695356" i="1"/>
  <c r="E695355" i="1"/>
  <c r="E695354" i="1"/>
  <c r="E695353" i="1"/>
  <c r="E695352" i="1"/>
  <c r="E695351" i="1"/>
  <c r="E695350" i="1"/>
  <c r="E695349" i="1"/>
  <c r="E695348" i="1"/>
  <c r="E695347" i="1"/>
  <c r="E695346" i="1"/>
  <c r="E695345" i="1"/>
  <c r="E695344" i="1"/>
  <c r="E695343" i="1"/>
  <c r="E695342" i="1"/>
  <c r="E695341" i="1"/>
  <c r="E695340" i="1"/>
  <c r="E695339" i="1"/>
  <c r="E695338" i="1"/>
  <c r="E695337" i="1"/>
  <c r="E695336" i="1"/>
  <c r="E695335" i="1"/>
  <c r="E695334" i="1"/>
  <c r="E695333" i="1"/>
  <c r="E695332" i="1"/>
  <c r="E695331" i="1"/>
  <c r="E695330" i="1"/>
  <c r="E695329" i="1"/>
  <c r="E695328" i="1"/>
  <c r="E695327" i="1"/>
  <c r="E695326" i="1"/>
  <c r="E695325" i="1"/>
  <c r="E695324" i="1"/>
  <c r="E695323" i="1"/>
  <c r="E695322" i="1"/>
  <c r="E695321" i="1"/>
  <c r="E695320" i="1"/>
  <c r="E695319" i="1"/>
  <c r="E695318" i="1"/>
  <c r="E695317" i="1"/>
  <c r="E695316" i="1"/>
  <c r="E695315" i="1"/>
  <c r="E695314" i="1"/>
  <c r="E695313" i="1"/>
  <c r="E695312" i="1"/>
  <c r="E695311" i="1"/>
  <c r="E695310" i="1"/>
  <c r="E695309" i="1"/>
  <c r="E695308" i="1"/>
  <c r="E695307" i="1"/>
  <c r="E695306" i="1"/>
  <c r="E695305" i="1"/>
  <c r="E695304" i="1"/>
  <c r="E695303" i="1"/>
  <c r="E695302" i="1"/>
  <c r="E695301" i="1"/>
  <c r="E695300" i="1"/>
  <c r="E695299" i="1"/>
  <c r="E695298" i="1"/>
  <c r="E695297" i="1"/>
  <c r="E695296" i="1"/>
  <c r="E695295" i="1"/>
  <c r="E695294" i="1"/>
  <c r="E695293" i="1"/>
  <c r="E695292" i="1"/>
  <c r="E695291" i="1"/>
  <c r="E695290" i="1"/>
  <c r="E695289" i="1"/>
  <c r="E695288" i="1"/>
  <c r="E695287" i="1"/>
  <c r="E695286" i="1"/>
  <c r="E695285" i="1"/>
  <c r="E695284" i="1"/>
  <c r="E695283" i="1"/>
  <c r="E695282" i="1"/>
  <c r="E695281" i="1"/>
  <c r="E695280" i="1"/>
  <c r="E695279" i="1"/>
  <c r="E695278" i="1"/>
  <c r="E695277" i="1"/>
  <c r="E695276" i="1"/>
  <c r="E695275" i="1"/>
  <c r="E695274" i="1"/>
  <c r="E695273" i="1"/>
  <c r="E695272" i="1"/>
  <c r="E695271" i="1"/>
  <c r="E695270" i="1"/>
  <c r="E695269" i="1"/>
  <c r="E695268" i="1"/>
  <c r="E695267" i="1"/>
  <c r="E695266" i="1"/>
  <c r="E695265" i="1"/>
  <c r="E695264" i="1"/>
  <c r="E695263" i="1"/>
  <c r="E695262" i="1"/>
  <c r="E695261" i="1"/>
  <c r="E695260" i="1"/>
  <c r="E695259" i="1"/>
  <c r="E695258" i="1"/>
  <c r="E695257" i="1"/>
  <c r="E695256" i="1"/>
  <c r="E695255" i="1"/>
  <c r="E695254" i="1"/>
  <c r="E695253" i="1"/>
  <c r="E695252" i="1"/>
  <c r="E695251" i="1"/>
  <c r="E695250" i="1"/>
  <c r="E695249" i="1"/>
  <c r="E695248" i="1"/>
  <c r="E695247" i="1"/>
  <c r="E695246" i="1"/>
  <c r="E695245" i="1"/>
  <c r="E695244" i="1"/>
  <c r="E695243" i="1"/>
  <c r="E695242" i="1"/>
  <c r="E695241" i="1"/>
  <c r="E695240" i="1"/>
  <c r="E695239" i="1"/>
  <c r="E695238" i="1"/>
  <c r="E695237" i="1"/>
  <c r="E695236" i="1"/>
  <c r="E695235" i="1"/>
  <c r="E695234" i="1"/>
  <c r="E695233" i="1"/>
  <c r="E695232" i="1"/>
  <c r="E695231" i="1"/>
  <c r="E695230" i="1"/>
  <c r="E695229" i="1"/>
  <c r="E695228" i="1"/>
  <c r="E695227" i="1"/>
  <c r="E695226" i="1"/>
  <c r="E695225" i="1"/>
  <c r="E695224" i="1"/>
  <c r="E695223" i="1"/>
  <c r="E695222" i="1"/>
  <c r="E695221" i="1"/>
  <c r="E695220" i="1"/>
  <c r="E695219" i="1"/>
  <c r="E695218" i="1"/>
  <c r="E695217" i="1"/>
  <c r="E695216" i="1"/>
  <c r="E695215" i="1"/>
  <c r="E695214" i="1"/>
  <c r="E695213" i="1"/>
  <c r="E695212" i="1"/>
  <c r="E695211" i="1"/>
  <c r="E695210" i="1"/>
  <c r="E695209" i="1"/>
  <c r="E695208" i="1"/>
  <c r="E695207" i="1"/>
  <c r="E695206" i="1"/>
  <c r="E695205" i="1"/>
  <c r="E695204" i="1"/>
  <c r="E695203" i="1"/>
  <c r="E695202" i="1"/>
  <c r="E695201" i="1"/>
  <c r="E695200" i="1"/>
  <c r="E695199" i="1"/>
  <c r="E695198" i="1"/>
  <c r="E695197" i="1"/>
  <c r="E695196" i="1"/>
  <c r="E695195" i="1"/>
  <c r="E695194" i="1"/>
  <c r="E695193" i="1"/>
  <c r="E695192" i="1"/>
  <c r="E695191" i="1"/>
  <c r="E695190" i="1"/>
  <c r="E695189" i="1"/>
  <c r="E695188" i="1"/>
  <c r="E695187" i="1"/>
  <c r="E695186" i="1"/>
  <c r="E695185" i="1"/>
  <c r="E695184" i="1"/>
  <c r="E695183" i="1"/>
  <c r="E695182" i="1"/>
  <c r="E695181" i="1"/>
  <c r="E695180" i="1"/>
  <c r="E695179" i="1"/>
  <c r="E695178" i="1"/>
  <c r="E695177" i="1"/>
  <c r="E695176" i="1"/>
  <c r="E695175" i="1"/>
  <c r="E695174" i="1"/>
  <c r="E695173" i="1"/>
  <c r="E695172" i="1"/>
  <c r="E695171" i="1"/>
  <c r="E695170" i="1"/>
  <c r="E695169" i="1"/>
  <c r="E695168" i="1"/>
  <c r="E695167" i="1"/>
  <c r="E695166" i="1"/>
  <c r="E695165" i="1"/>
  <c r="E695164" i="1"/>
  <c r="E695163" i="1"/>
  <c r="E695162" i="1"/>
  <c r="E695161" i="1"/>
  <c r="E695160" i="1"/>
  <c r="E695159" i="1"/>
  <c r="E695158" i="1"/>
  <c r="E695157" i="1"/>
  <c r="E695156" i="1"/>
  <c r="E695155" i="1"/>
  <c r="E695154" i="1"/>
  <c r="E695153" i="1"/>
  <c r="E695152" i="1"/>
  <c r="E695151" i="1"/>
  <c r="E695150" i="1"/>
  <c r="E695149" i="1"/>
  <c r="E695148" i="1"/>
  <c r="E695147" i="1"/>
  <c r="E695146" i="1"/>
  <c r="E695145" i="1"/>
  <c r="E695144" i="1"/>
  <c r="E695143" i="1"/>
  <c r="E695142" i="1"/>
  <c r="E695141" i="1"/>
  <c r="E695140" i="1"/>
  <c r="E695139" i="1"/>
  <c r="E695138" i="1"/>
  <c r="E695137" i="1"/>
  <c r="E695136" i="1"/>
  <c r="E695135" i="1"/>
  <c r="E695134" i="1"/>
  <c r="E695133" i="1"/>
  <c r="E695132" i="1"/>
  <c r="E695131" i="1"/>
  <c r="E695130" i="1"/>
  <c r="E695129" i="1"/>
  <c r="E695128" i="1"/>
  <c r="E695127" i="1"/>
  <c r="E695126" i="1"/>
  <c r="E695125" i="1"/>
  <c r="E695124" i="1"/>
  <c r="E695123" i="1"/>
  <c r="E695122" i="1"/>
  <c r="E695121" i="1"/>
  <c r="E695120" i="1"/>
  <c r="E695119" i="1"/>
  <c r="E695118" i="1"/>
  <c r="E695117" i="1"/>
  <c r="E695116" i="1"/>
  <c r="E695115" i="1"/>
  <c r="E695114" i="1"/>
  <c r="E695113" i="1"/>
  <c r="E695112" i="1"/>
  <c r="E695111" i="1"/>
  <c r="E695110" i="1"/>
  <c r="E695109" i="1"/>
  <c r="E695108" i="1"/>
  <c r="E695107" i="1"/>
  <c r="E695106" i="1"/>
  <c r="E695105" i="1"/>
  <c r="E695104" i="1"/>
  <c r="E695103" i="1"/>
  <c r="E695102" i="1"/>
  <c r="E695101" i="1"/>
  <c r="E695100" i="1"/>
  <c r="E695099" i="1"/>
  <c r="E695098" i="1"/>
  <c r="E695097" i="1"/>
  <c r="E695096" i="1"/>
  <c r="E695095" i="1"/>
  <c r="E695094" i="1"/>
  <c r="E695093" i="1"/>
  <c r="E695092" i="1"/>
  <c r="E695091" i="1"/>
  <c r="E695090" i="1"/>
  <c r="E695089" i="1"/>
  <c r="E695088" i="1"/>
  <c r="E695087" i="1"/>
  <c r="E695086" i="1"/>
  <c r="E695085" i="1"/>
  <c r="E695084" i="1"/>
  <c r="E695083" i="1"/>
  <c r="E695082" i="1"/>
  <c r="E695081" i="1"/>
  <c r="E695080" i="1"/>
  <c r="E695079" i="1"/>
  <c r="E695078" i="1"/>
  <c r="E695077" i="1"/>
  <c r="E695076" i="1"/>
  <c r="E695075" i="1"/>
  <c r="E695074" i="1"/>
  <c r="E695073" i="1"/>
  <c r="E695072" i="1"/>
  <c r="E695071" i="1"/>
  <c r="E695070" i="1"/>
  <c r="E695069" i="1"/>
  <c r="E695068" i="1"/>
  <c r="E695067" i="1"/>
  <c r="E695066" i="1"/>
  <c r="E695065" i="1"/>
  <c r="E695064" i="1"/>
  <c r="E695063" i="1"/>
  <c r="E695062" i="1"/>
  <c r="E695061" i="1"/>
  <c r="E695060" i="1"/>
  <c r="E695059" i="1"/>
  <c r="E695058" i="1"/>
  <c r="E695057" i="1"/>
  <c r="E695056" i="1"/>
  <c r="E695055" i="1"/>
  <c r="E695054" i="1"/>
  <c r="E695053" i="1"/>
  <c r="E695052" i="1"/>
  <c r="E695051" i="1"/>
  <c r="E695050" i="1"/>
  <c r="E695049" i="1"/>
  <c r="E695048" i="1"/>
  <c r="E695047" i="1"/>
  <c r="E695046" i="1"/>
  <c r="E695045" i="1"/>
  <c r="E695044" i="1"/>
  <c r="E695043" i="1"/>
  <c r="E695042" i="1"/>
  <c r="E695041" i="1"/>
  <c r="E695040" i="1"/>
  <c r="E695039" i="1"/>
  <c r="E695038" i="1"/>
  <c r="E695037" i="1"/>
  <c r="E695036" i="1"/>
  <c r="E695035" i="1"/>
  <c r="E695034" i="1"/>
  <c r="E695033" i="1"/>
  <c r="E695032" i="1"/>
  <c r="E695031" i="1"/>
  <c r="E695030" i="1"/>
  <c r="E695029" i="1"/>
  <c r="E695028" i="1"/>
  <c r="E695027" i="1"/>
  <c r="E695026" i="1"/>
  <c r="E695025" i="1"/>
  <c r="E695024" i="1"/>
  <c r="E695023" i="1"/>
  <c r="E695022" i="1"/>
  <c r="E695021" i="1"/>
  <c r="E695020" i="1"/>
  <c r="E695019" i="1"/>
  <c r="E695018" i="1"/>
  <c r="E695017" i="1"/>
  <c r="E695016" i="1"/>
  <c r="E695015" i="1"/>
  <c r="E695014" i="1"/>
  <c r="E695013" i="1"/>
  <c r="E695012" i="1"/>
  <c r="E695011" i="1"/>
  <c r="E695010" i="1"/>
  <c r="E695009" i="1"/>
  <c r="E695008" i="1"/>
  <c r="E695007" i="1"/>
  <c r="E695006" i="1"/>
  <c r="E695005" i="1"/>
  <c r="E695004" i="1"/>
  <c r="E695003" i="1"/>
  <c r="E695002" i="1"/>
  <c r="E695001" i="1"/>
  <c r="E695000" i="1"/>
  <c r="E694999" i="1"/>
  <c r="E694998" i="1"/>
  <c r="E694997" i="1"/>
  <c r="E694996" i="1"/>
  <c r="E694995" i="1"/>
  <c r="E694994" i="1"/>
  <c r="E694993" i="1"/>
  <c r="E694992" i="1"/>
  <c r="E694991" i="1"/>
  <c r="E694990" i="1"/>
  <c r="E694989" i="1"/>
  <c r="E694988" i="1"/>
  <c r="E694987" i="1"/>
  <c r="E694986" i="1"/>
  <c r="E694985" i="1"/>
  <c r="E694984" i="1"/>
  <c r="E694983" i="1"/>
  <c r="E694982" i="1"/>
  <c r="E694981" i="1"/>
  <c r="E694980" i="1"/>
  <c r="E694979" i="1"/>
  <c r="E694978" i="1"/>
  <c r="E694977" i="1"/>
  <c r="E694976" i="1"/>
  <c r="E694975" i="1"/>
  <c r="E694974" i="1"/>
  <c r="E694973" i="1"/>
  <c r="E694972" i="1"/>
  <c r="E694971" i="1"/>
  <c r="E694970" i="1"/>
  <c r="E694969" i="1"/>
  <c r="E694968" i="1"/>
  <c r="E694967" i="1"/>
  <c r="E694966" i="1"/>
  <c r="E694965" i="1"/>
  <c r="E694964" i="1"/>
  <c r="E694963" i="1"/>
  <c r="E694962" i="1"/>
  <c r="E694961" i="1"/>
  <c r="E694960" i="1"/>
  <c r="E694959" i="1"/>
  <c r="E694958" i="1"/>
  <c r="E694957" i="1"/>
  <c r="E694956" i="1"/>
  <c r="E694955" i="1"/>
  <c r="E694954" i="1"/>
  <c r="E694953" i="1"/>
  <c r="E694952" i="1"/>
  <c r="E694951" i="1"/>
  <c r="E694950" i="1"/>
  <c r="E694949" i="1"/>
  <c r="E694948" i="1"/>
  <c r="E694947" i="1"/>
  <c r="E694946" i="1"/>
  <c r="E694945" i="1"/>
  <c r="E694944" i="1"/>
  <c r="E694943" i="1"/>
  <c r="E694942" i="1"/>
  <c r="E694941" i="1"/>
  <c r="E694940" i="1"/>
  <c r="E694939" i="1"/>
  <c r="E694938" i="1"/>
  <c r="E694937" i="1"/>
  <c r="E694936" i="1"/>
  <c r="E694935" i="1"/>
  <c r="E694934" i="1"/>
  <c r="E694933" i="1"/>
  <c r="E694932" i="1"/>
  <c r="E694931" i="1"/>
  <c r="E694930" i="1"/>
  <c r="E694929" i="1"/>
  <c r="E694928" i="1"/>
  <c r="E694927" i="1"/>
  <c r="E694926" i="1"/>
  <c r="E694925" i="1"/>
  <c r="E694924" i="1"/>
  <c r="E694923" i="1"/>
  <c r="E694922" i="1"/>
  <c r="E694921" i="1"/>
  <c r="E694920" i="1"/>
  <c r="E694919" i="1"/>
  <c r="E694918" i="1"/>
  <c r="E694917" i="1"/>
  <c r="E694916" i="1"/>
  <c r="E694915" i="1"/>
  <c r="E694914" i="1"/>
  <c r="E694913" i="1"/>
  <c r="E694912" i="1"/>
  <c r="E694911" i="1"/>
  <c r="E694910" i="1"/>
  <c r="E694909" i="1"/>
  <c r="E694908" i="1"/>
  <c r="E694907" i="1"/>
  <c r="E694906" i="1"/>
  <c r="E694905" i="1"/>
  <c r="E694904" i="1"/>
  <c r="E694903" i="1"/>
  <c r="E694902" i="1"/>
  <c r="E694901" i="1"/>
  <c r="E694900" i="1"/>
  <c r="E694899" i="1"/>
  <c r="E694898" i="1"/>
  <c r="E694897" i="1"/>
  <c r="E694896" i="1"/>
  <c r="E694895" i="1"/>
  <c r="E694894" i="1"/>
  <c r="E694893" i="1"/>
  <c r="E694892" i="1"/>
  <c r="E694891" i="1"/>
  <c r="E694890" i="1"/>
  <c r="E694889" i="1"/>
  <c r="E694888" i="1"/>
  <c r="E694887" i="1"/>
  <c r="E694886" i="1"/>
  <c r="E694885" i="1"/>
  <c r="E694884" i="1"/>
  <c r="E694883" i="1"/>
  <c r="E694882" i="1"/>
  <c r="E694881" i="1"/>
  <c r="E694880" i="1"/>
  <c r="E694879" i="1"/>
  <c r="E694878" i="1"/>
  <c r="E694877" i="1"/>
  <c r="E694876" i="1"/>
  <c r="E694875" i="1"/>
  <c r="E694874" i="1"/>
  <c r="E694873" i="1"/>
  <c r="E694872" i="1"/>
  <c r="E694871" i="1"/>
  <c r="E694870" i="1"/>
  <c r="E694869" i="1"/>
  <c r="E694868" i="1"/>
  <c r="E694867" i="1"/>
  <c r="E694866" i="1"/>
  <c r="E694865" i="1"/>
  <c r="E694864" i="1"/>
  <c r="E694863" i="1"/>
  <c r="E694862" i="1"/>
  <c r="E694861" i="1"/>
  <c r="E694860" i="1"/>
  <c r="E694859" i="1"/>
  <c r="E694858" i="1"/>
  <c r="E694857" i="1"/>
  <c r="E694856" i="1"/>
  <c r="E694855" i="1"/>
  <c r="E694854" i="1"/>
  <c r="E694853" i="1"/>
  <c r="E694852" i="1"/>
  <c r="E694851" i="1"/>
  <c r="E694850" i="1"/>
  <c r="E694849" i="1"/>
  <c r="E694848" i="1"/>
  <c r="E694847" i="1"/>
  <c r="E694846" i="1"/>
  <c r="E694845" i="1"/>
  <c r="E694844" i="1"/>
  <c r="E694843" i="1"/>
  <c r="E694842" i="1"/>
  <c r="E694841" i="1"/>
  <c r="E694840" i="1"/>
  <c r="E694839" i="1"/>
  <c r="E694838" i="1"/>
  <c r="E694837" i="1"/>
  <c r="E694836" i="1"/>
  <c r="E694835" i="1"/>
  <c r="E694834" i="1"/>
  <c r="E694833" i="1"/>
  <c r="E694832" i="1"/>
  <c r="E694831" i="1"/>
  <c r="E694830" i="1"/>
  <c r="E694829" i="1"/>
  <c r="E694828" i="1"/>
  <c r="E694827" i="1"/>
  <c r="E694826" i="1"/>
  <c r="E694825" i="1"/>
  <c r="E694824" i="1"/>
  <c r="E694823" i="1"/>
  <c r="E694822" i="1"/>
  <c r="E694821" i="1"/>
  <c r="E694820" i="1"/>
  <c r="E694819" i="1"/>
  <c r="E694818" i="1"/>
  <c r="E694817" i="1"/>
  <c r="E694816" i="1"/>
  <c r="E694815" i="1"/>
  <c r="E694814" i="1"/>
  <c r="E694813" i="1"/>
  <c r="E694812" i="1"/>
  <c r="E694811" i="1"/>
  <c r="E694810" i="1"/>
  <c r="E694809" i="1"/>
  <c r="E694808" i="1"/>
  <c r="E694807" i="1"/>
  <c r="E694806" i="1"/>
  <c r="E694805" i="1"/>
  <c r="E694804" i="1"/>
  <c r="E694803" i="1"/>
  <c r="E694802" i="1"/>
  <c r="E694801" i="1"/>
  <c r="E694800" i="1"/>
  <c r="E694799" i="1"/>
  <c r="E694798" i="1"/>
  <c r="E694797" i="1"/>
  <c r="E694796" i="1"/>
  <c r="E694795" i="1"/>
  <c r="E694794" i="1"/>
  <c r="E694793" i="1"/>
  <c r="E694792" i="1"/>
  <c r="E694791" i="1"/>
  <c r="E694790" i="1"/>
  <c r="E694789" i="1"/>
  <c r="E694788" i="1"/>
  <c r="E694787" i="1"/>
  <c r="E694786" i="1"/>
  <c r="E694785" i="1"/>
  <c r="E694784" i="1"/>
  <c r="E694783" i="1"/>
  <c r="E694782" i="1"/>
  <c r="E694781" i="1"/>
  <c r="E694780" i="1"/>
  <c r="E694779" i="1"/>
  <c r="E694778" i="1"/>
  <c r="E694777" i="1"/>
  <c r="E694776" i="1"/>
  <c r="E694775" i="1"/>
  <c r="E694774" i="1"/>
  <c r="E694773" i="1"/>
  <c r="E694772" i="1"/>
  <c r="E694771" i="1"/>
  <c r="E694770" i="1"/>
  <c r="E694769" i="1"/>
  <c r="E694768" i="1"/>
  <c r="E694767" i="1"/>
  <c r="E694766" i="1"/>
  <c r="E694765" i="1"/>
  <c r="E694764" i="1"/>
  <c r="E694763" i="1"/>
  <c r="E694762" i="1"/>
  <c r="E694761" i="1"/>
  <c r="E694760" i="1"/>
  <c r="E694759" i="1"/>
  <c r="E694758" i="1"/>
  <c r="E694757" i="1"/>
  <c r="E694756" i="1"/>
  <c r="E694755" i="1"/>
  <c r="E694754" i="1"/>
  <c r="E694753" i="1"/>
  <c r="E694752" i="1"/>
  <c r="E694751" i="1"/>
  <c r="E694750" i="1"/>
  <c r="E694749" i="1"/>
  <c r="E694748" i="1"/>
  <c r="E694747" i="1"/>
  <c r="E694746" i="1"/>
  <c r="E694745" i="1"/>
  <c r="E694744" i="1"/>
  <c r="E694743" i="1"/>
  <c r="E694742" i="1"/>
  <c r="E694741" i="1"/>
  <c r="E694740" i="1"/>
  <c r="E694739" i="1"/>
  <c r="E694738" i="1"/>
  <c r="E694737" i="1"/>
  <c r="E694736" i="1"/>
  <c r="E694735" i="1"/>
  <c r="E694734" i="1"/>
  <c r="E694733" i="1"/>
  <c r="E694732" i="1"/>
  <c r="E694731" i="1"/>
  <c r="E694730" i="1"/>
  <c r="E694729" i="1"/>
  <c r="E694728" i="1"/>
  <c r="E694727" i="1"/>
  <c r="E694726" i="1"/>
  <c r="E694725" i="1"/>
  <c r="E694724" i="1"/>
  <c r="E694723" i="1"/>
  <c r="E694722" i="1"/>
  <c r="E694721" i="1"/>
  <c r="E694720" i="1"/>
  <c r="E694719" i="1"/>
  <c r="E694718" i="1"/>
  <c r="E694717" i="1"/>
  <c r="E694716" i="1"/>
  <c r="E694715" i="1"/>
  <c r="E694714" i="1"/>
  <c r="E694713" i="1"/>
  <c r="E694712" i="1"/>
  <c r="E694711" i="1"/>
  <c r="E694710" i="1"/>
  <c r="E694709" i="1"/>
  <c r="E694708" i="1"/>
  <c r="E694707" i="1"/>
  <c r="E694706" i="1"/>
  <c r="E694705" i="1"/>
  <c r="E694704" i="1"/>
  <c r="E694703" i="1"/>
  <c r="E694702" i="1"/>
  <c r="E694701" i="1"/>
  <c r="E694700" i="1"/>
  <c r="E694699" i="1"/>
  <c r="E694698" i="1"/>
  <c r="E694697" i="1"/>
  <c r="E694696" i="1"/>
  <c r="E694695" i="1"/>
  <c r="E694694" i="1"/>
  <c r="E694693" i="1"/>
  <c r="E694692" i="1"/>
  <c r="E694691" i="1"/>
  <c r="E694690" i="1"/>
  <c r="E694689" i="1"/>
  <c r="E694688" i="1"/>
  <c r="E694687" i="1"/>
  <c r="E694686" i="1"/>
  <c r="E694685" i="1"/>
  <c r="E694684" i="1"/>
  <c r="E694683" i="1"/>
  <c r="E694682" i="1"/>
  <c r="E694681" i="1"/>
  <c r="E694680" i="1"/>
  <c r="E694679" i="1"/>
  <c r="E694678" i="1"/>
  <c r="E694677" i="1"/>
  <c r="E694676" i="1"/>
  <c r="E694675" i="1"/>
  <c r="E694674" i="1"/>
  <c r="E694673" i="1"/>
  <c r="E694672" i="1"/>
  <c r="E694671" i="1"/>
  <c r="E694670" i="1"/>
  <c r="E694669" i="1"/>
  <c r="E694668" i="1"/>
  <c r="E694667" i="1"/>
  <c r="E694666" i="1"/>
  <c r="E694665" i="1"/>
  <c r="E694664" i="1"/>
  <c r="E694663" i="1"/>
  <c r="E694662" i="1"/>
  <c r="E694661" i="1"/>
  <c r="E694660" i="1"/>
  <c r="E694659" i="1"/>
  <c r="E694658" i="1"/>
  <c r="E694657" i="1"/>
  <c r="E694656" i="1"/>
  <c r="E694655" i="1"/>
  <c r="E694654" i="1"/>
  <c r="E694653" i="1"/>
  <c r="E694652" i="1"/>
  <c r="E694651" i="1"/>
  <c r="E694650" i="1"/>
  <c r="E694649" i="1"/>
  <c r="E694648" i="1"/>
  <c r="E694647" i="1"/>
  <c r="E694646" i="1"/>
  <c r="E694645" i="1"/>
  <c r="E694644" i="1"/>
  <c r="E694643" i="1"/>
  <c r="E694642" i="1"/>
  <c r="E694641" i="1"/>
  <c r="E694640" i="1"/>
  <c r="E694639" i="1"/>
  <c r="E694638" i="1"/>
  <c r="E694637" i="1"/>
  <c r="E694636" i="1"/>
  <c r="E694635" i="1"/>
  <c r="E694634" i="1"/>
  <c r="E694633" i="1"/>
  <c r="E694632" i="1"/>
  <c r="E694631" i="1"/>
  <c r="E694630" i="1"/>
  <c r="E694629" i="1"/>
  <c r="E694628" i="1"/>
  <c r="E694627" i="1"/>
  <c r="E694626" i="1"/>
  <c r="E694625" i="1"/>
  <c r="E694624" i="1"/>
  <c r="E694623" i="1"/>
  <c r="E694622" i="1"/>
  <c r="E694621" i="1"/>
  <c r="E694620" i="1"/>
  <c r="E694619" i="1"/>
  <c r="E694618" i="1"/>
  <c r="E694617" i="1"/>
  <c r="E694616" i="1"/>
  <c r="E694615" i="1"/>
  <c r="E694614" i="1"/>
  <c r="E694613" i="1"/>
  <c r="E694612" i="1"/>
  <c r="E694611" i="1"/>
  <c r="E694610" i="1"/>
  <c r="E694609" i="1"/>
  <c r="E694608" i="1"/>
  <c r="E694607" i="1"/>
  <c r="E694606" i="1"/>
  <c r="E694605" i="1"/>
  <c r="E694604" i="1"/>
  <c r="E694603" i="1"/>
  <c r="E694602" i="1"/>
  <c r="E694601" i="1"/>
  <c r="E694600" i="1"/>
  <c r="E694599" i="1"/>
  <c r="E694598" i="1"/>
  <c r="E694597" i="1"/>
  <c r="E694596" i="1"/>
  <c r="E694595" i="1"/>
  <c r="E694594" i="1"/>
  <c r="E694593" i="1"/>
  <c r="E694592" i="1"/>
  <c r="E694591" i="1"/>
  <c r="E694590" i="1"/>
  <c r="E694589" i="1"/>
  <c r="E694588" i="1"/>
  <c r="E694587" i="1"/>
  <c r="E694586" i="1"/>
  <c r="E694585" i="1"/>
  <c r="E694584" i="1"/>
  <c r="E694583" i="1"/>
  <c r="E694582" i="1"/>
  <c r="E694581" i="1"/>
  <c r="E694580" i="1"/>
  <c r="E694579" i="1"/>
  <c r="E694578" i="1"/>
  <c r="E694577" i="1"/>
  <c r="E694576" i="1"/>
  <c r="E694575" i="1"/>
  <c r="E694574" i="1"/>
  <c r="E694573" i="1"/>
  <c r="E694572" i="1"/>
  <c r="E694571" i="1"/>
  <c r="E694570" i="1"/>
  <c r="E694569" i="1"/>
  <c r="E694568" i="1"/>
  <c r="E694567" i="1"/>
  <c r="E694566" i="1"/>
  <c r="E694565" i="1"/>
  <c r="E694564" i="1"/>
  <c r="E694563" i="1"/>
  <c r="E694562" i="1"/>
  <c r="E694561" i="1"/>
  <c r="E694560" i="1"/>
  <c r="E694559" i="1"/>
  <c r="E694558" i="1"/>
  <c r="E694557" i="1"/>
  <c r="E694556" i="1"/>
  <c r="E694555" i="1"/>
  <c r="E694554" i="1"/>
  <c r="E694553" i="1"/>
  <c r="E694552" i="1"/>
  <c r="E694551" i="1"/>
  <c r="E694550" i="1"/>
  <c r="E694549" i="1"/>
  <c r="E694548" i="1"/>
  <c r="E694547" i="1"/>
  <c r="E694546" i="1"/>
  <c r="E694545" i="1"/>
  <c r="E694544" i="1"/>
  <c r="E694543" i="1"/>
  <c r="E694542" i="1"/>
  <c r="E694541" i="1"/>
  <c r="E694540" i="1"/>
  <c r="E694539" i="1"/>
  <c r="E694538" i="1"/>
  <c r="E694537" i="1"/>
  <c r="E694536" i="1"/>
  <c r="E694535" i="1"/>
  <c r="E694534" i="1"/>
  <c r="E694533" i="1"/>
  <c r="E694532" i="1"/>
  <c r="E694531" i="1"/>
  <c r="E694530" i="1"/>
  <c r="E694529" i="1"/>
  <c r="E694528" i="1"/>
  <c r="E694527" i="1"/>
  <c r="E694526" i="1"/>
  <c r="E694525" i="1"/>
  <c r="E694524" i="1"/>
  <c r="E694523" i="1"/>
  <c r="E694522" i="1"/>
  <c r="E694521" i="1"/>
  <c r="E694520" i="1"/>
  <c r="E694519" i="1"/>
  <c r="E694518" i="1"/>
  <c r="E694517" i="1"/>
  <c r="E694516" i="1"/>
  <c r="E694515" i="1"/>
  <c r="E694514" i="1"/>
  <c r="E694513" i="1"/>
  <c r="E694512" i="1"/>
  <c r="E694511" i="1"/>
  <c r="E694510" i="1"/>
  <c r="E694509" i="1"/>
  <c r="E694508" i="1"/>
  <c r="E694507" i="1"/>
  <c r="E694506" i="1"/>
  <c r="E694505" i="1"/>
  <c r="E694504" i="1"/>
  <c r="E694503" i="1"/>
  <c r="E694502" i="1"/>
  <c r="E694501" i="1"/>
  <c r="E694500" i="1"/>
  <c r="E694499" i="1"/>
  <c r="E694498" i="1"/>
  <c r="E694497" i="1"/>
  <c r="E694496" i="1"/>
  <c r="E694495" i="1"/>
  <c r="E694494" i="1"/>
  <c r="E694493" i="1"/>
  <c r="E694492" i="1"/>
  <c r="E694491" i="1"/>
  <c r="E694490" i="1"/>
  <c r="E694489" i="1"/>
  <c r="E694488" i="1"/>
  <c r="E694487" i="1"/>
  <c r="E694486" i="1"/>
  <c r="E694485" i="1"/>
  <c r="E694484" i="1"/>
  <c r="E694483" i="1"/>
  <c r="E694482" i="1"/>
  <c r="E694481" i="1"/>
  <c r="E694480" i="1"/>
  <c r="E694479" i="1"/>
  <c r="E694478" i="1"/>
  <c r="E694477" i="1"/>
  <c r="E694476" i="1"/>
  <c r="E694475" i="1"/>
  <c r="E694474" i="1"/>
  <c r="E694473" i="1"/>
  <c r="E694472" i="1"/>
  <c r="E694471" i="1"/>
  <c r="E694470" i="1"/>
  <c r="E694469" i="1"/>
  <c r="E694468" i="1"/>
  <c r="E694467" i="1"/>
  <c r="E694466" i="1"/>
  <c r="E694465" i="1"/>
  <c r="E694464" i="1"/>
  <c r="E694463" i="1"/>
  <c r="E694462" i="1"/>
  <c r="E694461" i="1"/>
  <c r="E694460" i="1"/>
  <c r="E694459" i="1"/>
  <c r="E694458" i="1"/>
  <c r="E694457" i="1"/>
  <c r="E694456" i="1"/>
  <c r="E694455" i="1"/>
  <c r="E694454" i="1"/>
  <c r="E694453" i="1"/>
  <c r="E694452" i="1"/>
  <c r="E694451" i="1"/>
  <c r="E694450" i="1"/>
  <c r="E694449" i="1"/>
  <c r="E694448" i="1"/>
  <c r="E694447" i="1"/>
  <c r="E694446" i="1"/>
  <c r="E694445" i="1"/>
  <c r="E694444" i="1"/>
  <c r="E694443" i="1"/>
  <c r="E694442" i="1"/>
  <c r="E694441" i="1"/>
  <c r="E694440" i="1"/>
  <c r="E694439" i="1"/>
  <c r="E694438" i="1"/>
  <c r="E694437" i="1"/>
  <c r="E694436" i="1"/>
  <c r="E694435" i="1"/>
  <c r="E694434" i="1"/>
  <c r="E694433" i="1"/>
  <c r="E694432" i="1"/>
  <c r="E694431" i="1"/>
  <c r="E694430" i="1"/>
  <c r="E694429" i="1"/>
  <c r="E694428" i="1"/>
  <c r="E694427" i="1"/>
  <c r="E694426" i="1"/>
  <c r="E694425" i="1"/>
  <c r="E694424" i="1"/>
  <c r="E694423" i="1"/>
  <c r="E694422" i="1"/>
  <c r="E694421" i="1"/>
  <c r="E694420" i="1"/>
  <c r="E694419" i="1"/>
  <c r="E694418" i="1"/>
  <c r="E694417" i="1"/>
  <c r="E694416" i="1"/>
  <c r="E694415" i="1"/>
  <c r="E694414" i="1"/>
  <c r="E694413" i="1"/>
  <c r="E694412" i="1"/>
  <c r="E694411" i="1"/>
  <c r="E694410" i="1"/>
  <c r="E694409" i="1"/>
  <c r="E694408" i="1"/>
  <c r="E694407" i="1"/>
  <c r="E694406" i="1"/>
  <c r="E694405" i="1"/>
  <c r="E694404" i="1"/>
  <c r="E694403" i="1"/>
  <c r="E694402" i="1"/>
  <c r="E694401" i="1"/>
  <c r="E694400" i="1"/>
  <c r="E694399" i="1"/>
  <c r="E694398" i="1"/>
  <c r="E694397" i="1"/>
  <c r="E694396" i="1"/>
  <c r="E694395" i="1"/>
  <c r="E694394" i="1"/>
  <c r="E694393" i="1"/>
  <c r="E694392" i="1"/>
  <c r="E694391" i="1"/>
  <c r="E694390" i="1"/>
  <c r="E694389" i="1"/>
  <c r="E694388" i="1"/>
  <c r="E694387" i="1"/>
  <c r="E694386" i="1"/>
  <c r="E694385" i="1"/>
  <c r="E694384" i="1"/>
  <c r="E694383" i="1"/>
  <c r="E694382" i="1"/>
  <c r="E694381" i="1"/>
  <c r="E694380" i="1"/>
  <c r="E694379" i="1"/>
  <c r="E694378" i="1"/>
  <c r="E694377" i="1"/>
  <c r="E694376" i="1"/>
  <c r="E694375" i="1"/>
  <c r="E694374" i="1"/>
  <c r="E694373" i="1"/>
  <c r="E694372" i="1"/>
  <c r="E694371" i="1"/>
  <c r="E694370" i="1"/>
  <c r="E694369" i="1"/>
  <c r="E694368" i="1"/>
  <c r="E694367" i="1"/>
  <c r="E694366" i="1"/>
  <c r="E694365" i="1"/>
  <c r="E694364" i="1"/>
  <c r="E694363" i="1"/>
  <c r="E694362" i="1"/>
  <c r="E694361" i="1"/>
  <c r="E694360" i="1"/>
  <c r="E694359" i="1"/>
  <c r="E694358" i="1"/>
  <c r="E694357" i="1"/>
  <c r="E694356" i="1"/>
  <c r="E694355" i="1"/>
  <c r="E694354" i="1"/>
  <c r="E694353" i="1"/>
  <c r="E694352" i="1"/>
  <c r="E694351" i="1"/>
  <c r="E694350" i="1"/>
  <c r="E694349" i="1"/>
  <c r="E694348" i="1"/>
  <c r="E694347" i="1"/>
  <c r="E694346" i="1"/>
  <c r="E694345" i="1"/>
  <c r="E694344" i="1"/>
  <c r="E694343" i="1"/>
  <c r="E694342" i="1"/>
  <c r="E694341" i="1"/>
  <c r="E694340" i="1"/>
  <c r="E694339" i="1"/>
  <c r="E694338" i="1"/>
  <c r="E694337" i="1"/>
  <c r="E694336" i="1"/>
  <c r="E694335" i="1"/>
  <c r="E694334" i="1"/>
  <c r="E694333" i="1"/>
  <c r="E694332" i="1"/>
  <c r="E694331" i="1"/>
  <c r="E694330" i="1"/>
  <c r="E694329" i="1"/>
  <c r="E694328" i="1"/>
  <c r="E694327" i="1"/>
  <c r="E694326" i="1"/>
  <c r="E694325" i="1"/>
  <c r="E694324" i="1"/>
  <c r="E694323" i="1"/>
  <c r="E694322" i="1"/>
  <c r="E694321" i="1"/>
  <c r="E694320" i="1"/>
  <c r="E694319" i="1"/>
  <c r="E694318" i="1"/>
  <c r="E694317" i="1"/>
  <c r="E694316" i="1"/>
  <c r="E694315" i="1"/>
  <c r="E694314" i="1"/>
  <c r="E694313" i="1"/>
  <c r="E694312" i="1"/>
  <c r="E694311" i="1"/>
  <c r="E694310" i="1"/>
  <c r="E694309" i="1"/>
  <c r="E694308" i="1"/>
  <c r="E694307" i="1"/>
  <c r="E694306" i="1"/>
  <c r="E694305" i="1"/>
  <c r="E694304" i="1"/>
  <c r="E694303" i="1"/>
  <c r="E694302" i="1"/>
  <c r="E694301" i="1"/>
  <c r="E694300" i="1"/>
  <c r="E694299" i="1"/>
  <c r="E694298" i="1"/>
  <c r="E694297" i="1"/>
  <c r="E694296" i="1"/>
  <c r="E694295" i="1"/>
  <c r="E694294" i="1"/>
  <c r="E694293" i="1"/>
  <c r="E694292" i="1"/>
  <c r="E694291" i="1"/>
  <c r="E694290" i="1"/>
  <c r="E694289" i="1"/>
  <c r="E694288" i="1"/>
  <c r="E694287" i="1"/>
  <c r="E694286" i="1"/>
  <c r="E694285" i="1"/>
  <c r="E694284" i="1"/>
  <c r="E694283" i="1"/>
  <c r="E694282" i="1"/>
  <c r="E694281" i="1"/>
  <c r="E694280" i="1"/>
  <c r="E694279" i="1"/>
  <c r="E694278" i="1"/>
  <c r="E694277" i="1"/>
  <c r="E694276" i="1"/>
  <c r="E694275" i="1"/>
  <c r="E694274" i="1"/>
  <c r="E694273" i="1"/>
  <c r="E694272" i="1"/>
  <c r="E694271" i="1"/>
  <c r="E694270" i="1"/>
  <c r="E694269" i="1"/>
  <c r="E694268" i="1"/>
  <c r="E694267" i="1"/>
  <c r="E694266" i="1"/>
  <c r="E694265" i="1"/>
  <c r="E694264" i="1"/>
  <c r="E694263" i="1"/>
  <c r="E694262" i="1"/>
  <c r="E694261" i="1"/>
  <c r="E694260" i="1"/>
  <c r="E694259" i="1"/>
  <c r="E694258" i="1"/>
  <c r="E694257" i="1"/>
  <c r="E694256" i="1"/>
  <c r="E694255" i="1"/>
  <c r="E694254" i="1"/>
  <c r="E694253" i="1"/>
  <c r="E694252" i="1"/>
  <c r="E694251" i="1"/>
  <c r="E694250" i="1"/>
  <c r="E694249" i="1"/>
  <c r="E694248" i="1"/>
  <c r="E694247" i="1"/>
  <c r="E694246" i="1"/>
  <c r="E694245" i="1"/>
  <c r="E694244" i="1"/>
  <c r="E694243" i="1"/>
  <c r="E694242" i="1"/>
  <c r="E694241" i="1"/>
  <c r="E694240" i="1"/>
  <c r="E694239" i="1"/>
  <c r="E694238" i="1"/>
  <c r="E694237" i="1"/>
  <c r="E694236" i="1"/>
  <c r="E694235" i="1"/>
  <c r="E694234" i="1"/>
  <c r="E694233" i="1"/>
  <c r="E694232" i="1"/>
  <c r="E694231" i="1"/>
  <c r="E694230" i="1"/>
  <c r="E694229" i="1"/>
  <c r="E694228" i="1"/>
  <c r="E694227" i="1"/>
  <c r="E694226" i="1"/>
  <c r="E694225" i="1"/>
  <c r="E694224" i="1"/>
  <c r="E694223" i="1"/>
  <c r="E694222" i="1"/>
  <c r="E694221" i="1"/>
  <c r="E694220" i="1"/>
  <c r="E694219" i="1"/>
  <c r="E694218" i="1"/>
  <c r="E694217" i="1"/>
  <c r="E694216" i="1"/>
  <c r="E694215" i="1"/>
  <c r="E694214" i="1"/>
  <c r="E694213" i="1"/>
  <c r="E694212" i="1"/>
  <c r="E694211" i="1"/>
  <c r="E694210" i="1"/>
  <c r="E694209" i="1"/>
  <c r="E694208" i="1"/>
  <c r="E694207" i="1"/>
  <c r="E694206" i="1"/>
  <c r="E694205" i="1"/>
  <c r="E694204" i="1"/>
  <c r="E694203" i="1"/>
  <c r="E694202" i="1"/>
  <c r="E694201" i="1"/>
  <c r="E694200" i="1"/>
  <c r="E694199" i="1"/>
  <c r="E694198" i="1"/>
  <c r="E694197" i="1"/>
  <c r="E694196" i="1"/>
  <c r="E694195" i="1"/>
  <c r="E694194" i="1"/>
  <c r="E694193" i="1"/>
  <c r="E694192" i="1"/>
  <c r="E694191" i="1"/>
  <c r="E694190" i="1"/>
  <c r="E694189" i="1"/>
  <c r="E694188" i="1"/>
  <c r="E694187" i="1"/>
  <c r="E694186" i="1"/>
  <c r="E694185" i="1"/>
  <c r="E694184" i="1"/>
  <c r="E694183" i="1"/>
  <c r="E694182" i="1"/>
  <c r="E694181" i="1"/>
  <c r="E694180" i="1"/>
  <c r="E694179" i="1"/>
  <c r="E694178" i="1"/>
  <c r="E694177" i="1"/>
  <c r="E694176" i="1"/>
  <c r="E694175" i="1"/>
  <c r="E694174" i="1"/>
  <c r="E694173" i="1"/>
  <c r="E694172" i="1"/>
  <c r="E694171" i="1"/>
  <c r="E694170" i="1"/>
  <c r="E694169" i="1"/>
  <c r="E694168" i="1"/>
  <c r="E694167" i="1"/>
  <c r="E694166" i="1"/>
  <c r="E694165" i="1"/>
  <c r="E694164" i="1"/>
  <c r="E694163" i="1"/>
  <c r="E694162" i="1"/>
  <c r="E694161" i="1"/>
  <c r="E694160" i="1"/>
  <c r="E694159" i="1"/>
  <c r="E694158" i="1"/>
  <c r="E694157" i="1"/>
  <c r="E694156" i="1"/>
  <c r="E694155" i="1"/>
  <c r="E694154" i="1"/>
  <c r="E694153" i="1"/>
  <c r="E694152" i="1"/>
  <c r="E694151" i="1"/>
  <c r="E694150" i="1"/>
  <c r="E694149" i="1"/>
  <c r="E694148" i="1"/>
  <c r="E694147" i="1"/>
  <c r="E694146" i="1"/>
  <c r="E694145" i="1"/>
  <c r="E694144" i="1"/>
  <c r="E694143" i="1"/>
  <c r="E694142" i="1"/>
  <c r="E694141" i="1"/>
  <c r="E694140" i="1"/>
  <c r="E694139" i="1"/>
  <c r="E694138" i="1"/>
  <c r="E694137" i="1"/>
  <c r="E694136" i="1"/>
  <c r="E694135" i="1"/>
  <c r="E694134" i="1"/>
  <c r="E694133" i="1"/>
  <c r="E694132" i="1"/>
  <c r="E694131" i="1"/>
  <c r="E694130" i="1"/>
  <c r="E694129" i="1"/>
  <c r="E694128" i="1"/>
  <c r="E694127" i="1"/>
  <c r="E694126" i="1"/>
  <c r="E694125" i="1"/>
  <c r="E694124" i="1"/>
  <c r="E694123" i="1"/>
  <c r="E694122" i="1"/>
  <c r="E694121" i="1"/>
  <c r="E694120" i="1"/>
  <c r="E694119" i="1"/>
  <c r="E694118" i="1"/>
  <c r="E694117" i="1"/>
  <c r="E694116" i="1"/>
  <c r="E694115" i="1"/>
  <c r="E694114" i="1"/>
  <c r="E694113" i="1"/>
  <c r="E694112" i="1"/>
  <c r="E694111" i="1"/>
  <c r="E694110" i="1"/>
  <c r="E694109" i="1"/>
  <c r="E694108" i="1"/>
  <c r="E694107" i="1"/>
  <c r="E694106" i="1"/>
  <c r="E694105" i="1"/>
  <c r="E694104" i="1"/>
  <c r="E694103" i="1"/>
  <c r="E694102" i="1"/>
  <c r="E694101" i="1"/>
  <c r="E694100" i="1"/>
  <c r="E694099" i="1"/>
  <c r="E694098" i="1"/>
  <c r="E694097" i="1"/>
  <c r="E694096" i="1"/>
  <c r="E694095" i="1"/>
  <c r="E694094" i="1"/>
  <c r="E694093" i="1"/>
  <c r="E694092" i="1"/>
  <c r="E694091" i="1"/>
  <c r="E694090" i="1"/>
  <c r="E694089" i="1"/>
  <c r="E694088" i="1"/>
  <c r="E694087" i="1"/>
  <c r="E694086" i="1"/>
  <c r="E694085" i="1"/>
  <c r="E694084" i="1"/>
  <c r="E694083" i="1"/>
  <c r="E694082" i="1"/>
  <c r="E694081" i="1"/>
  <c r="E694080" i="1"/>
  <c r="E694079" i="1"/>
  <c r="E694078" i="1"/>
  <c r="E694077" i="1"/>
  <c r="E694076" i="1"/>
  <c r="E694075" i="1"/>
  <c r="E694074" i="1"/>
  <c r="E694073" i="1"/>
  <c r="E694072" i="1"/>
  <c r="E694071" i="1"/>
  <c r="E694070" i="1"/>
  <c r="E694069" i="1"/>
  <c r="E694068" i="1"/>
  <c r="E694067" i="1"/>
  <c r="E694066" i="1"/>
  <c r="E694065" i="1"/>
  <c r="E694064" i="1"/>
  <c r="E694063" i="1"/>
  <c r="E694062" i="1"/>
  <c r="E694061" i="1"/>
  <c r="E694060" i="1"/>
  <c r="E694059" i="1"/>
  <c r="E694058" i="1"/>
  <c r="E694057" i="1"/>
  <c r="E694056" i="1"/>
  <c r="E694055" i="1"/>
  <c r="E694054" i="1"/>
  <c r="E694053" i="1"/>
  <c r="E694052" i="1"/>
  <c r="E694051" i="1"/>
  <c r="E694050" i="1"/>
  <c r="E694049" i="1"/>
  <c r="E694048" i="1"/>
  <c r="E694047" i="1"/>
  <c r="E694046" i="1"/>
  <c r="E694045" i="1"/>
  <c r="E694044" i="1"/>
  <c r="E694043" i="1"/>
  <c r="E694042" i="1"/>
  <c r="E694041" i="1"/>
  <c r="E694040" i="1"/>
  <c r="E694039" i="1"/>
  <c r="E694038" i="1"/>
  <c r="E694037" i="1"/>
  <c r="E694036" i="1"/>
  <c r="E694035" i="1"/>
  <c r="E694034" i="1"/>
  <c r="E694033" i="1"/>
  <c r="E694032" i="1"/>
  <c r="E694031" i="1"/>
  <c r="E694030" i="1"/>
  <c r="E694029" i="1"/>
  <c r="E694028" i="1"/>
  <c r="E694027" i="1"/>
  <c r="E694026" i="1"/>
  <c r="E694025" i="1"/>
  <c r="E694024" i="1"/>
  <c r="E694023" i="1"/>
  <c r="E694022" i="1"/>
  <c r="E694021" i="1"/>
  <c r="E694020" i="1"/>
  <c r="E694019" i="1"/>
  <c r="E694018" i="1"/>
  <c r="E694017" i="1"/>
  <c r="E694016" i="1"/>
  <c r="E694015" i="1"/>
  <c r="E694014" i="1"/>
  <c r="E694013" i="1"/>
  <c r="E694012" i="1"/>
  <c r="E694011" i="1"/>
  <c r="E694010" i="1"/>
  <c r="E694009" i="1"/>
  <c r="E694008" i="1"/>
  <c r="E694007" i="1"/>
  <c r="E694006" i="1"/>
  <c r="E694005" i="1"/>
  <c r="E694004" i="1"/>
  <c r="E694003" i="1"/>
  <c r="E694002" i="1"/>
  <c r="E694001" i="1"/>
  <c r="E694000" i="1"/>
  <c r="E693999" i="1"/>
  <c r="E693998" i="1"/>
  <c r="E693997" i="1"/>
  <c r="E693996" i="1"/>
  <c r="E693995" i="1"/>
  <c r="E693994" i="1"/>
  <c r="E693993" i="1"/>
  <c r="E693992" i="1"/>
  <c r="E693991" i="1"/>
  <c r="E693990" i="1"/>
  <c r="E693989" i="1"/>
  <c r="E693988" i="1"/>
  <c r="E693987" i="1"/>
  <c r="E693986" i="1"/>
  <c r="E693985" i="1"/>
  <c r="E693984" i="1"/>
  <c r="E693983" i="1"/>
  <c r="E693982" i="1"/>
  <c r="E693981" i="1"/>
  <c r="E693980" i="1"/>
  <c r="E693979" i="1"/>
  <c r="E693978" i="1"/>
  <c r="E693977" i="1"/>
  <c r="E693976" i="1"/>
  <c r="E693975" i="1"/>
  <c r="E693974" i="1"/>
  <c r="E693973" i="1"/>
  <c r="E693972" i="1"/>
  <c r="E693971" i="1"/>
  <c r="E693970" i="1"/>
  <c r="E693969" i="1"/>
  <c r="E693968" i="1"/>
  <c r="E693967" i="1"/>
  <c r="E693966" i="1"/>
  <c r="E693965" i="1"/>
  <c r="E693964" i="1"/>
  <c r="E693963" i="1"/>
  <c r="E693962" i="1"/>
  <c r="E693961" i="1"/>
  <c r="E693960" i="1"/>
  <c r="E693959" i="1"/>
  <c r="E693958" i="1"/>
  <c r="E693957" i="1"/>
  <c r="E693956" i="1"/>
  <c r="E693955" i="1"/>
  <c r="E693954" i="1"/>
  <c r="E693953" i="1"/>
  <c r="E693952" i="1"/>
  <c r="E693951" i="1"/>
  <c r="E693950" i="1"/>
  <c r="E693949" i="1"/>
  <c r="E693948" i="1"/>
  <c r="E693947" i="1"/>
  <c r="E693946" i="1"/>
  <c r="E693945" i="1"/>
  <c r="E693944" i="1"/>
  <c r="E693943" i="1"/>
  <c r="E693942" i="1"/>
  <c r="E693941" i="1"/>
  <c r="E693940" i="1"/>
  <c r="E693939" i="1"/>
  <c r="E693938" i="1"/>
  <c r="E693937" i="1"/>
  <c r="E693936" i="1"/>
  <c r="E693935" i="1"/>
  <c r="E693934" i="1"/>
  <c r="E693933" i="1"/>
  <c r="E693932" i="1"/>
  <c r="E693931" i="1"/>
  <c r="E693930" i="1"/>
  <c r="E693929" i="1"/>
  <c r="E693928" i="1"/>
  <c r="E693927" i="1"/>
  <c r="E693926" i="1"/>
  <c r="E693925" i="1"/>
  <c r="E693924" i="1"/>
  <c r="E693923" i="1"/>
  <c r="E693922" i="1"/>
  <c r="E693921" i="1"/>
  <c r="E693920" i="1"/>
  <c r="E693919" i="1"/>
  <c r="E693918" i="1"/>
  <c r="E693917" i="1"/>
  <c r="E693916" i="1"/>
  <c r="E693915" i="1"/>
  <c r="E693914" i="1"/>
  <c r="E693913" i="1"/>
  <c r="E693912" i="1"/>
  <c r="E693911" i="1"/>
  <c r="E693910" i="1"/>
  <c r="E693909" i="1"/>
  <c r="E693908" i="1"/>
  <c r="E693907" i="1"/>
  <c r="E693906" i="1"/>
  <c r="E693905" i="1"/>
  <c r="E693904" i="1"/>
  <c r="E693903" i="1"/>
  <c r="E693902" i="1"/>
  <c r="E693901" i="1"/>
  <c r="E693900" i="1"/>
  <c r="E693899" i="1"/>
  <c r="E693898" i="1"/>
  <c r="E693897" i="1"/>
  <c r="E693896" i="1"/>
  <c r="E693895" i="1"/>
  <c r="E693894" i="1"/>
  <c r="E693893" i="1"/>
  <c r="E693892" i="1"/>
  <c r="E693891" i="1"/>
  <c r="E693890" i="1"/>
  <c r="E693889" i="1"/>
  <c r="E693888" i="1"/>
  <c r="E693887" i="1"/>
  <c r="E693886" i="1"/>
  <c r="E693885" i="1"/>
  <c r="E693884" i="1"/>
  <c r="E693883" i="1"/>
  <c r="E693882" i="1"/>
  <c r="E693881" i="1"/>
  <c r="E693880" i="1"/>
  <c r="E693879" i="1"/>
  <c r="E693878" i="1"/>
  <c r="E693877" i="1"/>
  <c r="E693876" i="1"/>
  <c r="E693875" i="1"/>
  <c r="E693874" i="1"/>
  <c r="E693873" i="1"/>
  <c r="E693872" i="1"/>
  <c r="E693871" i="1"/>
  <c r="E693870" i="1"/>
  <c r="E693869" i="1"/>
  <c r="E693868" i="1"/>
  <c r="E693867" i="1"/>
  <c r="E693866" i="1"/>
  <c r="E693865" i="1"/>
  <c r="E693864" i="1"/>
  <c r="E693863" i="1"/>
  <c r="E693862" i="1"/>
  <c r="E693861" i="1"/>
  <c r="E693860" i="1"/>
  <c r="E693859" i="1"/>
  <c r="E693858" i="1"/>
  <c r="E693857" i="1"/>
  <c r="E693856" i="1"/>
  <c r="E693855" i="1"/>
  <c r="E693854" i="1"/>
  <c r="E693853" i="1"/>
  <c r="E693852" i="1"/>
  <c r="E693851" i="1"/>
  <c r="E693850" i="1"/>
  <c r="E693849" i="1"/>
  <c r="E693848" i="1"/>
  <c r="E693847" i="1"/>
  <c r="E693846" i="1"/>
  <c r="E693845" i="1"/>
  <c r="E693844" i="1"/>
  <c r="E693843" i="1"/>
  <c r="E693842" i="1"/>
  <c r="E693841" i="1"/>
  <c r="E693840" i="1"/>
  <c r="E693839" i="1"/>
  <c r="E693838" i="1"/>
  <c r="E693837" i="1"/>
  <c r="E693836" i="1"/>
  <c r="E693835" i="1"/>
  <c r="E693834" i="1"/>
  <c r="E693833" i="1"/>
  <c r="E693832" i="1"/>
  <c r="E693831" i="1"/>
  <c r="E693830" i="1"/>
  <c r="E693829" i="1"/>
  <c r="E693828" i="1"/>
  <c r="E693827" i="1"/>
  <c r="E693826" i="1"/>
  <c r="E693825" i="1"/>
  <c r="E693824" i="1"/>
  <c r="E693823" i="1"/>
  <c r="E693822" i="1"/>
  <c r="E693821" i="1"/>
  <c r="E693820" i="1"/>
  <c r="E693819" i="1"/>
  <c r="E693818" i="1"/>
  <c r="E693817" i="1"/>
  <c r="E693816" i="1"/>
  <c r="E693815" i="1"/>
  <c r="E693814" i="1"/>
  <c r="E693813" i="1"/>
  <c r="E693812" i="1"/>
  <c r="E693811" i="1"/>
  <c r="E693810" i="1"/>
  <c r="E693809" i="1"/>
  <c r="E693808" i="1"/>
  <c r="E693807" i="1"/>
  <c r="E693806" i="1"/>
  <c r="E693805" i="1"/>
  <c r="E693804" i="1"/>
  <c r="E693803" i="1"/>
  <c r="E693802" i="1"/>
  <c r="E693801" i="1"/>
  <c r="E693800" i="1"/>
  <c r="E693799" i="1"/>
  <c r="E693798" i="1"/>
  <c r="E693797" i="1"/>
  <c r="E693796" i="1"/>
  <c r="E693795" i="1"/>
  <c r="E693794" i="1"/>
  <c r="E693793" i="1"/>
  <c r="E693792" i="1"/>
  <c r="E693791" i="1"/>
  <c r="E693790" i="1"/>
  <c r="E693789" i="1"/>
  <c r="E693788" i="1"/>
  <c r="E693787" i="1"/>
  <c r="E693786" i="1"/>
  <c r="E693785" i="1"/>
  <c r="E693784" i="1"/>
  <c r="E693783" i="1"/>
  <c r="E693782" i="1"/>
  <c r="E693781" i="1"/>
  <c r="E693780" i="1"/>
  <c r="E693779" i="1"/>
  <c r="E693778" i="1"/>
  <c r="E693777" i="1"/>
  <c r="E693776" i="1"/>
  <c r="E693775" i="1"/>
  <c r="E693774" i="1"/>
  <c r="E693773" i="1"/>
  <c r="E693772" i="1"/>
  <c r="E693771" i="1"/>
  <c r="E693770" i="1"/>
  <c r="E693769" i="1"/>
  <c r="E693768" i="1"/>
  <c r="E693767" i="1"/>
  <c r="E693766" i="1"/>
  <c r="E693765" i="1"/>
  <c r="E693764" i="1"/>
  <c r="E693763" i="1"/>
  <c r="E693762" i="1"/>
  <c r="E693761" i="1"/>
  <c r="E693760" i="1"/>
  <c r="E693759" i="1"/>
  <c r="E693758" i="1"/>
  <c r="E693757" i="1"/>
  <c r="E693756" i="1"/>
  <c r="E693755" i="1"/>
  <c r="E693754" i="1"/>
  <c r="E693753" i="1"/>
  <c r="E693752" i="1"/>
  <c r="E693751" i="1"/>
  <c r="E693750" i="1"/>
  <c r="E693749" i="1"/>
  <c r="E693748" i="1"/>
  <c r="E693747" i="1"/>
  <c r="E693746" i="1"/>
  <c r="E693745" i="1"/>
  <c r="E693744" i="1"/>
  <c r="E693743" i="1"/>
  <c r="E693742" i="1"/>
  <c r="E693741" i="1"/>
  <c r="E693740" i="1"/>
  <c r="E693739" i="1"/>
  <c r="E693738" i="1"/>
  <c r="E693737" i="1"/>
  <c r="E693736" i="1"/>
  <c r="E693735" i="1"/>
  <c r="E693734" i="1"/>
  <c r="E693733" i="1"/>
  <c r="E693732" i="1"/>
  <c r="E693731" i="1"/>
  <c r="E693730" i="1"/>
  <c r="E693729" i="1"/>
  <c r="E693728" i="1"/>
  <c r="E693727" i="1"/>
  <c r="E693726" i="1"/>
  <c r="E693725" i="1"/>
  <c r="E693724" i="1"/>
  <c r="E693723" i="1"/>
  <c r="E693722" i="1"/>
  <c r="E693721" i="1"/>
  <c r="E693720" i="1"/>
  <c r="E693719" i="1"/>
  <c r="E693718" i="1"/>
  <c r="E693717" i="1"/>
  <c r="E693716" i="1"/>
  <c r="E693715" i="1"/>
  <c r="E693714" i="1"/>
  <c r="E693713" i="1"/>
  <c r="E693712" i="1"/>
  <c r="E693711" i="1"/>
  <c r="E693710" i="1"/>
  <c r="E693709" i="1"/>
  <c r="E693708" i="1"/>
  <c r="E693707" i="1"/>
  <c r="E693706" i="1"/>
  <c r="E693705" i="1"/>
  <c r="E693704" i="1"/>
  <c r="E693703" i="1"/>
  <c r="E693702" i="1"/>
  <c r="E693701" i="1"/>
  <c r="E693700" i="1"/>
  <c r="E693699" i="1"/>
  <c r="E693698" i="1"/>
  <c r="E693697" i="1"/>
  <c r="E693696" i="1"/>
  <c r="E693695" i="1"/>
  <c r="E693694" i="1"/>
  <c r="E693693" i="1"/>
  <c r="E693692" i="1"/>
  <c r="E693691" i="1"/>
  <c r="E693690" i="1"/>
  <c r="E693689" i="1"/>
  <c r="E693688" i="1"/>
  <c r="E693687" i="1"/>
  <c r="E693686" i="1"/>
  <c r="E693685" i="1"/>
  <c r="E693684" i="1"/>
  <c r="E693683" i="1"/>
  <c r="E693682" i="1"/>
  <c r="E693681" i="1"/>
  <c r="E693680" i="1"/>
  <c r="E693679" i="1"/>
  <c r="E693678" i="1"/>
  <c r="E693677" i="1"/>
  <c r="E693676" i="1"/>
  <c r="E693675" i="1"/>
  <c r="E693674" i="1"/>
  <c r="E693673" i="1"/>
  <c r="E693672" i="1"/>
  <c r="E693671" i="1"/>
  <c r="E693670" i="1"/>
  <c r="E693669" i="1"/>
  <c r="E693668" i="1"/>
  <c r="E693667" i="1"/>
  <c r="E693666" i="1"/>
  <c r="E693665" i="1"/>
  <c r="E693664" i="1"/>
  <c r="E693663" i="1"/>
  <c r="E693662" i="1"/>
  <c r="E693661" i="1"/>
  <c r="E693660" i="1"/>
  <c r="E693659" i="1"/>
  <c r="E693658" i="1"/>
  <c r="E693657" i="1"/>
  <c r="E693656" i="1"/>
  <c r="E693655" i="1"/>
  <c r="E693654" i="1"/>
  <c r="E693653" i="1"/>
  <c r="E693652" i="1"/>
  <c r="E693651" i="1"/>
  <c r="E693650" i="1"/>
  <c r="E693649" i="1"/>
  <c r="E693648" i="1"/>
  <c r="E693647" i="1"/>
  <c r="E693646" i="1"/>
  <c r="E693645" i="1"/>
  <c r="E693644" i="1"/>
  <c r="E693643" i="1"/>
  <c r="E693642" i="1"/>
  <c r="E693641" i="1"/>
  <c r="E693640" i="1"/>
  <c r="E693639" i="1"/>
  <c r="E693638" i="1"/>
  <c r="E693637" i="1"/>
  <c r="E693636" i="1"/>
  <c r="E693635" i="1"/>
  <c r="E693634" i="1"/>
  <c r="E693633" i="1"/>
  <c r="E693632" i="1"/>
  <c r="E693631" i="1"/>
  <c r="E693630" i="1"/>
  <c r="E693629" i="1"/>
  <c r="E693628" i="1"/>
  <c r="E693627" i="1"/>
  <c r="E693626" i="1"/>
  <c r="E693625" i="1"/>
  <c r="E693624" i="1"/>
  <c r="E693623" i="1"/>
  <c r="E693622" i="1"/>
  <c r="E693621" i="1"/>
  <c r="E693620" i="1"/>
  <c r="E693619" i="1"/>
  <c r="E693618" i="1"/>
  <c r="E693617" i="1"/>
  <c r="E693616" i="1"/>
  <c r="E693615" i="1"/>
  <c r="E693614" i="1"/>
  <c r="E693613" i="1"/>
  <c r="E693612" i="1"/>
  <c r="E693611" i="1"/>
  <c r="E693610" i="1"/>
  <c r="E693609" i="1"/>
  <c r="E693608" i="1"/>
  <c r="E693607" i="1"/>
  <c r="E693606" i="1"/>
  <c r="E693605" i="1"/>
  <c r="E693604" i="1"/>
  <c r="E693603" i="1"/>
  <c r="E693602" i="1"/>
  <c r="E693601" i="1"/>
  <c r="E693600" i="1"/>
  <c r="E693599" i="1"/>
  <c r="E693598" i="1"/>
  <c r="E693597" i="1"/>
  <c r="E693596" i="1"/>
  <c r="E693595" i="1"/>
  <c r="E693594" i="1"/>
  <c r="E693593" i="1"/>
  <c r="E693592" i="1"/>
  <c r="E693591" i="1"/>
  <c r="E693590" i="1"/>
  <c r="E693589" i="1"/>
  <c r="E693588" i="1"/>
  <c r="E693587" i="1"/>
  <c r="E693586" i="1"/>
  <c r="E693585" i="1"/>
  <c r="E693584" i="1"/>
  <c r="E693583" i="1"/>
  <c r="E693582" i="1"/>
  <c r="E693581" i="1"/>
  <c r="E693580" i="1"/>
  <c r="E693579" i="1"/>
  <c r="E693578" i="1"/>
  <c r="E693577" i="1"/>
  <c r="E693576" i="1"/>
  <c r="E693575" i="1"/>
  <c r="E693574" i="1"/>
  <c r="E693573" i="1"/>
  <c r="E693572" i="1"/>
  <c r="E693571" i="1"/>
  <c r="E693570" i="1"/>
  <c r="E693569" i="1"/>
  <c r="E693568" i="1"/>
  <c r="E693567" i="1"/>
  <c r="E693566" i="1"/>
  <c r="E693565" i="1"/>
  <c r="E693564" i="1"/>
  <c r="E693563" i="1"/>
  <c r="E693562" i="1"/>
  <c r="E693561" i="1"/>
  <c r="E693560" i="1"/>
  <c r="E693559" i="1"/>
  <c r="E693558" i="1"/>
  <c r="E693557" i="1"/>
  <c r="E693556" i="1"/>
  <c r="E693555" i="1"/>
  <c r="E693554" i="1"/>
  <c r="E693553" i="1"/>
  <c r="E693552" i="1"/>
  <c r="E693551" i="1"/>
  <c r="E693550" i="1"/>
  <c r="E693549" i="1"/>
  <c r="E693548" i="1"/>
  <c r="E693547" i="1"/>
  <c r="E693546" i="1"/>
  <c r="E693545" i="1"/>
  <c r="E693544" i="1"/>
  <c r="E693543" i="1"/>
  <c r="E693542" i="1"/>
  <c r="E693541" i="1"/>
  <c r="E693540" i="1"/>
  <c r="E693539" i="1"/>
  <c r="E693538" i="1"/>
  <c r="E693537" i="1"/>
  <c r="E693536" i="1"/>
  <c r="E693535" i="1"/>
  <c r="E693534" i="1"/>
  <c r="E693533" i="1"/>
  <c r="E693532" i="1"/>
  <c r="E693531" i="1"/>
  <c r="E693530" i="1"/>
  <c r="E693529" i="1"/>
  <c r="E693528" i="1"/>
  <c r="E693527" i="1"/>
  <c r="E693526" i="1"/>
  <c r="E693525" i="1"/>
  <c r="E693524" i="1"/>
  <c r="E693523" i="1"/>
  <c r="E693522" i="1"/>
  <c r="E693521" i="1"/>
  <c r="E693520" i="1"/>
  <c r="E693519" i="1"/>
  <c r="E693518" i="1"/>
  <c r="E693517" i="1"/>
  <c r="E693516" i="1"/>
  <c r="E693515" i="1"/>
  <c r="E693514" i="1"/>
  <c r="E693513" i="1"/>
  <c r="E693512" i="1"/>
  <c r="E693511" i="1"/>
  <c r="E693510" i="1"/>
  <c r="E693509" i="1"/>
  <c r="E693508" i="1"/>
  <c r="E693507" i="1"/>
  <c r="E693506" i="1"/>
  <c r="E693505" i="1"/>
  <c r="E693504" i="1"/>
  <c r="E693503" i="1"/>
  <c r="E693502" i="1"/>
  <c r="E693501" i="1"/>
  <c r="E693500" i="1"/>
  <c r="E693499" i="1"/>
  <c r="E693498" i="1"/>
  <c r="E693497" i="1"/>
  <c r="E693496" i="1"/>
  <c r="E693495" i="1"/>
  <c r="E693494" i="1"/>
  <c r="E693493" i="1"/>
  <c r="E693492" i="1"/>
  <c r="E693491" i="1"/>
  <c r="E693490" i="1"/>
  <c r="E693489" i="1"/>
  <c r="E693488" i="1"/>
  <c r="E693487" i="1"/>
  <c r="E693486" i="1"/>
  <c r="E693485" i="1"/>
  <c r="E693484" i="1"/>
  <c r="E693483" i="1"/>
  <c r="E693482" i="1"/>
  <c r="E693481" i="1"/>
  <c r="E693480" i="1"/>
  <c r="E693479" i="1"/>
  <c r="E693478" i="1"/>
  <c r="E693477" i="1"/>
  <c r="E693476" i="1"/>
  <c r="E693475" i="1"/>
  <c r="E693474" i="1"/>
  <c r="E693473" i="1"/>
  <c r="E693472" i="1"/>
  <c r="E693471" i="1"/>
  <c r="E693470" i="1"/>
  <c r="E693469" i="1"/>
  <c r="E693468" i="1"/>
  <c r="E693467" i="1"/>
  <c r="E693466" i="1"/>
  <c r="E693465" i="1"/>
  <c r="E693464" i="1"/>
  <c r="E693463" i="1"/>
  <c r="E693462" i="1"/>
  <c r="E693461" i="1"/>
  <c r="E693460" i="1"/>
  <c r="E693459" i="1"/>
  <c r="E693458" i="1"/>
  <c r="E693457" i="1"/>
  <c r="E693456" i="1"/>
  <c r="E693455" i="1"/>
  <c r="E693454" i="1"/>
  <c r="E693453" i="1"/>
  <c r="E693452" i="1"/>
  <c r="E693451" i="1"/>
  <c r="E693450" i="1"/>
  <c r="E693449" i="1"/>
  <c r="E693448" i="1"/>
  <c r="E693447" i="1"/>
  <c r="E693446" i="1"/>
  <c r="E693445" i="1"/>
  <c r="E693444" i="1"/>
  <c r="E693443" i="1"/>
  <c r="E693442" i="1"/>
  <c r="E693441" i="1"/>
  <c r="E693440" i="1"/>
  <c r="E693439" i="1"/>
  <c r="E693438" i="1"/>
  <c r="E693437" i="1"/>
  <c r="E693436" i="1"/>
  <c r="E693435" i="1"/>
  <c r="E693434" i="1"/>
  <c r="E693433" i="1"/>
  <c r="E693432" i="1"/>
  <c r="E693431" i="1"/>
  <c r="E693430" i="1"/>
  <c r="E693429" i="1"/>
  <c r="E693428" i="1"/>
  <c r="E693427" i="1"/>
  <c r="E693426" i="1"/>
  <c r="E693425" i="1"/>
  <c r="E693424" i="1"/>
  <c r="E693423" i="1"/>
  <c r="E693422" i="1"/>
  <c r="E693421" i="1"/>
  <c r="E693420" i="1"/>
  <c r="E693419" i="1"/>
  <c r="E693418" i="1"/>
  <c r="E693417" i="1"/>
  <c r="E693416" i="1"/>
  <c r="E693415" i="1"/>
  <c r="E693414" i="1"/>
  <c r="E693413" i="1"/>
  <c r="E693412" i="1"/>
  <c r="E693411" i="1"/>
  <c r="E693410" i="1"/>
  <c r="E693409" i="1"/>
  <c r="E693408" i="1"/>
  <c r="E693407" i="1"/>
  <c r="E693406" i="1"/>
  <c r="E693405" i="1"/>
  <c r="E693404" i="1"/>
  <c r="E693403" i="1"/>
  <c r="E693402" i="1"/>
  <c r="E693401" i="1"/>
  <c r="E693400" i="1"/>
  <c r="E693399" i="1"/>
  <c r="E693398" i="1"/>
  <c r="E693397" i="1"/>
  <c r="E693396" i="1"/>
  <c r="E693395" i="1"/>
  <c r="E693394" i="1"/>
  <c r="E693393" i="1"/>
  <c r="E693392" i="1"/>
  <c r="E693391" i="1"/>
  <c r="E693390" i="1"/>
  <c r="E693389" i="1"/>
  <c r="E693388" i="1"/>
  <c r="E693387" i="1"/>
  <c r="E693386" i="1"/>
  <c r="E693385" i="1"/>
  <c r="E693384" i="1"/>
  <c r="E693383" i="1"/>
  <c r="E693382" i="1"/>
  <c r="E693381" i="1"/>
  <c r="E693380" i="1"/>
  <c r="E693379" i="1"/>
  <c r="E693378" i="1"/>
  <c r="E693377" i="1"/>
  <c r="E693376" i="1"/>
  <c r="E693375" i="1"/>
  <c r="E693374" i="1"/>
  <c r="E693373" i="1"/>
  <c r="E693372" i="1"/>
  <c r="E693371" i="1"/>
  <c r="E693370" i="1"/>
  <c r="E693369" i="1"/>
  <c r="E693368" i="1"/>
  <c r="E693367" i="1"/>
  <c r="E693366" i="1"/>
  <c r="E693365" i="1"/>
  <c r="E693364" i="1"/>
  <c r="E693363" i="1"/>
  <c r="E693362" i="1"/>
  <c r="E693361" i="1"/>
  <c r="E693360" i="1"/>
  <c r="E693359" i="1"/>
  <c r="E693358" i="1"/>
  <c r="E693357" i="1"/>
  <c r="E693356" i="1"/>
  <c r="E693355" i="1"/>
  <c r="E693354" i="1"/>
  <c r="E693353" i="1"/>
  <c r="E693352" i="1"/>
  <c r="E693351" i="1"/>
  <c r="E693350" i="1"/>
  <c r="E693349" i="1"/>
  <c r="E693348" i="1"/>
  <c r="E693347" i="1"/>
  <c r="E693346" i="1"/>
  <c r="E693345" i="1"/>
  <c r="E693344" i="1"/>
  <c r="E693343" i="1"/>
  <c r="E693342" i="1"/>
  <c r="E693341" i="1"/>
  <c r="E693340" i="1"/>
  <c r="E693339" i="1"/>
  <c r="E693338" i="1"/>
  <c r="E693337" i="1"/>
  <c r="E693336" i="1"/>
  <c r="E693335" i="1"/>
  <c r="E693334" i="1"/>
  <c r="E693333" i="1"/>
  <c r="E693332" i="1"/>
  <c r="E693331" i="1"/>
  <c r="E693330" i="1"/>
  <c r="E693329" i="1"/>
  <c r="E693328" i="1"/>
  <c r="E693327" i="1"/>
  <c r="E693326" i="1"/>
  <c r="E693325" i="1"/>
  <c r="E693324" i="1"/>
  <c r="E693323" i="1"/>
  <c r="E693322" i="1"/>
  <c r="E693321" i="1"/>
  <c r="E693320" i="1"/>
  <c r="E693319" i="1"/>
  <c r="E693318" i="1"/>
  <c r="E693317" i="1"/>
  <c r="E693316" i="1"/>
  <c r="E693315" i="1"/>
  <c r="E693314" i="1"/>
  <c r="E693313" i="1"/>
  <c r="E693312" i="1"/>
  <c r="E693311" i="1"/>
  <c r="E693310" i="1"/>
  <c r="E693309" i="1"/>
  <c r="E693308" i="1"/>
  <c r="E693307" i="1"/>
  <c r="E693306" i="1"/>
  <c r="E693305" i="1"/>
  <c r="E693304" i="1"/>
  <c r="E693303" i="1"/>
  <c r="E693302" i="1"/>
  <c r="E693301" i="1"/>
  <c r="E693300" i="1"/>
  <c r="E693299" i="1"/>
  <c r="E693298" i="1"/>
  <c r="E693297" i="1"/>
  <c r="E693296" i="1"/>
  <c r="E693295" i="1"/>
  <c r="E693294" i="1"/>
  <c r="E693293" i="1"/>
  <c r="E693292" i="1"/>
  <c r="E693291" i="1"/>
  <c r="E693290" i="1"/>
  <c r="E693289" i="1"/>
  <c r="E693288" i="1"/>
  <c r="E693287" i="1"/>
  <c r="E693286" i="1"/>
  <c r="E693285" i="1"/>
  <c r="E693284" i="1"/>
  <c r="E693283" i="1"/>
  <c r="E693282" i="1"/>
  <c r="E693281" i="1"/>
  <c r="E693280" i="1"/>
  <c r="E693279" i="1"/>
  <c r="E693278" i="1"/>
  <c r="E693277" i="1"/>
  <c r="E693276" i="1"/>
  <c r="E693275" i="1"/>
  <c r="E693274" i="1"/>
  <c r="E693273" i="1"/>
  <c r="E693272" i="1"/>
  <c r="E693271" i="1"/>
  <c r="E693270" i="1"/>
  <c r="E693269" i="1"/>
  <c r="E693268" i="1"/>
  <c r="E693267" i="1"/>
  <c r="E693266" i="1"/>
  <c r="E693265" i="1"/>
  <c r="E693264" i="1"/>
  <c r="E693263" i="1"/>
  <c r="E693262" i="1"/>
  <c r="E693261" i="1"/>
  <c r="E693260" i="1"/>
  <c r="E693259" i="1"/>
  <c r="E693258" i="1"/>
  <c r="E693257" i="1"/>
  <c r="E693256" i="1"/>
  <c r="E693255" i="1"/>
  <c r="E693254" i="1"/>
  <c r="E693253" i="1"/>
  <c r="E693252" i="1"/>
  <c r="E693251" i="1"/>
  <c r="E693250" i="1"/>
  <c r="E693249" i="1"/>
  <c r="E693248" i="1"/>
  <c r="E693247" i="1"/>
  <c r="E693246" i="1"/>
  <c r="E693245" i="1"/>
  <c r="E693244" i="1"/>
  <c r="E693243" i="1"/>
  <c r="E693242" i="1"/>
  <c r="E693241" i="1"/>
  <c r="E693240" i="1"/>
  <c r="E693239" i="1"/>
  <c r="E693238" i="1"/>
  <c r="E693237" i="1"/>
  <c r="E693236" i="1"/>
  <c r="E693235" i="1"/>
  <c r="E693234" i="1"/>
  <c r="E693233" i="1"/>
  <c r="E693232" i="1"/>
  <c r="E693231" i="1"/>
  <c r="E693230" i="1"/>
  <c r="E693229" i="1"/>
  <c r="E693228" i="1"/>
  <c r="E693227" i="1"/>
  <c r="E693226" i="1"/>
  <c r="E693225" i="1"/>
  <c r="E693224" i="1"/>
  <c r="E693223" i="1"/>
  <c r="E693222" i="1"/>
  <c r="E693221" i="1"/>
  <c r="E693220" i="1"/>
  <c r="E693219" i="1"/>
  <c r="E693218" i="1"/>
  <c r="E693217" i="1"/>
  <c r="E693216" i="1"/>
  <c r="E693215" i="1"/>
  <c r="E693214" i="1"/>
  <c r="E693213" i="1"/>
  <c r="E693212" i="1"/>
  <c r="E693211" i="1"/>
  <c r="E693210" i="1"/>
  <c r="E693209" i="1"/>
  <c r="E693208" i="1"/>
  <c r="E693207" i="1"/>
  <c r="E693206" i="1"/>
  <c r="E693205" i="1"/>
  <c r="E693204" i="1"/>
  <c r="E693203" i="1"/>
  <c r="E693202" i="1"/>
  <c r="E693201" i="1"/>
  <c r="E693200" i="1"/>
  <c r="E693199" i="1"/>
  <c r="E693198" i="1"/>
  <c r="E693197" i="1"/>
  <c r="E693196" i="1"/>
  <c r="E693195" i="1"/>
  <c r="E693194" i="1"/>
  <c r="E693193" i="1"/>
  <c r="E693192" i="1"/>
  <c r="E693191" i="1"/>
  <c r="E693190" i="1"/>
  <c r="E693189" i="1"/>
  <c r="E693188" i="1"/>
  <c r="E693187" i="1"/>
  <c r="E693186" i="1"/>
  <c r="E693185" i="1"/>
  <c r="E693184" i="1"/>
  <c r="E693183" i="1"/>
  <c r="E693182" i="1"/>
  <c r="E693181" i="1"/>
  <c r="E693180" i="1"/>
  <c r="E693179" i="1"/>
  <c r="E693178" i="1"/>
  <c r="E693177" i="1"/>
  <c r="E693176" i="1"/>
  <c r="E693175" i="1"/>
  <c r="E693174" i="1"/>
  <c r="E693173" i="1"/>
  <c r="E693172" i="1"/>
  <c r="E693171" i="1"/>
  <c r="E693170" i="1"/>
  <c r="E693169" i="1"/>
  <c r="E693168" i="1"/>
  <c r="E693167" i="1"/>
  <c r="E693166" i="1"/>
  <c r="E693165" i="1"/>
  <c r="E693164" i="1"/>
  <c r="E693163" i="1"/>
  <c r="E693162" i="1"/>
  <c r="E693161" i="1"/>
  <c r="E693160" i="1"/>
  <c r="E693159" i="1"/>
  <c r="E693158" i="1"/>
  <c r="E693157" i="1"/>
  <c r="E693156" i="1"/>
  <c r="E693155" i="1"/>
  <c r="E693154" i="1"/>
  <c r="E693153" i="1"/>
  <c r="E693152" i="1"/>
  <c r="E693151" i="1"/>
  <c r="E693150" i="1"/>
  <c r="E693149" i="1"/>
  <c r="E693148" i="1"/>
  <c r="E693147" i="1"/>
  <c r="E693146" i="1"/>
  <c r="E693145" i="1"/>
  <c r="E693144" i="1"/>
  <c r="E693143" i="1"/>
  <c r="E693142" i="1"/>
  <c r="E693141" i="1"/>
  <c r="E693140" i="1"/>
  <c r="E693139" i="1"/>
  <c r="E693138" i="1"/>
  <c r="E693137" i="1"/>
  <c r="E693136" i="1"/>
  <c r="E693135" i="1"/>
  <c r="E693134" i="1"/>
  <c r="E693133" i="1"/>
  <c r="E693132" i="1"/>
  <c r="E693131" i="1"/>
  <c r="E693130" i="1"/>
  <c r="E693129" i="1"/>
  <c r="E693128" i="1"/>
  <c r="E693127" i="1"/>
  <c r="E693126" i="1"/>
  <c r="E693125" i="1"/>
  <c r="E693124" i="1"/>
  <c r="E693123" i="1"/>
  <c r="E693122" i="1"/>
  <c r="E693121" i="1"/>
  <c r="E693120" i="1"/>
  <c r="E693119" i="1"/>
  <c r="E693118" i="1"/>
  <c r="E693117" i="1"/>
  <c r="E693116" i="1"/>
  <c r="E693115" i="1"/>
  <c r="E693114" i="1"/>
  <c r="E693113" i="1"/>
  <c r="E693112" i="1"/>
  <c r="E693111" i="1"/>
  <c r="E693110" i="1"/>
  <c r="E693109" i="1"/>
  <c r="E693108" i="1"/>
  <c r="E693107" i="1"/>
  <c r="E693106" i="1"/>
  <c r="E693105" i="1"/>
  <c r="E693104" i="1"/>
  <c r="E693103" i="1"/>
  <c r="E693102" i="1"/>
  <c r="E693101" i="1"/>
  <c r="E693100" i="1"/>
  <c r="E693099" i="1"/>
  <c r="E693098" i="1"/>
  <c r="E693097" i="1"/>
  <c r="E693096" i="1"/>
  <c r="E693095" i="1"/>
  <c r="E693094" i="1"/>
  <c r="E693093" i="1"/>
  <c r="E693092" i="1"/>
  <c r="E693091" i="1"/>
  <c r="E693090" i="1"/>
  <c r="E693089" i="1"/>
  <c r="E693088" i="1"/>
  <c r="E693087" i="1"/>
  <c r="E693086" i="1"/>
  <c r="E693085" i="1"/>
  <c r="E693084" i="1"/>
  <c r="E693083" i="1"/>
  <c r="E693082" i="1"/>
  <c r="E693081" i="1"/>
  <c r="E693080" i="1"/>
  <c r="E693079" i="1"/>
  <c r="E693078" i="1"/>
  <c r="E693077" i="1"/>
  <c r="E693076" i="1"/>
  <c r="E693075" i="1"/>
  <c r="E693074" i="1"/>
  <c r="E693073" i="1"/>
  <c r="E693072" i="1"/>
  <c r="E693071" i="1"/>
  <c r="E693070" i="1"/>
  <c r="E693069" i="1"/>
  <c r="E693068" i="1"/>
  <c r="E693067" i="1"/>
  <c r="E693066" i="1"/>
  <c r="E693065" i="1"/>
  <c r="E693064" i="1"/>
  <c r="E693063" i="1"/>
  <c r="E693062" i="1"/>
  <c r="E693061" i="1"/>
  <c r="E693060" i="1"/>
  <c r="E693059" i="1"/>
  <c r="E693058" i="1"/>
  <c r="E693057" i="1"/>
  <c r="E693056" i="1"/>
  <c r="E693055" i="1"/>
  <c r="E693054" i="1"/>
  <c r="E693053" i="1"/>
  <c r="E693052" i="1"/>
  <c r="E693051" i="1"/>
  <c r="E693050" i="1"/>
  <c r="E693049" i="1"/>
  <c r="E693048" i="1"/>
  <c r="E693047" i="1"/>
  <c r="E693046" i="1"/>
  <c r="E693045" i="1"/>
  <c r="E693044" i="1"/>
  <c r="E693043" i="1"/>
  <c r="E693042" i="1"/>
  <c r="E693041" i="1"/>
  <c r="E693040" i="1"/>
  <c r="E693039" i="1"/>
  <c r="E693038" i="1"/>
  <c r="E693037" i="1"/>
  <c r="E693036" i="1"/>
  <c r="E693035" i="1"/>
  <c r="E693034" i="1"/>
  <c r="E693033" i="1"/>
  <c r="E693032" i="1"/>
  <c r="E693031" i="1"/>
  <c r="E693030" i="1"/>
  <c r="E693029" i="1"/>
  <c r="E693028" i="1"/>
  <c r="E693027" i="1"/>
  <c r="E693026" i="1"/>
  <c r="E693025" i="1"/>
  <c r="E693024" i="1"/>
  <c r="E693023" i="1"/>
  <c r="E693022" i="1"/>
  <c r="E693021" i="1"/>
  <c r="E693020" i="1"/>
  <c r="E693019" i="1"/>
  <c r="E693018" i="1"/>
  <c r="E693017" i="1"/>
  <c r="E693016" i="1"/>
  <c r="E693015" i="1"/>
  <c r="E693014" i="1"/>
  <c r="E693013" i="1"/>
  <c r="E693012" i="1"/>
  <c r="E693011" i="1"/>
  <c r="E693010" i="1"/>
  <c r="E693009" i="1"/>
  <c r="E693008" i="1"/>
  <c r="E693007" i="1"/>
  <c r="E693006" i="1"/>
  <c r="E693005" i="1"/>
  <c r="E693004" i="1"/>
  <c r="E693003" i="1"/>
  <c r="E693002" i="1"/>
  <c r="E693001" i="1"/>
  <c r="E693000" i="1"/>
  <c r="E692999" i="1"/>
  <c r="E692998" i="1"/>
  <c r="E692997" i="1"/>
  <c r="E692996" i="1"/>
  <c r="E692995" i="1"/>
  <c r="E692994" i="1"/>
  <c r="E692993" i="1"/>
  <c r="E692992" i="1"/>
  <c r="E692991" i="1"/>
  <c r="E692990" i="1"/>
  <c r="E692989" i="1"/>
  <c r="E692988" i="1"/>
  <c r="E692987" i="1"/>
  <c r="E692986" i="1"/>
  <c r="E692985" i="1"/>
  <c r="E692984" i="1"/>
  <c r="E692983" i="1"/>
  <c r="E692982" i="1"/>
  <c r="E692981" i="1"/>
  <c r="E692980" i="1"/>
  <c r="E692979" i="1"/>
  <c r="E692978" i="1"/>
  <c r="E692977" i="1"/>
  <c r="E692976" i="1"/>
  <c r="E692975" i="1"/>
  <c r="E692974" i="1"/>
  <c r="E692973" i="1"/>
  <c r="E692972" i="1"/>
  <c r="E692971" i="1"/>
  <c r="E692970" i="1"/>
  <c r="E692969" i="1"/>
  <c r="E692968" i="1"/>
  <c r="E692967" i="1"/>
  <c r="E692966" i="1"/>
  <c r="E692965" i="1"/>
  <c r="E692964" i="1"/>
  <c r="E692963" i="1"/>
  <c r="E692962" i="1"/>
  <c r="E692961" i="1"/>
  <c r="E692960" i="1"/>
  <c r="E692959" i="1"/>
  <c r="E692958" i="1"/>
  <c r="E692957" i="1"/>
  <c r="E692956" i="1"/>
  <c r="E692955" i="1"/>
  <c r="E692954" i="1"/>
  <c r="E692953" i="1"/>
  <c r="E692952" i="1"/>
  <c r="E692951" i="1"/>
  <c r="E692950" i="1"/>
  <c r="E692949" i="1"/>
  <c r="E692948" i="1"/>
  <c r="E692947" i="1"/>
  <c r="E692946" i="1"/>
  <c r="E692945" i="1"/>
  <c r="E692944" i="1"/>
  <c r="E692943" i="1"/>
  <c r="E692942" i="1"/>
  <c r="E692941" i="1"/>
  <c r="E692940" i="1"/>
  <c r="E692939" i="1"/>
  <c r="E692938" i="1"/>
  <c r="E692937" i="1"/>
  <c r="E692936" i="1"/>
  <c r="E692935" i="1"/>
  <c r="E692934" i="1"/>
  <c r="E692933" i="1"/>
  <c r="E692932" i="1"/>
  <c r="E692931" i="1"/>
  <c r="E692930" i="1"/>
  <c r="E692929" i="1"/>
  <c r="E692928" i="1"/>
  <c r="E692927" i="1"/>
  <c r="E692926" i="1"/>
  <c r="E692925" i="1"/>
  <c r="E692924" i="1"/>
  <c r="E692923" i="1"/>
  <c r="E692922" i="1"/>
  <c r="E692921" i="1"/>
  <c r="E692920" i="1"/>
  <c r="E692919" i="1"/>
  <c r="E692918" i="1"/>
  <c r="E692917" i="1"/>
  <c r="E692916" i="1"/>
  <c r="E692915" i="1"/>
  <c r="E692914" i="1"/>
  <c r="E692913" i="1"/>
  <c r="E692912" i="1"/>
  <c r="E692911" i="1"/>
  <c r="E692910" i="1"/>
  <c r="E692909" i="1"/>
  <c r="E692908" i="1"/>
  <c r="E692907" i="1"/>
  <c r="E692906" i="1"/>
  <c r="E692905" i="1"/>
  <c r="E692904" i="1"/>
  <c r="E692903" i="1"/>
  <c r="E692902" i="1"/>
  <c r="E692901" i="1"/>
  <c r="E692900" i="1"/>
  <c r="E692899" i="1"/>
  <c r="E692898" i="1"/>
  <c r="E692897" i="1"/>
  <c r="E692896" i="1"/>
  <c r="E692895" i="1"/>
  <c r="E692894" i="1"/>
  <c r="E692893" i="1"/>
  <c r="E692892" i="1"/>
  <c r="E692891" i="1"/>
  <c r="E692890" i="1"/>
  <c r="E692889" i="1"/>
  <c r="E692888" i="1"/>
  <c r="E692887" i="1"/>
  <c r="E692886" i="1"/>
  <c r="E692885" i="1"/>
  <c r="E692884" i="1"/>
  <c r="E692883" i="1"/>
  <c r="E692882" i="1"/>
  <c r="E692881" i="1"/>
  <c r="E692880" i="1"/>
  <c r="E692879" i="1"/>
  <c r="E692878" i="1"/>
  <c r="E692877" i="1"/>
  <c r="E692876" i="1"/>
  <c r="E692875" i="1"/>
  <c r="E692874" i="1"/>
  <c r="E692873" i="1"/>
  <c r="E692872" i="1"/>
  <c r="E692871" i="1"/>
  <c r="E692870" i="1"/>
  <c r="E692869" i="1"/>
  <c r="E692868" i="1"/>
  <c r="E692867" i="1"/>
  <c r="E692866" i="1"/>
  <c r="E692865" i="1"/>
  <c r="E692864" i="1"/>
  <c r="E692863" i="1"/>
  <c r="E692862" i="1"/>
  <c r="E692861" i="1"/>
  <c r="E692860" i="1"/>
  <c r="E692859" i="1"/>
  <c r="E692858" i="1"/>
  <c r="E692857" i="1"/>
  <c r="E692856" i="1"/>
  <c r="E692855" i="1"/>
  <c r="E692854" i="1"/>
  <c r="E692853" i="1"/>
  <c r="E692852" i="1"/>
  <c r="E692851" i="1"/>
  <c r="E692850" i="1"/>
  <c r="E692849" i="1"/>
  <c r="E692848" i="1"/>
  <c r="E692847" i="1"/>
  <c r="E692846" i="1"/>
  <c r="E692845" i="1"/>
  <c r="E692844" i="1"/>
  <c r="E692843" i="1"/>
  <c r="E692842" i="1"/>
  <c r="E692841" i="1"/>
  <c r="E692840" i="1"/>
  <c r="E692839" i="1"/>
  <c r="E692838" i="1"/>
  <c r="E692837" i="1"/>
  <c r="E692836" i="1"/>
  <c r="E692835" i="1"/>
  <c r="E692834" i="1"/>
  <c r="E692833" i="1"/>
  <c r="E692832" i="1"/>
  <c r="E692831" i="1"/>
  <c r="E692830" i="1"/>
  <c r="E692829" i="1"/>
  <c r="E692828" i="1"/>
  <c r="E692827" i="1"/>
  <c r="E692826" i="1"/>
  <c r="E692825" i="1"/>
  <c r="E692824" i="1"/>
  <c r="E692823" i="1"/>
  <c r="E692822" i="1"/>
  <c r="E692821" i="1"/>
  <c r="E692820" i="1"/>
  <c r="E692819" i="1"/>
  <c r="E692818" i="1"/>
  <c r="E692817" i="1"/>
  <c r="E692816" i="1"/>
  <c r="E692815" i="1"/>
  <c r="E692814" i="1"/>
  <c r="E692813" i="1"/>
  <c r="E692812" i="1"/>
  <c r="E692811" i="1"/>
  <c r="E692810" i="1"/>
  <c r="E692809" i="1"/>
  <c r="E692808" i="1"/>
  <c r="E692807" i="1"/>
  <c r="E692806" i="1"/>
  <c r="E692805" i="1"/>
  <c r="E692804" i="1"/>
  <c r="E692803" i="1"/>
  <c r="E692802" i="1"/>
  <c r="E692801" i="1"/>
  <c r="E692800" i="1"/>
  <c r="E692799" i="1"/>
  <c r="E692798" i="1"/>
  <c r="E692797" i="1"/>
  <c r="E692796" i="1"/>
  <c r="E692795" i="1"/>
  <c r="E692794" i="1"/>
  <c r="E692793" i="1"/>
  <c r="E692792" i="1"/>
  <c r="E692791" i="1"/>
  <c r="E692790" i="1"/>
  <c r="E692789" i="1"/>
  <c r="E692788" i="1"/>
  <c r="E692787" i="1"/>
  <c r="E692786" i="1"/>
  <c r="E692785" i="1"/>
  <c r="E692784" i="1"/>
  <c r="E692783" i="1"/>
  <c r="E692782" i="1"/>
  <c r="E692781" i="1"/>
  <c r="E692780" i="1"/>
  <c r="E692779" i="1"/>
  <c r="E692778" i="1"/>
  <c r="E692777" i="1"/>
  <c r="E692776" i="1"/>
  <c r="E692775" i="1"/>
  <c r="E692774" i="1"/>
  <c r="E692773" i="1"/>
  <c r="E692772" i="1"/>
  <c r="E692771" i="1"/>
  <c r="E692770" i="1"/>
  <c r="E692769" i="1"/>
  <c r="E692768" i="1"/>
  <c r="E692767" i="1"/>
  <c r="E692766" i="1"/>
  <c r="E692765" i="1"/>
  <c r="E692764" i="1"/>
  <c r="E692763" i="1"/>
  <c r="E692762" i="1"/>
  <c r="E692761" i="1"/>
  <c r="E692760" i="1"/>
  <c r="E692759" i="1"/>
  <c r="E692758" i="1"/>
  <c r="E692757" i="1"/>
  <c r="E692756" i="1"/>
  <c r="E692755" i="1"/>
  <c r="E692754" i="1"/>
  <c r="E692753" i="1"/>
  <c r="E692752" i="1"/>
  <c r="E692751" i="1"/>
  <c r="E692750" i="1"/>
  <c r="E692749" i="1"/>
  <c r="E692748" i="1"/>
  <c r="E692747" i="1"/>
  <c r="E692746" i="1"/>
  <c r="E692745" i="1"/>
  <c r="E692744" i="1"/>
  <c r="E692743" i="1"/>
  <c r="E692742" i="1"/>
  <c r="E692741" i="1"/>
  <c r="E692740" i="1"/>
  <c r="E692739" i="1"/>
  <c r="E692738" i="1"/>
  <c r="E692737" i="1"/>
  <c r="E692736" i="1"/>
  <c r="E692735" i="1"/>
  <c r="E692734" i="1"/>
  <c r="E692733" i="1"/>
  <c r="E692732" i="1"/>
  <c r="E692731" i="1"/>
  <c r="E692730" i="1"/>
  <c r="E692729" i="1"/>
  <c r="E692728" i="1"/>
  <c r="E692727" i="1"/>
  <c r="E692726" i="1"/>
  <c r="E692725" i="1"/>
  <c r="E692724" i="1"/>
  <c r="E692723" i="1"/>
  <c r="E692722" i="1"/>
  <c r="E692721" i="1"/>
  <c r="E692720" i="1"/>
  <c r="E692719" i="1"/>
  <c r="E692718" i="1"/>
  <c r="E692717" i="1"/>
  <c r="E692716" i="1"/>
  <c r="E692715" i="1"/>
  <c r="E692714" i="1"/>
  <c r="E692713" i="1"/>
  <c r="E692712" i="1"/>
  <c r="E692711" i="1"/>
  <c r="E692710" i="1"/>
  <c r="E692709" i="1"/>
  <c r="E692708" i="1"/>
  <c r="E692707" i="1"/>
  <c r="E692706" i="1"/>
  <c r="E692705" i="1"/>
  <c r="E692704" i="1"/>
  <c r="E692703" i="1"/>
  <c r="E692702" i="1"/>
  <c r="E692701" i="1"/>
  <c r="E692700" i="1"/>
  <c r="E692699" i="1"/>
  <c r="E692698" i="1"/>
  <c r="E692697" i="1"/>
  <c r="E692696" i="1"/>
  <c r="E692695" i="1"/>
  <c r="E692694" i="1"/>
  <c r="E692693" i="1"/>
  <c r="E692692" i="1"/>
  <c r="E692691" i="1"/>
  <c r="E692690" i="1"/>
  <c r="E692689" i="1"/>
  <c r="E692688" i="1"/>
  <c r="E692687" i="1"/>
  <c r="E692686" i="1"/>
  <c r="E692685" i="1"/>
  <c r="E692684" i="1"/>
  <c r="E692683" i="1"/>
  <c r="E692682" i="1"/>
  <c r="E692681" i="1"/>
  <c r="E692680" i="1"/>
  <c r="E692679" i="1"/>
  <c r="E692678" i="1"/>
  <c r="E692677" i="1"/>
  <c r="E692676" i="1"/>
  <c r="E692675" i="1"/>
  <c r="E692674" i="1"/>
  <c r="E692673" i="1"/>
  <c r="E692672" i="1"/>
  <c r="E692671" i="1"/>
  <c r="E692670" i="1"/>
  <c r="E692669" i="1"/>
  <c r="E692668" i="1"/>
  <c r="E692667" i="1"/>
  <c r="E692666" i="1"/>
  <c r="E692665" i="1"/>
  <c r="E692664" i="1"/>
  <c r="E692663" i="1"/>
  <c r="E692662" i="1"/>
  <c r="E692661" i="1"/>
  <c r="E692660" i="1"/>
  <c r="E692659" i="1"/>
  <c r="E692658" i="1"/>
  <c r="E692657" i="1"/>
  <c r="E692656" i="1"/>
  <c r="E692655" i="1"/>
  <c r="E692654" i="1"/>
  <c r="E692653" i="1"/>
  <c r="E692652" i="1"/>
  <c r="E692651" i="1"/>
  <c r="E692650" i="1"/>
  <c r="E692649" i="1"/>
  <c r="E692648" i="1"/>
  <c r="E692647" i="1"/>
  <c r="E692646" i="1"/>
  <c r="E692645" i="1"/>
  <c r="E692644" i="1"/>
  <c r="E692643" i="1"/>
  <c r="E692642" i="1"/>
  <c r="E692641" i="1"/>
  <c r="E692640" i="1"/>
  <c r="E692639" i="1"/>
  <c r="E692638" i="1"/>
  <c r="E692637" i="1"/>
  <c r="E692636" i="1"/>
  <c r="E692635" i="1"/>
  <c r="E692634" i="1"/>
  <c r="E692633" i="1"/>
  <c r="E692632" i="1"/>
  <c r="E692631" i="1"/>
  <c r="E692630" i="1"/>
  <c r="E692629" i="1"/>
  <c r="E692628" i="1"/>
  <c r="E692627" i="1"/>
  <c r="E692626" i="1"/>
  <c r="E692625" i="1"/>
  <c r="E692624" i="1"/>
  <c r="E692623" i="1"/>
  <c r="E692622" i="1"/>
  <c r="E692621" i="1"/>
  <c r="E692620" i="1"/>
  <c r="E692619" i="1"/>
  <c r="E692618" i="1"/>
  <c r="E692617" i="1"/>
  <c r="E692616" i="1"/>
  <c r="E692615" i="1"/>
  <c r="E692614" i="1"/>
  <c r="E692613" i="1"/>
  <c r="E692612" i="1"/>
  <c r="E692611" i="1"/>
  <c r="E692610" i="1"/>
  <c r="E692609" i="1"/>
  <c r="E692608" i="1"/>
  <c r="E692607" i="1"/>
  <c r="E692606" i="1"/>
  <c r="E692605" i="1"/>
  <c r="E692604" i="1"/>
  <c r="E692603" i="1"/>
  <c r="E692602" i="1"/>
  <c r="E692601" i="1"/>
  <c r="E692600" i="1"/>
  <c r="E692599" i="1"/>
  <c r="E692598" i="1"/>
  <c r="E692597" i="1"/>
  <c r="E692596" i="1"/>
  <c r="E692595" i="1"/>
  <c r="E692594" i="1"/>
  <c r="E692593" i="1"/>
  <c r="E692592" i="1"/>
  <c r="E692591" i="1"/>
  <c r="E692590" i="1"/>
  <c r="E692589" i="1"/>
  <c r="E692588" i="1"/>
  <c r="E692587" i="1"/>
  <c r="E692586" i="1"/>
  <c r="E692585" i="1"/>
  <c r="E692584" i="1"/>
  <c r="E692583" i="1"/>
  <c r="E692582" i="1"/>
  <c r="E692581" i="1"/>
  <c r="E692580" i="1"/>
  <c r="E692579" i="1"/>
  <c r="E692578" i="1"/>
  <c r="E692577" i="1"/>
  <c r="E692576" i="1"/>
  <c r="E692575" i="1"/>
  <c r="E692574" i="1"/>
  <c r="E692573" i="1"/>
  <c r="E692572" i="1"/>
  <c r="E692571" i="1"/>
  <c r="E692570" i="1"/>
  <c r="E692569" i="1"/>
  <c r="E692568" i="1"/>
  <c r="E692567" i="1"/>
  <c r="E692566" i="1"/>
  <c r="E692565" i="1"/>
  <c r="E692564" i="1"/>
  <c r="E692563" i="1"/>
  <c r="E692562" i="1"/>
  <c r="E692561" i="1"/>
  <c r="E692560" i="1"/>
  <c r="E692559" i="1"/>
  <c r="E692558" i="1"/>
  <c r="E692557" i="1"/>
  <c r="E692556" i="1"/>
  <c r="E692555" i="1"/>
  <c r="E692554" i="1"/>
  <c r="E692553" i="1"/>
  <c r="E692552" i="1"/>
  <c r="E692551" i="1"/>
  <c r="E692550" i="1"/>
  <c r="E692549" i="1"/>
  <c r="E692548" i="1"/>
  <c r="E692547" i="1"/>
  <c r="E692546" i="1"/>
  <c r="E692545" i="1"/>
  <c r="E692544" i="1"/>
  <c r="E692543" i="1"/>
  <c r="E692542" i="1"/>
  <c r="E692541" i="1"/>
  <c r="E692540" i="1"/>
  <c r="E692539" i="1"/>
  <c r="E692538" i="1"/>
  <c r="E692537" i="1"/>
  <c r="E692536" i="1"/>
  <c r="E692535" i="1"/>
  <c r="E692534" i="1"/>
  <c r="E692533" i="1"/>
  <c r="E692532" i="1"/>
  <c r="E692531" i="1"/>
  <c r="E692530" i="1"/>
  <c r="E692529" i="1"/>
  <c r="E692528" i="1"/>
  <c r="E692527" i="1"/>
  <c r="E692526" i="1"/>
  <c r="E692525" i="1"/>
  <c r="E692524" i="1"/>
  <c r="E692523" i="1"/>
  <c r="E692522" i="1"/>
  <c r="E692521" i="1"/>
  <c r="E692520" i="1"/>
  <c r="E692519" i="1"/>
  <c r="E692518" i="1"/>
  <c r="E692517" i="1"/>
  <c r="E692516" i="1"/>
  <c r="E692515" i="1"/>
  <c r="E692514" i="1"/>
  <c r="E692513" i="1"/>
  <c r="E692512" i="1"/>
  <c r="E692511" i="1"/>
  <c r="E692510" i="1"/>
  <c r="E692509" i="1"/>
  <c r="E692508" i="1"/>
  <c r="E692507" i="1"/>
  <c r="E692506" i="1"/>
  <c r="E692505" i="1"/>
  <c r="E692504" i="1"/>
  <c r="E692503" i="1"/>
  <c r="E692502" i="1"/>
  <c r="E692501" i="1"/>
  <c r="E692500" i="1"/>
  <c r="E692499" i="1"/>
  <c r="E692498" i="1"/>
  <c r="E692497" i="1"/>
  <c r="E692496" i="1"/>
  <c r="E692495" i="1"/>
  <c r="E692494" i="1"/>
  <c r="E692493" i="1"/>
  <c r="E692492" i="1"/>
  <c r="E692491" i="1"/>
  <c r="E692490" i="1"/>
  <c r="E692489" i="1"/>
  <c r="E692488" i="1"/>
  <c r="E692487" i="1"/>
  <c r="E692486" i="1"/>
  <c r="E692485" i="1"/>
  <c r="E692484" i="1"/>
  <c r="E692483" i="1"/>
  <c r="E692482" i="1"/>
  <c r="E692481" i="1"/>
  <c r="E692480" i="1"/>
  <c r="E692479" i="1"/>
  <c r="E692478" i="1"/>
  <c r="E692477" i="1"/>
  <c r="E692476" i="1"/>
  <c r="E692475" i="1"/>
  <c r="E692474" i="1"/>
  <c r="E692473" i="1"/>
  <c r="E692472" i="1"/>
  <c r="E692471" i="1"/>
  <c r="E692470" i="1"/>
  <c r="E692469" i="1"/>
  <c r="E692468" i="1"/>
  <c r="E692467" i="1"/>
  <c r="E692466" i="1"/>
  <c r="E692465" i="1"/>
  <c r="E692464" i="1"/>
  <c r="E692463" i="1"/>
  <c r="E692462" i="1"/>
  <c r="E692461" i="1"/>
  <c r="E692460" i="1"/>
  <c r="E692459" i="1"/>
  <c r="E692458" i="1"/>
  <c r="E692457" i="1"/>
  <c r="E692456" i="1"/>
  <c r="E692455" i="1"/>
  <c r="E692454" i="1"/>
  <c r="E692453" i="1"/>
  <c r="E692452" i="1"/>
  <c r="E692451" i="1"/>
  <c r="E692450" i="1"/>
  <c r="E692449" i="1"/>
  <c r="E692448" i="1"/>
  <c r="E692447" i="1"/>
  <c r="E692446" i="1"/>
  <c r="E692445" i="1"/>
  <c r="E692444" i="1"/>
  <c r="E692443" i="1"/>
  <c r="E692442" i="1"/>
  <c r="E692441" i="1"/>
  <c r="E692440" i="1"/>
  <c r="E692439" i="1"/>
  <c r="E692438" i="1"/>
  <c r="E692437" i="1"/>
  <c r="E692436" i="1"/>
  <c r="E692435" i="1"/>
  <c r="E692434" i="1"/>
  <c r="E692433" i="1"/>
  <c r="E692432" i="1"/>
  <c r="E692431" i="1"/>
  <c r="E692430" i="1"/>
  <c r="E692429" i="1"/>
  <c r="E692428" i="1"/>
  <c r="E692427" i="1"/>
  <c r="E692426" i="1"/>
  <c r="E692425" i="1"/>
  <c r="E692424" i="1"/>
  <c r="E692423" i="1"/>
  <c r="E692422" i="1"/>
  <c r="E692421" i="1"/>
  <c r="E692420" i="1"/>
  <c r="E692419" i="1"/>
  <c r="E692418" i="1"/>
  <c r="E692417" i="1"/>
  <c r="E692416" i="1"/>
  <c r="E692415" i="1"/>
  <c r="E692414" i="1"/>
  <c r="E692413" i="1"/>
  <c r="E692412" i="1"/>
  <c r="E692411" i="1"/>
  <c r="E692410" i="1"/>
  <c r="E692409" i="1"/>
  <c r="E692408" i="1"/>
  <c r="E692407" i="1"/>
  <c r="E692406" i="1"/>
  <c r="E692405" i="1"/>
  <c r="E692404" i="1"/>
  <c r="E692403" i="1"/>
  <c r="E692402" i="1"/>
  <c r="E692401" i="1"/>
  <c r="E692400" i="1"/>
  <c r="E692399" i="1"/>
  <c r="E692398" i="1"/>
  <c r="E692397" i="1"/>
  <c r="E692396" i="1"/>
  <c r="E692395" i="1"/>
  <c r="E692394" i="1"/>
  <c r="E692393" i="1"/>
  <c r="E692392" i="1"/>
  <c r="E692391" i="1"/>
  <c r="E692390" i="1"/>
  <c r="E692389" i="1"/>
  <c r="E692388" i="1"/>
  <c r="E692387" i="1"/>
  <c r="E692386" i="1"/>
  <c r="E692385" i="1"/>
  <c r="E692384" i="1"/>
  <c r="E692383" i="1"/>
  <c r="E692382" i="1"/>
  <c r="E692381" i="1"/>
  <c r="E692380" i="1"/>
  <c r="E692379" i="1"/>
  <c r="E692378" i="1"/>
  <c r="E692377" i="1"/>
  <c r="E692376" i="1"/>
  <c r="E692375" i="1"/>
  <c r="E692374" i="1"/>
  <c r="E692373" i="1"/>
  <c r="E692372" i="1"/>
  <c r="E692371" i="1"/>
  <c r="E692370" i="1"/>
  <c r="E692369" i="1"/>
  <c r="E692368" i="1"/>
  <c r="E692367" i="1"/>
  <c r="E692366" i="1"/>
  <c r="E692365" i="1"/>
  <c r="E692364" i="1"/>
  <c r="E692363" i="1"/>
  <c r="E692362" i="1"/>
  <c r="E692361" i="1"/>
  <c r="E692360" i="1"/>
  <c r="E692359" i="1"/>
  <c r="E692358" i="1"/>
  <c r="E692357" i="1"/>
  <c r="E692356" i="1"/>
  <c r="E692355" i="1"/>
  <c r="E692354" i="1"/>
  <c r="E692353" i="1"/>
  <c r="E692352" i="1"/>
  <c r="E692351" i="1"/>
  <c r="E692350" i="1"/>
  <c r="E692349" i="1"/>
  <c r="E692348" i="1"/>
  <c r="E692347" i="1"/>
  <c r="E692346" i="1"/>
  <c r="E692345" i="1"/>
  <c r="E692344" i="1"/>
  <c r="E692343" i="1"/>
  <c r="E692342" i="1"/>
  <c r="E692341" i="1"/>
  <c r="E692340" i="1"/>
  <c r="E692339" i="1"/>
  <c r="E692338" i="1"/>
  <c r="E692337" i="1"/>
  <c r="E692336" i="1"/>
  <c r="E692335" i="1"/>
  <c r="E692334" i="1"/>
  <c r="E692333" i="1"/>
  <c r="E692332" i="1"/>
  <c r="E692331" i="1"/>
  <c r="E692330" i="1"/>
  <c r="E692329" i="1"/>
  <c r="E692328" i="1"/>
  <c r="E692327" i="1"/>
  <c r="E692326" i="1"/>
  <c r="E692325" i="1"/>
  <c r="E692324" i="1"/>
  <c r="E692323" i="1"/>
  <c r="E692322" i="1"/>
  <c r="E692321" i="1"/>
  <c r="E692320" i="1"/>
  <c r="E692319" i="1"/>
  <c r="E692318" i="1"/>
  <c r="E692317" i="1"/>
  <c r="E692316" i="1"/>
  <c r="E692315" i="1"/>
  <c r="E692314" i="1"/>
  <c r="E692313" i="1"/>
  <c r="E692312" i="1"/>
  <c r="E692311" i="1"/>
  <c r="E692310" i="1"/>
  <c r="E692309" i="1"/>
  <c r="E692308" i="1"/>
  <c r="E692307" i="1"/>
  <c r="E692306" i="1"/>
  <c r="E692305" i="1"/>
  <c r="E692304" i="1"/>
  <c r="E692303" i="1"/>
  <c r="E692302" i="1"/>
  <c r="E692301" i="1"/>
  <c r="E692300" i="1"/>
  <c r="E692299" i="1"/>
  <c r="E692298" i="1"/>
  <c r="E692297" i="1"/>
  <c r="E692296" i="1"/>
  <c r="E692295" i="1"/>
  <c r="E692294" i="1"/>
  <c r="E692293" i="1"/>
  <c r="E692292" i="1"/>
  <c r="E692291" i="1"/>
  <c r="E692290" i="1"/>
  <c r="E692289" i="1"/>
  <c r="E692288" i="1"/>
  <c r="E692287" i="1"/>
  <c r="E692286" i="1"/>
  <c r="E692285" i="1"/>
  <c r="E692284" i="1"/>
  <c r="E692283" i="1"/>
  <c r="E692282" i="1"/>
  <c r="E692281" i="1"/>
  <c r="E692280" i="1"/>
  <c r="E692279" i="1"/>
  <c r="E692278" i="1"/>
  <c r="E692277" i="1"/>
  <c r="E692276" i="1"/>
  <c r="E692275" i="1"/>
  <c r="E692274" i="1"/>
  <c r="E692273" i="1"/>
  <c r="E692272" i="1"/>
  <c r="E692271" i="1"/>
  <c r="E692270" i="1"/>
  <c r="E692269" i="1"/>
  <c r="E692268" i="1"/>
  <c r="E692267" i="1"/>
  <c r="E692266" i="1"/>
  <c r="E692265" i="1"/>
  <c r="E692264" i="1"/>
  <c r="E692263" i="1"/>
  <c r="E692262" i="1"/>
  <c r="E692261" i="1"/>
  <c r="E692260" i="1"/>
  <c r="E692259" i="1"/>
  <c r="E692258" i="1"/>
  <c r="E692257" i="1"/>
  <c r="E692256" i="1"/>
  <c r="E692255" i="1"/>
  <c r="E692254" i="1"/>
  <c r="E692253" i="1"/>
  <c r="E692252" i="1"/>
  <c r="E692251" i="1"/>
  <c r="E692250" i="1"/>
  <c r="E692249" i="1"/>
  <c r="E692248" i="1"/>
  <c r="E692247" i="1"/>
  <c r="E692246" i="1"/>
  <c r="E692245" i="1"/>
  <c r="E692244" i="1"/>
  <c r="E692243" i="1"/>
  <c r="E692242" i="1"/>
  <c r="E692241" i="1"/>
  <c r="E692240" i="1"/>
  <c r="E692239" i="1"/>
  <c r="E692238" i="1"/>
  <c r="E692237" i="1"/>
  <c r="E692236" i="1"/>
  <c r="E692235" i="1"/>
  <c r="E692234" i="1"/>
  <c r="E692233" i="1"/>
  <c r="E692232" i="1"/>
  <c r="E692231" i="1"/>
  <c r="E692230" i="1"/>
  <c r="E692229" i="1"/>
  <c r="E692228" i="1"/>
  <c r="E692227" i="1"/>
  <c r="E692226" i="1"/>
  <c r="E692225" i="1"/>
  <c r="E692224" i="1"/>
  <c r="E692223" i="1"/>
  <c r="E692222" i="1"/>
  <c r="E692221" i="1"/>
  <c r="E692220" i="1"/>
  <c r="E692219" i="1"/>
  <c r="E692218" i="1"/>
  <c r="E692217" i="1"/>
  <c r="E692216" i="1"/>
  <c r="E692215" i="1"/>
  <c r="E692214" i="1"/>
  <c r="E692213" i="1"/>
  <c r="E692212" i="1"/>
  <c r="E692211" i="1"/>
  <c r="E692210" i="1"/>
  <c r="E692209" i="1"/>
  <c r="E692208" i="1"/>
  <c r="E692207" i="1"/>
  <c r="E692206" i="1"/>
  <c r="E692205" i="1"/>
  <c r="E692204" i="1"/>
  <c r="E692203" i="1"/>
  <c r="E692202" i="1"/>
  <c r="E692201" i="1"/>
  <c r="E692200" i="1"/>
  <c r="E692199" i="1"/>
  <c r="E692198" i="1"/>
  <c r="E692197" i="1"/>
  <c r="E692196" i="1"/>
  <c r="E692195" i="1"/>
  <c r="E692194" i="1"/>
  <c r="E692193" i="1"/>
  <c r="E692192" i="1"/>
  <c r="E692191" i="1"/>
  <c r="E692190" i="1"/>
  <c r="E692189" i="1"/>
  <c r="E692188" i="1"/>
  <c r="E692187" i="1"/>
  <c r="E692186" i="1"/>
  <c r="E692185" i="1"/>
  <c r="E692184" i="1"/>
  <c r="E692183" i="1"/>
  <c r="E692182" i="1"/>
  <c r="E692181" i="1"/>
  <c r="E692180" i="1"/>
  <c r="E692179" i="1"/>
  <c r="E692178" i="1"/>
  <c r="E692177" i="1"/>
  <c r="E692176" i="1"/>
  <c r="E692175" i="1"/>
  <c r="E692174" i="1"/>
  <c r="E692173" i="1"/>
  <c r="E692172" i="1"/>
  <c r="E692171" i="1"/>
  <c r="E692170" i="1"/>
  <c r="E692169" i="1"/>
  <c r="E692168" i="1"/>
  <c r="E692167" i="1"/>
  <c r="E692166" i="1"/>
  <c r="E692165" i="1"/>
  <c r="E692164" i="1"/>
  <c r="E692163" i="1"/>
  <c r="E692162" i="1"/>
  <c r="E692161" i="1"/>
  <c r="E692160" i="1"/>
  <c r="E692159" i="1"/>
  <c r="E692158" i="1"/>
  <c r="E692157" i="1"/>
  <c r="E692156" i="1"/>
  <c r="E692155" i="1"/>
  <c r="E692154" i="1"/>
  <c r="E692153" i="1"/>
  <c r="E692152" i="1"/>
  <c r="E692151" i="1"/>
  <c r="E692150" i="1"/>
  <c r="E692149" i="1"/>
  <c r="E692148" i="1"/>
  <c r="E692147" i="1"/>
  <c r="E692146" i="1"/>
  <c r="E692145" i="1"/>
  <c r="E692144" i="1"/>
  <c r="E692143" i="1"/>
  <c r="E692142" i="1"/>
  <c r="E692141" i="1"/>
  <c r="E692140" i="1"/>
  <c r="E692139" i="1"/>
  <c r="E692138" i="1"/>
  <c r="E692137" i="1"/>
  <c r="E692136" i="1"/>
  <c r="E692135" i="1"/>
  <c r="E692134" i="1"/>
  <c r="E692133" i="1"/>
  <c r="E692132" i="1"/>
  <c r="E692131" i="1"/>
  <c r="E692130" i="1"/>
  <c r="E692129" i="1"/>
  <c r="E692128" i="1"/>
  <c r="E692127" i="1"/>
  <c r="E692126" i="1"/>
  <c r="E692125" i="1"/>
  <c r="E692124" i="1"/>
  <c r="E692123" i="1"/>
  <c r="E692122" i="1"/>
  <c r="E692121" i="1"/>
  <c r="E692120" i="1"/>
  <c r="E692119" i="1"/>
  <c r="E692118" i="1"/>
  <c r="E692117" i="1"/>
  <c r="E692116" i="1"/>
  <c r="E692115" i="1"/>
  <c r="E692114" i="1"/>
  <c r="E692113" i="1"/>
  <c r="E692112" i="1"/>
  <c r="E692111" i="1"/>
  <c r="E692110" i="1"/>
  <c r="E692109" i="1"/>
  <c r="E692108" i="1"/>
  <c r="E692107" i="1"/>
  <c r="E692106" i="1"/>
  <c r="E692105" i="1"/>
  <c r="E692104" i="1"/>
  <c r="E692103" i="1"/>
  <c r="E692102" i="1"/>
  <c r="E692101" i="1"/>
  <c r="E692100" i="1"/>
  <c r="E692099" i="1"/>
  <c r="E692098" i="1"/>
  <c r="E692097" i="1"/>
  <c r="E692096" i="1"/>
  <c r="E692095" i="1"/>
  <c r="E692094" i="1"/>
  <c r="E692093" i="1"/>
  <c r="E692092" i="1"/>
  <c r="E692091" i="1"/>
  <c r="E692090" i="1"/>
  <c r="E692089" i="1"/>
  <c r="E692088" i="1"/>
  <c r="E692087" i="1"/>
  <c r="E692086" i="1"/>
  <c r="E692085" i="1"/>
  <c r="E692084" i="1"/>
  <c r="E692083" i="1"/>
  <c r="E692082" i="1"/>
  <c r="E692081" i="1"/>
  <c r="E692080" i="1"/>
  <c r="E692079" i="1"/>
  <c r="E692078" i="1"/>
  <c r="E692077" i="1"/>
  <c r="E692076" i="1"/>
  <c r="E692075" i="1"/>
  <c r="E692074" i="1"/>
  <c r="E692073" i="1"/>
  <c r="E692072" i="1"/>
  <c r="E692071" i="1"/>
  <c r="E692070" i="1"/>
  <c r="E692069" i="1"/>
  <c r="E692068" i="1"/>
  <c r="E692067" i="1"/>
  <c r="E692066" i="1"/>
  <c r="E692065" i="1"/>
  <c r="E692064" i="1"/>
  <c r="E692063" i="1"/>
  <c r="E692062" i="1"/>
  <c r="E692061" i="1"/>
  <c r="E692060" i="1"/>
  <c r="E692059" i="1"/>
  <c r="E692058" i="1"/>
  <c r="E692057" i="1"/>
  <c r="E692056" i="1"/>
  <c r="E692055" i="1"/>
  <c r="E692054" i="1"/>
  <c r="E692053" i="1"/>
  <c r="E692052" i="1"/>
  <c r="E692051" i="1"/>
  <c r="E692050" i="1"/>
  <c r="E692049" i="1"/>
  <c r="E692048" i="1"/>
  <c r="E692047" i="1"/>
  <c r="E692046" i="1"/>
  <c r="E692045" i="1"/>
  <c r="E692044" i="1"/>
  <c r="E692043" i="1"/>
  <c r="E692042" i="1"/>
  <c r="E692041" i="1"/>
  <c r="E692040" i="1"/>
  <c r="E692039" i="1"/>
  <c r="E692038" i="1"/>
  <c r="E692037" i="1"/>
  <c r="E692036" i="1"/>
  <c r="E692035" i="1"/>
  <c r="E692034" i="1"/>
  <c r="E692033" i="1"/>
  <c r="E692032" i="1"/>
  <c r="E692031" i="1"/>
  <c r="E692030" i="1"/>
  <c r="E692029" i="1"/>
  <c r="E692028" i="1"/>
  <c r="E692027" i="1"/>
  <c r="E692026" i="1"/>
  <c r="E692025" i="1"/>
  <c r="E692024" i="1"/>
  <c r="E692023" i="1"/>
  <c r="E692022" i="1"/>
  <c r="E692021" i="1"/>
  <c r="E692020" i="1"/>
  <c r="E692019" i="1"/>
  <c r="E692018" i="1"/>
  <c r="E692017" i="1"/>
  <c r="E692016" i="1"/>
  <c r="E692015" i="1"/>
  <c r="E692014" i="1"/>
  <c r="E692013" i="1"/>
  <c r="E692012" i="1"/>
  <c r="E692011" i="1"/>
  <c r="E692010" i="1"/>
  <c r="E692009" i="1"/>
  <c r="E692008" i="1"/>
  <c r="E692007" i="1"/>
  <c r="E692006" i="1"/>
  <c r="E692005" i="1"/>
  <c r="E692004" i="1"/>
  <c r="E692003" i="1"/>
  <c r="E692002" i="1"/>
  <c r="E692001" i="1"/>
  <c r="E692000" i="1"/>
  <c r="E691999" i="1"/>
  <c r="E691998" i="1"/>
  <c r="E691997" i="1"/>
  <c r="E691996" i="1"/>
  <c r="E691995" i="1"/>
  <c r="E691994" i="1"/>
  <c r="E691993" i="1"/>
  <c r="E691992" i="1"/>
  <c r="E691991" i="1"/>
  <c r="E691990" i="1"/>
  <c r="E691989" i="1"/>
  <c r="E691988" i="1"/>
  <c r="E691987" i="1"/>
  <c r="E691986" i="1"/>
  <c r="E691985" i="1"/>
  <c r="E691984" i="1"/>
  <c r="E691983" i="1"/>
  <c r="E691982" i="1"/>
  <c r="E691981" i="1"/>
  <c r="E691980" i="1"/>
  <c r="E691979" i="1"/>
  <c r="E691978" i="1"/>
  <c r="E691977" i="1"/>
  <c r="E691976" i="1"/>
  <c r="E691975" i="1"/>
  <c r="E691974" i="1"/>
  <c r="E691973" i="1"/>
  <c r="E691972" i="1"/>
  <c r="E691971" i="1"/>
  <c r="E691970" i="1"/>
  <c r="E691969" i="1"/>
  <c r="E691968" i="1"/>
  <c r="E691967" i="1"/>
  <c r="E691966" i="1"/>
  <c r="E691965" i="1"/>
  <c r="E691964" i="1"/>
  <c r="E691963" i="1"/>
  <c r="E691962" i="1"/>
  <c r="E691961" i="1"/>
  <c r="E691960" i="1"/>
  <c r="E691959" i="1"/>
  <c r="E691958" i="1"/>
  <c r="E691957" i="1"/>
  <c r="E691956" i="1"/>
  <c r="E691955" i="1"/>
  <c r="E691954" i="1"/>
  <c r="E691953" i="1"/>
  <c r="E691952" i="1"/>
  <c r="E691951" i="1"/>
  <c r="E691950" i="1"/>
  <c r="E691949" i="1"/>
  <c r="E691948" i="1"/>
  <c r="E691947" i="1"/>
  <c r="E691946" i="1"/>
  <c r="E691945" i="1"/>
  <c r="E691944" i="1"/>
  <c r="E691943" i="1"/>
  <c r="E691942" i="1"/>
  <c r="E691941" i="1"/>
  <c r="E691940" i="1"/>
  <c r="E691939" i="1"/>
  <c r="E691938" i="1"/>
  <c r="E691937" i="1"/>
  <c r="E691936" i="1"/>
  <c r="E691935" i="1"/>
  <c r="E691934" i="1"/>
  <c r="E691933" i="1"/>
  <c r="E691932" i="1"/>
  <c r="E691931" i="1"/>
  <c r="E691930" i="1"/>
  <c r="E691929" i="1"/>
  <c r="E691928" i="1"/>
  <c r="E691927" i="1"/>
  <c r="E691926" i="1"/>
  <c r="E691925" i="1"/>
  <c r="E691924" i="1"/>
  <c r="E691923" i="1"/>
  <c r="E691922" i="1"/>
  <c r="E691921" i="1"/>
  <c r="E691920" i="1"/>
  <c r="E691919" i="1"/>
  <c r="E691918" i="1"/>
  <c r="E691917" i="1"/>
  <c r="E691916" i="1"/>
  <c r="E691915" i="1"/>
  <c r="E691914" i="1"/>
  <c r="E691913" i="1"/>
  <c r="E691912" i="1"/>
  <c r="E691911" i="1"/>
  <c r="E691910" i="1"/>
  <c r="E691909" i="1"/>
  <c r="E691908" i="1"/>
  <c r="E691907" i="1"/>
  <c r="E691906" i="1"/>
  <c r="E691905" i="1"/>
  <c r="E691904" i="1"/>
  <c r="E691903" i="1"/>
  <c r="E691902" i="1"/>
  <c r="E691901" i="1"/>
  <c r="E691900" i="1"/>
  <c r="E691899" i="1"/>
  <c r="E691898" i="1"/>
  <c r="E691897" i="1"/>
  <c r="E691896" i="1"/>
  <c r="E691895" i="1"/>
  <c r="E691894" i="1"/>
  <c r="E691893" i="1"/>
  <c r="E691892" i="1"/>
  <c r="E691891" i="1"/>
  <c r="E691890" i="1"/>
  <c r="E691889" i="1"/>
  <c r="E691888" i="1"/>
  <c r="E691887" i="1"/>
  <c r="E691886" i="1"/>
  <c r="E691885" i="1"/>
  <c r="E691884" i="1"/>
  <c r="E691883" i="1"/>
  <c r="E691882" i="1"/>
  <c r="E691881" i="1"/>
  <c r="E691880" i="1"/>
  <c r="E691879" i="1"/>
  <c r="E691878" i="1"/>
  <c r="E691877" i="1"/>
  <c r="E691876" i="1"/>
  <c r="E691875" i="1"/>
  <c r="E691874" i="1"/>
  <c r="E691873" i="1"/>
  <c r="E691872" i="1"/>
  <c r="E691871" i="1"/>
  <c r="E691870" i="1"/>
  <c r="E691869" i="1"/>
  <c r="E691868" i="1"/>
  <c r="E691867" i="1"/>
  <c r="E691866" i="1"/>
  <c r="E691865" i="1"/>
  <c r="E691864" i="1"/>
  <c r="E691863" i="1"/>
  <c r="E691862" i="1"/>
  <c r="E691861" i="1"/>
  <c r="E691860" i="1"/>
  <c r="E691859" i="1"/>
  <c r="E691858" i="1"/>
  <c r="E691857" i="1"/>
  <c r="E691856" i="1"/>
  <c r="E691855" i="1"/>
  <c r="E691854" i="1"/>
  <c r="E691853" i="1"/>
  <c r="E691852" i="1"/>
  <c r="E691851" i="1"/>
  <c r="E691850" i="1"/>
  <c r="E691849" i="1"/>
  <c r="E691848" i="1"/>
  <c r="E691847" i="1"/>
  <c r="E691846" i="1"/>
  <c r="E691845" i="1"/>
  <c r="E691844" i="1"/>
  <c r="E691843" i="1"/>
  <c r="E691842" i="1"/>
  <c r="E691841" i="1"/>
  <c r="E691840" i="1"/>
  <c r="E691839" i="1"/>
  <c r="E691838" i="1"/>
  <c r="E691837" i="1"/>
  <c r="E691836" i="1"/>
  <c r="E691835" i="1"/>
  <c r="E691834" i="1"/>
  <c r="E691833" i="1"/>
  <c r="E691832" i="1"/>
  <c r="E691831" i="1"/>
  <c r="E691830" i="1"/>
  <c r="E691829" i="1"/>
  <c r="E691828" i="1"/>
  <c r="E691827" i="1"/>
  <c r="E691826" i="1"/>
  <c r="E691825" i="1"/>
  <c r="E691824" i="1"/>
  <c r="E691823" i="1"/>
  <c r="E691822" i="1"/>
  <c r="E691821" i="1"/>
  <c r="E691820" i="1"/>
  <c r="E691819" i="1"/>
  <c r="E691818" i="1"/>
  <c r="E691817" i="1"/>
  <c r="E691816" i="1"/>
  <c r="E691815" i="1"/>
  <c r="E691814" i="1"/>
  <c r="E691813" i="1"/>
  <c r="E691812" i="1"/>
  <c r="E691811" i="1"/>
  <c r="E691810" i="1"/>
  <c r="E691809" i="1"/>
  <c r="E691808" i="1"/>
  <c r="E691807" i="1"/>
  <c r="E691806" i="1"/>
  <c r="E691805" i="1"/>
  <c r="E691804" i="1"/>
  <c r="E691803" i="1"/>
  <c r="E691802" i="1"/>
  <c r="E691801" i="1"/>
  <c r="E691800" i="1"/>
  <c r="E691799" i="1"/>
  <c r="E691798" i="1"/>
  <c r="E691797" i="1"/>
  <c r="E691796" i="1"/>
  <c r="E691795" i="1"/>
  <c r="E691794" i="1"/>
  <c r="E691793" i="1"/>
  <c r="E691792" i="1"/>
  <c r="E691791" i="1"/>
  <c r="E691790" i="1"/>
  <c r="E691789" i="1"/>
  <c r="E691788" i="1"/>
  <c r="E691787" i="1"/>
  <c r="E691786" i="1"/>
  <c r="E691785" i="1"/>
  <c r="E691784" i="1"/>
  <c r="E691783" i="1"/>
  <c r="E691782" i="1"/>
  <c r="E691781" i="1"/>
  <c r="E691780" i="1"/>
  <c r="E691779" i="1"/>
  <c r="E691778" i="1"/>
  <c r="E691777" i="1"/>
  <c r="E691776" i="1"/>
  <c r="E691775" i="1"/>
  <c r="E691774" i="1"/>
  <c r="E691773" i="1"/>
  <c r="E691772" i="1"/>
  <c r="E691771" i="1"/>
  <c r="E691770" i="1"/>
  <c r="E691769" i="1"/>
  <c r="E691768" i="1"/>
  <c r="E691767" i="1"/>
  <c r="E691766" i="1"/>
  <c r="E691765" i="1"/>
  <c r="E691764" i="1"/>
  <c r="E691763" i="1"/>
  <c r="E691762" i="1"/>
  <c r="E691761" i="1"/>
  <c r="E691760" i="1"/>
  <c r="E691759" i="1"/>
  <c r="E691758" i="1"/>
  <c r="E691757" i="1"/>
  <c r="E691756" i="1"/>
  <c r="E691755" i="1"/>
  <c r="E691754" i="1"/>
  <c r="E691753" i="1"/>
  <c r="E691752" i="1"/>
  <c r="E691751" i="1"/>
  <c r="E691750" i="1"/>
  <c r="E691749" i="1"/>
  <c r="E691748" i="1"/>
  <c r="E691747" i="1"/>
  <c r="E691746" i="1"/>
  <c r="E691745" i="1"/>
  <c r="E691744" i="1"/>
  <c r="E691743" i="1"/>
  <c r="E691742" i="1"/>
  <c r="E691741" i="1"/>
  <c r="E691740" i="1"/>
  <c r="E691739" i="1"/>
  <c r="E691738" i="1"/>
  <c r="E691737" i="1"/>
  <c r="E691736" i="1"/>
  <c r="E691735" i="1"/>
  <c r="E691734" i="1"/>
  <c r="E691733" i="1"/>
  <c r="E691732" i="1"/>
  <c r="E691731" i="1"/>
  <c r="E691730" i="1"/>
  <c r="E691729" i="1"/>
  <c r="E691728" i="1"/>
  <c r="E691727" i="1"/>
  <c r="E691726" i="1"/>
  <c r="E691725" i="1"/>
  <c r="E691724" i="1"/>
  <c r="E691723" i="1"/>
  <c r="E691722" i="1"/>
  <c r="E691721" i="1"/>
  <c r="E691720" i="1"/>
  <c r="E691719" i="1"/>
  <c r="E691718" i="1"/>
  <c r="E691717" i="1"/>
  <c r="E691716" i="1"/>
  <c r="E691715" i="1"/>
  <c r="E691714" i="1"/>
  <c r="E691713" i="1"/>
  <c r="E691712" i="1"/>
  <c r="E691711" i="1"/>
  <c r="E691710" i="1"/>
  <c r="E691709" i="1"/>
  <c r="E691708" i="1"/>
  <c r="E691707" i="1"/>
  <c r="E691706" i="1"/>
  <c r="E691705" i="1"/>
  <c r="E691704" i="1"/>
  <c r="E691703" i="1"/>
  <c r="E691702" i="1"/>
  <c r="E691701" i="1"/>
  <c r="E691700" i="1"/>
  <c r="E691699" i="1"/>
  <c r="E691698" i="1"/>
  <c r="E691697" i="1"/>
  <c r="E691696" i="1"/>
  <c r="E691695" i="1"/>
  <c r="E691694" i="1"/>
  <c r="E691693" i="1"/>
  <c r="E691692" i="1"/>
  <c r="E691691" i="1"/>
  <c r="E691690" i="1"/>
  <c r="E691689" i="1"/>
  <c r="E691688" i="1"/>
  <c r="E691687" i="1"/>
  <c r="E691686" i="1"/>
  <c r="E691685" i="1"/>
  <c r="E691684" i="1"/>
  <c r="E691683" i="1"/>
  <c r="E691682" i="1"/>
  <c r="E691681" i="1"/>
  <c r="E691680" i="1"/>
  <c r="E691679" i="1"/>
  <c r="E691678" i="1"/>
  <c r="E691677" i="1"/>
  <c r="E691676" i="1"/>
  <c r="E691675" i="1"/>
  <c r="E691674" i="1"/>
  <c r="E691673" i="1"/>
  <c r="E691672" i="1"/>
  <c r="E691671" i="1"/>
  <c r="E691670" i="1"/>
  <c r="E691669" i="1"/>
  <c r="E691668" i="1"/>
  <c r="E691667" i="1"/>
  <c r="E691666" i="1"/>
  <c r="E691665" i="1"/>
  <c r="E691664" i="1"/>
  <c r="E691663" i="1"/>
  <c r="E691662" i="1"/>
  <c r="E691661" i="1"/>
  <c r="E691660" i="1"/>
  <c r="E691659" i="1"/>
  <c r="E691658" i="1"/>
  <c r="E691657" i="1"/>
  <c r="E691656" i="1"/>
  <c r="E691655" i="1"/>
  <c r="E691654" i="1"/>
  <c r="E691653" i="1"/>
  <c r="E691652" i="1"/>
  <c r="E691651" i="1"/>
  <c r="E691650" i="1"/>
  <c r="E691649" i="1"/>
  <c r="E691648" i="1"/>
  <c r="E691647" i="1"/>
  <c r="E691646" i="1"/>
  <c r="E691645" i="1"/>
  <c r="E691644" i="1"/>
  <c r="E691643" i="1"/>
  <c r="E691642" i="1"/>
  <c r="E691641" i="1"/>
  <c r="E691640" i="1"/>
  <c r="E691639" i="1"/>
  <c r="E691638" i="1"/>
  <c r="E691637" i="1"/>
  <c r="E691636" i="1"/>
  <c r="E691635" i="1"/>
  <c r="E691634" i="1"/>
  <c r="E691633" i="1"/>
  <c r="E691632" i="1"/>
  <c r="E691631" i="1"/>
  <c r="E691630" i="1"/>
  <c r="E691629" i="1"/>
  <c r="E691628" i="1"/>
  <c r="E691627" i="1"/>
  <c r="E691626" i="1"/>
  <c r="E691625" i="1"/>
  <c r="E691624" i="1"/>
  <c r="E691623" i="1"/>
  <c r="E691622" i="1"/>
  <c r="E691621" i="1"/>
  <c r="E691620" i="1"/>
  <c r="E691619" i="1"/>
  <c r="E691618" i="1"/>
  <c r="E691617" i="1"/>
  <c r="E691616" i="1"/>
  <c r="E691615" i="1"/>
  <c r="E691614" i="1"/>
  <c r="E691613" i="1"/>
  <c r="E691612" i="1"/>
  <c r="E691611" i="1"/>
  <c r="E691610" i="1"/>
  <c r="E691609" i="1"/>
  <c r="E691608" i="1"/>
  <c r="E691607" i="1"/>
  <c r="E691606" i="1"/>
  <c r="E691605" i="1"/>
  <c r="E691604" i="1"/>
  <c r="E691603" i="1"/>
  <c r="E691602" i="1"/>
  <c r="E691601" i="1"/>
  <c r="E691600" i="1"/>
  <c r="E691599" i="1"/>
  <c r="E691598" i="1"/>
  <c r="E691597" i="1"/>
  <c r="E691596" i="1"/>
  <c r="E691595" i="1"/>
  <c r="E691594" i="1"/>
  <c r="E691593" i="1"/>
  <c r="E691592" i="1"/>
  <c r="E691591" i="1"/>
  <c r="E691590" i="1"/>
  <c r="E691589" i="1"/>
  <c r="E691588" i="1"/>
  <c r="E691587" i="1"/>
  <c r="E691586" i="1"/>
  <c r="E691585" i="1"/>
  <c r="E691584" i="1"/>
  <c r="E691583" i="1"/>
  <c r="E691582" i="1"/>
  <c r="E691581" i="1"/>
  <c r="E691580" i="1"/>
  <c r="E691579" i="1"/>
  <c r="E691578" i="1"/>
  <c r="E691577" i="1"/>
  <c r="E691576" i="1"/>
  <c r="E691575" i="1"/>
  <c r="E691574" i="1"/>
  <c r="E691573" i="1"/>
  <c r="E691572" i="1"/>
  <c r="E691571" i="1"/>
  <c r="E691570" i="1"/>
  <c r="E691569" i="1"/>
  <c r="E691568" i="1"/>
  <c r="E691567" i="1"/>
  <c r="E691566" i="1"/>
  <c r="E691565" i="1"/>
  <c r="E691564" i="1"/>
  <c r="E691563" i="1"/>
  <c r="E691562" i="1"/>
  <c r="E691561" i="1"/>
  <c r="E691560" i="1"/>
  <c r="E691559" i="1"/>
  <c r="E691558" i="1"/>
  <c r="E691557" i="1"/>
  <c r="E691556" i="1"/>
  <c r="E691555" i="1"/>
  <c r="E691554" i="1"/>
  <c r="E691553" i="1"/>
  <c r="E691552" i="1"/>
  <c r="E691551" i="1"/>
  <c r="E691550" i="1"/>
  <c r="E691549" i="1"/>
  <c r="E691548" i="1"/>
  <c r="E691547" i="1"/>
  <c r="E691546" i="1"/>
  <c r="E691545" i="1"/>
  <c r="E691544" i="1"/>
  <c r="E691543" i="1"/>
  <c r="E691542" i="1"/>
  <c r="E691541" i="1"/>
  <c r="E691540" i="1"/>
  <c r="E691539" i="1"/>
  <c r="E691538" i="1"/>
  <c r="E691537" i="1"/>
  <c r="E691536" i="1"/>
  <c r="E691535" i="1"/>
  <c r="E691534" i="1"/>
  <c r="E691533" i="1"/>
  <c r="E691532" i="1"/>
  <c r="E691531" i="1"/>
  <c r="E691530" i="1"/>
  <c r="E691529" i="1"/>
  <c r="E691528" i="1"/>
  <c r="E691527" i="1"/>
  <c r="E691526" i="1"/>
  <c r="E691525" i="1"/>
  <c r="E691524" i="1"/>
  <c r="E691523" i="1"/>
  <c r="E691522" i="1"/>
  <c r="E691521" i="1"/>
  <c r="E691520" i="1"/>
  <c r="E691519" i="1"/>
  <c r="E691518" i="1"/>
  <c r="E691517" i="1"/>
  <c r="E691516" i="1"/>
  <c r="E691515" i="1"/>
  <c r="E691514" i="1"/>
  <c r="E691513" i="1"/>
  <c r="E691512" i="1"/>
  <c r="E691511" i="1"/>
  <c r="E691510" i="1"/>
  <c r="E691509" i="1"/>
  <c r="E691508" i="1"/>
  <c r="E691507" i="1"/>
  <c r="E691506" i="1"/>
  <c r="E691505" i="1"/>
  <c r="E691504" i="1"/>
  <c r="E691503" i="1"/>
  <c r="E691502" i="1"/>
  <c r="E691501" i="1"/>
  <c r="E691500" i="1"/>
  <c r="E691499" i="1"/>
  <c r="E691498" i="1"/>
  <c r="E691497" i="1"/>
  <c r="E691496" i="1"/>
  <c r="E691495" i="1"/>
  <c r="E691494" i="1"/>
  <c r="E691493" i="1"/>
  <c r="E691492" i="1"/>
  <c r="E691491" i="1"/>
  <c r="E691490" i="1"/>
  <c r="E691489" i="1"/>
  <c r="E691488" i="1"/>
  <c r="E691487" i="1"/>
  <c r="E691486" i="1"/>
  <c r="E691485" i="1"/>
  <c r="E691484" i="1"/>
  <c r="E691483" i="1"/>
  <c r="E691482" i="1"/>
  <c r="E691481" i="1"/>
  <c r="E691480" i="1"/>
  <c r="E691479" i="1"/>
  <c r="E691478" i="1"/>
  <c r="E691477" i="1"/>
  <c r="E691476" i="1"/>
  <c r="E691475" i="1"/>
  <c r="E691474" i="1"/>
  <c r="E691473" i="1"/>
  <c r="E691472" i="1"/>
  <c r="E691471" i="1"/>
  <c r="E691470" i="1"/>
  <c r="E691469" i="1"/>
  <c r="E691468" i="1"/>
  <c r="E691467" i="1"/>
  <c r="E691466" i="1"/>
  <c r="E691465" i="1"/>
  <c r="E691464" i="1"/>
  <c r="E691463" i="1"/>
  <c r="E691462" i="1"/>
  <c r="E691461" i="1"/>
  <c r="E691460" i="1"/>
  <c r="E691459" i="1"/>
  <c r="E691458" i="1"/>
  <c r="E691457" i="1"/>
  <c r="E691456" i="1"/>
  <c r="E691455" i="1"/>
  <c r="E691454" i="1"/>
  <c r="E691453" i="1"/>
  <c r="E691452" i="1"/>
  <c r="E691451" i="1"/>
  <c r="E691450" i="1"/>
  <c r="E691449" i="1"/>
  <c r="E691448" i="1"/>
  <c r="E691447" i="1"/>
  <c r="E691446" i="1"/>
  <c r="E691445" i="1"/>
  <c r="E691444" i="1"/>
  <c r="E691443" i="1"/>
  <c r="E691442" i="1"/>
  <c r="E691441" i="1"/>
  <c r="E691440" i="1"/>
  <c r="E691439" i="1"/>
  <c r="E691438" i="1"/>
  <c r="E691437" i="1"/>
  <c r="E691436" i="1"/>
  <c r="E691435" i="1"/>
  <c r="E691434" i="1"/>
  <c r="E691433" i="1"/>
  <c r="E691432" i="1"/>
  <c r="E691431" i="1"/>
  <c r="E691430" i="1"/>
  <c r="E691429" i="1"/>
  <c r="E691428" i="1"/>
  <c r="E691427" i="1"/>
  <c r="E691426" i="1"/>
  <c r="E691425" i="1"/>
  <c r="E691424" i="1"/>
  <c r="E691423" i="1"/>
  <c r="E691422" i="1"/>
  <c r="E691421" i="1"/>
  <c r="E691420" i="1"/>
  <c r="E691419" i="1"/>
  <c r="E691418" i="1"/>
  <c r="E691417" i="1"/>
  <c r="E691416" i="1"/>
  <c r="E691415" i="1"/>
  <c r="E691414" i="1"/>
  <c r="E691413" i="1"/>
  <c r="E691412" i="1"/>
  <c r="E691411" i="1"/>
  <c r="E691410" i="1"/>
  <c r="E691409" i="1"/>
  <c r="E691408" i="1"/>
  <c r="E691407" i="1"/>
  <c r="E691406" i="1"/>
  <c r="E691405" i="1"/>
  <c r="E691404" i="1"/>
  <c r="E691403" i="1"/>
  <c r="E691402" i="1"/>
  <c r="E691401" i="1"/>
  <c r="E691400" i="1"/>
  <c r="E691399" i="1"/>
  <c r="E691398" i="1"/>
  <c r="E691397" i="1"/>
  <c r="E691396" i="1"/>
  <c r="E691395" i="1"/>
  <c r="E691394" i="1"/>
  <c r="E691393" i="1"/>
  <c r="E691392" i="1"/>
  <c r="E691391" i="1"/>
  <c r="E691390" i="1"/>
  <c r="E691389" i="1"/>
  <c r="E691388" i="1"/>
  <c r="E691387" i="1"/>
  <c r="E691386" i="1"/>
  <c r="E691385" i="1"/>
  <c r="E691384" i="1"/>
  <c r="E691383" i="1"/>
  <c r="E691382" i="1"/>
  <c r="E691381" i="1"/>
  <c r="E691380" i="1"/>
  <c r="E691379" i="1"/>
  <c r="E691378" i="1"/>
  <c r="E691377" i="1"/>
  <c r="E691376" i="1"/>
  <c r="E691375" i="1"/>
  <c r="E691374" i="1"/>
  <c r="E691373" i="1"/>
  <c r="E691372" i="1"/>
  <c r="E691371" i="1"/>
  <c r="E691370" i="1"/>
  <c r="E691369" i="1"/>
  <c r="E691368" i="1"/>
  <c r="E691367" i="1"/>
  <c r="E691366" i="1"/>
  <c r="E691365" i="1"/>
  <c r="E691364" i="1"/>
  <c r="E691363" i="1"/>
  <c r="E691362" i="1"/>
  <c r="E691361" i="1"/>
  <c r="E691360" i="1"/>
  <c r="E691359" i="1"/>
  <c r="E691358" i="1"/>
  <c r="E691357" i="1"/>
  <c r="E691356" i="1"/>
  <c r="E691355" i="1"/>
  <c r="E691354" i="1"/>
  <c r="E691353" i="1"/>
  <c r="E691352" i="1"/>
  <c r="E691351" i="1"/>
  <c r="E691350" i="1"/>
  <c r="E691349" i="1"/>
  <c r="E691348" i="1"/>
  <c r="E691347" i="1"/>
  <c r="E691346" i="1"/>
  <c r="E691345" i="1"/>
  <c r="E691344" i="1"/>
  <c r="E691343" i="1"/>
  <c r="E691342" i="1"/>
  <c r="E691341" i="1"/>
  <c r="E691340" i="1"/>
  <c r="E691339" i="1"/>
  <c r="E691338" i="1"/>
  <c r="E691337" i="1"/>
  <c r="E691336" i="1"/>
  <c r="E691335" i="1"/>
  <c r="E691334" i="1"/>
  <c r="E691333" i="1"/>
  <c r="E691332" i="1"/>
  <c r="E691331" i="1"/>
  <c r="E691330" i="1"/>
  <c r="E691329" i="1"/>
  <c r="E691328" i="1"/>
  <c r="E691327" i="1"/>
  <c r="E691326" i="1"/>
  <c r="E691325" i="1"/>
  <c r="E691324" i="1"/>
  <c r="E691323" i="1"/>
  <c r="E691322" i="1"/>
  <c r="E691321" i="1"/>
  <c r="E691320" i="1"/>
  <c r="E691319" i="1"/>
  <c r="E691318" i="1"/>
  <c r="E691317" i="1"/>
  <c r="E691316" i="1"/>
  <c r="E691315" i="1"/>
  <c r="E691314" i="1"/>
  <c r="E691313" i="1"/>
  <c r="E691312" i="1"/>
  <c r="E691311" i="1"/>
  <c r="E691310" i="1"/>
  <c r="E691309" i="1"/>
  <c r="E691308" i="1"/>
  <c r="E691307" i="1"/>
  <c r="E691306" i="1"/>
  <c r="E691305" i="1"/>
  <c r="E691304" i="1"/>
  <c r="E691303" i="1"/>
  <c r="E691302" i="1"/>
  <c r="E691301" i="1"/>
  <c r="E691300" i="1"/>
  <c r="E691299" i="1"/>
  <c r="E691298" i="1"/>
  <c r="E691297" i="1"/>
  <c r="E691296" i="1"/>
  <c r="E691295" i="1"/>
  <c r="E691294" i="1"/>
  <c r="E691293" i="1"/>
  <c r="E691292" i="1"/>
  <c r="E691291" i="1"/>
  <c r="E691290" i="1"/>
  <c r="E691289" i="1"/>
  <c r="E691288" i="1"/>
  <c r="E691287" i="1"/>
  <c r="E691286" i="1"/>
  <c r="E691285" i="1"/>
  <c r="E691284" i="1"/>
  <c r="E691283" i="1"/>
  <c r="E691282" i="1"/>
  <c r="E691281" i="1"/>
  <c r="E691280" i="1"/>
  <c r="E691279" i="1"/>
  <c r="E691278" i="1"/>
  <c r="E691277" i="1"/>
  <c r="E691276" i="1"/>
  <c r="E691275" i="1"/>
  <c r="E691274" i="1"/>
  <c r="E691273" i="1"/>
  <c r="E691272" i="1"/>
  <c r="E691271" i="1"/>
  <c r="E691270" i="1"/>
  <c r="E691269" i="1"/>
  <c r="E691268" i="1"/>
  <c r="E691267" i="1"/>
  <c r="E691266" i="1"/>
  <c r="E691265" i="1"/>
  <c r="E691264" i="1"/>
  <c r="E691263" i="1"/>
  <c r="E691262" i="1"/>
  <c r="E691261" i="1"/>
  <c r="E691260" i="1"/>
  <c r="E691259" i="1"/>
  <c r="E691258" i="1"/>
  <c r="E691257" i="1"/>
  <c r="E691256" i="1"/>
  <c r="E691255" i="1"/>
  <c r="E691254" i="1"/>
  <c r="E691253" i="1"/>
  <c r="E691252" i="1"/>
  <c r="E691251" i="1"/>
  <c r="E691250" i="1"/>
  <c r="E691249" i="1"/>
  <c r="E691248" i="1"/>
  <c r="E691247" i="1"/>
  <c r="E691246" i="1"/>
  <c r="E691245" i="1"/>
  <c r="E691244" i="1"/>
  <c r="E691243" i="1"/>
  <c r="E691242" i="1"/>
  <c r="E691241" i="1"/>
  <c r="E691240" i="1"/>
  <c r="E691239" i="1"/>
  <c r="E691238" i="1"/>
  <c r="E691237" i="1"/>
  <c r="E691236" i="1"/>
  <c r="E691235" i="1"/>
  <c r="E691234" i="1"/>
  <c r="E691233" i="1"/>
  <c r="E691232" i="1"/>
  <c r="E691231" i="1"/>
  <c r="E691230" i="1"/>
  <c r="E691229" i="1"/>
  <c r="E691228" i="1"/>
  <c r="E691227" i="1"/>
  <c r="E691226" i="1"/>
  <c r="E691225" i="1"/>
  <c r="E691224" i="1"/>
  <c r="E691223" i="1"/>
  <c r="E691222" i="1"/>
  <c r="E691221" i="1"/>
  <c r="E691220" i="1"/>
  <c r="E691219" i="1"/>
  <c r="E691218" i="1"/>
  <c r="E691217" i="1"/>
  <c r="E691216" i="1"/>
  <c r="E691215" i="1"/>
  <c r="E691214" i="1"/>
  <c r="E691213" i="1"/>
  <c r="E691212" i="1"/>
  <c r="E691211" i="1"/>
  <c r="E691210" i="1"/>
  <c r="E691209" i="1"/>
  <c r="E691208" i="1"/>
  <c r="E691207" i="1"/>
  <c r="E691206" i="1"/>
  <c r="E691205" i="1"/>
  <c r="E691204" i="1"/>
  <c r="E691203" i="1"/>
  <c r="E691202" i="1"/>
  <c r="E691201" i="1"/>
  <c r="E691200" i="1"/>
  <c r="E691199" i="1"/>
  <c r="E691198" i="1"/>
  <c r="E691197" i="1"/>
  <c r="E691196" i="1"/>
  <c r="E691195" i="1"/>
  <c r="E691194" i="1"/>
  <c r="E691193" i="1"/>
  <c r="E691192" i="1"/>
  <c r="E691191" i="1"/>
  <c r="E691190" i="1"/>
  <c r="E691189" i="1"/>
  <c r="E691188" i="1"/>
  <c r="E691187" i="1"/>
  <c r="E691186" i="1"/>
  <c r="E691185" i="1"/>
  <c r="E691184" i="1"/>
  <c r="E691183" i="1"/>
  <c r="E691182" i="1"/>
  <c r="E691181" i="1"/>
  <c r="E691180" i="1"/>
  <c r="E691179" i="1"/>
  <c r="E691178" i="1"/>
  <c r="E691177" i="1"/>
  <c r="E691176" i="1"/>
  <c r="E691175" i="1"/>
  <c r="E691174" i="1"/>
  <c r="E691173" i="1"/>
  <c r="E691172" i="1"/>
  <c r="E691171" i="1"/>
  <c r="E691170" i="1"/>
  <c r="E691169" i="1"/>
  <c r="E691168" i="1"/>
  <c r="E691167" i="1"/>
  <c r="E691166" i="1"/>
  <c r="E691165" i="1"/>
  <c r="E691164" i="1"/>
  <c r="E691163" i="1"/>
  <c r="E691162" i="1"/>
  <c r="E691161" i="1"/>
  <c r="E691160" i="1"/>
  <c r="E691159" i="1"/>
  <c r="E691158" i="1"/>
  <c r="E691157" i="1"/>
  <c r="E691156" i="1"/>
  <c r="E691155" i="1"/>
  <c r="E691154" i="1"/>
  <c r="E691153" i="1"/>
  <c r="E691152" i="1"/>
  <c r="E691151" i="1"/>
  <c r="E691150" i="1"/>
  <c r="E691149" i="1"/>
  <c r="E691148" i="1"/>
  <c r="E691147" i="1"/>
  <c r="E691146" i="1"/>
  <c r="E691145" i="1"/>
  <c r="E691144" i="1"/>
  <c r="E691143" i="1"/>
  <c r="E691142" i="1"/>
  <c r="E691141" i="1"/>
  <c r="E691140" i="1"/>
  <c r="E691139" i="1"/>
  <c r="E691138" i="1"/>
  <c r="E691137" i="1"/>
  <c r="E691136" i="1"/>
  <c r="E691135" i="1"/>
  <c r="E691134" i="1"/>
  <c r="E691133" i="1"/>
  <c r="E691132" i="1"/>
  <c r="E691131" i="1"/>
  <c r="E691130" i="1"/>
  <c r="E691129" i="1"/>
  <c r="E691128" i="1"/>
  <c r="E691127" i="1"/>
  <c r="E691126" i="1"/>
  <c r="E691125" i="1"/>
  <c r="E691124" i="1"/>
  <c r="E691123" i="1"/>
  <c r="E691122" i="1"/>
  <c r="E691121" i="1"/>
  <c r="E691120" i="1"/>
  <c r="E691119" i="1"/>
  <c r="E691118" i="1"/>
  <c r="E691117" i="1"/>
  <c r="E691116" i="1"/>
  <c r="E691115" i="1"/>
  <c r="E691114" i="1"/>
  <c r="E691113" i="1"/>
  <c r="E691112" i="1"/>
  <c r="E691111" i="1"/>
  <c r="E691110" i="1"/>
  <c r="E691109" i="1"/>
  <c r="E691108" i="1"/>
  <c r="E691107" i="1"/>
  <c r="E691106" i="1"/>
  <c r="E691105" i="1"/>
  <c r="E691104" i="1"/>
  <c r="E691103" i="1"/>
  <c r="E691102" i="1"/>
  <c r="E691101" i="1"/>
  <c r="E691100" i="1"/>
  <c r="E691099" i="1"/>
  <c r="E691098" i="1"/>
  <c r="E691097" i="1"/>
  <c r="E691096" i="1"/>
  <c r="E691095" i="1"/>
  <c r="E691094" i="1"/>
  <c r="E691093" i="1"/>
  <c r="E691092" i="1"/>
  <c r="E691091" i="1"/>
  <c r="E691090" i="1"/>
  <c r="E691089" i="1"/>
  <c r="E691088" i="1"/>
  <c r="E691087" i="1"/>
  <c r="E691086" i="1"/>
  <c r="E691085" i="1"/>
  <c r="E691084" i="1"/>
  <c r="E691083" i="1"/>
  <c r="E691082" i="1"/>
  <c r="E691081" i="1"/>
  <c r="E691080" i="1"/>
  <c r="E691079" i="1"/>
  <c r="E691078" i="1"/>
  <c r="E691077" i="1"/>
  <c r="E691076" i="1"/>
  <c r="E691075" i="1"/>
  <c r="E691074" i="1"/>
  <c r="E691073" i="1"/>
  <c r="E691072" i="1"/>
  <c r="E691071" i="1"/>
  <c r="E691070" i="1"/>
  <c r="E691069" i="1"/>
  <c r="E691068" i="1"/>
  <c r="E691067" i="1"/>
  <c r="E691066" i="1"/>
  <c r="E691065" i="1"/>
  <c r="E691064" i="1"/>
  <c r="E691063" i="1"/>
  <c r="E691062" i="1"/>
  <c r="E691061" i="1"/>
  <c r="E691060" i="1"/>
  <c r="E691059" i="1"/>
  <c r="E691058" i="1"/>
  <c r="E691057" i="1"/>
  <c r="E691056" i="1"/>
  <c r="E691055" i="1"/>
  <c r="E691054" i="1"/>
  <c r="E691053" i="1"/>
  <c r="E691052" i="1"/>
  <c r="E691051" i="1"/>
  <c r="E691050" i="1"/>
  <c r="E691049" i="1"/>
  <c r="E691048" i="1"/>
  <c r="E691047" i="1"/>
  <c r="E691046" i="1"/>
  <c r="E691045" i="1"/>
  <c r="E691044" i="1"/>
  <c r="E691043" i="1"/>
  <c r="E691042" i="1"/>
  <c r="E691041" i="1"/>
  <c r="E691040" i="1"/>
  <c r="E691039" i="1"/>
  <c r="E691038" i="1"/>
  <c r="E691037" i="1"/>
  <c r="E691036" i="1"/>
  <c r="E691035" i="1"/>
  <c r="E691034" i="1"/>
  <c r="E691033" i="1"/>
  <c r="E691032" i="1"/>
  <c r="E691031" i="1"/>
  <c r="E691030" i="1"/>
  <c r="E691029" i="1"/>
  <c r="E691028" i="1"/>
  <c r="E691027" i="1"/>
  <c r="E691026" i="1"/>
  <c r="E691025" i="1"/>
  <c r="E691024" i="1"/>
  <c r="E691023" i="1"/>
  <c r="E691022" i="1"/>
  <c r="E691021" i="1"/>
  <c r="E691020" i="1"/>
  <c r="E691019" i="1"/>
  <c r="E691018" i="1"/>
  <c r="E691017" i="1"/>
  <c r="E691016" i="1"/>
  <c r="E691015" i="1"/>
  <c r="E691014" i="1"/>
  <c r="E691013" i="1"/>
  <c r="E691012" i="1"/>
  <c r="E691011" i="1"/>
  <c r="E691010" i="1"/>
  <c r="E691009" i="1"/>
  <c r="E691008" i="1"/>
  <c r="E691007" i="1"/>
  <c r="E691006" i="1"/>
  <c r="E691005" i="1"/>
  <c r="E691004" i="1"/>
  <c r="E691003" i="1"/>
  <c r="E691002" i="1"/>
  <c r="E691001" i="1"/>
  <c r="E691000" i="1"/>
  <c r="E690999" i="1"/>
  <c r="E690998" i="1"/>
  <c r="E690997" i="1"/>
  <c r="E690996" i="1"/>
  <c r="E690995" i="1"/>
  <c r="E690994" i="1"/>
  <c r="E690993" i="1"/>
  <c r="E690992" i="1"/>
  <c r="E690991" i="1"/>
  <c r="E690990" i="1"/>
  <c r="E690989" i="1"/>
  <c r="E690988" i="1"/>
  <c r="E690987" i="1"/>
  <c r="E690986" i="1"/>
  <c r="E690985" i="1"/>
  <c r="E690984" i="1"/>
  <c r="E690983" i="1"/>
  <c r="E690982" i="1"/>
  <c r="E690981" i="1"/>
  <c r="E690980" i="1"/>
  <c r="E690979" i="1"/>
  <c r="E690978" i="1"/>
  <c r="E690977" i="1"/>
  <c r="E690976" i="1"/>
  <c r="E690975" i="1"/>
  <c r="E690974" i="1"/>
  <c r="E690973" i="1"/>
  <c r="E690972" i="1"/>
  <c r="E690971" i="1"/>
  <c r="E690970" i="1"/>
  <c r="E690969" i="1"/>
  <c r="E690968" i="1"/>
  <c r="E690967" i="1"/>
  <c r="E690966" i="1"/>
  <c r="E690965" i="1"/>
  <c r="E690964" i="1"/>
  <c r="E690963" i="1"/>
  <c r="E690962" i="1"/>
  <c r="E690961" i="1"/>
  <c r="E690960" i="1"/>
  <c r="E690959" i="1"/>
  <c r="E690958" i="1"/>
  <c r="E690957" i="1"/>
  <c r="E690956" i="1"/>
  <c r="E690955" i="1"/>
  <c r="E690954" i="1"/>
  <c r="E690953" i="1"/>
  <c r="E690952" i="1"/>
  <c r="E690951" i="1"/>
  <c r="E690950" i="1"/>
  <c r="E690949" i="1"/>
  <c r="E690948" i="1"/>
  <c r="E690947" i="1"/>
  <c r="E690946" i="1"/>
  <c r="E690945" i="1"/>
  <c r="E690944" i="1"/>
  <c r="E690943" i="1"/>
  <c r="E690942" i="1"/>
  <c r="E690941" i="1"/>
  <c r="E690940" i="1"/>
  <c r="E690939" i="1"/>
  <c r="E690938" i="1"/>
  <c r="E690937" i="1"/>
  <c r="E690936" i="1"/>
  <c r="E690935" i="1"/>
  <c r="E690934" i="1"/>
  <c r="E690933" i="1"/>
  <c r="E690932" i="1"/>
  <c r="E690931" i="1"/>
  <c r="E690930" i="1"/>
  <c r="E690929" i="1"/>
  <c r="E690928" i="1"/>
  <c r="E690927" i="1"/>
  <c r="E690926" i="1"/>
  <c r="E690925" i="1"/>
  <c r="E690924" i="1"/>
  <c r="E690923" i="1"/>
  <c r="E690922" i="1"/>
  <c r="E690921" i="1"/>
  <c r="E690920" i="1"/>
  <c r="E690919" i="1"/>
  <c r="E690918" i="1"/>
  <c r="E690917" i="1"/>
  <c r="E690916" i="1"/>
  <c r="E690915" i="1"/>
  <c r="E690914" i="1"/>
  <c r="E690913" i="1"/>
  <c r="E690912" i="1"/>
  <c r="E690911" i="1"/>
  <c r="E690910" i="1"/>
  <c r="E690909" i="1"/>
  <c r="E690908" i="1"/>
  <c r="E690907" i="1"/>
  <c r="E690906" i="1"/>
  <c r="E690905" i="1"/>
  <c r="E690904" i="1"/>
  <c r="E690903" i="1"/>
  <c r="E690902" i="1"/>
  <c r="E690901" i="1"/>
  <c r="E690900" i="1"/>
  <c r="E690899" i="1"/>
  <c r="E690898" i="1"/>
  <c r="E690897" i="1"/>
  <c r="E690896" i="1"/>
  <c r="E690895" i="1"/>
  <c r="E690894" i="1"/>
  <c r="E690893" i="1"/>
  <c r="E690892" i="1"/>
  <c r="E690891" i="1"/>
  <c r="E690890" i="1"/>
  <c r="E690889" i="1"/>
  <c r="E690888" i="1"/>
  <c r="E690887" i="1"/>
  <c r="E690886" i="1"/>
  <c r="E690885" i="1"/>
  <c r="E690884" i="1"/>
  <c r="E690883" i="1"/>
  <c r="E690882" i="1"/>
  <c r="E690881" i="1"/>
  <c r="E690880" i="1"/>
  <c r="E690879" i="1"/>
  <c r="E690878" i="1"/>
  <c r="E690877" i="1"/>
  <c r="E690876" i="1"/>
  <c r="E690875" i="1"/>
  <c r="E690874" i="1"/>
  <c r="E690873" i="1"/>
  <c r="E690872" i="1"/>
  <c r="E690871" i="1"/>
  <c r="E690870" i="1"/>
  <c r="E690869" i="1"/>
  <c r="E690868" i="1"/>
  <c r="E690867" i="1"/>
  <c r="E690866" i="1"/>
  <c r="E690865" i="1"/>
  <c r="E690864" i="1"/>
  <c r="E690863" i="1"/>
  <c r="E690862" i="1"/>
  <c r="E690861" i="1"/>
  <c r="E690860" i="1"/>
  <c r="E690859" i="1"/>
  <c r="E690858" i="1"/>
  <c r="E690857" i="1"/>
  <c r="E690856" i="1"/>
  <c r="E690855" i="1"/>
  <c r="E690854" i="1"/>
  <c r="E690853" i="1"/>
  <c r="E690852" i="1"/>
  <c r="E690851" i="1"/>
  <c r="E690850" i="1"/>
  <c r="E690849" i="1"/>
  <c r="E690848" i="1"/>
  <c r="E690847" i="1"/>
  <c r="E690846" i="1"/>
  <c r="E690845" i="1"/>
  <c r="E690844" i="1"/>
  <c r="E690843" i="1"/>
  <c r="E690842" i="1"/>
  <c r="E690841" i="1"/>
  <c r="E690840" i="1"/>
  <c r="E690839" i="1"/>
  <c r="E690838" i="1"/>
  <c r="E690837" i="1"/>
  <c r="E690836" i="1"/>
  <c r="E690835" i="1"/>
  <c r="E690834" i="1"/>
  <c r="E690833" i="1"/>
  <c r="E690832" i="1"/>
  <c r="E690831" i="1"/>
  <c r="E690830" i="1"/>
  <c r="E690829" i="1"/>
  <c r="E690828" i="1"/>
  <c r="E690827" i="1"/>
  <c r="E690826" i="1"/>
  <c r="E690825" i="1"/>
  <c r="E690824" i="1"/>
  <c r="E690823" i="1"/>
  <c r="E690822" i="1"/>
  <c r="E690821" i="1"/>
  <c r="E690820" i="1"/>
  <c r="E690819" i="1"/>
  <c r="E690818" i="1"/>
  <c r="E690817" i="1"/>
  <c r="E690816" i="1"/>
  <c r="E690815" i="1"/>
  <c r="E690814" i="1"/>
  <c r="E690813" i="1"/>
  <c r="E690812" i="1"/>
  <c r="E690811" i="1"/>
  <c r="E690810" i="1"/>
  <c r="E690809" i="1"/>
  <c r="E690808" i="1"/>
  <c r="E690807" i="1"/>
  <c r="E690806" i="1"/>
  <c r="E690805" i="1"/>
  <c r="E690804" i="1"/>
  <c r="E690803" i="1"/>
  <c r="E690802" i="1"/>
  <c r="E690801" i="1"/>
  <c r="E690800" i="1"/>
  <c r="E690799" i="1"/>
  <c r="E690798" i="1"/>
  <c r="E690797" i="1"/>
  <c r="E690796" i="1"/>
  <c r="E690795" i="1"/>
  <c r="E690794" i="1"/>
  <c r="E690793" i="1"/>
  <c r="E690792" i="1"/>
  <c r="E690791" i="1"/>
  <c r="E690790" i="1"/>
  <c r="E690789" i="1"/>
  <c r="E690788" i="1"/>
  <c r="E690787" i="1"/>
  <c r="E690786" i="1"/>
  <c r="E690785" i="1"/>
  <c r="E690784" i="1"/>
  <c r="E690783" i="1"/>
  <c r="E690782" i="1"/>
  <c r="E690781" i="1"/>
  <c r="E690780" i="1"/>
  <c r="E690779" i="1"/>
  <c r="E690778" i="1"/>
  <c r="E690777" i="1"/>
  <c r="E690776" i="1"/>
  <c r="E690775" i="1"/>
  <c r="E690774" i="1"/>
  <c r="E690773" i="1"/>
  <c r="E690772" i="1"/>
  <c r="E690771" i="1"/>
  <c r="E690770" i="1"/>
  <c r="E690769" i="1"/>
  <c r="E690768" i="1"/>
  <c r="E690767" i="1"/>
  <c r="E690766" i="1"/>
  <c r="E690765" i="1"/>
  <c r="E690764" i="1"/>
  <c r="E690763" i="1"/>
  <c r="E690762" i="1"/>
  <c r="E690761" i="1"/>
  <c r="E690760" i="1"/>
  <c r="E690759" i="1"/>
  <c r="E690758" i="1"/>
  <c r="E690757" i="1"/>
  <c r="E690756" i="1"/>
  <c r="E690755" i="1"/>
  <c r="E690754" i="1"/>
  <c r="E690753" i="1"/>
  <c r="E690752" i="1"/>
  <c r="E690751" i="1"/>
  <c r="E690750" i="1"/>
  <c r="E690749" i="1"/>
  <c r="E690748" i="1"/>
  <c r="E690747" i="1"/>
  <c r="E690746" i="1"/>
  <c r="E690745" i="1"/>
  <c r="E690744" i="1"/>
  <c r="E690743" i="1"/>
  <c r="E690742" i="1"/>
  <c r="E690741" i="1"/>
  <c r="E690740" i="1"/>
  <c r="E690739" i="1"/>
  <c r="E690738" i="1"/>
  <c r="E690737" i="1"/>
  <c r="E690736" i="1"/>
  <c r="E690735" i="1"/>
  <c r="E690734" i="1"/>
  <c r="E690733" i="1"/>
  <c r="E690732" i="1"/>
  <c r="E690731" i="1"/>
  <c r="E690730" i="1"/>
  <c r="E690729" i="1"/>
  <c r="E690728" i="1"/>
  <c r="E690727" i="1"/>
  <c r="E690726" i="1"/>
  <c r="E690725" i="1"/>
  <c r="E690724" i="1"/>
  <c r="E690723" i="1"/>
  <c r="E690722" i="1"/>
  <c r="E690721" i="1"/>
  <c r="E690720" i="1"/>
  <c r="E690719" i="1"/>
  <c r="E690718" i="1"/>
  <c r="E690717" i="1"/>
  <c r="E690716" i="1"/>
  <c r="E690715" i="1"/>
  <c r="E690714" i="1"/>
  <c r="E690713" i="1"/>
  <c r="E690712" i="1"/>
  <c r="E690711" i="1"/>
  <c r="E690710" i="1"/>
  <c r="E690709" i="1"/>
  <c r="E690708" i="1"/>
  <c r="E690707" i="1"/>
  <c r="E690706" i="1"/>
  <c r="E690705" i="1"/>
  <c r="E690704" i="1"/>
  <c r="E690703" i="1"/>
  <c r="E690702" i="1"/>
  <c r="E690701" i="1"/>
  <c r="E690700" i="1"/>
  <c r="E690699" i="1"/>
  <c r="E690698" i="1"/>
  <c r="E690697" i="1"/>
  <c r="E690696" i="1"/>
  <c r="E690695" i="1"/>
  <c r="E690694" i="1"/>
  <c r="E690693" i="1"/>
  <c r="E690692" i="1"/>
  <c r="E690691" i="1"/>
  <c r="E690690" i="1"/>
  <c r="E690689" i="1"/>
  <c r="E690688" i="1"/>
  <c r="E690687" i="1"/>
  <c r="E690686" i="1"/>
  <c r="E690685" i="1"/>
  <c r="E690684" i="1"/>
  <c r="E690683" i="1"/>
  <c r="E690682" i="1"/>
  <c r="E690681" i="1"/>
  <c r="E690680" i="1"/>
  <c r="E690679" i="1"/>
  <c r="E690678" i="1"/>
  <c r="E690677" i="1"/>
  <c r="E690676" i="1"/>
  <c r="E690675" i="1"/>
  <c r="E690674" i="1"/>
  <c r="E690673" i="1"/>
  <c r="E690672" i="1"/>
  <c r="E690671" i="1"/>
  <c r="E690670" i="1"/>
  <c r="E690669" i="1"/>
  <c r="E690668" i="1"/>
  <c r="E690667" i="1"/>
  <c r="E690666" i="1"/>
  <c r="E690665" i="1"/>
  <c r="E690664" i="1"/>
  <c r="E690663" i="1"/>
  <c r="E690662" i="1"/>
  <c r="E690661" i="1"/>
  <c r="E690660" i="1"/>
  <c r="E690659" i="1"/>
  <c r="E690658" i="1"/>
  <c r="E690657" i="1"/>
  <c r="E690656" i="1"/>
  <c r="E690655" i="1"/>
  <c r="E690654" i="1"/>
  <c r="E690653" i="1"/>
  <c r="E690652" i="1"/>
  <c r="E690651" i="1"/>
  <c r="E690650" i="1"/>
  <c r="E690649" i="1"/>
  <c r="E690648" i="1"/>
  <c r="E690647" i="1"/>
  <c r="E690646" i="1"/>
  <c r="E690645" i="1"/>
  <c r="E690644" i="1"/>
  <c r="E690643" i="1"/>
  <c r="E690642" i="1"/>
  <c r="E690641" i="1"/>
  <c r="E690640" i="1"/>
  <c r="E690639" i="1"/>
  <c r="E690638" i="1"/>
  <c r="E690637" i="1"/>
  <c r="E690636" i="1"/>
  <c r="E690635" i="1"/>
  <c r="E690634" i="1"/>
  <c r="E690633" i="1"/>
  <c r="E690632" i="1"/>
  <c r="E690631" i="1"/>
  <c r="E690630" i="1"/>
  <c r="E690629" i="1"/>
  <c r="E690628" i="1"/>
  <c r="E690627" i="1"/>
  <c r="E690626" i="1"/>
  <c r="E690625" i="1"/>
  <c r="E690624" i="1"/>
  <c r="E690623" i="1"/>
  <c r="E690622" i="1"/>
  <c r="E690621" i="1"/>
  <c r="E690620" i="1"/>
  <c r="E690619" i="1"/>
  <c r="E690618" i="1"/>
  <c r="E690617" i="1"/>
  <c r="E690616" i="1"/>
  <c r="E690615" i="1"/>
  <c r="E690614" i="1"/>
  <c r="E690613" i="1"/>
  <c r="E690612" i="1"/>
  <c r="E690611" i="1"/>
  <c r="E690610" i="1"/>
  <c r="E690609" i="1"/>
  <c r="E690608" i="1"/>
  <c r="E690607" i="1"/>
  <c r="E690606" i="1"/>
  <c r="E690605" i="1"/>
  <c r="E690604" i="1"/>
  <c r="E690603" i="1"/>
  <c r="E690602" i="1"/>
  <c r="E690601" i="1"/>
  <c r="E690600" i="1"/>
  <c r="E690599" i="1"/>
  <c r="E690598" i="1"/>
  <c r="E690597" i="1"/>
  <c r="E690596" i="1"/>
  <c r="E690595" i="1"/>
  <c r="E690594" i="1"/>
  <c r="E690593" i="1"/>
  <c r="E690592" i="1"/>
  <c r="E690591" i="1"/>
  <c r="E690590" i="1"/>
  <c r="E690589" i="1"/>
  <c r="E690588" i="1"/>
  <c r="E690587" i="1"/>
  <c r="E690586" i="1"/>
  <c r="E690585" i="1"/>
  <c r="E690584" i="1"/>
  <c r="E690583" i="1"/>
  <c r="E690582" i="1"/>
  <c r="E690581" i="1"/>
  <c r="E690580" i="1"/>
  <c r="E690579" i="1"/>
  <c r="E690578" i="1"/>
  <c r="E690577" i="1"/>
  <c r="E690576" i="1"/>
  <c r="E690575" i="1"/>
  <c r="E690574" i="1"/>
  <c r="E690573" i="1"/>
  <c r="E690572" i="1"/>
  <c r="E690571" i="1"/>
  <c r="E690570" i="1"/>
  <c r="E690569" i="1"/>
  <c r="E690568" i="1"/>
  <c r="E690567" i="1"/>
  <c r="E690566" i="1"/>
  <c r="E690565" i="1"/>
  <c r="E690564" i="1"/>
  <c r="E690563" i="1"/>
  <c r="E690562" i="1"/>
  <c r="E690561" i="1"/>
  <c r="E690560" i="1"/>
  <c r="E690559" i="1"/>
  <c r="E690558" i="1"/>
  <c r="E690557" i="1"/>
  <c r="E690556" i="1"/>
  <c r="E690555" i="1"/>
  <c r="E690554" i="1"/>
  <c r="E690553" i="1"/>
  <c r="E690552" i="1"/>
  <c r="E690551" i="1"/>
  <c r="E690550" i="1"/>
  <c r="E690549" i="1"/>
  <c r="E690548" i="1"/>
  <c r="E690547" i="1"/>
  <c r="E690546" i="1"/>
  <c r="E690545" i="1"/>
  <c r="E690544" i="1"/>
  <c r="E690543" i="1"/>
  <c r="E690542" i="1"/>
  <c r="E690541" i="1"/>
  <c r="E690540" i="1"/>
  <c r="E690539" i="1"/>
  <c r="E690538" i="1"/>
  <c r="E690537" i="1"/>
  <c r="E690536" i="1"/>
  <c r="E690535" i="1"/>
  <c r="E690534" i="1"/>
  <c r="E690533" i="1"/>
  <c r="E690532" i="1"/>
  <c r="E690531" i="1"/>
  <c r="E690530" i="1"/>
  <c r="E690529" i="1"/>
  <c r="E690528" i="1"/>
  <c r="E690527" i="1"/>
  <c r="E690526" i="1"/>
  <c r="E690525" i="1"/>
  <c r="E690524" i="1"/>
  <c r="E690523" i="1"/>
  <c r="E690522" i="1"/>
  <c r="E690521" i="1"/>
  <c r="E690520" i="1"/>
  <c r="E690519" i="1"/>
  <c r="E690518" i="1"/>
  <c r="E690517" i="1"/>
  <c r="E690516" i="1"/>
  <c r="E690515" i="1"/>
  <c r="E690514" i="1"/>
  <c r="E690513" i="1"/>
  <c r="E690512" i="1"/>
  <c r="E690511" i="1"/>
  <c r="E690510" i="1"/>
  <c r="E690509" i="1"/>
  <c r="E690508" i="1"/>
  <c r="E690507" i="1"/>
  <c r="E690506" i="1"/>
  <c r="E690505" i="1"/>
  <c r="E690504" i="1"/>
  <c r="E690503" i="1"/>
  <c r="E690502" i="1"/>
  <c r="E690501" i="1"/>
  <c r="E690500" i="1"/>
  <c r="E690499" i="1"/>
  <c r="E690498" i="1"/>
  <c r="E690497" i="1"/>
  <c r="E690496" i="1"/>
  <c r="E690495" i="1"/>
  <c r="E690494" i="1"/>
  <c r="E690493" i="1"/>
  <c r="E690492" i="1"/>
  <c r="E690491" i="1"/>
  <c r="E690490" i="1"/>
  <c r="E690489" i="1"/>
  <c r="E690488" i="1"/>
  <c r="E690487" i="1"/>
  <c r="E690486" i="1"/>
  <c r="E690485" i="1"/>
  <c r="E690484" i="1"/>
  <c r="E690483" i="1"/>
  <c r="E690482" i="1"/>
  <c r="E690481" i="1"/>
  <c r="E690480" i="1"/>
  <c r="E690479" i="1"/>
  <c r="E690478" i="1"/>
  <c r="E690477" i="1"/>
  <c r="E690476" i="1"/>
  <c r="E690475" i="1"/>
  <c r="E690474" i="1"/>
  <c r="E690473" i="1"/>
  <c r="E690472" i="1"/>
  <c r="E690471" i="1"/>
  <c r="E690470" i="1"/>
  <c r="E690469" i="1"/>
  <c r="E690468" i="1"/>
  <c r="E690467" i="1"/>
  <c r="E690466" i="1"/>
  <c r="E690465" i="1"/>
  <c r="E690464" i="1"/>
  <c r="E690463" i="1"/>
  <c r="E690462" i="1"/>
  <c r="E690461" i="1"/>
  <c r="E690460" i="1"/>
  <c r="E690459" i="1"/>
  <c r="E690458" i="1"/>
  <c r="E690457" i="1"/>
  <c r="E690456" i="1"/>
  <c r="E690455" i="1"/>
  <c r="E690454" i="1"/>
  <c r="E690453" i="1"/>
  <c r="E690452" i="1"/>
  <c r="E690451" i="1"/>
  <c r="E690450" i="1"/>
  <c r="E690449" i="1"/>
  <c r="E690448" i="1"/>
  <c r="E690447" i="1"/>
  <c r="E690446" i="1"/>
  <c r="E690445" i="1"/>
  <c r="E690444" i="1"/>
  <c r="E690443" i="1"/>
  <c r="E690442" i="1"/>
  <c r="E690441" i="1"/>
  <c r="E690440" i="1"/>
  <c r="E690439" i="1"/>
  <c r="E690438" i="1"/>
  <c r="E690437" i="1"/>
  <c r="E690436" i="1"/>
  <c r="E690435" i="1"/>
  <c r="E690434" i="1"/>
  <c r="E690433" i="1"/>
  <c r="E690432" i="1"/>
  <c r="E690431" i="1"/>
  <c r="E690430" i="1"/>
  <c r="E690429" i="1"/>
  <c r="E690428" i="1"/>
  <c r="E690427" i="1"/>
  <c r="E690426" i="1"/>
  <c r="E690425" i="1"/>
  <c r="E690424" i="1"/>
  <c r="E690423" i="1"/>
  <c r="E690422" i="1"/>
  <c r="E690421" i="1"/>
  <c r="E690420" i="1"/>
  <c r="E690419" i="1"/>
  <c r="E690418" i="1"/>
  <c r="E690417" i="1"/>
  <c r="E690416" i="1"/>
  <c r="E690415" i="1"/>
  <c r="E690414" i="1"/>
  <c r="E690413" i="1"/>
  <c r="E690412" i="1"/>
  <c r="E690411" i="1"/>
  <c r="E690410" i="1"/>
  <c r="E690409" i="1"/>
  <c r="E690408" i="1"/>
  <c r="E690407" i="1"/>
  <c r="E690406" i="1"/>
  <c r="E690405" i="1"/>
  <c r="E690404" i="1"/>
  <c r="E690403" i="1"/>
  <c r="E690402" i="1"/>
  <c r="E690401" i="1"/>
  <c r="E690400" i="1"/>
  <c r="E690399" i="1"/>
  <c r="E690398" i="1"/>
  <c r="E690397" i="1"/>
  <c r="E690396" i="1"/>
  <c r="E690395" i="1"/>
  <c r="E690394" i="1"/>
  <c r="E690393" i="1"/>
  <c r="E690392" i="1"/>
  <c r="E690391" i="1"/>
  <c r="E690390" i="1"/>
  <c r="E690389" i="1"/>
  <c r="E690388" i="1"/>
  <c r="E690387" i="1"/>
  <c r="E690386" i="1"/>
  <c r="E690385" i="1"/>
  <c r="E690384" i="1"/>
  <c r="E690383" i="1"/>
  <c r="E690382" i="1"/>
  <c r="E690381" i="1"/>
  <c r="E690380" i="1"/>
  <c r="E690379" i="1"/>
  <c r="E690378" i="1"/>
  <c r="E690377" i="1"/>
  <c r="E690376" i="1"/>
  <c r="E690375" i="1"/>
  <c r="E690374" i="1"/>
  <c r="E690373" i="1"/>
  <c r="E690372" i="1"/>
  <c r="E690371" i="1"/>
  <c r="E690370" i="1"/>
  <c r="E690369" i="1"/>
  <c r="E690368" i="1"/>
  <c r="E690367" i="1"/>
  <c r="E690366" i="1"/>
  <c r="E690365" i="1"/>
  <c r="E690364" i="1"/>
  <c r="E690363" i="1"/>
  <c r="E690362" i="1"/>
  <c r="E690361" i="1"/>
  <c r="E690360" i="1"/>
  <c r="E690359" i="1"/>
  <c r="E690358" i="1"/>
  <c r="E690357" i="1"/>
  <c r="E690356" i="1"/>
  <c r="E690355" i="1"/>
  <c r="E690354" i="1"/>
  <c r="E690353" i="1"/>
  <c r="E690352" i="1"/>
  <c r="E690351" i="1"/>
  <c r="E690350" i="1"/>
  <c r="E690349" i="1"/>
  <c r="E690348" i="1"/>
  <c r="E690347" i="1"/>
  <c r="E690346" i="1"/>
  <c r="E690345" i="1"/>
  <c r="E690344" i="1"/>
  <c r="E690343" i="1"/>
  <c r="E690342" i="1"/>
  <c r="E690341" i="1"/>
  <c r="E690340" i="1"/>
  <c r="E690339" i="1"/>
  <c r="E690338" i="1"/>
  <c r="E690337" i="1"/>
  <c r="E690336" i="1"/>
  <c r="E690335" i="1"/>
  <c r="E690334" i="1"/>
  <c r="E690333" i="1"/>
  <c r="E690332" i="1"/>
  <c r="E690331" i="1"/>
  <c r="E690330" i="1"/>
  <c r="E690329" i="1"/>
  <c r="E690328" i="1"/>
  <c r="E690327" i="1"/>
  <c r="E690326" i="1"/>
  <c r="E690325" i="1"/>
  <c r="E690324" i="1"/>
  <c r="E690323" i="1"/>
  <c r="E690322" i="1"/>
  <c r="E690321" i="1"/>
  <c r="E690320" i="1"/>
  <c r="E690319" i="1"/>
  <c r="E690318" i="1"/>
  <c r="E690317" i="1"/>
  <c r="E690316" i="1"/>
  <c r="E690315" i="1"/>
  <c r="E690314" i="1"/>
  <c r="E690313" i="1"/>
  <c r="E690312" i="1"/>
  <c r="E690311" i="1"/>
  <c r="E690310" i="1"/>
  <c r="E690309" i="1"/>
  <c r="E690308" i="1"/>
  <c r="E690307" i="1"/>
  <c r="E690306" i="1"/>
  <c r="E690305" i="1"/>
  <c r="E690304" i="1"/>
  <c r="E690303" i="1"/>
  <c r="E690302" i="1"/>
  <c r="E690301" i="1"/>
  <c r="E690300" i="1"/>
  <c r="E690299" i="1"/>
  <c r="E690298" i="1"/>
  <c r="E690297" i="1"/>
  <c r="E690296" i="1"/>
  <c r="E690295" i="1"/>
  <c r="E690294" i="1"/>
  <c r="E690293" i="1"/>
  <c r="E690292" i="1"/>
  <c r="E690291" i="1"/>
  <c r="E690290" i="1"/>
  <c r="E690289" i="1"/>
  <c r="E690288" i="1"/>
  <c r="E690287" i="1"/>
  <c r="E690286" i="1"/>
  <c r="E690285" i="1"/>
  <c r="E690284" i="1"/>
  <c r="E690283" i="1"/>
  <c r="E690282" i="1"/>
  <c r="E690281" i="1"/>
  <c r="E690280" i="1"/>
  <c r="E690279" i="1"/>
  <c r="E690278" i="1"/>
  <c r="E690277" i="1"/>
  <c r="E690276" i="1"/>
  <c r="E690275" i="1"/>
  <c r="E690274" i="1"/>
  <c r="E690273" i="1"/>
  <c r="E690272" i="1"/>
  <c r="E690271" i="1"/>
  <c r="E690270" i="1"/>
  <c r="E690269" i="1"/>
  <c r="E690268" i="1"/>
  <c r="E690267" i="1"/>
  <c r="E690266" i="1"/>
  <c r="E690265" i="1"/>
  <c r="E690264" i="1"/>
  <c r="E690263" i="1"/>
  <c r="E690262" i="1"/>
  <c r="E690261" i="1"/>
  <c r="E690260" i="1"/>
  <c r="E690259" i="1"/>
  <c r="E690258" i="1"/>
  <c r="E690257" i="1"/>
  <c r="E690256" i="1"/>
  <c r="E690255" i="1"/>
  <c r="E690254" i="1"/>
  <c r="E690253" i="1"/>
  <c r="E690252" i="1"/>
  <c r="E690251" i="1"/>
  <c r="E690250" i="1"/>
  <c r="E690249" i="1"/>
  <c r="E690248" i="1"/>
  <c r="E690247" i="1"/>
  <c r="E690246" i="1"/>
  <c r="E690245" i="1"/>
  <c r="E690244" i="1"/>
  <c r="E690243" i="1"/>
  <c r="E690242" i="1"/>
  <c r="E690241" i="1"/>
  <c r="E690240" i="1"/>
  <c r="E690239" i="1"/>
  <c r="E690238" i="1"/>
  <c r="E690237" i="1"/>
  <c r="E690236" i="1"/>
  <c r="E690235" i="1"/>
  <c r="E690234" i="1"/>
  <c r="E690233" i="1"/>
  <c r="E690232" i="1"/>
  <c r="E690231" i="1"/>
  <c r="E690230" i="1"/>
  <c r="E690229" i="1"/>
  <c r="E690228" i="1"/>
  <c r="E690227" i="1"/>
  <c r="E690226" i="1"/>
  <c r="E690225" i="1"/>
  <c r="E690224" i="1"/>
  <c r="E690223" i="1"/>
  <c r="E690222" i="1"/>
  <c r="E690221" i="1"/>
  <c r="E690220" i="1"/>
  <c r="E690219" i="1"/>
  <c r="E690218" i="1"/>
  <c r="E690217" i="1"/>
  <c r="E690216" i="1"/>
  <c r="E690215" i="1"/>
  <c r="E690214" i="1"/>
  <c r="E690213" i="1"/>
  <c r="E690212" i="1"/>
  <c r="E690211" i="1"/>
  <c r="E690210" i="1"/>
  <c r="E690209" i="1"/>
  <c r="E690208" i="1"/>
  <c r="E690207" i="1"/>
  <c r="E690206" i="1"/>
  <c r="E690205" i="1"/>
  <c r="E690204" i="1"/>
  <c r="E690203" i="1"/>
  <c r="E690202" i="1"/>
  <c r="E690201" i="1"/>
  <c r="E690200" i="1"/>
  <c r="E690199" i="1"/>
  <c r="E690198" i="1"/>
  <c r="E690197" i="1"/>
  <c r="E690196" i="1"/>
  <c r="E690195" i="1"/>
  <c r="E690194" i="1"/>
  <c r="E690193" i="1"/>
  <c r="E690192" i="1"/>
  <c r="E690191" i="1"/>
  <c r="E690190" i="1"/>
  <c r="E690189" i="1"/>
  <c r="E690188" i="1"/>
  <c r="E690187" i="1"/>
  <c r="E690186" i="1"/>
  <c r="E690185" i="1"/>
  <c r="E690184" i="1"/>
  <c r="E690183" i="1"/>
  <c r="E690182" i="1"/>
  <c r="E690181" i="1"/>
  <c r="E690180" i="1"/>
  <c r="E690179" i="1"/>
  <c r="E690178" i="1"/>
  <c r="E690177" i="1"/>
  <c r="E690176" i="1"/>
  <c r="E690175" i="1"/>
  <c r="E690174" i="1"/>
  <c r="E690173" i="1"/>
  <c r="E690172" i="1"/>
  <c r="E690171" i="1"/>
  <c r="E690170" i="1"/>
  <c r="E690169" i="1"/>
  <c r="E690168" i="1"/>
  <c r="E690167" i="1"/>
  <c r="E690166" i="1"/>
  <c r="E690165" i="1"/>
  <c r="E690164" i="1"/>
  <c r="E690163" i="1"/>
  <c r="E690162" i="1"/>
  <c r="E690161" i="1"/>
  <c r="E690160" i="1"/>
  <c r="E690159" i="1"/>
  <c r="E690158" i="1"/>
  <c r="E690157" i="1"/>
  <c r="E690156" i="1"/>
  <c r="E690155" i="1"/>
  <c r="E690154" i="1"/>
  <c r="E690153" i="1"/>
  <c r="E690152" i="1"/>
  <c r="E690151" i="1"/>
  <c r="E690150" i="1"/>
  <c r="E690149" i="1"/>
  <c r="E690148" i="1"/>
  <c r="E690147" i="1"/>
  <c r="E690146" i="1"/>
  <c r="E690145" i="1"/>
  <c r="E690144" i="1"/>
  <c r="E690143" i="1"/>
  <c r="E690142" i="1"/>
  <c r="E690141" i="1"/>
  <c r="E690140" i="1"/>
  <c r="E690139" i="1"/>
  <c r="E690138" i="1"/>
  <c r="E690137" i="1"/>
  <c r="E690136" i="1"/>
  <c r="E690135" i="1"/>
  <c r="E690134" i="1"/>
  <c r="E690133" i="1"/>
  <c r="E690132" i="1"/>
  <c r="E690131" i="1"/>
  <c r="E690130" i="1"/>
  <c r="E690129" i="1"/>
  <c r="E690128" i="1"/>
  <c r="E690127" i="1"/>
  <c r="E690126" i="1"/>
  <c r="E690125" i="1"/>
  <c r="E690124" i="1"/>
  <c r="E690123" i="1"/>
  <c r="E690122" i="1"/>
  <c r="E690121" i="1"/>
  <c r="E690120" i="1"/>
  <c r="E690119" i="1"/>
  <c r="E690118" i="1"/>
  <c r="E690117" i="1"/>
  <c r="E690116" i="1"/>
  <c r="E690115" i="1"/>
  <c r="E690114" i="1"/>
  <c r="E690113" i="1"/>
  <c r="E690112" i="1"/>
  <c r="E690111" i="1"/>
  <c r="E690110" i="1"/>
  <c r="E690109" i="1"/>
  <c r="E690108" i="1"/>
  <c r="E690107" i="1"/>
  <c r="E690106" i="1"/>
  <c r="E690105" i="1"/>
  <c r="E690104" i="1"/>
  <c r="E690103" i="1"/>
  <c r="E690102" i="1"/>
  <c r="E690101" i="1"/>
  <c r="E690100" i="1"/>
  <c r="E690099" i="1"/>
  <c r="E690098" i="1"/>
  <c r="E690097" i="1"/>
  <c r="E690096" i="1"/>
  <c r="E690095" i="1"/>
  <c r="E690094" i="1"/>
  <c r="E690093" i="1"/>
  <c r="E690092" i="1"/>
  <c r="E690091" i="1"/>
  <c r="E690090" i="1"/>
  <c r="E690089" i="1"/>
  <c r="E690088" i="1"/>
  <c r="E690087" i="1"/>
  <c r="E690086" i="1"/>
  <c r="E690085" i="1"/>
  <c r="E690084" i="1"/>
  <c r="E690083" i="1"/>
  <c r="E690082" i="1"/>
  <c r="E690081" i="1"/>
  <c r="E690080" i="1"/>
  <c r="E690079" i="1"/>
  <c r="E690078" i="1"/>
  <c r="E690077" i="1"/>
  <c r="E690076" i="1"/>
  <c r="E690075" i="1"/>
  <c r="E690074" i="1"/>
  <c r="E690073" i="1"/>
  <c r="E690072" i="1"/>
  <c r="E690071" i="1"/>
  <c r="E690070" i="1"/>
  <c r="E690069" i="1"/>
  <c r="E690068" i="1"/>
  <c r="E690067" i="1"/>
  <c r="E690066" i="1"/>
  <c r="E690065" i="1"/>
  <c r="E690064" i="1"/>
  <c r="E690063" i="1"/>
  <c r="E690062" i="1"/>
  <c r="E690061" i="1"/>
  <c r="E690060" i="1"/>
  <c r="E690059" i="1"/>
  <c r="E690058" i="1"/>
  <c r="E690057" i="1"/>
  <c r="E690056" i="1"/>
  <c r="E690055" i="1"/>
  <c r="E690054" i="1"/>
  <c r="E690053" i="1"/>
  <c r="E690052" i="1"/>
  <c r="E690051" i="1"/>
  <c r="E690050" i="1"/>
  <c r="E690049" i="1"/>
  <c r="E690048" i="1"/>
  <c r="E690047" i="1"/>
  <c r="E690046" i="1"/>
  <c r="E690045" i="1"/>
  <c r="E690044" i="1"/>
  <c r="E690043" i="1"/>
  <c r="E690042" i="1"/>
  <c r="E690041" i="1"/>
  <c r="E690040" i="1"/>
  <c r="E690039" i="1"/>
  <c r="E690038" i="1"/>
  <c r="E690037" i="1"/>
  <c r="E690036" i="1"/>
  <c r="E690035" i="1"/>
  <c r="E690034" i="1"/>
  <c r="E690033" i="1"/>
  <c r="E690032" i="1"/>
  <c r="E690031" i="1"/>
  <c r="E690030" i="1"/>
  <c r="E690029" i="1"/>
  <c r="E690028" i="1"/>
  <c r="E690027" i="1"/>
  <c r="E690026" i="1"/>
  <c r="E690025" i="1"/>
  <c r="E690024" i="1"/>
  <c r="E690023" i="1"/>
  <c r="E690022" i="1"/>
  <c r="E690021" i="1"/>
  <c r="E690020" i="1"/>
  <c r="E690019" i="1"/>
  <c r="E690018" i="1"/>
  <c r="E690017" i="1"/>
  <c r="E690016" i="1"/>
  <c r="E690015" i="1"/>
  <c r="E690014" i="1"/>
  <c r="E690013" i="1"/>
  <c r="E690012" i="1"/>
  <c r="E690011" i="1"/>
  <c r="E690010" i="1"/>
  <c r="E690009" i="1"/>
  <c r="E690008" i="1"/>
  <c r="E690007" i="1"/>
  <c r="E690006" i="1"/>
  <c r="E690005" i="1"/>
  <c r="E690004" i="1"/>
  <c r="E690003" i="1"/>
  <c r="E690002" i="1"/>
  <c r="E690001" i="1"/>
  <c r="E690000" i="1"/>
  <c r="E689999" i="1"/>
  <c r="E689998" i="1"/>
  <c r="E689997" i="1"/>
  <c r="E689996" i="1"/>
  <c r="E689995" i="1"/>
  <c r="E689994" i="1"/>
  <c r="E689993" i="1"/>
  <c r="E689992" i="1"/>
  <c r="E689991" i="1"/>
  <c r="E689990" i="1"/>
  <c r="E689989" i="1"/>
  <c r="E689988" i="1"/>
  <c r="E689987" i="1"/>
  <c r="E689986" i="1"/>
  <c r="E689985" i="1"/>
  <c r="E689984" i="1"/>
  <c r="E689983" i="1"/>
  <c r="E689982" i="1"/>
  <c r="E689981" i="1"/>
  <c r="E689980" i="1"/>
  <c r="E689979" i="1"/>
  <c r="E689978" i="1"/>
  <c r="E689977" i="1"/>
  <c r="E689976" i="1"/>
  <c r="E689975" i="1"/>
  <c r="E689974" i="1"/>
  <c r="E689973" i="1"/>
  <c r="E689972" i="1"/>
  <c r="E689971" i="1"/>
  <c r="E689970" i="1"/>
  <c r="E689969" i="1"/>
  <c r="E689968" i="1"/>
  <c r="E689967" i="1"/>
  <c r="E689966" i="1"/>
  <c r="E689965" i="1"/>
  <c r="E689964" i="1"/>
  <c r="E689963" i="1"/>
  <c r="E689962" i="1"/>
  <c r="E689961" i="1"/>
  <c r="E689960" i="1"/>
  <c r="E689959" i="1"/>
  <c r="E689958" i="1"/>
  <c r="E689957" i="1"/>
  <c r="E689956" i="1"/>
  <c r="E689955" i="1"/>
  <c r="E689954" i="1"/>
  <c r="E689953" i="1"/>
  <c r="E689952" i="1"/>
  <c r="E689951" i="1"/>
  <c r="E689950" i="1"/>
  <c r="E689949" i="1"/>
  <c r="E689948" i="1"/>
  <c r="E689947" i="1"/>
  <c r="E689946" i="1"/>
  <c r="E689945" i="1"/>
  <c r="E689944" i="1"/>
  <c r="E689943" i="1"/>
  <c r="E689942" i="1"/>
  <c r="E689941" i="1"/>
  <c r="E689940" i="1"/>
  <c r="E689939" i="1"/>
  <c r="E689938" i="1"/>
  <c r="E689937" i="1"/>
  <c r="E689936" i="1"/>
  <c r="E689935" i="1"/>
  <c r="E689934" i="1"/>
  <c r="E689933" i="1"/>
  <c r="E689932" i="1"/>
  <c r="E689931" i="1"/>
  <c r="E689930" i="1"/>
  <c r="E689929" i="1"/>
  <c r="E689928" i="1"/>
  <c r="E689927" i="1"/>
  <c r="E689926" i="1"/>
  <c r="E689925" i="1"/>
  <c r="E689924" i="1"/>
  <c r="E689923" i="1"/>
  <c r="E689922" i="1"/>
  <c r="E689921" i="1"/>
  <c r="E689920" i="1"/>
  <c r="E689919" i="1"/>
  <c r="E689918" i="1"/>
  <c r="E689917" i="1"/>
  <c r="E689916" i="1"/>
  <c r="E689915" i="1"/>
  <c r="E689914" i="1"/>
  <c r="E689913" i="1"/>
  <c r="E689912" i="1"/>
  <c r="E689911" i="1"/>
  <c r="E689910" i="1"/>
  <c r="E689909" i="1"/>
  <c r="E689908" i="1"/>
  <c r="E689907" i="1"/>
  <c r="E689906" i="1"/>
  <c r="E689905" i="1"/>
  <c r="E689904" i="1"/>
  <c r="E689903" i="1"/>
  <c r="E689902" i="1"/>
  <c r="E689901" i="1"/>
  <c r="E689900" i="1"/>
  <c r="E689899" i="1"/>
  <c r="E689898" i="1"/>
  <c r="E689897" i="1"/>
  <c r="E689896" i="1"/>
  <c r="E689895" i="1"/>
  <c r="E689894" i="1"/>
  <c r="E689893" i="1"/>
  <c r="E689892" i="1"/>
  <c r="E689891" i="1"/>
  <c r="E689890" i="1"/>
  <c r="E689889" i="1"/>
  <c r="E689888" i="1"/>
  <c r="E689887" i="1"/>
  <c r="E689886" i="1"/>
  <c r="E689885" i="1"/>
  <c r="E689884" i="1"/>
  <c r="E689883" i="1"/>
  <c r="E689882" i="1"/>
  <c r="E689881" i="1"/>
  <c r="E689880" i="1"/>
  <c r="E689879" i="1"/>
  <c r="E689878" i="1"/>
  <c r="E689877" i="1"/>
  <c r="E689876" i="1"/>
  <c r="E689875" i="1"/>
  <c r="E689874" i="1"/>
  <c r="E689873" i="1"/>
  <c r="E689872" i="1"/>
  <c r="E689871" i="1"/>
  <c r="E689870" i="1"/>
  <c r="E689869" i="1"/>
  <c r="E689868" i="1"/>
  <c r="E689867" i="1"/>
  <c r="E689866" i="1"/>
  <c r="E689865" i="1"/>
  <c r="E689864" i="1"/>
  <c r="E689863" i="1"/>
  <c r="E689862" i="1"/>
  <c r="E689861" i="1"/>
  <c r="E689860" i="1"/>
  <c r="E689859" i="1"/>
  <c r="E689858" i="1"/>
  <c r="E689857" i="1"/>
  <c r="E689856" i="1"/>
  <c r="E689855" i="1"/>
  <c r="E689854" i="1"/>
  <c r="E689853" i="1"/>
  <c r="E689852" i="1"/>
  <c r="E689851" i="1"/>
  <c r="E689850" i="1"/>
  <c r="E689849" i="1"/>
  <c r="E689848" i="1"/>
  <c r="E689847" i="1"/>
  <c r="E689846" i="1"/>
  <c r="E689845" i="1"/>
  <c r="E689844" i="1"/>
  <c r="E689843" i="1"/>
  <c r="E689842" i="1"/>
  <c r="E689841" i="1"/>
  <c r="E689840" i="1"/>
  <c r="E689839" i="1"/>
  <c r="E689838" i="1"/>
  <c r="E689837" i="1"/>
  <c r="E689836" i="1"/>
  <c r="E689835" i="1"/>
  <c r="E689834" i="1"/>
  <c r="E689833" i="1"/>
  <c r="E689832" i="1"/>
  <c r="E689831" i="1"/>
  <c r="E689830" i="1"/>
  <c r="E689829" i="1"/>
  <c r="E689828" i="1"/>
  <c r="E689827" i="1"/>
  <c r="E689826" i="1"/>
  <c r="E689825" i="1"/>
  <c r="E689824" i="1"/>
  <c r="E689823" i="1"/>
  <c r="E689822" i="1"/>
  <c r="E689821" i="1"/>
  <c r="E689820" i="1"/>
  <c r="E689819" i="1"/>
  <c r="E689818" i="1"/>
  <c r="E689817" i="1"/>
  <c r="E689816" i="1"/>
  <c r="E689815" i="1"/>
  <c r="E689814" i="1"/>
  <c r="E689813" i="1"/>
  <c r="E689812" i="1"/>
  <c r="E689811" i="1"/>
  <c r="E689810" i="1"/>
  <c r="E689809" i="1"/>
  <c r="E689808" i="1"/>
  <c r="E689807" i="1"/>
  <c r="E689806" i="1"/>
  <c r="E689805" i="1"/>
  <c r="E689804" i="1"/>
  <c r="E689803" i="1"/>
  <c r="E689802" i="1"/>
  <c r="E689801" i="1"/>
  <c r="E689800" i="1"/>
  <c r="E689799" i="1"/>
  <c r="E689798" i="1"/>
  <c r="E689797" i="1"/>
  <c r="E689796" i="1"/>
  <c r="E689795" i="1"/>
  <c r="E689794" i="1"/>
  <c r="E689793" i="1"/>
  <c r="E689792" i="1"/>
  <c r="E689791" i="1"/>
  <c r="E689790" i="1"/>
  <c r="E689789" i="1"/>
  <c r="E689788" i="1"/>
  <c r="E689787" i="1"/>
  <c r="E689786" i="1"/>
  <c r="E689785" i="1"/>
  <c r="E689784" i="1"/>
  <c r="E689783" i="1"/>
  <c r="E689782" i="1"/>
  <c r="E689781" i="1"/>
  <c r="E689780" i="1"/>
  <c r="E689779" i="1"/>
  <c r="E689778" i="1"/>
  <c r="E689777" i="1"/>
  <c r="E689776" i="1"/>
  <c r="E689775" i="1"/>
  <c r="E689774" i="1"/>
  <c r="E689773" i="1"/>
  <c r="E689772" i="1"/>
  <c r="E689771" i="1"/>
  <c r="E689770" i="1"/>
  <c r="E689769" i="1"/>
  <c r="E689768" i="1"/>
  <c r="E689767" i="1"/>
  <c r="E689766" i="1"/>
  <c r="E689765" i="1"/>
  <c r="E689764" i="1"/>
  <c r="E689763" i="1"/>
  <c r="E689762" i="1"/>
  <c r="E689761" i="1"/>
  <c r="E689760" i="1"/>
  <c r="E689759" i="1"/>
  <c r="E689758" i="1"/>
  <c r="E689757" i="1"/>
  <c r="E689756" i="1"/>
  <c r="E689755" i="1"/>
  <c r="E689754" i="1"/>
  <c r="E689753" i="1"/>
  <c r="E689752" i="1"/>
  <c r="E689751" i="1"/>
  <c r="E689750" i="1"/>
  <c r="E689749" i="1"/>
  <c r="E689748" i="1"/>
  <c r="E689747" i="1"/>
  <c r="E689746" i="1"/>
  <c r="E689745" i="1"/>
  <c r="E689744" i="1"/>
  <c r="E689743" i="1"/>
  <c r="E689742" i="1"/>
  <c r="E689741" i="1"/>
  <c r="E689740" i="1"/>
  <c r="E689739" i="1"/>
  <c r="E689738" i="1"/>
  <c r="E689737" i="1"/>
  <c r="E689736" i="1"/>
  <c r="E689735" i="1"/>
  <c r="E689734" i="1"/>
  <c r="E689733" i="1"/>
  <c r="E689732" i="1"/>
  <c r="E689731" i="1"/>
  <c r="E689730" i="1"/>
  <c r="E689729" i="1"/>
  <c r="E689728" i="1"/>
  <c r="E689727" i="1"/>
  <c r="E689726" i="1"/>
  <c r="E689725" i="1"/>
  <c r="E689724" i="1"/>
  <c r="E689723" i="1"/>
  <c r="E689722" i="1"/>
  <c r="E689721" i="1"/>
  <c r="E689720" i="1"/>
  <c r="E689719" i="1"/>
  <c r="E689718" i="1"/>
  <c r="E689717" i="1"/>
  <c r="E689716" i="1"/>
  <c r="E689715" i="1"/>
  <c r="E689714" i="1"/>
  <c r="E689713" i="1"/>
  <c r="E689712" i="1"/>
  <c r="E689711" i="1"/>
  <c r="E689710" i="1"/>
  <c r="E689709" i="1"/>
  <c r="E689708" i="1"/>
  <c r="E689707" i="1"/>
  <c r="E689706" i="1"/>
  <c r="E689705" i="1"/>
  <c r="E689704" i="1"/>
  <c r="E689703" i="1"/>
  <c r="E689702" i="1"/>
  <c r="E689701" i="1"/>
  <c r="E689700" i="1"/>
  <c r="E689699" i="1"/>
  <c r="E689698" i="1"/>
  <c r="E689697" i="1"/>
  <c r="E689696" i="1"/>
  <c r="E689695" i="1"/>
  <c r="E689694" i="1"/>
  <c r="E689693" i="1"/>
  <c r="E689692" i="1"/>
  <c r="E689691" i="1"/>
  <c r="E689690" i="1"/>
  <c r="E689689" i="1"/>
  <c r="E689688" i="1"/>
  <c r="E689687" i="1"/>
  <c r="E689686" i="1"/>
  <c r="E689685" i="1"/>
  <c r="E689684" i="1"/>
  <c r="E689683" i="1"/>
  <c r="E689682" i="1"/>
  <c r="E689681" i="1"/>
  <c r="E689680" i="1"/>
  <c r="E689679" i="1"/>
  <c r="E689678" i="1"/>
  <c r="E689677" i="1"/>
  <c r="E689676" i="1"/>
  <c r="E689675" i="1"/>
  <c r="E689674" i="1"/>
  <c r="E689673" i="1"/>
  <c r="E689672" i="1"/>
  <c r="E689671" i="1"/>
  <c r="E689670" i="1"/>
  <c r="E689669" i="1"/>
  <c r="E689668" i="1"/>
  <c r="E689667" i="1"/>
  <c r="E689666" i="1"/>
  <c r="E689665" i="1"/>
  <c r="E689664" i="1"/>
  <c r="E689663" i="1"/>
  <c r="E689662" i="1"/>
  <c r="E689661" i="1"/>
  <c r="E689660" i="1"/>
  <c r="E689659" i="1"/>
  <c r="E689658" i="1"/>
  <c r="E689657" i="1"/>
  <c r="E689656" i="1"/>
  <c r="E689655" i="1"/>
  <c r="E689654" i="1"/>
  <c r="E689653" i="1"/>
  <c r="E689652" i="1"/>
  <c r="E689651" i="1"/>
  <c r="E689650" i="1"/>
  <c r="E689649" i="1"/>
  <c r="E689648" i="1"/>
  <c r="E689647" i="1"/>
  <c r="E689646" i="1"/>
  <c r="E689645" i="1"/>
  <c r="E689644" i="1"/>
  <c r="E689643" i="1"/>
  <c r="E689642" i="1"/>
  <c r="E689641" i="1"/>
  <c r="E689640" i="1"/>
  <c r="E689639" i="1"/>
  <c r="E689638" i="1"/>
  <c r="E689637" i="1"/>
  <c r="E689636" i="1"/>
  <c r="E689635" i="1"/>
  <c r="E689634" i="1"/>
  <c r="E689633" i="1"/>
  <c r="E689632" i="1"/>
  <c r="E689631" i="1"/>
  <c r="E689630" i="1"/>
  <c r="E689629" i="1"/>
  <c r="E689628" i="1"/>
  <c r="E689627" i="1"/>
  <c r="E689626" i="1"/>
  <c r="E689625" i="1"/>
  <c r="E689624" i="1"/>
  <c r="E689623" i="1"/>
  <c r="E689622" i="1"/>
  <c r="E689621" i="1"/>
  <c r="E689620" i="1"/>
  <c r="E689619" i="1"/>
  <c r="E689618" i="1"/>
  <c r="E689617" i="1"/>
  <c r="E689616" i="1"/>
  <c r="E689615" i="1"/>
  <c r="E689614" i="1"/>
  <c r="E689613" i="1"/>
  <c r="E689612" i="1"/>
  <c r="E689611" i="1"/>
  <c r="E689610" i="1"/>
  <c r="E689609" i="1"/>
  <c r="E689608" i="1"/>
  <c r="E689607" i="1"/>
  <c r="E689606" i="1"/>
  <c r="E689605" i="1"/>
  <c r="E689604" i="1"/>
  <c r="E689603" i="1"/>
  <c r="E689602" i="1"/>
  <c r="E689601" i="1"/>
  <c r="E689600" i="1"/>
  <c r="E689599" i="1"/>
  <c r="E689598" i="1"/>
  <c r="E689597" i="1"/>
  <c r="E689596" i="1"/>
  <c r="E689595" i="1"/>
  <c r="E689594" i="1"/>
  <c r="E689593" i="1"/>
  <c r="E689592" i="1"/>
  <c r="E689591" i="1"/>
  <c r="E689590" i="1"/>
  <c r="E689589" i="1"/>
  <c r="E689588" i="1"/>
  <c r="E689587" i="1"/>
  <c r="E689586" i="1"/>
  <c r="E689585" i="1"/>
  <c r="E689584" i="1"/>
  <c r="E689583" i="1"/>
  <c r="E689582" i="1"/>
  <c r="E689581" i="1"/>
  <c r="E689580" i="1"/>
  <c r="E689579" i="1"/>
  <c r="E689578" i="1"/>
  <c r="E689577" i="1"/>
  <c r="E689576" i="1"/>
  <c r="E689575" i="1"/>
  <c r="E689574" i="1"/>
  <c r="E689573" i="1"/>
  <c r="E689572" i="1"/>
  <c r="E689571" i="1"/>
  <c r="E689570" i="1"/>
  <c r="E689569" i="1"/>
  <c r="E689568" i="1"/>
  <c r="E689567" i="1"/>
  <c r="E689566" i="1"/>
  <c r="E689565" i="1"/>
  <c r="E689564" i="1"/>
  <c r="E689563" i="1"/>
  <c r="E689562" i="1"/>
  <c r="E689561" i="1"/>
  <c r="E689560" i="1"/>
  <c r="E689559" i="1"/>
  <c r="E689558" i="1"/>
  <c r="E689557" i="1"/>
  <c r="E689556" i="1"/>
  <c r="E689555" i="1"/>
  <c r="E689554" i="1"/>
  <c r="E689553" i="1"/>
  <c r="E689552" i="1"/>
  <c r="E689551" i="1"/>
  <c r="E689550" i="1"/>
  <c r="E689549" i="1"/>
  <c r="E689548" i="1"/>
  <c r="E689547" i="1"/>
  <c r="E689546" i="1"/>
  <c r="E689545" i="1"/>
  <c r="E689544" i="1"/>
  <c r="E689543" i="1"/>
  <c r="E689542" i="1"/>
  <c r="E689541" i="1"/>
  <c r="E689540" i="1"/>
  <c r="E689539" i="1"/>
  <c r="E689538" i="1"/>
  <c r="E689537" i="1"/>
  <c r="E689536" i="1"/>
  <c r="E689535" i="1"/>
  <c r="E689534" i="1"/>
  <c r="E689533" i="1"/>
  <c r="E689532" i="1"/>
  <c r="E689531" i="1"/>
  <c r="E689530" i="1"/>
  <c r="E689529" i="1"/>
  <c r="E689528" i="1"/>
  <c r="E689527" i="1"/>
  <c r="E689526" i="1"/>
  <c r="E689525" i="1"/>
  <c r="E689524" i="1"/>
  <c r="E689523" i="1"/>
  <c r="E689522" i="1"/>
  <c r="E689521" i="1"/>
  <c r="E689520" i="1"/>
  <c r="E689519" i="1"/>
  <c r="E689518" i="1"/>
  <c r="E689517" i="1"/>
  <c r="E689516" i="1"/>
  <c r="E689515" i="1"/>
  <c r="E689514" i="1"/>
  <c r="E689513" i="1"/>
  <c r="E689512" i="1"/>
  <c r="E689511" i="1"/>
  <c r="E689510" i="1"/>
  <c r="E689509" i="1"/>
  <c r="E689508" i="1"/>
  <c r="E689507" i="1"/>
  <c r="E689506" i="1"/>
  <c r="E689505" i="1"/>
  <c r="E689504" i="1"/>
  <c r="E689503" i="1"/>
  <c r="E689502" i="1"/>
  <c r="E689501" i="1"/>
  <c r="E689500" i="1"/>
  <c r="E689499" i="1"/>
  <c r="E689498" i="1"/>
  <c r="E689497" i="1"/>
  <c r="E689496" i="1"/>
  <c r="E689495" i="1"/>
  <c r="E689494" i="1"/>
  <c r="E689493" i="1"/>
  <c r="E689492" i="1"/>
  <c r="E689491" i="1"/>
  <c r="E689490" i="1"/>
  <c r="E689489" i="1"/>
  <c r="E689488" i="1"/>
  <c r="E689487" i="1"/>
  <c r="E689486" i="1"/>
  <c r="E689485" i="1"/>
  <c r="E689484" i="1"/>
  <c r="E689483" i="1"/>
  <c r="E689482" i="1"/>
  <c r="E689481" i="1"/>
  <c r="E689480" i="1"/>
  <c r="E689479" i="1"/>
  <c r="E689478" i="1"/>
  <c r="E689477" i="1"/>
  <c r="E689476" i="1"/>
  <c r="E689475" i="1"/>
  <c r="E689474" i="1"/>
  <c r="E689473" i="1"/>
  <c r="E689472" i="1"/>
  <c r="E689471" i="1"/>
  <c r="E689470" i="1"/>
  <c r="E689469" i="1"/>
  <c r="E689468" i="1"/>
  <c r="E689467" i="1"/>
  <c r="E689466" i="1"/>
  <c r="E689465" i="1"/>
  <c r="E689464" i="1"/>
  <c r="E689463" i="1"/>
  <c r="E689462" i="1"/>
  <c r="E689461" i="1"/>
  <c r="E689460" i="1"/>
  <c r="E689459" i="1"/>
  <c r="E689458" i="1"/>
  <c r="E689457" i="1"/>
  <c r="E689456" i="1"/>
  <c r="E689455" i="1"/>
  <c r="E689454" i="1"/>
  <c r="E689453" i="1"/>
  <c r="E689452" i="1"/>
  <c r="E689451" i="1"/>
  <c r="E689450" i="1"/>
  <c r="E689449" i="1"/>
  <c r="E689448" i="1"/>
  <c r="E689447" i="1"/>
  <c r="E689446" i="1"/>
  <c r="E689445" i="1"/>
  <c r="E689444" i="1"/>
  <c r="E689443" i="1"/>
  <c r="E689442" i="1"/>
  <c r="E689441" i="1"/>
  <c r="E689440" i="1"/>
  <c r="E689439" i="1"/>
  <c r="E689438" i="1"/>
  <c r="E689437" i="1"/>
  <c r="E689436" i="1"/>
  <c r="E689435" i="1"/>
  <c r="E689434" i="1"/>
  <c r="E689433" i="1"/>
  <c r="E689432" i="1"/>
  <c r="E689431" i="1"/>
  <c r="E689430" i="1"/>
  <c r="E689429" i="1"/>
  <c r="E689428" i="1"/>
  <c r="E689427" i="1"/>
  <c r="E689426" i="1"/>
  <c r="E689425" i="1"/>
  <c r="E689424" i="1"/>
  <c r="E689423" i="1"/>
  <c r="E689422" i="1"/>
  <c r="E689421" i="1"/>
  <c r="E689420" i="1"/>
  <c r="E689419" i="1"/>
  <c r="E689418" i="1"/>
  <c r="E689417" i="1"/>
  <c r="E689416" i="1"/>
  <c r="E689415" i="1"/>
  <c r="E689414" i="1"/>
  <c r="E689413" i="1"/>
  <c r="E689412" i="1"/>
  <c r="E689411" i="1"/>
  <c r="E689410" i="1"/>
  <c r="E689409" i="1"/>
  <c r="E689408" i="1"/>
  <c r="E689407" i="1"/>
  <c r="E689406" i="1"/>
  <c r="E689405" i="1"/>
  <c r="E689404" i="1"/>
  <c r="E689403" i="1"/>
  <c r="E689402" i="1"/>
  <c r="E689401" i="1"/>
  <c r="E689400" i="1"/>
  <c r="E689399" i="1"/>
  <c r="E689398" i="1"/>
  <c r="E689397" i="1"/>
  <c r="E689396" i="1"/>
  <c r="E689395" i="1"/>
  <c r="E689394" i="1"/>
  <c r="E689393" i="1"/>
  <c r="E689392" i="1"/>
  <c r="E689391" i="1"/>
  <c r="E689390" i="1"/>
  <c r="E689389" i="1"/>
  <c r="E689388" i="1"/>
  <c r="E689387" i="1"/>
  <c r="E689386" i="1"/>
  <c r="E689385" i="1"/>
  <c r="E689384" i="1"/>
  <c r="E689383" i="1"/>
  <c r="E689382" i="1"/>
  <c r="E689381" i="1"/>
  <c r="E689380" i="1"/>
  <c r="E689379" i="1"/>
  <c r="E689378" i="1"/>
  <c r="E689377" i="1"/>
  <c r="E689376" i="1"/>
  <c r="E689375" i="1"/>
  <c r="E689374" i="1"/>
  <c r="E689373" i="1"/>
  <c r="E689372" i="1"/>
  <c r="E689371" i="1"/>
  <c r="E689370" i="1"/>
  <c r="E689369" i="1"/>
  <c r="E689368" i="1"/>
  <c r="E689367" i="1"/>
  <c r="E689366" i="1"/>
  <c r="E689365" i="1"/>
  <c r="E689364" i="1"/>
  <c r="E689363" i="1"/>
  <c r="E689362" i="1"/>
  <c r="E689361" i="1"/>
  <c r="E689360" i="1"/>
  <c r="E689359" i="1"/>
  <c r="E689358" i="1"/>
  <c r="E689357" i="1"/>
  <c r="E689356" i="1"/>
  <c r="E689355" i="1"/>
  <c r="E689354" i="1"/>
  <c r="E689353" i="1"/>
  <c r="E689352" i="1"/>
  <c r="E689351" i="1"/>
  <c r="E689350" i="1"/>
  <c r="E689349" i="1"/>
  <c r="E689348" i="1"/>
  <c r="E689347" i="1"/>
  <c r="E689346" i="1"/>
  <c r="E689345" i="1"/>
  <c r="E689344" i="1"/>
  <c r="E689343" i="1"/>
  <c r="E689342" i="1"/>
  <c r="E689341" i="1"/>
  <c r="E689340" i="1"/>
  <c r="E689339" i="1"/>
  <c r="E689338" i="1"/>
  <c r="E689337" i="1"/>
  <c r="E689336" i="1"/>
  <c r="E689335" i="1"/>
  <c r="E689334" i="1"/>
  <c r="E689333" i="1"/>
  <c r="E689332" i="1"/>
  <c r="E689331" i="1"/>
  <c r="E689330" i="1"/>
  <c r="E689329" i="1"/>
  <c r="E689328" i="1"/>
  <c r="E689327" i="1"/>
  <c r="E689326" i="1"/>
  <c r="E689325" i="1"/>
  <c r="E689324" i="1"/>
  <c r="E689323" i="1"/>
  <c r="E689322" i="1"/>
  <c r="E689321" i="1"/>
  <c r="E689320" i="1"/>
  <c r="E689319" i="1"/>
  <c r="E689318" i="1"/>
  <c r="E689317" i="1"/>
  <c r="E689316" i="1"/>
  <c r="E689315" i="1"/>
  <c r="E689314" i="1"/>
  <c r="E689313" i="1"/>
  <c r="E689312" i="1"/>
  <c r="E689311" i="1"/>
  <c r="E689310" i="1"/>
  <c r="E689309" i="1"/>
  <c r="E689308" i="1"/>
  <c r="E689307" i="1"/>
  <c r="E689306" i="1"/>
  <c r="E689305" i="1"/>
  <c r="E689304" i="1"/>
  <c r="E689303" i="1"/>
  <c r="E689302" i="1"/>
  <c r="E689301" i="1"/>
  <c r="E689300" i="1"/>
  <c r="E689299" i="1"/>
  <c r="E689298" i="1"/>
  <c r="E689297" i="1"/>
  <c r="E689296" i="1"/>
  <c r="E689295" i="1"/>
  <c r="E689294" i="1"/>
  <c r="E689293" i="1"/>
  <c r="E689292" i="1"/>
  <c r="E689291" i="1"/>
  <c r="E689290" i="1"/>
  <c r="E689289" i="1"/>
  <c r="E689288" i="1"/>
  <c r="E689287" i="1"/>
  <c r="E689286" i="1"/>
  <c r="E689285" i="1"/>
  <c r="E689284" i="1"/>
  <c r="E689283" i="1"/>
  <c r="E689282" i="1"/>
  <c r="E689281" i="1"/>
  <c r="E689280" i="1"/>
  <c r="E689279" i="1"/>
  <c r="E689278" i="1"/>
  <c r="E689277" i="1"/>
  <c r="E689276" i="1"/>
  <c r="E689275" i="1"/>
  <c r="E689274" i="1"/>
  <c r="E689273" i="1"/>
  <c r="E689272" i="1"/>
  <c r="E689271" i="1"/>
  <c r="E689270" i="1"/>
  <c r="E689269" i="1"/>
  <c r="E689268" i="1"/>
  <c r="E689267" i="1"/>
  <c r="E689266" i="1"/>
  <c r="E689265" i="1"/>
  <c r="E689264" i="1"/>
  <c r="E689263" i="1"/>
  <c r="E689262" i="1"/>
  <c r="E689261" i="1"/>
  <c r="E689260" i="1"/>
  <c r="E689259" i="1"/>
  <c r="E689258" i="1"/>
  <c r="E689257" i="1"/>
  <c r="E689256" i="1"/>
  <c r="E689255" i="1"/>
  <c r="E689254" i="1"/>
  <c r="E689253" i="1"/>
  <c r="E689252" i="1"/>
  <c r="E689251" i="1"/>
  <c r="E689250" i="1"/>
  <c r="E689249" i="1"/>
  <c r="E689248" i="1"/>
  <c r="E689247" i="1"/>
  <c r="E689246" i="1"/>
  <c r="E689245" i="1"/>
  <c r="E689244" i="1"/>
  <c r="E689243" i="1"/>
  <c r="E689242" i="1"/>
  <c r="E689241" i="1"/>
  <c r="E689240" i="1"/>
  <c r="E689239" i="1"/>
  <c r="E689238" i="1"/>
  <c r="E689237" i="1"/>
  <c r="E689236" i="1"/>
  <c r="E689235" i="1"/>
  <c r="E689234" i="1"/>
  <c r="E689233" i="1"/>
  <c r="E689232" i="1"/>
  <c r="E689231" i="1"/>
  <c r="E689230" i="1"/>
  <c r="E689229" i="1"/>
  <c r="E689228" i="1"/>
  <c r="E689227" i="1"/>
  <c r="E689226" i="1"/>
  <c r="E689225" i="1"/>
  <c r="E689224" i="1"/>
  <c r="E689223" i="1"/>
  <c r="E689222" i="1"/>
  <c r="E689221" i="1"/>
  <c r="E689220" i="1"/>
  <c r="E689219" i="1"/>
  <c r="E689218" i="1"/>
  <c r="E689217" i="1"/>
  <c r="E689216" i="1"/>
  <c r="E689215" i="1"/>
  <c r="E689214" i="1"/>
  <c r="E689213" i="1"/>
  <c r="E689212" i="1"/>
  <c r="E689211" i="1"/>
  <c r="E689210" i="1"/>
  <c r="E689209" i="1"/>
  <c r="E689208" i="1"/>
  <c r="E689207" i="1"/>
  <c r="E689206" i="1"/>
  <c r="E689205" i="1"/>
  <c r="E689204" i="1"/>
  <c r="E689203" i="1"/>
  <c r="E689202" i="1"/>
  <c r="E689201" i="1"/>
  <c r="E689200" i="1"/>
  <c r="E689199" i="1"/>
  <c r="E689198" i="1"/>
  <c r="E689197" i="1"/>
  <c r="E689196" i="1"/>
  <c r="E689195" i="1"/>
  <c r="E689194" i="1"/>
  <c r="E689193" i="1"/>
  <c r="E689192" i="1"/>
  <c r="E689191" i="1"/>
  <c r="E689190" i="1"/>
  <c r="E689189" i="1"/>
  <c r="E689188" i="1"/>
  <c r="E689187" i="1"/>
  <c r="E689186" i="1"/>
  <c r="E689185" i="1"/>
  <c r="E689184" i="1"/>
  <c r="E689183" i="1"/>
  <c r="E689182" i="1"/>
  <c r="E689181" i="1"/>
  <c r="E689180" i="1"/>
  <c r="E689179" i="1"/>
  <c r="E689178" i="1"/>
  <c r="E689177" i="1"/>
  <c r="E689176" i="1"/>
  <c r="E689175" i="1"/>
  <c r="E689174" i="1"/>
  <c r="E689173" i="1"/>
  <c r="E689172" i="1"/>
  <c r="E689171" i="1"/>
  <c r="E689170" i="1"/>
  <c r="E689169" i="1"/>
  <c r="E689168" i="1"/>
  <c r="E689167" i="1"/>
  <c r="E689166" i="1"/>
  <c r="E689165" i="1"/>
  <c r="E689164" i="1"/>
  <c r="E689163" i="1"/>
  <c r="E689162" i="1"/>
  <c r="E689161" i="1"/>
  <c r="E689160" i="1"/>
  <c r="E689159" i="1"/>
  <c r="E689158" i="1"/>
  <c r="E689157" i="1"/>
  <c r="E689156" i="1"/>
  <c r="E689155" i="1"/>
  <c r="E689154" i="1"/>
  <c r="E689153" i="1"/>
  <c r="E689152" i="1"/>
  <c r="E689151" i="1"/>
  <c r="E689150" i="1"/>
  <c r="E689149" i="1"/>
  <c r="E689148" i="1"/>
  <c r="E689147" i="1"/>
  <c r="E689146" i="1"/>
  <c r="E689145" i="1"/>
  <c r="E689144" i="1"/>
  <c r="E689143" i="1"/>
  <c r="E689142" i="1"/>
  <c r="E689141" i="1"/>
  <c r="E689140" i="1"/>
  <c r="E689139" i="1"/>
  <c r="E689138" i="1"/>
  <c r="E689137" i="1"/>
  <c r="E689136" i="1"/>
  <c r="E689135" i="1"/>
  <c r="E689134" i="1"/>
  <c r="E689133" i="1"/>
  <c r="E689132" i="1"/>
  <c r="E689131" i="1"/>
  <c r="E689130" i="1"/>
  <c r="E689129" i="1"/>
  <c r="E689128" i="1"/>
  <c r="E689127" i="1"/>
  <c r="E689126" i="1"/>
  <c r="E689125" i="1"/>
  <c r="E689124" i="1"/>
  <c r="E689123" i="1"/>
  <c r="E689122" i="1"/>
  <c r="E689121" i="1"/>
  <c r="E689120" i="1"/>
  <c r="E689119" i="1"/>
  <c r="E689118" i="1"/>
  <c r="E689117" i="1"/>
  <c r="E689116" i="1"/>
  <c r="E689115" i="1"/>
  <c r="E689114" i="1"/>
  <c r="E689113" i="1"/>
  <c r="E689112" i="1"/>
  <c r="E689111" i="1"/>
  <c r="E689110" i="1"/>
  <c r="E689109" i="1"/>
  <c r="E689108" i="1"/>
  <c r="E689107" i="1"/>
  <c r="E689106" i="1"/>
  <c r="E689105" i="1"/>
  <c r="E689104" i="1"/>
  <c r="E689103" i="1"/>
  <c r="E689102" i="1"/>
  <c r="E689101" i="1"/>
  <c r="E689100" i="1"/>
  <c r="E689099" i="1"/>
  <c r="E689098" i="1"/>
  <c r="E689097" i="1"/>
  <c r="E689096" i="1"/>
  <c r="E689095" i="1"/>
  <c r="E689094" i="1"/>
  <c r="E689093" i="1"/>
  <c r="E689092" i="1"/>
  <c r="E689091" i="1"/>
  <c r="E689090" i="1"/>
  <c r="E689089" i="1"/>
  <c r="E689088" i="1"/>
  <c r="E689087" i="1"/>
  <c r="E689086" i="1"/>
  <c r="E689085" i="1"/>
  <c r="E689084" i="1"/>
  <c r="E689083" i="1"/>
  <c r="E689082" i="1"/>
  <c r="E689081" i="1"/>
  <c r="E689080" i="1"/>
  <c r="E689079" i="1"/>
  <c r="E689078" i="1"/>
  <c r="E689077" i="1"/>
  <c r="E689076" i="1"/>
  <c r="E689075" i="1"/>
  <c r="E689074" i="1"/>
  <c r="E689073" i="1"/>
  <c r="E689072" i="1"/>
  <c r="E689071" i="1"/>
  <c r="E689070" i="1"/>
  <c r="E689069" i="1"/>
  <c r="E689068" i="1"/>
  <c r="E689067" i="1"/>
  <c r="E689066" i="1"/>
  <c r="E689065" i="1"/>
  <c r="E689064" i="1"/>
  <c r="E689063" i="1"/>
  <c r="E689062" i="1"/>
  <c r="E689061" i="1"/>
  <c r="E689060" i="1"/>
  <c r="E689059" i="1"/>
  <c r="E689058" i="1"/>
  <c r="E689057" i="1"/>
  <c r="E689056" i="1"/>
  <c r="E689055" i="1"/>
  <c r="E689054" i="1"/>
  <c r="E689053" i="1"/>
  <c r="E689052" i="1"/>
  <c r="E689051" i="1"/>
  <c r="E689050" i="1"/>
  <c r="E689049" i="1"/>
  <c r="E689048" i="1"/>
  <c r="E689047" i="1"/>
  <c r="E689046" i="1"/>
  <c r="E689045" i="1"/>
  <c r="E689044" i="1"/>
  <c r="E689043" i="1"/>
  <c r="E689042" i="1"/>
  <c r="E689041" i="1"/>
  <c r="E689040" i="1"/>
  <c r="E689039" i="1"/>
  <c r="E689038" i="1"/>
  <c r="E689037" i="1"/>
  <c r="E689036" i="1"/>
  <c r="E689035" i="1"/>
  <c r="E689034" i="1"/>
  <c r="E689033" i="1"/>
  <c r="E689032" i="1"/>
  <c r="E689031" i="1"/>
  <c r="E689030" i="1"/>
  <c r="E689029" i="1"/>
  <c r="E689028" i="1"/>
  <c r="E689027" i="1"/>
  <c r="E689026" i="1"/>
  <c r="E689025" i="1"/>
  <c r="E689024" i="1"/>
  <c r="E689023" i="1"/>
  <c r="E689022" i="1"/>
  <c r="E689021" i="1"/>
  <c r="E689020" i="1"/>
  <c r="E689019" i="1"/>
  <c r="E689018" i="1"/>
  <c r="E689017" i="1"/>
  <c r="E689016" i="1"/>
  <c r="E689015" i="1"/>
  <c r="E689014" i="1"/>
  <c r="E689013" i="1"/>
  <c r="E689012" i="1"/>
  <c r="E689011" i="1"/>
  <c r="E689010" i="1"/>
  <c r="E689009" i="1"/>
  <c r="E689008" i="1"/>
  <c r="E689007" i="1"/>
  <c r="E689006" i="1"/>
  <c r="E689005" i="1"/>
  <c r="E689004" i="1"/>
  <c r="E689003" i="1"/>
  <c r="E689002" i="1"/>
  <c r="E689001" i="1"/>
  <c r="E689000" i="1"/>
  <c r="E688999" i="1"/>
  <c r="E688998" i="1"/>
  <c r="E688997" i="1"/>
  <c r="E688996" i="1"/>
  <c r="E688995" i="1"/>
  <c r="E688994" i="1"/>
  <c r="E688993" i="1"/>
  <c r="E688992" i="1"/>
  <c r="E688991" i="1"/>
  <c r="E688990" i="1"/>
  <c r="E688989" i="1"/>
  <c r="E688988" i="1"/>
  <c r="E688987" i="1"/>
  <c r="E688986" i="1"/>
  <c r="E688985" i="1"/>
  <c r="E688984" i="1"/>
  <c r="E688983" i="1"/>
  <c r="E688982" i="1"/>
  <c r="E688981" i="1"/>
  <c r="E688980" i="1"/>
  <c r="E688979" i="1"/>
  <c r="E688978" i="1"/>
  <c r="E688977" i="1"/>
  <c r="E688976" i="1"/>
  <c r="E688975" i="1"/>
  <c r="E688974" i="1"/>
  <c r="E688973" i="1"/>
  <c r="E688972" i="1"/>
  <c r="E688971" i="1"/>
  <c r="E688970" i="1"/>
  <c r="E688969" i="1"/>
  <c r="E688968" i="1"/>
  <c r="E688967" i="1"/>
  <c r="E688966" i="1"/>
  <c r="E688965" i="1"/>
  <c r="E688964" i="1"/>
  <c r="E688963" i="1"/>
  <c r="E688962" i="1"/>
  <c r="E688961" i="1"/>
  <c r="E688960" i="1"/>
  <c r="E688959" i="1"/>
  <c r="E688958" i="1"/>
  <c r="E688957" i="1"/>
  <c r="E688956" i="1"/>
  <c r="E688955" i="1"/>
  <c r="E688954" i="1"/>
  <c r="E688953" i="1"/>
  <c r="E688952" i="1"/>
  <c r="E688951" i="1"/>
  <c r="E688950" i="1"/>
  <c r="E688949" i="1"/>
  <c r="E688948" i="1"/>
  <c r="E688947" i="1"/>
  <c r="E688946" i="1"/>
  <c r="E688945" i="1"/>
  <c r="E688944" i="1"/>
  <c r="E688943" i="1"/>
  <c r="E688942" i="1"/>
  <c r="E688941" i="1"/>
  <c r="E688940" i="1"/>
  <c r="E688939" i="1"/>
  <c r="E688938" i="1"/>
  <c r="E688937" i="1"/>
  <c r="E688936" i="1"/>
  <c r="E688935" i="1"/>
  <c r="E688934" i="1"/>
  <c r="E688933" i="1"/>
  <c r="E688932" i="1"/>
  <c r="E688931" i="1"/>
  <c r="E688930" i="1"/>
  <c r="E688929" i="1"/>
  <c r="E688928" i="1"/>
  <c r="E688927" i="1"/>
  <c r="E688926" i="1"/>
  <c r="E688925" i="1"/>
  <c r="E688924" i="1"/>
  <c r="E688923" i="1"/>
  <c r="E688922" i="1"/>
  <c r="E688921" i="1"/>
  <c r="E688920" i="1"/>
  <c r="E688919" i="1"/>
  <c r="E688918" i="1"/>
  <c r="E688917" i="1"/>
  <c r="E688916" i="1"/>
  <c r="E688915" i="1"/>
  <c r="E688914" i="1"/>
  <c r="E688913" i="1"/>
  <c r="E688912" i="1"/>
  <c r="E688911" i="1"/>
  <c r="E688910" i="1"/>
  <c r="E688909" i="1"/>
  <c r="E688908" i="1"/>
  <c r="E688907" i="1"/>
  <c r="E688906" i="1"/>
  <c r="E688905" i="1"/>
  <c r="E688904" i="1"/>
  <c r="E688903" i="1"/>
  <c r="E688902" i="1"/>
  <c r="E688901" i="1"/>
  <c r="E688900" i="1"/>
  <c r="E688899" i="1"/>
  <c r="E688898" i="1"/>
  <c r="E688897" i="1"/>
  <c r="E688896" i="1"/>
  <c r="E688895" i="1"/>
  <c r="E688894" i="1"/>
  <c r="E688893" i="1"/>
  <c r="E688892" i="1"/>
  <c r="E688891" i="1"/>
  <c r="E688890" i="1"/>
  <c r="E688889" i="1"/>
  <c r="E688888" i="1"/>
  <c r="E688887" i="1"/>
  <c r="E688886" i="1"/>
  <c r="E688885" i="1"/>
  <c r="E688884" i="1"/>
  <c r="E688883" i="1"/>
  <c r="E688882" i="1"/>
  <c r="E688881" i="1"/>
  <c r="E688880" i="1"/>
  <c r="E688879" i="1"/>
  <c r="E688878" i="1"/>
  <c r="E688877" i="1"/>
  <c r="E688876" i="1"/>
  <c r="E688875" i="1"/>
  <c r="E688874" i="1"/>
  <c r="E688873" i="1"/>
  <c r="E688872" i="1"/>
  <c r="E688871" i="1"/>
  <c r="E688870" i="1"/>
  <c r="E688869" i="1"/>
  <c r="E688868" i="1"/>
  <c r="E688867" i="1"/>
  <c r="E688866" i="1"/>
  <c r="E688865" i="1"/>
  <c r="E688864" i="1"/>
  <c r="E688863" i="1"/>
  <c r="E688862" i="1"/>
  <c r="E688861" i="1"/>
  <c r="E688860" i="1"/>
  <c r="E688859" i="1"/>
  <c r="E688858" i="1"/>
  <c r="E688857" i="1"/>
  <c r="E688856" i="1"/>
  <c r="E688855" i="1"/>
  <c r="E688854" i="1"/>
  <c r="E688853" i="1"/>
  <c r="E688852" i="1"/>
  <c r="E688851" i="1"/>
  <c r="E688850" i="1"/>
  <c r="E688849" i="1"/>
  <c r="E688848" i="1"/>
  <c r="E688847" i="1"/>
  <c r="E688846" i="1"/>
  <c r="E688845" i="1"/>
  <c r="E688844" i="1"/>
  <c r="E688843" i="1"/>
  <c r="E688842" i="1"/>
  <c r="E688841" i="1"/>
  <c r="E688840" i="1"/>
  <c r="E688839" i="1"/>
  <c r="E688838" i="1"/>
  <c r="E688837" i="1"/>
  <c r="E688836" i="1"/>
  <c r="E688835" i="1"/>
  <c r="E688834" i="1"/>
  <c r="E688833" i="1"/>
  <c r="E688832" i="1"/>
  <c r="E688831" i="1"/>
  <c r="E688830" i="1"/>
  <c r="E688829" i="1"/>
  <c r="E688828" i="1"/>
  <c r="E688827" i="1"/>
  <c r="E688826" i="1"/>
  <c r="E688825" i="1"/>
  <c r="E688824" i="1"/>
  <c r="E688823" i="1"/>
  <c r="E688822" i="1"/>
  <c r="E688821" i="1"/>
  <c r="E688820" i="1"/>
  <c r="E688819" i="1"/>
  <c r="E688818" i="1"/>
  <c r="E688817" i="1"/>
  <c r="E688816" i="1"/>
  <c r="E688815" i="1"/>
  <c r="E688814" i="1"/>
  <c r="E688813" i="1"/>
  <c r="E688812" i="1"/>
  <c r="E688811" i="1"/>
  <c r="E688810" i="1"/>
  <c r="E688809" i="1"/>
  <c r="E688808" i="1"/>
  <c r="E688807" i="1"/>
  <c r="E688806" i="1"/>
  <c r="E688805" i="1"/>
  <c r="E688804" i="1"/>
  <c r="E688803" i="1"/>
  <c r="E688802" i="1"/>
  <c r="E688801" i="1"/>
  <c r="E688800" i="1"/>
  <c r="E688799" i="1"/>
  <c r="E688798" i="1"/>
  <c r="E688797" i="1"/>
  <c r="E688796" i="1"/>
  <c r="E688795" i="1"/>
  <c r="E688794" i="1"/>
  <c r="E688793" i="1"/>
  <c r="E688792" i="1"/>
  <c r="E688791" i="1"/>
  <c r="E688790" i="1"/>
  <c r="E688789" i="1"/>
  <c r="E688788" i="1"/>
  <c r="E688787" i="1"/>
  <c r="E688786" i="1"/>
  <c r="E688785" i="1"/>
  <c r="E688784" i="1"/>
  <c r="E688783" i="1"/>
  <c r="E688782" i="1"/>
  <c r="E688781" i="1"/>
  <c r="E688780" i="1"/>
  <c r="E688779" i="1"/>
  <c r="E688778" i="1"/>
  <c r="E688777" i="1"/>
  <c r="E688776" i="1"/>
  <c r="E688775" i="1"/>
  <c r="E688774" i="1"/>
  <c r="E688773" i="1"/>
  <c r="E688772" i="1"/>
  <c r="E688771" i="1"/>
  <c r="E688770" i="1"/>
  <c r="E688769" i="1"/>
  <c r="E688768" i="1"/>
  <c r="E688767" i="1"/>
  <c r="E688766" i="1"/>
  <c r="E688765" i="1"/>
  <c r="E688764" i="1"/>
  <c r="E688763" i="1"/>
  <c r="E688762" i="1"/>
  <c r="E688761" i="1"/>
  <c r="E688760" i="1"/>
  <c r="E688759" i="1"/>
  <c r="E688758" i="1"/>
  <c r="E688757" i="1"/>
  <c r="E688756" i="1"/>
  <c r="E688755" i="1"/>
  <c r="E688754" i="1"/>
  <c r="E688753" i="1"/>
  <c r="E688752" i="1"/>
  <c r="E688751" i="1"/>
  <c r="E688750" i="1"/>
  <c r="E688749" i="1"/>
  <c r="E688748" i="1"/>
  <c r="E688747" i="1"/>
  <c r="E688746" i="1"/>
  <c r="E688745" i="1"/>
  <c r="E688744" i="1"/>
  <c r="E688743" i="1"/>
  <c r="E688742" i="1"/>
  <c r="E688741" i="1"/>
  <c r="E688740" i="1"/>
  <c r="E688739" i="1"/>
  <c r="E688738" i="1"/>
  <c r="E688737" i="1"/>
  <c r="E688736" i="1"/>
  <c r="E688735" i="1"/>
  <c r="E688734" i="1"/>
  <c r="E688733" i="1"/>
  <c r="E688732" i="1"/>
  <c r="E688731" i="1"/>
  <c r="E688730" i="1"/>
  <c r="E688729" i="1"/>
  <c r="E688728" i="1"/>
  <c r="E688727" i="1"/>
  <c r="E688726" i="1"/>
  <c r="E688725" i="1"/>
  <c r="E688724" i="1"/>
  <c r="E688723" i="1"/>
  <c r="E688722" i="1"/>
  <c r="E688721" i="1"/>
  <c r="E688720" i="1"/>
  <c r="E688719" i="1"/>
  <c r="E688718" i="1"/>
  <c r="E688717" i="1"/>
  <c r="E688716" i="1"/>
  <c r="E688715" i="1"/>
  <c r="E688714" i="1"/>
  <c r="E688713" i="1"/>
  <c r="E688712" i="1"/>
  <c r="E688711" i="1"/>
  <c r="E688710" i="1"/>
  <c r="E688709" i="1"/>
  <c r="E688708" i="1"/>
  <c r="E688707" i="1"/>
  <c r="E688706" i="1"/>
  <c r="E688705" i="1"/>
  <c r="E688704" i="1"/>
  <c r="E688703" i="1"/>
  <c r="E688702" i="1"/>
  <c r="E688701" i="1"/>
  <c r="E688700" i="1"/>
  <c r="E688699" i="1"/>
  <c r="E688698" i="1"/>
  <c r="E688697" i="1"/>
  <c r="E688696" i="1"/>
  <c r="E688695" i="1"/>
  <c r="E688694" i="1"/>
  <c r="E688693" i="1"/>
  <c r="E688692" i="1"/>
  <c r="E688691" i="1"/>
  <c r="E688690" i="1"/>
  <c r="E688689" i="1"/>
  <c r="E688688" i="1"/>
  <c r="E688687" i="1"/>
  <c r="E688686" i="1"/>
  <c r="E688685" i="1"/>
  <c r="E688684" i="1"/>
  <c r="E688683" i="1"/>
  <c r="E688682" i="1"/>
  <c r="E688681" i="1"/>
  <c r="E688680" i="1"/>
  <c r="E688679" i="1"/>
  <c r="E688678" i="1"/>
  <c r="E688677" i="1"/>
  <c r="E688676" i="1"/>
  <c r="E688675" i="1"/>
  <c r="E688674" i="1"/>
  <c r="E688673" i="1"/>
  <c r="E688672" i="1"/>
  <c r="E688671" i="1"/>
  <c r="E688670" i="1"/>
  <c r="E688669" i="1"/>
  <c r="E688668" i="1"/>
  <c r="E688667" i="1"/>
  <c r="E688666" i="1"/>
  <c r="E688665" i="1"/>
  <c r="E688664" i="1"/>
  <c r="E688663" i="1"/>
  <c r="E688662" i="1"/>
  <c r="E688661" i="1"/>
  <c r="E688660" i="1"/>
  <c r="E688659" i="1"/>
  <c r="E688658" i="1"/>
  <c r="E688657" i="1"/>
  <c r="E688656" i="1"/>
  <c r="E688655" i="1"/>
  <c r="E688654" i="1"/>
  <c r="E688653" i="1"/>
  <c r="E688652" i="1"/>
  <c r="E688651" i="1"/>
  <c r="E688650" i="1"/>
  <c r="E688649" i="1"/>
  <c r="E688648" i="1"/>
  <c r="E688647" i="1"/>
  <c r="E688646" i="1"/>
  <c r="E688645" i="1"/>
  <c r="E688644" i="1"/>
  <c r="E688643" i="1"/>
  <c r="E688642" i="1"/>
  <c r="E688641" i="1"/>
  <c r="E688640" i="1"/>
  <c r="E688639" i="1"/>
  <c r="E688638" i="1"/>
  <c r="E688637" i="1"/>
  <c r="E688636" i="1"/>
  <c r="E688635" i="1"/>
  <c r="E688634" i="1"/>
  <c r="E688633" i="1"/>
  <c r="E688632" i="1"/>
  <c r="E688631" i="1"/>
  <c r="E688630" i="1"/>
  <c r="E688629" i="1"/>
  <c r="E688628" i="1"/>
  <c r="E688627" i="1"/>
  <c r="E688626" i="1"/>
  <c r="E688625" i="1"/>
  <c r="E688624" i="1"/>
  <c r="E688623" i="1"/>
  <c r="E688622" i="1"/>
  <c r="E688621" i="1"/>
  <c r="E688620" i="1"/>
  <c r="E688619" i="1"/>
  <c r="E688618" i="1"/>
  <c r="E688617" i="1"/>
  <c r="E688616" i="1"/>
  <c r="E688615" i="1"/>
  <c r="E688614" i="1"/>
  <c r="E688613" i="1"/>
  <c r="E688612" i="1"/>
  <c r="E688611" i="1"/>
  <c r="E688610" i="1"/>
  <c r="E688609" i="1"/>
  <c r="E688608" i="1"/>
  <c r="E688607" i="1"/>
  <c r="E688606" i="1"/>
  <c r="E688605" i="1"/>
  <c r="E688604" i="1"/>
  <c r="E688603" i="1"/>
  <c r="E688602" i="1"/>
  <c r="E688601" i="1"/>
  <c r="E688600" i="1"/>
  <c r="E688599" i="1"/>
  <c r="E688598" i="1"/>
  <c r="E688597" i="1"/>
  <c r="E688596" i="1"/>
  <c r="E688595" i="1"/>
  <c r="E688594" i="1"/>
  <c r="E688593" i="1"/>
  <c r="E688592" i="1"/>
  <c r="E688591" i="1"/>
  <c r="E688590" i="1"/>
  <c r="E688589" i="1"/>
  <c r="E688588" i="1"/>
  <c r="E688587" i="1"/>
  <c r="E688586" i="1"/>
  <c r="E688585" i="1"/>
  <c r="E688584" i="1"/>
  <c r="E688583" i="1"/>
  <c r="E688582" i="1"/>
  <c r="E688581" i="1"/>
  <c r="E688580" i="1"/>
  <c r="E688579" i="1"/>
  <c r="E688578" i="1"/>
  <c r="E688577" i="1"/>
  <c r="E688576" i="1"/>
  <c r="E688575" i="1"/>
  <c r="E688574" i="1"/>
  <c r="E688573" i="1"/>
  <c r="E688572" i="1"/>
  <c r="E688571" i="1"/>
  <c r="E688570" i="1"/>
  <c r="E688569" i="1"/>
  <c r="E688568" i="1"/>
  <c r="E688567" i="1"/>
  <c r="E688566" i="1"/>
  <c r="E688565" i="1"/>
  <c r="E688564" i="1"/>
  <c r="E688563" i="1"/>
  <c r="E688562" i="1"/>
  <c r="E688561" i="1"/>
  <c r="E688560" i="1"/>
  <c r="E688559" i="1"/>
  <c r="E688558" i="1"/>
  <c r="E688557" i="1"/>
  <c r="E688556" i="1"/>
  <c r="E688555" i="1"/>
  <c r="E688554" i="1"/>
  <c r="E688553" i="1"/>
  <c r="E688552" i="1"/>
  <c r="E688551" i="1"/>
  <c r="E688550" i="1"/>
  <c r="E688549" i="1"/>
  <c r="E688548" i="1"/>
  <c r="E688547" i="1"/>
  <c r="E688546" i="1"/>
  <c r="E688545" i="1"/>
  <c r="E688544" i="1"/>
  <c r="E688543" i="1"/>
  <c r="E688542" i="1"/>
  <c r="E688541" i="1"/>
  <c r="E688540" i="1"/>
  <c r="E688539" i="1"/>
  <c r="E688538" i="1"/>
  <c r="E688537" i="1"/>
  <c r="E688536" i="1"/>
  <c r="E688535" i="1"/>
  <c r="E688534" i="1"/>
  <c r="E688533" i="1"/>
  <c r="E688532" i="1"/>
  <c r="E688531" i="1"/>
  <c r="E688530" i="1"/>
  <c r="E688529" i="1"/>
  <c r="E688528" i="1"/>
  <c r="E688527" i="1"/>
  <c r="E688526" i="1"/>
  <c r="E688525" i="1"/>
  <c r="E688524" i="1"/>
  <c r="E688523" i="1"/>
  <c r="E688522" i="1"/>
  <c r="E688521" i="1"/>
  <c r="E688520" i="1"/>
  <c r="E688519" i="1"/>
  <c r="E688518" i="1"/>
  <c r="E688517" i="1"/>
  <c r="E688516" i="1"/>
  <c r="E688515" i="1"/>
  <c r="E688514" i="1"/>
  <c r="E688513" i="1"/>
  <c r="E688512" i="1"/>
  <c r="E688511" i="1"/>
  <c r="E688510" i="1"/>
  <c r="E688509" i="1"/>
  <c r="E688508" i="1"/>
  <c r="E688507" i="1"/>
  <c r="E688506" i="1"/>
  <c r="E688505" i="1"/>
  <c r="E688504" i="1"/>
  <c r="E688503" i="1"/>
  <c r="E688502" i="1"/>
  <c r="E688501" i="1"/>
  <c r="E688500" i="1"/>
  <c r="E688499" i="1"/>
  <c r="E688498" i="1"/>
  <c r="E688497" i="1"/>
  <c r="E688496" i="1"/>
  <c r="E688495" i="1"/>
  <c r="E688494" i="1"/>
  <c r="E688493" i="1"/>
  <c r="E688492" i="1"/>
  <c r="E688491" i="1"/>
  <c r="E688490" i="1"/>
  <c r="E688489" i="1"/>
  <c r="E688488" i="1"/>
  <c r="E688487" i="1"/>
  <c r="E688486" i="1"/>
  <c r="E688485" i="1"/>
  <c r="E688484" i="1"/>
  <c r="E688483" i="1"/>
  <c r="E688482" i="1"/>
  <c r="E688481" i="1"/>
  <c r="E688480" i="1"/>
  <c r="E688479" i="1"/>
  <c r="E688478" i="1"/>
  <c r="E688477" i="1"/>
  <c r="E688476" i="1"/>
  <c r="E688475" i="1"/>
  <c r="E688474" i="1"/>
  <c r="E688473" i="1"/>
  <c r="E688472" i="1"/>
  <c r="E688471" i="1"/>
  <c r="E688470" i="1"/>
  <c r="E688469" i="1"/>
  <c r="E688468" i="1"/>
  <c r="E688467" i="1"/>
  <c r="E688466" i="1"/>
  <c r="E688465" i="1"/>
  <c r="E688464" i="1"/>
  <c r="E688463" i="1"/>
  <c r="E688462" i="1"/>
  <c r="E688461" i="1"/>
  <c r="E688460" i="1"/>
  <c r="E688459" i="1"/>
  <c r="E688458" i="1"/>
  <c r="E688457" i="1"/>
  <c r="E688456" i="1"/>
  <c r="E688455" i="1"/>
  <c r="E688454" i="1"/>
  <c r="E688453" i="1"/>
  <c r="E688452" i="1"/>
  <c r="E688451" i="1"/>
  <c r="E688450" i="1"/>
  <c r="E688449" i="1"/>
  <c r="E688448" i="1"/>
  <c r="E688447" i="1"/>
  <c r="E688446" i="1"/>
  <c r="E688445" i="1"/>
  <c r="E688444" i="1"/>
  <c r="E688443" i="1"/>
  <c r="E688442" i="1"/>
  <c r="E688441" i="1"/>
  <c r="E688440" i="1"/>
  <c r="E688439" i="1"/>
  <c r="E688438" i="1"/>
  <c r="E688437" i="1"/>
  <c r="E688436" i="1"/>
  <c r="E688435" i="1"/>
  <c r="E688434" i="1"/>
  <c r="E688433" i="1"/>
  <c r="E688432" i="1"/>
  <c r="E688431" i="1"/>
  <c r="E688430" i="1"/>
  <c r="E688429" i="1"/>
  <c r="E688428" i="1"/>
  <c r="E688427" i="1"/>
  <c r="E688426" i="1"/>
  <c r="E688425" i="1"/>
  <c r="E688424" i="1"/>
  <c r="E688423" i="1"/>
  <c r="E688422" i="1"/>
  <c r="E688421" i="1"/>
  <c r="E688420" i="1"/>
  <c r="E688419" i="1"/>
  <c r="E688418" i="1"/>
  <c r="E688417" i="1"/>
  <c r="E688416" i="1"/>
  <c r="E688415" i="1"/>
  <c r="E688414" i="1"/>
  <c r="E688413" i="1"/>
  <c r="E688412" i="1"/>
  <c r="E688411" i="1"/>
  <c r="E688410" i="1"/>
  <c r="E688409" i="1"/>
  <c r="E688408" i="1"/>
  <c r="E688407" i="1"/>
  <c r="E688406" i="1"/>
  <c r="E688405" i="1"/>
  <c r="E688404" i="1"/>
  <c r="E688403" i="1"/>
  <c r="E688402" i="1"/>
  <c r="E688401" i="1"/>
  <c r="E688400" i="1"/>
  <c r="E688399" i="1"/>
  <c r="E688398" i="1"/>
  <c r="E688397" i="1"/>
  <c r="E688396" i="1"/>
  <c r="E688395" i="1"/>
  <c r="E688394" i="1"/>
  <c r="E688393" i="1"/>
  <c r="E688392" i="1"/>
  <c r="E688391" i="1"/>
  <c r="E688390" i="1"/>
  <c r="E688389" i="1"/>
  <c r="E688388" i="1"/>
  <c r="E688387" i="1"/>
  <c r="E688386" i="1"/>
  <c r="E688385" i="1"/>
  <c r="E688384" i="1"/>
  <c r="E688383" i="1"/>
  <c r="E688382" i="1"/>
  <c r="E688381" i="1"/>
  <c r="E688380" i="1"/>
  <c r="E688379" i="1"/>
  <c r="E688378" i="1"/>
  <c r="E688377" i="1"/>
  <c r="E688376" i="1"/>
  <c r="E688375" i="1"/>
  <c r="E688374" i="1"/>
  <c r="E688373" i="1"/>
  <c r="E688372" i="1"/>
  <c r="E688371" i="1"/>
  <c r="E688370" i="1"/>
  <c r="E688369" i="1"/>
  <c r="E688368" i="1"/>
  <c r="E688367" i="1"/>
  <c r="E688366" i="1"/>
  <c r="E688365" i="1"/>
  <c r="E688364" i="1"/>
  <c r="E688363" i="1"/>
  <c r="E688362" i="1"/>
  <c r="E688361" i="1"/>
  <c r="E688360" i="1"/>
  <c r="E688359" i="1"/>
  <c r="E688358" i="1"/>
  <c r="E688357" i="1"/>
  <c r="E688356" i="1"/>
  <c r="E688355" i="1"/>
  <c r="E688354" i="1"/>
  <c r="E688353" i="1"/>
  <c r="E688352" i="1"/>
  <c r="E688351" i="1"/>
  <c r="E688350" i="1"/>
  <c r="E688349" i="1"/>
  <c r="E688348" i="1"/>
  <c r="E688347" i="1"/>
  <c r="E688346" i="1"/>
  <c r="E688345" i="1"/>
  <c r="E688344" i="1"/>
  <c r="E688343" i="1"/>
  <c r="E688342" i="1"/>
  <c r="E688341" i="1"/>
  <c r="E688340" i="1"/>
  <c r="E688339" i="1"/>
  <c r="E688338" i="1"/>
  <c r="E688337" i="1"/>
  <c r="E688336" i="1"/>
  <c r="E688335" i="1"/>
  <c r="E688334" i="1"/>
  <c r="E688333" i="1"/>
  <c r="E688332" i="1"/>
  <c r="E688331" i="1"/>
  <c r="E688330" i="1"/>
  <c r="E688329" i="1"/>
  <c r="E688328" i="1"/>
  <c r="E688327" i="1"/>
  <c r="E688326" i="1"/>
  <c r="E688325" i="1"/>
  <c r="E688324" i="1"/>
  <c r="E688323" i="1"/>
  <c r="E688322" i="1"/>
  <c r="E688321" i="1"/>
  <c r="E688320" i="1"/>
  <c r="E688319" i="1"/>
  <c r="E688318" i="1"/>
  <c r="E688317" i="1"/>
  <c r="E688316" i="1"/>
  <c r="E688315" i="1"/>
  <c r="E688314" i="1"/>
  <c r="E688313" i="1"/>
  <c r="E688312" i="1"/>
  <c r="E688311" i="1"/>
  <c r="E688310" i="1"/>
  <c r="E688309" i="1"/>
  <c r="E688308" i="1"/>
  <c r="E688307" i="1"/>
  <c r="E688306" i="1"/>
  <c r="E688305" i="1"/>
  <c r="E688304" i="1"/>
  <c r="E688303" i="1"/>
  <c r="E688302" i="1"/>
  <c r="E688301" i="1"/>
  <c r="E688300" i="1"/>
  <c r="E688299" i="1"/>
  <c r="E688298" i="1"/>
  <c r="E688297" i="1"/>
  <c r="E688296" i="1"/>
  <c r="E688295" i="1"/>
  <c r="E688294" i="1"/>
  <c r="E688293" i="1"/>
  <c r="E688292" i="1"/>
  <c r="E688291" i="1"/>
  <c r="E688290" i="1"/>
  <c r="E688289" i="1"/>
  <c r="E688288" i="1"/>
  <c r="E688287" i="1"/>
  <c r="E688286" i="1"/>
  <c r="E688285" i="1"/>
  <c r="E688284" i="1"/>
  <c r="E688283" i="1"/>
  <c r="E688282" i="1"/>
  <c r="E688281" i="1"/>
  <c r="E688280" i="1"/>
  <c r="E688279" i="1"/>
  <c r="E688278" i="1"/>
  <c r="E688277" i="1"/>
  <c r="E688276" i="1"/>
  <c r="E688275" i="1"/>
  <c r="E688274" i="1"/>
  <c r="E688273" i="1"/>
  <c r="E688272" i="1"/>
  <c r="E688271" i="1"/>
  <c r="E688270" i="1"/>
  <c r="E688269" i="1"/>
  <c r="E688268" i="1"/>
  <c r="E688267" i="1"/>
  <c r="E688266" i="1"/>
  <c r="E688265" i="1"/>
  <c r="E688264" i="1"/>
  <c r="E688263" i="1"/>
  <c r="E688262" i="1"/>
  <c r="E688261" i="1"/>
  <c r="E688260" i="1"/>
  <c r="E688259" i="1"/>
  <c r="E688258" i="1"/>
  <c r="E688257" i="1"/>
  <c r="E688256" i="1"/>
  <c r="E688255" i="1"/>
  <c r="E688254" i="1"/>
  <c r="E688253" i="1"/>
  <c r="E688252" i="1"/>
  <c r="E688251" i="1"/>
  <c r="E688250" i="1"/>
  <c r="E688249" i="1"/>
  <c r="E688248" i="1"/>
  <c r="E688247" i="1"/>
  <c r="E688246" i="1"/>
  <c r="E688245" i="1"/>
  <c r="E688244" i="1"/>
  <c r="E688243" i="1"/>
  <c r="E688242" i="1"/>
  <c r="E688241" i="1"/>
  <c r="E688240" i="1"/>
  <c r="E688239" i="1"/>
  <c r="E688238" i="1"/>
  <c r="E688237" i="1"/>
  <c r="E688236" i="1"/>
  <c r="E688235" i="1"/>
  <c r="E688234" i="1"/>
  <c r="E688233" i="1"/>
  <c r="E688232" i="1"/>
  <c r="E688231" i="1"/>
  <c r="E688230" i="1"/>
  <c r="E688229" i="1"/>
  <c r="E688228" i="1"/>
  <c r="E688227" i="1"/>
  <c r="E688226" i="1"/>
  <c r="E688225" i="1"/>
  <c r="E688224" i="1"/>
  <c r="E688223" i="1"/>
  <c r="E688222" i="1"/>
  <c r="E688221" i="1"/>
  <c r="E688220" i="1"/>
  <c r="E688219" i="1"/>
  <c r="E688218" i="1"/>
  <c r="E688217" i="1"/>
  <c r="E688216" i="1"/>
  <c r="E688215" i="1"/>
  <c r="E688214" i="1"/>
  <c r="E688213" i="1"/>
  <c r="E688212" i="1"/>
  <c r="E688211" i="1"/>
  <c r="E688210" i="1"/>
  <c r="E688209" i="1"/>
  <c r="E688208" i="1"/>
  <c r="E688207" i="1"/>
  <c r="E688206" i="1"/>
  <c r="E688205" i="1"/>
  <c r="E688204" i="1"/>
  <c r="E688203" i="1"/>
  <c r="E688202" i="1"/>
  <c r="E688201" i="1"/>
  <c r="E688200" i="1"/>
  <c r="E688199" i="1"/>
  <c r="E688198" i="1"/>
  <c r="E688197" i="1"/>
  <c r="E688196" i="1"/>
  <c r="E688195" i="1"/>
  <c r="E688194" i="1"/>
  <c r="E688193" i="1"/>
  <c r="E688192" i="1"/>
  <c r="E688191" i="1"/>
  <c r="E688190" i="1"/>
  <c r="E688189" i="1"/>
  <c r="E688188" i="1"/>
  <c r="E688187" i="1"/>
  <c r="E688186" i="1"/>
  <c r="E688185" i="1"/>
  <c r="E688184" i="1"/>
  <c r="E688183" i="1"/>
  <c r="E688182" i="1"/>
  <c r="E688181" i="1"/>
  <c r="E688180" i="1"/>
  <c r="E688179" i="1"/>
  <c r="E688178" i="1"/>
  <c r="E688177" i="1"/>
  <c r="E688176" i="1"/>
  <c r="E688175" i="1"/>
  <c r="E688174" i="1"/>
  <c r="E688173" i="1"/>
  <c r="E688172" i="1"/>
  <c r="E688171" i="1"/>
  <c r="E688170" i="1"/>
  <c r="E688169" i="1"/>
  <c r="E688168" i="1"/>
  <c r="E688167" i="1"/>
  <c r="E688166" i="1"/>
  <c r="E688165" i="1"/>
  <c r="E688164" i="1"/>
  <c r="E688163" i="1"/>
  <c r="E688162" i="1"/>
  <c r="E688161" i="1"/>
  <c r="E688160" i="1"/>
  <c r="E688159" i="1"/>
  <c r="E688158" i="1"/>
  <c r="E688157" i="1"/>
  <c r="E688156" i="1"/>
  <c r="E688155" i="1"/>
  <c r="E688154" i="1"/>
  <c r="E688153" i="1"/>
  <c r="E688152" i="1"/>
  <c r="E688151" i="1"/>
  <c r="E688150" i="1"/>
  <c r="E688149" i="1"/>
  <c r="E688148" i="1"/>
  <c r="E688147" i="1"/>
  <c r="E688146" i="1"/>
  <c r="E688145" i="1"/>
  <c r="E688144" i="1"/>
  <c r="E688143" i="1"/>
  <c r="E688142" i="1"/>
  <c r="E688141" i="1"/>
  <c r="E688140" i="1"/>
  <c r="E688139" i="1"/>
  <c r="E688138" i="1"/>
  <c r="E688137" i="1"/>
  <c r="E688136" i="1"/>
  <c r="E688135" i="1"/>
  <c r="E688134" i="1"/>
  <c r="E688133" i="1"/>
  <c r="E688132" i="1"/>
  <c r="E688131" i="1"/>
  <c r="E688130" i="1"/>
  <c r="E688129" i="1"/>
  <c r="E688128" i="1"/>
  <c r="E688127" i="1"/>
  <c r="E688126" i="1"/>
  <c r="E688125" i="1"/>
  <c r="E688124" i="1"/>
  <c r="E688123" i="1"/>
  <c r="E688122" i="1"/>
  <c r="E688121" i="1"/>
  <c r="E688120" i="1"/>
  <c r="E688119" i="1"/>
  <c r="E688118" i="1"/>
  <c r="E688117" i="1"/>
  <c r="E688116" i="1"/>
  <c r="E688115" i="1"/>
  <c r="E688114" i="1"/>
  <c r="E688113" i="1"/>
  <c r="E688112" i="1"/>
  <c r="E688111" i="1"/>
  <c r="E688110" i="1"/>
  <c r="E688109" i="1"/>
  <c r="E688108" i="1"/>
  <c r="E688107" i="1"/>
  <c r="E688106" i="1"/>
  <c r="E688105" i="1"/>
  <c r="E688104" i="1"/>
  <c r="E688103" i="1"/>
  <c r="E688102" i="1"/>
  <c r="E688101" i="1"/>
  <c r="E688100" i="1"/>
  <c r="E688099" i="1"/>
  <c r="E688098" i="1"/>
  <c r="E688097" i="1"/>
  <c r="E688096" i="1"/>
  <c r="E688095" i="1"/>
  <c r="E688094" i="1"/>
  <c r="E688093" i="1"/>
  <c r="E688092" i="1"/>
  <c r="E688091" i="1"/>
  <c r="E688090" i="1"/>
  <c r="E688089" i="1"/>
  <c r="E688088" i="1"/>
  <c r="E688087" i="1"/>
  <c r="E688086" i="1"/>
  <c r="E688085" i="1"/>
  <c r="E688084" i="1"/>
  <c r="E688083" i="1"/>
  <c r="E688082" i="1"/>
  <c r="E688081" i="1"/>
  <c r="E688080" i="1"/>
  <c r="E688079" i="1"/>
  <c r="E688078" i="1"/>
  <c r="E688077" i="1"/>
  <c r="E688076" i="1"/>
  <c r="E688075" i="1"/>
  <c r="E688074" i="1"/>
  <c r="E688073" i="1"/>
  <c r="E688072" i="1"/>
  <c r="E688071" i="1"/>
  <c r="E688070" i="1"/>
  <c r="E688069" i="1"/>
  <c r="E688068" i="1"/>
  <c r="E688067" i="1"/>
  <c r="E688066" i="1"/>
  <c r="E688065" i="1"/>
  <c r="E688064" i="1"/>
  <c r="E688063" i="1"/>
  <c r="E688062" i="1"/>
  <c r="E688061" i="1"/>
  <c r="E688060" i="1"/>
  <c r="E688059" i="1"/>
  <c r="E688058" i="1"/>
  <c r="E688057" i="1"/>
  <c r="E688056" i="1"/>
  <c r="E688055" i="1"/>
  <c r="E688054" i="1"/>
  <c r="E688053" i="1"/>
  <c r="E688052" i="1"/>
  <c r="E688051" i="1"/>
  <c r="E688050" i="1"/>
  <c r="E688049" i="1"/>
  <c r="E688048" i="1"/>
  <c r="E688047" i="1"/>
  <c r="E688046" i="1"/>
  <c r="E688045" i="1"/>
  <c r="E688044" i="1"/>
  <c r="E688043" i="1"/>
  <c r="E688042" i="1"/>
  <c r="E688041" i="1"/>
  <c r="E688040" i="1"/>
  <c r="E688039" i="1"/>
  <c r="E688038" i="1"/>
  <c r="E688037" i="1"/>
  <c r="E688036" i="1"/>
  <c r="E688035" i="1"/>
  <c r="E688034" i="1"/>
  <c r="E688033" i="1"/>
  <c r="E688032" i="1"/>
  <c r="E688031" i="1"/>
  <c r="E688030" i="1"/>
  <c r="E688029" i="1"/>
  <c r="E688028" i="1"/>
  <c r="E688027" i="1"/>
  <c r="E688026" i="1"/>
  <c r="E688025" i="1"/>
  <c r="E688024" i="1"/>
  <c r="E688023" i="1"/>
  <c r="E688022" i="1"/>
  <c r="E688021" i="1"/>
  <c r="E688020" i="1"/>
  <c r="E688019" i="1"/>
  <c r="E688018" i="1"/>
  <c r="E688017" i="1"/>
  <c r="E688016" i="1"/>
  <c r="E688015" i="1"/>
  <c r="E688014" i="1"/>
  <c r="E688013" i="1"/>
  <c r="E688012" i="1"/>
  <c r="E688011" i="1"/>
  <c r="E688010" i="1"/>
  <c r="E688009" i="1"/>
  <c r="E688008" i="1"/>
  <c r="E688007" i="1"/>
  <c r="E688006" i="1"/>
  <c r="E688005" i="1"/>
  <c r="E688004" i="1"/>
  <c r="E688003" i="1"/>
  <c r="E688002" i="1"/>
  <c r="E688001" i="1"/>
  <c r="E688000" i="1"/>
  <c r="E687999" i="1"/>
  <c r="E687998" i="1"/>
  <c r="E687997" i="1"/>
  <c r="E687996" i="1"/>
  <c r="E687995" i="1"/>
  <c r="E687994" i="1"/>
  <c r="E687993" i="1"/>
  <c r="E687992" i="1"/>
  <c r="E687991" i="1"/>
  <c r="E687990" i="1"/>
  <c r="E687989" i="1"/>
  <c r="E687988" i="1"/>
  <c r="E687987" i="1"/>
  <c r="E687986" i="1"/>
  <c r="E687985" i="1"/>
  <c r="E687984" i="1"/>
  <c r="E687983" i="1"/>
  <c r="E687982" i="1"/>
  <c r="E687981" i="1"/>
  <c r="E687980" i="1"/>
  <c r="E687979" i="1"/>
  <c r="E687978" i="1"/>
  <c r="E687977" i="1"/>
  <c r="E687976" i="1"/>
  <c r="E687975" i="1"/>
  <c r="E687974" i="1"/>
  <c r="E687973" i="1"/>
  <c r="E687972" i="1"/>
  <c r="E687971" i="1"/>
  <c r="E687970" i="1"/>
  <c r="E687969" i="1"/>
  <c r="E687968" i="1"/>
  <c r="E687967" i="1"/>
  <c r="E687966" i="1"/>
  <c r="E687965" i="1"/>
  <c r="E687964" i="1"/>
  <c r="E687963" i="1"/>
  <c r="E687962" i="1"/>
  <c r="E687961" i="1"/>
  <c r="E687960" i="1"/>
  <c r="E687959" i="1"/>
  <c r="E687958" i="1"/>
  <c r="E687957" i="1"/>
  <c r="E687956" i="1"/>
  <c r="E687955" i="1"/>
  <c r="E687954" i="1"/>
  <c r="E687953" i="1"/>
  <c r="E687952" i="1"/>
  <c r="E687951" i="1"/>
  <c r="E687950" i="1"/>
  <c r="E687949" i="1"/>
  <c r="E687948" i="1"/>
  <c r="E687947" i="1"/>
  <c r="E687946" i="1"/>
  <c r="E687945" i="1"/>
  <c r="E687944" i="1"/>
  <c r="E687943" i="1"/>
  <c r="E687942" i="1"/>
  <c r="E687941" i="1"/>
  <c r="E687940" i="1"/>
  <c r="E687939" i="1"/>
  <c r="E687938" i="1"/>
  <c r="E687937" i="1"/>
  <c r="E687936" i="1"/>
  <c r="E687935" i="1"/>
  <c r="E687934" i="1"/>
  <c r="E687933" i="1"/>
  <c r="E687932" i="1"/>
  <c r="E687931" i="1"/>
  <c r="E687930" i="1"/>
  <c r="E687929" i="1"/>
  <c r="E687928" i="1"/>
  <c r="E687927" i="1"/>
  <c r="E687926" i="1"/>
  <c r="E687925" i="1"/>
  <c r="E687924" i="1"/>
  <c r="E687923" i="1"/>
  <c r="E687922" i="1"/>
  <c r="E687921" i="1"/>
  <c r="E687920" i="1"/>
  <c r="E687919" i="1"/>
  <c r="E687918" i="1"/>
  <c r="E687917" i="1"/>
  <c r="E687916" i="1"/>
  <c r="E687915" i="1"/>
  <c r="E687914" i="1"/>
  <c r="E687913" i="1"/>
  <c r="E687912" i="1"/>
  <c r="E687911" i="1"/>
  <c r="E687910" i="1"/>
  <c r="E687909" i="1"/>
  <c r="E687908" i="1"/>
  <c r="E687907" i="1"/>
  <c r="E687906" i="1"/>
  <c r="E687905" i="1"/>
  <c r="E687904" i="1"/>
  <c r="E687903" i="1"/>
  <c r="E687902" i="1"/>
  <c r="E687901" i="1"/>
  <c r="E687900" i="1"/>
  <c r="E687899" i="1"/>
  <c r="E687898" i="1"/>
  <c r="E687897" i="1"/>
  <c r="E687896" i="1"/>
  <c r="E687895" i="1"/>
  <c r="E687894" i="1"/>
  <c r="E687893" i="1"/>
  <c r="E687892" i="1"/>
  <c r="E687891" i="1"/>
  <c r="E687890" i="1"/>
  <c r="E687889" i="1"/>
  <c r="E687888" i="1"/>
  <c r="E687887" i="1"/>
  <c r="E687886" i="1"/>
  <c r="E687885" i="1"/>
  <c r="E687884" i="1"/>
  <c r="E687883" i="1"/>
  <c r="E687882" i="1"/>
  <c r="E687881" i="1"/>
  <c r="E687880" i="1"/>
  <c r="E687879" i="1"/>
  <c r="E687878" i="1"/>
  <c r="E687877" i="1"/>
  <c r="E687876" i="1"/>
  <c r="E687875" i="1"/>
  <c r="E687874" i="1"/>
  <c r="E687873" i="1"/>
  <c r="E687872" i="1"/>
  <c r="E687871" i="1"/>
  <c r="E687870" i="1"/>
  <c r="E687869" i="1"/>
  <c r="E687868" i="1"/>
  <c r="E687867" i="1"/>
  <c r="E687866" i="1"/>
  <c r="E687865" i="1"/>
  <c r="E687864" i="1"/>
  <c r="E687863" i="1"/>
  <c r="E687862" i="1"/>
  <c r="E687861" i="1"/>
  <c r="E687860" i="1"/>
  <c r="E687859" i="1"/>
  <c r="E687858" i="1"/>
  <c r="E687857" i="1"/>
  <c r="E687856" i="1"/>
  <c r="E687855" i="1"/>
  <c r="E687854" i="1"/>
  <c r="E687853" i="1"/>
  <c r="E687852" i="1"/>
  <c r="E687851" i="1"/>
  <c r="E687850" i="1"/>
  <c r="E687849" i="1"/>
  <c r="E687848" i="1"/>
  <c r="E687847" i="1"/>
  <c r="E687846" i="1"/>
  <c r="E687845" i="1"/>
  <c r="E687844" i="1"/>
  <c r="E687843" i="1"/>
  <c r="E687842" i="1"/>
  <c r="E687841" i="1"/>
  <c r="E687840" i="1"/>
  <c r="E687839" i="1"/>
  <c r="E687838" i="1"/>
  <c r="E687837" i="1"/>
  <c r="E687836" i="1"/>
  <c r="E687835" i="1"/>
  <c r="E687834" i="1"/>
  <c r="E687833" i="1"/>
  <c r="E687832" i="1"/>
  <c r="E687831" i="1"/>
  <c r="E687830" i="1"/>
  <c r="E687829" i="1"/>
  <c r="E687828" i="1"/>
  <c r="E687827" i="1"/>
  <c r="E687826" i="1"/>
  <c r="E687825" i="1"/>
  <c r="E687824" i="1"/>
  <c r="E687823" i="1"/>
  <c r="E687822" i="1"/>
  <c r="E687821" i="1"/>
  <c r="E687820" i="1"/>
  <c r="E687819" i="1"/>
  <c r="E687818" i="1"/>
  <c r="E687817" i="1"/>
  <c r="E687816" i="1"/>
  <c r="E687815" i="1"/>
  <c r="E687814" i="1"/>
  <c r="E687813" i="1"/>
  <c r="E687812" i="1"/>
  <c r="E687811" i="1"/>
  <c r="E687810" i="1"/>
  <c r="E687809" i="1"/>
  <c r="E687808" i="1"/>
  <c r="E687807" i="1"/>
  <c r="E687806" i="1"/>
  <c r="E687805" i="1"/>
  <c r="E687804" i="1"/>
  <c r="E687803" i="1"/>
  <c r="E687802" i="1"/>
  <c r="E687801" i="1"/>
  <c r="E687800" i="1"/>
  <c r="E687799" i="1"/>
  <c r="E687798" i="1"/>
  <c r="E687797" i="1"/>
  <c r="E687796" i="1"/>
  <c r="E687795" i="1"/>
  <c r="E687794" i="1"/>
  <c r="E687793" i="1"/>
  <c r="E687792" i="1"/>
  <c r="E687791" i="1"/>
  <c r="E687790" i="1"/>
  <c r="E687789" i="1"/>
  <c r="E687788" i="1"/>
  <c r="E687787" i="1"/>
  <c r="E687786" i="1"/>
  <c r="E687785" i="1"/>
  <c r="E687784" i="1"/>
  <c r="E687783" i="1"/>
  <c r="E687782" i="1"/>
  <c r="E687781" i="1"/>
  <c r="E687780" i="1"/>
  <c r="E687779" i="1"/>
  <c r="E687778" i="1"/>
  <c r="E687777" i="1"/>
  <c r="E687776" i="1"/>
  <c r="E687775" i="1"/>
  <c r="E687774" i="1"/>
  <c r="E687773" i="1"/>
  <c r="E687772" i="1"/>
  <c r="E687771" i="1"/>
  <c r="E687770" i="1"/>
  <c r="E687769" i="1"/>
  <c r="E687768" i="1"/>
  <c r="E687767" i="1"/>
  <c r="E687766" i="1"/>
  <c r="E687765" i="1"/>
  <c r="E687764" i="1"/>
  <c r="E687763" i="1"/>
  <c r="E687762" i="1"/>
  <c r="E687761" i="1"/>
  <c r="E687760" i="1"/>
  <c r="E687759" i="1"/>
  <c r="E687758" i="1"/>
  <c r="E687757" i="1"/>
  <c r="E687756" i="1"/>
  <c r="E687755" i="1"/>
  <c r="E687754" i="1"/>
  <c r="E687753" i="1"/>
  <c r="E687752" i="1"/>
  <c r="E687751" i="1"/>
  <c r="E687750" i="1"/>
  <c r="E687749" i="1"/>
  <c r="E687748" i="1"/>
  <c r="E687747" i="1"/>
  <c r="E687746" i="1"/>
  <c r="E687745" i="1"/>
  <c r="E687744" i="1"/>
  <c r="E687743" i="1"/>
  <c r="E687742" i="1"/>
  <c r="E687741" i="1"/>
  <c r="E687740" i="1"/>
  <c r="E687739" i="1"/>
  <c r="E687738" i="1"/>
  <c r="E687737" i="1"/>
  <c r="E687736" i="1"/>
  <c r="E687735" i="1"/>
  <c r="E687734" i="1"/>
  <c r="E687733" i="1"/>
  <c r="E687732" i="1"/>
  <c r="E687731" i="1"/>
  <c r="E687730" i="1"/>
  <c r="E687729" i="1"/>
  <c r="E687728" i="1"/>
  <c r="E687727" i="1"/>
  <c r="E687726" i="1"/>
  <c r="E687725" i="1"/>
  <c r="E687724" i="1"/>
  <c r="E687723" i="1"/>
  <c r="E687722" i="1"/>
  <c r="E687721" i="1"/>
  <c r="E687720" i="1"/>
  <c r="E687719" i="1"/>
  <c r="E687718" i="1"/>
  <c r="E687717" i="1"/>
  <c r="E687716" i="1"/>
  <c r="E687715" i="1"/>
  <c r="E687714" i="1"/>
  <c r="E687713" i="1"/>
  <c r="E687712" i="1"/>
  <c r="E687711" i="1"/>
  <c r="E687710" i="1"/>
  <c r="E687709" i="1"/>
  <c r="E687708" i="1"/>
  <c r="E687707" i="1"/>
  <c r="E687706" i="1"/>
  <c r="E687705" i="1"/>
  <c r="E687704" i="1"/>
  <c r="E687703" i="1"/>
  <c r="E687702" i="1"/>
  <c r="E687701" i="1"/>
  <c r="E687700" i="1"/>
  <c r="E687699" i="1"/>
  <c r="E687698" i="1"/>
  <c r="E687697" i="1"/>
  <c r="E687696" i="1"/>
  <c r="E687695" i="1"/>
  <c r="E687694" i="1"/>
  <c r="E687693" i="1"/>
  <c r="E687692" i="1"/>
  <c r="E687691" i="1"/>
  <c r="E687690" i="1"/>
  <c r="E687689" i="1"/>
  <c r="E687688" i="1"/>
  <c r="E687687" i="1"/>
  <c r="E687686" i="1"/>
  <c r="E687685" i="1"/>
  <c r="E687684" i="1"/>
  <c r="E687683" i="1"/>
  <c r="E687682" i="1"/>
  <c r="E687681" i="1"/>
  <c r="E687680" i="1"/>
  <c r="E687679" i="1"/>
  <c r="E687678" i="1"/>
  <c r="E687677" i="1"/>
  <c r="E687676" i="1"/>
  <c r="E687675" i="1"/>
  <c r="E687674" i="1"/>
  <c r="E687673" i="1"/>
  <c r="E687672" i="1"/>
  <c r="E687671" i="1"/>
  <c r="E687670" i="1"/>
  <c r="E687669" i="1"/>
  <c r="E687668" i="1"/>
  <c r="E687667" i="1"/>
  <c r="E687666" i="1"/>
  <c r="E687665" i="1"/>
  <c r="E687664" i="1"/>
  <c r="E687663" i="1"/>
  <c r="E687662" i="1"/>
  <c r="E687661" i="1"/>
  <c r="E687660" i="1"/>
  <c r="E687659" i="1"/>
  <c r="E687658" i="1"/>
  <c r="E687657" i="1"/>
  <c r="E687656" i="1"/>
  <c r="E687655" i="1"/>
  <c r="E687654" i="1"/>
  <c r="E687653" i="1"/>
  <c r="E687652" i="1"/>
  <c r="E687651" i="1"/>
  <c r="E687650" i="1"/>
  <c r="E687649" i="1"/>
  <c r="E687648" i="1"/>
  <c r="E687647" i="1"/>
  <c r="E687646" i="1"/>
  <c r="E687645" i="1"/>
  <c r="E687644" i="1"/>
  <c r="E687643" i="1"/>
  <c r="E687642" i="1"/>
  <c r="E687641" i="1"/>
  <c r="E687640" i="1"/>
  <c r="E687639" i="1"/>
  <c r="E687638" i="1"/>
  <c r="E687637" i="1"/>
  <c r="E687636" i="1"/>
  <c r="E687635" i="1"/>
  <c r="E687634" i="1"/>
  <c r="E687633" i="1"/>
  <c r="E687632" i="1"/>
  <c r="E687631" i="1"/>
  <c r="E687630" i="1"/>
  <c r="E687629" i="1"/>
  <c r="E687628" i="1"/>
  <c r="E687627" i="1"/>
  <c r="E687626" i="1"/>
  <c r="E687625" i="1"/>
  <c r="E687624" i="1"/>
  <c r="E687623" i="1"/>
  <c r="E687622" i="1"/>
  <c r="E687621" i="1"/>
  <c r="E687620" i="1"/>
  <c r="E687619" i="1"/>
  <c r="E687618" i="1"/>
  <c r="E687617" i="1"/>
  <c r="E687616" i="1"/>
  <c r="E687615" i="1"/>
  <c r="E687614" i="1"/>
  <c r="E687613" i="1"/>
  <c r="E687612" i="1"/>
  <c r="E687611" i="1"/>
  <c r="E687610" i="1"/>
  <c r="E687609" i="1"/>
  <c r="E687608" i="1"/>
  <c r="E687607" i="1"/>
  <c r="E687606" i="1"/>
  <c r="E687605" i="1"/>
  <c r="E687604" i="1"/>
  <c r="E687603" i="1"/>
  <c r="E687602" i="1"/>
  <c r="E687601" i="1"/>
  <c r="E687600" i="1"/>
  <c r="E687599" i="1"/>
  <c r="E687598" i="1"/>
  <c r="E687597" i="1"/>
  <c r="E687596" i="1"/>
  <c r="E687595" i="1"/>
  <c r="E687594" i="1"/>
  <c r="E687593" i="1"/>
  <c r="E687592" i="1"/>
  <c r="E687591" i="1"/>
  <c r="E687590" i="1"/>
  <c r="E687589" i="1"/>
  <c r="E687588" i="1"/>
  <c r="E687587" i="1"/>
  <c r="E687586" i="1"/>
  <c r="E687585" i="1"/>
  <c r="E687584" i="1"/>
  <c r="E687583" i="1"/>
  <c r="E687582" i="1"/>
  <c r="E687581" i="1"/>
  <c r="E687580" i="1"/>
  <c r="E687579" i="1"/>
  <c r="E687578" i="1"/>
  <c r="E687577" i="1"/>
  <c r="E687576" i="1"/>
  <c r="E687575" i="1"/>
  <c r="E687574" i="1"/>
  <c r="E687573" i="1"/>
  <c r="E687572" i="1"/>
  <c r="E687571" i="1"/>
  <c r="E687570" i="1"/>
  <c r="E687569" i="1"/>
  <c r="E687568" i="1"/>
  <c r="E687567" i="1"/>
  <c r="E687566" i="1"/>
  <c r="E687565" i="1"/>
  <c r="E687564" i="1"/>
  <c r="E687563" i="1"/>
  <c r="E687562" i="1"/>
  <c r="E687561" i="1"/>
  <c r="E687560" i="1"/>
  <c r="E687559" i="1"/>
  <c r="E687558" i="1"/>
  <c r="E687557" i="1"/>
  <c r="E687556" i="1"/>
  <c r="E687555" i="1"/>
  <c r="E687554" i="1"/>
  <c r="E687553" i="1"/>
  <c r="E687552" i="1"/>
  <c r="E687551" i="1"/>
  <c r="E687550" i="1"/>
  <c r="E687549" i="1"/>
  <c r="E687548" i="1"/>
  <c r="E687547" i="1"/>
  <c r="E687546" i="1"/>
  <c r="E687545" i="1"/>
  <c r="E687544" i="1"/>
  <c r="E687543" i="1"/>
  <c r="E687542" i="1"/>
  <c r="E687541" i="1"/>
  <c r="E687540" i="1"/>
  <c r="E687539" i="1"/>
  <c r="E687538" i="1"/>
  <c r="E687537" i="1"/>
  <c r="E687536" i="1"/>
  <c r="E687535" i="1"/>
  <c r="E687534" i="1"/>
  <c r="E687533" i="1"/>
  <c r="E687532" i="1"/>
  <c r="E687531" i="1"/>
  <c r="E687530" i="1"/>
  <c r="E687529" i="1"/>
  <c r="E687528" i="1"/>
  <c r="E687527" i="1"/>
  <c r="E687526" i="1"/>
  <c r="E687525" i="1"/>
  <c r="E687524" i="1"/>
  <c r="E687523" i="1"/>
  <c r="E687522" i="1"/>
  <c r="E687521" i="1"/>
  <c r="E687520" i="1"/>
  <c r="E687519" i="1"/>
  <c r="E687518" i="1"/>
  <c r="E687517" i="1"/>
  <c r="E687516" i="1"/>
  <c r="E687515" i="1"/>
  <c r="E687514" i="1"/>
  <c r="E687513" i="1"/>
  <c r="E687512" i="1"/>
  <c r="E687511" i="1"/>
  <c r="E687510" i="1"/>
  <c r="E687509" i="1"/>
  <c r="E687508" i="1"/>
  <c r="E687507" i="1"/>
  <c r="E687506" i="1"/>
  <c r="E687505" i="1"/>
  <c r="E687504" i="1"/>
  <c r="E687503" i="1"/>
  <c r="E687502" i="1"/>
  <c r="E687501" i="1"/>
  <c r="E687500" i="1"/>
  <c r="E687499" i="1"/>
  <c r="E687498" i="1"/>
  <c r="E687497" i="1"/>
  <c r="E687496" i="1"/>
  <c r="E687495" i="1"/>
  <c r="E687494" i="1"/>
  <c r="E687493" i="1"/>
  <c r="E687492" i="1"/>
  <c r="E687491" i="1"/>
  <c r="E687490" i="1"/>
  <c r="E687489" i="1"/>
  <c r="E687488" i="1"/>
  <c r="E687487" i="1"/>
  <c r="E687486" i="1"/>
  <c r="E687485" i="1"/>
  <c r="E687484" i="1"/>
  <c r="E687483" i="1"/>
  <c r="E687482" i="1"/>
  <c r="E687481" i="1"/>
  <c r="E687480" i="1"/>
  <c r="E687479" i="1"/>
  <c r="E687478" i="1"/>
  <c r="E687477" i="1"/>
  <c r="E687476" i="1"/>
  <c r="E687475" i="1"/>
  <c r="E687474" i="1"/>
  <c r="E687473" i="1"/>
  <c r="E687472" i="1"/>
  <c r="E687471" i="1"/>
  <c r="E687470" i="1"/>
  <c r="E687469" i="1"/>
  <c r="E687468" i="1"/>
  <c r="E687467" i="1"/>
  <c r="E687466" i="1"/>
  <c r="E687465" i="1"/>
  <c r="E687464" i="1"/>
  <c r="E687463" i="1"/>
  <c r="E687462" i="1"/>
  <c r="E687461" i="1"/>
  <c r="E687460" i="1"/>
  <c r="E687459" i="1"/>
  <c r="E687458" i="1"/>
  <c r="E687457" i="1"/>
  <c r="E687456" i="1"/>
  <c r="E687455" i="1"/>
  <c r="E687454" i="1"/>
  <c r="E687453" i="1"/>
  <c r="E687452" i="1"/>
  <c r="E687451" i="1"/>
  <c r="E687450" i="1"/>
  <c r="E687449" i="1"/>
  <c r="E687448" i="1"/>
  <c r="E687447" i="1"/>
  <c r="E687446" i="1"/>
  <c r="E687445" i="1"/>
  <c r="E687444" i="1"/>
  <c r="E687443" i="1"/>
  <c r="E687442" i="1"/>
  <c r="E687441" i="1"/>
  <c r="E687440" i="1"/>
  <c r="E687439" i="1"/>
  <c r="E687438" i="1"/>
  <c r="E687437" i="1"/>
  <c r="E687436" i="1"/>
  <c r="E687435" i="1"/>
  <c r="E687434" i="1"/>
  <c r="E687433" i="1"/>
  <c r="E687432" i="1"/>
  <c r="E687431" i="1"/>
  <c r="E687430" i="1"/>
  <c r="E687429" i="1"/>
  <c r="E687428" i="1"/>
  <c r="E687427" i="1"/>
  <c r="E687426" i="1"/>
  <c r="E687425" i="1"/>
  <c r="E687424" i="1"/>
  <c r="E687423" i="1"/>
  <c r="E687422" i="1"/>
  <c r="E687421" i="1"/>
  <c r="E687420" i="1"/>
  <c r="E687419" i="1"/>
  <c r="E687418" i="1"/>
  <c r="E687417" i="1"/>
  <c r="E687416" i="1"/>
  <c r="E687415" i="1"/>
  <c r="E687414" i="1"/>
  <c r="E687413" i="1"/>
  <c r="E687412" i="1"/>
  <c r="E687411" i="1"/>
  <c r="E687410" i="1"/>
  <c r="E687409" i="1"/>
  <c r="E687408" i="1"/>
  <c r="E687407" i="1"/>
  <c r="E687406" i="1"/>
  <c r="E687405" i="1"/>
  <c r="E687404" i="1"/>
  <c r="E687403" i="1"/>
  <c r="E687402" i="1"/>
  <c r="E687401" i="1"/>
  <c r="E687400" i="1"/>
  <c r="E687399" i="1"/>
  <c r="E687398" i="1"/>
  <c r="E687397" i="1"/>
  <c r="E687396" i="1"/>
  <c r="E687395" i="1"/>
  <c r="E687394" i="1"/>
  <c r="E687393" i="1"/>
  <c r="E687392" i="1"/>
  <c r="E687391" i="1"/>
  <c r="E687390" i="1"/>
  <c r="E687389" i="1"/>
  <c r="E687388" i="1"/>
  <c r="E687387" i="1"/>
  <c r="E687386" i="1"/>
  <c r="E687385" i="1"/>
  <c r="E687384" i="1"/>
  <c r="E687383" i="1"/>
  <c r="E687382" i="1"/>
  <c r="E687381" i="1"/>
  <c r="E687380" i="1"/>
  <c r="E687379" i="1"/>
  <c r="E687378" i="1"/>
  <c r="E687377" i="1"/>
  <c r="E687376" i="1"/>
  <c r="E687375" i="1"/>
  <c r="E687374" i="1"/>
  <c r="E687373" i="1"/>
  <c r="E687372" i="1"/>
  <c r="E687371" i="1"/>
  <c r="E687370" i="1"/>
  <c r="E687369" i="1"/>
  <c r="E687368" i="1"/>
  <c r="E687367" i="1"/>
  <c r="E687366" i="1"/>
  <c r="E687365" i="1"/>
  <c r="E687364" i="1"/>
  <c r="E687363" i="1"/>
  <c r="E687362" i="1"/>
  <c r="E687361" i="1"/>
  <c r="E687360" i="1"/>
  <c r="E687359" i="1"/>
  <c r="E687358" i="1"/>
  <c r="E687357" i="1"/>
  <c r="E687356" i="1"/>
  <c r="E687355" i="1"/>
  <c r="E687354" i="1"/>
  <c r="E687353" i="1"/>
  <c r="E687352" i="1"/>
  <c r="E687351" i="1"/>
  <c r="E687350" i="1"/>
  <c r="E687349" i="1"/>
  <c r="E687348" i="1"/>
  <c r="E687347" i="1"/>
  <c r="E687346" i="1"/>
  <c r="E687345" i="1"/>
  <c r="E687344" i="1"/>
  <c r="E687343" i="1"/>
  <c r="E687342" i="1"/>
  <c r="E687341" i="1"/>
  <c r="E687340" i="1"/>
  <c r="E687339" i="1"/>
  <c r="E687338" i="1"/>
  <c r="E687337" i="1"/>
  <c r="E687336" i="1"/>
  <c r="E687335" i="1"/>
  <c r="E687334" i="1"/>
  <c r="E687333" i="1"/>
  <c r="E687332" i="1"/>
  <c r="E687331" i="1"/>
  <c r="E687330" i="1"/>
  <c r="E687329" i="1"/>
  <c r="E687328" i="1"/>
  <c r="E687327" i="1"/>
  <c r="E687326" i="1"/>
  <c r="E687325" i="1"/>
  <c r="E687324" i="1"/>
  <c r="E687323" i="1"/>
  <c r="E687322" i="1"/>
  <c r="E687321" i="1"/>
  <c r="E687320" i="1"/>
  <c r="E687319" i="1"/>
  <c r="E687318" i="1"/>
  <c r="E687317" i="1"/>
  <c r="E687316" i="1"/>
  <c r="E687315" i="1"/>
  <c r="E687314" i="1"/>
  <c r="E687313" i="1"/>
  <c r="E687312" i="1"/>
  <c r="E687311" i="1"/>
  <c r="E687310" i="1"/>
  <c r="E687309" i="1"/>
  <c r="E687308" i="1"/>
  <c r="E687307" i="1"/>
  <c r="E687306" i="1"/>
  <c r="E687305" i="1"/>
  <c r="E687304" i="1"/>
  <c r="E687303" i="1"/>
  <c r="E687302" i="1"/>
  <c r="E687301" i="1"/>
  <c r="E687300" i="1"/>
  <c r="E687299" i="1"/>
  <c r="E687298" i="1"/>
  <c r="E687297" i="1"/>
  <c r="E687296" i="1"/>
  <c r="E687295" i="1"/>
  <c r="E687294" i="1"/>
  <c r="E687293" i="1"/>
  <c r="E687292" i="1"/>
  <c r="E687291" i="1"/>
  <c r="E687290" i="1"/>
  <c r="E687289" i="1"/>
  <c r="E687288" i="1"/>
  <c r="E687287" i="1"/>
  <c r="E687286" i="1"/>
  <c r="E687285" i="1"/>
  <c r="E687284" i="1"/>
  <c r="E687283" i="1"/>
  <c r="E687282" i="1"/>
  <c r="E687281" i="1"/>
  <c r="E687280" i="1"/>
  <c r="E687279" i="1"/>
  <c r="E687278" i="1"/>
  <c r="E687277" i="1"/>
  <c r="E687276" i="1"/>
  <c r="E687275" i="1"/>
  <c r="E687274" i="1"/>
  <c r="E687273" i="1"/>
  <c r="E687272" i="1"/>
  <c r="E687271" i="1"/>
  <c r="E687270" i="1"/>
  <c r="E687269" i="1"/>
  <c r="E687268" i="1"/>
  <c r="E687267" i="1"/>
  <c r="E687266" i="1"/>
  <c r="E687265" i="1"/>
  <c r="E687264" i="1"/>
  <c r="E687263" i="1"/>
  <c r="E687262" i="1"/>
  <c r="E687261" i="1"/>
  <c r="E687260" i="1"/>
  <c r="E687259" i="1"/>
  <c r="E687258" i="1"/>
  <c r="E687257" i="1"/>
  <c r="E687256" i="1"/>
  <c r="E687255" i="1"/>
  <c r="E687254" i="1"/>
  <c r="E687253" i="1"/>
  <c r="E687252" i="1"/>
  <c r="E687251" i="1"/>
  <c r="E687250" i="1"/>
  <c r="E687249" i="1"/>
  <c r="E687248" i="1"/>
  <c r="E687247" i="1"/>
  <c r="E687246" i="1"/>
  <c r="E687245" i="1"/>
  <c r="E687244" i="1"/>
  <c r="E687243" i="1"/>
  <c r="E687242" i="1"/>
  <c r="E687241" i="1"/>
  <c r="E687240" i="1"/>
  <c r="E687239" i="1"/>
  <c r="E687238" i="1"/>
  <c r="E687237" i="1"/>
  <c r="E687236" i="1"/>
  <c r="E687235" i="1"/>
  <c r="E687234" i="1"/>
  <c r="E687233" i="1"/>
  <c r="E687232" i="1"/>
  <c r="E687231" i="1"/>
  <c r="E687230" i="1"/>
  <c r="E687229" i="1"/>
  <c r="E687228" i="1"/>
  <c r="E687227" i="1"/>
  <c r="E687226" i="1"/>
  <c r="E687225" i="1"/>
  <c r="E687224" i="1"/>
  <c r="E687223" i="1"/>
  <c r="E687222" i="1"/>
  <c r="E687221" i="1"/>
  <c r="E687220" i="1"/>
  <c r="E687219" i="1"/>
  <c r="E687218" i="1"/>
  <c r="E687217" i="1"/>
  <c r="E687216" i="1"/>
  <c r="E687215" i="1"/>
  <c r="E687214" i="1"/>
  <c r="E687213" i="1"/>
  <c r="E687212" i="1"/>
  <c r="E687211" i="1"/>
  <c r="E687210" i="1"/>
  <c r="E687209" i="1"/>
  <c r="E687208" i="1"/>
  <c r="E687207" i="1"/>
  <c r="E687206" i="1"/>
  <c r="E687205" i="1"/>
  <c r="E687204" i="1"/>
  <c r="E687203" i="1"/>
  <c r="E687202" i="1"/>
  <c r="E687201" i="1"/>
  <c r="E687200" i="1"/>
  <c r="E687199" i="1"/>
  <c r="E687198" i="1"/>
  <c r="E687197" i="1"/>
  <c r="E687196" i="1"/>
  <c r="E687195" i="1"/>
  <c r="E687194" i="1"/>
  <c r="E687193" i="1"/>
  <c r="E687192" i="1"/>
  <c r="E687191" i="1"/>
  <c r="E687190" i="1"/>
  <c r="E687189" i="1"/>
  <c r="E687188" i="1"/>
  <c r="E687187" i="1"/>
  <c r="E687186" i="1"/>
  <c r="E687185" i="1"/>
  <c r="E687184" i="1"/>
  <c r="E687183" i="1"/>
  <c r="E687182" i="1"/>
  <c r="E687181" i="1"/>
  <c r="E687180" i="1"/>
  <c r="E687179" i="1"/>
  <c r="E687178" i="1"/>
  <c r="E687177" i="1"/>
  <c r="E687176" i="1"/>
  <c r="E687175" i="1"/>
  <c r="E687174" i="1"/>
  <c r="E687173" i="1"/>
  <c r="E687172" i="1"/>
  <c r="E687171" i="1"/>
  <c r="E687170" i="1"/>
  <c r="E687169" i="1"/>
  <c r="E687168" i="1"/>
  <c r="E687167" i="1"/>
  <c r="E687166" i="1"/>
  <c r="E687165" i="1"/>
  <c r="E687164" i="1"/>
  <c r="E687163" i="1"/>
  <c r="E687162" i="1"/>
  <c r="E687161" i="1"/>
  <c r="E687160" i="1"/>
  <c r="E687159" i="1"/>
  <c r="E687158" i="1"/>
  <c r="E687157" i="1"/>
  <c r="E687156" i="1"/>
  <c r="E687155" i="1"/>
  <c r="E687154" i="1"/>
  <c r="E687153" i="1"/>
  <c r="E687152" i="1"/>
  <c r="E687151" i="1"/>
  <c r="E687150" i="1"/>
  <c r="E687149" i="1"/>
  <c r="E687148" i="1"/>
  <c r="E687147" i="1"/>
  <c r="E687146" i="1"/>
  <c r="E687145" i="1"/>
  <c r="E687144" i="1"/>
  <c r="E687143" i="1"/>
  <c r="E687142" i="1"/>
  <c r="E687141" i="1"/>
  <c r="E687140" i="1"/>
  <c r="E687139" i="1"/>
  <c r="E687138" i="1"/>
  <c r="E687137" i="1"/>
  <c r="E687136" i="1"/>
  <c r="E687135" i="1"/>
  <c r="E687134" i="1"/>
  <c r="E687133" i="1"/>
  <c r="E687132" i="1"/>
  <c r="E687131" i="1"/>
  <c r="E687130" i="1"/>
  <c r="E687129" i="1"/>
  <c r="E687128" i="1"/>
  <c r="E687127" i="1"/>
  <c r="E687126" i="1"/>
  <c r="E687125" i="1"/>
  <c r="E687124" i="1"/>
  <c r="E687123" i="1"/>
  <c r="E687122" i="1"/>
  <c r="E687121" i="1"/>
  <c r="E687120" i="1"/>
  <c r="E687119" i="1"/>
  <c r="E687118" i="1"/>
  <c r="E687117" i="1"/>
  <c r="E687116" i="1"/>
  <c r="E687115" i="1"/>
  <c r="E687114" i="1"/>
  <c r="E687113" i="1"/>
  <c r="E687112" i="1"/>
  <c r="E687111" i="1"/>
  <c r="E687110" i="1"/>
  <c r="E687109" i="1"/>
  <c r="E687108" i="1"/>
  <c r="E687107" i="1"/>
  <c r="E687106" i="1"/>
  <c r="E687105" i="1"/>
  <c r="E687104" i="1"/>
  <c r="E687103" i="1"/>
  <c r="E687102" i="1"/>
  <c r="E687101" i="1"/>
  <c r="E687100" i="1"/>
  <c r="E687099" i="1"/>
  <c r="E687098" i="1"/>
  <c r="E687097" i="1"/>
  <c r="E687096" i="1"/>
  <c r="E687095" i="1"/>
  <c r="E687094" i="1"/>
  <c r="E687093" i="1"/>
  <c r="E687092" i="1"/>
  <c r="E687091" i="1"/>
  <c r="E687090" i="1"/>
  <c r="E687089" i="1"/>
  <c r="E687088" i="1"/>
  <c r="E687087" i="1"/>
  <c r="E687086" i="1"/>
  <c r="E687085" i="1"/>
  <c r="E687084" i="1"/>
  <c r="E687083" i="1"/>
  <c r="E687082" i="1"/>
  <c r="E687081" i="1"/>
  <c r="E687080" i="1"/>
  <c r="E687079" i="1"/>
  <c r="E687078" i="1"/>
  <c r="E687077" i="1"/>
  <c r="E687076" i="1"/>
  <c r="E687075" i="1"/>
  <c r="E687074" i="1"/>
  <c r="E687073" i="1"/>
  <c r="E687072" i="1"/>
  <c r="E687071" i="1"/>
  <c r="E687070" i="1"/>
  <c r="E687069" i="1"/>
  <c r="E687068" i="1"/>
  <c r="E687067" i="1"/>
  <c r="E687066" i="1"/>
  <c r="E687065" i="1"/>
  <c r="E687064" i="1"/>
  <c r="E687063" i="1"/>
  <c r="E687062" i="1"/>
  <c r="E687061" i="1"/>
  <c r="E687060" i="1"/>
  <c r="E687059" i="1"/>
  <c r="E687058" i="1"/>
  <c r="E687057" i="1"/>
  <c r="E687056" i="1"/>
  <c r="E687055" i="1"/>
  <c r="E687054" i="1"/>
  <c r="E687053" i="1"/>
  <c r="E687052" i="1"/>
  <c r="E687051" i="1"/>
  <c r="E687050" i="1"/>
  <c r="E687049" i="1"/>
  <c r="E687048" i="1"/>
  <c r="E687047" i="1"/>
  <c r="E687046" i="1"/>
  <c r="E687045" i="1"/>
  <c r="E687044" i="1"/>
  <c r="E687043" i="1"/>
  <c r="E687042" i="1"/>
  <c r="E687041" i="1"/>
  <c r="E687040" i="1"/>
  <c r="E687039" i="1"/>
  <c r="E687038" i="1"/>
  <c r="E687037" i="1"/>
  <c r="E687036" i="1"/>
  <c r="E687035" i="1"/>
  <c r="E687034" i="1"/>
  <c r="E687033" i="1"/>
  <c r="E687032" i="1"/>
  <c r="E687031" i="1"/>
  <c r="E687030" i="1"/>
  <c r="E687029" i="1"/>
  <c r="E687028" i="1"/>
  <c r="E687027" i="1"/>
  <c r="E687026" i="1"/>
  <c r="E687025" i="1"/>
  <c r="E687024" i="1"/>
  <c r="E687023" i="1"/>
  <c r="E687022" i="1"/>
  <c r="E687021" i="1"/>
  <c r="E687020" i="1"/>
  <c r="E687019" i="1"/>
  <c r="E687018" i="1"/>
  <c r="E687017" i="1"/>
  <c r="E687016" i="1"/>
  <c r="E687015" i="1"/>
  <c r="E687014" i="1"/>
  <c r="E687013" i="1"/>
  <c r="E687012" i="1"/>
  <c r="E687011" i="1"/>
  <c r="E687010" i="1"/>
  <c r="E687009" i="1"/>
  <c r="E687008" i="1"/>
  <c r="E687007" i="1"/>
  <c r="E687006" i="1"/>
  <c r="E687005" i="1"/>
  <c r="E687004" i="1"/>
  <c r="E687003" i="1"/>
  <c r="E687002" i="1"/>
  <c r="E687001" i="1"/>
  <c r="E687000" i="1"/>
  <c r="E686999" i="1"/>
  <c r="E686998" i="1"/>
  <c r="E686997" i="1"/>
  <c r="E686996" i="1"/>
  <c r="E686995" i="1"/>
  <c r="E686994" i="1"/>
  <c r="E686993" i="1"/>
  <c r="E686992" i="1"/>
  <c r="E686991" i="1"/>
  <c r="E686990" i="1"/>
  <c r="E686989" i="1"/>
  <c r="E686988" i="1"/>
  <c r="E686987" i="1"/>
  <c r="E686986" i="1"/>
  <c r="E686985" i="1"/>
  <c r="E686984" i="1"/>
  <c r="E686983" i="1"/>
  <c r="E686982" i="1"/>
  <c r="E686981" i="1"/>
  <c r="E686980" i="1"/>
  <c r="E686979" i="1"/>
  <c r="E686978" i="1"/>
  <c r="E686977" i="1"/>
  <c r="E686976" i="1"/>
  <c r="E686975" i="1"/>
  <c r="E686974" i="1"/>
  <c r="E686973" i="1"/>
  <c r="E686972" i="1"/>
  <c r="E686971" i="1"/>
  <c r="E686970" i="1"/>
  <c r="E686969" i="1"/>
  <c r="E686968" i="1"/>
  <c r="E686967" i="1"/>
  <c r="E686966" i="1"/>
  <c r="E686965" i="1"/>
  <c r="E686964" i="1"/>
  <c r="E686963" i="1"/>
  <c r="E686962" i="1"/>
  <c r="E686961" i="1"/>
  <c r="E686960" i="1"/>
  <c r="E686959" i="1"/>
  <c r="E686958" i="1"/>
  <c r="E686957" i="1"/>
  <c r="E686956" i="1"/>
  <c r="E686955" i="1"/>
  <c r="E686954" i="1"/>
  <c r="E686953" i="1"/>
  <c r="E686952" i="1"/>
  <c r="E686951" i="1"/>
  <c r="E686950" i="1"/>
  <c r="E686949" i="1"/>
  <c r="E686948" i="1"/>
  <c r="E686947" i="1"/>
  <c r="E686946" i="1"/>
  <c r="E686945" i="1"/>
  <c r="E686944" i="1"/>
  <c r="E686943" i="1"/>
  <c r="E686942" i="1"/>
  <c r="E686941" i="1"/>
  <c r="E686940" i="1"/>
  <c r="E686939" i="1"/>
  <c r="E686938" i="1"/>
  <c r="E686937" i="1"/>
  <c r="E686936" i="1"/>
  <c r="E686935" i="1"/>
  <c r="E686934" i="1"/>
  <c r="E686933" i="1"/>
  <c r="E686932" i="1"/>
  <c r="E686931" i="1"/>
  <c r="E686930" i="1"/>
  <c r="E686929" i="1"/>
  <c r="E686928" i="1"/>
  <c r="E686927" i="1"/>
  <c r="E686926" i="1"/>
  <c r="E686925" i="1"/>
  <c r="E686924" i="1"/>
  <c r="E686923" i="1"/>
  <c r="E686922" i="1"/>
  <c r="E686921" i="1"/>
  <c r="E686920" i="1"/>
  <c r="E686919" i="1"/>
  <c r="E686918" i="1"/>
  <c r="E686917" i="1"/>
  <c r="E686916" i="1"/>
  <c r="E686915" i="1"/>
  <c r="E686914" i="1"/>
  <c r="E686913" i="1"/>
  <c r="E686912" i="1"/>
  <c r="E686911" i="1"/>
  <c r="E686910" i="1"/>
  <c r="E686909" i="1"/>
  <c r="E686908" i="1"/>
  <c r="E686907" i="1"/>
  <c r="E686906" i="1"/>
  <c r="E686905" i="1"/>
  <c r="E686904" i="1"/>
  <c r="E686903" i="1"/>
  <c r="E686902" i="1"/>
  <c r="E686901" i="1"/>
  <c r="E686900" i="1"/>
  <c r="E686899" i="1"/>
  <c r="E686898" i="1"/>
  <c r="E686897" i="1"/>
  <c r="E686896" i="1"/>
  <c r="E686895" i="1"/>
  <c r="E686894" i="1"/>
  <c r="E686893" i="1"/>
  <c r="E686892" i="1"/>
  <c r="E686891" i="1"/>
  <c r="E686890" i="1"/>
  <c r="E686889" i="1"/>
  <c r="E686888" i="1"/>
  <c r="E686887" i="1"/>
  <c r="E686886" i="1"/>
  <c r="E686885" i="1"/>
  <c r="E686884" i="1"/>
  <c r="E686883" i="1"/>
  <c r="E686882" i="1"/>
  <c r="E686881" i="1"/>
  <c r="E686880" i="1"/>
  <c r="E686879" i="1"/>
  <c r="E686878" i="1"/>
  <c r="E686877" i="1"/>
  <c r="E686876" i="1"/>
  <c r="E686875" i="1"/>
  <c r="E686874" i="1"/>
  <c r="E686873" i="1"/>
  <c r="E686872" i="1"/>
  <c r="E686871" i="1"/>
  <c r="E686870" i="1"/>
  <c r="E686869" i="1"/>
  <c r="E686868" i="1"/>
  <c r="E686867" i="1"/>
  <c r="E686866" i="1"/>
  <c r="E686865" i="1"/>
  <c r="E686864" i="1"/>
  <c r="E686863" i="1"/>
  <c r="E686862" i="1"/>
  <c r="E686861" i="1"/>
  <c r="E686860" i="1"/>
  <c r="E686859" i="1"/>
  <c r="E686858" i="1"/>
  <c r="E686857" i="1"/>
  <c r="E686856" i="1"/>
  <c r="E686855" i="1"/>
  <c r="E686854" i="1"/>
  <c r="E686853" i="1"/>
  <c r="E686852" i="1"/>
  <c r="E686851" i="1"/>
  <c r="E686850" i="1"/>
  <c r="E686849" i="1"/>
  <c r="E686848" i="1"/>
  <c r="E686847" i="1"/>
  <c r="E686846" i="1"/>
  <c r="E686845" i="1"/>
  <c r="E686844" i="1"/>
  <c r="E686843" i="1"/>
  <c r="E686842" i="1"/>
  <c r="E686841" i="1"/>
  <c r="E686840" i="1"/>
  <c r="E686839" i="1"/>
  <c r="E686838" i="1"/>
  <c r="E686837" i="1"/>
  <c r="E686836" i="1"/>
  <c r="E686835" i="1"/>
  <c r="E686834" i="1"/>
  <c r="E686833" i="1"/>
  <c r="E686832" i="1"/>
  <c r="E686831" i="1"/>
  <c r="E686830" i="1"/>
  <c r="E686829" i="1"/>
  <c r="E686828" i="1"/>
  <c r="E686827" i="1"/>
  <c r="E686826" i="1"/>
  <c r="E686825" i="1"/>
  <c r="E686824" i="1"/>
  <c r="E686823" i="1"/>
  <c r="E686822" i="1"/>
  <c r="E686821" i="1"/>
  <c r="E686820" i="1"/>
  <c r="E686819" i="1"/>
  <c r="E686818" i="1"/>
  <c r="E686817" i="1"/>
  <c r="E686816" i="1"/>
  <c r="E686815" i="1"/>
  <c r="E686814" i="1"/>
  <c r="E686813" i="1"/>
  <c r="E686812" i="1"/>
  <c r="E686811" i="1"/>
  <c r="E686810" i="1"/>
  <c r="E686809" i="1"/>
  <c r="E686808" i="1"/>
  <c r="E686807" i="1"/>
  <c r="E686806" i="1"/>
  <c r="E686805" i="1"/>
  <c r="E686804" i="1"/>
  <c r="E686803" i="1"/>
  <c r="E686802" i="1"/>
  <c r="E686801" i="1"/>
  <c r="E686800" i="1"/>
  <c r="E686799" i="1"/>
  <c r="E686798" i="1"/>
  <c r="E686797" i="1"/>
  <c r="E686796" i="1"/>
  <c r="E686795" i="1"/>
  <c r="E686794" i="1"/>
  <c r="E686793" i="1"/>
  <c r="E686792" i="1"/>
  <c r="E686791" i="1"/>
  <c r="E686790" i="1"/>
  <c r="E686789" i="1"/>
  <c r="E686788" i="1"/>
  <c r="E686787" i="1"/>
  <c r="E686786" i="1"/>
  <c r="E686785" i="1"/>
  <c r="E686784" i="1"/>
  <c r="E686783" i="1"/>
  <c r="E686782" i="1"/>
  <c r="E686781" i="1"/>
  <c r="E686780" i="1"/>
  <c r="E686779" i="1"/>
  <c r="E686778" i="1"/>
  <c r="E686777" i="1"/>
  <c r="E686776" i="1"/>
  <c r="E686775" i="1"/>
  <c r="E686774" i="1"/>
  <c r="E686773" i="1"/>
  <c r="E686772" i="1"/>
  <c r="E686771" i="1"/>
  <c r="E686770" i="1"/>
  <c r="E686769" i="1"/>
  <c r="E686768" i="1"/>
  <c r="E686767" i="1"/>
  <c r="E686766" i="1"/>
  <c r="E686765" i="1"/>
  <c r="E686764" i="1"/>
  <c r="E686763" i="1"/>
  <c r="E686762" i="1"/>
  <c r="E686761" i="1"/>
  <c r="E686760" i="1"/>
  <c r="E686759" i="1"/>
  <c r="E686758" i="1"/>
  <c r="E686757" i="1"/>
  <c r="E686756" i="1"/>
  <c r="E686755" i="1"/>
  <c r="E686754" i="1"/>
  <c r="E686753" i="1"/>
  <c r="E686752" i="1"/>
  <c r="E686751" i="1"/>
  <c r="E686750" i="1"/>
  <c r="E686749" i="1"/>
  <c r="E686748" i="1"/>
  <c r="E686747" i="1"/>
  <c r="E686746" i="1"/>
  <c r="E686745" i="1"/>
  <c r="E686744" i="1"/>
  <c r="E686743" i="1"/>
  <c r="E686742" i="1"/>
  <c r="E686741" i="1"/>
  <c r="E686740" i="1"/>
  <c r="E686739" i="1"/>
  <c r="E686738" i="1"/>
  <c r="E686737" i="1"/>
  <c r="E686736" i="1"/>
  <c r="E686735" i="1"/>
  <c r="E686734" i="1"/>
  <c r="E686733" i="1"/>
  <c r="E686732" i="1"/>
  <c r="E686731" i="1"/>
  <c r="E686730" i="1"/>
  <c r="E686729" i="1"/>
  <c r="E686728" i="1"/>
  <c r="E686727" i="1"/>
  <c r="E686726" i="1"/>
  <c r="E686725" i="1"/>
  <c r="E686724" i="1"/>
  <c r="E686723" i="1"/>
  <c r="E686722" i="1"/>
  <c r="E686721" i="1"/>
  <c r="E686720" i="1"/>
  <c r="E686719" i="1"/>
  <c r="E686718" i="1"/>
  <c r="E686717" i="1"/>
  <c r="E686716" i="1"/>
  <c r="E686715" i="1"/>
  <c r="E686714" i="1"/>
  <c r="E686713" i="1"/>
  <c r="E686712" i="1"/>
  <c r="E686711" i="1"/>
  <c r="E686710" i="1"/>
  <c r="E686709" i="1"/>
  <c r="E686708" i="1"/>
  <c r="E686707" i="1"/>
  <c r="E686706" i="1"/>
  <c r="E686705" i="1"/>
  <c r="E686704" i="1"/>
  <c r="E686703" i="1"/>
  <c r="E686702" i="1"/>
  <c r="E686701" i="1"/>
  <c r="E686700" i="1"/>
  <c r="E686699" i="1"/>
  <c r="E686698" i="1"/>
  <c r="E686697" i="1"/>
  <c r="E686696" i="1"/>
  <c r="E686695" i="1"/>
  <c r="E686694" i="1"/>
  <c r="E686693" i="1"/>
  <c r="E686692" i="1"/>
  <c r="E686691" i="1"/>
  <c r="E686690" i="1"/>
  <c r="E686689" i="1"/>
  <c r="E686688" i="1"/>
  <c r="E686687" i="1"/>
  <c r="E686686" i="1"/>
  <c r="E686685" i="1"/>
  <c r="E686684" i="1"/>
  <c r="E686683" i="1"/>
  <c r="E686682" i="1"/>
  <c r="E686681" i="1"/>
  <c r="E686680" i="1"/>
  <c r="E686679" i="1"/>
  <c r="E686678" i="1"/>
  <c r="E686677" i="1"/>
  <c r="E686676" i="1"/>
  <c r="E686675" i="1"/>
  <c r="E686674" i="1"/>
  <c r="E686673" i="1"/>
  <c r="E686672" i="1"/>
  <c r="E686671" i="1"/>
  <c r="E686670" i="1"/>
  <c r="E686669" i="1"/>
  <c r="E686668" i="1"/>
  <c r="E686667" i="1"/>
  <c r="E686666" i="1"/>
  <c r="E686665" i="1"/>
  <c r="E686664" i="1"/>
  <c r="E686663" i="1"/>
  <c r="E686662" i="1"/>
  <c r="E686661" i="1"/>
  <c r="E686660" i="1"/>
  <c r="E686659" i="1"/>
  <c r="E686658" i="1"/>
  <c r="E686657" i="1"/>
  <c r="E686656" i="1"/>
  <c r="E686655" i="1"/>
  <c r="E686654" i="1"/>
  <c r="E686653" i="1"/>
  <c r="E686652" i="1"/>
  <c r="E686651" i="1"/>
  <c r="E686650" i="1"/>
  <c r="E686649" i="1"/>
  <c r="E686648" i="1"/>
  <c r="E686647" i="1"/>
  <c r="E686646" i="1"/>
  <c r="E686645" i="1"/>
  <c r="E686644" i="1"/>
  <c r="E686643" i="1"/>
  <c r="E686642" i="1"/>
  <c r="E686641" i="1"/>
  <c r="E686640" i="1"/>
  <c r="E686639" i="1"/>
  <c r="E686638" i="1"/>
  <c r="E686637" i="1"/>
  <c r="E686636" i="1"/>
  <c r="E686635" i="1"/>
  <c r="E686634" i="1"/>
  <c r="E686633" i="1"/>
  <c r="E686632" i="1"/>
  <c r="E686631" i="1"/>
  <c r="E686630" i="1"/>
  <c r="E686629" i="1"/>
  <c r="E686628" i="1"/>
  <c r="E686627" i="1"/>
  <c r="E686626" i="1"/>
  <c r="E686625" i="1"/>
  <c r="E686624" i="1"/>
  <c r="E686623" i="1"/>
  <c r="E686622" i="1"/>
  <c r="E686621" i="1"/>
  <c r="E686620" i="1"/>
  <c r="E686619" i="1"/>
  <c r="E686618" i="1"/>
  <c r="E686617" i="1"/>
  <c r="E686616" i="1"/>
  <c r="E686615" i="1"/>
  <c r="E686614" i="1"/>
  <c r="E686613" i="1"/>
  <c r="E686612" i="1"/>
  <c r="E686611" i="1"/>
  <c r="E686610" i="1"/>
  <c r="E686609" i="1"/>
  <c r="E686608" i="1"/>
  <c r="E686607" i="1"/>
  <c r="E686606" i="1"/>
  <c r="E686605" i="1"/>
  <c r="E686604" i="1"/>
  <c r="E686603" i="1"/>
  <c r="E686602" i="1"/>
  <c r="E686601" i="1"/>
  <c r="E686600" i="1"/>
  <c r="E686599" i="1"/>
  <c r="E686598" i="1"/>
  <c r="E686597" i="1"/>
  <c r="E686596" i="1"/>
  <c r="E686595" i="1"/>
  <c r="E686594" i="1"/>
  <c r="E686593" i="1"/>
  <c r="E686592" i="1"/>
  <c r="E686591" i="1"/>
  <c r="E686590" i="1"/>
  <c r="E686589" i="1"/>
  <c r="E686588" i="1"/>
  <c r="E686587" i="1"/>
  <c r="E686586" i="1"/>
  <c r="E686585" i="1"/>
  <c r="E686584" i="1"/>
  <c r="E686583" i="1"/>
  <c r="E686582" i="1"/>
  <c r="E686581" i="1"/>
  <c r="E686580" i="1"/>
  <c r="E686579" i="1"/>
  <c r="E686578" i="1"/>
  <c r="E686577" i="1"/>
  <c r="E686576" i="1"/>
  <c r="E686575" i="1"/>
  <c r="E686574" i="1"/>
  <c r="E686573" i="1"/>
  <c r="E686572" i="1"/>
  <c r="E686571" i="1"/>
  <c r="E686570" i="1"/>
  <c r="E686569" i="1"/>
  <c r="E686568" i="1"/>
  <c r="E686567" i="1"/>
  <c r="E686566" i="1"/>
  <c r="E686565" i="1"/>
  <c r="E686564" i="1"/>
  <c r="E686563" i="1"/>
  <c r="E686562" i="1"/>
  <c r="E686561" i="1"/>
  <c r="E686560" i="1"/>
  <c r="E686559" i="1"/>
  <c r="E686558" i="1"/>
  <c r="E686557" i="1"/>
  <c r="E686556" i="1"/>
  <c r="E686555" i="1"/>
  <c r="E686554" i="1"/>
  <c r="E686553" i="1"/>
  <c r="E686552" i="1"/>
  <c r="E686551" i="1"/>
  <c r="E686550" i="1"/>
  <c r="E686549" i="1"/>
  <c r="E686548" i="1"/>
  <c r="E686547" i="1"/>
  <c r="E686546" i="1"/>
  <c r="E686545" i="1"/>
  <c r="E686544" i="1"/>
  <c r="E686543" i="1"/>
  <c r="E686542" i="1"/>
  <c r="E686541" i="1"/>
  <c r="E686540" i="1"/>
  <c r="E686539" i="1"/>
  <c r="E686538" i="1"/>
  <c r="E686537" i="1"/>
  <c r="E686536" i="1"/>
  <c r="E686535" i="1"/>
  <c r="E686534" i="1"/>
  <c r="E686533" i="1"/>
  <c r="E686532" i="1"/>
  <c r="E686531" i="1"/>
  <c r="E686530" i="1"/>
  <c r="E686529" i="1"/>
  <c r="E686528" i="1"/>
  <c r="E686527" i="1"/>
  <c r="E686526" i="1"/>
  <c r="E686525" i="1"/>
  <c r="E686524" i="1"/>
  <c r="E686523" i="1"/>
  <c r="E686522" i="1"/>
  <c r="E686521" i="1"/>
  <c r="E686520" i="1"/>
  <c r="E686519" i="1"/>
  <c r="E686518" i="1"/>
  <c r="E686517" i="1"/>
  <c r="E686516" i="1"/>
  <c r="E686515" i="1"/>
  <c r="E686514" i="1"/>
  <c r="E686513" i="1"/>
  <c r="E686512" i="1"/>
  <c r="E686511" i="1"/>
  <c r="E686510" i="1"/>
  <c r="E686509" i="1"/>
  <c r="E686508" i="1"/>
  <c r="E686507" i="1"/>
  <c r="E686506" i="1"/>
  <c r="E686505" i="1"/>
  <c r="E686504" i="1"/>
  <c r="E686503" i="1"/>
  <c r="E686502" i="1"/>
  <c r="E686501" i="1"/>
  <c r="E686500" i="1"/>
  <c r="E686499" i="1"/>
  <c r="E686498" i="1"/>
  <c r="E686497" i="1"/>
  <c r="E686496" i="1"/>
  <c r="E686495" i="1"/>
  <c r="E686494" i="1"/>
  <c r="E686493" i="1"/>
  <c r="E686492" i="1"/>
  <c r="E686491" i="1"/>
  <c r="E686490" i="1"/>
  <c r="E686489" i="1"/>
  <c r="E686488" i="1"/>
  <c r="E686487" i="1"/>
  <c r="E686486" i="1"/>
  <c r="E686485" i="1"/>
  <c r="E686484" i="1"/>
  <c r="E686483" i="1"/>
  <c r="E686482" i="1"/>
  <c r="E686481" i="1"/>
  <c r="E686480" i="1"/>
  <c r="E686479" i="1"/>
  <c r="E686478" i="1"/>
  <c r="E686477" i="1"/>
  <c r="E686476" i="1"/>
  <c r="E686475" i="1"/>
  <c r="E686474" i="1"/>
  <c r="E686473" i="1"/>
  <c r="E686472" i="1"/>
  <c r="E686471" i="1"/>
  <c r="E686470" i="1"/>
  <c r="E686469" i="1"/>
  <c r="E686468" i="1"/>
  <c r="E686467" i="1"/>
  <c r="E686466" i="1"/>
  <c r="E686465" i="1"/>
  <c r="E686464" i="1"/>
  <c r="E686463" i="1"/>
  <c r="E686462" i="1"/>
  <c r="E686461" i="1"/>
  <c r="E686460" i="1"/>
  <c r="E686459" i="1"/>
  <c r="E686458" i="1"/>
  <c r="E686457" i="1"/>
  <c r="E686456" i="1"/>
  <c r="E686455" i="1"/>
  <c r="E686454" i="1"/>
  <c r="E686453" i="1"/>
  <c r="E686452" i="1"/>
  <c r="E686451" i="1"/>
  <c r="E686450" i="1"/>
  <c r="E686449" i="1"/>
  <c r="E686448" i="1"/>
  <c r="E686447" i="1"/>
  <c r="E686446" i="1"/>
  <c r="E686445" i="1"/>
  <c r="E686444" i="1"/>
  <c r="E686443" i="1"/>
  <c r="E686442" i="1"/>
  <c r="E686441" i="1"/>
  <c r="E686440" i="1"/>
  <c r="E686439" i="1"/>
  <c r="E686438" i="1"/>
  <c r="E686437" i="1"/>
  <c r="E686436" i="1"/>
  <c r="E686435" i="1"/>
  <c r="E686434" i="1"/>
  <c r="E686433" i="1"/>
  <c r="E686432" i="1"/>
  <c r="E686431" i="1"/>
  <c r="E686430" i="1"/>
  <c r="E686429" i="1"/>
  <c r="E686428" i="1"/>
  <c r="E686427" i="1"/>
  <c r="E686426" i="1"/>
  <c r="E686425" i="1"/>
  <c r="E686424" i="1"/>
  <c r="E686423" i="1"/>
  <c r="E686422" i="1"/>
  <c r="E686421" i="1"/>
  <c r="E686420" i="1"/>
  <c r="E686419" i="1"/>
  <c r="E686418" i="1"/>
  <c r="E686417" i="1"/>
  <c r="E686416" i="1"/>
  <c r="E686415" i="1"/>
  <c r="E686414" i="1"/>
  <c r="E686413" i="1"/>
  <c r="E686412" i="1"/>
  <c r="E686411" i="1"/>
  <c r="E686410" i="1"/>
  <c r="E686409" i="1"/>
  <c r="E686408" i="1"/>
  <c r="E686407" i="1"/>
  <c r="E686406" i="1"/>
  <c r="E686405" i="1"/>
  <c r="E686404" i="1"/>
  <c r="E686403" i="1"/>
  <c r="E686402" i="1"/>
  <c r="E686401" i="1"/>
  <c r="E686400" i="1"/>
  <c r="E686399" i="1"/>
  <c r="E686398" i="1"/>
  <c r="E686397" i="1"/>
  <c r="E686396" i="1"/>
  <c r="E686395" i="1"/>
  <c r="E686394" i="1"/>
  <c r="E686393" i="1"/>
  <c r="E686392" i="1"/>
  <c r="E686391" i="1"/>
  <c r="E686390" i="1"/>
  <c r="E686389" i="1"/>
  <c r="E686388" i="1"/>
  <c r="E686387" i="1"/>
  <c r="E686386" i="1"/>
  <c r="E686385" i="1"/>
  <c r="E686384" i="1"/>
  <c r="E686383" i="1"/>
  <c r="E686382" i="1"/>
  <c r="E686381" i="1"/>
  <c r="E686380" i="1"/>
  <c r="E686379" i="1"/>
  <c r="E686378" i="1"/>
  <c r="E686377" i="1"/>
  <c r="E686376" i="1"/>
  <c r="E686375" i="1"/>
  <c r="E686374" i="1"/>
  <c r="E686373" i="1"/>
  <c r="E686372" i="1"/>
  <c r="E686371" i="1"/>
  <c r="E686370" i="1"/>
  <c r="E686369" i="1"/>
  <c r="E686368" i="1"/>
  <c r="E686367" i="1"/>
  <c r="E686366" i="1"/>
  <c r="E686365" i="1"/>
  <c r="E686364" i="1"/>
  <c r="E686363" i="1"/>
  <c r="E686362" i="1"/>
  <c r="E686361" i="1"/>
  <c r="E686360" i="1"/>
  <c r="E686359" i="1"/>
  <c r="E686358" i="1"/>
  <c r="E686357" i="1"/>
  <c r="E686356" i="1"/>
  <c r="E686355" i="1"/>
  <c r="E686354" i="1"/>
  <c r="E686353" i="1"/>
  <c r="E686352" i="1"/>
  <c r="E686351" i="1"/>
  <c r="E686350" i="1"/>
  <c r="E686349" i="1"/>
  <c r="E686348" i="1"/>
  <c r="E686347" i="1"/>
  <c r="E686346" i="1"/>
  <c r="E686345" i="1"/>
  <c r="E686344" i="1"/>
  <c r="E686343" i="1"/>
  <c r="E686342" i="1"/>
  <c r="E686341" i="1"/>
  <c r="E686340" i="1"/>
  <c r="E686339" i="1"/>
  <c r="E686338" i="1"/>
  <c r="E686337" i="1"/>
  <c r="E686336" i="1"/>
  <c r="E686335" i="1"/>
  <c r="E686334" i="1"/>
  <c r="E686333" i="1"/>
  <c r="E686332" i="1"/>
  <c r="E686331" i="1"/>
  <c r="E686330" i="1"/>
  <c r="E686329" i="1"/>
  <c r="E686328" i="1"/>
  <c r="E686327" i="1"/>
  <c r="E686326" i="1"/>
  <c r="E686325" i="1"/>
  <c r="E686324" i="1"/>
  <c r="E686323" i="1"/>
  <c r="E686322" i="1"/>
  <c r="E686321" i="1"/>
  <c r="E686320" i="1"/>
  <c r="E686319" i="1"/>
  <c r="E686318" i="1"/>
  <c r="E686317" i="1"/>
  <c r="E686316" i="1"/>
  <c r="E686315" i="1"/>
  <c r="E686314" i="1"/>
  <c r="E686313" i="1"/>
  <c r="E686312" i="1"/>
  <c r="E686311" i="1"/>
  <c r="E686310" i="1"/>
  <c r="E686309" i="1"/>
  <c r="E686308" i="1"/>
  <c r="E686307" i="1"/>
  <c r="E686306" i="1"/>
  <c r="E686305" i="1"/>
  <c r="E686304" i="1"/>
  <c r="E686303" i="1"/>
  <c r="E686302" i="1"/>
  <c r="E686301" i="1"/>
  <c r="E686300" i="1"/>
  <c r="E686299" i="1"/>
  <c r="E686298" i="1"/>
  <c r="E686297" i="1"/>
  <c r="E686296" i="1"/>
  <c r="E686295" i="1"/>
  <c r="E686294" i="1"/>
  <c r="E686293" i="1"/>
  <c r="E686292" i="1"/>
  <c r="E686291" i="1"/>
  <c r="E686290" i="1"/>
  <c r="E686289" i="1"/>
  <c r="E686288" i="1"/>
  <c r="E686287" i="1"/>
  <c r="E686286" i="1"/>
  <c r="E686285" i="1"/>
  <c r="E686284" i="1"/>
  <c r="E686283" i="1"/>
  <c r="E686282" i="1"/>
  <c r="E686281" i="1"/>
  <c r="E686280" i="1"/>
  <c r="E686279" i="1"/>
  <c r="E686278" i="1"/>
  <c r="E686277" i="1"/>
  <c r="E686276" i="1"/>
  <c r="E686275" i="1"/>
  <c r="E686274" i="1"/>
  <c r="E686273" i="1"/>
  <c r="E686272" i="1"/>
  <c r="E686271" i="1"/>
  <c r="E686270" i="1"/>
  <c r="E686269" i="1"/>
  <c r="E686268" i="1"/>
  <c r="E686267" i="1"/>
  <c r="E686266" i="1"/>
  <c r="E686265" i="1"/>
  <c r="E686264" i="1"/>
  <c r="E686263" i="1"/>
  <c r="E686262" i="1"/>
  <c r="E686261" i="1"/>
  <c r="E686260" i="1"/>
  <c r="E686259" i="1"/>
  <c r="E686258" i="1"/>
  <c r="E686257" i="1"/>
  <c r="E686256" i="1"/>
  <c r="E686255" i="1"/>
  <c r="E686254" i="1"/>
  <c r="E686253" i="1"/>
  <c r="E686252" i="1"/>
  <c r="E686251" i="1"/>
  <c r="E686250" i="1"/>
  <c r="E686249" i="1"/>
  <c r="E686248" i="1"/>
  <c r="E686247" i="1"/>
  <c r="E686246" i="1"/>
  <c r="E686245" i="1"/>
  <c r="E686244" i="1"/>
  <c r="E686243" i="1"/>
  <c r="E686242" i="1"/>
  <c r="E686241" i="1"/>
  <c r="E686240" i="1"/>
  <c r="E686239" i="1"/>
  <c r="E686238" i="1"/>
  <c r="E686237" i="1"/>
  <c r="E686236" i="1"/>
  <c r="E686235" i="1"/>
  <c r="E686234" i="1"/>
  <c r="E686233" i="1"/>
  <c r="E686232" i="1"/>
  <c r="E686231" i="1"/>
  <c r="E686230" i="1"/>
  <c r="E686229" i="1"/>
  <c r="E686228" i="1"/>
  <c r="E686227" i="1"/>
  <c r="E686226" i="1"/>
  <c r="E686225" i="1"/>
  <c r="E686224" i="1"/>
  <c r="E686223" i="1"/>
  <c r="E686222" i="1"/>
  <c r="E686221" i="1"/>
  <c r="E686220" i="1"/>
  <c r="E686219" i="1"/>
  <c r="E686218" i="1"/>
  <c r="E686217" i="1"/>
  <c r="E686216" i="1"/>
  <c r="E686215" i="1"/>
  <c r="E686214" i="1"/>
  <c r="E686213" i="1"/>
  <c r="E686212" i="1"/>
  <c r="E686211" i="1"/>
  <c r="E686210" i="1"/>
  <c r="E686209" i="1"/>
  <c r="E686208" i="1"/>
  <c r="E686207" i="1"/>
  <c r="E686206" i="1"/>
  <c r="E686205" i="1"/>
  <c r="E686204" i="1"/>
  <c r="E686203" i="1"/>
  <c r="E686202" i="1"/>
  <c r="E686201" i="1"/>
  <c r="E686200" i="1"/>
  <c r="E686199" i="1"/>
  <c r="E686198" i="1"/>
  <c r="E686197" i="1"/>
  <c r="E686196" i="1"/>
  <c r="E686195" i="1"/>
  <c r="E686194" i="1"/>
  <c r="E686193" i="1"/>
  <c r="E686192" i="1"/>
  <c r="E686191" i="1"/>
  <c r="E686190" i="1"/>
  <c r="E686189" i="1"/>
  <c r="E686188" i="1"/>
  <c r="E686187" i="1"/>
  <c r="E686186" i="1"/>
  <c r="E686185" i="1"/>
  <c r="E686184" i="1"/>
  <c r="E686183" i="1"/>
  <c r="E686182" i="1"/>
  <c r="E686181" i="1"/>
  <c r="E686180" i="1"/>
  <c r="E686179" i="1"/>
  <c r="E686178" i="1"/>
  <c r="E686177" i="1"/>
  <c r="E686176" i="1"/>
  <c r="E686175" i="1"/>
  <c r="E686174" i="1"/>
  <c r="E686173" i="1"/>
  <c r="E686172" i="1"/>
  <c r="E686171" i="1"/>
  <c r="E686170" i="1"/>
  <c r="E686169" i="1"/>
  <c r="E686168" i="1"/>
  <c r="E686167" i="1"/>
  <c r="E686166" i="1"/>
  <c r="E686165" i="1"/>
  <c r="E686164" i="1"/>
  <c r="E686163" i="1"/>
  <c r="E686162" i="1"/>
  <c r="E686161" i="1"/>
  <c r="E686160" i="1"/>
  <c r="E686159" i="1"/>
  <c r="E686158" i="1"/>
  <c r="E686157" i="1"/>
  <c r="E686156" i="1"/>
  <c r="E686155" i="1"/>
  <c r="E686154" i="1"/>
  <c r="E686153" i="1"/>
  <c r="E686152" i="1"/>
  <c r="E686151" i="1"/>
  <c r="E686150" i="1"/>
  <c r="E686149" i="1"/>
  <c r="E686148" i="1"/>
  <c r="E686147" i="1"/>
  <c r="E686146" i="1"/>
  <c r="E686145" i="1"/>
  <c r="E686144" i="1"/>
  <c r="E686143" i="1"/>
  <c r="E686142" i="1"/>
  <c r="E686141" i="1"/>
  <c r="E686140" i="1"/>
  <c r="E686139" i="1"/>
  <c r="E686138" i="1"/>
  <c r="E686137" i="1"/>
  <c r="E686136" i="1"/>
  <c r="E686135" i="1"/>
  <c r="E686134" i="1"/>
  <c r="E686133" i="1"/>
  <c r="E686132" i="1"/>
  <c r="E686131" i="1"/>
  <c r="E686130" i="1"/>
  <c r="E686129" i="1"/>
  <c r="E686128" i="1"/>
  <c r="E686127" i="1"/>
  <c r="E686126" i="1"/>
  <c r="E686125" i="1"/>
  <c r="E686124" i="1"/>
  <c r="E686123" i="1"/>
  <c r="E686122" i="1"/>
  <c r="E686121" i="1"/>
  <c r="E686120" i="1"/>
  <c r="E686119" i="1"/>
  <c r="E686118" i="1"/>
  <c r="E686117" i="1"/>
  <c r="E686116" i="1"/>
  <c r="E686115" i="1"/>
  <c r="E686114" i="1"/>
  <c r="E686113" i="1"/>
  <c r="E686112" i="1"/>
  <c r="E686111" i="1"/>
  <c r="E686110" i="1"/>
  <c r="E686109" i="1"/>
  <c r="E686108" i="1"/>
  <c r="E686107" i="1"/>
  <c r="E686106" i="1"/>
  <c r="E686105" i="1"/>
  <c r="E686104" i="1"/>
  <c r="E686103" i="1"/>
  <c r="E686102" i="1"/>
  <c r="E686101" i="1"/>
  <c r="E686100" i="1"/>
  <c r="E686099" i="1"/>
  <c r="E686098" i="1"/>
  <c r="E686097" i="1"/>
  <c r="E686096" i="1"/>
  <c r="E686095" i="1"/>
  <c r="E686094" i="1"/>
  <c r="E686093" i="1"/>
  <c r="E686092" i="1"/>
  <c r="E686091" i="1"/>
  <c r="E686090" i="1"/>
  <c r="E686089" i="1"/>
  <c r="E686088" i="1"/>
  <c r="E686087" i="1"/>
  <c r="E686086" i="1"/>
  <c r="E686085" i="1"/>
  <c r="E686084" i="1"/>
  <c r="E686083" i="1"/>
  <c r="E686082" i="1"/>
  <c r="E686081" i="1"/>
  <c r="E686080" i="1"/>
  <c r="E686079" i="1"/>
  <c r="E686078" i="1"/>
  <c r="E686077" i="1"/>
  <c r="E686076" i="1"/>
  <c r="E686075" i="1"/>
  <c r="E686074" i="1"/>
  <c r="E686073" i="1"/>
  <c r="E686072" i="1"/>
  <c r="E686071" i="1"/>
  <c r="E686070" i="1"/>
  <c r="E686069" i="1"/>
  <c r="E686068" i="1"/>
  <c r="E686067" i="1"/>
  <c r="E686066" i="1"/>
  <c r="E686065" i="1"/>
  <c r="E686064" i="1"/>
  <c r="E686063" i="1"/>
  <c r="E686062" i="1"/>
  <c r="E686061" i="1"/>
  <c r="E686060" i="1"/>
  <c r="E686059" i="1"/>
  <c r="E686058" i="1"/>
  <c r="E686057" i="1"/>
  <c r="E686056" i="1"/>
  <c r="E686055" i="1"/>
  <c r="E686054" i="1"/>
  <c r="E686053" i="1"/>
  <c r="E686052" i="1"/>
  <c r="E686051" i="1"/>
  <c r="E686050" i="1"/>
  <c r="E686049" i="1"/>
  <c r="E686048" i="1"/>
  <c r="E686047" i="1"/>
  <c r="E686046" i="1"/>
  <c r="E686045" i="1"/>
  <c r="E686044" i="1"/>
  <c r="E686043" i="1"/>
  <c r="E686042" i="1"/>
  <c r="E686041" i="1"/>
  <c r="E686040" i="1"/>
  <c r="E686039" i="1"/>
  <c r="E686038" i="1"/>
  <c r="E686037" i="1"/>
  <c r="E686036" i="1"/>
  <c r="E686035" i="1"/>
  <c r="E686034" i="1"/>
  <c r="E686033" i="1"/>
  <c r="E686032" i="1"/>
  <c r="E686031" i="1"/>
  <c r="E686030" i="1"/>
  <c r="E686029" i="1"/>
  <c r="E686028" i="1"/>
  <c r="E686027" i="1"/>
  <c r="E686026" i="1"/>
  <c r="E686025" i="1"/>
  <c r="E686024" i="1"/>
  <c r="E686023" i="1"/>
  <c r="E686022" i="1"/>
  <c r="E686021" i="1"/>
  <c r="E686020" i="1"/>
  <c r="E686019" i="1"/>
  <c r="E686018" i="1"/>
  <c r="E686017" i="1"/>
  <c r="E686016" i="1"/>
  <c r="E686015" i="1"/>
  <c r="E686014" i="1"/>
  <c r="E686013" i="1"/>
  <c r="E686012" i="1"/>
  <c r="E686011" i="1"/>
  <c r="E686010" i="1"/>
  <c r="E686009" i="1"/>
  <c r="E686008" i="1"/>
  <c r="E686007" i="1"/>
  <c r="E686006" i="1"/>
  <c r="E686005" i="1"/>
  <c r="E686004" i="1"/>
  <c r="E686003" i="1"/>
  <c r="E686002" i="1"/>
  <c r="E686001" i="1"/>
  <c r="E686000" i="1"/>
  <c r="E685999" i="1"/>
  <c r="E685998" i="1"/>
  <c r="E685997" i="1"/>
  <c r="E685996" i="1"/>
  <c r="E685995" i="1"/>
  <c r="E685994" i="1"/>
  <c r="E685993" i="1"/>
  <c r="E685992" i="1"/>
  <c r="E685991" i="1"/>
  <c r="E685990" i="1"/>
  <c r="E685989" i="1"/>
  <c r="E685988" i="1"/>
  <c r="E685987" i="1"/>
  <c r="E685986" i="1"/>
  <c r="E685985" i="1"/>
  <c r="E685984" i="1"/>
  <c r="E685983" i="1"/>
  <c r="E685982" i="1"/>
  <c r="E685981" i="1"/>
  <c r="E685980" i="1"/>
  <c r="E685979" i="1"/>
  <c r="E685978" i="1"/>
  <c r="E685977" i="1"/>
  <c r="E685976" i="1"/>
  <c r="E685975" i="1"/>
  <c r="E685974" i="1"/>
  <c r="E685973" i="1"/>
  <c r="E685972" i="1"/>
  <c r="E685971" i="1"/>
  <c r="E685970" i="1"/>
  <c r="E685969" i="1"/>
  <c r="E685968" i="1"/>
  <c r="E685967" i="1"/>
  <c r="E685966" i="1"/>
  <c r="E685965" i="1"/>
  <c r="E685964" i="1"/>
  <c r="E685963" i="1"/>
  <c r="E685962" i="1"/>
  <c r="E685961" i="1"/>
  <c r="E685960" i="1"/>
  <c r="E685959" i="1"/>
  <c r="E685958" i="1"/>
  <c r="E685957" i="1"/>
  <c r="E685956" i="1"/>
  <c r="E685955" i="1"/>
  <c r="E685954" i="1"/>
  <c r="E685953" i="1"/>
  <c r="E685952" i="1"/>
  <c r="E685951" i="1"/>
  <c r="E685950" i="1"/>
  <c r="E685949" i="1"/>
  <c r="E685948" i="1"/>
  <c r="E685947" i="1"/>
  <c r="E685946" i="1"/>
  <c r="E685945" i="1"/>
  <c r="E685944" i="1"/>
  <c r="E685943" i="1"/>
  <c r="E685942" i="1"/>
  <c r="E685941" i="1"/>
  <c r="E685940" i="1"/>
  <c r="E685939" i="1"/>
  <c r="E685938" i="1"/>
  <c r="E685937" i="1"/>
  <c r="E685936" i="1"/>
  <c r="E685935" i="1"/>
  <c r="E685934" i="1"/>
  <c r="E685933" i="1"/>
  <c r="E685932" i="1"/>
  <c r="E685931" i="1"/>
  <c r="E685930" i="1"/>
  <c r="E685929" i="1"/>
  <c r="E685928" i="1"/>
  <c r="E685927" i="1"/>
  <c r="E685926" i="1"/>
  <c r="E685925" i="1"/>
  <c r="E685924" i="1"/>
  <c r="E685923" i="1"/>
  <c r="E685922" i="1"/>
  <c r="E685921" i="1"/>
  <c r="E685920" i="1"/>
  <c r="E685919" i="1"/>
  <c r="E685918" i="1"/>
  <c r="E685917" i="1"/>
  <c r="E685916" i="1"/>
  <c r="E685915" i="1"/>
  <c r="E685914" i="1"/>
  <c r="E685913" i="1"/>
  <c r="E685912" i="1"/>
  <c r="E685911" i="1"/>
  <c r="E685910" i="1"/>
  <c r="E685909" i="1"/>
  <c r="E685908" i="1"/>
  <c r="E685907" i="1"/>
  <c r="E685906" i="1"/>
  <c r="E685905" i="1"/>
  <c r="E685904" i="1"/>
  <c r="E685903" i="1"/>
  <c r="E685902" i="1"/>
  <c r="E685901" i="1"/>
  <c r="E685900" i="1"/>
  <c r="E685899" i="1"/>
  <c r="E685898" i="1"/>
  <c r="E685897" i="1"/>
  <c r="E685896" i="1"/>
  <c r="E685895" i="1"/>
  <c r="E685894" i="1"/>
  <c r="E685893" i="1"/>
  <c r="E685892" i="1"/>
  <c r="E685891" i="1"/>
  <c r="E685890" i="1"/>
  <c r="E685889" i="1"/>
  <c r="E685888" i="1"/>
  <c r="E685887" i="1"/>
  <c r="E685886" i="1"/>
  <c r="E685885" i="1"/>
  <c r="E685884" i="1"/>
  <c r="E685883" i="1"/>
  <c r="E685882" i="1"/>
  <c r="E685881" i="1"/>
  <c r="E685880" i="1"/>
  <c r="E685879" i="1"/>
  <c r="E685878" i="1"/>
  <c r="E685877" i="1"/>
  <c r="E685876" i="1"/>
  <c r="E685875" i="1"/>
  <c r="E685874" i="1"/>
  <c r="E685873" i="1"/>
  <c r="E685872" i="1"/>
  <c r="E685871" i="1"/>
  <c r="E685870" i="1"/>
  <c r="E685869" i="1"/>
  <c r="E685868" i="1"/>
  <c r="E685867" i="1"/>
  <c r="E685866" i="1"/>
  <c r="E685865" i="1"/>
  <c r="E685864" i="1"/>
  <c r="E685863" i="1"/>
  <c r="E685862" i="1"/>
  <c r="E685861" i="1"/>
  <c r="E685860" i="1"/>
  <c r="E685859" i="1"/>
  <c r="E685858" i="1"/>
  <c r="E685857" i="1"/>
  <c r="E685856" i="1"/>
  <c r="E685855" i="1"/>
  <c r="E685854" i="1"/>
  <c r="E685853" i="1"/>
  <c r="E685852" i="1"/>
  <c r="E685851" i="1"/>
  <c r="E685850" i="1"/>
  <c r="E685849" i="1"/>
  <c r="E685848" i="1"/>
  <c r="E685847" i="1"/>
  <c r="E685846" i="1"/>
  <c r="E685845" i="1"/>
  <c r="E685844" i="1"/>
  <c r="E685843" i="1"/>
  <c r="E685842" i="1"/>
  <c r="E685841" i="1"/>
  <c r="E685840" i="1"/>
  <c r="E685839" i="1"/>
  <c r="E685838" i="1"/>
  <c r="E685837" i="1"/>
  <c r="E685836" i="1"/>
  <c r="E685835" i="1"/>
  <c r="E685834" i="1"/>
  <c r="E685833" i="1"/>
  <c r="E685832" i="1"/>
  <c r="E685831" i="1"/>
  <c r="E685830" i="1"/>
  <c r="E685829" i="1"/>
  <c r="E685828" i="1"/>
  <c r="E685827" i="1"/>
  <c r="E685826" i="1"/>
  <c r="E685825" i="1"/>
  <c r="E685824" i="1"/>
  <c r="E685823" i="1"/>
  <c r="E685822" i="1"/>
  <c r="E685821" i="1"/>
  <c r="E685820" i="1"/>
  <c r="E685819" i="1"/>
  <c r="E685818" i="1"/>
  <c r="E685817" i="1"/>
  <c r="E685816" i="1"/>
  <c r="E685815" i="1"/>
  <c r="E685814" i="1"/>
  <c r="E685813" i="1"/>
  <c r="E685812" i="1"/>
  <c r="E685811" i="1"/>
  <c r="E685810" i="1"/>
  <c r="E685809" i="1"/>
  <c r="E685808" i="1"/>
  <c r="E685807" i="1"/>
  <c r="E685806" i="1"/>
  <c r="E685805" i="1"/>
  <c r="E685804" i="1"/>
  <c r="E685803" i="1"/>
  <c r="E685802" i="1"/>
  <c r="E685801" i="1"/>
  <c r="E685800" i="1"/>
  <c r="E685799" i="1"/>
  <c r="E685798" i="1"/>
  <c r="E685797" i="1"/>
  <c r="E685796" i="1"/>
  <c r="E685795" i="1"/>
  <c r="E685794" i="1"/>
  <c r="E685793" i="1"/>
  <c r="E685792" i="1"/>
  <c r="E685791" i="1"/>
  <c r="E685790" i="1"/>
  <c r="E685789" i="1"/>
  <c r="E685788" i="1"/>
  <c r="E685787" i="1"/>
  <c r="E685786" i="1"/>
  <c r="E685785" i="1"/>
  <c r="E685784" i="1"/>
  <c r="E685783" i="1"/>
  <c r="E685782" i="1"/>
  <c r="E685781" i="1"/>
  <c r="E685780" i="1"/>
  <c r="E685779" i="1"/>
  <c r="E685778" i="1"/>
  <c r="E685777" i="1"/>
  <c r="E685776" i="1"/>
  <c r="E685775" i="1"/>
  <c r="E685774" i="1"/>
  <c r="E685773" i="1"/>
  <c r="E685772" i="1"/>
  <c r="E685771" i="1"/>
  <c r="E685770" i="1"/>
  <c r="E685769" i="1"/>
  <c r="E685768" i="1"/>
  <c r="E685767" i="1"/>
  <c r="E685766" i="1"/>
  <c r="E685765" i="1"/>
  <c r="E685764" i="1"/>
  <c r="E685763" i="1"/>
  <c r="E685762" i="1"/>
  <c r="E685761" i="1"/>
  <c r="E685760" i="1"/>
  <c r="E685759" i="1"/>
  <c r="E685758" i="1"/>
  <c r="E685757" i="1"/>
  <c r="E685756" i="1"/>
  <c r="E685755" i="1"/>
  <c r="E685754" i="1"/>
  <c r="E685753" i="1"/>
  <c r="E685752" i="1"/>
  <c r="E685751" i="1"/>
  <c r="E685750" i="1"/>
  <c r="E685749" i="1"/>
  <c r="E685748" i="1"/>
  <c r="E685747" i="1"/>
  <c r="E685746" i="1"/>
  <c r="E685745" i="1"/>
  <c r="E685744" i="1"/>
  <c r="E685743" i="1"/>
  <c r="E685742" i="1"/>
  <c r="E685741" i="1"/>
  <c r="E685740" i="1"/>
  <c r="E685739" i="1"/>
  <c r="E685738" i="1"/>
  <c r="E685737" i="1"/>
  <c r="E685736" i="1"/>
  <c r="E685735" i="1"/>
  <c r="E685734" i="1"/>
  <c r="E685733" i="1"/>
  <c r="E685732" i="1"/>
  <c r="E685731" i="1"/>
  <c r="E685730" i="1"/>
  <c r="E685729" i="1"/>
  <c r="E685728" i="1"/>
  <c r="E685727" i="1"/>
  <c r="E685726" i="1"/>
  <c r="E685725" i="1"/>
  <c r="E685724" i="1"/>
  <c r="E685723" i="1"/>
  <c r="E685722" i="1"/>
  <c r="E685721" i="1"/>
  <c r="E685720" i="1"/>
  <c r="E685719" i="1"/>
  <c r="E685718" i="1"/>
  <c r="E685717" i="1"/>
  <c r="E685716" i="1"/>
  <c r="E685715" i="1"/>
  <c r="E685714" i="1"/>
  <c r="E685713" i="1"/>
  <c r="E685712" i="1"/>
  <c r="E685711" i="1"/>
  <c r="E685710" i="1"/>
  <c r="E685709" i="1"/>
  <c r="E685708" i="1"/>
  <c r="E685707" i="1"/>
  <c r="E685706" i="1"/>
  <c r="E685705" i="1"/>
  <c r="E685704" i="1"/>
  <c r="E685703" i="1"/>
  <c r="E685702" i="1"/>
  <c r="E685701" i="1"/>
  <c r="E685700" i="1"/>
  <c r="E685699" i="1"/>
  <c r="E685698" i="1"/>
  <c r="E685697" i="1"/>
  <c r="E685696" i="1"/>
  <c r="E685695" i="1"/>
  <c r="E685694" i="1"/>
  <c r="E685693" i="1"/>
  <c r="E685692" i="1"/>
  <c r="E685691" i="1"/>
  <c r="E685690" i="1"/>
  <c r="E685689" i="1"/>
  <c r="E685688" i="1"/>
  <c r="E685687" i="1"/>
  <c r="E685686" i="1"/>
  <c r="E685685" i="1"/>
  <c r="E685684" i="1"/>
  <c r="E685683" i="1"/>
  <c r="E685682" i="1"/>
  <c r="E685681" i="1"/>
  <c r="E685680" i="1"/>
  <c r="E685679" i="1"/>
  <c r="E685678" i="1"/>
  <c r="E685677" i="1"/>
  <c r="E685676" i="1"/>
  <c r="E685675" i="1"/>
  <c r="E685674" i="1"/>
  <c r="E685673" i="1"/>
  <c r="E685672" i="1"/>
  <c r="E685671" i="1"/>
  <c r="E685670" i="1"/>
  <c r="E685669" i="1"/>
  <c r="E685668" i="1"/>
  <c r="E685667" i="1"/>
  <c r="E685666" i="1"/>
  <c r="E685665" i="1"/>
  <c r="E685664" i="1"/>
  <c r="E685663" i="1"/>
  <c r="E685662" i="1"/>
  <c r="E685661" i="1"/>
  <c r="E685660" i="1"/>
  <c r="E685659" i="1"/>
  <c r="E685658" i="1"/>
  <c r="E685657" i="1"/>
  <c r="E685656" i="1"/>
  <c r="E685655" i="1"/>
  <c r="E685654" i="1"/>
  <c r="E685653" i="1"/>
  <c r="E685652" i="1"/>
  <c r="E685651" i="1"/>
  <c r="E685650" i="1"/>
  <c r="E685649" i="1"/>
  <c r="E685648" i="1"/>
  <c r="E685647" i="1"/>
  <c r="E685646" i="1"/>
  <c r="E685645" i="1"/>
  <c r="E685644" i="1"/>
  <c r="E685643" i="1"/>
  <c r="E685642" i="1"/>
  <c r="E685641" i="1"/>
  <c r="E685640" i="1"/>
  <c r="E685639" i="1"/>
  <c r="E685638" i="1"/>
  <c r="E685637" i="1"/>
  <c r="E685636" i="1"/>
  <c r="E685635" i="1"/>
  <c r="E685634" i="1"/>
  <c r="E685633" i="1"/>
  <c r="E685632" i="1"/>
  <c r="E685631" i="1"/>
  <c r="E685630" i="1"/>
  <c r="E685629" i="1"/>
  <c r="E685628" i="1"/>
  <c r="E685627" i="1"/>
  <c r="E685626" i="1"/>
  <c r="E685625" i="1"/>
  <c r="E685624" i="1"/>
  <c r="E685623" i="1"/>
  <c r="E685622" i="1"/>
  <c r="E685621" i="1"/>
  <c r="E685620" i="1"/>
  <c r="E685619" i="1"/>
  <c r="E685618" i="1"/>
  <c r="E685617" i="1"/>
  <c r="E685616" i="1"/>
  <c r="E685615" i="1"/>
  <c r="E685614" i="1"/>
  <c r="E685613" i="1"/>
  <c r="E685612" i="1"/>
  <c r="E685611" i="1"/>
  <c r="E685610" i="1"/>
  <c r="E685609" i="1"/>
  <c r="E685608" i="1"/>
  <c r="E685607" i="1"/>
  <c r="E685606" i="1"/>
  <c r="E685605" i="1"/>
  <c r="E685604" i="1"/>
  <c r="E685603" i="1"/>
  <c r="E685602" i="1"/>
  <c r="E685601" i="1"/>
  <c r="E685600" i="1"/>
  <c r="E685599" i="1"/>
  <c r="E685598" i="1"/>
  <c r="E685597" i="1"/>
  <c r="E685596" i="1"/>
  <c r="E685595" i="1"/>
  <c r="E685594" i="1"/>
  <c r="E685593" i="1"/>
  <c r="E685592" i="1"/>
  <c r="E685591" i="1"/>
  <c r="E685590" i="1"/>
  <c r="E685589" i="1"/>
  <c r="E685588" i="1"/>
  <c r="E685587" i="1"/>
  <c r="E685586" i="1"/>
  <c r="E685585" i="1"/>
  <c r="E685584" i="1"/>
  <c r="E685583" i="1"/>
  <c r="E685582" i="1"/>
  <c r="E685581" i="1"/>
  <c r="E685580" i="1"/>
  <c r="E685579" i="1"/>
  <c r="E685578" i="1"/>
  <c r="E685577" i="1"/>
  <c r="E685576" i="1"/>
  <c r="E685575" i="1"/>
  <c r="E685574" i="1"/>
  <c r="E685573" i="1"/>
  <c r="E685572" i="1"/>
  <c r="E685571" i="1"/>
  <c r="E685570" i="1"/>
  <c r="E685569" i="1"/>
  <c r="E685568" i="1"/>
  <c r="E685567" i="1"/>
  <c r="E685566" i="1"/>
  <c r="E685565" i="1"/>
  <c r="E685564" i="1"/>
  <c r="E685563" i="1"/>
  <c r="E685562" i="1"/>
  <c r="E685561" i="1"/>
  <c r="E685560" i="1"/>
  <c r="E685559" i="1"/>
  <c r="E685558" i="1"/>
  <c r="E685557" i="1"/>
  <c r="E685556" i="1"/>
  <c r="E685555" i="1"/>
  <c r="E685554" i="1"/>
  <c r="E685553" i="1"/>
  <c r="E685552" i="1"/>
  <c r="E685551" i="1"/>
  <c r="E685550" i="1"/>
  <c r="E685549" i="1"/>
  <c r="E685548" i="1"/>
  <c r="E685547" i="1"/>
  <c r="E685546" i="1"/>
  <c r="E685545" i="1"/>
  <c r="E685544" i="1"/>
  <c r="E685543" i="1"/>
  <c r="E685542" i="1"/>
  <c r="E685541" i="1"/>
  <c r="E685540" i="1"/>
  <c r="E685539" i="1"/>
  <c r="E685538" i="1"/>
  <c r="E685537" i="1"/>
  <c r="E685536" i="1"/>
  <c r="E685535" i="1"/>
  <c r="E685534" i="1"/>
  <c r="E685533" i="1"/>
  <c r="E685532" i="1"/>
  <c r="E685531" i="1"/>
  <c r="E685530" i="1"/>
  <c r="E685529" i="1"/>
  <c r="E685528" i="1"/>
  <c r="E685527" i="1"/>
  <c r="E685526" i="1"/>
  <c r="E685525" i="1"/>
  <c r="E685524" i="1"/>
  <c r="E685523" i="1"/>
  <c r="E685522" i="1"/>
  <c r="E685521" i="1"/>
  <c r="E685520" i="1"/>
  <c r="E685519" i="1"/>
  <c r="E685518" i="1"/>
  <c r="E685517" i="1"/>
  <c r="E685516" i="1"/>
  <c r="E685515" i="1"/>
  <c r="E685514" i="1"/>
  <c r="E685513" i="1"/>
  <c r="E685512" i="1"/>
  <c r="E685511" i="1"/>
  <c r="E685510" i="1"/>
  <c r="E685509" i="1"/>
  <c r="E685508" i="1"/>
  <c r="E685507" i="1"/>
  <c r="E685506" i="1"/>
  <c r="E685505" i="1"/>
  <c r="E685504" i="1"/>
  <c r="E685503" i="1"/>
  <c r="E685502" i="1"/>
  <c r="E685501" i="1"/>
  <c r="E685500" i="1"/>
  <c r="E685499" i="1"/>
  <c r="E685498" i="1"/>
  <c r="E685497" i="1"/>
  <c r="E685496" i="1"/>
  <c r="E685495" i="1"/>
  <c r="E685494" i="1"/>
  <c r="E685493" i="1"/>
  <c r="E685492" i="1"/>
  <c r="E685491" i="1"/>
  <c r="E685490" i="1"/>
  <c r="E685489" i="1"/>
  <c r="E685488" i="1"/>
  <c r="E685487" i="1"/>
  <c r="E685486" i="1"/>
  <c r="E685485" i="1"/>
  <c r="E685484" i="1"/>
  <c r="E685483" i="1"/>
  <c r="E685482" i="1"/>
  <c r="E685481" i="1"/>
  <c r="E685480" i="1"/>
  <c r="E685479" i="1"/>
  <c r="E685478" i="1"/>
  <c r="E685477" i="1"/>
  <c r="E685476" i="1"/>
  <c r="E685475" i="1"/>
  <c r="E685474" i="1"/>
  <c r="E685473" i="1"/>
  <c r="E685472" i="1"/>
  <c r="E685471" i="1"/>
  <c r="E685470" i="1"/>
  <c r="E685469" i="1"/>
  <c r="E685468" i="1"/>
  <c r="E685467" i="1"/>
  <c r="E685466" i="1"/>
  <c r="E685465" i="1"/>
  <c r="E685464" i="1"/>
  <c r="E685463" i="1"/>
  <c r="E685462" i="1"/>
  <c r="E685461" i="1"/>
  <c r="E685460" i="1"/>
  <c r="E685459" i="1"/>
  <c r="E685458" i="1"/>
  <c r="E685457" i="1"/>
  <c r="E685456" i="1"/>
  <c r="E685455" i="1"/>
  <c r="E685454" i="1"/>
  <c r="E685453" i="1"/>
  <c r="E685452" i="1"/>
  <c r="E685451" i="1"/>
  <c r="E685450" i="1"/>
  <c r="E685449" i="1"/>
  <c r="E685448" i="1"/>
  <c r="E685447" i="1"/>
  <c r="E685446" i="1"/>
  <c r="E685445" i="1"/>
  <c r="E685444" i="1"/>
  <c r="E685443" i="1"/>
  <c r="E685442" i="1"/>
  <c r="E685441" i="1"/>
  <c r="E685440" i="1"/>
  <c r="E685439" i="1"/>
  <c r="E685438" i="1"/>
  <c r="E685437" i="1"/>
  <c r="E685436" i="1"/>
  <c r="E685435" i="1"/>
  <c r="E685434" i="1"/>
  <c r="E685433" i="1"/>
  <c r="E685432" i="1"/>
  <c r="E685431" i="1"/>
  <c r="E685430" i="1"/>
  <c r="E685429" i="1"/>
  <c r="E685428" i="1"/>
  <c r="E685427" i="1"/>
  <c r="E685426" i="1"/>
  <c r="E685425" i="1"/>
  <c r="E685424" i="1"/>
  <c r="E685423" i="1"/>
  <c r="E685422" i="1"/>
  <c r="E685421" i="1"/>
  <c r="E685420" i="1"/>
  <c r="E685419" i="1"/>
  <c r="E685418" i="1"/>
  <c r="E685417" i="1"/>
  <c r="E685416" i="1"/>
  <c r="E685415" i="1"/>
  <c r="E685414" i="1"/>
  <c r="E685413" i="1"/>
  <c r="E685412" i="1"/>
  <c r="E685411" i="1"/>
  <c r="E685410" i="1"/>
  <c r="E685409" i="1"/>
  <c r="E685408" i="1"/>
  <c r="E685407" i="1"/>
  <c r="E685406" i="1"/>
  <c r="E685405" i="1"/>
  <c r="E685404" i="1"/>
  <c r="E685403" i="1"/>
  <c r="E685402" i="1"/>
  <c r="E685401" i="1"/>
  <c r="E685400" i="1"/>
  <c r="E685399" i="1"/>
  <c r="E685398" i="1"/>
  <c r="E685397" i="1"/>
  <c r="E685396" i="1"/>
  <c r="E685395" i="1"/>
  <c r="E685394" i="1"/>
  <c r="E685393" i="1"/>
  <c r="E685392" i="1"/>
  <c r="E685391" i="1"/>
  <c r="E685390" i="1"/>
  <c r="E685389" i="1"/>
  <c r="E685388" i="1"/>
  <c r="E685387" i="1"/>
  <c r="E685386" i="1"/>
  <c r="E685385" i="1"/>
  <c r="E685384" i="1"/>
  <c r="E685383" i="1"/>
  <c r="E685382" i="1"/>
  <c r="E685381" i="1"/>
  <c r="E685380" i="1"/>
  <c r="E685379" i="1"/>
  <c r="E685378" i="1"/>
  <c r="E685377" i="1"/>
  <c r="E685376" i="1"/>
  <c r="E685375" i="1"/>
  <c r="E685374" i="1"/>
  <c r="E685373" i="1"/>
  <c r="E685372" i="1"/>
  <c r="E685371" i="1"/>
  <c r="E685370" i="1"/>
  <c r="E685369" i="1"/>
  <c r="E685368" i="1"/>
  <c r="E685367" i="1"/>
  <c r="E685366" i="1"/>
  <c r="E685365" i="1"/>
  <c r="E685364" i="1"/>
  <c r="E685363" i="1"/>
  <c r="E685362" i="1"/>
  <c r="E685361" i="1"/>
  <c r="E685360" i="1"/>
  <c r="E685359" i="1"/>
  <c r="E685358" i="1"/>
  <c r="E685357" i="1"/>
  <c r="E685356" i="1"/>
  <c r="E685355" i="1"/>
  <c r="E685354" i="1"/>
  <c r="E685353" i="1"/>
  <c r="E685352" i="1"/>
  <c r="E685351" i="1"/>
  <c r="E685350" i="1"/>
  <c r="E685349" i="1"/>
  <c r="E685348" i="1"/>
  <c r="E685347" i="1"/>
  <c r="E685346" i="1"/>
  <c r="E685345" i="1"/>
  <c r="E685344" i="1"/>
  <c r="E685343" i="1"/>
  <c r="E685342" i="1"/>
  <c r="E685341" i="1"/>
  <c r="E685340" i="1"/>
  <c r="E685339" i="1"/>
  <c r="E685338" i="1"/>
  <c r="E685337" i="1"/>
  <c r="E685336" i="1"/>
  <c r="E685335" i="1"/>
  <c r="E685334" i="1"/>
  <c r="E685333" i="1"/>
  <c r="E685332" i="1"/>
  <c r="E685331" i="1"/>
  <c r="E685330" i="1"/>
  <c r="E685329" i="1"/>
  <c r="E685328" i="1"/>
  <c r="E685327" i="1"/>
  <c r="E685326" i="1"/>
  <c r="E685325" i="1"/>
  <c r="E685324" i="1"/>
  <c r="E685323" i="1"/>
  <c r="E685322" i="1"/>
  <c r="E685321" i="1"/>
  <c r="E685320" i="1"/>
  <c r="E685319" i="1"/>
  <c r="E685318" i="1"/>
  <c r="E685317" i="1"/>
  <c r="E685316" i="1"/>
  <c r="E685315" i="1"/>
  <c r="E685314" i="1"/>
  <c r="E685313" i="1"/>
  <c r="E685312" i="1"/>
  <c r="E685311" i="1"/>
  <c r="E685310" i="1"/>
  <c r="E685309" i="1"/>
  <c r="E685308" i="1"/>
  <c r="E685307" i="1"/>
  <c r="E685306" i="1"/>
  <c r="E685305" i="1"/>
  <c r="E685304" i="1"/>
  <c r="E685303" i="1"/>
  <c r="E685302" i="1"/>
  <c r="E685301" i="1"/>
  <c r="E685300" i="1"/>
  <c r="E685299" i="1"/>
  <c r="E685298" i="1"/>
  <c r="E685297" i="1"/>
  <c r="E685296" i="1"/>
  <c r="E685295" i="1"/>
  <c r="E685294" i="1"/>
  <c r="E685293" i="1"/>
  <c r="E685292" i="1"/>
  <c r="E685291" i="1"/>
  <c r="E685290" i="1"/>
  <c r="E685289" i="1"/>
  <c r="E685288" i="1"/>
  <c r="E685287" i="1"/>
  <c r="E685286" i="1"/>
  <c r="E685285" i="1"/>
  <c r="E685284" i="1"/>
  <c r="E685283" i="1"/>
  <c r="E685282" i="1"/>
  <c r="E685281" i="1"/>
  <c r="E685280" i="1"/>
  <c r="E685279" i="1"/>
  <c r="E685278" i="1"/>
  <c r="E685277" i="1"/>
  <c r="E685276" i="1"/>
  <c r="E685275" i="1"/>
  <c r="E685274" i="1"/>
  <c r="E685273" i="1"/>
  <c r="E685272" i="1"/>
  <c r="E685271" i="1"/>
  <c r="E685270" i="1"/>
  <c r="E685269" i="1"/>
  <c r="E685268" i="1"/>
  <c r="E685267" i="1"/>
  <c r="E685266" i="1"/>
  <c r="E685265" i="1"/>
  <c r="E685264" i="1"/>
  <c r="E685263" i="1"/>
  <c r="E685262" i="1"/>
  <c r="E685261" i="1"/>
  <c r="E685260" i="1"/>
  <c r="E685259" i="1"/>
  <c r="E685258" i="1"/>
  <c r="E685257" i="1"/>
  <c r="E685256" i="1"/>
  <c r="E685255" i="1"/>
  <c r="E685254" i="1"/>
  <c r="E685253" i="1"/>
  <c r="E685252" i="1"/>
  <c r="E685251" i="1"/>
  <c r="E685250" i="1"/>
  <c r="E685249" i="1"/>
  <c r="E685248" i="1"/>
  <c r="E685247" i="1"/>
  <c r="E685246" i="1"/>
  <c r="E685245" i="1"/>
  <c r="E685244" i="1"/>
  <c r="E685243" i="1"/>
  <c r="E685242" i="1"/>
  <c r="E685241" i="1"/>
  <c r="E685240" i="1"/>
  <c r="E685239" i="1"/>
  <c r="E685238" i="1"/>
  <c r="E685237" i="1"/>
  <c r="E685236" i="1"/>
  <c r="E685235" i="1"/>
  <c r="E685234" i="1"/>
  <c r="E685233" i="1"/>
  <c r="E685232" i="1"/>
  <c r="E685231" i="1"/>
  <c r="E685230" i="1"/>
  <c r="E685229" i="1"/>
  <c r="E685228" i="1"/>
  <c r="E685227" i="1"/>
  <c r="E685226" i="1"/>
  <c r="E685225" i="1"/>
  <c r="E685224" i="1"/>
  <c r="E685223" i="1"/>
  <c r="E685222" i="1"/>
  <c r="E685221" i="1"/>
  <c r="E685220" i="1"/>
  <c r="E685219" i="1"/>
  <c r="E685218" i="1"/>
  <c r="E685217" i="1"/>
  <c r="E685216" i="1"/>
  <c r="E685215" i="1"/>
  <c r="E685214" i="1"/>
  <c r="E685213" i="1"/>
  <c r="E685212" i="1"/>
  <c r="E685211" i="1"/>
  <c r="E685210" i="1"/>
  <c r="E685209" i="1"/>
  <c r="E685208" i="1"/>
  <c r="E685207" i="1"/>
  <c r="E685206" i="1"/>
  <c r="E685205" i="1"/>
  <c r="E685204" i="1"/>
  <c r="E685203" i="1"/>
  <c r="E685202" i="1"/>
  <c r="E685201" i="1"/>
  <c r="E685200" i="1"/>
  <c r="E685199" i="1"/>
  <c r="E685198" i="1"/>
  <c r="E685197" i="1"/>
  <c r="E685196" i="1"/>
  <c r="E685195" i="1"/>
  <c r="E685194" i="1"/>
  <c r="E685193" i="1"/>
  <c r="E685192" i="1"/>
  <c r="E685191" i="1"/>
  <c r="E685190" i="1"/>
  <c r="E685189" i="1"/>
  <c r="E685188" i="1"/>
  <c r="E685187" i="1"/>
  <c r="E685186" i="1"/>
  <c r="E685185" i="1"/>
  <c r="E685184" i="1"/>
  <c r="E685183" i="1"/>
  <c r="E685182" i="1"/>
  <c r="E685181" i="1"/>
  <c r="E685180" i="1"/>
  <c r="E685179" i="1"/>
  <c r="E685178" i="1"/>
  <c r="E685177" i="1"/>
  <c r="E685176" i="1"/>
  <c r="E685175" i="1"/>
  <c r="E685174" i="1"/>
  <c r="E685173" i="1"/>
  <c r="E685172" i="1"/>
  <c r="E685171" i="1"/>
  <c r="E685170" i="1"/>
  <c r="E685169" i="1"/>
  <c r="E685168" i="1"/>
  <c r="E685167" i="1"/>
  <c r="E685166" i="1"/>
  <c r="E685165" i="1"/>
  <c r="E685164" i="1"/>
  <c r="E685163" i="1"/>
  <c r="E685162" i="1"/>
  <c r="E685161" i="1"/>
  <c r="E685160" i="1"/>
  <c r="E685159" i="1"/>
  <c r="E685158" i="1"/>
  <c r="E685157" i="1"/>
  <c r="E685156" i="1"/>
  <c r="E685155" i="1"/>
  <c r="E685154" i="1"/>
  <c r="E685153" i="1"/>
  <c r="E685152" i="1"/>
  <c r="E685151" i="1"/>
  <c r="E685150" i="1"/>
  <c r="E685149" i="1"/>
  <c r="E685148" i="1"/>
  <c r="E685147" i="1"/>
  <c r="E685146" i="1"/>
  <c r="E685145" i="1"/>
  <c r="E685144" i="1"/>
  <c r="E685143" i="1"/>
  <c r="E685142" i="1"/>
  <c r="E685141" i="1"/>
  <c r="E685140" i="1"/>
  <c r="E685139" i="1"/>
  <c r="E685138" i="1"/>
  <c r="E685137" i="1"/>
  <c r="E685136" i="1"/>
  <c r="E685135" i="1"/>
  <c r="E685134" i="1"/>
  <c r="E685133" i="1"/>
  <c r="E685132" i="1"/>
  <c r="E685131" i="1"/>
  <c r="E685130" i="1"/>
  <c r="E685129" i="1"/>
  <c r="E685128" i="1"/>
  <c r="E685127" i="1"/>
  <c r="E685126" i="1"/>
  <c r="E685125" i="1"/>
  <c r="E685124" i="1"/>
  <c r="E685123" i="1"/>
  <c r="E685122" i="1"/>
  <c r="E685121" i="1"/>
  <c r="E685120" i="1"/>
  <c r="E685119" i="1"/>
  <c r="E685118" i="1"/>
  <c r="E685117" i="1"/>
  <c r="E685116" i="1"/>
  <c r="E685115" i="1"/>
  <c r="E685114" i="1"/>
  <c r="E685113" i="1"/>
  <c r="E685112" i="1"/>
  <c r="E685111" i="1"/>
  <c r="E685110" i="1"/>
  <c r="E685109" i="1"/>
  <c r="E685108" i="1"/>
  <c r="E685107" i="1"/>
  <c r="E685106" i="1"/>
  <c r="E685105" i="1"/>
  <c r="E685104" i="1"/>
  <c r="E685103" i="1"/>
  <c r="E685102" i="1"/>
  <c r="E685101" i="1"/>
  <c r="E685100" i="1"/>
  <c r="E685099" i="1"/>
  <c r="E685098" i="1"/>
  <c r="E685097" i="1"/>
  <c r="E685096" i="1"/>
  <c r="E685095" i="1"/>
  <c r="E685094" i="1"/>
  <c r="E685093" i="1"/>
  <c r="E685092" i="1"/>
  <c r="E685091" i="1"/>
  <c r="E685090" i="1"/>
  <c r="E685089" i="1"/>
  <c r="E685088" i="1"/>
  <c r="E685087" i="1"/>
  <c r="E685086" i="1"/>
  <c r="E685085" i="1"/>
  <c r="E685084" i="1"/>
  <c r="E685083" i="1"/>
  <c r="E685082" i="1"/>
  <c r="E685081" i="1"/>
  <c r="E685080" i="1"/>
  <c r="E685079" i="1"/>
  <c r="E685078" i="1"/>
  <c r="E685077" i="1"/>
  <c r="E685076" i="1"/>
  <c r="E685075" i="1"/>
  <c r="E685074" i="1"/>
  <c r="E685073" i="1"/>
  <c r="E685072" i="1"/>
  <c r="E685071" i="1"/>
  <c r="E685070" i="1"/>
  <c r="E685069" i="1"/>
  <c r="E685068" i="1"/>
  <c r="E685067" i="1"/>
  <c r="E685066" i="1"/>
  <c r="E685065" i="1"/>
  <c r="E685064" i="1"/>
  <c r="E685063" i="1"/>
  <c r="E685062" i="1"/>
  <c r="E685061" i="1"/>
  <c r="E685060" i="1"/>
  <c r="E685059" i="1"/>
  <c r="E685058" i="1"/>
  <c r="E685057" i="1"/>
  <c r="E685056" i="1"/>
  <c r="E685055" i="1"/>
  <c r="E685054" i="1"/>
  <c r="E685053" i="1"/>
  <c r="E685052" i="1"/>
  <c r="E685051" i="1"/>
  <c r="E685050" i="1"/>
  <c r="E685049" i="1"/>
  <c r="E685048" i="1"/>
  <c r="E685047" i="1"/>
  <c r="E685046" i="1"/>
  <c r="E685045" i="1"/>
  <c r="E685044" i="1"/>
  <c r="E685043" i="1"/>
  <c r="E685042" i="1"/>
  <c r="E685041" i="1"/>
  <c r="E685040" i="1"/>
  <c r="E685039" i="1"/>
  <c r="E685038" i="1"/>
  <c r="E685037" i="1"/>
  <c r="E685036" i="1"/>
  <c r="E685035" i="1"/>
  <c r="E685034" i="1"/>
  <c r="E685033" i="1"/>
  <c r="E685032" i="1"/>
  <c r="E685031" i="1"/>
  <c r="E685030" i="1"/>
  <c r="E685029" i="1"/>
  <c r="E685028" i="1"/>
  <c r="E685027" i="1"/>
  <c r="E685026" i="1"/>
  <c r="E685025" i="1"/>
  <c r="E685024" i="1"/>
  <c r="E685023" i="1"/>
  <c r="E685022" i="1"/>
  <c r="E685021" i="1"/>
  <c r="E685020" i="1"/>
  <c r="E685019" i="1"/>
  <c r="E685018" i="1"/>
  <c r="E685017" i="1"/>
  <c r="E685016" i="1"/>
  <c r="E685015" i="1"/>
  <c r="E685014" i="1"/>
  <c r="E685013" i="1"/>
  <c r="E685012" i="1"/>
  <c r="E685011" i="1"/>
  <c r="E685010" i="1"/>
  <c r="E685009" i="1"/>
  <c r="E685008" i="1"/>
  <c r="E685007" i="1"/>
  <c r="E685006" i="1"/>
  <c r="E685005" i="1"/>
  <c r="E685004" i="1"/>
  <c r="E685003" i="1"/>
  <c r="E685002" i="1"/>
  <c r="E685001" i="1"/>
  <c r="E685000" i="1"/>
  <c r="E684999" i="1"/>
  <c r="E684998" i="1"/>
  <c r="E684997" i="1"/>
  <c r="E684996" i="1"/>
  <c r="E684995" i="1"/>
  <c r="E684994" i="1"/>
  <c r="E684993" i="1"/>
  <c r="E684992" i="1"/>
  <c r="E684991" i="1"/>
  <c r="E684990" i="1"/>
  <c r="E684989" i="1"/>
  <c r="E684988" i="1"/>
  <c r="E684987" i="1"/>
  <c r="E684986" i="1"/>
  <c r="E684985" i="1"/>
  <c r="E684984" i="1"/>
  <c r="E684983" i="1"/>
  <c r="E684982" i="1"/>
  <c r="E684981" i="1"/>
  <c r="E684980" i="1"/>
  <c r="E684979" i="1"/>
  <c r="E684978" i="1"/>
  <c r="E684977" i="1"/>
  <c r="E684976" i="1"/>
  <c r="E684975" i="1"/>
  <c r="E684974" i="1"/>
  <c r="E684973" i="1"/>
  <c r="E684972" i="1"/>
  <c r="E684971" i="1"/>
  <c r="E684970" i="1"/>
  <c r="E684969" i="1"/>
  <c r="E684968" i="1"/>
  <c r="E684967" i="1"/>
  <c r="E684966" i="1"/>
  <c r="E684965" i="1"/>
  <c r="E684964" i="1"/>
  <c r="E684963" i="1"/>
  <c r="E684962" i="1"/>
  <c r="E684961" i="1"/>
  <c r="E684960" i="1"/>
  <c r="E684959" i="1"/>
  <c r="E684958" i="1"/>
  <c r="E684957" i="1"/>
  <c r="E684956" i="1"/>
  <c r="E684955" i="1"/>
  <c r="E684954" i="1"/>
  <c r="E684953" i="1"/>
  <c r="E684952" i="1"/>
  <c r="E684951" i="1"/>
  <c r="E684950" i="1"/>
  <c r="E684949" i="1"/>
  <c r="E684948" i="1"/>
  <c r="E684947" i="1"/>
  <c r="E684946" i="1"/>
  <c r="E684945" i="1"/>
  <c r="E684944" i="1"/>
  <c r="E684943" i="1"/>
  <c r="E684942" i="1"/>
  <c r="E684941" i="1"/>
  <c r="E684940" i="1"/>
  <c r="E684939" i="1"/>
  <c r="E684938" i="1"/>
  <c r="E684937" i="1"/>
  <c r="E684936" i="1"/>
  <c r="E684935" i="1"/>
  <c r="E684934" i="1"/>
  <c r="E684933" i="1"/>
  <c r="E684932" i="1"/>
  <c r="E684931" i="1"/>
  <c r="E684930" i="1"/>
  <c r="E684929" i="1"/>
  <c r="E684928" i="1"/>
  <c r="E684927" i="1"/>
  <c r="E684926" i="1"/>
  <c r="E684925" i="1"/>
  <c r="E684924" i="1"/>
  <c r="E684923" i="1"/>
  <c r="E684922" i="1"/>
  <c r="E684921" i="1"/>
  <c r="E684920" i="1"/>
  <c r="E684919" i="1"/>
  <c r="E684918" i="1"/>
  <c r="E684917" i="1"/>
  <c r="E684916" i="1"/>
  <c r="E684915" i="1"/>
  <c r="E684914" i="1"/>
  <c r="E684913" i="1"/>
  <c r="E684912" i="1"/>
  <c r="E684911" i="1"/>
  <c r="E684910" i="1"/>
  <c r="E684909" i="1"/>
  <c r="E684908" i="1"/>
  <c r="E684907" i="1"/>
  <c r="E684906" i="1"/>
  <c r="E684905" i="1"/>
  <c r="E684904" i="1"/>
  <c r="E684903" i="1"/>
  <c r="E684902" i="1"/>
  <c r="E684901" i="1"/>
  <c r="E684900" i="1"/>
  <c r="E684899" i="1"/>
  <c r="E684898" i="1"/>
  <c r="E684897" i="1"/>
  <c r="E684896" i="1"/>
  <c r="E684895" i="1"/>
  <c r="E684894" i="1"/>
  <c r="E684893" i="1"/>
  <c r="E684892" i="1"/>
  <c r="E684891" i="1"/>
  <c r="E684890" i="1"/>
  <c r="E684889" i="1"/>
  <c r="E684888" i="1"/>
  <c r="E684887" i="1"/>
  <c r="E684886" i="1"/>
  <c r="E684885" i="1"/>
  <c r="E684884" i="1"/>
  <c r="E684883" i="1"/>
  <c r="E684882" i="1"/>
  <c r="E684881" i="1"/>
  <c r="E684880" i="1"/>
  <c r="E684879" i="1"/>
  <c r="E684878" i="1"/>
  <c r="E684877" i="1"/>
  <c r="E684876" i="1"/>
  <c r="E684875" i="1"/>
  <c r="E684874" i="1"/>
  <c r="E684873" i="1"/>
  <c r="E684872" i="1"/>
  <c r="E684871" i="1"/>
  <c r="E684870" i="1"/>
  <c r="E684869" i="1"/>
  <c r="E684868" i="1"/>
  <c r="E684867" i="1"/>
  <c r="E684866" i="1"/>
  <c r="E684865" i="1"/>
  <c r="E684864" i="1"/>
  <c r="E684863" i="1"/>
  <c r="E684862" i="1"/>
  <c r="E684861" i="1"/>
  <c r="E684860" i="1"/>
  <c r="E684859" i="1"/>
  <c r="E684858" i="1"/>
  <c r="E684857" i="1"/>
  <c r="E684856" i="1"/>
  <c r="E684855" i="1"/>
  <c r="E684854" i="1"/>
  <c r="E684853" i="1"/>
  <c r="E684852" i="1"/>
  <c r="E684851" i="1"/>
  <c r="E684850" i="1"/>
  <c r="E684849" i="1"/>
  <c r="E684848" i="1"/>
  <c r="E684847" i="1"/>
  <c r="E684846" i="1"/>
  <c r="E684845" i="1"/>
  <c r="E684844" i="1"/>
  <c r="E684843" i="1"/>
  <c r="E684842" i="1"/>
  <c r="E684841" i="1"/>
  <c r="E684840" i="1"/>
  <c r="E684839" i="1"/>
  <c r="E684838" i="1"/>
  <c r="E684837" i="1"/>
  <c r="E684836" i="1"/>
  <c r="E684835" i="1"/>
  <c r="E684834" i="1"/>
  <c r="E684833" i="1"/>
  <c r="E684832" i="1"/>
  <c r="E684831" i="1"/>
  <c r="E684830" i="1"/>
  <c r="E684829" i="1"/>
  <c r="E684828" i="1"/>
  <c r="E684827" i="1"/>
  <c r="E684826" i="1"/>
  <c r="E684825" i="1"/>
  <c r="E684824" i="1"/>
  <c r="E684823" i="1"/>
  <c r="E684822" i="1"/>
  <c r="E684821" i="1"/>
  <c r="E684820" i="1"/>
  <c r="E684819" i="1"/>
  <c r="E684818" i="1"/>
  <c r="E684817" i="1"/>
  <c r="E684816" i="1"/>
  <c r="E684815" i="1"/>
  <c r="E684814" i="1"/>
  <c r="E684813" i="1"/>
  <c r="E684812" i="1"/>
  <c r="E684811" i="1"/>
  <c r="E684810" i="1"/>
  <c r="E684809" i="1"/>
  <c r="E684808" i="1"/>
  <c r="E684807" i="1"/>
  <c r="E684806" i="1"/>
  <c r="E684805" i="1"/>
  <c r="E684804" i="1"/>
  <c r="E684803" i="1"/>
  <c r="E684802" i="1"/>
  <c r="E684801" i="1"/>
  <c r="E684800" i="1"/>
  <c r="E684799" i="1"/>
  <c r="E684798" i="1"/>
  <c r="E684797" i="1"/>
  <c r="E684796" i="1"/>
  <c r="E684795" i="1"/>
  <c r="E684794" i="1"/>
  <c r="E684793" i="1"/>
  <c r="E684792" i="1"/>
  <c r="E684791" i="1"/>
  <c r="E684790" i="1"/>
  <c r="E684789" i="1"/>
  <c r="E684788" i="1"/>
  <c r="E684787" i="1"/>
  <c r="E684786" i="1"/>
  <c r="E684785" i="1"/>
  <c r="E684784" i="1"/>
  <c r="E684783" i="1"/>
  <c r="E684782" i="1"/>
  <c r="E684781" i="1"/>
  <c r="E684780" i="1"/>
  <c r="E684779" i="1"/>
  <c r="E684778" i="1"/>
  <c r="E684777" i="1"/>
  <c r="E684776" i="1"/>
  <c r="E684775" i="1"/>
  <c r="E684774" i="1"/>
  <c r="E684773" i="1"/>
  <c r="E684772" i="1"/>
  <c r="E684771" i="1"/>
  <c r="E684770" i="1"/>
  <c r="E684769" i="1"/>
  <c r="E684768" i="1"/>
  <c r="E684767" i="1"/>
  <c r="E684766" i="1"/>
  <c r="E684765" i="1"/>
  <c r="E684764" i="1"/>
  <c r="E684763" i="1"/>
  <c r="E684762" i="1"/>
  <c r="E684761" i="1"/>
  <c r="E684760" i="1"/>
  <c r="E684759" i="1"/>
  <c r="E684758" i="1"/>
  <c r="E684757" i="1"/>
  <c r="E684756" i="1"/>
  <c r="E684755" i="1"/>
  <c r="E684754" i="1"/>
  <c r="E684753" i="1"/>
  <c r="E684752" i="1"/>
  <c r="E684751" i="1"/>
  <c r="E684750" i="1"/>
  <c r="E684749" i="1"/>
  <c r="E684748" i="1"/>
  <c r="E684747" i="1"/>
  <c r="E684746" i="1"/>
  <c r="E684745" i="1"/>
  <c r="E684744" i="1"/>
  <c r="E684743" i="1"/>
  <c r="E684742" i="1"/>
  <c r="E684741" i="1"/>
  <c r="E684740" i="1"/>
  <c r="E684739" i="1"/>
  <c r="E684738" i="1"/>
  <c r="E684737" i="1"/>
  <c r="E684736" i="1"/>
  <c r="E684735" i="1"/>
  <c r="E684734" i="1"/>
  <c r="E684733" i="1"/>
  <c r="E684732" i="1"/>
  <c r="E684731" i="1"/>
  <c r="E684730" i="1"/>
  <c r="E684729" i="1"/>
  <c r="E684728" i="1"/>
  <c r="E684727" i="1"/>
  <c r="E684726" i="1"/>
  <c r="E684725" i="1"/>
  <c r="E684724" i="1"/>
  <c r="E684723" i="1"/>
  <c r="E684722" i="1"/>
  <c r="E684721" i="1"/>
  <c r="E684720" i="1"/>
  <c r="E684719" i="1"/>
  <c r="E684718" i="1"/>
  <c r="E684717" i="1"/>
  <c r="E684716" i="1"/>
  <c r="E684715" i="1"/>
  <c r="E684714" i="1"/>
  <c r="E684713" i="1"/>
  <c r="E684712" i="1"/>
  <c r="E684711" i="1"/>
  <c r="E684710" i="1"/>
  <c r="E684709" i="1"/>
  <c r="E684708" i="1"/>
  <c r="E684707" i="1"/>
  <c r="E684706" i="1"/>
  <c r="E684705" i="1"/>
  <c r="E684704" i="1"/>
  <c r="E684703" i="1"/>
  <c r="E684702" i="1"/>
  <c r="E684701" i="1"/>
  <c r="E684700" i="1"/>
  <c r="E684699" i="1"/>
  <c r="E684698" i="1"/>
  <c r="E684697" i="1"/>
  <c r="E684696" i="1"/>
  <c r="E684695" i="1"/>
  <c r="E684694" i="1"/>
  <c r="E684693" i="1"/>
  <c r="E684692" i="1"/>
  <c r="E684691" i="1"/>
  <c r="E684690" i="1"/>
  <c r="E684689" i="1"/>
  <c r="E684688" i="1"/>
  <c r="E684687" i="1"/>
  <c r="E684686" i="1"/>
  <c r="E684685" i="1"/>
  <c r="E684684" i="1"/>
  <c r="E684683" i="1"/>
  <c r="E684682" i="1"/>
  <c r="E684681" i="1"/>
  <c r="E684680" i="1"/>
  <c r="E684679" i="1"/>
  <c r="E684678" i="1"/>
  <c r="E684677" i="1"/>
  <c r="E684676" i="1"/>
  <c r="E684675" i="1"/>
  <c r="E684674" i="1"/>
  <c r="E684673" i="1"/>
  <c r="E684672" i="1"/>
  <c r="E684671" i="1"/>
  <c r="E684670" i="1"/>
  <c r="E684669" i="1"/>
  <c r="E684668" i="1"/>
  <c r="E684667" i="1"/>
  <c r="E684666" i="1"/>
  <c r="E684665" i="1"/>
  <c r="E684664" i="1"/>
  <c r="E684663" i="1"/>
  <c r="E684662" i="1"/>
  <c r="E684661" i="1"/>
  <c r="E684660" i="1"/>
  <c r="E684659" i="1"/>
  <c r="E684658" i="1"/>
  <c r="E684657" i="1"/>
  <c r="E684656" i="1"/>
  <c r="E684655" i="1"/>
  <c r="E684654" i="1"/>
  <c r="E684653" i="1"/>
  <c r="E684652" i="1"/>
  <c r="E684651" i="1"/>
  <c r="E684650" i="1"/>
  <c r="E684649" i="1"/>
  <c r="E684648" i="1"/>
  <c r="E684647" i="1"/>
  <c r="E684646" i="1"/>
  <c r="E684645" i="1"/>
  <c r="E684644" i="1"/>
  <c r="E684643" i="1"/>
  <c r="E684642" i="1"/>
  <c r="E684641" i="1"/>
  <c r="E684640" i="1"/>
  <c r="E684639" i="1"/>
  <c r="E684638" i="1"/>
  <c r="E684637" i="1"/>
  <c r="E684636" i="1"/>
  <c r="E684635" i="1"/>
  <c r="E684634" i="1"/>
  <c r="E684633" i="1"/>
  <c r="E684632" i="1"/>
  <c r="E684631" i="1"/>
  <c r="E684630" i="1"/>
  <c r="E684629" i="1"/>
  <c r="E684628" i="1"/>
  <c r="E684627" i="1"/>
  <c r="E684626" i="1"/>
  <c r="E684625" i="1"/>
  <c r="E684624" i="1"/>
  <c r="E684623" i="1"/>
  <c r="E684622" i="1"/>
  <c r="E684621" i="1"/>
  <c r="E684620" i="1"/>
  <c r="E684619" i="1"/>
  <c r="E684618" i="1"/>
  <c r="E684617" i="1"/>
  <c r="E684616" i="1"/>
  <c r="E684615" i="1"/>
  <c r="E684614" i="1"/>
  <c r="E684613" i="1"/>
  <c r="E684612" i="1"/>
  <c r="E684611" i="1"/>
  <c r="E684610" i="1"/>
  <c r="E684609" i="1"/>
  <c r="E684608" i="1"/>
  <c r="E684607" i="1"/>
  <c r="E684606" i="1"/>
  <c r="E684605" i="1"/>
  <c r="E684604" i="1"/>
  <c r="E684603" i="1"/>
  <c r="E684602" i="1"/>
  <c r="E684601" i="1"/>
  <c r="E684600" i="1"/>
  <c r="E684599" i="1"/>
  <c r="E684598" i="1"/>
  <c r="E684597" i="1"/>
  <c r="E684596" i="1"/>
  <c r="E684595" i="1"/>
  <c r="E684594" i="1"/>
  <c r="E684593" i="1"/>
  <c r="E684592" i="1"/>
  <c r="E684591" i="1"/>
  <c r="E684590" i="1"/>
  <c r="E684589" i="1"/>
  <c r="E684588" i="1"/>
  <c r="E684587" i="1"/>
  <c r="E684586" i="1"/>
  <c r="E684585" i="1"/>
  <c r="E684584" i="1"/>
  <c r="E684583" i="1"/>
  <c r="E684582" i="1"/>
  <c r="E684581" i="1"/>
  <c r="E684580" i="1"/>
  <c r="E684579" i="1"/>
  <c r="E684578" i="1"/>
  <c r="E684577" i="1"/>
  <c r="E684576" i="1"/>
  <c r="E684575" i="1"/>
  <c r="E684574" i="1"/>
  <c r="E684573" i="1"/>
  <c r="E684572" i="1"/>
  <c r="E684571" i="1"/>
  <c r="E684570" i="1"/>
  <c r="E684569" i="1"/>
  <c r="E684568" i="1"/>
  <c r="E684567" i="1"/>
  <c r="E684566" i="1"/>
  <c r="E684565" i="1"/>
  <c r="E684564" i="1"/>
  <c r="E684563" i="1"/>
  <c r="E684562" i="1"/>
  <c r="E684561" i="1"/>
  <c r="E684560" i="1"/>
  <c r="E684559" i="1"/>
  <c r="E684558" i="1"/>
  <c r="E684557" i="1"/>
  <c r="E684556" i="1"/>
  <c r="E684555" i="1"/>
  <c r="E684554" i="1"/>
  <c r="E684553" i="1"/>
  <c r="E684552" i="1"/>
  <c r="E684551" i="1"/>
  <c r="E684550" i="1"/>
  <c r="E684549" i="1"/>
  <c r="E684548" i="1"/>
  <c r="E684547" i="1"/>
  <c r="E684546" i="1"/>
  <c r="E684545" i="1"/>
  <c r="E684544" i="1"/>
  <c r="E684543" i="1"/>
  <c r="E684542" i="1"/>
  <c r="E684541" i="1"/>
  <c r="E684540" i="1"/>
  <c r="E684539" i="1"/>
  <c r="E684538" i="1"/>
  <c r="E684537" i="1"/>
  <c r="E684536" i="1"/>
  <c r="E684535" i="1"/>
  <c r="E684534" i="1"/>
  <c r="E684533" i="1"/>
  <c r="E684532" i="1"/>
  <c r="E684531" i="1"/>
  <c r="E684530" i="1"/>
  <c r="E684529" i="1"/>
  <c r="E684528" i="1"/>
  <c r="E684527" i="1"/>
  <c r="E684526" i="1"/>
  <c r="E684525" i="1"/>
  <c r="E684524" i="1"/>
  <c r="E684523" i="1"/>
  <c r="E684522" i="1"/>
  <c r="E684521" i="1"/>
  <c r="E684520" i="1"/>
  <c r="E684519" i="1"/>
  <c r="E684518" i="1"/>
  <c r="E684517" i="1"/>
  <c r="E684516" i="1"/>
  <c r="E684515" i="1"/>
  <c r="E684514" i="1"/>
  <c r="E684513" i="1"/>
  <c r="E684512" i="1"/>
  <c r="E684511" i="1"/>
  <c r="E684510" i="1"/>
  <c r="E684509" i="1"/>
  <c r="E684508" i="1"/>
  <c r="E684507" i="1"/>
  <c r="E684506" i="1"/>
  <c r="E684505" i="1"/>
  <c r="E684504" i="1"/>
  <c r="E684503" i="1"/>
  <c r="E684502" i="1"/>
  <c r="E684501" i="1"/>
  <c r="E684500" i="1"/>
  <c r="E684499" i="1"/>
  <c r="E684498" i="1"/>
  <c r="E684497" i="1"/>
  <c r="E684496" i="1"/>
  <c r="E684495" i="1"/>
  <c r="E684494" i="1"/>
  <c r="E684493" i="1"/>
  <c r="E684492" i="1"/>
  <c r="E684491" i="1"/>
  <c r="E684490" i="1"/>
  <c r="E684489" i="1"/>
  <c r="E684488" i="1"/>
  <c r="E684487" i="1"/>
  <c r="E684486" i="1"/>
  <c r="E684485" i="1"/>
  <c r="E684484" i="1"/>
  <c r="E684483" i="1"/>
  <c r="E684482" i="1"/>
  <c r="E684481" i="1"/>
  <c r="E684480" i="1"/>
  <c r="E684479" i="1"/>
  <c r="E684478" i="1"/>
  <c r="E684477" i="1"/>
  <c r="E684476" i="1"/>
  <c r="E684475" i="1"/>
  <c r="E684474" i="1"/>
  <c r="E684473" i="1"/>
  <c r="E684472" i="1"/>
  <c r="E684471" i="1"/>
  <c r="E684470" i="1"/>
  <c r="E684469" i="1"/>
  <c r="E684468" i="1"/>
  <c r="E684467" i="1"/>
  <c r="E684466" i="1"/>
  <c r="E684465" i="1"/>
  <c r="E684464" i="1"/>
  <c r="E684463" i="1"/>
  <c r="E684462" i="1"/>
  <c r="E684461" i="1"/>
  <c r="E684460" i="1"/>
  <c r="E684459" i="1"/>
  <c r="E684458" i="1"/>
  <c r="E684457" i="1"/>
  <c r="E684456" i="1"/>
  <c r="E684455" i="1"/>
  <c r="E684454" i="1"/>
  <c r="E684453" i="1"/>
  <c r="E684452" i="1"/>
  <c r="E684451" i="1"/>
  <c r="E684450" i="1"/>
  <c r="E684449" i="1"/>
  <c r="E684448" i="1"/>
  <c r="E684447" i="1"/>
  <c r="E684446" i="1"/>
  <c r="E684445" i="1"/>
  <c r="E684444" i="1"/>
  <c r="E684443" i="1"/>
  <c r="E684442" i="1"/>
  <c r="E684441" i="1"/>
  <c r="E684440" i="1"/>
  <c r="E684439" i="1"/>
  <c r="E684438" i="1"/>
  <c r="E684437" i="1"/>
  <c r="E684436" i="1"/>
  <c r="E684435" i="1"/>
  <c r="E684434" i="1"/>
  <c r="E684433" i="1"/>
  <c r="E684432" i="1"/>
  <c r="E684431" i="1"/>
  <c r="E684430" i="1"/>
  <c r="E684429" i="1"/>
  <c r="E684428" i="1"/>
  <c r="E684427" i="1"/>
  <c r="E684426" i="1"/>
  <c r="E684425" i="1"/>
  <c r="E684424" i="1"/>
  <c r="E684423" i="1"/>
  <c r="E684422" i="1"/>
  <c r="E684421" i="1"/>
  <c r="E684420" i="1"/>
  <c r="E684419" i="1"/>
  <c r="E684418" i="1"/>
  <c r="E684417" i="1"/>
  <c r="E684416" i="1"/>
  <c r="E684415" i="1"/>
  <c r="E684414" i="1"/>
  <c r="E684413" i="1"/>
  <c r="E684412" i="1"/>
  <c r="E684411" i="1"/>
  <c r="E684410" i="1"/>
  <c r="E684409" i="1"/>
  <c r="E684408" i="1"/>
  <c r="E684407" i="1"/>
  <c r="E684406" i="1"/>
  <c r="E684405" i="1"/>
  <c r="E684404" i="1"/>
  <c r="E684403" i="1"/>
  <c r="E684402" i="1"/>
  <c r="E684401" i="1"/>
  <c r="E684400" i="1"/>
  <c r="E684399" i="1"/>
  <c r="E684398" i="1"/>
  <c r="E684397" i="1"/>
  <c r="E684396" i="1"/>
  <c r="E684395" i="1"/>
  <c r="E684394" i="1"/>
  <c r="E684393" i="1"/>
  <c r="E684392" i="1"/>
  <c r="E684391" i="1"/>
  <c r="E684390" i="1"/>
  <c r="E684389" i="1"/>
  <c r="E684388" i="1"/>
  <c r="E684387" i="1"/>
  <c r="E684386" i="1"/>
  <c r="E684385" i="1"/>
  <c r="E684384" i="1"/>
  <c r="E684383" i="1"/>
  <c r="E684382" i="1"/>
  <c r="E684381" i="1"/>
  <c r="E684380" i="1"/>
  <c r="E684379" i="1"/>
  <c r="E684378" i="1"/>
  <c r="E684377" i="1"/>
  <c r="E684376" i="1"/>
  <c r="E684375" i="1"/>
  <c r="E684374" i="1"/>
  <c r="E684373" i="1"/>
  <c r="E684372" i="1"/>
  <c r="E684371" i="1"/>
  <c r="E684370" i="1"/>
  <c r="E684369" i="1"/>
  <c r="E684368" i="1"/>
  <c r="E684367" i="1"/>
  <c r="E684366" i="1"/>
  <c r="E684365" i="1"/>
  <c r="E684364" i="1"/>
  <c r="E684363" i="1"/>
  <c r="E684362" i="1"/>
  <c r="E684361" i="1"/>
  <c r="E684360" i="1"/>
  <c r="E684359" i="1"/>
  <c r="E684358" i="1"/>
  <c r="E684357" i="1"/>
  <c r="E684356" i="1"/>
  <c r="E684355" i="1"/>
  <c r="E684354" i="1"/>
  <c r="E684353" i="1"/>
  <c r="E684352" i="1"/>
  <c r="E684351" i="1"/>
  <c r="E684350" i="1"/>
  <c r="E684349" i="1"/>
  <c r="E684348" i="1"/>
  <c r="E684347" i="1"/>
  <c r="E684346" i="1"/>
  <c r="E684345" i="1"/>
  <c r="E684344" i="1"/>
  <c r="E684343" i="1"/>
  <c r="E684342" i="1"/>
  <c r="E684341" i="1"/>
  <c r="E684340" i="1"/>
  <c r="E684339" i="1"/>
  <c r="E684338" i="1"/>
  <c r="E684337" i="1"/>
  <c r="E684336" i="1"/>
  <c r="E684335" i="1"/>
  <c r="E684334" i="1"/>
  <c r="E684333" i="1"/>
  <c r="E684332" i="1"/>
  <c r="E684331" i="1"/>
  <c r="E684330" i="1"/>
  <c r="E684329" i="1"/>
  <c r="E684328" i="1"/>
  <c r="E684327" i="1"/>
  <c r="E684326" i="1"/>
  <c r="E684325" i="1"/>
  <c r="E684324" i="1"/>
  <c r="E684323" i="1"/>
  <c r="E684322" i="1"/>
  <c r="E684321" i="1"/>
  <c r="E684320" i="1"/>
  <c r="E684319" i="1"/>
  <c r="E684318" i="1"/>
  <c r="E684317" i="1"/>
  <c r="E684316" i="1"/>
  <c r="E684315" i="1"/>
  <c r="E684314" i="1"/>
  <c r="E684313" i="1"/>
  <c r="E684312" i="1"/>
  <c r="E684311" i="1"/>
  <c r="E684310" i="1"/>
  <c r="E684309" i="1"/>
  <c r="E684308" i="1"/>
  <c r="E684307" i="1"/>
  <c r="E684306" i="1"/>
  <c r="E684305" i="1"/>
  <c r="E684304" i="1"/>
  <c r="E684303" i="1"/>
  <c r="E684302" i="1"/>
  <c r="E684301" i="1"/>
  <c r="E684300" i="1"/>
  <c r="E684299" i="1"/>
  <c r="E684298" i="1"/>
  <c r="E684297" i="1"/>
  <c r="E684296" i="1"/>
  <c r="E684295" i="1"/>
  <c r="E684294" i="1"/>
  <c r="E684293" i="1"/>
  <c r="E684292" i="1"/>
  <c r="E684291" i="1"/>
  <c r="E684290" i="1"/>
  <c r="E684289" i="1"/>
  <c r="E684288" i="1"/>
  <c r="E684287" i="1"/>
  <c r="E684286" i="1"/>
  <c r="E684285" i="1"/>
  <c r="E684284" i="1"/>
  <c r="E684283" i="1"/>
  <c r="E684282" i="1"/>
  <c r="E684281" i="1"/>
  <c r="E684280" i="1"/>
  <c r="E684279" i="1"/>
  <c r="E684278" i="1"/>
  <c r="E684277" i="1"/>
  <c r="E684276" i="1"/>
  <c r="E684275" i="1"/>
  <c r="E684274" i="1"/>
  <c r="E684273" i="1"/>
  <c r="E684272" i="1"/>
  <c r="E684271" i="1"/>
  <c r="E684270" i="1"/>
  <c r="E684269" i="1"/>
  <c r="E684268" i="1"/>
  <c r="E684267" i="1"/>
  <c r="E684266" i="1"/>
  <c r="E684265" i="1"/>
  <c r="E684264" i="1"/>
  <c r="E684263" i="1"/>
  <c r="E684262" i="1"/>
  <c r="E684261" i="1"/>
  <c r="E684260" i="1"/>
  <c r="E684259" i="1"/>
  <c r="E684258" i="1"/>
  <c r="E684257" i="1"/>
  <c r="E684256" i="1"/>
  <c r="E684255" i="1"/>
  <c r="E684254" i="1"/>
  <c r="E684253" i="1"/>
  <c r="E684252" i="1"/>
  <c r="E684251" i="1"/>
  <c r="E684250" i="1"/>
  <c r="E684249" i="1"/>
  <c r="E684248" i="1"/>
  <c r="E684247" i="1"/>
  <c r="E684246" i="1"/>
  <c r="E684245" i="1"/>
  <c r="E684244" i="1"/>
  <c r="E684243" i="1"/>
  <c r="E684242" i="1"/>
  <c r="E684241" i="1"/>
  <c r="E684240" i="1"/>
  <c r="E684239" i="1"/>
  <c r="E684238" i="1"/>
  <c r="E684237" i="1"/>
  <c r="E684236" i="1"/>
  <c r="E684235" i="1"/>
  <c r="E684234" i="1"/>
  <c r="E684233" i="1"/>
  <c r="E684232" i="1"/>
  <c r="E684231" i="1"/>
  <c r="E684230" i="1"/>
  <c r="E684229" i="1"/>
  <c r="E684228" i="1"/>
  <c r="E684227" i="1"/>
  <c r="E684226" i="1"/>
  <c r="E684225" i="1"/>
  <c r="E684224" i="1"/>
  <c r="E684223" i="1"/>
  <c r="E684222" i="1"/>
  <c r="E684221" i="1"/>
  <c r="E684220" i="1"/>
  <c r="E684219" i="1"/>
  <c r="E684218" i="1"/>
  <c r="E684217" i="1"/>
  <c r="E684216" i="1"/>
  <c r="E684215" i="1"/>
  <c r="E684214" i="1"/>
  <c r="E684213" i="1"/>
  <c r="E684212" i="1"/>
  <c r="E684211" i="1"/>
  <c r="E684210" i="1"/>
  <c r="E684209" i="1"/>
  <c r="E684208" i="1"/>
  <c r="E684207" i="1"/>
  <c r="E684206" i="1"/>
  <c r="E684205" i="1"/>
  <c r="E684204" i="1"/>
  <c r="E684203" i="1"/>
  <c r="E684202" i="1"/>
  <c r="E684201" i="1"/>
  <c r="E684200" i="1"/>
  <c r="E684199" i="1"/>
  <c r="E684198" i="1"/>
  <c r="E684197" i="1"/>
  <c r="E684196" i="1"/>
  <c r="E684195" i="1"/>
  <c r="E684194" i="1"/>
  <c r="E684193" i="1"/>
  <c r="E684192" i="1"/>
  <c r="E684191" i="1"/>
  <c r="E684190" i="1"/>
  <c r="E684189" i="1"/>
  <c r="E684188" i="1"/>
  <c r="E684187" i="1"/>
  <c r="E684186" i="1"/>
  <c r="E684185" i="1"/>
  <c r="E684184" i="1"/>
  <c r="E684183" i="1"/>
  <c r="E684182" i="1"/>
  <c r="E684181" i="1"/>
  <c r="E684180" i="1"/>
  <c r="E684179" i="1"/>
  <c r="E684178" i="1"/>
  <c r="E684177" i="1"/>
  <c r="E684176" i="1"/>
  <c r="E684175" i="1"/>
  <c r="E684174" i="1"/>
  <c r="E684173" i="1"/>
  <c r="E684172" i="1"/>
  <c r="E684171" i="1"/>
  <c r="E684170" i="1"/>
  <c r="E684169" i="1"/>
  <c r="E684168" i="1"/>
  <c r="E684167" i="1"/>
  <c r="E684166" i="1"/>
  <c r="E684165" i="1"/>
  <c r="E684164" i="1"/>
  <c r="E684163" i="1"/>
  <c r="E684162" i="1"/>
  <c r="E684161" i="1"/>
  <c r="E684160" i="1"/>
  <c r="E684159" i="1"/>
  <c r="E684158" i="1"/>
  <c r="E684157" i="1"/>
  <c r="E684156" i="1"/>
  <c r="E684155" i="1"/>
  <c r="E684154" i="1"/>
  <c r="E684153" i="1"/>
  <c r="E684152" i="1"/>
  <c r="E684151" i="1"/>
  <c r="E684150" i="1"/>
  <c r="E684149" i="1"/>
  <c r="E684148" i="1"/>
  <c r="E684147" i="1"/>
  <c r="E684146" i="1"/>
  <c r="E684145" i="1"/>
  <c r="E684144" i="1"/>
  <c r="E684143" i="1"/>
  <c r="E684142" i="1"/>
  <c r="E684141" i="1"/>
  <c r="E684140" i="1"/>
  <c r="E684139" i="1"/>
  <c r="E684138" i="1"/>
  <c r="E684137" i="1"/>
  <c r="E684136" i="1"/>
  <c r="E684135" i="1"/>
  <c r="E684134" i="1"/>
  <c r="E684133" i="1"/>
  <c r="E684132" i="1"/>
  <c r="E684131" i="1"/>
  <c r="E684130" i="1"/>
  <c r="E684129" i="1"/>
  <c r="E684128" i="1"/>
  <c r="E684127" i="1"/>
  <c r="E684126" i="1"/>
  <c r="E684125" i="1"/>
  <c r="E684124" i="1"/>
  <c r="E684123" i="1"/>
  <c r="E684122" i="1"/>
  <c r="E684121" i="1"/>
  <c r="E684120" i="1"/>
  <c r="E684119" i="1"/>
  <c r="E684118" i="1"/>
  <c r="E684117" i="1"/>
  <c r="E684116" i="1"/>
  <c r="E684115" i="1"/>
  <c r="E684114" i="1"/>
  <c r="E684113" i="1"/>
  <c r="E684112" i="1"/>
  <c r="E684111" i="1"/>
  <c r="E684110" i="1"/>
  <c r="E684109" i="1"/>
  <c r="E684108" i="1"/>
  <c r="E684107" i="1"/>
  <c r="E684106" i="1"/>
  <c r="E684105" i="1"/>
  <c r="E684104" i="1"/>
  <c r="E684103" i="1"/>
  <c r="E684102" i="1"/>
  <c r="E684101" i="1"/>
  <c r="E684100" i="1"/>
  <c r="E684099" i="1"/>
  <c r="E684098" i="1"/>
  <c r="E684097" i="1"/>
  <c r="E684096" i="1"/>
  <c r="E684095" i="1"/>
  <c r="E684094" i="1"/>
  <c r="E684093" i="1"/>
  <c r="E684092" i="1"/>
  <c r="E684091" i="1"/>
  <c r="E684090" i="1"/>
  <c r="E684089" i="1"/>
  <c r="E684088" i="1"/>
  <c r="E684087" i="1"/>
  <c r="E684086" i="1"/>
  <c r="E684085" i="1"/>
  <c r="E684084" i="1"/>
  <c r="E684083" i="1"/>
  <c r="E684082" i="1"/>
  <c r="E684081" i="1"/>
  <c r="E684080" i="1"/>
  <c r="E684079" i="1"/>
  <c r="E684078" i="1"/>
  <c r="E684077" i="1"/>
  <c r="E684076" i="1"/>
  <c r="E684075" i="1"/>
  <c r="E684074" i="1"/>
  <c r="E684073" i="1"/>
  <c r="E684072" i="1"/>
  <c r="E684071" i="1"/>
  <c r="E684070" i="1"/>
  <c r="E684069" i="1"/>
  <c r="E684068" i="1"/>
  <c r="E684067" i="1"/>
  <c r="E684066" i="1"/>
  <c r="E684065" i="1"/>
  <c r="E684064" i="1"/>
  <c r="E684063" i="1"/>
  <c r="E684062" i="1"/>
  <c r="E684061" i="1"/>
  <c r="E684060" i="1"/>
  <c r="E684059" i="1"/>
  <c r="E684058" i="1"/>
  <c r="E684057" i="1"/>
  <c r="E684056" i="1"/>
  <c r="E684055" i="1"/>
  <c r="E684054" i="1"/>
  <c r="E684053" i="1"/>
  <c r="E684052" i="1"/>
  <c r="E684051" i="1"/>
  <c r="E684050" i="1"/>
  <c r="E684049" i="1"/>
  <c r="E684048" i="1"/>
  <c r="E684047" i="1"/>
  <c r="E684046" i="1"/>
  <c r="E684045" i="1"/>
  <c r="E684044" i="1"/>
  <c r="E684043" i="1"/>
  <c r="E684042" i="1"/>
  <c r="E684041" i="1"/>
  <c r="E684040" i="1"/>
  <c r="E684039" i="1"/>
  <c r="E684038" i="1"/>
  <c r="E684037" i="1"/>
  <c r="E684036" i="1"/>
  <c r="E684035" i="1"/>
  <c r="E684034" i="1"/>
  <c r="E684033" i="1"/>
  <c r="E684032" i="1"/>
  <c r="E684031" i="1"/>
  <c r="E684030" i="1"/>
  <c r="E684029" i="1"/>
  <c r="E684028" i="1"/>
  <c r="E684027" i="1"/>
  <c r="E684026" i="1"/>
  <c r="E684025" i="1"/>
  <c r="E684024" i="1"/>
  <c r="E684023" i="1"/>
  <c r="E684022" i="1"/>
  <c r="E684021" i="1"/>
  <c r="E684020" i="1"/>
  <c r="E684019" i="1"/>
  <c r="E684018" i="1"/>
  <c r="E684017" i="1"/>
  <c r="E684016" i="1"/>
  <c r="E684015" i="1"/>
  <c r="E684014" i="1"/>
  <c r="E684013" i="1"/>
  <c r="E684012" i="1"/>
  <c r="E684011" i="1"/>
  <c r="E684010" i="1"/>
  <c r="E684009" i="1"/>
  <c r="E684008" i="1"/>
  <c r="E684007" i="1"/>
  <c r="E684006" i="1"/>
  <c r="E684005" i="1"/>
  <c r="E684004" i="1"/>
  <c r="E684003" i="1"/>
  <c r="E684002" i="1"/>
  <c r="E684001" i="1"/>
  <c r="E684000" i="1"/>
  <c r="E683999" i="1"/>
  <c r="E683998" i="1"/>
  <c r="E683997" i="1"/>
  <c r="E683996" i="1"/>
  <c r="E683995" i="1"/>
  <c r="E683994" i="1"/>
  <c r="E683993" i="1"/>
  <c r="E683992" i="1"/>
  <c r="E683991" i="1"/>
  <c r="E683990" i="1"/>
  <c r="E683989" i="1"/>
  <c r="E683988" i="1"/>
  <c r="E683987" i="1"/>
  <c r="E683986" i="1"/>
  <c r="E683985" i="1"/>
  <c r="E683984" i="1"/>
  <c r="E683983" i="1"/>
  <c r="E683982" i="1"/>
  <c r="E683981" i="1"/>
  <c r="E683980" i="1"/>
  <c r="E683979" i="1"/>
  <c r="E683978" i="1"/>
  <c r="E683977" i="1"/>
  <c r="E683976" i="1"/>
  <c r="E683975" i="1"/>
  <c r="E683974" i="1"/>
  <c r="E683973" i="1"/>
  <c r="E683972" i="1"/>
  <c r="E683971" i="1"/>
  <c r="E683970" i="1"/>
  <c r="E683969" i="1"/>
  <c r="E683968" i="1"/>
  <c r="E683967" i="1"/>
  <c r="E683966" i="1"/>
  <c r="E683965" i="1"/>
  <c r="E683964" i="1"/>
  <c r="E683963" i="1"/>
  <c r="E683962" i="1"/>
  <c r="E683961" i="1"/>
  <c r="E683960" i="1"/>
  <c r="E683959" i="1"/>
  <c r="E683958" i="1"/>
  <c r="E683957" i="1"/>
  <c r="E683956" i="1"/>
  <c r="E683955" i="1"/>
  <c r="E683954" i="1"/>
  <c r="E683953" i="1"/>
  <c r="E683952" i="1"/>
  <c r="E683951" i="1"/>
  <c r="E683950" i="1"/>
  <c r="E683949" i="1"/>
  <c r="E683948" i="1"/>
  <c r="E683947" i="1"/>
  <c r="E683946" i="1"/>
  <c r="E683945" i="1"/>
  <c r="E683944" i="1"/>
  <c r="E683943" i="1"/>
  <c r="E683942" i="1"/>
  <c r="E683941" i="1"/>
  <c r="E683940" i="1"/>
  <c r="E683939" i="1"/>
  <c r="E683938" i="1"/>
  <c r="E683937" i="1"/>
  <c r="E683936" i="1"/>
  <c r="E683935" i="1"/>
  <c r="E683934" i="1"/>
  <c r="E683933" i="1"/>
  <c r="E683932" i="1"/>
  <c r="E683931" i="1"/>
  <c r="E683930" i="1"/>
  <c r="E683929" i="1"/>
  <c r="E683928" i="1"/>
  <c r="E683927" i="1"/>
  <c r="E683926" i="1"/>
  <c r="E683925" i="1"/>
  <c r="E683924" i="1"/>
  <c r="E683923" i="1"/>
  <c r="E683922" i="1"/>
  <c r="E683921" i="1"/>
  <c r="E683920" i="1"/>
  <c r="E683919" i="1"/>
  <c r="E683918" i="1"/>
  <c r="E683917" i="1"/>
  <c r="E683916" i="1"/>
  <c r="E683915" i="1"/>
  <c r="E683914" i="1"/>
  <c r="E683913" i="1"/>
  <c r="E683912" i="1"/>
  <c r="E683911" i="1"/>
  <c r="E683910" i="1"/>
  <c r="E683909" i="1"/>
  <c r="E683908" i="1"/>
  <c r="E683907" i="1"/>
  <c r="E683906" i="1"/>
  <c r="E683905" i="1"/>
  <c r="E683904" i="1"/>
  <c r="E683903" i="1"/>
  <c r="E683902" i="1"/>
  <c r="E683901" i="1"/>
  <c r="E683900" i="1"/>
  <c r="E683899" i="1"/>
  <c r="E683898" i="1"/>
  <c r="E683897" i="1"/>
  <c r="E683896" i="1"/>
  <c r="E683895" i="1"/>
  <c r="E683894" i="1"/>
  <c r="E683893" i="1"/>
  <c r="E683892" i="1"/>
  <c r="E683891" i="1"/>
  <c r="E683890" i="1"/>
  <c r="E683889" i="1"/>
  <c r="E683888" i="1"/>
  <c r="E683887" i="1"/>
  <c r="E683886" i="1"/>
  <c r="E683885" i="1"/>
  <c r="E683884" i="1"/>
  <c r="E683883" i="1"/>
  <c r="E683882" i="1"/>
  <c r="E683881" i="1"/>
  <c r="E683880" i="1"/>
  <c r="E683879" i="1"/>
  <c r="E683878" i="1"/>
  <c r="E683877" i="1"/>
  <c r="E683876" i="1"/>
  <c r="E683875" i="1"/>
  <c r="E683874" i="1"/>
  <c r="E683873" i="1"/>
  <c r="E683872" i="1"/>
  <c r="E683871" i="1"/>
  <c r="E683870" i="1"/>
  <c r="E683869" i="1"/>
  <c r="E683868" i="1"/>
  <c r="E683867" i="1"/>
  <c r="E683866" i="1"/>
  <c r="E683865" i="1"/>
  <c r="E683864" i="1"/>
  <c r="E683863" i="1"/>
  <c r="E683862" i="1"/>
  <c r="E683861" i="1"/>
  <c r="E683860" i="1"/>
  <c r="E683859" i="1"/>
  <c r="E683858" i="1"/>
  <c r="E683857" i="1"/>
  <c r="E683856" i="1"/>
  <c r="E683855" i="1"/>
  <c r="E683854" i="1"/>
  <c r="E683853" i="1"/>
  <c r="E683852" i="1"/>
  <c r="E683851" i="1"/>
  <c r="E683850" i="1"/>
  <c r="E683849" i="1"/>
  <c r="E683848" i="1"/>
  <c r="E683847" i="1"/>
  <c r="E683846" i="1"/>
  <c r="E683845" i="1"/>
  <c r="E683844" i="1"/>
  <c r="E683843" i="1"/>
  <c r="E683842" i="1"/>
  <c r="E683841" i="1"/>
  <c r="E683840" i="1"/>
  <c r="E683839" i="1"/>
  <c r="E683838" i="1"/>
  <c r="E683837" i="1"/>
  <c r="E683836" i="1"/>
  <c r="E683835" i="1"/>
  <c r="E683834" i="1"/>
  <c r="E683833" i="1"/>
  <c r="E683832" i="1"/>
  <c r="E683831" i="1"/>
  <c r="E683830" i="1"/>
  <c r="E683829" i="1"/>
  <c r="E683828" i="1"/>
  <c r="E683827" i="1"/>
  <c r="E683826" i="1"/>
  <c r="E683825" i="1"/>
  <c r="E683824" i="1"/>
  <c r="E683823" i="1"/>
  <c r="E683822" i="1"/>
  <c r="E683821" i="1"/>
  <c r="E683820" i="1"/>
  <c r="E683819" i="1"/>
  <c r="E683818" i="1"/>
  <c r="E683817" i="1"/>
  <c r="E683816" i="1"/>
  <c r="E683815" i="1"/>
  <c r="E683814" i="1"/>
  <c r="E683813" i="1"/>
  <c r="E683812" i="1"/>
  <c r="E683811" i="1"/>
  <c r="E683810" i="1"/>
  <c r="E683809" i="1"/>
  <c r="E683808" i="1"/>
  <c r="E683807" i="1"/>
  <c r="E683806" i="1"/>
  <c r="E683805" i="1"/>
  <c r="E683804" i="1"/>
  <c r="E683803" i="1"/>
  <c r="E683802" i="1"/>
  <c r="E683801" i="1"/>
  <c r="E683800" i="1"/>
  <c r="E683799" i="1"/>
  <c r="E683798" i="1"/>
  <c r="E683797" i="1"/>
  <c r="E683796" i="1"/>
  <c r="E683795" i="1"/>
  <c r="E683794" i="1"/>
  <c r="E683793" i="1"/>
  <c r="E683792" i="1"/>
  <c r="E683791" i="1"/>
  <c r="E683790" i="1"/>
  <c r="E683789" i="1"/>
  <c r="E683788" i="1"/>
  <c r="E683787" i="1"/>
  <c r="E683786" i="1"/>
  <c r="E683785" i="1"/>
  <c r="E683784" i="1"/>
  <c r="E683783" i="1"/>
  <c r="E683782" i="1"/>
  <c r="E683781" i="1"/>
  <c r="E683780" i="1"/>
  <c r="E683779" i="1"/>
  <c r="E683778" i="1"/>
  <c r="E683777" i="1"/>
  <c r="E683776" i="1"/>
  <c r="E683775" i="1"/>
  <c r="E683774" i="1"/>
  <c r="E683773" i="1"/>
  <c r="E683772" i="1"/>
  <c r="E683771" i="1"/>
  <c r="E683770" i="1"/>
  <c r="E683769" i="1"/>
  <c r="E683768" i="1"/>
  <c r="E683767" i="1"/>
  <c r="E683766" i="1"/>
  <c r="E683765" i="1"/>
  <c r="E683764" i="1"/>
  <c r="E683763" i="1"/>
  <c r="E683762" i="1"/>
  <c r="E683761" i="1"/>
  <c r="E683760" i="1"/>
  <c r="E683759" i="1"/>
  <c r="E683758" i="1"/>
  <c r="E683757" i="1"/>
  <c r="E683756" i="1"/>
  <c r="E683755" i="1"/>
  <c r="E683754" i="1"/>
  <c r="E683753" i="1"/>
  <c r="E683752" i="1"/>
  <c r="E683751" i="1"/>
  <c r="E683750" i="1"/>
  <c r="E683749" i="1"/>
  <c r="E683748" i="1"/>
  <c r="E683747" i="1"/>
  <c r="E683746" i="1"/>
  <c r="E683745" i="1"/>
  <c r="E683744" i="1"/>
  <c r="E683743" i="1"/>
  <c r="E683742" i="1"/>
  <c r="E683741" i="1"/>
  <c r="E683740" i="1"/>
  <c r="E683739" i="1"/>
  <c r="E683738" i="1"/>
  <c r="E683737" i="1"/>
  <c r="E683736" i="1"/>
  <c r="E683735" i="1"/>
  <c r="E683734" i="1"/>
  <c r="E683733" i="1"/>
  <c r="E683732" i="1"/>
  <c r="E683731" i="1"/>
  <c r="E683730" i="1"/>
  <c r="E683729" i="1"/>
  <c r="E683728" i="1"/>
  <c r="E683727" i="1"/>
  <c r="E683726" i="1"/>
  <c r="E683725" i="1"/>
  <c r="E683724" i="1"/>
  <c r="E683723" i="1"/>
  <c r="E683722" i="1"/>
  <c r="E683721" i="1"/>
  <c r="E683720" i="1"/>
  <c r="E683719" i="1"/>
  <c r="E683718" i="1"/>
  <c r="E683717" i="1"/>
  <c r="E683716" i="1"/>
  <c r="E683715" i="1"/>
  <c r="E683714" i="1"/>
  <c r="E683713" i="1"/>
  <c r="E683712" i="1"/>
  <c r="E683711" i="1"/>
  <c r="E683710" i="1"/>
  <c r="E683709" i="1"/>
  <c r="E683708" i="1"/>
  <c r="E683707" i="1"/>
  <c r="E683706" i="1"/>
  <c r="E683705" i="1"/>
  <c r="E683704" i="1"/>
  <c r="E683703" i="1"/>
  <c r="E683702" i="1"/>
  <c r="E683701" i="1"/>
  <c r="E683700" i="1"/>
  <c r="E683699" i="1"/>
  <c r="E683698" i="1"/>
  <c r="E683697" i="1"/>
  <c r="E683696" i="1"/>
  <c r="E683695" i="1"/>
  <c r="E683694" i="1"/>
  <c r="E683693" i="1"/>
  <c r="E683692" i="1"/>
  <c r="E683691" i="1"/>
  <c r="E683690" i="1"/>
  <c r="E683689" i="1"/>
  <c r="E683688" i="1"/>
  <c r="E683687" i="1"/>
  <c r="E683686" i="1"/>
  <c r="E683685" i="1"/>
  <c r="E683684" i="1"/>
  <c r="E683683" i="1"/>
  <c r="E683682" i="1"/>
  <c r="E683681" i="1"/>
  <c r="E683680" i="1"/>
  <c r="E683679" i="1"/>
  <c r="E683678" i="1"/>
  <c r="E683677" i="1"/>
  <c r="E683676" i="1"/>
  <c r="E683675" i="1"/>
  <c r="E683674" i="1"/>
  <c r="E683673" i="1"/>
  <c r="E683672" i="1"/>
  <c r="E683671" i="1"/>
  <c r="E683670" i="1"/>
  <c r="E683669" i="1"/>
  <c r="E683668" i="1"/>
  <c r="E683667" i="1"/>
  <c r="E683666" i="1"/>
  <c r="E683665" i="1"/>
  <c r="E683664" i="1"/>
  <c r="E683663" i="1"/>
  <c r="E683662" i="1"/>
  <c r="E683661" i="1"/>
  <c r="E683660" i="1"/>
  <c r="E683659" i="1"/>
  <c r="E683658" i="1"/>
  <c r="E683657" i="1"/>
  <c r="E683656" i="1"/>
  <c r="E683655" i="1"/>
  <c r="E683654" i="1"/>
  <c r="E683653" i="1"/>
  <c r="E683652" i="1"/>
  <c r="E683651" i="1"/>
  <c r="E683650" i="1"/>
  <c r="E683649" i="1"/>
  <c r="E683648" i="1"/>
  <c r="E683647" i="1"/>
  <c r="E683646" i="1"/>
  <c r="E683645" i="1"/>
  <c r="E683644" i="1"/>
  <c r="E683643" i="1"/>
  <c r="E683642" i="1"/>
  <c r="E683641" i="1"/>
  <c r="E683640" i="1"/>
  <c r="E683639" i="1"/>
  <c r="E683638" i="1"/>
  <c r="E683637" i="1"/>
  <c r="E683636" i="1"/>
  <c r="E683635" i="1"/>
  <c r="E683634" i="1"/>
  <c r="E683633" i="1"/>
  <c r="E683632" i="1"/>
  <c r="E683631" i="1"/>
  <c r="E683630" i="1"/>
  <c r="E683629" i="1"/>
  <c r="E683628" i="1"/>
  <c r="E683627" i="1"/>
  <c r="E683626" i="1"/>
  <c r="E683625" i="1"/>
  <c r="E683624" i="1"/>
  <c r="E683623" i="1"/>
  <c r="E683622" i="1"/>
  <c r="E683621" i="1"/>
  <c r="E683620" i="1"/>
  <c r="E683619" i="1"/>
  <c r="E683618" i="1"/>
  <c r="E683617" i="1"/>
  <c r="E683616" i="1"/>
  <c r="E683615" i="1"/>
  <c r="E683614" i="1"/>
  <c r="E683613" i="1"/>
  <c r="E683612" i="1"/>
  <c r="E683611" i="1"/>
  <c r="E683610" i="1"/>
  <c r="E683609" i="1"/>
  <c r="E683608" i="1"/>
  <c r="E683607" i="1"/>
  <c r="E683606" i="1"/>
  <c r="E683605" i="1"/>
  <c r="E683604" i="1"/>
  <c r="E683603" i="1"/>
  <c r="E683602" i="1"/>
  <c r="E683601" i="1"/>
  <c r="E683600" i="1"/>
  <c r="E683599" i="1"/>
  <c r="E683598" i="1"/>
  <c r="E683597" i="1"/>
  <c r="E683596" i="1"/>
  <c r="E683595" i="1"/>
  <c r="E683594" i="1"/>
  <c r="E683593" i="1"/>
  <c r="E683592" i="1"/>
  <c r="E683591" i="1"/>
  <c r="E683590" i="1"/>
  <c r="E683589" i="1"/>
  <c r="E683588" i="1"/>
  <c r="E683587" i="1"/>
  <c r="E683586" i="1"/>
  <c r="E683585" i="1"/>
  <c r="E683584" i="1"/>
  <c r="E683583" i="1"/>
  <c r="E683582" i="1"/>
  <c r="E683581" i="1"/>
  <c r="E683580" i="1"/>
  <c r="E683579" i="1"/>
  <c r="E683578" i="1"/>
  <c r="E683577" i="1"/>
  <c r="E683576" i="1"/>
  <c r="E683575" i="1"/>
  <c r="E683574" i="1"/>
  <c r="E683573" i="1"/>
  <c r="E683572" i="1"/>
  <c r="E683571" i="1"/>
  <c r="E683570" i="1"/>
  <c r="E683569" i="1"/>
  <c r="E683568" i="1"/>
  <c r="E683567" i="1"/>
  <c r="E683566" i="1"/>
  <c r="E683565" i="1"/>
  <c r="E683564" i="1"/>
  <c r="E683563" i="1"/>
  <c r="E683562" i="1"/>
  <c r="E683561" i="1"/>
  <c r="E683560" i="1"/>
  <c r="E683559" i="1"/>
  <c r="E683558" i="1"/>
  <c r="E683557" i="1"/>
  <c r="E683556" i="1"/>
  <c r="E683555" i="1"/>
  <c r="E683554" i="1"/>
  <c r="E683553" i="1"/>
  <c r="E683552" i="1"/>
  <c r="E683551" i="1"/>
  <c r="E683550" i="1"/>
  <c r="E683549" i="1"/>
  <c r="E683548" i="1"/>
  <c r="E683547" i="1"/>
  <c r="E683546" i="1"/>
  <c r="E683545" i="1"/>
  <c r="E683544" i="1"/>
  <c r="E683543" i="1"/>
  <c r="E683542" i="1"/>
  <c r="E683541" i="1"/>
  <c r="E683540" i="1"/>
  <c r="E683539" i="1"/>
  <c r="E683538" i="1"/>
  <c r="E683537" i="1"/>
  <c r="E683536" i="1"/>
  <c r="E683535" i="1"/>
  <c r="E683534" i="1"/>
  <c r="E683533" i="1"/>
  <c r="E683532" i="1"/>
  <c r="E683531" i="1"/>
  <c r="E683530" i="1"/>
  <c r="E683529" i="1"/>
  <c r="E683528" i="1"/>
  <c r="E683527" i="1"/>
  <c r="E683526" i="1"/>
  <c r="E683525" i="1"/>
  <c r="E683524" i="1"/>
  <c r="E683523" i="1"/>
  <c r="E683522" i="1"/>
  <c r="E683521" i="1"/>
  <c r="E683520" i="1"/>
  <c r="E683519" i="1"/>
  <c r="E683518" i="1"/>
  <c r="E683517" i="1"/>
  <c r="E683516" i="1"/>
  <c r="E683515" i="1"/>
  <c r="E683514" i="1"/>
  <c r="E683513" i="1"/>
  <c r="E683512" i="1"/>
  <c r="E683511" i="1"/>
  <c r="E683510" i="1"/>
  <c r="E683509" i="1"/>
  <c r="E683508" i="1"/>
  <c r="E683507" i="1"/>
  <c r="E683506" i="1"/>
  <c r="E683505" i="1"/>
  <c r="E683504" i="1"/>
  <c r="E683503" i="1"/>
  <c r="E683502" i="1"/>
  <c r="E683501" i="1"/>
  <c r="E683500" i="1"/>
  <c r="E683499" i="1"/>
  <c r="E683498" i="1"/>
  <c r="E683497" i="1"/>
  <c r="E683496" i="1"/>
  <c r="E683495" i="1"/>
  <c r="E683494" i="1"/>
  <c r="E683493" i="1"/>
  <c r="E683492" i="1"/>
  <c r="E683491" i="1"/>
  <c r="E683490" i="1"/>
  <c r="E683489" i="1"/>
  <c r="E683488" i="1"/>
  <c r="E683487" i="1"/>
  <c r="E683486" i="1"/>
  <c r="E683485" i="1"/>
  <c r="E683484" i="1"/>
  <c r="E683483" i="1"/>
  <c r="E683482" i="1"/>
  <c r="E683481" i="1"/>
  <c r="E683480" i="1"/>
  <c r="E683479" i="1"/>
  <c r="E683478" i="1"/>
  <c r="E683477" i="1"/>
  <c r="E683476" i="1"/>
  <c r="E683475" i="1"/>
  <c r="E683474" i="1"/>
  <c r="E683473" i="1"/>
  <c r="E683472" i="1"/>
  <c r="E683471" i="1"/>
  <c r="E683470" i="1"/>
  <c r="E683469" i="1"/>
  <c r="E683468" i="1"/>
  <c r="E683467" i="1"/>
  <c r="E683466" i="1"/>
  <c r="E683465" i="1"/>
  <c r="E683464" i="1"/>
  <c r="E683463" i="1"/>
  <c r="E683462" i="1"/>
  <c r="E683461" i="1"/>
  <c r="E683460" i="1"/>
  <c r="E683459" i="1"/>
  <c r="E683458" i="1"/>
  <c r="E683457" i="1"/>
  <c r="E683456" i="1"/>
  <c r="E683455" i="1"/>
  <c r="E683454" i="1"/>
  <c r="E683453" i="1"/>
  <c r="E683452" i="1"/>
  <c r="E683451" i="1"/>
  <c r="E683450" i="1"/>
  <c r="E683449" i="1"/>
  <c r="E683448" i="1"/>
  <c r="E683447" i="1"/>
  <c r="E683446" i="1"/>
  <c r="E683445" i="1"/>
  <c r="E683444" i="1"/>
  <c r="E683443" i="1"/>
  <c r="E683442" i="1"/>
  <c r="E683441" i="1"/>
  <c r="E683440" i="1"/>
  <c r="E683439" i="1"/>
  <c r="E683438" i="1"/>
  <c r="E683437" i="1"/>
  <c r="E683436" i="1"/>
  <c r="E683435" i="1"/>
  <c r="E683434" i="1"/>
  <c r="E683433" i="1"/>
  <c r="E683432" i="1"/>
  <c r="E683431" i="1"/>
  <c r="E683430" i="1"/>
  <c r="E683429" i="1"/>
  <c r="E683428" i="1"/>
  <c r="E683427" i="1"/>
  <c r="E683426" i="1"/>
  <c r="E683425" i="1"/>
  <c r="E683424" i="1"/>
  <c r="E683423" i="1"/>
  <c r="E683422" i="1"/>
  <c r="E683421" i="1"/>
  <c r="E683420" i="1"/>
  <c r="E683419" i="1"/>
  <c r="E683418" i="1"/>
  <c r="E683417" i="1"/>
  <c r="E683416" i="1"/>
  <c r="E683415" i="1"/>
  <c r="E683414" i="1"/>
  <c r="E683413" i="1"/>
  <c r="E683412" i="1"/>
  <c r="E683411" i="1"/>
  <c r="E683410" i="1"/>
  <c r="E683409" i="1"/>
  <c r="E683408" i="1"/>
  <c r="E683407" i="1"/>
  <c r="E683406" i="1"/>
  <c r="E683405" i="1"/>
  <c r="E683404" i="1"/>
  <c r="E683403" i="1"/>
  <c r="E683402" i="1"/>
  <c r="E683401" i="1"/>
  <c r="E683400" i="1"/>
  <c r="E683399" i="1"/>
  <c r="E683398" i="1"/>
  <c r="E683397" i="1"/>
  <c r="E683396" i="1"/>
  <c r="E683395" i="1"/>
  <c r="E683394" i="1"/>
  <c r="E683393" i="1"/>
  <c r="E683392" i="1"/>
  <c r="E683391" i="1"/>
  <c r="E683390" i="1"/>
  <c r="E683389" i="1"/>
  <c r="E683388" i="1"/>
  <c r="E683387" i="1"/>
  <c r="E683386" i="1"/>
  <c r="E683385" i="1"/>
  <c r="E683384" i="1"/>
  <c r="E683383" i="1"/>
  <c r="E683382" i="1"/>
  <c r="E683381" i="1"/>
  <c r="E683380" i="1"/>
  <c r="E683379" i="1"/>
  <c r="E683378" i="1"/>
  <c r="E683377" i="1"/>
  <c r="E683376" i="1"/>
  <c r="E683375" i="1"/>
  <c r="E683374" i="1"/>
  <c r="E683373" i="1"/>
  <c r="E683372" i="1"/>
  <c r="E683371" i="1"/>
  <c r="E683370" i="1"/>
  <c r="E683369" i="1"/>
  <c r="E683368" i="1"/>
  <c r="E683367" i="1"/>
  <c r="E683366" i="1"/>
  <c r="E683365" i="1"/>
  <c r="E683364" i="1"/>
  <c r="E683363" i="1"/>
  <c r="E683362" i="1"/>
  <c r="E683361" i="1"/>
  <c r="E683360" i="1"/>
  <c r="E683359" i="1"/>
  <c r="E683358" i="1"/>
  <c r="E683357" i="1"/>
  <c r="E683356" i="1"/>
  <c r="E683355" i="1"/>
  <c r="E683354" i="1"/>
  <c r="E683353" i="1"/>
  <c r="E683352" i="1"/>
  <c r="E683351" i="1"/>
  <c r="E683350" i="1"/>
  <c r="E683349" i="1"/>
  <c r="E683348" i="1"/>
  <c r="E683347" i="1"/>
  <c r="E683346" i="1"/>
  <c r="E683345" i="1"/>
  <c r="E683344" i="1"/>
  <c r="E683343" i="1"/>
  <c r="E683342" i="1"/>
  <c r="E683341" i="1"/>
  <c r="E683340" i="1"/>
  <c r="E683339" i="1"/>
  <c r="E683338" i="1"/>
  <c r="E683337" i="1"/>
  <c r="E683336" i="1"/>
  <c r="E683335" i="1"/>
  <c r="E683334" i="1"/>
  <c r="E683333" i="1"/>
  <c r="E683332" i="1"/>
  <c r="E683331" i="1"/>
  <c r="E683330" i="1"/>
  <c r="E683329" i="1"/>
  <c r="E683328" i="1"/>
  <c r="E683327" i="1"/>
  <c r="E683326" i="1"/>
  <c r="E683325" i="1"/>
  <c r="E683324" i="1"/>
  <c r="E683323" i="1"/>
  <c r="E683322" i="1"/>
  <c r="E683321" i="1"/>
  <c r="E683320" i="1"/>
  <c r="E683319" i="1"/>
  <c r="E683318" i="1"/>
  <c r="E683317" i="1"/>
  <c r="E683316" i="1"/>
  <c r="E683315" i="1"/>
  <c r="E683314" i="1"/>
  <c r="E683313" i="1"/>
  <c r="E683312" i="1"/>
  <c r="E683311" i="1"/>
  <c r="E683310" i="1"/>
  <c r="E683309" i="1"/>
  <c r="E683308" i="1"/>
  <c r="E683307" i="1"/>
  <c r="E683306" i="1"/>
  <c r="E683305" i="1"/>
  <c r="E683304" i="1"/>
  <c r="E683303" i="1"/>
  <c r="E683302" i="1"/>
  <c r="E683301" i="1"/>
  <c r="E683300" i="1"/>
  <c r="E683299" i="1"/>
  <c r="E683298" i="1"/>
  <c r="E683297" i="1"/>
  <c r="E683296" i="1"/>
  <c r="E683295" i="1"/>
  <c r="E683294" i="1"/>
  <c r="E683293" i="1"/>
  <c r="E683292" i="1"/>
  <c r="E683291" i="1"/>
  <c r="E683290" i="1"/>
  <c r="E683289" i="1"/>
  <c r="E683288" i="1"/>
  <c r="E683287" i="1"/>
  <c r="E683286" i="1"/>
  <c r="E683285" i="1"/>
  <c r="E683284" i="1"/>
  <c r="E683283" i="1"/>
  <c r="E683282" i="1"/>
  <c r="E683281" i="1"/>
  <c r="E683280" i="1"/>
  <c r="E683279" i="1"/>
  <c r="E683278" i="1"/>
  <c r="E683277" i="1"/>
  <c r="E683276" i="1"/>
  <c r="E683275" i="1"/>
  <c r="E683274" i="1"/>
  <c r="E683273" i="1"/>
  <c r="E683272" i="1"/>
  <c r="E683271" i="1"/>
  <c r="E683270" i="1"/>
  <c r="E683269" i="1"/>
  <c r="E683268" i="1"/>
  <c r="E683267" i="1"/>
  <c r="E683266" i="1"/>
  <c r="E683265" i="1"/>
  <c r="E683264" i="1"/>
  <c r="E683263" i="1"/>
  <c r="E683262" i="1"/>
  <c r="E683261" i="1"/>
  <c r="E683260" i="1"/>
  <c r="E683259" i="1"/>
  <c r="E683258" i="1"/>
  <c r="E683257" i="1"/>
  <c r="E683256" i="1"/>
  <c r="E683255" i="1"/>
  <c r="E683254" i="1"/>
  <c r="E683253" i="1"/>
  <c r="E683252" i="1"/>
  <c r="E683251" i="1"/>
  <c r="E683250" i="1"/>
  <c r="E683249" i="1"/>
  <c r="E683248" i="1"/>
  <c r="E683247" i="1"/>
  <c r="E683246" i="1"/>
  <c r="E683245" i="1"/>
  <c r="E683244" i="1"/>
  <c r="E683243" i="1"/>
  <c r="E683242" i="1"/>
  <c r="E683241" i="1"/>
  <c r="E683240" i="1"/>
  <c r="E683239" i="1"/>
  <c r="E683238" i="1"/>
  <c r="E683237" i="1"/>
  <c r="E683236" i="1"/>
  <c r="E683235" i="1"/>
  <c r="E683234" i="1"/>
  <c r="E683233" i="1"/>
  <c r="E683232" i="1"/>
  <c r="E683231" i="1"/>
  <c r="E683230" i="1"/>
  <c r="E683229" i="1"/>
  <c r="E683228" i="1"/>
  <c r="E683227" i="1"/>
  <c r="E683226" i="1"/>
  <c r="E683225" i="1"/>
  <c r="E683224" i="1"/>
  <c r="E683223" i="1"/>
  <c r="E683222" i="1"/>
  <c r="E683221" i="1"/>
  <c r="E683220" i="1"/>
  <c r="E683219" i="1"/>
  <c r="E683218" i="1"/>
  <c r="E683217" i="1"/>
  <c r="E683216" i="1"/>
  <c r="E683215" i="1"/>
  <c r="E683214" i="1"/>
  <c r="E683213" i="1"/>
  <c r="E683212" i="1"/>
  <c r="E683211" i="1"/>
  <c r="E683210" i="1"/>
  <c r="E683209" i="1"/>
  <c r="E683208" i="1"/>
  <c r="E683207" i="1"/>
  <c r="E683206" i="1"/>
  <c r="E683205" i="1"/>
  <c r="E683204" i="1"/>
  <c r="E683203" i="1"/>
  <c r="E683202" i="1"/>
  <c r="E683201" i="1"/>
  <c r="E683200" i="1"/>
  <c r="E683199" i="1"/>
  <c r="E683198" i="1"/>
  <c r="E683197" i="1"/>
  <c r="E683196" i="1"/>
  <c r="E683195" i="1"/>
  <c r="E683194" i="1"/>
  <c r="E683193" i="1"/>
  <c r="E683192" i="1"/>
  <c r="E683191" i="1"/>
  <c r="E683190" i="1"/>
  <c r="E683189" i="1"/>
  <c r="E683188" i="1"/>
  <c r="E683187" i="1"/>
  <c r="E683186" i="1"/>
  <c r="E683185" i="1"/>
  <c r="E683184" i="1"/>
  <c r="E683183" i="1"/>
  <c r="E683182" i="1"/>
  <c r="E683181" i="1"/>
  <c r="E683180" i="1"/>
  <c r="E683179" i="1"/>
  <c r="E683178" i="1"/>
  <c r="E683177" i="1"/>
  <c r="E683176" i="1"/>
  <c r="E683175" i="1"/>
  <c r="E683174" i="1"/>
  <c r="E683173" i="1"/>
  <c r="E683172" i="1"/>
  <c r="E683171" i="1"/>
  <c r="E683170" i="1"/>
  <c r="E683169" i="1"/>
  <c r="E683168" i="1"/>
  <c r="E683167" i="1"/>
  <c r="E683166" i="1"/>
  <c r="E683165" i="1"/>
  <c r="E683164" i="1"/>
  <c r="E683163" i="1"/>
  <c r="E683162" i="1"/>
  <c r="E683161" i="1"/>
  <c r="E683160" i="1"/>
  <c r="E683159" i="1"/>
  <c r="E683158" i="1"/>
  <c r="E683157" i="1"/>
  <c r="E683156" i="1"/>
  <c r="E683155" i="1"/>
  <c r="E683154" i="1"/>
  <c r="E683153" i="1"/>
  <c r="E683152" i="1"/>
  <c r="E683151" i="1"/>
  <c r="E683150" i="1"/>
  <c r="E683149" i="1"/>
  <c r="E683148" i="1"/>
  <c r="E683147" i="1"/>
  <c r="E683146" i="1"/>
  <c r="E683145" i="1"/>
  <c r="E683144" i="1"/>
  <c r="E683143" i="1"/>
  <c r="E683142" i="1"/>
  <c r="E683141" i="1"/>
  <c r="E683140" i="1"/>
  <c r="E683139" i="1"/>
  <c r="E683138" i="1"/>
  <c r="E683137" i="1"/>
  <c r="E683136" i="1"/>
  <c r="E683135" i="1"/>
  <c r="E683134" i="1"/>
  <c r="E683133" i="1"/>
  <c r="E683132" i="1"/>
  <c r="E683131" i="1"/>
  <c r="E683130" i="1"/>
  <c r="E683129" i="1"/>
  <c r="E683128" i="1"/>
  <c r="E683127" i="1"/>
  <c r="E683126" i="1"/>
  <c r="E683125" i="1"/>
  <c r="E683124" i="1"/>
  <c r="E683123" i="1"/>
  <c r="E683122" i="1"/>
  <c r="E683121" i="1"/>
  <c r="E683120" i="1"/>
  <c r="E683119" i="1"/>
  <c r="E683118" i="1"/>
  <c r="E683117" i="1"/>
  <c r="E683116" i="1"/>
  <c r="E683115" i="1"/>
  <c r="E683114" i="1"/>
  <c r="E683113" i="1"/>
  <c r="E683112" i="1"/>
  <c r="E683111" i="1"/>
  <c r="E683110" i="1"/>
  <c r="E683109" i="1"/>
  <c r="E683108" i="1"/>
  <c r="E683107" i="1"/>
  <c r="E683106" i="1"/>
  <c r="E683105" i="1"/>
  <c r="E683104" i="1"/>
  <c r="E683103" i="1"/>
  <c r="E683102" i="1"/>
  <c r="E683101" i="1"/>
  <c r="E683100" i="1"/>
  <c r="E683099" i="1"/>
  <c r="E683098" i="1"/>
  <c r="E683097" i="1"/>
  <c r="E683096" i="1"/>
  <c r="E683095" i="1"/>
  <c r="E683094" i="1"/>
  <c r="E683093" i="1"/>
  <c r="E683092" i="1"/>
  <c r="E683091" i="1"/>
  <c r="E683090" i="1"/>
  <c r="E683089" i="1"/>
  <c r="E683088" i="1"/>
  <c r="E683087" i="1"/>
  <c r="E683086" i="1"/>
  <c r="E683085" i="1"/>
  <c r="E683084" i="1"/>
  <c r="E683083" i="1"/>
  <c r="E683082" i="1"/>
  <c r="E683081" i="1"/>
  <c r="E683080" i="1"/>
  <c r="E683079" i="1"/>
  <c r="E683078" i="1"/>
  <c r="E683077" i="1"/>
  <c r="E683076" i="1"/>
  <c r="E683075" i="1"/>
  <c r="E683074" i="1"/>
  <c r="E683073" i="1"/>
  <c r="E683072" i="1"/>
  <c r="E683071" i="1"/>
  <c r="E683070" i="1"/>
  <c r="E683069" i="1"/>
  <c r="E683068" i="1"/>
  <c r="E683067" i="1"/>
  <c r="E683066" i="1"/>
  <c r="E683065" i="1"/>
  <c r="E683064" i="1"/>
  <c r="E683063" i="1"/>
  <c r="E683062" i="1"/>
  <c r="E683061" i="1"/>
  <c r="E683060" i="1"/>
  <c r="E683059" i="1"/>
  <c r="E683058" i="1"/>
  <c r="E683057" i="1"/>
  <c r="E683056" i="1"/>
  <c r="E683055" i="1"/>
  <c r="E683054" i="1"/>
  <c r="E683053" i="1"/>
  <c r="E683052" i="1"/>
  <c r="E683051" i="1"/>
  <c r="E683050" i="1"/>
  <c r="E683049" i="1"/>
  <c r="E683048" i="1"/>
  <c r="E683047" i="1"/>
  <c r="E683046" i="1"/>
  <c r="E683045" i="1"/>
  <c r="E683044" i="1"/>
  <c r="E683043" i="1"/>
  <c r="E683042" i="1"/>
  <c r="E683041" i="1"/>
  <c r="E683040" i="1"/>
  <c r="E683039" i="1"/>
  <c r="E683038" i="1"/>
  <c r="E683037" i="1"/>
  <c r="E683036" i="1"/>
  <c r="E683035" i="1"/>
  <c r="E683034" i="1"/>
  <c r="E683033" i="1"/>
  <c r="E683032" i="1"/>
  <c r="E683031" i="1"/>
  <c r="E683030" i="1"/>
  <c r="E683029" i="1"/>
  <c r="E683028" i="1"/>
  <c r="E683027" i="1"/>
  <c r="E683026" i="1"/>
  <c r="E683025" i="1"/>
  <c r="E683024" i="1"/>
  <c r="E683023" i="1"/>
  <c r="E683022" i="1"/>
  <c r="E683021" i="1"/>
  <c r="E683020" i="1"/>
  <c r="E683019" i="1"/>
  <c r="E683018" i="1"/>
  <c r="E683017" i="1"/>
  <c r="E683016" i="1"/>
  <c r="E683015" i="1"/>
  <c r="E683014" i="1"/>
  <c r="E683013" i="1"/>
  <c r="E683012" i="1"/>
  <c r="E683011" i="1"/>
  <c r="E683010" i="1"/>
  <c r="E683009" i="1"/>
  <c r="E683008" i="1"/>
  <c r="E683007" i="1"/>
  <c r="E683006" i="1"/>
  <c r="E683005" i="1"/>
  <c r="E683004" i="1"/>
  <c r="E683003" i="1"/>
  <c r="E683002" i="1"/>
  <c r="E683001" i="1"/>
  <c r="E683000" i="1"/>
  <c r="E682999" i="1"/>
  <c r="E682998" i="1"/>
  <c r="E682997" i="1"/>
  <c r="E682996" i="1"/>
  <c r="E682995" i="1"/>
  <c r="E682994" i="1"/>
  <c r="E682993" i="1"/>
  <c r="E682992" i="1"/>
  <c r="E682991" i="1"/>
  <c r="E682990" i="1"/>
  <c r="E682989" i="1"/>
  <c r="E682988" i="1"/>
  <c r="E682987" i="1"/>
  <c r="E682986" i="1"/>
  <c r="E682985" i="1"/>
  <c r="E682984" i="1"/>
  <c r="E682983" i="1"/>
  <c r="E682982" i="1"/>
  <c r="E682981" i="1"/>
  <c r="E682980" i="1"/>
  <c r="E682979" i="1"/>
  <c r="E682978" i="1"/>
  <c r="E682977" i="1"/>
  <c r="E682976" i="1"/>
  <c r="E682975" i="1"/>
  <c r="E682974" i="1"/>
  <c r="E682973" i="1"/>
  <c r="E682972" i="1"/>
  <c r="E682971" i="1"/>
  <c r="E682970" i="1"/>
  <c r="E682969" i="1"/>
  <c r="E682968" i="1"/>
  <c r="E682967" i="1"/>
  <c r="E682966" i="1"/>
  <c r="E682965" i="1"/>
  <c r="E682964" i="1"/>
  <c r="E682963" i="1"/>
  <c r="E682962" i="1"/>
  <c r="E682961" i="1"/>
  <c r="E682960" i="1"/>
  <c r="E682959" i="1"/>
  <c r="E682958" i="1"/>
  <c r="E682957" i="1"/>
  <c r="E682956" i="1"/>
  <c r="E682955" i="1"/>
  <c r="E682954" i="1"/>
  <c r="E682953" i="1"/>
  <c r="E682952" i="1"/>
  <c r="E682951" i="1"/>
  <c r="E682950" i="1"/>
  <c r="E682949" i="1"/>
  <c r="E682948" i="1"/>
  <c r="E682947" i="1"/>
  <c r="E682946" i="1"/>
  <c r="E682945" i="1"/>
  <c r="E682944" i="1"/>
  <c r="E682943" i="1"/>
  <c r="E682942" i="1"/>
  <c r="E682941" i="1"/>
  <c r="E682940" i="1"/>
  <c r="E682939" i="1"/>
  <c r="E682938" i="1"/>
  <c r="E682937" i="1"/>
  <c r="E682936" i="1"/>
  <c r="E682935" i="1"/>
  <c r="E682934" i="1"/>
  <c r="E682933" i="1"/>
  <c r="E682932" i="1"/>
  <c r="E682931" i="1"/>
  <c r="E682930" i="1"/>
  <c r="E682929" i="1"/>
  <c r="E682928" i="1"/>
  <c r="E682927" i="1"/>
  <c r="E682926" i="1"/>
  <c r="E682925" i="1"/>
  <c r="E682924" i="1"/>
  <c r="E682923" i="1"/>
  <c r="E682922" i="1"/>
  <c r="E682921" i="1"/>
  <c r="E682920" i="1"/>
  <c r="E682919" i="1"/>
  <c r="E682918" i="1"/>
  <c r="E682917" i="1"/>
  <c r="E682916" i="1"/>
  <c r="E682915" i="1"/>
  <c r="E682914" i="1"/>
  <c r="E682913" i="1"/>
  <c r="E682912" i="1"/>
  <c r="E682911" i="1"/>
  <c r="E682910" i="1"/>
  <c r="E682909" i="1"/>
  <c r="E682908" i="1"/>
  <c r="E682907" i="1"/>
  <c r="E682906" i="1"/>
  <c r="E682905" i="1"/>
  <c r="E682904" i="1"/>
  <c r="E682903" i="1"/>
  <c r="E682902" i="1"/>
  <c r="E682901" i="1"/>
  <c r="E682900" i="1"/>
  <c r="E682899" i="1"/>
  <c r="E682898" i="1"/>
  <c r="E682897" i="1"/>
  <c r="E682896" i="1"/>
  <c r="E682895" i="1"/>
  <c r="E682894" i="1"/>
  <c r="E682893" i="1"/>
  <c r="E682892" i="1"/>
  <c r="E682891" i="1"/>
  <c r="E682890" i="1"/>
  <c r="E682889" i="1"/>
  <c r="E682888" i="1"/>
  <c r="E682887" i="1"/>
  <c r="E682886" i="1"/>
  <c r="E682885" i="1"/>
  <c r="E682884" i="1"/>
  <c r="E682883" i="1"/>
  <c r="E682882" i="1"/>
  <c r="E682881" i="1"/>
  <c r="E682880" i="1"/>
  <c r="E682879" i="1"/>
  <c r="E682878" i="1"/>
  <c r="E682877" i="1"/>
  <c r="E682876" i="1"/>
  <c r="E682875" i="1"/>
  <c r="E682874" i="1"/>
  <c r="E682873" i="1"/>
  <c r="E682872" i="1"/>
  <c r="E682871" i="1"/>
  <c r="E682870" i="1"/>
  <c r="E682869" i="1"/>
  <c r="E682868" i="1"/>
  <c r="E682867" i="1"/>
  <c r="E682866" i="1"/>
  <c r="E682865" i="1"/>
  <c r="E682864" i="1"/>
  <c r="E682863" i="1"/>
  <c r="E682862" i="1"/>
  <c r="E682861" i="1"/>
  <c r="E682860" i="1"/>
  <c r="E682859" i="1"/>
  <c r="E682858" i="1"/>
  <c r="E682857" i="1"/>
  <c r="E682856" i="1"/>
  <c r="E682855" i="1"/>
  <c r="E682854" i="1"/>
  <c r="E682853" i="1"/>
  <c r="E682852" i="1"/>
  <c r="E682851" i="1"/>
  <c r="E682850" i="1"/>
  <c r="E682849" i="1"/>
  <c r="E682848" i="1"/>
  <c r="E682847" i="1"/>
  <c r="E682846" i="1"/>
  <c r="E682845" i="1"/>
  <c r="E682844" i="1"/>
  <c r="E682843" i="1"/>
  <c r="E682842" i="1"/>
  <c r="E682841" i="1"/>
  <c r="E682840" i="1"/>
  <c r="E682839" i="1"/>
  <c r="E682838" i="1"/>
  <c r="E682837" i="1"/>
  <c r="E682836" i="1"/>
  <c r="E682835" i="1"/>
  <c r="E682834" i="1"/>
  <c r="E682833" i="1"/>
  <c r="E682832" i="1"/>
  <c r="E682831" i="1"/>
  <c r="E682830" i="1"/>
  <c r="E682829" i="1"/>
  <c r="E682828" i="1"/>
  <c r="E682827" i="1"/>
  <c r="E682826" i="1"/>
  <c r="E682825" i="1"/>
  <c r="E682824" i="1"/>
  <c r="E682823" i="1"/>
  <c r="E682822" i="1"/>
  <c r="E682821" i="1"/>
  <c r="E682820" i="1"/>
  <c r="E682819" i="1"/>
  <c r="E682818" i="1"/>
  <c r="E682817" i="1"/>
  <c r="E682816" i="1"/>
  <c r="E682815" i="1"/>
  <c r="E682814" i="1"/>
  <c r="E682813" i="1"/>
  <c r="E682812" i="1"/>
  <c r="E682811" i="1"/>
  <c r="E682810" i="1"/>
  <c r="E682809" i="1"/>
  <c r="E682808" i="1"/>
  <c r="E682807" i="1"/>
  <c r="E682806" i="1"/>
  <c r="E682805" i="1"/>
  <c r="E682804" i="1"/>
  <c r="E682803" i="1"/>
  <c r="E682802" i="1"/>
  <c r="E682801" i="1"/>
  <c r="E682800" i="1"/>
  <c r="E682799" i="1"/>
  <c r="E682798" i="1"/>
  <c r="E682797" i="1"/>
  <c r="E682796" i="1"/>
  <c r="E682795" i="1"/>
  <c r="E682794" i="1"/>
  <c r="E682793" i="1"/>
  <c r="E682792" i="1"/>
  <c r="E682791" i="1"/>
  <c r="E682790" i="1"/>
  <c r="E682789" i="1"/>
  <c r="E682788" i="1"/>
  <c r="E682787" i="1"/>
  <c r="E682786" i="1"/>
  <c r="E682785" i="1"/>
  <c r="E682784" i="1"/>
  <c r="E682783" i="1"/>
  <c r="E682782" i="1"/>
  <c r="E682781" i="1"/>
  <c r="E682780" i="1"/>
  <c r="E682779" i="1"/>
  <c r="E682778" i="1"/>
  <c r="E682777" i="1"/>
  <c r="E682776" i="1"/>
  <c r="E682775" i="1"/>
  <c r="E682774" i="1"/>
  <c r="E682773" i="1"/>
  <c r="E682772" i="1"/>
  <c r="E682771" i="1"/>
  <c r="E682770" i="1"/>
  <c r="E682769" i="1"/>
  <c r="E682768" i="1"/>
  <c r="E682767" i="1"/>
  <c r="E682766" i="1"/>
  <c r="E682765" i="1"/>
  <c r="E682764" i="1"/>
  <c r="E682763" i="1"/>
  <c r="E682762" i="1"/>
  <c r="E682761" i="1"/>
  <c r="E682760" i="1"/>
  <c r="E682759" i="1"/>
  <c r="E682758" i="1"/>
  <c r="E682757" i="1"/>
  <c r="E682756" i="1"/>
  <c r="E682755" i="1"/>
  <c r="E682754" i="1"/>
  <c r="E682753" i="1"/>
  <c r="E682752" i="1"/>
  <c r="E682751" i="1"/>
  <c r="E682750" i="1"/>
  <c r="E682749" i="1"/>
  <c r="E682748" i="1"/>
  <c r="E682747" i="1"/>
  <c r="E682746" i="1"/>
  <c r="E682745" i="1"/>
  <c r="E682744" i="1"/>
  <c r="E682743" i="1"/>
  <c r="E682742" i="1"/>
  <c r="E682741" i="1"/>
  <c r="E682740" i="1"/>
  <c r="E682739" i="1"/>
  <c r="E682738" i="1"/>
  <c r="E682737" i="1"/>
  <c r="E682736" i="1"/>
  <c r="E682735" i="1"/>
  <c r="E682734" i="1"/>
  <c r="E682733" i="1"/>
  <c r="E682732" i="1"/>
  <c r="E682731" i="1"/>
  <c r="E682730" i="1"/>
  <c r="E682729" i="1"/>
  <c r="E682728" i="1"/>
  <c r="E682727" i="1"/>
  <c r="E682726" i="1"/>
  <c r="E682725" i="1"/>
  <c r="E682724" i="1"/>
  <c r="E682723" i="1"/>
  <c r="E682722" i="1"/>
  <c r="E682721" i="1"/>
  <c r="E682720" i="1"/>
  <c r="E682719" i="1"/>
  <c r="E682718" i="1"/>
  <c r="E682717" i="1"/>
  <c r="E682716" i="1"/>
  <c r="E682715" i="1"/>
  <c r="E682714" i="1"/>
  <c r="E682713" i="1"/>
  <c r="E682712" i="1"/>
  <c r="E682711" i="1"/>
  <c r="E682710" i="1"/>
  <c r="E682709" i="1"/>
  <c r="E682708" i="1"/>
  <c r="E682707" i="1"/>
  <c r="E682706" i="1"/>
  <c r="E682705" i="1"/>
  <c r="E682704" i="1"/>
  <c r="E682703" i="1"/>
  <c r="E682702" i="1"/>
  <c r="E682701" i="1"/>
  <c r="E682700" i="1"/>
  <c r="E682699" i="1"/>
  <c r="E682698" i="1"/>
  <c r="E682697" i="1"/>
  <c r="E682696" i="1"/>
  <c r="E682695" i="1"/>
  <c r="E682694" i="1"/>
  <c r="E682693" i="1"/>
  <c r="E682692" i="1"/>
  <c r="E682691" i="1"/>
  <c r="E682690" i="1"/>
  <c r="E682689" i="1"/>
  <c r="E682688" i="1"/>
  <c r="E682687" i="1"/>
  <c r="E682686" i="1"/>
  <c r="E682685" i="1"/>
  <c r="E682684" i="1"/>
  <c r="E682683" i="1"/>
  <c r="E682682" i="1"/>
  <c r="E682681" i="1"/>
  <c r="E682680" i="1"/>
  <c r="E682679" i="1"/>
  <c r="E682678" i="1"/>
  <c r="E682677" i="1"/>
  <c r="E682676" i="1"/>
  <c r="E682675" i="1"/>
  <c r="E682674" i="1"/>
  <c r="E682673" i="1"/>
  <c r="E682672" i="1"/>
  <c r="E682671" i="1"/>
  <c r="E682670" i="1"/>
  <c r="E682669" i="1"/>
  <c r="E682668" i="1"/>
  <c r="E682667" i="1"/>
  <c r="E682666" i="1"/>
  <c r="E682665" i="1"/>
  <c r="E682664" i="1"/>
  <c r="E682663" i="1"/>
  <c r="E682662" i="1"/>
  <c r="E682661" i="1"/>
  <c r="E682660" i="1"/>
  <c r="E682659" i="1"/>
  <c r="E682658" i="1"/>
  <c r="E682657" i="1"/>
  <c r="E682656" i="1"/>
  <c r="E682655" i="1"/>
  <c r="E682654" i="1"/>
  <c r="E682653" i="1"/>
  <c r="E682652" i="1"/>
  <c r="E682651" i="1"/>
  <c r="E682650" i="1"/>
  <c r="E682649" i="1"/>
  <c r="E682648" i="1"/>
  <c r="E682647" i="1"/>
  <c r="E682646" i="1"/>
  <c r="E682645" i="1"/>
  <c r="E682644" i="1"/>
  <c r="E682643" i="1"/>
  <c r="E682642" i="1"/>
  <c r="E682641" i="1"/>
  <c r="E682640" i="1"/>
  <c r="E682639" i="1"/>
  <c r="E682638" i="1"/>
  <c r="E682637" i="1"/>
  <c r="E682636" i="1"/>
  <c r="E682635" i="1"/>
  <c r="E682634" i="1"/>
  <c r="E682633" i="1"/>
  <c r="E682632" i="1"/>
  <c r="E682631" i="1"/>
  <c r="E682630" i="1"/>
  <c r="E682629" i="1"/>
  <c r="E682628" i="1"/>
  <c r="E682627" i="1"/>
  <c r="E682626" i="1"/>
  <c r="E682625" i="1"/>
  <c r="E682624" i="1"/>
  <c r="E682623" i="1"/>
  <c r="E682622" i="1"/>
  <c r="E682621" i="1"/>
  <c r="E682620" i="1"/>
  <c r="E682619" i="1"/>
  <c r="E682618" i="1"/>
  <c r="E682617" i="1"/>
  <c r="E682616" i="1"/>
  <c r="E682615" i="1"/>
  <c r="E682614" i="1"/>
  <c r="E682613" i="1"/>
  <c r="E682612" i="1"/>
  <c r="E682611" i="1"/>
  <c r="E682610" i="1"/>
  <c r="E682609" i="1"/>
  <c r="E682608" i="1"/>
  <c r="E682607" i="1"/>
  <c r="E682606" i="1"/>
  <c r="E682605" i="1"/>
  <c r="E682604" i="1"/>
  <c r="E682603" i="1"/>
  <c r="E682602" i="1"/>
  <c r="E682601" i="1"/>
  <c r="E682600" i="1"/>
  <c r="E682599" i="1"/>
  <c r="E682598" i="1"/>
  <c r="E682597" i="1"/>
  <c r="E682596" i="1"/>
  <c r="E682595" i="1"/>
  <c r="E682594" i="1"/>
  <c r="E682593" i="1"/>
  <c r="E682592" i="1"/>
  <c r="E682591" i="1"/>
  <c r="E682590" i="1"/>
  <c r="E682589" i="1"/>
  <c r="E682588" i="1"/>
  <c r="E682587" i="1"/>
  <c r="E682586" i="1"/>
  <c r="E682585" i="1"/>
  <c r="E682584" i="1"/>
  <c r="E682583" i="1"/>
  <c r="E682582" i="1"/>
  <c r="E682581" i="1"/>
  <c r="E682580" i="1"/>
  <c r="E682579" i="1"/>
  <c r="E682578" i="1"/>
  <c r="E682577" i="1"/>
  <c r="E682576" i="1"/>
  <c r="E682575" i="1"/>
  <c r="E682574" i="1"/>
  <c r="E682573" i="1"/>
  <c r="E682572" i="1"/>
  <c r="E682571" i="1"/>
  <c r="E682570" i="1"/>
  <c r="E682569" i="1"/>
  <c r="E682568" i="1"/>
  <c r="E682567" i="1"/>
  <c r="E682566" i="1"/>
  <c r="E682565" i="1"/>
  <c r="E682564" i="1"/>
  <c r="E682563" i="1"/>
  <c r="E682562" i="1"/>
  <c r="E682561" i="1"/>
  <c r="E682560" i="1"/>
  <c r="E682559" i="1"/>
  <c r="E682558" i="1"/>
  <c r="E682557" i="1"/>
  <c r="E682556" i="1"/>
  <c r="E682555" i="1"/>
  <c r="E682554" i="1"/>
  <c r="E682553" i="1"/>
  <c r="E682552" i="1"/>
  <c r="E682551" i="1"/>
  <c r="E682550" i="1"/>
  <c r="E682549" i="1"/>
  <c r="E682548" i="1"/>
  <c r="E682547" i="1"/>
  <c r="E682546" i="1"/>
  <c r="E682545" i="1"/>
  <c r="E682544" i="1"/>
  <c r="E682543" i="1"/>
  <c r="E682542" i="1"/>
  <c r="E682541" i="1"/>
  <c r="E682540" i="1"/>
  <c r="E682539" i="1"/>
  <c r="E682538" i="1"/>
  <c r="E682537" i="1"/>
  <c r="E682536" i="1"/>
  <c r="E682535" i="1"/>
  <c r="E682534" i="1"/>
  <c r="E682533" i="1"/>
  <c r="E682532" i="1"/>
  <c r="E682531" i="1"/>
  <c r="E682530" i="1"/>
  <c r="E682529" i="1"/>
  <c r="E682528" i="1"/>
  <c r="E682527" i="1"/>
  <c r="E682526" i="1"/>
  <c r="E682525" i="1"/>
  <c r="E682524" i="1"/>
  <c r="E682523" i="1"/>
  <c r="E682522" i="1"/>
  <c r="E682521" i="1"/>
  <c r="E682520" i="1"/>
  <c r="E682519" i="1"/>
  <c r="E682518" i="1"/>
  <c r="E682517" i="1"/>
  <c r="E682516" i="1"/>
  <c r="E682515" i="1"/>
  <c r="E682514" i="1"/>
  <c r="E682513" i="1"/>
  <c r="E682512" i="1"/>
  <c r="E682511" i="1"/>
  <c r="E682510" i="1"/>
  <c r="E682509" i="1"/>
  <c r="E682508" i="1"/>
  <c r="E682507" i="1"/>
  <c r="E682506" i="1"/>
  <c r="E682505" i="1"/>
  <c r="E682504" i="1"/>
  <c r="E682503" i="1"/>
  <c r="E682502" i="1"/>
  <c r="E682501" i="1"/>
  <c r="E682500" i="1"/>
  <c r="E682499" i="1"/>
  <c r="E682498" i="1"/>
  <c r="E682497" i="1"/>
  <c r="E682496" i="1"/>
  <c r="E682495" i="1"/>
  <c r="E682494" i="1"/>
  <c r="E682493" i="1"/>
  <c r="E682492" i="1"/>
  <c r="E682491" i="1"/>
  <c r="E682490" i="1"/>
  <c r="E682489" i="1"/>
  <c r="E682488" i="1"/>
  <c r="E682487" i="1"/>
  <c r="E682486" i="1"/>
  <c r="E682485" i="1"/>
  <c r="E682484" i="1"/>
  <c r="E682483" i="1"/>
  <c r="E682482" i="1"/>
  <c r="E682481" i="1"/>
  <c r="E682480" i="1"/>
  <c r="E682479" i="1"/>
  <c r="E682478" i="1"/>
  <c r="E682477" i="1"/>
  <c r="E682476" i="1"/>
  <c r="E682475" i="1"/>
  <c r="E682474" i="1"/>
  <c r="E682473" i="1"/>
  <c r="E682472" i="1"/>
  <c r="E682471" i="1"/>
  <c r="E682470" i="1"/>
  <c r="E682469" i="1"/>
  <c r="E682468" i="1"/>
  <c r="E682467" i="1"/>
  <c r="E682466" i="1"/>
  <c r="E682465" i="1"/>
  <c r="E682464" i="1"/>
  <c r="E682463" i="1"/>
  <c r="E682462" i="1"/>
  <c r="E682461" i="1"/>
  <c r="E682460" i="1"/>
  <c r="E682459" i="1"/>
  <c r="E682458" i="1"/>
  <c r="E682457" i="1"/>
  <c r="E682456" i="1"/>
  <c r="E682455" i="1"/>
  <c r="E682454" i="1"/>
  <c r="E682453" i="1"/>
  <c r="E682452" i="1"/>
  <c r="E682451" i="1"/>
  <c r="E682450" i="1"/>
  <c r="E682449" i="1"/>
  <c r="E682448" i="1"/>
  <c r="E682447" i="1"/>
  <c r="E682446" i="1"/>
  <c r="E682445" i="1"/>
  <c r="E682444" i="1"/>
  <c r="E682443" i="1"/>
  <c r="E682442" i="1"/>
  <c r="E682441" i="1"/>
  <c r="E682440" i="1"/>
  <c r="E682439" i="1"/>
  <c r="E682438" i="1"/>
  <c r="E682437" i="1"/>
  <c r="E682436" i="1"/>
  <c r="E682435" i="1"/>
  <c r="E682434" i="1"/>
  <c r="E682433" i="1"/>
  <c r="E682432" i="1"/>
  <c r="E682431" i="1"/>
  <c r="E682430" i="1"/>
  <c r="E682429" i="1"/>
  <c r="E682428" i="1"/>
  <c r="E682427" i="1"/>
  <c r="E682426" i="1"/>
  <c r="E682425" i="1"/>
  <c r="E682424" i="1"/>
  <c r="E682423" i="1"/>
  <c r="E682422" i="1"/>
  <c r="E682421" i="1"/>
  <c r="E682420" i="1"/>
  <c r="E682419" i="1"/>
  <c r="E682418" i="1"/>
  <c r="E682417" i="1"/>
  <c r="E682416" i="1"/>
  <c r="E682415" i="1"/>
  <c r="E682414" i="1"/>
  <c r="E682413" i="1"/>
  <c r="E682412" i="1"/>
  <c r="E682411" i="1"/>
  <c r="E682410" i="1"/>
  <c r="E682409" i="1"/>
  <c r="E682408" i="1"/>
  <c r="E682407" i="1"/>
  <c r="E682406" i="1"/>
  <c r="E682405" i="1"/>
  <c r="E682404" i="1"/>
  <c r="E682403" i="1"/>
  <c r="E682402" i="1"/>
  <c r="E682401" i="1"/>
  <c r="E682400" i="1"/>
  <c r="E682399" i="1"/>
  <c r="E682398" i="1"/>
  <c r="E682397" i="1"/>
  <c r="E682396" i="1"/>
  <c r="E682395" i="1"/>
  <c r="E682394" i="1"/>
  <c r="E682393" i="1"/>
  <c r="E682392" i="1"/>
  <c r="E682391" i="1"/>
  <c r="E682390" i="1"/>
  <c r="E682389" i="1"/>
  <c r="E682388" i="1"/>
  <c r="E682387" i="1"/>
  <c r="E682386" i="1"/>
  <c r="E682385" i="1"/>
  <c r="E682384" i="1"/>
  <c r="E682383" i="1"/>
  <c r="E682382" i="1"/>
  <c r="E682381" i="1"/>
  <c r="E682380" i="1"/>
  <c r="E682379" i="1"/>
  <c r="E682378" i="1"/>
  <c r="E682377" i="1"/>
  <c r="E682376" i="1"/>
  <c r="E682375" i="1"/>
  <c r="E682374" i="1"/>
  <c r="E682373" i="1"/>
  <c r="E682372" i="1"/>
  <c r="E682371" i="1"/>
  <c r="E682370" i="1"/>
  <c r="E682369" i="1"/>
  <c r="E682368" i="1"/>
  <c r="E682367" i="1"/>
  <c r="E682366" i="1"/>
  <c r="E682365" i="1"/>
  <c r="E682364" i="1"/>
  <c r="E682363" i="1"/>
  <c r="E682362" i="1"/>
  <c r="E682361" i="1"/>
  <c r="E682360" i="1"/>
  <c r="E682359" i="1"/>
  <c r="E682358" i="1"/>
  <c r="E682357" i="1"/>
  <c r="E682356" i="1"/>
  <c r="E682355" i="1"/>
  <c r="E682354" i="1"/>
  <c r="E682353" i="1"/>
  <c r="E682352" i="1"/>
  <c r="E682351" i="1"/>
  <c r="E682350" i="1"/>
  <c r="E682349" i="1"/>
  <c r="E682348" i="1"/>
  <c r="E682347" i="1"/>
  <c r="E682346" i="1"/>
  <c r="E682345" i="1"/>
  <c r="E682344" i="1"/>
  <c r="E682343" i="1"/>
  <c r="E682342" i="1"/>
  <c r="E682341" i="1"/>
  <c r="E682340" i="1"/>
  <c r="E682339" i="1"/>
  <c r="E682338" i="1"/>
  <c r="E682337" i="1"/>
  <c r="E682336" i="1"/>
  <c r="E682335" i="1"/>
  <c r="E682334" i="1"/>
  <c r="E682333" i="1"/>
  <c r="E682332" i="1"/>
  <c r="E682331" i="1"/>
  <c r="E682330" i="1"/>
  <c r="E682329" i="1"/>
  <c r="E682328" i="1"/>
  <c r="E682327" i="1"/>
  <c r="E682326" i="1"/>
  <c r="E682325" i="1"/>
  <c r="E682324" i="1"/>
  <c r="E682323" i="1"/>
  <c r="E682322" i="1"/>
  <c r="E682321" i="1"/>
  <c r="E682320" i="1"/>
  <c r="E682319" i="1"/>
  <c r="E682318" i="1"/>
  <c r="E682317" i="1"/>
  <c r="E682316" i="1"/>
  <c r="E682315" i="1"/>
  <c r="E682314" i="1"/>
  <c r="E682313" i="1"/>
  <c r="E682312" i="1"/>
  <c r="E682311" i="1"/>
  <c r="E682310" i="1"/>
  <c r="E682309" i="1"/>
  <c r="E682308" i="1"/>
  <c r="E682307" i="1"/>
  <c r="E682306" i="1"/>
  <c r="E682305" i="1"/>
  <c r="E682304" i="1"/>
  <c r="E682303" i="1"/>
  <c r="E682302" i="1"/>
  <c r="E682301" i="1"/>
  <c r="E682300" i="1"/>
  <c r="E682299" i="1"/>
  <c r="E682298" i="1"/>
  <c r="E682297" i="1"/>
  <c r="E682296" i="1"/>
  <c r="E682295" i="1"/>
  <c r="E682294" i="1"/>
  <c r="E682293" i="1"/>
  <c r="E682292" i="1"/>
  <c r="E682291" i="1"/>
  <c r="E682290" i="1"/>
  <c r="E682289" i="1"/>
  <c r="E682288" i="1"/>
  <c r="E682287" i="1"/>
  <c r="E682286" i="1"/>
  <c r="E682285" i="1"/>
  <c r="E682284" i="1"/>
  <c r="E682283" i="1"/>
  <c r="E682282" i="1"/>
  <c r="E682281" i="1"/>
  <c r="E682280" i="1"/>
  <c r="E682279" i="1"/>
  <c r="E682278" i="1"/>
  <c r="E682277" i="1"/>
  <c r="E682276" i="1"/>
  <c r="E682275" i="1"/>
  <c r="E682274" i="1"/>
  <c r="E682273" i="1"/>
  <c r="E682272" i="1"/>
  <c r="E682271" i="1"/>
  <c r="E682270" i="1"/>
  <c r="E682269" i="1"/>
  <c r="E682268" i="1"/>
  <c r="E682267" i="1"/>
  <c r="E682266" i="1"/>
  <c r="E682265" i="1"/>
  <c r="E682264" i="1"/>
  <c r="E682263" i="1"/>
  <c r="E682262" i="1"/>
  <c r="E682261" i="1"/>
  <c r="E682260" i="1"/>
  <c r="E682259" i="1"/>
  <c r="E682258" i="1"/>
  <c r="E682257" i="1"/>
  <c r="E682256" i="1"/>
  <c r="E682255" i="1"/>
  <c r="E682254" i="1"/>
  <c r="E682253" i="1"/>
  <c r="E682252" i="1"/>
  <c r="E682251" i="1"/>
  <c r="E682250" i="1"/>
  <c r="E682249" i="1"/>
  <c r="E682248" i="1"/>
  <c r="E682247" i="1"/>
  <c r="E682246" i="1"/>
  <c r="E682245" i="1"/>
  <c r="E682244" i="1"/>
  <c r="E682243" i="1"/>
  <c r="E682242" i="1"/>
  <c r="E682241" i="1"/>
  <c r="E682240" i="1"/>
  <c r="E682239" i="1"/>
  <c r="E682238" i="1"/>
  <c r="E682237" i="1"/>
  <c r="E682236" i="1"/>
  <c r="E682235" i="1"/>
  <c r="E682234" i="1"/>
  <c r="E682233" i="1"/>
  <c r="E682232" i="1"/>
  <c r="E682231" i="1"/>
  <c r="E682230" i="1"/>
  <c r="E682229" i="1"/>
  <c r="E682228" i="1"/>
  <c r="E682227" i="1"/>
  <c r="E682226" i="1"/>
  <c r="E682225" i="1"/>
  <c r="E682224" i="1"/>
  <c r="E682223" i="1"/>
  <c r="E682222" i="1"/>
  <c r="E682221" i="1"/>
  <c r="E682220" i="1"/>
  <c r="E682219" i="1"/>
  <c r="E682218" i="1"/>
  <c r="E682217" i="1"/>
  <c r="E682216" i="1"/>
  <c r="E682215" i="1"/>
  <c r="E682214" i="1"/>
  <c r="E682213" i="1"/>
  <c r="E682212" i="1"/>
  <c r="E682211" i="1"/>
  <c r="E682210" i="1"/>
  <c r="E682209" i="1"/>
  <c r="E682208" i="1"/>
  <c r="E682207" i="1"/>
  <c r="E682206" i="1"/>
  <c r="E682205" i="1"/>
  <c r="E682204" i="1"/>
  <c r="E682203" i="1"/>
  <c r="E682202" i="1"/>
  <c r="E682201" i="1"/>
  <c r="E682200" i="1"/>
  <c r="E682199" i="1"/>
  <c r="E682198" i="1"/>
  <c r="E682197" i="1"/>
  <c r="E682196" i="1"/>
  <c r="E682195" i="1"/>
  <c r="E682194" i="1"/>
  <c r="E682193" i="1"/>
  <c r="E682192" i="1"/>
  <c r="E682191" i="1"/>
  <c r="E682190" i="1"/>
  <c r="E682189" i="1"/>
  <c r="E682188" i="1"/>
  <c r="E682187" i="1"/>
  <c r="E682186" i="1"/>
  <c r="E682185" i="1"/>
  <c r="E682184" i="1"/>
  <c r="E682183" i="1"/>
  <c r="E682182" i="1"/>
  <c r="E682181" i="1"/>
  <c r="E682180" i="1"/>
  <c r="E682179" i="1"/>
  <c r="E682178" i="1"/>
  <c r="E682177" i="1"/>
  <c r="E682176" i="1"/>
  <c r="E682175" i="1"/>
  <c r="E682174" i="1"/>
  <c r="E682173" i="1"/>
  <c r="E682172" i="1"/>
  <c r="E682171" i="1"/>
  <c r="E682170" i="1"/>
  <c r="E682169" i="1"/>
  <c r="E682168" i="1"/>
  <c r="E682167" i="1"/>
  <c r="E682166" i="1"/>
  <c r="E682165" i="1"/>
  <c r="E682164" i="1"/>
  <c r="E682163" i="1"/>
  <c r="E682162" i="1"/>
  <c r="E682161" i="1"/>
  <c r="E682160" i="1"/>
  <c r="E682159" i="1"/>
  <c r="E682158" i="1"/>
  <c r="E682157" i="1"/>
  <c r="E682156" i="1"/>
  <c r="E682155" i="1"/>
  <c r="E682154" i="1"/>
  <c r="E682153" i="1"/>
  <c r="E682152" i="1"/>
  <c r="E682151" i="1"/>
  <c r="E682150" i="1"/>
  <c r="E682149" i="1"/>
  <c r="E682148" i="1"/>
  <c r="E682147" i="1"/>
  <c r="E682146" i="1"/>
  <c r="E682145" i="1"/>
  <c r="E682144" i="1"/>
  <c r="E682143" i="1"/>
  <c r="E682142" i="1"/>
  <c r="E682141" i="1"/>
  <c r="E682140" i="1"/>
  <c r="E682139" i="1"/>
  <c r="E682138" i="1"/>
  <c r="E682137" i="1"/>
  <c r="E682136" i="1"/>
  <c r="E682135" i="1"/>
  <c r="E682134" i="1"/>
  <c r="E682133" i="1"/>
  <c r="E682132" i="1"/>
  <c r="E682131" i="1"/>
  <c r="E682130" i="1"/>
  <c r="E682129" i="1"/>
  <c r="E682128" i="1"/>
  <c r="E682127" i="1"/>
  <c r="E682126" i="1"/>
  <c r="E682125" i="1"/>
  <c r="E682124" i="1"/>
  <c r="E682123" i="1"/>
  <c r="E682122" i="1"/>
  <c r="E682121" i="1"/>
  <c r="E682120" i="1"/>
  <c r="E682119" i="1"/>
  <c r="E682118" i="1"/>
  <c r="E682117" i="1"/>
  <c r="E682116" i="1"/>
  <c r="E682115" i="1"/>
  <c r="E682114" i="1"/>
  <c r="E682113" i="1"/>
  <c r="E682112" i="1"/>
  <c r="E682111" i="1"/>
  <c r="E682110" i="1"/>
  <c r="E682109" i="1"/>
  <c r="E682108" i="1"/>
  <c r="E682107" i="1"/>
  <c r="E682106" i="1"/>
  <c r="E682105" i="1"/>
  <c r="E682104" i="1"/>
  <c r="E682103" i="1"/>
  <c r="E682102" i="1"/>
  <c r="E682101" i="1"/>
  <c r="E682100" i="1"/>
  <c r="E682099" i="1"/>
  <c r="E682098" i="1"/>
  <c r="E682097" i="1"/>
  <c r="E682096" i="1"/>
  <c r="E682095" i="1"/>
  <c r="E682094" i="1"/>
  <c r="E682093" i="1"/>
  <c r="E682092" i="1"/>
  <c r="E682091" i="1"/>
  <c r="E682090" i="1"/>
  <c r="E682089" i="1"/>
  <c r="E682088" i="1"/>
  <c r="E682087" i="1"/>
  <c r="E682086" i="1"/>
  <c r="E682085" i="1"/>
  <c r="E682084" i="1"/>
  <c r="E682083" i="1"/>
  <c r="E682082" i="1"/>
  <c r="E682081" i="1"/>
  <c r="E682080" i="1"/>
  <c r="E682079" i="1"/>
  <c r="E682078" i="1"/>
  <c r="E682077" i="1"/>
  <c r="E682076" i="1"/>
  <c r="E682075" i="1"/>
  <c r="E682074" i="1"/>
  <c r="E682073" i="1"/>
  <c r="E682072" i="1"/>
  <c r="E682071" i="1"/>
  <c r="E682070" i="1"/>
  <c r="E682069" i="1"/>
  <c r="E682068" i="1"/>
  <c r="E682067" i="1"/>
  <c r="E682066" i="1"/>
  <c r="E682065" i="1"/>
  <c r="E682064" i="1"/>
  <c r="E682063" i="1"/>
  <c r="E682062" i="1"/>
  <c r="E682061" i="1"/>
  <c r="E682060" i="1"/>
  <c r="E682059" i="1"/>
  <c r="E682058" i="1"/>
  <c r="E682057" i="1"/>
  <c r="E682056" i="1"/>
  <c r="E682055" i="1"/>
  <c r="E682054" i="1"/>
  <c r="E682053" i="1"/>
  <c r="E682052" i="1"/>
  <c r="E682051" i="1"/>
  <c r="E682050" i="1"/>
  <c r="E682049" i="1"/>
  <c r="E682048" i="1"/>
  <c r="E682047" i="1"/>
  <c r="E682046" i="1"/>
  <c r="E682045" i="1"/>
  <c r="E682044" i="1"/>
  <c r="E682043" i="1"/>
  <c r="E682042" i="1"/>
  <c r="E682041" i="1"/>
  <c r="E682040" i="1"/>
  <c r="E682039" i="1"/>
  <c r="E682038" i="1"/>
  <c r="E682037" i="1"/>
  <c r="E682036" i="1"/>
  <c r="E682035" i="1"/>
  <c r="E682034" i="1"/>
  <c r="E682033" i="1"/>
  <c r="E682032" i="1"/>
  <c r="E682031" i="1"/>
  <c r="E682030" i="1"/>
  <c r="E682029" i="1"/>
  <c r="E682028" i="1"/>
  <c r="E682027" i="1"/>
  <c r="E682026" i="1"/>
  <c r="E682025" i="1"/>
  <c r="E682024" i="1"/>
  <c r="E682023" i="1"/>
  <c r="E682022" i="1"/>
  <c r="E682021" i="1"/>
  <c r="E682020" i="1"/>
  <c r="E682019" i="1"/>
  <c r="E682018" i="1"/>
  <c r="E682017" i="1"/>
  <c r="E682016" i="1"/>
  <c r="E682015" i="1"/>
  <c r="E682014" i="1"/>
  <c r="E682013" i="1"/>
  <c r="E682012" i="1"/>
  <c r="E682011" i="1"/>
  <c r="E682010" i="1"/>
  <c r="E682009" i="1"/>
  <c r="E682008" i="1"/>
  <c r="E682007" i="1"/>
  <c r="E682006" i="1"/>
  <c r="E682005" i="1"/>
  <c r="E682004" i="1"/>
  <c r="E682003" i="1"/>
  <c r="E682002" i="1"/>
  <c r="E682001" i="1"/>
  <c r="E682000" i="1"/>
  <c r="E681999" i="1"/>
  <c r="E681998" i="1"/>
  <c r="E681997" i="1"/>
  <c r="E681996" i="1"/>
  <c r="E681995" i="1"/>
  <c r="E681994" i="1"/>
  <c r="E681993" i="1"/>
  <c r="E681992" i="1"/>
  <c r="E681991" i="1"/>
  <c r="E681990" i="1"/>
  <c r="E681989" i="1"/>
  <c r="E681988" i="1"/>
  <c r="E681987" i="1"/>
  <c r="E681986" i="1"/>
  <c r="E681985" i="1"/>
  <c r="E681984" i="1"/>
  <c r="E681983" i="1"/>
  <c r="E681982" i="1"/>
  <c r="E681981" i="1"/>
  <c r="E681980" i="1"/>
  <c r="E681979" i="1"/>
  <c r="E681978" i="1"/>
  <c r="E681977" i="1"/>
  <c r="E681976" i="1"/>
  <c r="E681975" i="1"/>
  <c r="E681974" i="1"/>
  <c r="E681973" i="1"/>
  <c r="E681972" i="1"/>
  <c r="E681971" i="1"/>
  <c r="E681970" i="1"/>
  <c r="E681969" i="1"/>
  <c r="E681968" i="1"/>
  <c r="E681967" i="1"/>
  <c r="E681966" i="1"/>
  <c r="E681965" i="1"/>
  <c r="E681964" i="1"/>
  <c r="E681963" i="1"/>
  <c r="E681962" i="1"/>
  <c r="E681961" i="1"/>
  <c r="E681960" i="1"/>
  <c r="E681959" i="1"/>
  <c r="E681958" i="1"/>
  <c r="E681957" i="1"/>
  <c r="E681956" i="1"/>
  <c r="E681955" i="1"/>
  <c r="E681954" i="1"/>
  <c r="E681953" i="1"/>
  <c r="E681952" i="1"/>
  <c r="E681951" i="1"/>
  <c r="E681950" i="1"/>
  <c r="E681949" i="1"/>
  <c r="E681948" i="1"/>
  <c r="E681947" i="1"/>
  <c r="E681946" i="1"/>
  <c r="E681945" i="1"/>
  <c r="E681944" i="1"/>
  <c r="E681943" i="1"/>
  <c r="E681942" i="1"/>
  <c r="E681941" i="1"/>
  <c r="E681940" i="1"/>
  <c r="E681939" i="1"/>
  <c r="E681938" i="1"/>
  <c r="E681937" i="1"/>
  <c r="E681936" i="1"/>
  <c r="E681935" i="1"/>
  <c r="E681934" i="1"/>
  <c r="E681933" i="1"/>
  <c r="E681932" i="1"/>
  <c r="E681931" i="1"/>
  <c r="E681930" i="1"/>
  <c r="E681929" i="1"/>
  <c r="E681928" i="1"/>
  <c r="E681927" i="1"/>
  <c r="E681926" i="1"/>
  <c r="E681925" i="1"/>
  <c r="E681924" i="1"/>
  <c r="E681923" i="1"/>
  <c r="E681922" i="1"/>
  <c r="E681921" i="1"/>
  <c r="E681920" i="1"/>
  <c r="E681919" i="1"/>
  <c r="E681918" i="1"/>
  <c r="E681917" i="1"/>
  <c r="E681916" i="1"/>
  <c r="E681915" i="1"/>
  <c r="E681914" i="1"/>
  <c r="E681913" i="1"/>
  <c r="E681912" i="1"/>
  <c r="E681911" i="1"/>
  <c r="E681910" i="1"/>
  <c r="E681909" i="1"/>
  <c r="E681908" i="1"/>
  <c r="E681907" i="1"/>
  <c r="E681906" i="1"/>
  <c r="E681905" i="1"/>
  <c r="E681904" i="1"/>
  <c r="E681903" i="1"/>
  <c r="E681902" i="1"/>
  <c r="E681901" i="1"/>
  <c r="E681900" i="1"/>
  <c r="E681899" i="1"/>
  <c r="E681898" i="1"/>
  <c r="E681897" i="1"/>
  <c r="E681896" i="1"/>
  <c r="E681895" i="1"/>
  <c r="E681894" i="1"/>
  <c r="E681893" i="1"/>
  <c r="E681892" i="1"/>
  <c r="E681891" i="1"/>
  <c r="E681890" i="1"/>
  <c r="E681889" i="1"/>
  <c r="E681888" i="1"/>
  <c r="E681887" i="1"/>
  <c r="E681886" i="1"/>
  <c r="E681885" i="1"/>
  <c r="E681884" i="1"/>
  <c r="E681883" i="1"/>
  <c r="E681882" i="1"/>
  <c r="E681881" i="1"/>
  <c r="E681880" i="1"/>
  <c r="E681879" i="1"/>
  <c r="E681878" i="1"/>
  <c r="E681877" i="1"/>
  <c r="E681876" i="1"/>
  <c r="E681875" i="1"/>
  <c r="E681874" i="1"/>
  <c r="E681873" i="1"/>
  <c r="E681872" i="1"/>
  <c r="E681871" i="1"/>
  <c r="E681870" i="1"/>
  <c r="E681869" i="1"/>
  <c r="E681868" i="1"/>
  <c r="E681867" i="1"/>
  <c r="E681866" i="1"/>
  <c r="E681865" i="1"/>
  <c r="E681864" i="1"/>
  <c r="E681863" i="1"/>
  <c r="E681862" i="1"/>
  <c r="E681861" i="1"/>
  <c r="E681860" i="1"/>
  <c r="E681859" i="1"/>
  <c r="E681858" i="1"/>
  <c r="E681857" i="1"/>
  <c r="E681856" i="1"/>
  <c r="E681855" i="1"/>
  <c r="E681854" i="1"/>
  <c r="E681853" i="1"/>
  <c r="E681852" i="1"/>
  <c r="E681851" i="1"/>
  <c r="E681850" i="1"/>
  <c r="E681849" i="1"/>
  <c r="E681848" i="1"/>
  <c r="E681847" i="1"/>
  <c r="E681846" i="1"/>
  <c r="E681845" i="1"/>
  <c r="E681844" i="1"/>
  <c r="E681843" i="1"/>
  <c r="E681842" i="1"/>
  <c r="E681841" i="1"/>
  <c r="E681840" i="1"/>
  <c r="E681839" i="1"/>
  <c r="E681838" i="1"/>
  <c r="E681837" i="1"/>
  <c r="E681836" i="1"/>
  <c r="E681835" i="1"/>
  <c r="E681834" i="1"/>
  <c r="E681833" i="1"/>
  <c r="E681832" i="1"/>
  <c r="E681831" i="1"/>
  <c r="E681830" i="1"/>
  <c r="E681829" i="1"/>
  <c r="E681828" i="1"/>
  <c r="E681827" i="1"/>
  <c r="E681826" i="1"/>
  <c r="E681825" i="1"/>
  <c r="E681824" i="1"/>
  <c r="E681823" i="1"/>
  <c r="E681822" i="1"/>
  <c r="E681821" i="1"/>
  <c r="E681820" i="1"/>
  <c r="E681819" i="1"/>
  <c r="E681818" i="1"/>
  <c r="E681817" i="1"/>
  <c r="E681816" i="1"/>
  <c r="E681815" i="1"/>
  <c r="E681814" i="1"/>
  <c r="E681813" i="1"/>
  <c r="E681812" i="1"/>
  <c r="E681811" i="1"/>
  <c r="E681810" i="1"/>
  <c r="E681809" i="1"/>
  <c r="E681808" i="1"/>
  <c r="E681807" i="1"/>
  <c r="E681806" i="1"/>
  <c r="E681805" i="1"/>
  <c r="E681804" i="1"/>
  <c r="E681803" i="1"/>
  <c r="E681802" i="1"/>
  <c r="E681801" i="1"/>
  <c r="E681800" i="1"/>
  <c r="E681799" i="1"/>
  <c r="E681798" i="1"/>
  <c r="E681797" i="1"/>
  <c r="E681796" i="1"/>
  <c r="E681795" i="1"/>
  <c r="E681794" i="1"/>
  <c r="E681793" i="1"/>
  <c r="E681792" i="1"/>
  <c r="E681791" i="1"/>
  <c r="E681790" i="1"/>
  <c r="E681789" i="1"/>
  <c r="E681788" i="1"/>
  <c r="E681787" i="1"/>
  <c r="E681786" i="1"/>
  <c r="E681785" i="1"/>
  <c r="E681784" i="1"/>
  <c r="E681783" i="1"/>
  <c r="E681782" i="1"/>
  <c r="E681781" i="1"/>
  <c r="E681780" i="1"/>
  <c r="E681779" i="1"/>
  <c r="E681778" i="1"/>
  <c r="E681777" i="1"/>
  <c r="E681776" i="1"/>
  <c r="E681775" i="1"/>
  <c r="E681774" i="1"/>
  <c r="E681773" i="1"/>
  <c r="E681772" i="1"/>
  <c r="E681771" i="1"/>
  <c r="E681770" i="1"/>
  <c r="E681769" i="1"/>
  <c r="E681768" i="1"/>
  <c r="E681767" i="1"/>
  <c r="E681766" i="1"/>
  <c r="E681765" i="1"/>
  <c r="E681764" i="1"/>
  <c r="E681763" i="1"/>
  <c r="E681762" i="1"/>
  <c r="E681761" i="1"/>
  <c r="E681760" i="1"/>
  <c r="E681759" i="1"/>
  <c r="E681758" i="1"/>
  <c r="E681757" i="1"/>
  <c r="E681756" i="1"/>
  <c r="E681755" i="1"/>
  <c r="E681754" i="1"/>
  <c r="E681753" i="1"/>
  <c r="E681752" i="1"/>
  <c r="E681751" i="1"/>
  <c r="E681750" i="1"/>
  <c r="E681749" i="1"/>
  <c r="E681748" i="1"/>
  <c r="E681747" i="1"/>
  <c r="E681746" i="1"/>
  <c r="E681745" i="1"/>
  <c r="E681744" i="1"/>
  <c r="E681743" i="1"/>
  <c r="E681742" i="1"/>
  <c r="E681741" i="1"/>
  <c r="E681740" i="1"/>
  <c r="E681739" i="1"/>
  <c r="E681738" i="1"/>
  <c r="E681737" i="1"/>
  <c r="E681736" i="1"/>
  <c r="E681735" i="1"/>
  <c r="E681734" i="1"/>
  <c r="E681733" i="1"/>
  <c r="E681732" i="1"/>
  <c r="E681731" i="1"/>
  <c r="E681730" i="1"/>
  <c r="E681729" i="1"/>
  <c r="E681728" i="1"/>
  <c r="E681727" i="1"/>
  <c r="E681726" i="1"/>
  <c r="E681725" i="1"/>
  <c r="E681724" i="1"/>
  <c r="E681723" i="1"/>
  <c r="E681722" i="1"/>
  <c r="E681721" i="1"/>
  <c r="E681720" i="1"/>
  <c r="E681719" i="1"/>
  <c r="E681718" i="1"/>
  <c r="E681717" i="1"/>
  <c r="E681716" i="1"/>
  <c r="E681715" i="1"/>
  <c r="E681714" i="1"/>
  <c r="E681713" i="1"/>
  <c r="E681712" i="1"/>
  <c r="E681711" i="1"/>
  <c r="E681710" i="1"/>
  <c r="E681709" i="1"/>
  <c r="E681708" i="1"/>
  <c r="E681707" i="1"/>
  <c r="E681706" i="1"/>
  <c r="E681705" i="1"/>
  <c r="E681704" i="1"/>
  <c r="E681703" i="1"/>
  <c r="E681702" i="1"/>
  <c r="E681701" i="1"/>
  <c r="E681700" i="1"/>
  <c r="E681699" i="1"/>
  <c r="E681698" i="1"/>
  <c r="E681697" i="1"/>
  <c r="E681696" i="1"/>
  <c r="E681695" i="1"/>
  <c r="E681694" i="1"/>
  <c r="E681693" i="1"/>
  <c r="E681692" i="1"/>
  <c r="E681691" i="1"/>
  <c r="E681690" i="1"/>
  <c r="E681689" i="1"/>
  <c r="E681688" i="1"/>
  <c r="E681687" i="1"/>
  <c r="E681686" i="1"/>
  <c r="E681685" i="1"/>
  <c r="E681684" i="1"/>
  <c r="E681683" i="1"/>
  <c r="E681682" i="1"/>
  <c r="E681681" i="1"/>
  <c r="E681680" i="1"/>
  <c r="E681679" i="1"/>
  <c r="E681678" i="1"/>
  <c r="E681677" i="1"/>
  <c r="E681676" i="1"/>
  <c r="E681675" i="1"/>
  <c r="E681674" i="1"/>
  <c r="E681673" i="1"/>
  <c r="E681672" i="1"/>
  <c r="E681671" i="1"/>
  <c r="E681670" i="1"/>
  <c r="E681669" i="1"/>
  <c r="E681668" i="1"/>
  <c r="E681667" i="1"/>
  <c r="E681666" i="1"/>
  <c r="E681665" i="1"/>
  <c r="E681664" i="1"/>
  <c r="E681663" i="1"/>
  <c r="E681662" i="1"/>
  <c r="E681661" i="1"/>
  <c r="E681660" i="1"/>
  <c r="E681659" i="1"/>
  <c r="E681658" i="1"/>
  <c r="E681657" i="1"/>
  <c r="E681656" i="1"/>
  <c r="E681655" i="1"/>
  <c r="E681654" i="1"/>
  <c r="E681653" i="1"/>
  <c r="E681652" i="1"/>
  <c r="E681651" i="1"/>
  <c r="E681650" i="1"/>
  <c r="E681649" i="1"/>
  <c r="E681648" i="1"/>
  <c r="E681647" i="1"/>
  <c r="E681646" i="1"/>
  <c r="E681645" i="1"/>
  <c r="E681644" i="1"/>
  <c r="E681643" i="1"/>
  <c r="E681642" i="1"/>
  <c r="E681641" i="1"/>
  <c r="E681640" i="1"/>
  <c r="E681639" i="1"/>
  <c r="E681638" i="1"/>
  <c r="E681637" i="1"/>
  <c r="E681636" i="1"/>
  <c r="E681635" i="1"/>
  <c r="E681634" i="1"/>
  <c r="E681633" i="1"/>
  <c r="E681632" i="1"/>
  <c r="E681631" i="1"/>
  <c r="E681630" i="1"/>
  <c r="E681629" i="1"/>
  <c r="E681628" i="1"/>
  <c r="E681627" i="1"/>
  <c r="E681626" i="1"/>
  <c r="E681625" i="1"/>
  <c r="E681624" i="1"/>
  <c r="E681623" i="1"/>
  <c r="E681622" i="1"/>
  <c r="E681621" i="1"/>
  <c r="E681620" i="1"/>
  <c r="E681619" i="1"/>
  <c r="E681618" i="1"/>
  <c r="E681617" i="1"/>
  <c r="E681616" i="1"/>
  <c r="E681615" i="1"/>
  <c r="E681614" i="1"/>
  <c r="E681613" i="1"/>
  <c r="E681612" i="1"/>
  <c r="E681611" i="1"/>
  <c r="E681610" i="1"/>
  <c r="E681609" i="1"/>
  <c r="E681608" i="1"/>
  <c r="E681607" i="1"/>
  <c r="E681606" i="1"/>
  <c r="E681605" i="1"/>
  <c r="E681604" i="1"/>
  <c r="E681603" i="1"/>
  <c r="E681602" i="1"/>
  <c r="E681601" i="1"/>
  <c r="E681600" i="1"/>
  <c r="E681599" i="1"/>
  <c r="E681598" i="1"/>
  <c r="E681597" i="1"/>
  <c r="E681596" i="1"/>
  <c r="E681595" i="1"/>
  <c r="E681594" i="1"/>
  <c r="E681593" i="1"/>
  <c r="E681592" i="1"/>
  <c r="E681591" i="1"/>
  <c r="E681590" i="1"/>
  <c r="E681589" i="1"/>
  <c r="E681588" i="1"/>
  <c r="E681587" i="1"/>
  <c r="E681586" i="1"/>
  <c r="E681585" i="1"/>
  <c r="E681584" i="1"/>
  <c r="E681583" i="1"/>
  <c r="E681582" i="1"/>
  <c r="E681581" i="1"/>
  <c r="E681580" i="1"/>
  <c r="E681579" i="1"/>
  <c r="E681578" i="1"/>
  <c r="E681577" i="1"/>
  <c r="E681576" i="1"/>
  <c r="E681575" i="1"/>
  <c r="E681574" i="1"/>
  <c r="E681573" i="1"/>
  <c r="E681572" i="1"/>
  <c r="E681571" i="1"/>
  <c r="E681570" i="1"/>
  <c r="E681569" i="1"/>
  <c r="E681568" i="1"/>
  <c r="E681567" i="1"/>
  <c r="E681566" i="1"/>
  <c r="E681565" i="1"/>
  <c r="E681564" i="1"/>
  <c r="E681563" i="1"/>
  <c r="E681562" i="1"/>
  <c r="E681561" i="1"/>
  <c r="E681560" i="1"/>
  <c r="E681559" i="1"/>
  <c r="E681558" i="1"/>
  <c r="E681557" i="1"/>
  <c r="E681556" i="1"/>
  <c r="E681555" i="1"/>
  <c r="E681554" i="1"/>
  <c r="E681553" i="1"/>
  <c r="E681552" i="1"/>
  <c r="E681551" i="1"/>
  <c r="E681550" i="1"/>
  <c r="E681549" i="1"/>
  <c r="E681548" i="1"/>
  <c r="E681547" i="1"/>
  <c r="E681546" i="1"/>
  <c r="E681545" i="1"/>
  <c r="E681544" i="1"/>
  <c r="E681543" i="1"/>
  <c r="E681542" i="1"/>
  <c r="E681541" i="1"/>
  <c r="E681540" i="1"/>
  <c r="E681539" i="1"/>
  <c r="E681538" i="1"/>
  <c r="E681537" i="1"/>
  <c r="E681536" i="1"/>
  <c r="E681535" i="1"/>
  <c r="E681534" i="1"/>
  <c r="E681533" i="1"/>
  <c r="E681532" i="1"/>
  <c r="E681531" i="1"/>
  <c r="E681530" i="1"/>
  <c r="E681529" i="1"/>
  <c r="E681528" i="1"/>
  <c r="E681527" i="1"/>
  <c r="E681526" i="1"/>
  <c r="E681525" i="1"/>
  <c r="E681524" i="1"/>
  <c r="E681523" i="1"/>
  <c r="E681522" i="1"/>
  <c r="E681521" i="1"/>
  <c r="E681520" i="1"/>
  <c r="E681519" i="1"/>
  <c r="E681518" i="1"/>
  <c r="E681517" i="1"/>
  <c r="E681516" i="1"/>
  <c r="E681515" i="1"/>
  <c r="E681514" i="1"/>
  <c r="E681513" i="1"/>
  <c r="E681512" i="1"/>
  <c r="E681511" i="1"/>
  <c r="E681510" i="1"/>
  <c r="E681509" i="1"/>
  <c r="E681508" i="1"/>
  <c r="E681507" i="1"/>
  <c r="E681506" i="1"/>
  <c r="E681505" i="1"/>
  <c r="E681504" i="1"/>
  <c r="E681503" i="1"/>
  <c r="E681502" i="1"/>
  <c r="E681501" i="1"/>
  <c r="E681500" i="1"/>
  <c r="E681499" i="1"/>
  <c r="E681498" i="1"/>
  <c r="E681497" i="1"/>
  <c r="E681496" i="1"/>
  <c r="E681495" i="1"/>
  <c r="E681494" i="1"/>
  <c r="E681493" i="1"/>
  <c r="E681492" i="1"/>
  <c r="E681491" i="1"/>
  <c r="E681490" i="1"/>
  <c r="E681489" i="1"/>
  <c r="E681488" i="1"/>
  <c r="E681487" i="1"/>
  <c r="E681486" i="1"/>
  <c r="E681485" i="1"/>
  <c r="E681484" i="1"/>
  <c r="E681483" i="1"/>
  <c r="E681482" i="1"/>
  <c r="E681481" i="1"/>
  <c r="E681480" i="1"/>
  <c r="E681479" i="1"/>
  <c r="E681478" i="1"/>
  <c r="E681477" i="1"/>
  <c r="E681476" i="1"/>
  <c r="E681475" i="1"/>
  <c r="E681474" i="1"/>
  <c r="E681473" i="1"/>
  <c r="E681472" i="1"/>
  <c r="E681471" i="1"/>
  <c r="E681470" i="1"/>
  <c r="E681469" i="1"/>
  <c r="E681468" i="1"/>
  <c r="E681467" i="1"/>
  <c r="E681466" i="1"/>
  <c r="E681465" i="1"/>
  <c r="E681464" i="1"/>
  <c r="E681463" i="1"/>
  <c r="E681462" i="1"/>
  <c r="E681461" i="1"/>
  <c r="E681460" i="1"/>
  <c r="E681459" i="1"/>
  <c r="E681458" i="1"/>
  <c r="E681457" i="1"/>
  <c r="E681456" i="1"/>
  <c r="E681455" i="1"/>
  <c r="E681454" i="1"/>
  <c r="E681453" i="1"/>
  <c r="E681452" i="1"/>
  <c r="E681451" i="1"/>
  <c r="E681450" i="1"/>
  <c r="E681449" i="1"/>
  <c r="E681448" i="1"/>
  <c r="E681447" i="1"/>
  <c r="E681446" i="1"/>
  <c r="E681445" i="1"/>
  <c r="E681444" i="1"/>
  <c r="E681443" i="1"/>
  <c r="E681442" i="1"/>
  <c r="E681441" i="1"/>
  <c r="E681440" i="1"/>
  <c r="E681439" i="1"/>
  <c r="E681438" i="1"/>
  <c r="E681437" i="1"/>
  <c r="E681436" i="1"/>
  <c r="E681435" i="1"/>
  <c r="E681434" i="1"/>
  <c r="E681433" i="1"/>
  <c r="E681432" i="1"/>
  <c r="E681431" i="1"/>
  <c r="E681430" i="1"/>
  <c r="E681429" i="1"/>
  <c r="E681428" i="1"/>
  <c r="E681427" i="1"/>
  <c r="E681426" i="1"/>
  <c r="E681425" i="1"/>
  <c r="E681424" i="1"/>
  <c r="E681423" i="1"/>
  <c r="E681422" i="1"/>
  <c r="E681421" i="1"/>
  <c r="E681420" i="1"/>
  <c r="E681419" i="1"/>
  <c r="E681418" i="1"/>
  <c r="E681417" i="1"/>
  <c r="E681416" i="1"/>
  <c r="E681415" i="1"/>
  <c r="E681414" i="1"/>
  <c r="E681413" i="1"/>
  <c r="E681412" i="1"/>
  <c r="E681411" i="1"/>
  <c r="E681410" i="1"/>
  <c r="E681409" i="1"/>
  <c r="E681408" i="1"/>
  <c r="E681407" i="1"/>
  <c r="E681406" i="1"/>
  <c r="E681405" i="1"/>
  <c r="E681404" i="1"/>
  <c r="E681403" i="1"/>
  <c r="E681402" i="1"/>
  <c r="E681401" i="1"/>
  <c r="E681400" i="1"/>
  <c r="E681399" i="1"/>
  <c r="E681398" i="1"/>
  <c r="E681397" i="1"/>
  <c r="E681396" i="1"/>
  <c r="E681395" i="1"/>
  <c r="E681394" i="1"/>
  <c r="E681393" i="1"/>
  <c r="E681392" i="1"/>
  <c r="E681391" i="1"/>
  <c r="E681390" i="1"/>
  <c r="E681389" i="1"/>
  <c r="E681388" i="1"/>
  <c r="E681387" i="1"/>
  <c r="E681386" i="1"/>
  <c r="E681385" i="1"/>
  <c r="E681384" i="1"/>
  <c r="E681383" i="1"/>
  <c r="E681382" i="1"/>
  <c r="E681381" i="1"/>
  <c r="E681380" i="1"/>
  <c r="E681379" i="1"/>
  <c r="E681378" i="1"/>
  <c r="E681377" i="1"/>
  <c r="E681376" i="1"/>
  <c r="E681375" i="1"/>
  <c r="E681374" i="1"/>
  <c r="E681373" i="1"/>
  <c r="E681372" i="1"/>
  <c r="E681371" i="1"/>
  <c r="E681370" i="1"/>
  <c r="E681369" i="1"/>
  <c r="E681368" i="1"/>
  <c r="E681367" i="1"/>
  <c r="E681366" i="1"/>
  <c r="E681365" i="1"/>
  <c r="E681364" i="1"/>
  <c r="E681363" i="1"/>
  <c r="E681362" i="1"/>
  <c r="E681361" i="1"/>
  <c r="E681360" i="1"/>
  <c r="E681359" i="1"/>
  <c r="E681358" i="1"/>
  <c r="E681357" i="1"/>
  <c r="E681356" i="1"/>
  <c r="E681355" i="1"/>
  <c r="E681354" i="1"/>
  <c r="E681353" i="1"/>
  <c r="E681352" i="1"/>
  <c r="E681351" i="1"/>
  <c r="E681350" i="1"/>
  <c r="E681349" i="1"/>
  <c r="E681348" i="1"/>
  <c r="E681347" i="1"/>
  <c r="E681346" i="1"/>
  <c r="E681345" i="1"/>
  <c r="E681344" i="1"/>
  <c r="E681343" i="1"/>
  <c r="E681342" i="1"/>
  <c r="E681341" i="1"/>
  <c r="E681340" i="1"/>
  <c r="E681339" i="1"/>
  <c r="E681338" i="1"/>
  <c r="E681337" i="1"/>
  <c r="E681336" i="1"/>
  <c r="E681335" i="1"/>
  <c r="E681334" i="1"/>
  <c r="E681333" i="1"/>
  <c r="E681332" i="1"/>
  <c r="E681331" i="1"/>
  <c r="E681330" i="1"/>
  <c r="E681329" i="1"/>
  <c r="E681328" i="1"/>
  <c r="E681327" i="1"/>
  <c r="E681326" i="1"/>
  <c r="E681325" i="1"/>
  <c r="E681324" i="1"/>
  <c r="E681323" i="1"/>
  <c r="E681322" i="1"/>
  <c r="E681321" i="1"/>
  <c r="E681320" i="1"/>
  <c r="E681319" i="1"/>
  <c r="E681318" i="1"/>
  <c r="E681317" i="1"/>
  <c r="E681316" i="1"/>
  <c r="E681315" i="1"/>
  <c r="E681314" i="1"/>
  <c r="E681313" i="1"/>
  <c r="E681312" i="1"/>
  <c r="E681311" i="1"/>
  <c r="E681310" i="1"/>
  <c r="E681309" i="1"/>
  <c r="E681308" i="1"/>
  <c r="E681307" i="1"/>
  <c r="E681306" i="1"/>
  <c r="E681305" i="1"/>
  <c r="E681304" i="1"/>
  <c r="E681303" i="1"/>
  <c r="E681302" i="1"/>
  <c r="E681301" i="1"/>
  <c r="E681300" i="1"/>
  <c r="E681299" i="1"/>
  <c r="E681298" i="1"/>
  <c r="E681297" i="1"/>
  <c r="E681296" i="1"/>
  <c r="E681295" i="1"/>
  <c r="E681294" i="1"/>
  <c r="E681293" i="1"/>
  <c r="E681292" i="1"/>
  <c r="E681291" i="1"/>
  <c r="E681290" i="1"/>
  <c r="E681289" i="1"/>
  <c r="E681288" i="1"/>
  <c r="E681287" i="1"/>
  <c r="E681286" i="1"/>
  <c r="E681285" i="1"/>
  <c r="E681284" i="1"/>
  <c r="E681283" i="1"/>
  <c r="E681282" i="1"/>
  <c r="E681281" i="1"/>
  <c r="E681280" i="1"/>
  <c r="E681279" i="1"/>
  <c r="E681278" i="1"/>
  <c r="E681277" i="1"/>
  <c r="E681276" i="1"/>
  <c r="E681275" i="1"/>
  <c r="E681274" i="1"/>
  <c r="E681273" i="1"/>
  <c r="E681272" i="1"/>
  <c r="E681271" i="1"/>
  <c r="E681270" i="1"/>
  <c r="E681269" i="1"/>
  <c r="E681268" i="1"/>
  <c r="E681267" i="1"/>
  <c r="E681266" i="1"/>
  <c r="E681265" i="1"/>
  <c r="E681264" i="1"/>
  <c r="E681263" i="1"/>
  <c r="E681262" i="1"/>
  <c r="E681261" i="1"/>
  <c r="E681260" i="1"/>
  <c r="E681259" i="1"/>
  <c r="E681258" i="1"/>
  <c r="E681257" i="1"/>
  <c r="E681256" i="1"/>
  <c r="E681255" i="1"/>
  <c r="E681254" i="1"/>
  <c r="E681253" i="1"/>
  <c r="E681252" i="1"/>
  <c r="E681251" i="1"/>
  <c r="E681250" i="1"/>
  <c r="E681249" i="1"/>
  <c r="E681248" i="1"/>
  <c r="E681247" i="1"/>
  <c r="E681246" i="1"/>
  <c r="E681245" i="1"/>
  <c r="E681244" i="1"/>
  <c r="E681243" i="1"/>
  <c r="E681242" i="1"/>
  <c r="E681241" i="1"/>
  <c r="E681240" i="1"/>
  <c r="E681239" i="1"/>
  <c r="E681238" i="1"/>
  <c r="E681237" i="1"/>
  <c r="E681236" i="1"/>
  <c r="E681235" i="1"/>
  <c r="E681234" i="1"/>
  <c r="E681233" i="1"/>
  <c r="E681232" i="1"/>
  <c r="E681231" i="1"/>
  <c r="E681230" i="1"/>
  <c r="E681229" i="1"/>
  <c r="E681228" i="1"/>
  <c r="E681227" i="1"/>
  <c r="E681226" i="1"/>
  <c r="E681225" i="1"/>
  <c r="E681224" i="1"/>
  <c r="E681223" i="1"/>
  <c r="E681222" i="1"/>
  <c r="E681221" i="1"/>
  <c r="E681220" i="1"/>
  <c r="E681219" i="1"/>
  <c r="E681218" i="1"/>
  <c r="E681217" i="1"/>
  <c r="E681216" i="1"/>
  <c r="E681215" i="1"/>
  <c r="E681214" i="1"/>
  <c r="E681213" i="1"/>
  <c r="E681212" i="1"/>
  <c r="E681211" i="1"/>
  <c r="E681210" i="1"/>
  <c r="E681209" i="1"/>
  <c r="E681208" i="1"/>
  <c r="E681207" i="1"/>
  <c r="E681206" i="1"/>
  <c r="E681205" i="1"/>
  <c r="E681204" i="1"/>
  <c r="E681203" i="1"/>
  <c r="E681202" i="1"/>
  <c r="E681201" i="1"/>
  <c r="E681200" i="1"/>
  <c r="E681199" i="1"/>
  <c r="E681198" i="1"/>
  <c r="E681197" i="1"/>
  <c r="E681196" i="1"/>
  <c r="E681195" i="1"/>
  <c r="E681194" i="1"/>
  <c r="E681193" i="1"/>
  <c r="E681192" i="1"/>
  <c r="E681191" i="1"/>
  <c r="E681190" i="1"/>
  <c r="E681189" i="1"/>
  <c r="E681188" i="1"/>
  <c r="E681187" i="1"/>
  <c r="E681186" i="1"/>
  <c r="E681185" i="1"/>
  <c r="E681184" i="1"/>
  <c r="E681183" i="1"/>
  <c r="E681182" i="1"/>
  <c r="E681181" i="1"/>
  <c r="E681180" i="1"/>
  <c r="E681179" i="1"/>
  <c r="E681178" i="1"/>
  <c r="E681177" i="1"/>
  <c r="E681176" i="1"/>
  <c r="E681175" i="1"/>
  <c r="E681174" i="1"/>
  <c r="E681173" i="1"/>
  <c r="E681172" i="1"/>
  <c r="E681171" i="1"/>
  <c r="E681170" i="1"/>
  <c r="E681169" i="1"/>
  <c r="E681168" i="1"/>
  <c r="E681167" i="1"/>
  <c r="E681166" i="1"/>
  <c r="E681165" i="1"/>
  <c r="E681164" i="1"/>
  <c r="E681163" i="1"/>
  <c r="E681162" i="1"/>
  <c r="E681161" i="1"/>
  <c r="E681160" i="1"/>
  <c r="E681159" i="1"/>
  <c r="E681158" i="1"/>
  <c r="E681157" i="1"/>
  <c r="E681156" i="1"/>
  <c r="E681155" i="1"/>
  <c r="E681154" i="1"/>
  <c r="E681153" i="1"/>
  <c r="E681152" i="1"/>
  <c r="E681151" i="1"/>
  <c r="E681150" i="1"/>
  <c r="E681149" i="1"/>
  <c r="E681148" i="1"/>
  <c r="E681147" i="1"/>
  <c r="E681146" i="1"/>
  <c r="E681145" i="1"/>
  <c r="E681144" i="1"/>
  <c r="E681143" i="1"/>
  <c r="E681142" i="1"/>
  <c r="E681141" i="1"/>
  <c r="E681140" i="1"/>
  <c r="E681139" i="1"/>
  <c r="E681138" i="1"/>
  <c r="E681137" i="1"/>
  <c r="E681136" i="1"/>
  <c r="E681135" i="1"/>
  <c r="E681134" i="1"/>
  <c r="E681133" i="1"/>
  <c r="E681132" i="1"/>
  <c r="E681131" i="1"/>
  <c r="E681130" i="1"/>
  <c r="E681129" i="1"/>
  <c r="E681128" i="1"/>
  <c r="E681127" i="1"/>
  <c r="E681126" i="1"/>
  <c r="E681125" i="1"/>
  <c r="E681124" i="1"/>
  <c r="E681123" i="1"/>
  <c r="E681122" i="1"/>
  <c r="E681121" i="1"/>
  <c r="E681120" i="1"/>
  <c r="E681119" i="1"/>
  <c r="E681118" i="1"/>
  <c r="E681117" i="1"/>
  <c r="E681116" i="1"/>
  <c r="E681115" i="1"/>
  <c r="E681114" i="1"/>
  <c r="E681113" i="1"/>
  <c r="E681112" i="1"/>
  <c r="E681111" i="1"/>
  <c r="E681110" i="1"/>
  <c r="E681109" i="1"/>
  <c r="E681108" i="1"/>
  <c r="E681107" i="1"/>
  <c r="E681106" i="1"/>
  <c r="E681105" i="1"/>
  <c r="E681104" i="1"/>
  <c r="E681103" i="1"/>
  <c r="E681102" i="1"/>
  <c r="E681101" i="1"/>
  <c r="E681100" i="1"/>
  <c r="E681099" i="1"/>
  <c r="E681098" i="1"/>
  <c r="E681097" i="1"/>
  <c r="E681096" i="1"/>
  <c r="E681095" i="1"/>
  <c r="E681094" i="1"/>
  <c r="E681093" i="1"/>
  <c r="E681092" i="1"/>
  <c r="E681091" i="1"/>
  <c r="E681090" i="1"/>
  <c r="E681089" i="1"/>
  <c r="E681088" i="1"/>
  <c r="E681087" i="1"/>
  <c r="E681086" i="1"/>
  <c r="E681085" i="1"/>
  <c r="E681084" i="1"/>
  <c r="E681083" i="1"/>
  <c r="E681082" i="1"/>
  <c r="E681081" i="1"/>
  <c r="E681080" i="1"/>
  <c r="E681079" i="1"/>
  <c r="E681078" i="1"/>
  <c r="E681077" i="1"/>
  <c r="E681076" i="1"/>
  <c r="E681075" i="1"/>
  <c r="E681074" i="1"/>
  <c r="E681073" i="1"/>
  <c r="E681072" i="1"/>
  <c r="E681071" i="1"/>
  <c r="E681070" i="1"/>
  <c r="E681069" i="1"/>
  <c r="E681068" i="1"/>
  <c r="E681067" i="1"/>
  <c r="E681066" i="1"/>
  <c r="E681065" i="1"/>
  <c r="E681064" i="1"/>
  <c r="E681063" i="1"/>
  <c r="E681062" i="1"/>
  <c r="E681061" i="1"/>
  <c r="E681060" i="1"/>
  <c r="E681059" i="1"/>
  <c r="E681058" i="1"/>
  <c r="E681057" i="1"/>
  <c r="E681056" i="1"/>
  <c r="E681055" i="1"/>
  <c r="E681054" i="1"/>
  <c r="E681053" i="1"/>
  <c r="E681052" i="1"/>
  <c r="E681051" i="1"/>
  <c r="E681050" i="1"/>
  <c r="E681049" i="1"/>
  <c r="E681048" i="1"/>
  <c r="E681047" i="1"/>
  <c r="E681046" i="1"/>
  <c r="E681045" i="1"/>
  <c r="E681044" i="1"/>
  <c r="E681043" i="1"/>
  <c r="E681042" i="1"/>
  <c r="E681041" i="1"/>
  <c r="E681040" i="1"/>
  <c r="E681039" i="1"/>
  <c r="E681038" i="1"/>
  <c r="E681037" i="1"/>
  <c r="E681036" i="1"/>
  <c r="E681035" i="1"/>
  <c r="E681034" i="1"/>
  <c r="E681033" i="1"/>
  <c r="E681032" i="1"/>
  <c r="E681031" i="1"/>
  <c r="E681030" i="1"/>
  <c r="E681029" i="1"/>
  <c r="E681028" i="1"/>
  <c r="E681027" i="1"/>
  <c r="E681026" i="1"/>
  <c r="E681025" i="1"/>
  <c r="E681024" i="1"/>
  <c r="E681023" i="1"/>
  <c r="E681022" i="1"/>
  <c r="E681021" i="1"/>
  <c r="E681020" i="1"/>
  <c r="E681019" i="1"/>
  <c r="E681018" i="1"/>
  <c r="E681017" i="1"/>
  <c r="E681016" i="1"/>
  <c r="E681015" i="1"/>
  <c r="E681014" i="1"/>
  <c r="E681013" i="1"/>
  <c r="E681012" i="1"/>
  <c r="E681011" i="1"/>
  <c r="E681010" i="1"/>
  <c r="E681009" i="1"/>
  <c r="E681008" i="1"/>
  <c r="E681007" i="1"/>
  <c r="E681006" i="1"/>
  <c r="E681005" i="1"/>
  <c r="E681004" i="1"/>
  <c r="E681003" i="1"/>
  <c r="E681002" i="1"/>
  <c r="E681001" i="1"/>
  <c r="E681000" i="1"/>
  <c r="E680999" i="1"/>
  <c r="E680998" i="1"/>
  <c r="E680997" i="1"/>
  <c r="E680996" i="1"/>
  <c r="E680995" i="1"/>
  <c r="E680994" i="1"/>
  <c r="E680993" i="1"/>
  <c r="E680992" i="1"/>
  <c r="E680991" i="1"/>
  <c r="E680990" i="1"/>
  <c r="E680989" i="1"/>
  <c r="E680988" i="1"/>
  <c r="E680987" i="1"/>
  <c r="E680986" i="1"/>
  <c r="E680985" i="1"/>
  <c r="E680984" i="1"/>
  <c r="E680983" i="1"/>
  <c r="E680982" i="1"/>
  <c r="E680981" i="1"/>
  <c r="E680980" i="1"/>
  <c r="E680979" i="1"/>
  <c r="E680978" i="1"/>
  <c r="E680977" i="1"/>
  <c r="E680976" i="1"/>
  <c r="E680975" i="1"/>
  <c r="E680974" i="1"/>
  <c r="E680973" i="1"/>
  <c r="E680972" i="1"/>
  <c r="E680971" i="1"/>
  <c r="E680970" i="1"/>
  <c r="E680969" i="1"/>
  <c r="E680968" i="1"/>
  <c r="E680967" i="1"/>
  <c r="E680966" i="1"/>
  <c r="E680965" i="1"/>
  <c r="E680964" i="1"/>
  <c r="E680963" i="1"/>
  <c r="E680962" i="1"/>
  <c r="E680961" i="1"/>
  <c r="E680960" i="1"/>
  <c r="E680959" i="1"/>
  <c r="E680958" i="1"/>
  <c r="E680957" i="1"/>
  <c r="E680956" i="1"/>
  <c r="E680955" i="1"/>
  <c r="E680954" i="1"/>
  <c r="E680953" i="1"/>
  <c r="E680952" i="1"/>
  <c r="E680951" i="1"/>
  <c r="E680950" i="1"/>
  <c r="E680949" i="1"/>
  <c r="E680948" i="1"/>
  <c r="E680947" i="1"/>
  <c r="E680946" i="1"/>
  <c r="E680945" i="1"/>
  <c r="E680944" i="1"/>
  <c r="E680943" i="1"/>
  <c r="E680942" i="1"/>
  <c r="E680941" i="1"/>
  <c r="E680940" i="1"/>
  <c r="E680939" i="1"/>
  <c r="E680938" i="1"/>
  <c r="E680937" i="1"/>
  <c r="E680936" i="1"/>
  <c r="E680935" i="1"/>
  <c r="E680934" i="1"/>
  <c r="E680933" i="1"/>
  <c r="E680932" i="1"/>
  <c r="E680931" i="1"/>
  <c r="E680930" i="1"/>
  <c r="E680929" i="1"/>
  <c r="E680928" i="1"/>
  <c r="E680927" i="1"/>
  <c r="E680926" i="1"/>
  <c r="E680925" i="1"/>
  <c r="E680924" i="1"/>
  <c r="E680923" i="1"/>
  <c r="E680922" i="1"/>
  <c r="E680921" i="1"/>
  <c r="E680920" i="1"/>
  <c r="E680919" i="1"/>
  <c r="E680918" i="1"/>
  <c r="E680917" i="1"/>
  <c r="E680916" i="1"/>
  <c r="E680915" i="1"/>
  <c r="E680914" i="1"/>
  <c r="E680913" i="1"/>
  <c r="E680912" i="1"/>
  <c r="E680911" i="1"/>
  <c r="E680910" i="1"/>
  <c r="E680909" i="1"/>
  <c r="E680908" i="1"/>
  <c r="E680907" i="1"/>
  <c r="E680906" i="1"/>
  <c r="E680905" i="1"/>
  <c r="E680904" i="1"/>
  <c r="E680903" i="1"/>
  <c r="E680902" i="1"/>
  <c r="E680901" i="1"/>
  <c r="E680900" i="1"/>
  <c r="E680899" i="1"/>
  <c r="E680898" i="1"/>
  <c r="E680897" i="1"/>
  <c r="E680896" i="1"/>
  <c r="E680895" i="1"/>
  <c r="E680894" i="1"/>
  <c r="E680893" i="1"/>
  <c r="E680892" i="1"/>
  <c r="E680891" i="1"/>
  <c r="E680890" i="1"/>
  <c r="E680889" i="1"/>
  <c r="E680888" i="1"/>
  <c r="E680887" i="1"/>
  <c r="E680886" i="1"/>
  <c r="E680885" i="1"/>
  <c r="E680884" i="1"/>
  <c r="E680883" i="1"/>
  <c r="E680882" i="1"/>
  <c r="E680881" i="1"/>
  <c r="E680880" i="1"/>
  <c r="E680879" i="1"/>
  <c r="E680878" i="1"/>
  <c r="E680877" i="1"/>
  <c r="E680876" i="1"/>
  <c r="E680875" i="1"/>
  <c r="E680874" i="1"/>
  <c r="E680873" i="1"/>
  <c r="E680872" i="1"/>
  <c r="E680871" i="1"/>
  <c r="E680870" i="1"/>
  <c r="E680869" i="1"/>
  <c r="E680868" i="1"/>
  <c r="E680867" i="1"/>
  <c r="E680866" i="1"/>
  <c r="E680865" i="1"/>
  <c r="E680864" i="1"/>
  <c r="E680863" i="1"/>
  <c r="E680862" i="1"/>
  <c r="E680861" i="1"/>
  <c r="E680860" i="1"/>
  <c r="E680859" i="1"/>
  <c r="E680858" i="1"/>
  <c r="E680857" i="1"/>
  <c r="E680856" i="1"/>
  <c r="E680855" i="1"/>
  <c r="E680854" i="1"/>
  <c r="E680853" i="1"/>
  <c r="E680852" i="1"/>
  <c r="E680851" i="1"/>
  <c r="E680850" i="1"/>
  <c r="E680849" i="1"/>
  <c r="E680848" i="1"/>
  <c r="E680847" i="1"/>
  <c r="E680846" i="1"/>
  <c r="E680845" i="1"/>
  <c r="E680844" i="1"/>
  <c r="E680843" i="1"/>
  <c r="E680842" i="1"/>
  <c r="E680841" i="1"/>
  <c r="E680840" i="1"/>
  <c r="E680839" i="1"/>
  <c r="E680838" i="1"/>
  <c r="E680837" i="1"/>
  <c r="E680836" i="1"/>
  <c r="E680835" i="1"/>
  <c r="E680834" i="1"/>
  <c r="E680833" i="1"/>
  <c r="E680832" i="1"/>
  <c r="E680831" i="1"/>
  <c r="E680830" i="1"/>
  <c r="E680829" i="1"/>
  <c r="E680828" i="1"/>
  <c r="E680827" i="1"/>
  <c r="E680826" i="1"/>
  <c r="E680825" i="1"/>
  <c r="E680824" i="1"/>
  <c r="E680823" i="1"/>
  <c r="E680822" i="1"/>
  <c r="E680821" i="1"/>
  <c r="E680820" i="1"/>
  <c r="E680819" i="1"/>
  <c r="E680818" i="1"/>
  <c r="E680817" i="1"/>
  <c r="E680816" i="1"/>
  <c r="E680815" i="1"/>
  <c r="E680814" i="1"/>
  <c r="E680813" i="1"/>
  <c r="E680812" i="1"/>
  <c r="E680811" i="1"/>
  <c r="E680810" i="1"/>
  <c r="E680809" i="1"/>
  <c r="E680808" i="1"/>
  <c r="E680807" i="1"/>
  <c r="E680806" i="1"/>
  <c r="E680805" i="1"/>
  <c r="E680804" i="1"/>
  <c r="E680803" i="1"/>
  <c r="E680802" i="1"/>
  <c r="E680801" i="1"/>
  <c r="E680800" i="1"/>
  <c r="E680799" i="1"/>
  <c r="E680798" i="1"/>
  <c r="E680797" i="1"/>
  <c r="E680796" i="1"/>
  <c r="E680795" i="1"/>
  <c r="E680794" i="1"/>
  <c r="E680793" i="1"/>
  <c r="E680792" i="1"/>
  <c r="E680791" i="1"/>
  <c r="E680790" i="1"/>
  <c r="E680789" i="1"/>
  <c r="E680788" i="1"/>
  <c r="E680787" i="1"/>
  <c r="E680786" i="1"/>
  <c r="E680785" i="1"/>
  <c r="E680784" i="1"/>
  <c r="E680783" i="1"/>
  <c r="E680782" i="1"/>
  <c r="E680781" i="1"/>
  <c r="E680780" i="1"/>
  <c r="E680779" i="1"/>
  <c r="E680778" i="1"/>
  <c r="E680777" i="1"/>
  <c r="E680776" i="1"/>
  <c r="E680775" i="1"/>
  <c r="E680774" i="1"/>
  <c r="E680773" i="1"/>
  <c r="E680772" i="1"/>
  <c r="E680771" i="1"/>
  <c r="E680770" i="1"/>
  <c r="E680769" i="1"/>
  <c r="E680768" i="1"/>
  <c r="E680767" i="1"/>
  <c r="E680766" i="1"/>
  <c r="E680765" i="1"/>
  <c r="E680764" i="1"/>
  <c r="E680763" i="1"/>
  <c r="E680762" i="1"/>
  <c r="E680761" i="1"/>
  <c r="E680760" i="1"/>
  <c r="E680759" i="1"/>
  <c r="E680758" i="1"/>
  <c r="E680757" i="1"/>
  <c r="E680756" i="1"/>
  <c r="E680755" i="1"/>
  <c r="E680754" i="1"/>
  <c r="E680753" i="1"/>
  <c r="E680752" i="1"/>
  <c r="E680751" i="1"/>
  <c r="E680750" i="1"/>
  <c r="E680749" i="1"/>
  <c r="E680748" i="1"/>
  <c r="E680747" i="1"/>
  <c r="E680746" i="1"/>
  <c r="E680745" i="1"/>
  <c r="E680744" i="1"/>
  <c r="E680743" i="1"/>
  <c r="E680742" i="1"/>
  <c r="E680741" i="1"/>
  <c r="E680740" i="1"/>
  <c r="E680739" i="1"/>
  <c r="E680738" i="1"/>
  <c r="E680737" i="1"/>
  <c r="E680736" i="1"/>
  <c r="E680735" i="1"/>
  <c r="E680734" i="1"/>
  <c r="E680733" i="1"/>
  <c r="E680732" i="1"/>
  <c r="E680731" i="1"/>
  <c r="E680730" i="1"/>
  <c r="E680729" i="1"/>
  <c r="E680728" i="1"/>
  <c r="E680727" i="1"/>
  <c r="E680726" i="1"/>
  <c r="E680725" i="1"/>
  <c r="E680724" i="1"/>
  <c r="E680723" i="1"/>
  <c r="E680722" i="1"/>
  <c r="E680721" i="1"/>
  <c r="E680720" i="1"/>
  <c r="E680719" i="1"/>
  <c r="E680718" i="1"/>
  <c r="E680717" i="1"/>
  <c r="E680716" i="1"/>
  <c r="E680715" i="1"/>
  <c r="E680714" i="1"/>
  <c r="E680713" i="1"/>
  <c r="E680712" i="1"/>
  <c r="E680711" i="1"/>
  <c r="E680710" i="1"/>
  <c r="E680709" i="1"/>
  <c r="E680708" i="1"/>
  <c r="E680707" i="1"/>
  <c r="E680706" i="1"/>
  <c r="E680705" i="1"/>
  <c r="E680704" i="1"/>
  <c r="E680703" i="1"/>
  <c r="E680702" i="1"/>
  <c r="E680701" i="1"/>
  <c r="E680700" i="1"/>
  <c r="E680699" i="1"/>
  <c r="E680698" i="1"/>
  <c r="E680697" i="1"/>
  <c r="E680696" i="1"/>
  <c r="E680695" i="1"/>
  <c r="E680694" i="1"/>
  <c r="E680693" i="1"/>
  <c r="E680692" i="1"/>
  <c r="E680691" i="1"/>
  <c r="E680690" i="1"/>
  <c r="E680689" i="1"/>
  <c r="E680688" i="1"/>
  <c r="E680687" i="1"/>
  <c r="E680686" i="1"/>
  <c r="E680685" i="1"/>
  <c r="E680684" i="1"/>
  <c r="E680683" i="1"/>
  <c r="E680682" i="1"/>
  <c r="E680681" i="1"/>
  <c r="E680680" i="1"/>
  <c r="E680679" i="1"/>
  <c r="E680678" i="1"/>
  <c r="E680677" i="1"/>
  <c r="E680676" i="1"/>
  <c r="E680675" i="1"/>
  <c r="E680674" i="1"/>
  <c r="E680673" i="1"/>
  <c r="E680672" i="1"/>
  <c r="E680671" i="1"/>
  <c r="E680670" i="1"/>
  <c r="E680669" i="1"/>
  <c r="E680668" i="1"/>
  <c r="E680667" i="1"/>
  <c r="E680666" i="1"/>
  <c r="E680665" i="1"/>
  <c r="E680664" i="1"/>
  <c r="E680663" i="1"/>
  <c r="E680662" i="1"/>
  <c r="E680661" i="1"/>
  <c r="E680660" i="1"/>
  <c r="E680659" i="1"/>
  <c r="E680658" i="1"/>
  <c r="E680657" i="1"/>
  <c r="E680656" i="1"/>
  <c r="E680655" i="1"/>
  <c r="E680654" i="1"/>
  <c r="E680653" i="1"/>
  <c r="E680652" i="1"/>
  <c r="E680651" i="1"/>
  <c r="E680650" i="1"/>
  <c r="E680649" i="1"/>
  <c r="E680648" i="1"/>
  <c r="E680647" i="1"/>
  <c r="E680646" i="1"/>
  <c r="E680645" i="1"/>
  <c r="E680644" i="1"/>
  <c r="E680643" i="1"/>
  <c r="E680642" i="1"/>
  <c r="E680641" i="1"/>
  <c r="E680640" i="1"/>
  <c r="E680639" i="1"/>
  <c r="E680638" i="1"/>
  <c r="E680637" i="1"/>
  <c r="E680636" i="1"/>
  <c r="E680635" i="1"/>
  <c r="E680634" i="1"/>
  <c r="E680633" i="1"/>
  <c r="E680632" i="1"/>
  <c r="E680631" i="1"/>
  <c r="E680630" i="1"/>
  <c r="E680629" i="1"/>
  <c r="E680628" i="1"/>
  <c r="E680627" i="1"/>
  <c r="E680626" i="1"/>
  <c r="E680625" i="1"/>
  <c r="E680624" i="1"/>
  <c r="E680623" i="1"/>
  <c r="E680622" i="1"/>
  <c r="E680621" i="1"/>
  <c r="E680620" i="1"/>
  <c r="E680619" i="1"/>
  <c r="E680618" i="1"/>
  <c r="E680617" i="1"/>
  <c r="E680616" i="1"/>
  <c r="E680615" i="1"/>
  <c r="E680614" i="1"/>
  <c r="E680613" i="1"/>
  <c r="E680612" i="1"/>
  <c r="E680611" i="1"/>
  <c r="E680610" i="1"/>
  <c r="E680609" i="1"/>
  <c r="E680608" i="1"/>
  <c r="E680607" i="1"/>
  <c r="E680606" i="1"/>
  <c r="E680605" i="1"/>
  <c r="E680604" i="1"/>
  <c r="E680603" i="1"/>
  <c r="E680602" i="1"/>
  <c r="E680601" i="1"/>
  <c r="E680600" i="1"/>
  <c r="E680599" i="1"/>
  <c r="E680598" i="1"/>
  <c r="E680597" i="1"/>
  <c r="E680596" i="1"/>
  <c r="E680595" i="1"/>
  <c r="E680594" i="1"/>
  <c r="E680593" i="1"/>
  <c r="E680592" i="1"/>
  <c r="E680591" i="1"/>
  <c r="E680590" i="1"/>
  <c r="E680589" i="1"/>
  <c r="E680588" i="1"/>
  <c r="E680587" i="1"/>
  <c r="E680586" i="1"/>
  <c r="E680585" i="1"/>
  <c r="E680584" i="1"/>
  <c r="E680583" i="1"/>
  <c r="E680582" i="1"/>
  <c r="E680581" i="1"/>
  <c r="E680580" i="1"/>
  <c r="E680579" i="1"/>
  <c r="E680578" i="1"/>
  <c r="E680577" i="1"/>
  <c r="E680576" i="1"/>
  <c r="E680575" i="1"/>
  <c r="E680574" i="1"/>
  <c r="E680573" i="1"/>
  <c r="E680572" i="1"/>
  <c r="E680571" i="1"/>
  <c r="E680570" i="1"/>
  <c r="E680569" i="1"/>
  <c r="E680568" i="1"/>
  <c r="E680567" i="1"/>
  <c r="E680566" i="1"/>
  <c r="E680565" i="1"/>
  <c r="E680564" i="1"/>
  <c r="E680563" i="1"/>
  <c r="E680562" i="1"/>
  <c r="E680561" i="1"/>
  <c r="E680560" i="1"/>
  <c r="E680559" i="1"/>
  <c r="E680558" i="1"/>
  <c r="E680557" i="1"/>
  <c r="E680556" i="1"/>
  <c r="E680555" i="1"/>
  <c r="E680554" i="1"/>
  <c r="E680553" i="1"/>
  <c r="E680552" i="1"/>
  <c r="E680551" i="1"/>
  <c r="E680550" i="1"/>
  <c r="E680549" i="1"/>
  <c r="E680548" i="1"/>
  <c r="E680547" i="1"/>
  <c r="E680546" i="1"/>
  <c r="E680545" i="1"/>
  <c r="E680544" i="1"/>
  <c r="E680543" i="1"/>
  <c r="E680542" i="1"/>
  <c r="E680541" i="1"/>
  <c r="E680540" i="1"/>
  <c r="E680539" i="1"/>
  <c r="E680538" i="1"/>
  <c r="E680537" i="1"/>
  <c r="E680536" i="1"/>
  <c r="E680535" i="1"/>
  <c r="E680534" i="1"/>
  <c r="E680533" i="1"/>
  <c r="E680532" i="1"/>
  <c r="E680531" i="1"/>
  <c r="E680530" i="1"/>
  <c r="E680529" i="1"/>
  <c r="E680528" i="1"/>
  <c r="E680527" i="1"/>
  <c r="E680526" i="1"/>
  <c r="E680525" i="1"/>
  <c r="E680524" i="1"/>
  <c r="E680523" i="1"/>
  <c r="E680522" i="1"/>
  <c r="E680521" i="1"/>
  <c r="E680520" i="1"/>
  <c r="E680519" i="1"/>
  <c r="E680518" i="1"/>
  <c r="E680517" i="1"/>
  <c r="E680516" i="1"/>
  <c r="E680515" i="1"/>
  <c r="E680514" i="1"/>
  <c r="E680513" i="1"/>
  <c r="E680512" i="1"/>
  <c r="E680511" i="1"/>
  <c r="E680510" i="1"/>
  <c r="E680509" i="1"/>
  <c r="E680508" i="1"/>
  <c r="E680507" i="1"/>
  <c r="E680506" i="1"/>
  <c r="E680505" i="1"/>
  <c r="E680504" i="1"/>
  <c r="E680503" i="1"/>
  <c r="E680502" i="1"/>
  <c r="E680501" i="1"/>
  <c r="E680500" i="1"/>
  <c r="E680499" i="1"/>
  <c r="E680498" i="1"/>
  <c r="E680497" i="1"/>
  <c r="E680496" i="1"/>
  <c r="E680495" i="1"/>
  <c r="E680494" i="1"/>
  <c r="E680493" i="1"/>
  <c r="E680492" i="1"/>
  <c r="E680491" i="1"/>
  <c r="E680490" i="1"/>
  <c r="E680489" i="1"/>
  <c r="E680488" i="1"/>
  <c r="E680487" i="1"/>
  <c r="E680486" i="1"/>
  <c r="E680485" i="1"/>
  <c r="E680484" i="1"/>
  <c r="E680483" i="1"/>
  <c r="E680482" i="1"/>
  <c r="E680481" i="1"/>
  <c r="E680480" i="1"/>
  <c r="E680479" i="1"/>
  <c r="E680478" i="1"/>
  <c r="E680477" i="1"/>
  <c r="E680476" i="1"/>
  <c r="E680475" i="1"/>
  <c r="E680474" i="1"/>
  <c r="E680473" i="1"/>
  <c r="E680472" i="1"/>
  <c r="E680471" i="1"/>
  <c r="E680470" i="1"/>
  <c r="E680469" i="1"/>
  <c r="E680468" i="1"/>
  <c r="E680467" i="1"/>
  <c r="E680466" i="1"/>
  <c r="E680465" i="1"/>
  <c r="E680464" i="1"/>
  <c r="E680463" i="1"/>
  <c r="E680462" i="1"/>
  <c r="E680461" i="1"/>
  <c r="E680460" i="1"/>
  <c r="E680459" i="1"/>
  <c r="E680458" i="1"/>
  <c r="E680457" i="1"/>
  <c r="E680456" i="1"/>
  <c r="E680455" i="1"/>
  <c r="E680454" i="1"/>
  <c r="E680453" i="1"/>
  <c r="E680452" i="1"/>
  <c r="E680451" i="1"/>
  <c r="E680450" i="1"/>
  <c r="E680449" i="1"/>
  <c r="E680448" i="1"/>
  <c r="E680447" i="1"/>
  <c r="E680446" i="1"/>
  <c r="E680445" i="1"/>
  <c r="E680444" i="1"/>
  <c r="E680443" i="1"/>
  <c r="E680442" i="1"/>
  <c r="E680441" i="1"/>
  <c r="E680440" i="1"/>
  <c r="E680439" i="1"/>
  <c r="E680438" i="1"/>
  <c r="E680437" i="1"/>
  <c r="E680436" i="1"/>
  <c r="E680435" i="1"/>
  <c r="E680434" i="1"/>
  <c r="E680433" i="1"/>
  <c r="E680432" i="1"/>
  <c r="E680431" i="1"/>
  <c r="E680430" i="1"/>
  <c r="E680429" i="1"/>
  <c r="E680428" i="1"/>
  <c r="E680427" i="1"/>
  <c r="E680426" i="1"/>
  <c r="E680425" i="1"/>
  <c r="E680424" i="1"/>
  <c r="E680423" i="1"/>
  <c r="E680422" i="1"/>
  <c r="E680421" i="1"/>
  <c r="E680420" i="1"/>
  <c r="E680419" i="1"/>
  <c r="E680418" i="1"/>
  <c r="E680417" i="1"/>
  <c r="E680416" i="1"/>
  <c r="E680415" i="1"/>
  <c r="E680414" i="1"/>
  <c r="E680413" i="1"/>
  <c r="E680412" i="1"/>
  <c r="E680411" i="1"/>
  <c r="E680410" i="1"/>
  <c r="E680409" i="1"/>
  <c r="E680408" i="1"/>
  <c r="E680407" i="1"/>
  <c r="E680406" i="1"/>
  <c r="E680405" i="1"/>
  <c r="E680404" i="1"/>
  <c r="E680403" i="1"/>
  <c r="E680402" i="1"/>
  <c r="E680401" i="1"/>
  <c r="E680400" i="1"/>
  <c r="E680399" i="1"/>
  <c r="E680398" i="1"/>
  <c r="E680397" i="1"/>
  <c r="E680396" i="1"/>
  <c r="E680395" i="1"/>
  <c r="E680394" i="1"/>
  <c r="E680393" i="1"/>
  <c r="E680392" i="1"/>
  <c r="E680391" i="1"/>
  <c r="E680390" i="1"/>
  <c r="E680389" i="1"/>
  <c r="E680388" i="1"/>
  <c r="E680387" i="1"/>
  <c r="E680386" i="1"/>
  <c r="E680385" i="1"/>
  <c r="E680384" i="1"/>
  <c r="E680383" i="1"/>
  <c r="E680382" i="1"/>
  <c r="E680381" i="1"/>
  <c r="E680380" i="1"/>
  <c r="E680379" i="1"/>
  <c r="E680378" i="1"/>
  <c r="E680377" i="1"/>
  <c r="E680376" i="1"/>
  <c r="E680375" i="1"/>
  <c r="E680374" i="1"/>
  <c r="E680373" i="1"/>
  <c r="E680372" i="1"/>
  <c r="E680371" i="1"/>
  <c r="E680370" i="1"/>
  <c r="E680369" i="1"/>
  <c r="E680368" i="1"/>
  <c r="E680367" i="1"/>
  <c r="E680366" i="1"/>
  <c r="E680365" i="1"/>
  <c r="E680364" i="1"/>
  <c r="E680363" i="1"/>
  <c r="E680362" i="1"/>
  <c r="E680361" i="1"/>
  <c r="E680360" i="1"/>
  <c r="E680359" i="1"/>
  <c r="E680358" i="1"/>
  <c r="E680357" i="1"/>
  <c r="E680356" i="1"/>
  <c r="E680355" i="1"/>
  <c r="E680354" i="1"/>
  <c r="E680353" i="1"/>
  <c r="E680352" i="1"/>
  <c r="E680351" i="1"/>
  <c r="E680350" i="1"/>
  <c r="E680349" i="1"/>
  <c r="E680348" i="1"/>
  <c r="E680347" i="1"/>
  <c r="E680346" i="1"/>
  <c r="E680345" i="1"/>
  <c r="E680344" i="1"/>
  <c r="E680343" i="1"/>
  <c r="E680342" i="1"/>
  <c r="E680341" i="1"/>
  <c r="E680340" i="1"/>
  <c r="E680339" i="1"/>
  <c r="E680338" i="1"/>
  <c r="E680337" i="1"/>
  <c r="E680336" i="1"/>
  <c r="E680335" i="1"/>
  <c r="E680334" i="1"/>
  <c r="E680333" i="1"/>
  <c r="E680332" i="1"/>
  <c r="E680331" i="1"/>
  <c r="E680330" i="1"/>
  <c r="E680329" i="1"/>
  <c r="E680328" i="1"/>
  <c r="E680327" i="1"/>
  <c r="E680326" i="1"/>
  <c r="E680325" i="1"/>
  <c r="E680324" i="1"/>
  <c r="E680323" i="1"/>
  <c r="E680322" i="1"/>
  <c r="E680321" i="1"/>
  <c r="E680320" i="1"/>
  <c r="E680319" i="1"/>
  <c r="E680318" i="1"/>
  <c r="E680317" i="1"/>
  <c r="E680316" i="1"/>
  <c r="E680315" i="1"/>
  <c r="E680314" i="1"/>
  <c r="E680313" i="1"/>
  <c r="E680312" i="1"/>
  <c r="E680311" i="1"/>
  <c r="E680310" i="1"/>
  <c r="E680309" i="1"/>
  <c r="E680308" i="1"/>
  <c r="E680307" i="1"/>
  <c r="E680306" i="1"/>
  <c r="E680305" i="1"/>
  <c r="E680304" i="1"/>
  <c r="E680303" i="1"/>
  <c r="E680302" i="1"/>
  <c r="E680301" i="1"/>
  <c r="E680300" i="1"/>
  <c r="E680299" i="1"/>
  <c r="E680298" i="1"/>
  <c r="E680297" i="1"/>
  <c r="E680296" i="1"/>
  <c r="E680295" i="1"/>
  <c r="E680294" i="1"/>
  <c r="E680293" i="1"/>
  <c r="E680292" i="1"/>
  <c r="E680291" i="1"/>
  <c r="E680290" i="1"/>
  <c r="E680289" i="1"/>
  <c r="E680288" i="1"/>
  <c r="E680287" i="1"/>
  <c r="E680286" i="1"/>
  <c r="E680285" i="1"/>
  <c r="E680284" i="1"/>
  <c r="E680283" i="1"/>
  <c r="E680282" i="1"/>
  <c r="E680281" i="1"/>
  <c r="E680280" i="1"/>
  <c r="E680279" i="1"/>
  <c r="E680278" i="1"/>
  <c r="E680277" i="1"/>
  <c r="E680276" i="1"/>
  <c r="E680275" i="1"/>
  <c r="E680274" i="1"/>
  <c r="E680273" i="1"/>
  <c r="E680272" i="1"/>
  <c r="E680271" i="1"/>
  <c r="E680270" i="1"/>
  <c r="E680269" i="1"/>
  <c r="E680268" i="1"/>
  <c r="E680267" i="1"/>
  <c r="E680266" i="1"/>
  <c r="E680265" i="1"/>
  <c r="E680264" i="1"/>
  <c r="E680263" i="1"/>
  <c r="E680262" i="1"/>
  <c r="E680261" i="1"/>
  <c r="E680260" i="1"/>
  <c r="E680259" i="1"/>
  <c r="E680258" i="1"/>
  <c r="E680257" i="1"/>
  <c r="E680256" i="1"/>
  <c r="E680255" i="1"/>
  <c r="E680254" i="1"/>
  <c r="E680253" i="1"/>
  <c r="E680252" i="1"/>
  <c r="E680251" i="1"/>
  <c r="E680250" i="1"/>
  <c r="E680249" i="1"/>
  <c r="E680248" i="1"/>
  <c r="E680247" i="1"/>
  <c r="E680246" i="1"/>
  <c r="E680245" i="1"/>
  <c r="E680244" i="1"/>
  <c r="E680243" i="1"/>
  <c r="E680242" i="1"/>
  <c r="E680241" i="1"/>
  <c r="E680240" i="1"/>
  <c r="E680239" i="1"/>
  <c r="E680238" i="1"/>
  <c r="E680237" i="1"/>
  <c r="E680236" i="1"/>
  <c r="E680235" i="1"/>
  <c r="E680234" i="1"/>
  <c r="E680233" i="1"/>
  <c r="E680232" i="1"/>
  <c r="E680231" i="1"/>
  <c r="E680230" i="1"/>
  <c r="E680229" i="1"/>
  <c r="E680228" i="1"/>
  <c r="E680227" i="1"/>
  <c r="E680226" i="1"/>
  <c r="E680225" i="1"/>
  <c r="E680224" i="1"/>
  <c r="E680223" i="1"/>
  <c r="E680222" i="1"/>
  <c r="E680221" i="1"/>
  <c r="E680220" i="1"/>
  <c r="E680219" i="1"/>
  <c r="E680218" i="1"/>
  <c r="E680217" i="1"/>
  <c r="E680216" i="1"/>
  <c r="E680215" i="1"/>
  <c r="E680214" i="1"/>
  <c r="E680213" i="1"/>
  <c r="E680212" i="1"/>
  <c r="E680211" i="1"/>
  <c r="E680210" i="1"/>
  <c r="E680209" i="1"/>
  <c r="E680208" i="1"/>
  <c r="E680207" i="1"/>
  <c r="E680206" i="1"/>
  <c r="E680205" i="1"/>
  <c r="E680204" i="1"/>
  <c r="E680203" i="1"/>
  <c r="E680202" i="1"/>
  <c r="E680201" i="1"/>
  <c r="E680200" i="1"/>
  <c r="E680199" i="1"/>
  <c r="E680198" i="1"/>
  <c r="E680197" i="1"/>
  <c r="E680196" i="1"/>
  <c r="E680195" i="1"/>
  <c r="E680194" i="1"/>
  <c r="E680193" i="1"/>
  <c r="E680192" i="1"/>
  <c r="E680191" i="1"/>
  <c r="E680190" i="1"/>
  <c r="E680189" i="1"/>
  <c r="E680188" i="1"/>
  <c r="E680187" i="1"/>
  <c r="E680186" i="1"/>
  <c r="E680185" i="1"/>
  <c r="E680184" i="1"/>
  <c r="E680183" i="1"/>
  <c r="E680182" i="1"/>
  <c r="E680181" i="1"/>
  <c r="E680180" i="1"/>
  <c r="E680179" i="1"/>
  <c r="E680178" i="1"/>
  <c r="E680177" i="1"/>
  <c r="E680176" i="1"/>
  <c r="E680175" i="1"/>
  <c r="E680174" i="1"/>
  <c r="E680173" i="1"/>
  <c r="E680172" i="1"/>
  <c r="E680171" i="1"/>
  <c r="E680170" i="1"/>
  <c r="E680169" i="1"/>
  <c r="E680168" i="1"/>
  <c r="E680167" i="1"/>
  <c r="E680166" i="1"/>
  <c r="E680165" i="1"/>
  <c r="E680164" i="1"/>
  <c r="E680163" i="1"/>
  <c r="E680162" i="1"/>
  <c r="E680161" i="1"/>
  <c r="E680160" i="1"/>
  <c r="E680159" i="1"/>
  <c r="E680158" i="1"/>
  <c r="E680157" i="1"/>
  <c r="E680156" i="1"/>
  <c r="E680155" i="1"/>
  <c r="E680154" i="1"/>
  <c r="E680153" i="1"/>
  <c r="E680152" i="1"/>
  <c r="E680151" i="1"/>
  <c r="E680150" i="1"/>
  <c r="E680149" i="1"/>
  <c r="E680148" i="1"/>
  <c r="E680147" i="1"/>
  <c r="E680146" i="1"/>
  <c r="E680145" i="1"/>
  <c r="E680144" i="1"/>
  <c r="E680143" i="1"/>
  <c r="E680142" i="1"/>
  <c r="E680141" i="1"/>
  <c r="E680140" i="1"/>
  <c r="E680139" i="1"/>
  <c r="E680138" i="1"/>
  <c r="E680137" i="1"/>
  <c r="E680136" i="1"/>
  <c r="E680135" i="1"/>
  <c r="E680134" i="1"/>
  <c r="E680133" i="1"/>
  <c r="E680132" i="1"/>
  <c r="E680131" i="1"/>
  <c r="E680130" i="1"/>
  <c r="E680129" i="1"/>
  <c r="E680128" i="1"/>
  <c r="E680127" i="1"/>
  <c r="E680126" i="1"/>
  <c r="E680125" i="1"/>
  <c r="E680124" i="1"/>
  <c r="E680123" i="1"/>
  <c r="E680122" i="1"/>
  <c r="E680121" i="1"/>
  <c r="E680120" i="1"/>
  <c r="E680119" i="1"/>
  <c r="E680118" i="1"/>
  <c r="E680117" i="1"/>
  <c r="E680116" i="1"/>
  <c r="E680115" i="1"/>
  <c r="E680114" i="1"/>
  <c r="E680113" i="1"/>
  <c r="E680112" i="1"/>
  <c r="E680111" i="1"/>
  <c r="E680110" i="1"/>
  <c r="E680109" i="1"/>
  <c r="E680108" i="1"/>
  <c r="E680107" i="1"/>
  <c r="E680106" i="1"/>
  <c r="E680105" i="1"/>
  <c r="E680104" i="1"/>
  <c r="E680103" i="1"/>
  <c r="E680102" i="1"/>
  <c r="E680101" i="1"/>
  <c r="E680100" i="1"/>
  <c r="E680099" i="1"/>
  <c r="E680098" i="1"/>
  <c r="E680097" i="1"/>
  <c r="E680096" i="1"/>
  <c r="E680095" i="1"/>
  <c r="E680094" i="1"/>
  <c r="E680093" i="1"/>
  <c r="E680092" i="1"/>
  <c r="E680091" i="1"/>
  <c r="E680090" i="1"/>
  <c r="E680089" i="1"/>
  <c r="E680088" i="1"/>
  <c r="E680087" i="1"/>
  <c r="E680086" i="1"/>
  <c r="E680085" i="1"/>
  <c r="E680084" i="1"/>
  <c r="E680083" i="1"/>
  <c r="E680082" i="1"/>
  <c r="E680081" i="1"/>
  <c r="E680080" i="1"/>
  <c r="E680079" i="1"/>
  <c r="E680078" i="1"/>
  <c r="E680077" i="1"/>
  <c r="E680076" i="1"/>
  <c r="E680075" i="1"/>
  <c r="E680074" i="1"/>
  <c r="E680073" i="1"/>
  <c r="E680072" i="1"/>
  <c r="E680071" i="1"/>
  <c r="E680070" i="1"/>
  <c r="E680069" i="1"/>
  <c r="E680068" i="1"/>
  <c r="E680067" i="1"/>
  <c r="E680066" i="1"/>
  <c r="E680065" i="1"/>
  <c r="E680064" i="1"/>
  <c r="E680063" i="1"/>
  <c r="E680062" i="1"/>
  <c r="E680061" i="1"/>
  <c r="E680060" i="1"/>
  <c r="E680059" i="1"/>
  <c r="E680058" i="1"/>
  <c r="E680057" i="1"/>
  <c r="E680056" i="1"/>
  <c r="E680055" i="1"/>
  <c r="E680054" i="1"/>
  <c r="E680053" i="1"/>
  <c r="E680052" i="1"/>
  <c r="E680051" i="1"/>
  <c r="E680050" i="1"/>
  <c r="E680049" i="1"/>
  <c r="E680048" i="1"/>
  <c r="E680047" i="1"/>
  <c r="E680046" i="1"/>
  <c r="E680045" i="1"/>
  <c r="E680044" i="1"/>
  <c r="E680043" i="1"/>
  <c r="E680042" i="1"/>
  <c r="E680041" i="1"/>
  <c r="E680040" i="1"/>
  <c r="E680039" i="1"/>
  <c r="E680038" i="1"/>
  <c r="E680037" i="1"/>
  <c r="E680036" i="1"/>
  <c r="E680035" i="1"/>
  <c r="E680034" i="1"/>
  <c r="E680033" i="1"/>
  <c r="E680032" i="1"/>
  <c r="E680031" i="1"/>
  <c r="E680030" i="1"/>
  <c r="E680029" i="1"/>
  <c r="E680028" i="1"/>
  <c r="E680027" i="1"/>
  <c r="E680026" i="1"/>
  <c r="E680025" i="1"/>
  <c r="E680024" i="1"/>
  <c r="E680023" i="1"/>
  <c r="E680022" i="1"/>
  <c r="E680021" i="1"/>
  <c r="E680020" i="1"/>
  <c r="E680019" i="1"/>
  <c r="E680018" i="1"/>
  <c r="E680017" i="1"/>
  <c r="E680016" i="1"/>
  <c r="E680015" i="1"/>
  <c r="E680014" i="1"/>
  <c r="E680013" i="1"/>
  <c r="E680012" i="1"/>
  <c r="E680011" i="1"/>
  <c r="E680010" i="1"/>
  <c r="E680009" i="1"/>
  <c r="E680008" i="1"/>
  <c r="E680007" i="1"/>
  <c r="E680006" i="1"/>
  <c r="E680005" i="1"/>
  <c r="E680004" i="1"/>
  <c r="E680003" i="1"/>
  <c r="E680002" i="1"/>
  <c r="E680001" i="1"/>
  <c r="E680000" i="1"/>
  <c r="E679999" i="1"/>
  <c r="E679998" i="1"/>
  <c r="E679997" i="1"/>
  <c r="E679996" i="1"/>
  <c r="E679995" i="1"/>
  <c r="E679994" i="1"/>
  <c r="E679993" i="1"/>
  <c r="E679992" i="1"/>
  <c r="E679991" i="1"/>
  <c r="E679990" i="1"/>
  <c r="E679989" i="1"/>
  <c r="E679988" i="1"/>
  <c r="E679987" i="1"/>
  <c r="E679986" i="1"/>
  <c r="E679985" i="1"/>
  <c r="E679984" i="1"/>
  <c r="E679983" i="1"/>
  <c r="E679982" i="1"/>
  <c r="E679981" i="1"/>
  <c r="E679980" i="1"/>
  <c r="E679979" i="1"/>
  <c r="E679978" i="1"/>
  <c r="E679977" i="1"/>
  <c r="E679976" i="1"/>
  <c r="E679975" i="1"/>
  <c r="E679974" i="1"/>
  <c r="E679973" i="1"/>
  <c r="E679972" i="1"/>
  <c r="E679971" i="1"/>
  <c r="E679970" i="1"/>
  <c r="E679969" i="1"/>
  <c r="E679968" i="1"/>
  <c r="E679967" i="1"/>
  <c r="E679966" i="1"/>
  <c r="E679965" i="1"/>
  <c r="E679964" i="1"/>
  <c r="E679963" i="1"/>
  <c r="E679962" i="1"/>
  <c r="E679961" i="1"/>
  <c r="E679960" i="1"/>
  <c r="E679959" i="1"/>
  <c r="E679958" i="1"/>
  <c r="E679957" i="1"/>
  <c r="E679956" i="1"/>
  <c r="E679955" i="1"/>
  <c r="E679954" i="1"/>
  <c r="E679953" i="1"/>
  <c r="E679952" i="1"/>
  <c r="E679951" i="1"/>
  <c r="E679950" i="1"/>
  <c r="E679949" i="1"/>
  <c r="E679948" i="1"/>
  <c r="E679947" i="1"/>
  <c r="E679946" i="1"/>
  <c r="E679945" i="1"/>
  <c r="E679944" i="1"/>
  <c r="E679943" i="1"/>
  <c r="E679942" i="1"/>
  <c r="E679941" i="1"/>
  <c r="E679940" i="1"/>
  <c r="E679939" i="1"/>
  <c r="E679938" i="1"/>
  <c r="E679937" i="1"/>
  <c r="E679936" i="1"/>
  <c r="E679935" i="1"/>
  <c r="E679934" i="1"/>
  <c r="E679933" i="1"/>
  <c r="E679932" i="1"/>
  <c r="E679931" i="1"/>
  <c r="E679930" i="1"/>
  <c r="E679929" i="1"/>
  <c r="E679928" i="1"/>
  <c r="E679927" i="1"/>
  <c r="E679926" i="1"/>
  <c r="E679925" i="1"/>
  <c r="E679924" i="1"/>
  <c r="E679923" i="1"/>
  <c r="E679922" i="1"/>
  <c r="E679921" i="1"/>
  <c r="E679920" i="1"/>
  <c r="E679919" i="1"/>
  <c r="E679918" i="1"/>
  <c r="E679917" i="1"/>
  <c r="E679916" i="1"/>
  <c r="E679915" i="1"/>
  <c r="E679914" i="1"/>
  <c r="E679913" i="1"/>
  <c r="E679912" i="1"/>
  <c r="E679911" i="1"/>
  <c r="E679910" i="1"/>
  <c r="E679909" i="1"/>
  <c r="E679908" i="1"/>
  <c r="E679907" i="1"/>
  <c r="E679906" i="1"/>
  <c r="E679905" i="1"/>
  <c r="E679904" i="1"/>
  <c r="E679903" i="1"/>
  <c r="E679902" i="1"/>
  <c r="E679901" i="1"/>
  <c r="E679900" i="1"/>
  <c r="E679899" i="1"/>
  <c r="E679898" i="1"/>
  <c r="E679897" i="1"/>
  <c r="E679896" i="1"/>
  <c r="E679895" i="1"/>
  <c r="E679894" i="1"/>
  <c r="E679893" i="1"/>
  <c r="E679892" i="1"/>
  <c r="E679891" i="1"/>
  <c r="E679890" i="1"/>
  <c r="E679889" i="1"/>
  <c r="E679888" i="1"/>
  <c r="E679887" i="1"/>
  <c r="E679886" i="1"/>
  <c r="E679885" i="1"/>
  <c r="E679884" i="1"/>
  <c r="E679883" i="1"/>
  <c r="E679882" i="1"/>
  <c r="E679881" i="1"/>
  <c r="E679880" i="1"/>
  <c r="E679879" i="1"/>
  <c r="E679878" i="1"/>
  <c r="E679877" i="1"/>
  <c r="E679876" i="1"/>
  <c r="E679875" i="1"/>
  <c r="E679874" i="1"/>
  <c r="E679873" i="1"/>
  <c r="E679872" i="1"/>
  <c r="E679871" i="1"/>
  <c r="E679870" i="1"/>
  <c r="E679869" i="1"/>
  <c r="E679868" i="1"/>
  <c r="E679867" i="1"/>
  <c r="E679866" i="1"/>
  <c r="E679865" i="1"/>
  <c r="E679864" i="1"/>
  <c r="E679863" i="1"/>
  <c r="E679862" i="1"/>
  <c r="E679861" i="1"/>
  <c r="E679860" i="1"/>
  <c r="E679859" i="1"/>
  <c r="E679858" i="1"/>
  <c r="E679857" i="1"/>
  <c r="E679856" i="1"/>
  <c r="E679855" i="1"/>
  <c r="E679854" i="1"/>
  <c r="E679853" i="1"/>
  <c r="E679852" i="1"/>
  <c r="E679851" i="1"/>
  <c r="E679850" i="1"/>
  <c r="E679849" i="1"/>
  <c r="E679848" i="1"/>
  <c r="E679847" i="1"/>
  <c r="E679846" i="1"/>
  <c r="E679845" i="1"/>
  <c r="E679844" i="1"/>
  <c r="E679843" i="1"/>
  <c r="E679842" i="1"/>
  <c r="E679841" i="1"/>
  <c r="E679840" i="1"/>
  <c r="E679839" i="1"/>
  <c r="E679838" i="1"/>
  <c r="E679837" i="1"/>
  <c r="E679836" i="1"/>
  <c r="E679835" i="1"/>
  <c r="E679834" i="1"/>
  <c r="E679833" i="1"/>
  <c r="E679832" i="1"/>
  <c r="E679831" i="1"/>
  <c r="E679830" i="1"/>
  <c r="E679829" i="1"/>
  <c r="E679828" i="1"/>
  <c r="E679827" i="1"/>
  <c r="E679826" i="1"/>
  <c r="E679825" i="1"/>
  <c r="E679824" i="1"/>
  <c r="E679823" i="1"/>
  <c r="E679822" i="1"/>
  <c r="E679821" i="1"/>
  <c r="E679820" i="1"/>
  <c r="E679819" i="1"/>
  <c r="E679818" i="1"/>
  <c r="E679817" i="1"/>
  <c r="E679816" i="1"/>
  <c r="E679815" i="1"/>
  <c r="E679814" i="1"/>
  <c r="E679813" i="1"/>
  <c r="E679812" i="1"/>
  <c r="E679811" i="1"/>
  <c r="E679810" i="1"/>
  <c r="E679809" i="1"/>
  <c r="E679808" i="1"/>
  <c r="E679807" i="1"/>
  <c r="E679806" i="1"/>
  <c r="E679805" i="1"/>
  <c r="E679804" i="1"/>
  <c r="E679803" i="1"/>
  <c r="E679802" i="1"/>
  <c r="E679801" i="1"/>
  <c r="E679800" i="1"/>
  <c r="E679799" i="1"/>
  <c r="E679798" i="1"/>
  <c r="E679797" i="1"/>
  <c r="E679796" i="1"/>
  <c r="E679795" i="1"/>
  <c r="E679794" i="1"/>
  <c r="E679793" i="1"/>
  <c r="E679792" i="1"/>
  <c r="E679791" i="1"/>
  <c r="E679790" i="1"/>
  <c r="E679789" i="1"/>
  <c r="E679788" i="1"/>
  <c r="E679787" i="1"/>
  <c r="E679786" i="1"/>
  <c r="E679785" i="1"/>
  <c r="E679784" i="1"/>
  <c r="E679783" i="1"/>
  <c r="E679782" i="1"/>
  <c r="E679781" i="1"/>
  <c r="E679780" i="1"/>
  <c r="E679779" i="1"/>
  <c r="E679778" i="1"/>
  <c r="E679777" i="1"/>
  <c r="E679776" i="1"/>
  <c r="E679775" i="1"/>
  <c r="E679774" i="1"/>
  <c r="E679773" i="1"/>
  <c r="E679772" i="1"/>
  <c r="E679771" i="1"/>
  <c r="E679770" i="1"/>
  <c r="E679769" i="1"/>
  <c r="E679768" i="1"/>
  <c r="E679767" i="1"/>
  <c r="E679766" i="1"/>
  <c r="E679765" i="1"/>
  <c r="E679764" i="1"/>
  <c r="E679763" i="1"/>
  <c r="E679762" i="1"/>
  <c r="E679761" i="1"/>
  <c r="E679760" i="1"/>
  <c r="E679759" i="1"/>
  <c r="E679758" i="1"/>
  <c r="E679757" i="1"/>
  <c r="E679756" i="1"/>
  <c r="E679755" i="1"/>
  <c r="E679754" i="1"/>
  <c r="E679753" i="1"/>
  <c r="E679752" i="1"/>
  <c r="E679751" i="1"/>
  <c r="E679750" i="1"/>
  <c r="E679749" i="1"/>
  <c r="E679748" i="1"/>
  <c r="E679747" i="1"/>
  <c r="E679746" i="1"/>
  <c r="E679745" i="1"/>
  <c r="E679744" i="1"/>
  <c r="E679743" i="1"/>
  <c r="E679742" i="1"/>
  <c r="E679741" i="1"/>
  <c r="E679740" i="1"/>
  <c r="E679739" i="1"/>
  <c r="E679738" i="1"/>
  <c r="E679737" i="1"/>
  <c r="E679736" i="1"/>
  <c r="E679735" i="1"/>
  <c r="E679734" i="1"/>
  <c r="E679733" i="1"/>
  <c r="E679732" i="1"/>
  <c r="E679731" i="1"/>
  <c r="E679730" i="1"/>
  <c r="E679729" i="1"/>
  <c r="E679728" i="1"/>
  <c r="E679727" i="1"/>
  <c r="E679726" i="1"/>
  <c r="E679725" i="1"/>
  <c r="E679724" i="1"/>
  <c r="E679723" i="1"/>
  <c r="E679722" i="1"/>
  <c r="E679721" i="1"/>
  <c r="E679720" i="1"/>
  <c r="E679719" i="1"/>
  <c r="E679718" i="1"/>
  <c r="E679717" i="1"/>
  <c r="E679716" i="1"/>
  <c r="E679715" i="1"/>
  <c r="E679714" i="1"/>
  <c r="E679713" i="1"/>
  <c r="E679712" i="1"/>
  <c r="E679711" i="1"/>
  <c r="E679710" i="1"/>
  <c r="E679709" i="1"/>
  <c r="E679708" i="1"/>
  <c r="E679707" i="1"/>
  <c r="E679706" i="1"/>
  <c r="E679705" i="1"/>
  <c r="E679704" i="1"/>
  <c r="E679703" i="1"/>
  <c r="E679702" i="1"/>
  <c r="E679701" i="1"/>
  <c r="E679700" i="1"/>
  <c r="E679699" i="1"/>
  <c r="E679698" i="1"/>
  <c r="E679697" i="1"/>
  <c r="E679696" i="1"/>
  <c r="E679695" i="1"/>
  <c r="E679694" i="1"/>
  <c r="E679693" i="1"/>
  <c r="E679692" i="1"/>
  <c r="E679691" i="1"/>
  <c r="E679690" i="1"/>
  <c r="E679689" i="1"/>
  <c r="E679688" i="1"/>
  <c r="E679687" i="1"/>
  <c r="E679686" i="1"/>
  <c r="E679685" i="1"/>
  <c r="E679684" i="1"/>
  <c r="E679683" i="1"/>
  <c r="E679682" i="1"/>
  <c r="E679681" i="1"/>
  <c r="E679680" i="1"/>
  <c r="E679679" i="1"/>
  <c r="E679678" i="1"/>
  <c r="E679677" i="1"/>
  <c r="E679676" i="1"/>
  <c r="E679675" i="1"/>
  <c r="E679674" i="1"/>
  <c r="E679673" i="1"/>
  <c r="E679672" i="1"/>
  <c r="E679671" i="1"/>
  <c r="E679670" i="1"/>
  <c r="E679669" i="1"/>
  <c r="E679668" i="1"/>
  <c r="E679667" i="1"/>
  <c r="E679666" i="1"/>
  <c r="E679665" i="1"/>
  <c r="E679664" i="1"/>
  <c r="E679663" i="1"/>
  <c r="E679662" i="1"/>
  <c r="E679661" i="1"/>
  <c r="E679660" i="1"/>
  <c r="E679659" i="1"/>
  <c r="E679658" i="1"/>
  <c r="E679657" i="1"/>
  <c r="E679656" i="1"/>
  <c r="E679655" i="1"/>
  <c r="E679654" i="1"/>
  <c r="E679653" i="1"/>
  <c r="E679652" i="1"/>
  <c r="E679651" i="1"/>
  <c r="E679650" i="1"/>
  <c r="E679649" i="1"/>
  <c r="E679648" i="1"/>
  <c r="E679647" i="1"/>
  <c r="E679646" i="1"/>
  <c r="E679645" i="1"/>
  <c r="E679644" i="1"/>
  <c r="E679643" i="1"/>
  <c r="E679642" i="1"/>
  <c r="E679641" i="1"/>
  <c r="E679640" i="1"/>
  <c r="E679639" i="1"/>
  <c r="E679638" i="1"/>
  <c r="E679637" i="1"/>
  <c r="E679636" i="1"/>
  <c r="E679635" i="1"/>
  <c r="E679634" i="1"/>
  <c r="E679633" i="1"/>
  <c r="E679632" i="1"/>
  <c r="E679631" i="1"/>
  <c r="E679630" i="1"/>
  <c r="E679629" i="1"/>
  <c r="E679628" i="1"/>
  <c r="E679627" i="1"/>
  <c r="E679626" i="1"/>
  <c r="E679625" i="1"/>
  <c r="E679624" i="1"/>
  <c r="E679623" i="1"/>
  <c r="E679622" i="1"/>
  <c r="E679621" i="1"/>
  <c r="E679620" i="1"/>
  <c r="E679619" i="1"/>
  <c r="E679618" i="1"/>
  <c r="E679617" i="1"/>
  <c r="E679616" i="1"/>
  <c r="E679615" i="1"/>
  <c r="E679614" i="1"/>
  <c r="E679613" i="1"/>
  <c r="E679612" i="1"/>
  <c r="E679611" i="1"/>
  <c r="E679610" i="1"/>
  <c r="E679609" i="1"/>
  <c r="E679608" i="1"/>
  <c r="E679607" i="1"/>
  <c r="E679606" i="1"/>
  <c r="E679605" i="1"/>
  <c r="E679604" i="1"/>
  <c r="E679603" i="1"/>
  <c r="E679602" i="1"/>
  <c r="E679601" i="1"/>
  <c r="E679600" i="1"/>
  <c r="E679599" i="1"/>
  <c r="E679598" i="1"/>
  <c r="E679597" i="1"/>
  <c r="E679596" i="1"/>
  <c r="E679595" i="1"/>
  <c r="E679594" i="1"/>
  <c r="E679593" i="1"/>
  <c r="E679592" i="1"/>
  <c r="E679591" i="1"/>
  <c r="E679590" i="1"/>
  <c r="E679589" i="1"/>
  <c r="E679588" i="1"/>
  <c r="E679587" i="1"/>
  <c r="E679586" i="1"/>
  <c r="E679585" i="1"/>
  <c r="E679584" i="1"/>
  <c r="E679583" i="1"/>
  <c r="E679582" i="1"/>
  <c r="E679581" i="1"/>
  <c r="E679580" i="1"/>
  <c r="E679579" i="1"/>
  <c r="E679578" i="1"/>
  <c r="E679577" i="1"/>
  <c r="E679576" i="1"/>
  <c r="E679575" i="1"/>
  <c r="E679574" i="1"/>
  <c r="E679573" i="1"/>
  <c r="E679572" i="1"/>
  <c r="E679571" i="1"/>
  <c r="E679570" i="1"/>
  <c r="E679569" i="1"/>
  <c r="E679568" i="1"/>
  <c r="E679567" i="1"/>
  <c r="E679566" i="1"/>
  <c r="E679565" i="1"/>
  <c r="E679564" i="1"/>
  <c r="E679563" i="1"/>
  <c r="E679562" i="1"/>
  <c r="E679561" i="1"/>
  <c r="E679560" i="1"/>
  <c r="E679559" i="1"/>
  <c r="E679558" i="1"/>
  <c r="E679557" i="1"/>
  <c r="E679556" i="1"/>
  <c r="E679555" i="1"/>
  <c r="E679554" i="1"/>
  <c r="E679553" i="1"/>
  <c r="E679552" i="1"/>
  <c r="E679551" i="1"/>
  <c r="E679550" i="1"/>
  <c r="E679549" i="1"/>
  <c r="E679548" i="1"/>
  <c r="E679547" i="1"/>
  <c r="E679546" i="1"/>
  <c r="E679545" i="1"/>
  <c r="E679544" i="1"/>
  <c r="E679543" i="1"/>
  <c r="E679542" i="1"/>
  <c r="E679541" i="1"/>
  <c r="E679540" i="1"/>
  <c r="E679539" i="1"/>
  <c r="E679538" i="1"/>
  <c r="E679537" i="1"/>
  <c r="E679536" i="1"/>
  <c r="E679535" i="1"/>
  <c r="E679534" i="1"/>
  <c r="E679533" i="1"/>
  <c r="E679532" i="1"/>
  <c r="E679531" i="1"/>
  <c r="E679530" i="1"/>
  <c r="E679529" i="1"/>
  <c r="E679528" i="1"/>
  <c r="E679527" i="1"/>
  <c r="E679526" i="1"/>
  <c r="E679525" i="1"/>
  <c r="E679524" i="1"/>
  <c r="E679523" i="1"/>
  <c r="E679522" i="1"/>
  <c r="E679521" i="1"/>
  <c r="E679520" i="1"/>
  <c r="E679519" i="1"/>
  <c r="E679518" i="1"/>
  <c r="E679517" i="1"/>
  <c r="E679516" i="1"/>
  <c r="E679515" i="1"/>
  <c r="E679514" i="1"/>
  <c r="E679513" i="1"/>
  <c r="E679512" i="1"/>
  <c r="E679511" i="1"/>
  <c r="E679510" i="1"/>
  <c r="E679509" i="1"/>
  <c r="E679508" i="1"/>
  <c r="E679507" i="1"/>
  <c r="E679506" i="1"/>
  <c r="E679505" i="1"/>
  <c r="E679504" i="1"/>
  <c r="E679503" i="1"/>
  <c r="E679502" i="1"/>
  <c r="E679501" i="1"/>
  <c r="E679500" i="1"/>
  <c r="E679499" i="1"/>
  <c r="E679498" i="1"/>
  <c r="E679497" i="1"/>
  <c r="E679496" i="1"/>
  <c r="E679495" i="1"/>
  <c r="E679494" i="1"/>
  <c r="E679493" i="1"/>
  <c r="E679492" i="1"/>
  <c r="E679491" i="1"/>
  <c r="E679490" i="1"/>
  <c r="E679489" i="1"/>
  <c r="E679488" i="1"/>
  <c r="E679487" i="1"/>
  <c r="E679486" i="1"/>
  <c r="E679485" i="1"/>
  <c r="E679484" i="1"/>
  <c r="E679483" i="1"/>
  <c r="E679482" i="1"/>
  <c r="E679481" i="1"/>
  <c r="E679480" i="1"/>
  <c r="E679479" i="1"/>
  <c r="E679478" i="1"/>
  <c r="E679477" i="1"/>
  <c r="E679476" i="1"/>
  <c r="E679475" i="1"/>
  <c r="E679474" i="1"/>
  <c r="E679473" i="1"/>
  <c r="E679472" i="1"/>
  <c r="E679471" i="1"/>
  <c r="E679470" i="1"/>
  <c r="E679469" i="1"/>
  <c r="E679468" i="1"/>
  <c r="E679467" i="1"/>
  <c r="E679466" i="1"/>
  <c r="E679465" i="1"/>
  <c r="E679464" i="1"/>
  <c r="E679463" i="1"/>
  <c r="E679462" i="1"/>
  <c r="E679461" i="1"/>
  <c r="E679460" i="1"/>
  <c r="E679459" i="1"/>
  <c r="E679458" i="1"/>
  <c r="E679457" i="1"/>
  <c r="E679456" i="1"/>
  <c r="E679455" i="1"/>
  <c r="E679454" i="1"/>
  <c r="E679453" i="1"/>
  <c r="E679452" i="1"/>
  <c r="E679451" i="1"/>
  <c r="E679450" i="1"/>
  <c r="E679449" i="1"/>
  <c r="E679448" i="1"/>
  <c r="E679447" i="1"/>
  <c r="E679446" i="1"/>
  <c r="E679445" i="1"/>
  <c r="E679444" i="1"/>
  <c r="E679443" i="1"/>
  <c r="E679442" i="1"/>
  <c r="E679441" i="1"/>
  <c r="E679440" i="1"/>
  <c r="E679439" i="1"/>
  <c r="E679438" i="1"/>
  <c r="E679437" i="1"/>
  <c r="E679436" i="1"/>
  <c r="E679435" i="1"/>
  <c r="E679434" i="1"/>
  <c r="E679433" i="1"/>
  <c r="E679432" i="1"/>
  <c r="E679431" i="1"/>
  <c r="E679430" i="1"/>
  <c r="E679429" i="1"/>
  <c r="E679428" i="1"/>
  <c r="E679427" i="1"/>
  <c r="E679426" i="1"/>
  <c r="E679425" i="1"/>
  <c r="E679424" i="1"/>
  <c r="E679423" i="1"/>
  <c r="E679422" i="1"/>
  <c r="E679421" i="1"/>
  <c r="E679420" i="1"/>
  <c r="E679419" i="1"/>
  <c r="E679418" i="1"/>
  <c r="E679417" i="1"/>
  <c r="E679416" i="1"/>
  <c r="E679415" i="1"/>
  <c r="E679414" i="1"/>
  <c r="E679413" i="1"/>
  <c r="E679412" i="1"/>
  <c r="E679411" i="1"/>
  <c r="E679410" i="1"/>
  <c r="E679409" i="1"/>
  <c r="E679408" i="1"/>
  <c r="E679407" i="1"/>
  <c r="E679406" i="1"/>
  <c r="E679405" i="1"/>
  <c r="E679404" i="1"/>
  <c r="E679403" i="1"/>
  <c r="E679402" i="1"/>
  <c r="E679401" i="1"/>
  <c r="E679400" i="1"/>
  <c r="E679399" i="1"/>
  <c r="E679398" i="1"/>
  <c r="E679397" i="1"/>
  <c r="E679396" i="1"/>
  <c r="E679395" i="1"/>
  <c r="E679394" i="1"/>
  <c r="E679393" i="1"/>
  <c r="E679392" i="1"/>
  <c r="E679391" i="1"/>
  <c r="E679390" i="1"/>
  <c r="E679389" i="1"/>
  <c r="E679388" i="1"/>
  <c r="E679387" i="1"/>
  <c r="E679386" i="1"/>
  <c r="E679385" i="1"/>
  <c r="E679384" i="1"/>
  <c r="E679383" i="1"/>
  <c r="E679382" i="1"/>
  <c r="E679381" i="1"/>
  <c r="E679380" i="1"/>
  <c r="E679379" i="1"/>
  <c r="E679378" i="1"/>
  <c r="E679377" i="1"/>
  <c r="E679376" i="1"/>
  <c r="E679375" i="1"/>
  <c r="E679374" i="1"/>
  <c r="E679373" i="1"/>
  <c r="E679372" i="1"/>
  <c r="E679371" i="1"/>
  <c r="E679370" i="1"/>
  <c r="E679369" i="1"/>
  <c r="E679368" i="1"/>
  <c r="E679367" i="1"/>
  <c r="E679366" i="1"/>
  <c r="E679365" i="1"/>
  <c r="E679364" i="1"/>
  <c r="E679363" i="1"/>
  <c r="E679362" i="1"/>
  <c r="E679361" i="1"/>
  <c r="E679360" i="1"/>
  <c r="E679359" i="1"/>
  <c r="E679358" i="1"/>
  <c r="E679357" i="1"/>
  <c r="E679356" i="1"/>
  <c r="E679355" i="1"/>
  <c r="E679354" i="1"/>
  <c r="E679353" i="1"/>
  <c r="E679352" i="1"/>
  <c r="E679351" i="1"/>
  <c r="E679350" i="1"/>
  <c r="E679349" i="1"/>
  <c r="E679348" i="1"/>
  <c r="E679347" i="1"/>
  <c r="E679346" i="1"/>
  <c r="E679345" i="1"/>
  <c r="E679344" i="1"/>
  <c r="E679343" i="1"/>
  <c r="E679342" i="1"/>
  <c r="E679341" i="1"/>
  <c r="E679340" i="1"/>
  <c r="E679339" i="1"/>
  <c r="E679338" i="1"/>
  <c r="E679337" i="1"/>
  <c r="E679336" i="1"/>
  <c r="E679335" i="1"/>
  <c r="E679334" i="1"/>
  <c r="E679333" i="1"/>
  <c r="E679332" i="1"/>
  <c r="E679331" i="1"/>
  <c r="E679330" i="1"/>
  <c r="E679329" i="1"/>
  <c r="E679328" i="1"/>
  <c r="E679327" i="1"/>
  <c r="E679326" i="1"/>
  <c r="E679325" i="1"/>
  <c r="E679324" i="1"/>
  <c r="E679323" i="1"/>
  <c r="E679322" i="1"/>
  <c r="E679321" i="1"/>
  <c r="E679320" i="1"/>
  <c r="E679319" i="1"/>
  <c r="E679318" i="1"/>
  <c r="E679317" i="1"/>
  <c r="E679316" i="1"/>
  <c r="E679315" i="1"/>
  <c r="E679314" i="1"/>
  <c r="E679313" i="1"/>
  <c r="E679312" i="1"/>
  <c r="E679311" i="1"/>
  <c r="E679310" i="1"/>
  <c r="E679309" i="1"/>
  <c r="E679308" i="1"/>
  <c r="E679307" i="1"/>
  <c r="E679306" i="1"/>
  <c r="E679305" i="1"/>
  <c r="E679304" i="1"/>
  <c r="E679303" i="1"/>
  <c r="E679302" i="1"/>
  <c r="E679301" i="1"/>
  <c r="E679300" i="1"/>
  <c r="E679299" i="1"/>
  <c r="E679298" i="1"/>
  <c r="E679297" i="1"/>
  <c r="E679296" i="1"/>
  <c r="E679295" i="1"/>
  <c r="E679294" i="1"/>
  <c r="E679293" i="1"/>
  <c r="E679292" i="1"/>
  <c r="E679291" i="1"/>
  <c r="E679290" i="1"/>
  <c r="E679289" i="1"/>
  <c r="E679288" i="1"/>
  <c r="E679287" i="1"/>
  <c r="E679286" i="1"/>
  <c r="E679285" i="1"/>
  <c r="E679284" i="1"/>
  <c r="E679283" i="1"/>
  <c r="E679282" i="1"/>
  <c r="E679281" i="1"/>
  <c r="E679280" i="1"/>
  <c r="E679279" i="1"/>
  <c r="E679278" i="1"/>
  <c r="E679277" i="1"/>
  <c r="E679276" i="1"/>
  <c r="E679275" i="1"/>
  <c r="E679274" i="1"/>
  <c r="E679273" i="1"/>
  <c r="E679272" i="1"/>
  <c r="E679271" i="1"/>
  <c r="E679270" i="1"/>
  <c r="E679269" i="1"/>
  <c r="E679268" i="1"/>
  <c r="E679267" i="1"/>
  <c r="E679266" i="1"/>
  <c r="E679265" i="1"/>
  <c r="E679264" i="1"/>
  <c r="E679263" i="1"/>
  <c r="E679262" i="1"/>
  <c r="E679261" i="1"/>
  <c r="E679260" i="1"/>
  <c r="E679259" i="1"/>
  <c r="E679258" i="1"/>
  <c r="E679257" i="1"/>
  <c r="E679256" i="1"/>
  <c r="E679255" i="1"/>
  <c r="E679254" i="1"/>
  <c r="E679253" i="1"/>
  <c r="E679252" i="1"/>
  <c r="E679251" i="1"/>
  <c r="E679250" i="1"/>
  <c r="E679249" i="1"/>
  <c r="E679248" i="1"/>
  <c r="E679247" i="1"/>
  <c r="E679246" i="1"/>
  <c r="E679245" i="1"/>
  <c r="E679244" i="1"/>
  <c r="E679243" i="1"/>
  <c r="E679242" i="1"/>
  <c r="E679241" i="1"/>
  <c r="E679240" i="1"/>
  <c r="E679239" i="1"/>
  <c r="E679238" i="1"/>
  <c r="E679237" i="1"/>
  <c r="E679236" i="1"/>
  <c r="E679235" i="1"/>
  <c r="E679234" i="1"/>
  <c r="E679233" i="1"/>
  <c r="E679232" i="1"/>
  <c r="E679231" i="1"/>
  <c r="E679230" i="1"/>
  <c r="E679229" i="1"/>
  <c r="E679228" i="1"/>
  <c r="E679227" i="1"/>
  <c r="E679226" i="1"/>
  <c r="E679225" i="1"/>
  <c r="E679224" i="1"/>
  <c r="E679223" i="1"/>
  <c r="E679222" i="1"/>
  <c r="E679221" i="1"/>
  <c r="E679220" i="1"/>
  <c r="E679219" i="1"/>
  <c r="E679218" i="1"/>
  <c r="E679217" i="1"/>
  <c r="E679216" i="1"/>
  <c r="E679215" i="1"/>
  <c r="E679214" i="1"/>
  <c r="E679213" i="1"/>
  <c r="E679212" i="1"/>
  <c r="E679211" i="1"/>
  <c r="E679210" i="1"/>
  <c r="E679209" i="1"/>
  <c r="E679208" i="1"/>
  <c r="E679207" i="1"/>
  <c r="E679206" i="1"/>
  <c r="E679205" i="1"/>
  <c r="E679204" i="1"/>
  <c r="E679203" i="1"/>
  <c r="E679202" i="1"/>
  <c r="E679201" i="1"/>
  <c r="E679200" i="1"/>
  <c r="E679199" i="1"/>
  <c r="E679198" i="1"/>
  <c r="E679197" i="1"/>
  <c r="E679196" i="1"/>
  <c r="E679195" i="1"/>
  <c r="E679194" i="1"/>
  <c r="E679193" i="1"/>
  <c r="E679192" i="1"/>
  <c r="E679191" i="1"/>
  <c r="E679190" i="1"/>
  <c r="E679189" i="1"/>
  <c r="E679188" i="1"/>
  <c r="E679187" i="1"/>
  <c r="E679186" i="1"/>
  <c r="E679185" i="1"/>
  <c r="E679184" i="1"/>
  <c r="E679183" i="1"/>
  <c r="E679182" i="1"/>
  <c r="E679181" i="1"/>
  <c r="E679180" i="1"/>
  <c r="E679179" i="1"/>
  <c r="E679178" i="1"/>
  <c r="E679177" i="1"/>
  <c r="E679176" i="1"/>
  <c r="E679175" i="1"/>
  <c r="E679174" i="1"/>
  <c r="E679173" i="1"/>
  <c r="E679172" i="1"/>
  <c r="E679171" i="1"/>
  <c r="E679170" i="1"/>
  <c r="E679169" i="1"/>
  <c r="E679168" i="1"/>
  <c r="E679167" i="1"/>
  <c r="E679166" i="1"/>
  <c r="E679165" i="1"/>
  <c r="E679164" i="1"/>
  <c r="E679163" i="1"/>
  <c r="E679162" i="1"/>
  <c r="E679161" i="1"/>
  <c r="E679160" i="1"/>
  <c r="E679159" i="1"/>
  <c r="E679158" i="1"/>
  <c r="E679157" i="1"/>
  <c r="E679156" i="1"/>
  <c r="E679155" i="1"/>
  <c r="E679154" i="1"/>
  <c r="E679153" i="1"/>
  <c r="E679152" i="1"/>
  <c r="E679151" i="1"/>
  <c r="E679150" i="1"/>
  <c r="E679149" i="1"/>
  <c r="E679148" i="1"/>
  <c r="E679147" i="1"/>
  <c r="E679146" i="1"/>
  <c r="E679145" i="1"/>
  <c r="E679144" i="1"/>
  <c r="E679143" i="1"/>
  <c r="E679142" i="1"/>
  <c r="E679141" i="1"/>
  <c r="E679140" i="1"/>
  <c r="E679139" i="1"/>
  <c r="E679138" i="1"/>
  <c r="E679137" i="1"/>
  <c r="E679136" i="1"/>
  <c r="E679135" i="1"/>
  <c r="E679134" i="1"/>
  <c r="E679133" i="1"/>
  <c r="E679132" i="1"/>
  <c r="E679131" i="1"/>
  <c r="E679130" i="1"/>
  <c r="E679129" i="1"/>
  <c r="E679128" i="1"/>
  <c r="E679127" i="1"/>
  <c r="E679126" i="1"/>
  <c r="E679125" i="1"/>
  <c r="E679124" i="1"/>
  <c r="E679123" i="1"/>
  <c r="E679122" i="1"/>
  <c r="E679121" i="1"/>
  <c r="E679120" i="1"/>
  <c r="E679119" i="1"/>
  <c r="E679118" i="1"/>
  <c r="E679117" i="1"/>
  <c r="E679116" i="1"/>
  <c r="E679115" i="1"/>
  <c r="E679114" i="1"/>
  <c r="E679113" i="1"/>
  <c r="E679112" i="1"/>
  <c r="E679111" i="1"/>
  <c r="E679110" i="1"/>
  <c r="E679109" i="1"/>
  <c r="E679108" i="1"/>
  <c r="E679107" i="1"/>
  <c r="E679106" i="1"/>
  <c r="E679105" i="1"/>
  <c r="E679104" i="1"/>
  <c r="E679103" i="1"/>
  <c r="E679102" i="1"/>
  <c r="E679101" i="1"/>
  <c r="E679100" i="1"/>
  <c r="E679099" i="1"/>
  <c r="E679098" i="1"/>
  <c r="E679097" i="1"/>
  <c r="E679096" i="1"/>
  <c r="E679095" i="1"/>
  <c r="E679094" i="1"/>
  <c r="E679093" i="1"/>
  <c r="E679092" i="1"/>
  <c r="E679091" i="1"/>
  <c r="E679090" i="1"/>
  <c r="E679089" i="1"/>
  <c r="E679088" i="1"/>
  <c r="E679087" i="1"/>
  <c r="E679086" i="1"/>
  <c r="E679085" i="1"/>
  <c r="E679084" i="1"/>
  <c r="E679083" i="1"/>
  <c r="E679082" i="1"/>
  <c r="E679081" i="1"/>
  <c r="E679080" i="1"/>
  <c r="E679079" i="1"/>
  <c r="E679078" i="1"/>
  <c r="E679077" i="1"/>
  <c r="E679076" i="1"/>
  <c r="E679075" i="1"/>
  <c r="E679074" i="1"/>
  <c r="E679073" i="1"/>
  <c r="E679072" i="1"/>
  <c r="E679071" i="1"/>
  <c r="E679070" i="1"/>
  <c r="E679069" i="1"/>
  <c r="E679068" i="1"/>
  <c r="E679067" i="1"/>
  <c r="E679066" i="1"/>
  <c r="E679065" i="1"/>
  <c r="E679064" i="1"/>
  <c r="E679063" i="1"/>
  <c r="E679062" i="1"/>
  <c r="E679061" i="1"/>
  <c r="E679060" i="1"/>
  <c r="E679059" i="1"/>
  <c r="E679058" i="1"/>
  <c r="E679057" i="1"/>
  <c r="E679056" i="1"/>
  <c r="E679055" i="1"/>
  <c r="E679054" i="1"/>
  <c r="E679053" i="1"/>
  <c r="E679052" i="1"/>
  <c r="E679051" i="1"/>
  <c r="E679050" i="1"/>
  <c r="E679049" i="1"/>
  <c r="E679048" i="1"/>
  <c r="E679047" i="1"/>
  <c r="E679046" i="1"/>
  <c r="E679045" i="1"/>
  <c r="E679044" i="1"/>
  <c r="E679043" i="1"/>
  <c r="E679042" i="1"/>
  <c r="E679041" i="1"/>
  <c r="E679040" i="1"/>
  <c r="E679039" i="1"/>
  <c r="E679038" i="1"/>
  <c r="E679037" i="1"/>
  <c r="E679036" i="1"/>
  <c r="E679035" i="1"/>
  <c r="E679034" i="1"/>
  <c r="E679033" i="1"/>
  <c r="E679032" i="1"/>
  <c r="E679031" i="1"/>
  <c r="E679030" i="1"/>
  <c r="E679029" i="1"/>
  <c r="E679028" i="1"/>
  <c r="E679027" i="1"/>
  <c r="E679026" i="1"/>
  <c r="E679025" i="1"/>
  <c r="E679024" i="1"/>
  <c r="E679023" i="1"/>
  <c r="E679022" i="1"/>
  <c r="E679021" i="1"/>
  <c r="E679020" i="1"/>
  <c r="E679019" i="1"/>
  <c r="E679018" i="1"/>
  <c r="E679017" i="1"/>
  <c r="E679016" i="1"/>
  <c r="E679015" i="1"/>
  <c r="E679014" i="1"/>
  <c r="E679013" i="1"/>
  <c r="E679012" i="1"/>
  <c r="E679011" i="1"/>
  <c r="E679010" i="1"/>
  <c r="E679009" i="1"/>
  <c r="E679008" i="1"/>
  <c r="E679007" i="1"/>
  <c r="E679006" i="1"/>
  <c r="E679005" i="1"/>
  <c r="E679004" i="1"/>
  <c r="E679003" i="1"/>
  <c r="E679002" i="1"/>
  <c r="E679001" i="1"/>
  <c r="E679000" i="1"/>
  <c r="E678999" i="1"/>
  <c r="E678998" i="1"/>
  <c r="E678997" i="1"/>
  <c r="E678996" i="1"/>
  <c r="E678995" i="1"/>
  <c r="E678994" i="1"/>
  <c r="E678993" i="1"/>
  <c r="E678992" i="1"/>
  <c r="E678991" i="1"/>
  <c r="E678990" i="1"/>
  <c r="E678989" i="1"/>
  <c r="E678988" i="1"/>
  <c r="E678987" i="1"/>
  <c r="E678986" i="1"/>
  <c r="E678985" i="1"/>
  <c r="E678984" i="1"/>
  <c r="E678983" i="1"/>
  <c r="E678982" i="1"/>
  <c r="E678981" i="1"/>
  <c r="E678980" i="1"/>
  <c r="E678979" i="1"/>
  <c r="E678978" i="1"/>
  <c r="E678977" i="1"/>
  <c r="E678976" i="1"/>
  <c r="E678975" i="1"/>
  <c r="E678974" i="1"/>
  <c r="E678973" i="1"/>
  <c r="E678972" i="1"/>
  <c r="E678971" i="1"/>
  <c r="E678970" i="1"/>
  <c r="E678969" i="1"/>
  <c r="E678968" i="1"/>
  <c r="E678967" i="1"/>
  <c r="E678966" i="1"/>
  <c r="E678965" i="1"/>
  <c r="E678964" i="1"/>
  <c r="E678963" i="1"/>
  <c r="E678962" i="1"/>
  <c r="E678961" i="1"/>
  <c r="E678960" i="1"/>
  <c r="E678959" i="1"/>
  <c r="E678958" i="1"/>
  <c r="E678957" i="1"/>
  <c r="E678956" i="1"/>
  <c r="E678955" i="1"/>
  <c r="E678954" i="1"/>
  <c r="E678953" i="1"/>
  <c r="E678952" i="1"/>
  <c r="E678951" i="1"/>
  <c r="E678950" i="1"/>
  <c r="E678949" i="1"/>
  <c r="E678948" i="1"/>
  <c r="E678947" i="1"/>
  <c r="E678946" i="1"/>
  <c r="E678945" i="1"/>
  <c r="E678944" i="1"/>
  <c r="E678943" i="1"/>
  <c r="E678942" i="1"/>
  <c r="E678941" i="1"/>
  <c r="E678940" i="1"/>
  <c r="E678939" i="1"/>
  <c r="E678938" i="1"/>
  <c r="E678937" i="1"/>
  <c r="E678936" i="1"/>
  <c r="E678935" i="1"/>
  <c r="E678934" i="1"/>
  <c r="E678933" i="1"/>
  <c r="E678932" i="1"/>
  <c r="E678931" i="1"/>
  <c r="E678930" i="1"/>
  <c r="E678929" i="1"/>
  <c r="E678928" i="1"/>
  <c r="E678927" i="1"/>
  <c r="E678926" i="1"/>
  <c r="E678925" i="1"/>
  <c r="E678924" i="1"/>
  <c r="E678923" i="1"/>
  <c r="E678922" i="1"/>
  <c r="E678921" i="1"/>
  <c r="E678920" i="1"/>
  <c r="E678919" i="1"/>
  <c r="E678918" i="1"/>
  <c r="E678917" i="1"/>
  <c r="E678916" i="1"/>
  <c r="E678915" i="1"/>
  <c r="E678914" i="1"/>
  <c r="E678913" i="1"/>
  <c r="E678912" i="1"/>
  <c r="E678911" i="1"/>
  <c r="E678910" i="1"/>
  <c r="E678909" i="1"/>
  <c r="E678908" i="1"/>
  <c r="E678907" i="1"/>
  <c r="E678906" i="1"/>
  <c r="E678905" i="1"/>
  <c r="E678904" i="1"/>
  <c r="E678903" i="1"/>
  <c r="E678902" i="1"/>
  <c r="E678901" i="1"/>
  <c r="E678900" i="1"/>
  <c r="E678899" i="1"/>
  <c r="E678898" i="1"/>
  <c r="E678897" i="1"/>
  <c r="E678896" i="1"/>
  <c r="E678895" i="1"/>
  <c r="E678894" i="1"/>
  <c r="E678893" i="1"/>
  <c r="E678892" i="1"/>
  <c r="E678891" i="1"/>
  <c r="E678890" i="1"/>
  <c r="E678889" i="1"/>
  <c r="E678888" i="1"/>
  <c r="E678887" i="1"/>
  <c r="E678886" i="1"/>
  <c r="E678885" i="1"/>
  <c r="E678884" i="1"/>
  <c r="E678883" i="1"/>
  <c r="E678882" i="1"/>
  <c r="E678881" i="1"/>
  <c r="E678880" i="1"/>
  <c r="E678879" i="1"/>
  <c r="E678878" i="1"/>
  <c r="E678877" i="1"/>
  <c r="E678876" i="1"/>
  <c r="E678875" i="1"/>
  <c r="E678874" i="1"/>
  <c r="E678873" i="1"/>
  <c r="E678872" i="1"/>
  <c r="E678871" i="1"/>
  <c r="E678870" i="1"/>
  <c r="E678869" i="1"/>
  <c r="E678868" i="1"/>
  <c r="E678867" i="1"/>
  <c r="E678866" i="1"/>
  <c r="E678865" i="1"/>
  <c r="E678864" i="1"/>
  <c r="E678863" i="1"/>
  <c r="E678862" i="1"/>
  <c r="E678861" i="1"/>
  <c r="E678860" i="1"/>
  <c r="E678859" i="1"/>
  <c r="E678858" i="1"/>
  <c r="E678857" i="1"/>
  <c r="E678856" i="1"/>
  <c r="E678855" i="1"/>
  <c r="E678854" i="1"/>
  <c r="E678853" i="1"/>
  <c r="E678852" i="1"/>
  <c r="E678851" i="1"/>
  <c r="E678850" i="1"/>
  <c r="E678849" i="1"/>
  <c r="E678848" i="1"/>
  <c r="E678847" i="1"/>
  <c r="E678846" i="1"/>
  <c r="E678845" i="1"/>
  <c r="E678844" i="1"/>
  <c r="E678843" i="1"/>
  <c r="E678842" i="1"/>
  <c r="E678841" i="1"/>
  <c r="E678840" i="1"/>
  <c r="E678839" i="1"/>
  <c r="E678838" i="1"/>
  <c r="E678837" i="1"/>
  <c r="E678836" i="1"/>
  <c r="E678835" i="1"/>
  <c r="E678834" i="1"/>
  <c r="E678833" i="1"/>
  <c r="E678832" i="1"/>
  <c r="E678831" i="1"/>
  <c r="E678830" i="1"/>
  <c r="E678829" i="1"/>
  <c r="E678828" i="1"/>
  <c r="E678827" i="1"/>
  <c r="E678826" i="1"/>
  <c r="E678825" i="1"/>
  <c r="E678824" i="1"/>
  <c r="E678823" i="1"/>
  <c r="E678822" i="1"/>
  <c r="E678821" i="1"/>
  <c r="E678820" i="1"/>
  <c r="E678819" i="1"/>
  <c r="E678818" i="1"/>
  <c r="E678817" i="1"/>
  <c r="E678816" i="1"/>
  <c r="E678815" i="1"/>
  <c r="E678814" i="1"/>
  <c r="E678813" i="1"/>
  <c r="E678812" i="1"/>
  <c r="E678811" i="1"/>
  <c r="E678810" i="1"/>
  <c r="E678809" i="1"/>
  <c r="E678808" i="1"/>
  <c r="E678807" i="1"/>
  <c r="E678806" i="1"/>
  <c r="E678805" i="1"/>
  <c r="E678804" i="1"/>
  <c r="E678803" i="1"/>
  <c r="E678802" i="1"/>
  <c r="E678801" i="1"/>
  <c r="E678800" i="1"/>
  <c r="E678799" i="1"/>
  <c r="E678798" i="1"/>
  <c r="E678797" i="1"/>
  <c r="E678796" i="1"/>
  <c r="E678795" i="1"/>
  <c r="E678794" i="1"/>
  <c r="E678793" i="1"/>
  <c r="E678792" i="1"/>
  <c r="E678791" i="1"/>
  <c r="E678790" i="1"/>
  <c r="E678789" i="1"/>
  <c r="E678788" i="1"/>
  <c r="E678787" i="1"/>
  <c r="E678786" i="1"/>
  <c r="E678785" i="1"/>
  <c r="E678784" i="1"/>
  <c r="E678783" i="1"/>
  <c r="E678782" i="1"/>
  <c r="E678781" i="1"/>
  <c r="E678780" i="1"/>
  <c r="E678779" i="1"/>
  <c r="E678778" i="1"/>
  <c r="E678777" i="1"/>
  <c r="E678776" i="1"/>
  <c r="E678775" i="1"/>
  <c r="E678774" i="1"/>
  <c r="E678773" i="1"/>
  <c r="E678772" i="1"/>
  <c r="E678771" i="1"/>
  <c r="E678770" i="1"/>
  <c r="E678769" i="1"/>
  <c r="E678768" i="1"/>
  <c r="E678767" i="1"/>
  <c r="E678766" i="1"/>
  <c r="E678765" i="1"/>
  <c r="E678764" i="1"/>
  <c r="E678763" i="1"/>
  <c r="E678762" i="1"/>
  <c r="E678761" i="1"/>
  <c r="E678760" i="1"/>
  <c r="E678759" i="1"/>
  <c r="E678758" i="1"/>
  <c r="E678757" i="1"/>
  <c r="E678756" i="1"/>
  <c r="E678755" i="1"/>
  <c r="E678754" i="1"/>
  <c r="E678753" i="1"/>
  <c r="E678752" i="1"/>
  <c r="E678751" i="1"/>
  <c r="E678750" i="1"/>
  <c r="E678749" i="1"/>
  <c r="E678748" i="1"/>
  <c r="E678747" i="1"/>
  <c r="E678746" i="1"/>
  <c r="E678745" i="1"/>
  <c r="E678744" i="1"/>
  <c r="E678743" i="1"/>
  <c r="E678742" i="1"/>
  <c r="E678741" i="1"/>
  <c r="E678740" i="1"/>
  <c r="E678739" i="1"/>
  <c r="E678738" i="1"/>
  <c r="E678737" i="1"/>
  <c r="E678736" i="1"/>
  <c r="E678735" i="1"/>
  <c r="E678734" i="1"/>
  <c r="E678733" i="1"/>
  <c r="E678732" i="1"/>
  <c r="E678731" i="1"/>
  <c r="E678730" i="1"/>
  <c r="E678729" i="1"/>
  <c r="E678728" i="1"/>
  <c r="E678727" i="1"/>
  <c r="E678726" i="1"/>
  <c r="E678725" i="1"/>
  <c r="E678724" i="1"/>
  <c r="E678723" i="1"/>
  <c r="E678722" i="1"/>
  <c r="E678721" i="1"/>
  <c r="E678720" i="1"/>
  <c r="E678719" i="1"/>
  <c r="E678718" i="1"/>
  <c r="E678717" i="1"/>
  <c r="E678716" i="1"/>
  <c r="E678715" i="1"/>
  <c r="E678714" i="1"/>
  <c r="E678713" i="1"/>
  <c r="E678712" i="1"/>
  <c r="E678711" i="1"/>
  <c r="E678710" i="1"/>
  <c r="E678709" i="1"/>
  <c r="E678708" i="1"/>
  <c r="E678707" i="1"/>
  <c r="E678706" i="1"/>
  <c r="E678705" i="1"/>
  <c r="E678704" i="1"/>
  <c r="E678703" i="1"/>
  <c r="E678702" i="1"/>
  <c r="E678701" i="1"/>
  <c r="E678700" i="1"/>
  <c r="E678699" i="1"/>
  <c r="E678698" i="1"/>
  <c r="E678697" i="1"/>
  <c r="E678696" i="1"/>
  <c r="E678695" i="1"/>
  <c r="E678694" i="1"/>
  <c r="E678693" i="1"/>
  <c r="E678692" i="1"/>
  <c r="E678691" i="1"/>
  <c r="E678690" i="1"/>
  <c r="E678689" i="1"/>
  <c r="E678688" i="1"/>
  <c r="E678687" i="1"/>
  <c r="E678686" i="1"/>
  <c r="E678685" i="1"/>
  <c r="E678684" i="1"/>
  <c r="E678683" i="1"/>
  <c r="E678682" i="1"/>
  <c r="E678681" i="1"/>
  <c r="E678680" i="1"/>
  <c r="E678679" i="1"/>
  <c r="E678678" i="1"/>
  <c r="E678677" i="1"/>
  <c r="E678676" i="1"/>
  <c r="E678675" i="1"/>
  <c r="E678674" i="1"/>
  <c r="E678673" i="1"/>
  <c r="E678672" i="1"/>
  <c r="E678671" i="1"/>
  <c r="E678670" i="1"/>
  <c r="E678669" i="1"/>
  <c r="E678668" i="1"/>
  <c r="E678667" i="1"/>
  <c r="E678666" i="1"/>
  <c r="E678665" i="1"/>
  <c r="E678664" i="1"/>
  <c r="E678663" i="1"/>
  <c r="E678662" i="1"/>
  <c r="E678661" i="1"/>
  <c r="E678660" i="1"/>
  <c r="E678659" i="1"/>
  <c r="E678658" i="1"/>
  <c r="E678657" i="1"/>
  <c r="E678656" i="1"/>
  <c r="E678655" i="1"/>
  <c r="E678654" i="1"/>
  <c r="E678653" i="1"/>
  <c r="E678652" i="1"/>
  <c r="E678651" i="1"/>
  <c r="E678650" i="1"/>
  <c r="E678649" i="1"/>
  <c r="E678648" i="1"/>
  <c r="E678647" i="1"/>
  <c r="E678646" i="1"/>
  <c r="E678645" i="1"/>
  <c r="E678644" i="1"/>
  <c r="E678643" i="1"/>
  <c r="E678642" i="1"/>
  <c r="E678641" i="1"/>
  <c r="E678640" i="1"/>
  <c r="E678639" i="1"/>
  <c r="E678638" i="1"/>
  <c r="E678637" i="1"/>
  <c r="E678636" i="1"/>
  <c r="E678635" i="1"/>
  <c r="E678634" i="1"/>
  <c r="E678633" i="1"/>
  <c r="E678632" i="1"/>
  <c r="E678631" i="1"/>
  <c r="E678630" i="1"/>
  <c r="E678629" i="1"/>
  <c r="E678628" i="1"/>
  <c r="E678627" i="1"/>
  <c r="E678626" i="1"/>
  <c r="E678625" i="1"/>
  <c r="E678624" i="1"/>
  <c r="E678623" i="1"/>
  <c r="E678622" i="1"/>
  <c r="E678621" i="1"/>
  <c r="E678620" i="1"/>
  <c r="E678619" i="1"/>
  <c r="E678618" i="1"/>
  <c r="E678617" i="1"/>
  <c r="E678616" i="1"/>
  <c r="E678615" i="1"/>
  <c r="E678614" i="1"/>
  <c r="E678613" i="1"/>
  <c r="E678612" i="1"/>
  <c r="E678611" i="1"/>
  <c r="E678610" i="1"/>
  <c r="E678609" i="1"/>
  <c r="E678608" i="1"/>
  <c r="E678607" i="1"/>
  <c r="E678606" i="1"/>
  <c r="E678605" i="1"/>
  <c r="E678604" i="1"/>
  <c r="E678603" i="1"/>
  <c r="E678602" i="1"/>
  <c r="E678601" i="1"/>
  <c r="E678600" i="1"/>
  <c r="E678599" i="1"/>
  <c r="E678598" i="1"/>
  <c r="E678597" i="1"/>
  <c r="E678596" i="1"/>
  <c r="E678595" i="1"/>
  <c r="E678594" i="1"/>
  <c r="E678593" i="1"/>
  <c r="E678592" i="1"/>
  <c r="E678591" i="1"/>
  <c r="E678590" i="1"/>
  <c r="E678589" i="1"/>
  <c r="E678588" i="1"/>
  <c r="E678587" i="1"/>
  <c r="E678586" i="1"/>
  <c r="E678585" i="1"/>
  <c r="E678584" i="1"/>
  <c r="E678583" i="1"/>
  <c r="E678582" i="1"/>
  <c r="E678581" i="1"/>
  <c r="E678580" i="1"/>
  <c r="E678579" i="1"/>
  <c r="E678578" i="1"/>
  <c r="E678577" i="1"/>
  <c r="E678576" i="1"/>
  <c r="E678575" i="1"/>
  <c r="E678574" i="1"/>
  <c r="E678573" i="1"/>
  <c r="E678572" i="1"/>
  <c r="E678571" i="1"/>
  <c r="E678570" i="1"/>
  <c r="E678569" i="1"/>
  <c r="E678568" i="1"/>
  <c r="E678567" i="1"/>
  <c r="E678566" i="1"/>
  <c r="E678565" i="1"/>
  <c r="E678564" i="1"/>
  <c r="E678563" i="1"/>
  <c r="E678562" i="1"/>
  <c r="E678561" i="1"/>
  <c r="E678560" i="1"/>
  <c r="E678559" i="1"/>
  <c r="E678558" i="1"/>
  <c r="E678557" i="1"/>
  <c r="E678556" i="1"/>
  <c r="E678555" i="1"/>
  <c r="E678554" i="1"/>
  <c r="E678553" i="1"/>
  <c r="E678552" i="1"/>
  <c r="E678551" i="1"/>
  <c r="E678550" i="1"/>
  <c r="E678549" i="1"/>
  <c r="E678548" i="1"/>
  <c r="E678547" i="1"/>
  <c r="E678546" i="1"/>
  <c r="E678545" i="1"/>
  <c r="E678544" i="1"/>
  <c r="E678543" i="1"/>
  <c r="E678542" i="1"/>
  <c r="E678541" i="1"/>
  <c r="E678540" i="1"/>
  <c r="E678539" i="1"/>
  <c r="E678538" i="1"/>
  <c r="E678537" i="1"/>
  <c r="E678536" i="1"/>
  <c r="E678535" i="1"/>
  <c r="E678534" i="1"/>
  <c r="E678533" i="1"/>
  <c r="E678532" i="1"/>
  <c r="E678531" i="1"/>
  <c r="E678530" i="1"/>
  <c r="E678529" i="1"/>
  <c r="E678528" i="1"/>
  <c r="E678527" i="1"/>
  <c r="E678526" i="1"/>
  <c r="E678525" i="1"/>
  <c r="E678524" i="1"/>
  <c r="E678523" i="1"/>
  <c r="E678522" i="1"/>
  <c r="E678521" i="1"/>
  <c r="E678520" i="1"/>
  <c r="E678519" i="1"/>
  <c r="E678518" i="1"/>
  <c r="E678517" i="1"/>
  <c r="E678516" i="1"/>
  <c r="E678515" i="1"/>
  <c r="E678514" i="1"/>
  <c r="E678513" i="1"/>
  <c r="E678512" i="1"/>
  <c r="E678511" i="1"/>
  <c r="E678510" i="1"/>
  <c r="E678509" i="1"/>
  <c r="E678508" i="1"/>
  <c r="E678507" i="1"/>
  <c r="E678506" i="1"/>
  <c r="E678505" i="1"/>
  <c r="E678504" i="1"/>
  <c r="E678503" i="1"/>
  <c r="E678502" i="1"/>
  <c r="E678501" i="1"/>
  <c r="E678500" i="1"/>
  <c r="E678499" i="1"/>
  <c r="E678498" i="1"/>
  <c r="E678497" i="1"/>
  <c r="E678496" i="1"/>
  <c r="E678495" i="1"/>
  <c r="E678494" i="1"/>
  <c r="E678493" i="1"/>
  <c r="E678492" i="1"/>
  <c r="E678491" i="1"/>
  <c r="E678490" i="1"/>
  <c r="E678489" i="1"/>
  <c r="E678488" i="1"/>
  <c r="E678487" i="1"/>
  <c r="E678486" i="1"/>
  <c r="E678485" i="1"/>
  <c r="E678484" i="1"/>
  <c r="E678483" i="1"/>
  <c r="E678482" i="1"/>
  <c r="E678481" i="1"/>
  <c r="E678480" i="1"/>
  <c r="E678479" i="1"/>
  <c r="E678478" i="1"/>
  <c r="E678477" i="1"/>
  <c r="E678476" i="1"/>
  <c r="E678475" i="1"/>
  <c r="E678474" i="1"/>
  <c r="E678473" i="1"/>
  <c r="E678472" i="1"/>
  <c r="E678471" i="1"/>
  <c r="E678470" i="1"/>
  <c r="E678469" i="1"/>
  <c r="E678468" i="1"/>
  <c r="E678467" i="1"/>
  <c r="E678466" i="1"/>
  <c r="E678465" i="1"/>
  <c r="E678464" i="1"/>
  <c r="E678463" i="1"/>
  <c r="E678462" i="1"/>
  <c r="E678461" i="1"/>
  <c r="E678460" i="1"/>
  <c r="E678459" i="1"/>
  <c r="E678458" i="1"/>
  <c r="E678457" i="1"/>
  <c r="E678456" i="1"/>
  <c r="E678455" i="1"/>
  <c r="E678454" i="1"/>
  <c r="E678453" i="1"/>
  <c r="E678452" i="1"/>
  <c r="E678451" i="1"/>
  <c r="E678450" i="1"/>
  <c r="E678449" i="1"/>
  <c r="E678448" i="1"/>
  <c r="E678447" i="1"/>
  <c r="E678446" i="1"/>
  <c r="E678445" i="1"/>
  <c r="E678444" i="1"/>
  <c r="E678443" i="1"/>
  <c r="E678442" i="1"/>
  <c r="E678441" i="1"/>
  <c r="E678440" i="1"/>
  <c r="E678439" i="1"/>
  <c r="E678438" i="1"/>
  <c r="E678437" i="1"/>
  <c r="E678436" i="1"/>
  <c r="E678435" i="1"/>
  <c r="E678434" i="1"/>
  <c r="E678433" i="1"/>
  <c r="E678432" i="1"/>
  <c r="E678431" i="1"/>
  <c r="E678430" i="1"/>
  <c r="E678429" i="1"/>
  <c r="E678428" i="1"/>
  <c r="E678427" i="1"/>
  <c r="E678426" i="1"/>
  <c r="E678425" i="1"/>
  <c r="E678424" i="1"/>
  <c r="E678423" i="1"/>
  <c r="E678422" i="1"/>
  <c r="E678421" i="1"/>
  <c r="E678420" i="1"/>
  <c r="E678419" i="1"/>
  <c r="E678418" i="1"/>
  <c r="E678417" i="1"/>
  <c r="E678416" i="1"/>
  <c r="E678415" i="1"/>
  <c r="E678414" i="1"/>
  <c r="E678413" i="1"/>
  <c r="E678412" i="1"/>
  <c r="E678411" i="1"/>
  <c r="E678410" i="1"/>
  <c r="E678409" i="1"/>
  <c r="E678408" i="1"/>
  <c r="E678407" i="1"/>
  <c r="E678406" i="1"/>
  <c r="E678405" i="1"/>
  <c r="E678404" i="1"/>
  <c r="E678403" i="1"/>
  <c r="E678402" i="1"/>
  <c r="E678401" i="1"/>
  <c r="E678400" i="1"/>
  <c r="E678399" i="1"/>
  <c r="E678398" i="1"/>
  <c r="E678397" i="1"/>
  <c r="E678396" i="1"/>
  <c r="E678395" i="1"/>
  <c r="E678394" i="1"/>
  <c r="E678393" i="1"/>
  <c r="E678392" i="1"/>
  <c r="E678391" i="1"/>
  <c r="E678390" i="1"/>
  <c r="E678389" i="1"/>
  <c r="E678388" i="1"/>
  <c r="E678387" i="1"/>
  <c r="E678386" i="1"/>
  <c r="E678385" i="1"/>
  <c r="E678384" i="1"/>
  <c r="E678383" i="1"/>
  <c r="E678382" i="1"/>
  <c r="E678381" i="1"/>
  <c r="E678380" i="1"/>
  <c r="E678379" i="1"/>
  <c r="E678378" i="1"/>
  <c r="E678377" i="1"/>
  <c r="E678376" i="1"/>
  <c r="E678375" i="1"/>
  <c r="E678374" i="1"/>
  <c r="E678373" i="1"/>
  <c r="E678372" i="1"/>
  <c r="E678371" i="1"/>
  <c r="E678370" i="1"/>
  <c r="E678369" i="1"/>
  <c r="E678368" i="1"/>
  <c r="E678367" i="1"/>
  <c r="E678366" i="1"/>
  <c r="E678365" i="1"/>
  <c r="E678364" i="1"/>
  <c r="E678363" i="1"/>
  <c r="E678362" i="1"/>
  <c r="E678361" i="1"/>
  <c r="E678360" i="1"/>
  <c r="E678359" i="1"/>
  <c r="E678358" i="1"/>
  <c r="E678357" i="1"/>
  <c r="E678356" i="1"/>
  <c r="E678355" i="1"/>
  <c r="E678354" i="1"/>
  <c r="E678353" i="1"/>
  <c r="E678352" i="1"/>
  <c r="E678351" i="1"/>
  <c r="E678350" i="1"/>
  <c r="E678349" i="1"/>
  <c r="E678348" i="1"/>
  <c r="E678347" i="1"/>
  <c r="E678346" i="1"/>
  <c r="E678345" i="1"/>
  <c r="E678344" i="1"/>
  <c r="E678343" i="1"/>
  <c r="E678342" i="1"/>
  <c r="E678341" i="1"/>
  <c r="E678340" i="1"/>
  <c r="E678339" i="1"/>
  <c r="E678338" i="1"/>
  <c r="E678337" i="1"/>
  <c r="E678336" i="1"/>
  <c r="E678335" i="1"/>
  <c r="E678334" i="1"/>
  <c r="E678333" i="1"/>
  <c r="E678332" i="1"/>
  <c r="E678331" i="1"/>
  <c r="E678330" i="1"/>
  <c r="E678329" i="1"/>
  <c r="E678328" i="1"/>
  <c r="E678327" i="1"/>
  <c r="E678326" i="1"/>
  <c r="E678325" i="1"/>
  <c r="E678324" i="1"/>
  <c r="E678323" i="1"/>
  <c r="E678322" i="1"/>
  <c r="E678321" i="1"/>
  <c r="E678320" i="1"/>
  <c r="E678319" i="1"/>
  <c r="E678318" i="1"/>
  <c r="E678317" i="1"/>
  <c r="E678316" i="1"/>
  <c r="E678315" i="1"/>
  <c r="E678314" i="1"/>
  <c r="E678313" i="1"/>
  <c r="E678312" i="1"/>
  <c r="E678311" i="1"/>
  <c r="E678310" i="1"/>
  <c r="E678309" i="1"/>
  <c r="E678308" i="1"/>
  <c r="E678307" i="1"/>
  <c r="E678306" i="1"/>
  <c r="E678305" i="1"/>
  <c r="E678304" i="1"/>
  <c r="E678303" i="1"/>
  <c r="E678302" i="1"/>
  <c r="E678301" i="1"/>
  <c r="E678300" i="1"/>
  <c r="E678299" i="1"/>
  <c r="E678298" i="1"/>
  <c r="E678297" i="1"/>
  <c r="E678296" i="1"/>
  <c r="E678295" i="1"/>
  <c r="E678294" i="1"/>
  <c r="E678293" i="1"/>
  <c r="E678292" i="1"/>
  <c r="E678291" i="1"/>
  <c r="E678290" i="1"/>
  <c r="E678289" i="1"/>
  <c r="E678288" i="1"/>
  <c r="E678287" i="1"/>
  <c r="E678286" i="1"/>
  <c r="E678285" i="1"/>
  <c r="E678284" i="1"/>
  <c r="E678283" i="1"/>
  <c r="E678282" i="1"/>
  <c r="E678281" i="1"/>
  <c r="E678280" i="1"/>
  <c r="E678279" i="1"/>
  <c r="E678278" i="1"/>
  <c r="E678277" i="1"/>
  <c r="E678276" i="1"/>
  <c r="E678275" i="1"/>
  <c r="E678274" i="1"/>
  <c r="E678273" i="1"/>
  <c r="E678272" i="1"/>
  <c r="E678271" i="1"/>
  <c r="E678270" i="1"/>
  <c r="E678269" i="1"/>
  <c r="E678268" i="1"/>
  <c r="E678267" i="1"/>
  <c r="E678266" i="1"/>
  <c r="E678265" i="1"/>
  <c r="E678264" i="1"/>
  <c r="E678263" i="1"/>
  <c r="E678262" i="1"/>
  <c r="E678261" i="1"/>
  <c r="E678260" i="1"/>
  <c r="E678259" i="1"/>
  <c r="E678258" i="1"/>
  <c r="E678257" i="1"/>
  <c r="E678256" i="1"/>
  <c r="E678255" i="1"/>
  <c r="E678254" i="1"/>
  <c r="E678253" i="1"/>
  <c r="E678252" i="1"/>
  <c r="E678251" i="1"/>
  <c r="E678250" i="1"/>
  <c r="E678249" i="1"/>
  <c r="E678248" i="1"/>
  <c r="E678247" i="1"/>
  <c r="E678246" i="1"/>
  <c r="E678245" i="1"/>
  <c r="E678244" i="1"/>
  <c r="E678243" i="1"/>
  <c r="E678242" i="1"/>
  <c r="E678241" i="1"/>
  <c r="E678240" i="1"/>
  <c r="E678239" i="1"/>
  <c r="E678238" i="1"/>
  <c r="E678237" i="1"/>
  <c r="E678236" i="1"/>
  <c r="E678235" i="1"/>
  <c r="E678234" i="1"/>
  <c r="E678233" i="1"/>
  <c r="E678232" i="1"/>
  <c r="E678231" i="1"/>
  <c r="E678230" i="1"/>
  <c r="E678229" i="1"/>
  <c r="E678228" i="1"/>
  <c r="E678227" i="1"/>
  <c r="E678226" i="1"/>
  <c r="E678225" i="1"/>
  <c r="E678224" i="1"/>
  <c r="E678223" i="1"/>
  <c r="E678222" i="1"/>
  <c r="E678221" i="1"/>
  <c r="E678220" i="1"/>
  <c r="E678219" i="1"/>
  <c r="E678218" i="1"/>
  <c r="E678217" i="1"/>
  <c r="E678216" i="1"/>
  <c r="E678215" i="1"/>
  <c r="E678214" i="1"/>
  <c r="E678213" i="1"/>
  <c r="E678212" i="1"/>
  <c r="E678211" i="1"/>
  <c r="E678210" i="1"/>
  <c r="E678209" i="1"/>
  <c r="E678208" i="1"/>
  <c r="E678207" i="1"/>
  <c r="E678206" i="1"/>
  <c r="E678205" i="1"/>
  <c r="E678204" i="1"/>
  <c r="E678203" i="1"/>
  <c r="E678202" i="1"/>
  <c r="E678201" i="1"/>
  <c r="E678200" i="1"/>
  <c r="E678199" i="1"/>
  <c r="E678198" i="1"/>
  <c r="E678197" i="1"/>
  <c r="E678196" i="1"/>
  <c r="E678195" i="1"/>
  <c r="E678194" i="1"/>
  <c r="E678193" i="1"/>
  <c r="E678192" i="1"/>
  <c r="E678191" i="1"/>
  <c r="E678190" i="1"/>
  <c r="E678189" i="1"/>
  <c r="E678188" i="1"/>
  <c r="E678187" i="1"/>
  <c r="E678186" i="1"/>
  <c r="E678185" i="1"/>
  <c r="E678184" i="1"/>
  <c r="E678183" i="1"/>
  <c r="E678182" i="1"/>
  <c r="E678181" i="1"/>
  <c r="E678180" i="1"/>
  <c r="E678179" i="1"/>
  <c r="E678178" i="1"/>
  <c r="E678177" i="1"/>
  <c r="E678176" i="1"/>
  <c r="E678175" i="1"/>
  <c r="E678174" i="1"/>
  <c r="E678173" i="1"/>
  <c r="E678172" i="1"/>
  <c r="E678171" i="1"/>
  <c r="E678170" i="1"/>
  <c r="E678169" i="1"/>
  <c r="E678168" i="1"/>
  <c r="E678167" i="1"/>
  <c r="E678166" i="1"/>
  <c r="E678165" i="1"/>
  <c r="E678164" i="1"/>
  <c r="E678163" i="1"/>
  <c r="E678162" i="1"/>
  <c r="E678161" i="1"/>
  <c r="E678160" i="1"/>
  <c r="E678159" i="1"/>
  <c r="E678158" i="1"/>
  <c r="E678157" i="1"/>
  <c r="E678156" i="1"/>
  <c r="E678155" i="1"/>
  <c r="E678154" i="1"/>
  <c r="E678153" i="1"/>
  <c r="E678152" i="1"/>
  <c r="E678151" i="1"/>
  <c r="E678150" i="1"/>
  <c r="E678149" i="1"/>
  <c r="E678148" i="1"/>
  <c r="E678147" i="1"/>
  <c r="E678146" i="1"/>
  <c r="E678145" i="1"/>
  <c r="E678144" i="1"/>
  <c r="E678143" i="1"/>
  <c r="E678142" i="1"/>
  <c r="E678141" i="1"/>
  <c r="E678140" i="1"/>
  <c r="E678139" i="1"/>
  <c r="E678138" i="1"/>
  <c r="E678137" i="1"/>
  <c r="E678136" i="1"/>
  <c r="E678135" i="1"/>
  <c r="E678134" i="1"/>
  <c r="E678133" i="1"/>
  <c r="E678132" i="1"/>
  <c r="E678131" i="1"/>
  <c r="E678130" i="1"/>
  <c r="E678129" i="1"/>
  <c r="E678128" i="1"/>
  <c r="E678127" i="1"/>
  <c r="E678126" i="1"/>
  <c r="E678125" i="1"/>
  <c r="E678124" i="1"/>
  <c r="E678123" i="1"/>
  <c r="E678122" i="1"/>
  <c r="E678121" i="1"/>
  <c r="E678120" i="1"/>
  <c r="E678119" i="1"/>
  <c r="E678118" i="1"/>
  <c r="E678117" i="1"/>
  <c r="E678116" i="1"/>
  <c r="E678115" i="1"/>
  <c r="E678114" i="1"/>
  <c r="E678113" i="1"/>
  <c r="E678112" i="1"/>
  <c r="E678111" i="1"/>
  <c r="E678110" i="1"/>
  <c r="E678109" i="1"/>
  <c r="E678108" i="1"/>
  <c r="E678107" i="1"/>
  <c r="E678106" i="1"/>
  <c r="E678105" i="1"/>
  <c r="E678104" i="1"/>
  <c r="E678103" i="1"/>
  <c r="E678102" i="1"/>
  <c r="E678101" i="1"/>
  <c r="E678100" i="1"/>
  <c r="E678099" i="1"/>
  <c r="E678098" i="1"/>
  <c r="E678097" i="1"/>
  <c r="E678096" i="1"/>
  <c r="E678095" i="1"/>
  <c r="E678094" i="1"/>
  <c r="E678093" i="1"/>
  <c r="E678092" i="1"/>
  <c r="E678091" i="1"/>
  <c r="E678090" i="1"/>
  <c r="E678089" i="1"/>
  <c r="E678088" i="1"/>
  <c r="E678087" i="1"/>
  <c r="E678086" i="1"/>
  <c r="E678085" i="1"/>
  <c r="E678084" i="1"/>
  <c r="E678083" i="1"/>
  <c r="E678082" i="1"/>
  <c r="E678081" i="1"/>
  <c r="E678080" i="1"/>
  <c r="E678079" i="1"/>
  <c r="E678078" i="1"/>
  <c r="E678077" i="1"/>
  <c r="E678076" i="1"/>
  <c r="E678075" i="1"/>
  <c r="E678074" i="1"/>
  <c r="E678073" i="1"/>
  <c r="E678072" i="1"/>
  <c r="E678071" i="1"/>
  <c r="E678070" i="1"/>
  <c r="E678069" i="1"/>
  <c r="E678068" i="1"/>
  <c r="E678067" i="1"/>
  <c r="E678066" i="1"/>
  <c r="E678065" i="1"/>
  <c r="E678064" i="1"/>
  <c r="E678063" i="1"/>
  <c r="E678062" i="1"/>
  <c r="E678061" i="1"/>
  <c r="E678060" i="1"/>
  <c r="E678059" i="1"/>
  <c r="E678058" i="1"/>
  <c r="E678057" i="1"/>
  <c r="E678056" i="1"/>
  <c r="E678055" i="1"/>
  <c r="E678054" i="1"/>
  <c r="E678053" i="1"/>
  <c r="E678052" i="1"/>
  <c r="E678051" i="1"/>
  <c r="E678050" i="1"/>
  <c r="E678049" i="1"/>
  <c r="E678048" i="1"/>
  <c r="E678047" i="1"/>
  <c r="E678046" i="1"/>
  <c r="E678045" i="1"/>
  <c r="E678044" i="1"/>
  <c r="E678043" i="1"/>
  <c r="E678042" i="1"/>
  <c r="E678041" i="1"/>
  <c r="E678040" i="1"/>
  <c r="E678039" i="1"/>
  <c r="E678038" i="1"/>
  <c r="E678037" i="1"/>
  <c r="E678036" i="1"/>
  <c r="E678035" i="1"/>
  <c r="E678034" i="1"/>
  <c r="E678033" i="1"/>
  <c r="E678032" i="1"/>
  <c r="E678031" i="1"/>
  <c r="E678030" i="1"/>
  <c r="E678029" i="1"/>
  <c r="E678028" i="1"/>
  <c r="E678027" i="1"/>
  <c r="E678026" i="1"/>
  <c r="E678025" i="1"/>
  <c r="E678024" i="1"/>
  <c r="E678023" i="1"/>
  <c r="E678022" i="1"/>
  <c r="E678021" i="1"/>
  <c r="E678020" i="1"/>
  <c r="E678019" i="1"/>
  <c r="E678018" i="1"/>
  <c r="E678017" i="1"/>
  <c r="E678016" i="1"/>
  <c r="E678015" i="1"/>
  <c r="E678014" i="1"/>
  <c r="E678013" i="1"/>
  <c r="E678012" i="1"/>
  <c r="E678011" i="1"/>
  <c r="E678010" i="1"/>
  <c r="E678009" i="1"/>
  <c r="E678008" i="1"/>
  <c r="E678007" i="1"/>
  <c r="E678006" i="1"/>
  <c r="E678005" i="1"/>
  <c r="E678004" i="1"/>
  <c r="E678003" i="1"/>
  <c r="E678002" i="1"/>
  <c r="E678001" i="1"/>
  <c r="E678000" i="1"/>
  <c r="E677999" i="1"/>
  <c r="E677998" i="1"/>
  <c r="E677997" i="1"/>
  <c r="E677996" i="1"/>
  <c r="E677995" i="1"/>
  <c r="E677994" i="1"/>
  <c r="E677993" i="1"/>
  <c r="E677992" i="1"/>
  <c r="E677991" i="1"/>
  <c r="E677990" i="1"/>
  <c r="E677989" i="1"/>
  <c r="E677988" i="1"/>
  <c r="E677987" i="1"/>
  <c r="E677986" i="1"/>
  <c r="E677985" i="1"/>
  <c r="E677984" i="1"/>
  <c r="E677983" i="1"/>
  <c r="E677982" i="1"/>
  <c r="E677981" i="1"/>
  <c r="E677980" i="1"/>
  <c r="E677979" i="1"/>
  <c r="E677978" i="1"/>
  <c r="E677977" i="1"/>
  <c r="E677976" i="1"/>
  <c r="E677975" i="1"/>
  <c r="E677974" i="1"/>
  <c r="E677973" i="1"/>
  <c r="E677972" i="1"/>
  <c r="E677971" i="1"/>
  <c r="E677970" i="1"/>
  <c r="E677969" i="1"/>
  <c r="E677968" i="1"/>
  <c r="E677967" i="1"/>
  <c r="E677966" i="1"/>
  <c r="E677965" i="1"/>
  <c r="E677964" i="1"/>
  <c r="E677963" i="1"/>
  <c r="E677962" i="1"/>
  <c r="E677961" i="1"/>
  <c r="E677960" i="1"/>
  <c r="E677959" i="1"/>
  <c r="E677958" i="1"/>
  <c r="E677957" i="1"/>
  <c r="E677956" i="1"/>
  <c r="E677955" i="1"/>
  <c r="E677954" i="1"/>
  <c r="E677953" i="1"/>
  <c r="E677952" i="1"/>
  <c r="E677951" i="1"/>
  <c r="E677950" i="1"/>
  <c r="E677949" i="1"/>
  <c r="E677948" i="1"/>
  <c r="E677947" i="1"/>
  <c r="E677946" i="1"/>
  <c r="E677945" i="1"/>
  <c r="E677944" i="1"/>
  <c r="E677943" i="1"/>
  <c r="E677942" i="1"/>
  <c r="E677941" i="1"/>
  <c r="E677940" i="1"/>
  <c r="E677939" i="1"/>
  <c r="E677938" i="1"/>
  <c r="E677937" i="1"/>
  <c r="E677936" i="1"/>
  <c r="E677935" i="1"/>
  <c r="E677934" i="1"/>
  <c r="E677933" i="1"/>
  <c r="E677932" i="1"/>
  <c r="E677931" i="1"/>
  <c r="E677930" i="1"/>
  <c r="E677929" i="1"/>
  <c r="E677928" i="1"/>
  <c r="E677927" i="1"/>
  <c r="E677926" i="1"/>
  <c r="E677925" i="1"/>
  <c r="E677924" i="1"/>
  <c r="E677923" i="1"/>
  <c r="E677922" i="1"/>
  <c r="E677921" i="1"/>
  <c r="E677920" i="1"/>
  <c r="E677919" i="1"/>
  <c r="E677918" i="1"/>
  <c r="E677917" i="1"/>
  <c r="E677916" i="1"/>
  <c r="E677915" i="1"/>
  <c r="E677914" i="1"/>
  <c r="E677913" i="1"/>
  <c r="E677912" i="1"/>
  <c r="E677911" i="1"/>
  <c r="E677910" i="1"/>
  <c r="E677909" i="1"/>
  <c r="E677908" i="1"/>
  <c r="E677907" i="1"/>
  <c r="E677906" i="1"/>
  <c r="E677905" i="1"/>
  <c r="E677904" i="1"/>
  <c r="E677903" i="1"/>
  <c r="E677902" i="1"/>
  <c r="E677901" i="1"/>
  <c r="E677900" i="1"/>
  <c r="E677899" i="1"/>
  <c r="E677898" i="1"/>
  <c r="E677897" i="1"/>
  <c r="E677896" i="1"/>
  <c r="E677895" i="1"/>
  <c r="E677894" i="1"/>
  <c r="E677893" i="1"/>
  <c r="E677892" i="1"/>
  <c r="E677891" i="1"/>
  <c r="E677890" i="1"/>
  <c r="E677889" i="1"/>
  <c r="E677888" i="1"/>
  <c r="E677887" i="1"/>
  <c r="E677886" i="1"/>
  <c r="E677885" i="1"/>
  <c r="E677884" i="1"/>
  <c r="E677883" i="1"/>
  <c r="E677882" i="1"/>
  <c r="E677881" i="1"/>
  <c r="E677880" i="1"/>
  <c r="E677879" i="1"/>
  <c r="E677878" i="1"/>
  <c r="E677877" i="1"/>
  <c r="E677876" i="1"/>
  <c r="E677875" i="1"/>
  <c r="E677874" i="1"/>
  <c r="E677873" i="1"/>
  <c r="E677872" i="1"/>
  <c r="E677871" i="1"/>
  <c r="E677870" i="1"/>
  <c r="E677869" i="1"/>
  <c r="E677868" i="1"/>
  <c r="E677867" i="1"/>
  <c r="E677866" i="1"/>
  <c r="E677865" i="1"/>
  <c r="E677864" i="1"/>
  <c r="E677863" i="1"/>
  <c r="E677862" i="1"/>
  <c r="E677861" i="1"/>
  <c r="E677860" i="1"/>
  <c r="E677859" i="1"/>
  <c r="E677858" i="1"/>
  <c r="E677857" i="1"/>
  <c r="E677856" i="1"/>
  <c r="E677855" i="1"/>
  <c r="E677854" i="1"/>
  <c r="E677853" i="1"/>
  <c r="E677852" i="1"/>
  <c r="E677851" i="1"/>
  <c r="E677850" i="1"/>
  <c r="E677849" i="1"/>
  <c r="E677848" i="1"/>
  <c r="E677847" i="1"/>
  <c r="E677846" i="1"/>
  <c r="E677845" i="1"/>
  <c r="E677844" i="1"/>
  <c r="E677843" i="1"/>
  <c r="E677842" i="1"/>
  <c r="E677841" i="1"/>
  <c r="E677840" i="1"/>
  <c r="E677839" i="1"/>
  <c r="E677838" i="1"/>
  <c r="E677837" i="1"/>
  <c r="E677836" i="1"/>
  <c r="E677835" i="1"/>
  <c r="E677834" i="1"/>
  <c r="E677833" i="1"/>
  <c r="E677832" i="1"/>
  <c r="E677831" i="1"/>
  <c r="E677830" i="1"/>
  <c r="E677829" i="1"/>
  <c r="E677828" i="1"/>
  <c r="E677827" i="1"/>
  <c r="E677826" i="1"/>
  <c r="E677825" i="1"/>
  <c r="E677824" i="1"/>
  <c r="E677823" i="1"/>
  <c r="E677822" i="1"/>
  <c r="E677821" i="1"/>
  <c r="E677820" i="1"/>
  <c r="E677819" i="1"/>
  <c r="E677818" i="1"/>
  <c r="E677817" i="1"/>
  <c r="E677816" i="1"/>
  <c r="E677815" i="1"/>
  <c r="E677814" i="1"/>
  <c r="E677813" i="1"/>
  <c r="E677812" i="1"/>
  <c r="E677811" i="1"/>
  <c r="E677810" i="1"/>
  <c r="E677809" i="1"/>
  <c r="E677808" i="1"/>
  <c r="E677807" i="1"/>
  <c r="E677806" i="1"/>
  <c r="E677805" i="1"/>
  <c r="E677804" i="1"/>
  <c r="E677803" i="1"/>
  <c r="E677802" i="1"/>
  <c r="E677801" i="1"/>
  <c r="E677800" i="1"/>
  <c r="E677799" i="1"/>
  <c r="E677798" i="1"/>
  <c r="E677797" i="1"/>
  <c r="E677796" i="1"/>
  <c r="E677795" i="1"/>
  <c r="E677794" i="1"/>
  <c r="E677793" i="1"/>
  <c r="E677792" i="1"/>
  <c r="E677791" i="1"/>
  <c r="E677790" i="1"/>
  <c r="E677789" i="1"/>
  <c r="E677788" i="1"/>
  <c r="E677787" i="1"/>
  <c r="E677786" i="1"/>
  <c r="E677785" i="1"/>
  <c r="E677784" i="1"/>
  <c r="E677783" i="1"/>
  <c r="E677782" i="1"/>
  <c r="E677781" i="1"/>
  <c r="E677780" i="1"/>
  <c r="E677779" i="1"/>
  <c r="E677778" i="1"/>
  <c r="E677777" i="1"/>
  <c r="E677776" i="1"/>
  <c r="E677775" i="1"/>
  <c r="E677774" i="1"/>
  <c r="E677773" i="1"/>
  <c r="E677772" i="1"/>
  <c r="E677771" i="1"/>
  <c r="E677770" i="1"/>
  <c r="E677769" i="1"/>
  <c r="E677768" i="1"/>
  <c r="E677767" i="1"/>
  <c r="E677766" i="1"/>
  <c r="E677765" i="1"/>
  <c r="E677764" i="1"/>
  <c r="E677763" i="1"/>
  <c r="E677762" i="1"/>
  <c r="E677761" i="1"/>
  <c r="E677760" i="1"/>
  <c r="E677759" i="1"/>
  <c r="E677758" i="1"/>
  <c r="E677757" i="1"/>
  <c r="E677756" i="1"/>
  <c r="E677755" i="1"/>
  <c r="E677754" i="1"/>
  <c r="E677753" i="1"/>
  <c r="E677752" i="1"/>
  <c r="E677751" i="1"/>
  <c r="E677750" i="1"/>
  <c r="E677749" i="1"/>
  <c r="E677748" i="1"/>
  <c r="E677747" i="1"/>
  <c r="E677746" i="1"/>
  <c r="E677745" i="1"/>
  <c r="E677744" i="1"/>
  <c r="E677743" i="1"/>
  <c r="E677742" i="1"/>
  <c r="E677741" i="1"/>
  <c r="E677740" i="1"/>
  <c r="E677739" i="1"/>
  <c r="E677738" i="1"/>
  <c r="E677737" i="1"/>
  <c r="E677736" i="1"/>
  <c r="E677735" i="1"/>
  <c r="E677734" i="1"/>
  <c r="E677733" i="1"/>
  <c r="E677732" i="1"/>
  <c r="E677731" i="1"/>
  <c r="E677730" i="1"/>
  <c r="E677729" i="1"/>
  <c r="E677728" i="1"/>
  <c r="E677727" i="1"/>
  <c r="E677726" i="1"/>
  <c r="E677725" i="1"/>
  <c r="E677724" i="1"/>
  <c r="E677723" i="1"/>
  <c r="E677722" i="1"/>
  <c r="E677721" i="1"/>
  <c r="E677720" i="1"/>
  <c r="E677719" i="1"/>
  <c r="E677718" i="1"/>
  <c r="E677717" i="1"/>
  <c r="E677716" i="1"/>
  <c r="E677715" i="1"/>
  <c r="E677714" i="1"/>
  <c r="E677713" i="1"/>
  <c r="E677712" i="1"/>
  <c r="E677711" i="1"/>
  <c r="E677710" i="1"/>
  <c r="E677709" i="1"/>
  <c r="E677708" i="1"/>
  <c r="E677707" i="1"/>
  <c r="E677706" i="1"/>
  <c r="E677705" i="1"/>
  <c r="E677704" i="1"/>
  <c r="E677703" i="1"/>
  <c r="E677702" i="1"/>
  <c r="E677701" i="1"/>
  <c r="E677700" i="1"/>
  <c r="E677699" i="1"/>
  <c r="E677698" i="1"/>
  <c r="E677697" i="1"/>
  <c r="E677696" i="1"/>
  <c r="E677695" i="1"/>
  <c r="E677694" i="1"/>
  <c r="E677693" i="1"/>
  <c r="E677692" i="1"/>
  <c r="E677691" i="1"/>
  <c r="E677690" i="1"/>
  <c r="E677689" i="1"/>
  <c r="E677688" i="1"/>
  <c r="E677687" i="1"/>
  <c r="E677686" i="1"/>
  <c r="E677685" i="1"/>
  <c r="E677684" i="1"/>
  <c r="E677683" i="1"/>
  <c r="E677682" i="1"/>
  <c r="E677681" i="1"/>
  <c r="E677680" i="1"/>
  <c r="E677679" i="1"/>
  <c r="E677678" i="1"/>
  <c r="E677677" i="1"/>
  <c r="E677676" i="1"/>
  <c r="E677675" i="1"/>
  <c r="E677674" i="1"/>
  <c r="E677673" i="1"/>
  <c r="E677672" i="1"/>
  <c r="E677671" i="1"/>
  <c r="E677670" i="1"/>
  <c r="E677669" i="1"/>
  <c r="E677668" i="1"/>
  <c r="E677667" i="1"/>
  <c r="E677666" i="1"/>
  <c r="E677665" i="1"/>
  <c r="E677664" i="1"/>
  <c r="E677663" i="1"/>
  <c r="E677662" i="1"/>
  <c r="E677661" i="1"/>
  <c r="E677660" i="1"/>
  <c r="E677659" i="1"/>
  <c r="E677658" i="1"/>
  <c r="E677657" i="1"/>
  <c r="E677656" i="1"/>
  <c r="E677655" i="1"/>
  <c r="E677654" i="1"/>
  <c r="E677653" i="1"/>
  <c r="E677652" i="1"/>
  <c r="E677651" i="1"/>
  <c r="E677650" i="1"/>
  <c r="E677649" i="1"/>
  <c r="E677648" i="1"/>
  <c r="E677647" i="1"/>
  <c r="E677646" i="1"/>
  <c r="E677645" i="1"/>
  <c r="E677644" i="1"/>
  <c r="E677643" i="1"/>
  <c r="E677642" i="1"/>
  <c r="E677641" i="1"/>
  <c r="E677640" i="1"/>
  <c r="E677639" i="1"/>
  <c r="E677638" i="1"/>
  <c r="E677637" i="1"/>
  <c r="E677636" i="1"/>
  <c r="E677635" i="1"/>
  <c r="E677634" i="1"/>
  <c r="E677633" i="1"/>
  <c r="E677632" i="1"/>
  <c r="E677631" i="1"/>
  <c r="E677630" i="1"/>
  <c r="E677629" i="1"/>
  <c r="E677628" i="1"/>
  <c r="E677627" i="1"/>
  <c r="E677626" i="1"/>
  <c r="E677625" i="1"/>
  <c r="E677624" i="1"/>
  <c r="E677623" i="1"/>
  <c r="E677622" i="1"/>
  <c r="E677621" i="1"/>
  <c r="E677620" i="1"/>
  <c r="E677619" i="1"/>
  <c r="E677618" i="1"/>
  <c r="E677617" i="1"/>
  <c r="E677616" i="1"/>
  <c r="E677615" i="1"/>
  <c r="E677614" i="1"/>
  <c r="E677613" i="1"/>
  <c r="E677612" i="1"/>
  <c r="E677611" i="1"/>
  <c r="E677610" i="1"/>
  <c r="E677609" i="1"/>
  <c r="E677608" i="1"/>
  <c r="E677607" i="1"/>
  <c r="E677606" i="1"/>
  <c r="E677605" i="1"/>
  <c r="E677604" i="1"/>
  <c r="E677603" i="1"/>
  <c r="E677602" i="1"/>
  <c r="E677601" i="1"/>
  <c r="E677600" i="1"/>
  <c r="E677599" i="1"/>
  <c r="E677598" i="1"/>
  <c r="E677597" i="1"/>
  <c r="E677596" i="1"/>
  <c r="E677595" i="1"/>
  <c r="E677594" i="1"/>
  <c r="E677593" i="1"/>
  <c r="E677592" i="1"/>
  <c r="E677591" i="1"/>
  <c r="E677590" i="1"/>
  <c r="E677589" i="1"/>
  <c r="E677588" i="1"/>
  <c r="E677587" i="1"/>
  <c r="E677586" i="1"/>
  <c r="E677585" i="1"/>
  <c r="E677584" i="1"/>
  <c r="E677583" i="1"/>
  <c r="E677582" i="1"/>
  <c r="E677581" i="1"/>
  <c r="E677580" i="1"/>
  <c r="E677579" i="1"/>
  <c r="E677578" i="1"/>
  <c r="E677577" i="1"/>
  <c r="E677576" i="1"/>
  <c r="E677575" i="1"/>
  <c r="E677574" i="1"/>
  <c r="E677573" i="1"/>
  <c r="E677572" i="1"/>
  <c r="E677571" i="1"/>
  <c r="E677570" i="1"/>
  <c r="E677569" i="1"/>
  <c r="E677568" i="1"/>
  <c r="E677567" i="1"/>
  <c r="E677566" i="1"/>
  <c r="E677565" i="1"/>
  <c r="E677564" i="1"/>
  <c r="E677563" i="1"/>
  <c r="E677562" i="1"/>
  <c r="E677561" i="1"/>
  <c r="E677560" i="1"/>
  <c r="E677559" i="1"/>
  <c r="E677558" i="1"/>
  <c r="E677557" i="1"/>
  <c r="E677556" i="1"/>
  <c r="E677555" i="1"/>
  <c r="E677554" i="1"/>
  <c r="E677553" i="1"/>
  <c r="E677552" i="1"/>
  <c r="E677551" i="1"/>
  <c r="E677550" i="1"/>
  <c r="E677549" i="1"/>
  <c r="E677548" i="1"/>
  <c r="E677547" i="1"/>
  <c r="E677546" i="1"/>
  <c r="E677545" i="1"/>
  <c r="E677544" i="1"/>
  <c r="E677543" i="1"/>
  <c r="E677542" i="1"/>
  <c r="E677541" i="1"/>
  <c r="E677540" i="1"/>
  <c r="E677539" i="1"/>
  <c r="E677538" i="1"/>
  <c r="E677537" i="1"/>
  <c r="E677536" i="1"/>
  <c r="E677535" i="1"/>
  <c r="E677534" i="1"/>
  <c r="E677533" i="1"/>
  <c r="E677532" i="1"/>
  <c r="E677531" i="1"/>
  <c r="E677530" i="1"/>
  <c r="E677529" i="1"/>
  <c r="E677528" i="1"/>
  <c r="E677527" i="1"/>
  <c r="E677526" i="1"/>
  <c r="E677525" i="1"/>
  <c r="E677524" i="1"/>
  <c r="E677523" i="1"/>
  <c r="E677522" i="1"/>
  <c r="E677521" i="1"/>
  <c r="E677520" i="1"/>
  <c r="E677519" i="1"/>
  <c r="E677518" i="1"/>
  <c r="E677517" i="1"/>
  <c r="E677516" i="1"/>
  <c r="E677515" i="1"/>
  <c r="E677514" i="1"/>
  <c r="E677513" i="1"/>
  <c r="E677512" i="1"/>
  <c r="E677511" i="1"/>
  <c r="E677510" i="1"/>
  <c r="E677509" i="1"/>
  <c r="E677508" i="1"/>
  <c r="E677507" i="1"/>
  <c r="E677506" i="1"/>
  <c r="E677505" i="1"/>
  <c r="E677504" i="1"/>
  <c r="E677503" i="1"/>
  <c r="E677502" i="1"/>
  <c r="E677501" i="1"/>
  <c r="E677500" i="1"/>
  <c r="E677499" i="1"/>
  <c r="E677498" i="1"/>
  <c r="E677497" i="1"/>
  <c r="E677496" i="1"/>
  <c r="E677495" i="1"/>
  <c r="E677494" i="1"/>
  <c r="E677493" i="1"/>
  <c r="E677492" i="1"/>
  <c r="E677491" i="1"/>
  <c r="E677490" i="1"/>
  <c r="E677489" i="1"/>
  <c r="E677488" i="1"/>
  <c r="E677487" i="1"/>
  <c r="E677486" i="1"/>
  <c r="E677485" i="1"/>
  <c r="E677484" i="1"/>
  <c r="E677483" i="1"/>
  <c r="E677482" i="1"/>
  <c r="E677481" i="1"/>
  <c r="E677480" i="1"/>
  <c r="E677479" i="1"/>
  <c r="E677478" i="1"/>
  <c r="E677477" i="1"/>
  <c r="E677476" i="1"/>
  <c r="E677475" i="1"/>
  <c r="E677474" i="1"/>
  <c r="E677473" i="1"/>
  <c r="E677472" i="1"/>
  <c r="E677471" i="1"/>
  <c r="E677470" i="1"/>
  <c r="E677469" i="1"/>
  <c r="E677468" i="1"/>
  <c r="E677467" i="1"/>
  <c r="E677466" i="1"/>
  <c r="E677465" i="1"/>
  <c r="E677464" i="1"/>
  <c r="E677463" i="1"/>
  <c r="E677462" i="1"/>
  <c r="E677461" i="1"/>
  <c r="E677460" i="1"/>
  <c r="E677459" i="1"/>
  <c r="E677458" i="1"/>
  <c r="E677457" i="1"/>
  <c r="E677456" i="1"/>
  <c r="E677455" i="1"/>
  <c r="E677454" i="1"/>
  <c r="E677453" i="1"/>
  <c r="E677452" i="1"/>
  <c r="E677451" i="1"/>
  <c r="E677450" i="1"/>
  <c r="E677449" i="1"/>
  <c r="E677448" i="1"/>
  <c r="E677447" i="1"/>
  <c r="E677446" i="1"/>
  <c r="E677445" i="1"/>
  <c r="E677444" i="1"/>
  <c r="E677443" i="1"/>
  <c r="E677442" i="1"/>
  <c r="E677441" i="1"/>
  <c r="E677440" i="1"/>
  <c r="E677439" i="1"/>
  <c r="E677438" i="1"/>
  <c r="E677437" i="1"/>
  <c r="E677436" i="1"/>
  <c r="E677435" i="1"/>
  <c r="E677434" i="1"/>
  <c r="E677433" i="1"/>
  <c r="E677432" i="1"/>
  <c r="E677431" i="1"/>
  <c r="E677430" i="1"/>
  <c r="E677429" i="1"/>
  <c r="E677428" i="1"/>
  <c r="E677427" i="1"/>
  <c r="E677426" i="1"/>
  <c r="E677425" i="1"/>
  <c r="E677424" i="1"/>
  <c r="E677423" i="1"/>
  <c r="E677422" i="1"/>
  <c r="E677421" i="1"/>
  <c r="E677420" i="1"/>
  <c r="E677419" i="1"/>
  <c r="E677418" i="1"/>
  <c r="E677417" i="1"/>
  <c r="E677416" i="1"/>
  <c r="E677415" i="1"/>
  <c r="E677414" i="1"/>
  <c r="E677413" i="1"/>
  <c r="E677412" i="1"/>
  <c r="E677411" i="1"/>
  <c r="E677410" i="1"/>
  <c r="E677409" i="1"/>
  <c r="E677408" i="1"/>
  <c r="E677407" i="1"/>
  <c r="E677406" i="1"/>
  <c r="E677405" i="1"/>
  <c r="E677404" i="1"/>
  <c r="E677403" i="1"/>
  <c r="E677402" i="1"/>
  <c r="E677401" i="1"/>
  <c r="E677400" i="1"/>
  <c r="E677399" i="1"/>
  <c r="E677398" i="1"/>
  <c r="E677397" i="1"/>
  <c r="E677396" i="1"/>
  <c r="E677395" i="1"/>
  <c r="E677394" i="1"/>
  <c r="E677393" i="1"/>
  <c r="E677392" i="1"/>
  <c r="E677391" i="1"/>
  <c r="E677390" i="1"/>
  <c r="E677389" i="1"/>
  <c r="E677388" i="1"/>
  <c r="E677387" i="1"/>
  <c r="E677386" i="1"/>
  <c r="E677385" i="1"/>
  <c r="E677384" i="1"/>
  <c r="E677383" i="1"/>
  <c r="E677382" i="1"/>
  <c r="E677381" i="1"/>
  <c r="E677380" i="1"/>
  <c r="E677379" i="1"/>
  <c r="E677378" i="1"/>
  <c r="E677377" i="1"/>
  <c r="E677376" i="1"/>
  <c r="E677375" i="1"/>
  <c r="E677374" i="1"/>
  <c r="E677373" i="1"/>
  <c r="E677372" i="1"/>
  <c r="E677371" i="1"/>
  <c r="E677370" i="1"/>
  <c r="E677369" i="1"/>
  <c r="E677368" i="1"/>
  <c r="E677367" i="1"/>
  <c r="E677366" i="1"/>
  <c r="E677365" i="1"/>
  <c r="E677364" i="1"/>
  <c r="E677363" i="1"/>
  <c r="E677362" i="1"/>
  <c r="E677361" i="1"/>
  <c r="E677360" i="1"/>
  <c r="E677359" i="1"/>
  <c r="E677358" i="1"/>
  <c r="E677357" i="1"/>
  <c r="E677356" i="1"/>
  <c r="E677355" i="1"/>
  <c r="E677354" i="1"/>
  <c r="E677353" i="1"/>
  <c r="E677352" i="1"/>
  <c r="E677351" i="1"/>
  <c r="E677350" i="1"/>
  <c r="E677349" i="1"/>
  <c r="E677348" i="1"/>
  <c r="E677347" i="1"/>
  <c r="E677346" i="1"/>
  <c r="E677345" i="1"/>
  <c r="E677344" i="1"/>
  <c r="E677343" i="1"/>
  <c r="E677342" i="1"/>
  <c r="E677341" i="1"/>
  <c r="E677340" i="1"/>
  <c r="E677339" i="1"/>
  <c r="E677338" i="1"/>
  <c r="E677337" i="1"/>
  <c r="E677336" i="1"/>
  <c r="E677335" i="1"/>
  <c r="E677334" i="1"/>
  <c r="E677333" i="1"/>
  <c r="E677332" i="1"/>
  <c r="E677331" i="1"/>
  <c r="E677330" i="1"/>
  <c r="E677329" i="1"/>
  <c r="E677328" i="1"/>
  <c r="E677327" i="1"/>
  <c r="E677326" i="1"/>
  <c r="E677325" i="1"/>
  <c r="E677324" i="1"/>
  <c r="E677323" i="1"/>
  <c r="E677322" i="1"/>
  <c r="E677321" i="1"/>
  <c r="E677320" i="1"/>
  <c r="E677319" i="1"/>
  <c r="E677318" i="1"/>
  <c r="E677317" i="1"/>
  <c r="E677316" i="1"/>
  <c r="E677315" i="1"/>
  <c r="E677314" i="1"/>
  <c r="E677313" i="1"/>
  <c r="E677312" i="1"/>
  <c r="E677311" i="1"/>
  <c r="E677310" i="1"/>
  <c r="E677309" i="1"/>
  <c r="E677308" i="1"/>
  <c r="E677307" i="1"/>
  <c r="E677306" i="1"/>
  <c r="E677305" i="1"/>
  <c r="E677304" i="1"/>
  <c r="E677303" i="1"/>
  <c r="E677302" i="1"/>
  <c r="E677301" i="1"/>
  <c r="E677300" i="1"/>
  <c r="E677299" i="1"/>
  <c r="E677298" i="1"/>
  <c r="E677297" i="1"/>
  <c r="E677296" i="1"/>
  <c r="E677295" i="1"/>
  <c r="E677294" i="1"/>
  <c r="E677293" i="1"/>
  <c r="E677292" i="1"/>
  <c r="E677291" i="1"/>
  <c r="E677290" i="1"/>
  <c r="E677289" i="1"/>
  <c r="E677288" i="1"/>
  <c r="E677287" i="1"/>
  <c r="E677286" i="1"/>
  <c r="E677285" i="1"/>
  <c r="E677284" i="1"/>
  <c r="E677283" i="1"/>
  <c r="E677282" i="1"/>
  <c r="E677281" i="1"/>
  <c r="E677280" i="1"/>
  <c r="E677279" i="1"/>
  <c r="E677278" i="1"/>
  <c r="E677277" i="1"/>
  <c r="E677276" i="1"/>
  <c r="E677275" i="1"/>
  <c r="E677274" i="1"/>
  <c r="E677273" i="1"/>
  <c r="E677272" i="1"/>
  <c r="E677271" i="1"/>
  <c r="E677270" i="1"/>
  <c r="E677269" i="1"/>
  <c r="E677268" i="1"/>
  <c r="E677267" i="1"/>
  <c r="E677266" i="1"/>
  <c r="E677265" i="1"/>
  <c r="E677264" i="1"/>
  <c r="E677263" i="1"/>
  <c r="E677262" i="1"/>
  <c r="E677261" i="1"/>
  <c r="E677260" i="1"/>
  <c r="E677259" i="1"/>
  <c r="E677258" i="1"/>
  <c r="E677257" i="1"/>
  <c r="E677256" i="1"/>
  <c r="E677255" i="1"/>
  <c r="E677254" i="1"/>
  <c r="E677253" i="1"/>
  <c r="E677252" i="1"/>
  <c r="E677251" i="1"/>
  <c r="E677250" i="1"/>
  <c r="E677249" i="1"/>
  <c r="E677248" i="1"/>
  <c r="E677247" i="1"/>
  <c r="E677246" i="1"/>
  <c r="E677245" i="1"/>
  <c r="E677244" i="1"/>
  <c r="E677243" i="1"/>
  <c r="E677242" i="1"/>
  <c r="E677241" i="1"/>
  <c r="E677240" i="1"/>
  <c r="E677239" i="1"/>
  <c r="E677238" i="1"/>
  <c r="E677237" i="1"/>
  <c r="E677236" i="1"/>
  <c r="E677235" i="1"/>
  <c r="E677234" i="1"/>
  <c r="E677233" i="1"/>
  <c r="E677232" i="1"/>
  <c r="E677231" i="1"/>
  <c r="E677230" i="1"/>
  <c r="E677229" i="1"/>
  <c r="E677228" i="1"/>
  <c r="E677227" i="1"/>
  <c r="E677226" i="1"/>
  <c r="E677225" i="1"/>
  <c r="E677224" i="1"/>
  <c r="E677223" i="1"/>
  <c r="E677222" i="1"/>
  <c r="E677221" i="1"/>
  <c r="E677220" i="1"/>
  <c r="E677219" i="1"/>
  <c r="E677218" i="1"/>
  <c r="E677217" i="1"/>
  <c r="E677216" i="1"/>
  <c r="E677215" i="1"/>
  <c r="E677214" i="1"/>
  <c r="E677213" i="1"/>
  <c r="E677212" i="1"/>
  <c r="E677211" i="1"/>
  <c r="E677210" i="1"/>
  <c r="E677209" i="1"/>
  <c r="E677208" i="1"/>
  <c r="E677207" i="1"/>
  <c r="E677206" i="1"/>
  <c r="E677205" i="1"/>
  <c r="E677204" i="1"/>
  <c r="E677203" i="1"/>
  <c r="E677202" i="1"/>
  <c r="E677201" i="1"/>
  <c r="E677200" i="1"/>
  <c r="E677199" i="1"/>
  <c r="E677198" i="1"/>
  <c r="E677197" i="1"/>
  <c r="E677196" i="1"/>
  <c r="E677195" i="1"/>
  <c r="E677194" i="1"/>
  <c r="E677193" i="1"/>
  <c r="E677192" i="1"/>
  <c r="E677191" i="1"/>
  <c r="E677190" i="1"/>
  <c r="E677189" i="1"/>
  <c r="E677188" i="1"/>
  <c r="E677187" i="1"/>
  <c r="E677186" i="1"/>
  <c r="E677185" i="1"/>
  <c r="E677184" i="1"/>
  <c r="E677183" i="1"/>
  <c r="E677182" i="1"/>
  <c r="E677181" i="1"/>
  <c r="E677180" i="1"/>
  <c r="E677179" i="1"/>
  <c r="E677178" i="1"/>
  <c r="E677177" i="1"/>
  <c r="E677176" i="1"/>
  <c r="E677175" i="1"/>
  <c r="E677174" i="1"/>
  <c r="E677173" i="1"/>
  <c r="E677172" i="1"/>
  <c r="E677171" i="1"/>
  <c r="E677170" i="1"/>
  <c r="E677169" i="1"/>
  <c r="E677168" i="1"/>
  <c r="E677167" i="1"/>
  <c r="E677166" i="1"/>
  <c r="E677165" i="1"/>
  <c r="E677164" i="1"/>
  <c r="E677163" i="1"/>
  <c r="E677162" i="1"/>
  <c r="E677161" i="1"/>
  <c r="E677160" i="1"/>
  <c r="E677159" i="1"/>
  <c r="E677158" i="1"/>
  <c r="E677157" i="1"/>
  <c r="E677156" i="1"/>
  <c r="E677155" i="1"/>
  <c r="E677154" i="1"/>
  <c r="E677153" i="1"/>
  <c r="E677152" i="1"/>
  <c r="E677151" i="1"/>
  <c r="E677150" i="1"/>
  <c r="E677149" i="1"/>
  <c r="E677148" i="1"/>
  <c r="E677147" i="1"/>
  <c r="E677146" i="1"/>
  <c r="E677145" i="1"/>
  <c r="E677144" i="1"/>
  <c r="E677143" i="1"/>
  <c r="E677142" i="1"/>
  <c r="E677141" i="1"/>
  <c r="E677140" i="1"/>
  <c r="E677139" i="1"/>
  <c r="E677138" i="1"/>
  <c r="E677137" i="1"/>
  <c r="E677136" i="1"/>
  <c r="E677135" i="1"/>
  <c r="E677134" i="1"/>
  <c r="E677133" i="1"/>
  <c r="E677132" i="1"/>
  <c r="E677131" i="1"/>
  <c r="E677130" i="1"/>
  <c r="E677129" i="1"/>
  <c r="E677128" i="1"/>
  <c r="E677127" i="1"/>
  <c r="E677126" i="1"/>
  <c r="E677125" i="1"/>
  <c r="E677124" i="1"/>
  <c r="E677123" i="1"/>
  <c r="E677122" i="1"/>
  <c r="E677121" i="1"/>
  <c r="E677120" i="1"/>
  <c r="E677119" i="1"/>
  <c r="E677118" i="1"/>
  <c r="E677117" i="1"/>
  <c r="E677116" i="1"/>
  <c r="E677115" i="1"/>
  <c r="E677114" i="1"/>
  <c r="E677113" i="1"/>
  <c r="E677112" i="1"/>
  <c r="E677111" i="1"/>
  <c r="E677110" i="1"/>
  <c r="E677109" i="1"/>
  <c r="E677108" i="1"/>
  <c r="E677107" i="1"/>
  <c r="E677106" i="1"/>
  <c r="E677105" i="1"/>
  <c r="E677104" i="1"/>
  <c r="E677103" i="1"/>
  <c r="E677102" i="1"/>
  <c r="E677101" i="1"/>
  <c r="E677100" i="1"/>
  <c r="E677099" i="1"/>
  <c r="E677098" i="1"/>
  <c r="E677097" i="1"/>
  <c r="E677096" i="1"/>
  <c r="E677095" i="1"/>
  <c r="E677094" i="1"/>
  <c r="E677093" i="1"/>
  <c r="E677092" i="1"/>
  <c r="E677091" i="1"/>
  <c r="E677090" i="1"/>
  <c r="E677089" i="1"/>
  <c r="E677088" i="1"/>
  <c r="E677087" i="1"/>
  <c r="E677086" i="1"/>
  <c r="E677085" i="1"/>
  <c r="E677084" i="1"/>
  <c r="E677083" i="1"/>
  <c r="E677082" i="1"/>
  <c r="E677081" i="1"/>
  <c r="E677080" i="1"/>
  <c r="E677079" i="1"/>
  <c r="E677078" i="1"/>
  <c r="E677077" i="1"/>
  <c r="E677076" i="1"/>
  <c r="E677075" i="1"/>
  <c r="E677074" i="1"/>
  <c r="E677073" i="1"/>
  <c r="E677072" i="1"/>
  <c r="E677071" i="1"/>
  <c r="E677070" i="1"/>
  <c r="E677069" i="1"/>
  <c r="E677068" i="1"/>
  <c r="E677067" i="1"/>
  <c r="E677066" i="1"/>
  <c r="E677065" i="1"/>
  <c r="E677064" i="1"/>
  <c r="E677063" i="1"/>
  <c r="E677062" i="1"/>
  <c r="E677061" i="1"/>
  <c r="E677060" i="1"/>
  <c r="E677059" i="1"/>
  <c r="E677058" i="1"/>
  <c r="E677057" i="1"/>
  <c r="E677056" i="1"/>
  <c r="E677055" i="1"/>
  <c r="E677054" i="1"/>
  <c r="E677053" i="1"/>
  <c r="E677052" i="1"/>
  <c r="E677051" i="1"/>
  <c r="E677050" i="1"/>
  <c r="E677049" i="1"/>
  <c r="E677048" i="1"/>
  <c r="E677047" i="1"/>
  <c r="E677046" i="1"/>
  <c r="E677045" i="1"/>
  <c r="E677044" i="1"/>
  <c r="E677043" i="1"/>
  <c r="E677042" i="1"/>
  <c r="E677041" i="1"/>
  <c r="E677040" i="1"/>
  <c r="E677039" i="1"/>
  <c r="E677038" i="1"/>
  <c r="E677037" i="1"/>
  <c r="E677036" i="1"/>
  <c r="E677035" i="1"/>
  <c r="E677034" i="1"/>
  <c r="E677033" i="1"/>
  <c r="E677032" i="1"/>
  <c r="E677031" i="1"/>
  <c r="E677030" i="1"/>
  <c r="E677029" i="1"/>
  <c r="E677028" i="1"/>
  <c r="E677027" i="1"/>
  <c r="E677026" i="1"/>
  <c r="E677025" i="1"/>
  <c r="E677024" i="1"/>
  <c r="E677023" i="1"/>
  <c r="E677022" i="1"/>
  <c r="E677021" i="1"/>
  <c r="E677020" i="1"/>
  <c r="E677019" i="1"/>
  <c r="E677018" i="1"/>
  <c r="E677017" i="1"/>
  <c r="E677016" i="1"/>
  <c r="E677015" i="1"/>
  <c r="E677014" i="1"/>
  <c r="E677013" i="1"/>
  <c r="E677012" i="1"/>
  <c r="E677011" i="1"/>
  <c r="E677010" i="1"/>
  <c r="E677009" i="1"/>
  <c r="E677008" i="1"/>
  <c r="E677007" i="1"/>
  <c r="E677006" i="1"/>
  <c r="E677005" i="1"/>
  <c r="E677004" i="1"/>
  <c r="E677003" i="1"/>
  <c r="E677002" i="1"/>
  <c r="E677001" i="1"/>
  <c r="E677000" i="1"/>
  <c r="E676999" i="1"/>
  <c r="E676998" i="1"/>
  <c r="E676997" i="1"/>
  <c r="E676996" i="1"/>
  <c r="E676995" i="1"/>
  <c r="E676994" i="1"/>
  <c r="E676993" i="1"/>
  <c r="E676992" i="1"/>
  <c r="E676991" i="1"/>
  <c r="E676990" i="1"/>
  <c r="E676989" i="1"/>
  <c r="E676988" i="1"/>
  <c r="E676987" i="1"/>
  <c r="E676986" i="1"/>
  <c r="E676985" i="1"/>
  <c r="E676984" i="1"/>
  <c r="E676983" i="1"/>
  <c r="E676982" i="1"/>
  <c r="E676981" i="1"/>
  <c r="E676980" i="1"/>
  <c r="E676979" i="1"/>
  <c r="E676978" i="1"/>
  <c r="E676977" i="1"/>
  <c r="E676976" i="1"/>
  <c r="E676975" i="1"/>
  <c r="E676974" i="1"/>
  <c r="E676973" i="1"/>
  <c r="E676972" i="1"/>
  <c r="E676971" i="1"/>
  <c r="E676970" i="1"/>
  <c r="E676969" i="1"/>
  <c r="E676968" i="1"/>
  <c r="E676967" i="1"/>
  <c r="E676966" i="1"/>
  <c r="E676965" i="1"/>
  <c r="E676964" i="1"/>
  <c r="E676963" i="1"/>
  <c r="E676962" i="1"/>
  <c r="E676961" i="1"/>
  <c r="E676960" i="1"/>
  <c r="E676959" i="1"/>
  <c r="E676958" i="1"/>
  <c r="E676957" i="1"/>
  <c r="E676956" i="1"/>
  <c r="E676955" i="1"/>
  <c r="E676954" i="1"/>
  <c r="E676953" i="1"/>
  <c r="E676952" i="1"/>
  <c r="E676951" i="1"/>
  <c r="E676950" i="1"/>
  <c r="E676949" i="1"/>
  <c r="E676948" i="1"/>
  <c r="E676947" i="1"/>
  <c r="E676946" i="1"/>
  <c r="E676945" i="1"/>
  <c r="E676944" i="1"/>
  <c r="E676943" i="1"/>
  <c r="E676942" i="1"/>
  <c r="E676941" i="1"/>
  <c r="E676940" i="1"/>
  <c r="E676939" i="1"/>
  <c r="E676938" i="1"/>
  <c r="E676937" i="1"/>
  <c r="E676936" i="1"/>
  <c r="E676935" i="1"/>
  <c r="E676934" i="1"/>
  <c r="E676933" i="1"/>
  <c r="E676932" i="1"/>
  <c r="E676931" i="1"/>
  <c r="E676930" i="1"/>
  <c r="E676929" i="1"/>
  <c r="E676928" i="1"/>
  <c r="E676927" i="1"/>
  <c r="E676926" i="1"/>
  <c r="E676925" i="1"/>
  <c r="E676924" i="1"/>
  <c r="E676923" i="1"/>
  <c r="E676922" i="1"/>
  <c r="E676921" i="1"/>
  <c r="E676920" i="1"/>
  <c r="E676919" i="1"/>
  <c r="E676918" i="1"/>
  <c r="E676917" i="1"/>
  <c r="E676916" i="1"/>
  <c r="E676915" i="1"/>
  <c r="E676914" i="1"/>
  <c r="E676913" i="1"/>
  <c r="E676912" i="1"/>
  <c r="E676911" i="1"/>
  <c r="E676910" i="1"/>
  <c r="E676909" i="1"/>
  <c r="E676908" i="1"/>
  <c r="E676907" i="1"/>
  <c r="E676906" i="1"/>
  <c r="E676905" i="1"/>
  <c r="E676904" i="1"/>
  <c r="E676903" i="1"/>
  <c r="E676902" i="1"/>
  <c r="E676901" i="1"/>
  <c r="E676900" i="1"/>
  <c r="E676899" i="1"/>
  <c r="E676898" i="1"/>
  <c r="E676897" i="1"/>
  <c r="E676896" i="1"/>
  <c r="E676895" i="1"/>
  <c r="E676894" i="1"/>
  <c r="E676893" i="1"/>
  <c r="E676892" i="1"/>
  <c r="E676891" i="1"/>
  <c r="E676890" i="1"/>
  <c r="E676889" i="1"/>
  <c r="E676888" i="1"/>
  <c r="E676887" i="1"/>
  <c r="E676886" i="1"/>
  <c r="E676885" i="1"/>
  <c r="E676884" i="1"/>
  <c r="E676883" i="1"/>
  <c r="E676882" i="1"/>
  <c r="E676881" i="1"/>
  <c r="E676880" i="1"/>
  <c r="E676879" i="1"/>
  <c r="E676878" i="1"/>
  <c r="E676877" i="1"/>
  <c r="E676876" i="1"/>
  <c r="E676875" i="1"/>
  <c r="E676874" i="1"/>
  <c r="E676873" i="1"/>
  <c r="E676872" i="1"/>
  <c r="E676871" i="1"/>
  <c r="E676870" i="1"/>
  <c r="E676869" i="1"/>
  <c r="E676868" i="1"/>
  <c r="E676867" i="1"/>
  <c r="E676866" i="1"/>
  <c r="E676865" i="1"/>
  <c r="E676864" i="1"/>
  <c r="E676863" i="1"/>
  <c r="E676862" i="1"/>
  <c r="E676861" i="1"/>
  <c r="E676860" i="1"/>
  <c r="E676859" i="1"/>
  <c r="E676858" i="1"/>
  <c r="E676857" i="1"/>
  <c r="E676856" i="1"/>
  <c r="E676855" i="1"/>
  <c r="E676854" i="1"/>
  <c r="E676853" i="1"/>
  <c r="E676852" i="1"/>
  <c r="E676851" i="1"/>
  <c r="E676850" i="1"/>
  <c r="E676849" i="1"/>
  <c r="E676848" i="1"/>
  <c r="E676847" i="1"/>
  <c r="E676846" i="1"/>
  <c r="E676845" i="1"/>
  <c r="E676844" i="1"/>
  <c r="E676843" i="1"/>
  <c r="E676842" i="1"/>
  <c r="E676841" i="1"/>
  <c r="E676840" i="1"/>
  <c r="E676839" i="1"/>
  <c r="E676838" i="1"/>
  <c r="E676837" i="1"/>
  <c r="E676836" i="1"/>
  <c r="E676835" i="1"/>
  <c r="E676834" i="1"/>
  <c r="E676833" i="1"/>
  <c r="E676832" i="1"/>
  <c r="E676831" i="1"/>
  <c r="E676830" i="1"/>
  <c r="E676829" i="1"/>
  <c r="E676828" i="1"/>
  <c r="E676827" i="1"/>
  <c r="E676826" i="1"/>
  <c r="E676825" i="1"/>
  <c r="E676824" i="1"/>
  <c r="E676823" i="1"/>
  <c r="E676822" i="1"/>
  <c r="E676821" i="1"/>
  <c r="E676820" i="1"/>
  <c r="E676819" i="1"/>
  <c r="E676818" i="1"/>
  <c r="E676817" i="1"/>
  <c r="E676816" i="1"/>
  <c r="E676815" i="1"/>
  <c r="E676814" i="1"/>
  <c r="E676813" i="1"/>
  <c r="E676812" i="1"/>
  <c r="E676811" i="1"/>
  <c r="E676810" i="1"/>
  <c r="E676809" i="1"/>
  <c r="E676808" i="1"/>
  <c r="E676807" i="1"/>
  <c r="E676806" i="1"/>
  <c r="E676805" i="1"/>
  <c r="E676804" i="1"/>
  <c r="E676803" i="1"/>
  <c r="E676802" i="1"/>
  <c r="E676801" i="1"/>
  <c r="E676800" i="1"/>
  <c r="E676799" i="1"/>
  <c r="E676798" i="1"/>
  <c r="E676797" i="1"/>
  <c r="E676796" i="1"/>
  <c r="E676795" i="1"/>
  <c r="E676794" i="1"/>
  <c r="E676793" i="1"/>
  <c r="E676792" i="1"/>
  <c r="E676791" i="1"/>
  <c r="E676790" i="1"/>
  <c r="E676789" i="1"/>
  <c r="E676788" i="1"/>
  <c r="E676787" i="1"/>
  <c r="E676786" i="1"/>
  <c r="E676785" i="1"/>
  <c r="E676784" i="1"/>
  <c r="E676783" i="1"/>
  <c r="E676782" i="1"/>
  <c r="E676781" i="1"/>
  <c r="E676780" i="1"/>
  <c r="E676779" i="1"/>
  <c r="E676778" i="1"/>
  <c r="E676777" i="1"/>
  <c r="E676776" i="1"/>
  <c r="E676775" i="1"/>
  <c r="E676774" i="1"/>
  <c r="E676773" i="1"/>
  <c r="E676772" i="1"/>
  <c r="E676771" i="1"/>
  <c r="E676770" i="1"/>
  <c r="E676769" i="1"/>
  <c r="E676768" i="1"/>
  <c r="E676767" i="1"/>
  <c r="E676766" i="1"/>
  <c r="E676765" i="1"/>
  <c r="E676764" i="1"/>
  <c r="E676763" i="1"/>
  <c r="E676762" i="1"/>
  <c r="E676761" i="1"/>
  <c r="E676760" i="1"/>
  <c r="E676759" i="1"/>
  <c r="E676758" i="1"/>
  <c r="E676757" i="1"/>
  <c r="E676756" i="1"/>
  <c r="E676755" i="1"/>
  <c r="E676754" i="1"/>
  <c r="E676753" i="1"/>
  <c r="E676752" i="1"/>
  <c r="E676751" i="1"/>
  <c r="E676750" i="1"/>
  <c r="E676749" i="1"/>
  <c r="E676748" i="1"/>
  <c r="E676747" i="1"/>
  <c r="E676746" i="1"/>
  <c r="E676745" i="1"/>
  <c r="E676744" i="1"/>
  <c r="E676743" i="1"/>
  <c r="E676742" i="1"/>
  <c r="E676741" i="1"/>
  <c r="E676740" i="1"/>
  <c r="E676739" i="1"/>
  <c r="E676738" i="1"/>
  <c r="E676737" i="1"/>
  <c r="E676736" i="1"/>
  <c r="E676735" i="1"/>
  <c r="E676734" i="1"/>
  <c r="E676733" i="1"/>
  <c r="E676732" i="1"/>
  <c r="E676731" i="1"/>
  <c r="E676730" i="1"/>
  <c r="E676729" i="1"/>
  <c r="E676728" i="1"/>
  <c r="E676727" i="1"/>
  <c r="E676726" i="1"/>
  <c r="E676725" i="1"/>
  <c r="E676724" i="1"/>
  <c r="E676723" i="1"/>
  <c r="E676722" i="1"/>
  <c r="E676721" i="1"/>
  <c r="E676720" i="1"/>
  <c r="E676719" i="1"/>
  <c r="E676718" i="1"/>
  <c r="E676717" i="1"/>
  <c r="E676716" i="1"/>
  <c r="E676715" i="1"/>
  <c r="E676714" i="1"/>
  <c r="E676713" i="1"/>
  <c r="E676712" i="1"/>
  <c r="E676711" i="1"/>
  <c r="E676710" i="1"/>
  <c r="E676709" i="1"/>
  <c r="E676708" i="1"/>
  <c r="E676707" i="1"/>
  <c r="E676706" i="1"/>
  <c r="E676705" i="1"/>
  <c r="E676704" i="1"/>
  <c r="E676703" i="1"/>
  <c r="E676702" i="1"/>
  <c r="E676701" i="1"/>
  <c r="E676700" i="1"/>
  <c r="E676699" i="1"/>
  <c r="E676698" i="1"/>
  <c r="E676697" i="1"/>
  <c r="E676696" i="1"/>
  <c r="E676695" i="1"/>
  <c r="E676694" i="1"/>
  <c r="E676693" i="1"/>
  <c r="E676692" i="1"/>
  <c r="E676691" i="1"/>
  <c r="E676690" i="1"/>
  <c r="E676689" i="1"/>
  <c r="E676688" i="1"/>
  <c r="E676687" i="1"/>
  <c r="E676686" i="1"/>
  <c r="E676685" i="1"/>
  <c r="E676684" i="1"/>
  <c r="E676683" i="1"/>
  <c r="E676682" i="1"/>
  <c r="E676681" i="1"/>
  <c r="E676680" i="1"/>
  <c r="E676679" i="1"/>
  <c r="E676678" i="1"/>
  <c r="E676677" i="1"/>
  <c r="E676676" i="1"/>
  <c r="E676675" i="1"/>
  <c r="E676674" i="1"/>
  <c r="E676673" i="1"/>
  <c r="E676672" i="1"/>
  <c r="E676671" i="1"/>
  <c r="E676670" i="1"/>
  <c r="E676669" i="1"/>
  <c r="E676668" i="1"/>
  <c r="E676667" i="1"/>
  <c r="E676666" i="1"/>
  <c r="E676665" i="1"/>
  <c r="E676664" i="1"/>
  <c r="E676663" i="1"/>
  <c r="E676662" i="1"/>
  <c r="E676661" i="1"/>
  <c r="E676660" i="1"/>
  <c r="E676659" i="1"/>
  <c r="E676658" i="1"/>
  <c r="E676657" i="1"/>
  <c r="E676656" i="1"/>
  <c r="E676655" i="1"/>
  <c r="E676654" i="1"/>
  <c r="E676653" i="1"/>
  <c r="E676652" i="1"/>
  <c r="E676651" i="1"/>
  <c r="E676650" i="1"/>
  <c r="E676649" i="1"/>
  <c r="E676648" i="1"/>
  <c r="E676647" i="1"/>
  <c r="E676646" i="1"/>
  <c r="E676645" i="1"/>
  <c r="E676644" i="1"/>
  <c r="E676643" i="1"/>
  <c r="E676642" i="1"/>
  <c r="E676641" i="1"/>
  <c r="E676640" i="1"/>
  <c r="E676639" i="1"/>
  <c r="E676638" i="1"/>
  <c r="E676637" i="1"/>
  <c r="E676636" i="1"/>
  <c r="E676635" i="1"/>
  <c r="E676634" i="1"/>
  <c r="E676633" i="1"/>
  <c r="E676632" i="1"/>
  <c r="E676631" i="1"/>
  <c r="E676630" i="1"/>
  <c r="E676629" i="1"/>
  <c r="E676628" i="1"/>
  <c r="E676627" i="1"/>
  <c r="E676626" i="1"/>
  <c r="E676625" i="1"/>
  <c r="E676624" i="1"/>
  <c r="E676623" i="1"/>
  <c r="E676622" i="1"/>
  <c r="E676621" i="1"/>
  <c r="E676620" i="1"/>
  <c r="E676619" i="1"/>
  <c r="E676618" i="1"/>
  <c r="E676617" i="1"/>
  <c r="E676616" i="1"/>
  <c r="E676615" i="1"/>
  <c r="E676614" i="1"/>
  <c r="E676613" i="1"/>
  <c r="E676612" i="1"/>
  <c r="E676611" i="1"/>
  <c r="E676610" i="1"/>
  <c r="E676609" i="1"/>
  <c r="E676608" i="1"/>
  <c r="E676607" i="1"/>
  <c r="E676606" i="1"/>
  <c r="E676605" i="1"/>
  <c r="E676604" i="1"/>
  <c r="E676603" i="1"/>
  <c r="E676602" i="1"/>
  <c r="E676601" i="1"/>
  <c r="E676600" i="1"/>
  <c r="E676599" i="1"/>
  <c r="E676598" i="1"/>
  <c r="E676597" i="1"/>
  <c r="E676596" i="1"/>
  <c r="E676595" i="1"/>
  <c r="E676594" i="1"/>
  <c r="E676593" i="1"/>
  <c r="E676592" i="1"/>
  <c r="E676591" i="1"/>
  <c r="E676590" i="1"/>
  <c r="E676589" i="1"/>
  <c r="E676588" i="1"/>
  <c r="E676587" i="1"/>
  <c r="E676586" i="1"/>
  <c r="E676585" i="1"/>
  <c r="E676584" i="1"/>
  <c r="E676583" i="1"/>
  <c r="E676582" i="1"/>
  <c r="E676581" i="1"/>
  <c r="E676580" i="1"/>
  <c r="E676579" i="1"/>
  <c r="E676578" i="1"/>
  <c r="E676577" i="1"/>
  <c r="E676576" i="1"/>
  <c r="E676575" i="1"/>
  <c r="E676574" i="1"/>
  <c r="E676573" i="1"/>
  <c r="E676572" i="1"/>
  <c r="E676571" i="1"/>
  <c r="E676570" i="1"/>
  <c r="E676569" i="1"/>
  <c r="E676568" i="1"/>
  <c r="E676567" i="1"/>
  <c r="E676566" i="1"/>
  <c r="E676565" i="1"/>
  <c r="E676564" i="1"/>
  <c r="E676563" i="1"/>
  <c r="E676562" i="1"/>
  <c r="E676561" i="1"/>
  <c r="E676560" i="1"/>
  <c r="E676559" i="1"/>
  <c r="E676558" i="1"/>
  <c r="E676557" i="1"/>
  <c r="E676556" i="1"/>
  <c r="E676555" i="1"/>
  <c r="E676554" i="1"/>
  <c r="E676553" i="1"/>
  <c r="E676552" i="1"/>
  <c r="E676551" i="1"/>
  <c r="E676550" i="1"/>
  <c r="E676549" i="1"/>
  <c r="E676548" i="1"/>
  <c r="E676547" i="1"/>
  <c r="E676546" i="1"/>
  <c r="E676545" i="1"/>
  <c r="E676544" i="1"/>
  <c r="E676543" i="1"/>
  <c r="E676542" i="1"/>
  <c r="E676541" i="1"/>
  <c r="E676540" i="1"/>
  <c r="E676539" i="1"/>
  <c r="E676538" i="1"/>
  <c r="E676537" i="1"/>
  <c r="E676536" i="1"/>
  <c r="E676535" i="1"/>
  <c r="E676534" i="1"/>
  <c r="E676533" i="1"/>
  <c r="E676532" i="1"/>
  <c r="E676531" i="1"/>
  <c r="E676530" i="1"/>
  <c r="E676529" i="1"/>
  <c r="E676528" i="1"/>
  <c r="E676527" i="1"/>
  <c r="E676526" i="1"/>
  <c r="E676525" i="1"/>
  <c r="E676524" i="1"/>
  <c r="E676523" i="1"/>
  <c r="E676522" i="1"/>
  <c r="E676521" i="1"/>
  <c r="E676520" i="1"/>
  <c r="E676519" i="1"/>
  <c r="E676518" i="1"/>
  <c r="E676517" i="1"/>
  <c r="E676516" i="1"/>
  <c r="E676515" i="1"/>
  <c r="E676514" i="1"/>
  <c r="E676513" i="1"/>
  <c r="E676512" i="1"/>
  <c r="E676511" i="1"/>
  <c r="E676510" i="1"/>
  <c r="E676509" i="1"/>
  <c r="E676508" i="1"/>
  <c r="E676507" i="1"/>
  <c r="E676506" i="1"/>
  <c r="E676505" i="1"/>
  <c r="E676504" i="1"/>
  <c r="E676503" i="1"/>
  <c r="E676502" i="1"/>
  <c r="E676501" i="1"/>
  <c r="E676500" i="1"/>
  <c r="E676499" i="1"/>
  <c r="E676498" i="1"/>
  <c r="E676497" i="1"/>
  <c r="E676496" i="1"/>
  <c r="E676495" i="1"/>
  <c r="E676494" i="1"/>
  <c r="E676493" i="1"/>
  <c r="E676492" i="1"/>
  <c r="E676491" i="1"/>
  <c r="E676490" i="1"/>
  <c r="E676489" i="1"/>
  <c r="E676488" i="1"/>
  <c r="E676487" i="1"/>
  <c r="E676486" i="1"/>
  <c r="E676485" i="1"/>
  <c r="E676484" i="1"/>
  <c r="E676483" i="1"/>
  <c r="E676482" i="1"/>
  <c r="E676481" i="1"/>
  <c r="E676480" i="1"/>
  <c r="E676479" i="1"/>
  <c r="E676478" i="1"/>
  <c r="E676477" i="1"/>
  <c r="E676476" i="1"/>
  <c r="E676475" i="1"/>
  <c r="E676474" i="1"/>
  <c r="E676473" i="1"/>
  <c r="E676472" i="1"/>
  <c r="E676471" i="1"/>
  <c r="E676470" i="1"/>
  <c r="E676469" i="1"/>
  <c r="E676468" i="1"/>
  <c r="E676467" i="1"/>
  <c r="E676466" i="1"/>
  <c r="E676465" i="1"/>
  <c r="E676464" i="1"/>
  <c r="E676463" i="1"/>
  <c r="E676462" i="1"/>
  <c r="E676461" i="1"/>
  <c r="E676460" i="1"/>
  <c r="E676459" i="1"/>
  <c r="E676458" i="1"/>
  <c r="E676457" i="1"/>
  <c r="E676456" i="1"/>
  <c r="E676455" i="1"/>
  <c r="E676454" i="1"/>
  <c r="E676453" i="1"/>
  <c r="E676452" i="1"/>
  <c r="E676451" i="1"/>
  <c r="E676450" i="1"/>
  <c r="E676449" i="1"/>
  <c r="E676448" i="1"/>
  <c r="E676447" i="1"/>
  <c r="E676446" i="1"/>
  <c r="E676445" i="1"/>
  <c r="E676444" i="1"/>
  <c r="E676443" i="1"/>
  <c r="E676442" i="1"/>
  <c r="E676441" i="1"/>
  <c r="E676440" i="1"/>
  <c r="E676439" i="1"/>
  <c r="E676438" i="1"/>
  <c r="E676437" i="1"/>
  <c r="E676436" i="1"/>
  <c r="E676435" i="1"/>
  <c r="E676434" i="1"/>
  <c r="E676433" i="1"/>
  <c r="E676432" i="1"/>
  <c r="E676431" i="1"/>
  <c r="E676430" i="1"/>
  <c r="E676429" i="1"/>
  <c r="E676428" i="1"/>
  <c r="E676427" i="1"/>
  <c r="E676426" i="1"/>
  <c r="E676425" i="1"/>
  <c r="E676424" i="1"/>
  <c r="E676423" i="1"/>
  <c r="E676422" i="1"/>
  <c r="E676421" i="1"/>
  <c r="E676420" i="1"/>
  <c r="E676419" i="1"/>
  <c r="E676418" i="1"/>
  <c r="E676417" i="1"/>
  <c r="E676416" i="1"/>
  <c r="E676415" i="1"/>
  <c r="E676414" i="1"/>
  <c r="E676413" i="1"/>
  <c r="E676412" i="1"/>
  <c r="E676411" i="1"/>
  <c r="E676410" i="1"/>
  <c r="E676409" i="1"/>
  <c r="E676408" i="1"/>
  <c r="E676407" i="1"/>
  <c r="E676406" i="1"/>
  <c r="E676405" i="1"/>
  <c r="E676404" i="1"/>
  <c r="E676403" i="1"/>
  <c r="E676402" i="1"/>
  <c r="E676401" i="1"/>
  <c r="E676400" i="1"/>
  <c r="E676399" i="1"/>
  <c r="E676398" i="1"/>
  <c r="E676397" i="1"/>
  <c r="E676396" i="1"/>
  <c r="E676395" i="1"/>
  <c r="E676394" i="1"/>
  <c r="E676393" i="1"/>
  <c r="E676392" i="1"/>
  <c r="E676391" i="1"/>
  <c r="E676390" i="1"/>
  <c r="E676389" i="1"/>
  <c r="E676388" i="1"/>
  <c r="E676387" i="1"/>
  <c r="E676386" i="1"/>
  <c r="E676385" i="1"/>
  <c r="E676384" i="1"/>
  <c r="E676383" i="1"/>
  <c r="E676382" i="1"/>
  <c r="E676381" i="1"/>
  <c r="E676380" i="1"/>
  <c r="E676379" i="1"/>
  <c r="E676378" i="1"/>
  <c r="E676377" i="1"/>
  <c r="E676376" i="1"/>
  <c r="E676375" i="1"/>
  <c r="E676374" i="1"/>
  <c r="E676373" i="1"/>
  <c r="E676372" i="1"/>
  <c r="E676371" i="1"/>
  <c r="E676370" i="1"/>
  <c r="E676369" i="1"/>
  <c r="E676368" i="1"/>
  <c r="E676367" i="1"/>
  <c r="E676366" i="1"/>
  <c r="E676365" i="1"/>
  <c r="E676364" i="1"/>
  <c r="E676363" i="1"/>
  <c r="E676362" i="1"/>
  <c r="E676361" i="1"/>
  <c r="E676360" i="1"/>
  <c r="E676359" i="1"/>
  <c r="E676358" i="1"/>
  <c r="E676357" i="1"/>
  <c r="E676356" i="1"/>
  <c r="E676355" i="1"/>
  <c r="E676354" i="1"/>
  <c r="E676353" i="1"/>
  <c r="E676352" i="1"/>
  <c r="E676351" i="1"/>
  <c r="E676350" i="1"/>
  <c r="E676349" i="1"/>
  <c r="E676348" i="1"/>
  <c r="E676347" i="1"/>
  <c r="E676346" i="1"/>
  <c r="E676345" i="1"/>
  <c r="E676344" i="1"/>
  <c r="E676343" i="1"/>
  <c r="E676342" i="1"/>
  <c r="E676341" i="1"/>
  <c r="E676340" i="1"/>
  <c r="E676339" i="1"/>
  <c r="E676338" i="1"/>
  <c r="E676337" i="1"/>
  <c r="E676336" i="1"/>
  <c r="E676335" i="1"/>
  <c r="E676334" i="1"/>
  <c r="E676333" i="1"/>
  <c r="E676332" i="1"/>
  <c r="E676331" i="1"/>
  <c r="E676330" i="1"/>
  <c r="E676329" i="1"/>
  <c r="E676328" i="1"/>
  <c r="E676327" i="1"/>
  <c r="E676326" i="1"/>
  <c r="E676325" i="1"/>
  <c r="E676324" i="1"/>
  <c r="E676323" i="1"/>
  <c r="E676322" i="1"/>
  <c r="E676321" i="1"/>
  <c r="E676320" i="1"/>
  <c r="E676319" i="1"/>
  <c r="E676318" i="1"/>
  <c r="E676317" i="1"/>
  <c r="E676316" i="1"/>
  <c r="E676315" i="1"/>
  <c r="E676314" i="1"/>
  <c r="E676313" i="1"/>
  <c r="E676312" i="1"/>
  <c r="E676311" i="1"/>
  <c r="E676310" i="1"/>
  <c r="E676309" i="1"/>
  <c r="E676308" i="1"/>
  <c r="E676307" i="1"/>
  <c r="E676306" i="1"/>
  <c r="E676305" i="1"/>
  <c r="E676304" i="1"/>
  <c r="E676303" i="1"/>
  <c r="E676302" i="1"/>
  <c r="E676301" i="1"/>
  <c r="E676300" i="1"/>
  <c r="E676299" i="1"/>
  <c r="E676298" i="1"/>
  <c r="E676297" i="1"/>
  <c r="E676296" i="1"/>
  <c r="E676295" i="1"/>
  <c r="E676294" i="1"/>
  <c r="E676293" i="1"/>
  <c r="E676292" i="1"/>
  <c r="E676291" i="1"/>
  <c r="E676290" i="1"/>
  <c r="E676289" i="1"/>
  <c r="E676288" i="1"/>
  <c r="E676287" i="1"/>
  <c r="E676286" i="1"/>
  <c r="E676285" i="1"/>
  <c r="E676284" i="1"/>
  <c r="E676283" i="1"/>
  <c r="E676282" i="1"/>
  <c r="E676281" i="1"/>
  <c r="E676280" i="1"/>
  <c r="E676279" i="1"/>
  <c r="E676278" i="1"/>
  <c r="E676277" i="1"/>
  <c r="E676276" i="1"/>
  <c r="E676275" i="1"/>
  <c r="E676274" i="1"/>
  <c r="E676273" i="1"/>
  <c r="E676272" i="1"/>
  <c r="E676271" i="1"/>
  <c r="E676270" i="1"/>
  <c r="E676269" i="1"/>
  <c r="E676268" i="1"/>
  <c r="E676267" i="1"/>
  <c r="E676266" i="1"/>
  <c r="E676265" i="1"/>
  <c r="E676264" i="1"/>
  <c r="E676263" i="1"/>
  <c r="E676262" i="1"/>
  <c r="E676261" i="1"/>
  <c r="E676260" i="1"/>
  <c r="E676259" i="1"/>
  <c r="E676258" i="1"/>
  <c r="E676257" i="1"/>
  <c r="E676256" i="1"/>
  <c r="E676255" i="1"/>
  <c r="E676254" i="1"/>
  <c r="E676253" i="1"/>
  <c r="E676252" i="1"/>
  <c r="E676251" i="1"/>
  <c r="E676250" i="1"/>
  <c r="E676249" i="1"/>
  <c r="E676248" i="1"/>
  <c r="E676247" i="1"/>
  <c r="E676246" i="1"/>
  <c r="E676245" i="1"/>
  <c r="E676244" i="1"/>
  <c r="E676243" i="1"/>
  <c r="E676242" i="1"/>
  <c r="E676241" i="1"/>
  <c r="E676240" i="1"/>
  <c r="E676239" i="1"/>
  <c r="E676238" i="1"/>
  <c r="E676237" i="1"/>
  <c r="E676236" i="1"/>
  <c r="E676235" i="1"/>
  <c r="E676234" i="1"/>
  <c r="E676233" i="1"/>
  <c r="E676232" i="1"/>
  <c r="E676231" i="1"/>
  <c r="E676230" i="1"/>
  <c r="E676229" i="1"/>
  <c r="E676228" i="1"/>
  <c r="E676227" i="1"/>
  <c r="E676226" i="1"/>
  <c r="E676225" i="1"/>
  <c r="E676224" i="1"/>
  <c r="E676223" i="1"/>
  <c r="E676222" i="1"/>
  <c r="E676221" i="1"/>
  <c r="E676220" i="1"/>
  <c r="E676219" i="1"/>
  <c r="E676218" i="1"/>
  <c r="E676217" i="1"/>
  <c r="E676216" i="1"/>
  <c r="E676215" i="1"/>
  <c r="E676214" i="1"/>
  <c r="E676213" i="1"/>
  <c r="E676212" i="1"/>
  <c r="E676211" i="1"/>
  <c r="E676210" i="1"/>
  <c r="E676209" i="1"/>
  <c r="E676208" i="1"/>
  <c r="E676207" i="1"/>
  <c r="E676206" i="1"/>
  <c r="E676205" i="1"/>
  <c r="E676204" i="1"/>
  <c r="E676203" i="1"/>
  <c r="E676202" i="1"/>
  <c r="E676201" i="1"/>
  <c r="E676200" i="1"/>
  <c r="E676199" i="1"/>
  <c r="E676198" i="1"/>
  <c r="E676197" i="1"/>
  <c r="E676196" i="1"/>
  <c r="E676195" i="1"/>
  <c r="E676194" i="1"/>
  <c r="E676193" i="1"/>
  <c r="E676192" i="1"/>
  <c r="E676191" i="1"/>
  <c r="E676190" i="1"/>
  <c r="E676189" i="1"/>
  <c r="E676188" i="1"/>
  <c r="E676187" i="1"/>
  <c r="E676186" i="1"/>
  <c r="E676185" i="1"/>
  <c r="E676184" i="1"/>
  <c r="E676183" i="1"/>
  <c r="E676182" i="1"/>
  <c r="E676181" i="1"/>
  <c r="E676180" i="1"/>
  <c r="E676179" i="1"/>
  <c r="E676178" i="1"/>
  <c r="E676177" i="1"/>
  <c r="E676176" i="1"/>
  <c r="E676175" i="1"/>
  <c r="E676174" i="1"/>
  <c r="E676173" i="1"/>
  <c r="E676172" i="1"/>
  <c r="E676171" i="1"/>
  <c r="E676170" i="1"/>
  <c r="E676169" i="1"/>
  <c r="E676168" i="1"/>
  <c r="E676167" i="1"/>
  <c r="E676166" i="1"/>
  <c r="E676165" i="1"/>
  <c r="E676164" i="1"/>
  <c r="E676163" i="1"/>
  <c r="E676162" i="1"/>
  <c r="E676161" i="1"/>
  <c r="E676160" i="1"/>
  <c r="E676159" i="1"/>
  <c r="E676158" i="1"/>
  <c r="E676157" i="1"/>
  <c r="E676156" i="1"/>
  <c r="E676155" i="1"/>
  <c r="E676154" i="1"/>
  <c r="E676153" i="1"/>
  <c r="E676152" i="1"/>
  <c r="E676151" i="1"/>
  <c r="E676150" i="1"/>
  <c r="E676149" i="1"/>
  <c r="E676148" i="1"/>
  <c r="E676147" i="1"/>
  <c r="E676146" i="1"/>
  <c r="E676145" i="1"/>
  <c r="E676144" i="1"/>
  <c r="E676143" i="1"/>
  <c r="E676142" i="1"/>
  <c r="E676141" i="1"/>
  <c r="E676140" i="1"/>
  <c r="E676139" i="1"/>
  <c r="E676138" i="1"/>
  <c r="E676137" i="1"/>
  <c r="E676136" i="1"/>
  <c r="E676135" i="1"/>
  <c r="E676134" i="1"/>
  <c r="E676133" i="1"/>
  <c r="E676132" i="1"/>
  <c r="E676131" i="1"/>
  <c r="E676130" i="1"/>
  <c r="E676129" i="1"/>
  <c r="E676128" i="1"/>
  <c r="E676127" i="1"/>
  <c r="E676126" i="1"/>
  <c r="E676125" i="1"/>
  <c r="E676124" i="1"/>
  <c r="E676123" i="1"/>
  <c r="E676122" i="1"/>
  <c r="E676121" i="1"/>
  <c r="E676120" i="1"/>
  <c r="E676119" i="1"/>
  <c r="E676118" i="1"/>
  <c r="E676117" i="1"/>
  <c r="E676116" i="1"/>
  <c r="E676115" i="1"/>
  <c r="E676114" i="1"/>
  <c r="E676113" i="1"/>
  <c r="E676112" i="1"/>
  <c r="E676111" i="1"/>
  <c r="E676110" i="1"/>
  <c r="E676109" i="1"/>
  <c r="E676108" i="1"/>
  <c r="E676107" i="1"/>
  <c r="E676106" i="1"/>
  <c r="E676105" i="1"/>
  <c r="E676104" i="1"/>
  <c r="E676103" i="1"/>
  <c r="E676102" i="1"/>
  <c r="E676101" i="1"/>
  <c r="E676100" i="1"/>
  <c r="E676099" i="1"/>
  <c r="E676098" i="1"/>
  <c r="E676097" i="1"/>
  <c r="E676096" i="1"/>
  <c r="E676095" i="1"/>
  <c r="E676094" i="1"/>
  <c r="E676093" i="1"/>
  <c r="E676092" i="1"/>
  <c r="E676091" i="1"/>
  <c r="E676090" i="1"/>
  <c r="E676089" i="1"/>
  <c r="E676088" i="1"/>
  <c r="E676087" i="1"/>
  <c r="E676086" i="1"/>
  <c r="E676085" i="1"/>
  <c r="E676084" i="1"/>
  <c r="E676083" i="1"/>
  <c r="E676082" i="1"/>
  <c r="E676081" i="1"/>
  <c r="E676080" i="1"/>
  <c r="E676079" i="1"/>
  <c r="E676078" i="1"/>
  <c r="E676077" i="1"/>
  <c r="E676076" i="1"/>
  <c r="E676075" i="1"/>
  <c r="E676074" i="1"/>
  <c r="E676073" i="1"/>
  <c r="E676072" i="1"/>
  <c r="E676071" i="1"/>
  <c r="E676070" i="1"/>
  <c r="E676069" i="1"/>
  <c r="E676068" i="1"/>
  <c r="E676067" i="1"/>
  <c r="E676066" i="1"/>
  <c r="E676065" i="1"/>
  <c r="E676064" i="1"/>
  <c r="E676063" i="1"/>
  <c r="E676062" i="1"/>
  <c r="E676061" i="1"/>
  <c r="E676060" i="1"/>
  <c r="E676059" i="1"/>
  <c r="E676058" i="1"/>
  <c r="E676057" i="1"/>
  <c r="E676056" i="1"/>
  <c r="E676055" i="1"/>
  <c r="E676054" i="1"/>
  <c r="E676053" i="1"/>
  <c r="E676052" i="1"/>
  <c r="E676051" i="1"/>
  <c r="E676050" i="1"/>
  <c r="E676049" i="1"/>
  <c r="E676048" i="1"/>
  <c r="E676047" i="1"/>
  <c r="E676046" i="1"/>
  <c r="E676045" i="1"/>
  <c r="E676044" i="1"/>
  <c r="E676043" i="1"/>
  <c r="E676042" i="1"/>
  <c r="E676041" i="1"/>
  <c r="E676040" i="1"/>
  <c r="E676039" i="1"/>
  <c r="E676038" i="1"/>
  <c r="E676037" i="1"/>
  <c r="E676036" i="1"/>
  <c r="E676035" i="1"/>
  <c r="E676034" i="1"/>
  <c r="E676033" i="1"/>
  <c r="E676032" i="1"/>
  <c r="E676031" i="1"/>
  <c r="E676030" i="1"/>
  <c r="E676029" i="1"/>
  <c r="E676028" i="1"/>
  <c r="E676027" i="1"/>
  <c r="E676026" i="1"/>
  <c r="E676025" i="1"/>
  <c r="E676024" i="1"/>
  <c r="E676023" i="1"/>
  <c r="E676022" i="1"/>
  <c r="E676021" i="1"/>
  <c r="E676020" i="1"/>
  <c r="E676019" i="1"/>
  <c r="E676018" i="1"/>
  <c r="E676017" i="1"/>
  <c r="E676016" i="1"/>
  <c r="E676015" i="1"/>
  <c r="E676014" i="1"/>
  <c r="E676013" i="1"/>
  <c r="E676012" i="1"/>
  <c r="E676011" i="1"/>
  <c r="E676010" i="1"/>
  <c r="E676009" i="1"/>
  <c r="E676008" i="1"/>
  <c r="E676007" i="1"/>
  <c r="E676006" i="1"/>
  <c r="E676005" i="1"/>
  <c r="E676004" i="1"/>
  <c r="E676003" i="1"/>
  <c r="E676002" i="1"/>
  <c r="E676001" i="1"/>
  <c r="E676000" i="1"/>
  <c r="E675999" i="1"/>
  <c r="E675998" i="1"/>
  <c r="E675997" i="1"/>
  <c r="E675996" i="1"/>
  <c r="E675995" i="1"/>
  <c r="E675994" i="1"/>
  <c r="E675993" i="1"/>
  <c r="E675992" i="1"/>
  <c r="E675991" i="1"/>
  <c r="E675990" i="1"/>
  <c r="E675989" i="1"/>
  <c r="E675988" i="1"/>
  <c r="E675987" i="1"/>
  <c r="E675986" i="1"/>
  <c r="E675985" i="1"/>
  <c r="E675984" i="1"/>
  <c r="E675983" i="1"/>
  <c r="E675982" i="1"/>
  <c r="E675981" i="1"/>
  <c r="E675980" i="1"/>
  <c r="E675979" i="1"/>
  <c r="E675978" i="1"/>
  <c r="E675977" i="1"/>
  <c r="E675976" i="1"/>
  <c r="E675975" i="1"/>
  <c r="E675974" i="1"/>
  <c r="E675973" i="1"/>
  <c r="E675972" i="1"/>
  <c r="E675971" i="1"/>
  <c r="E675970" i="1"/>
  <c r="E675969" i="1"/>
  <c r="E675968" i="1"/>
  <c r="E675967" i="1"/>
  <c r="E675966" i="1"/>
  <c r="E675965" i="1"/>
  <c r="E675964" i="1"/>
  <c r="E675963" i="1"/>
  <c r="E675962" i="1"/>
  <c r="E675961" i="1"/>
  <c r="E675960" i="1"/>
  <c r="E675959" i="1"/>
  <c r="E675958" i="1"/>
  <c r="E675957" i="1"/>
  <c r="E675956" i="1"/>
  <c r="E675955" i="1"/>
  <c r="E675954" i="1"/>
  <c r="E675953" i="1"/>
  <c r="E675952" i="1"/>
  <c r="E675951" i="1"/>
  <c r="E675950" i="1"/>
  <c r="E675949" i="1"/>
  <c r="E675948" i="1"/>
  <c r="E675947" i="1"/>
  <c r="E675946" i="1"/>
  <c r="E675945" i="1"/>
  <c r="E675944" i="1"/>
  <c r="E675943" i="1"/>
  <c r="E675942" i="1"/>
  <c r="E675941" i="1"/>
  <c r="E675940" i="1"/>
  <c r="E675939" i="1"/>
  <c r="E675938" i="1"/>
  <c r="E675937" i="1"/>
  <c r="E675936" i="1"/>
  <c r="E675935" i="1"/>
  <c r="E675934" i="1"/>
  <c r="E675933" i="1"/>
  <c r="E675932" i="1"/>
  <c r="E675931" i="1"/>
  <c r="E675930" i="1"/>
  <c r="E675929" i="1"/>
  <c r="E675928" i="1"/>
  <c r="E675927" i="1"/>
  <c r="E675926" i="1"/>
  <c r="E675925" i="1"/>
  <c r="E675924" i="1"/>
  <c r="E675923" i="1"/>
  <c r="E675922" i="1"/>
  <c r="E675921" i="1"/>
  <c r="E675920" i="1"/>
  <c r="E675919" i="1"/>
  <c r="E675918" i="1"/>
  <c r="E675917" i="1"/>
  <c r="E675916" i="1"/>
  <c r="E675915" i="1"/>
  <c r="E675914" i="1"/>
  <c r="E675913" i="1"/>
  <c r="E675912" i="1"/>
  <c r="E675911" i="1"/>
  <c r="E675910" i="1"/>
  <c r="E675909" i="1"/>
  <c r="E675908" i="1"/>
  <c r="E675907" i="1"/>
  <c r="E675906" i="1"/>
  <c r="E675905" i="1"/>
  <c r="E675904" i="1"/>
  <c r="E675903" i="1"/>
  <c r="E675902" i="1"/>
  <c r="E675901" i="1"/>
  <c r="E675900" i="1"/>
  <c r="E675899" i="1"/>
  <c r="E675898" i="1"/>
  <c r="E675897" i="1"/>
  <c r="E675896" i="1"/>
  <c r="E675895" i="1"/>
  <c r="E675894" i="1"/>
  <c r="E675893" i="1"/>
  <c r="E675892" i="1"/>
  <c r="E675891" i="1"/>
  <c r="E675890" i="1"/>
  <c r="E675889" i="1"/>
  <c r="E675888" i="1"/>
  <c r="E675887" i="1"/>
  <c r="E675886" i="1"/>
  <c r="E675885" i="1"/>
  <c r="E675884" i="1"/>
  <c r="E675883" i="1"/>
  <c r="E675882" i="1"/>
  <c r="E675881" i="1"/>
  <c r="E675880" i="1"/>
  <c r="E675879" i="1"/>
  <c r="E675878" i="1"/>
  <c r="E675877" i="1"/>
  <c r="E675876" i="1"/>
  <c r="E675875" i="1"/>
  <c r="E675874" i="1"/>
  <c r="E675873" i="1"/>
  <c r="E675872" i="1"/>
  <c r="E675871" i="1"/>
  <c r="E675870" i="1"/>
  <c r="E675869" i="1"/>
  <c r="E675868" i="1"/>
  <c r="E675867" i="1"/>
  <c r="E675866" i="1"/>
  <c r="E675865" i="1"/>
  <c r="E675864" i="1"/>
  <c r="E675863" i="1"/>
  <c r="E675862" i="1"/>
  <c r="E675861" i="1"/>
  <c r="E675860" i="1"/>
  <c r="E675859" i="1"/>
  <c r="E675858" i="1"/>
  <c r="E675857" i="1"/>
  <c r="E675856" i="1"/>
  <c r="E675855" i="1"/>
  <c r="E675854" i="1"/>
  <c r="E675853" i="1"/>
  <c r="E675852" i="1"/>
  <c r="E675851" i="1"/>
  <c r="E675850" i="1"/>
  <c r="E675849" i="1"/>
  <c r="E675848" i="1"/>
  <c r="E675847" i="1"/>
  <c r="E675846" i="1"/>
  <c r="E675845" i="1"/>
  <c r="E675844" i="1"/>
  <c r="E675843" i="1"/>
  <c r="E675842" i="1"/>
  <c r="E675841" i="1"/>
  <c r="E675840" i="1"/>
  <c r="E675839" i="1"/>
  <c r="E675838" i="1"/>
  <c r="E675837" i="1"/>
  <c r="E675836" i="1"/>
  <c r="E675835" i="1"/>
  <c r="E675834" i="1"/>
  <c r="E675833" i="1"/>
  <c r="E675832" i="1"/>
  <c r="E675831" i="1"/>
  <c r="E675830" i="1"/>
  <c r="E675829" i="1"/>
  <c r="E675828" i="1"/>
  <c r="E675827" i="1"/>
  <c r="E675826" i="1"/>
  <c r="E675825" i="1"/>
  <c r="E675824" i="1"/>
  <c r="E675823" i="1"/>
  <c r="E675822" i="1"/>
  <c r="E675821" i="1"/>
  <c r="E675820" i="1"/>
  <c r="E675819" i="1"/>
  <c r="E675818" i="1"/>
  <c r="E675817" i="1"/>
  <c r="E675816" i="1"/>
  <c r="E675815" i="1"/>
  <c r="E675814" i="1"/>
  <c r="E675813" i="1"/>
  <c r="E675812" i="1"/>
  <c r="E675811" i="1"/>
  <c r="E675810" i="1"/>
  <c r="E675809" i="1"/>
  <c r="E675808" i="1"/>
  <c r="E675807" i="1"/>
  <c r="E675806" i="1"/>
  <c r="E675805" i="1"/>
  <c r="E675804" i="1"/>
  <c r="E675803" i="1"/>
  <c r="E675802" i="1"/>
  <c r="E675801" i="1"/>
  <c r="E675800" i="1"/>
  <c r="E675799" i="1"/>
  <c r="E675798" i="1"/>
  <c r="E675797" i="1"/>
  <c r="E675796" i="1"/>
  <c r="E675795" i="1"/>
  <c r="E675794" i="1"/>
  <c r="E675793" i="1"/>
  <c r="E675792" i="1"/>
  <c r="E675791" i="1"/>
  <c r="E675790" i="1"/>
  <c r="E675789" i="1"/>
  <c r="E675788" i="1"/>
  <c r="E675787" i="1"/>
  <c r="E675786" i="1"/>
  <c r="E675785" i="1"/>
  <c r="E675784" i="1"/>
  <c r="E675783" i="1"/>
  <c r="E675782" i="1"/>
  <c r="E675781" i="1"/>
  <c r="E675780" i="1"/>
  <c r="E675779" i="1"/>
  <c r="E675778" i="1"/>
  <c r="E675777" i="1"/>
  <c r="E675776" i="1"/>
  <c r="E675775" i="1"/>
  <c r="E675774" i="1"/>
  <c r="E675773" i="1"/>
  <c r="E675772" i="1"/>
  <c r="E675771" i="1"/>
  <c r="E675770" i="1"/>
  <c r="E675769" i="1"/>
  <c r="E675768" i="1"/>
  <c r="E675767" i="1"/>
  <c r="E675766" i="1"/>
  <c r="E675765" i="1"/>
  <c r="E675764" i="1"/>
  <c r="E675763" i="1"/>
  <c r="E675762" i="1"/>
  <c r="E675761" i="1"/>
  <c r="E675760" i="1"/>
  <c r="E675759" i="1"/>
  <c r="E675758" i="1"/>
  <c r="E675757" i="1"/>
  <c r="E675756" i="1"/>
  <c r="E675755" i="1"/>
  <c r="E675754" i="1"/>
  <c r="E675753" i="1"/>
  <c r="E675752" i="1"/>
  <c r="E675751" i="1"/>
  <c r="E675750" i="1"/>
  <c r="E675749" i="1"/>
  <c r="E675748" i="1"/>
  <c r="E675747" i="1"/>
  <c r="E675746" i="1"/>
  <c r="E675745" i="1"/>
  <c r="E675744" i="1"/>
  <c r="E675743" i="1"/>
  <c r="E675742" i="1"/>
  <c r="E675741" i="1"/>
  <c r="E675740" i="1"/>
  <c r="E675739" i="1"/>
  <c r="E675738" i="1"/>
  <c r="E675737" i="1"/>
  <c r="E675736" i="1"/>
  <c r="E675735" i="1"/>
  <c r="E675734" i="1"/>
  <c r="E675733" i="1"/>
  <c r="E675732" i="1"/>
  <c r="E675731" i="1"/>
  <c r="E675730" i="1"/>
  <c r="E675729" i="1"/>
  <c r="E675728" i="1"/>
  <c r="E675727" i="1"/>
  <c r="E675726" i="1"/>
  <c r="E675725" i="1"/>
  <c r="E675724" i="1"/>
  <c r="E675723" i="1"/>
  <c r="E675722" i="1"/>
  <c r="E675721" i="1"/>
  <c r="E675720" i="1"/>
  <c r="E675719" i="1"/>
  <c r="E675718" i="1"/>
  <c r="E675717" i="1"/>
  <c r="E675716" i="1"/>
  <c r="E675715" i="1"/>
  <c r="E675714" i="1"/>
  <c r="E675713" i="1"/>
  <c r="E675712" i="1"/>
  <c r="E675711" i="1"/>
  <c r="E675710" i="1"/>
  <c r="E675709" i="1"/>
  <c r="E675708" i="1"/>
  <c r="E675707" i="1"/>
  <c r="E675706" i="1"/>
  <c r="E675705" i="1"/>
  <c r="E675704" i="1"/>
  <c r="E675703" i="1"/>
  <c r="E675702" i="1"/>
  <c r="E675701" i="1"/>
  <c r="E675700" i="1"/>
  <c r="E675699" i="1"/>
  <c r="E675698" i="1"/>
  <c r="E675697" i="1"/>
  <c r="E675696" i="1"/>
  <c r="E675695" i="1"/>
  <c r="E675694" i="1"/>
  <c r="E675693" i="1"/>
  <c r="E675692" i="1"/>
  <c r="E675691" i="1"/>
  <c r="E675690" i="1"/>
  <c r="E675689" i="1"/>
  <c r="E675688" i="1"/>
  <c r="E675687" i="1"/>
  <c r="E675686" i="1"/>
  <c r="E675685" i="1"/>
  <c r="E675684" i="1"/>
  <c r="E675683" i="1"/>
  <c r="E675682" i="1"/>
  <c r="E675681" i="1"/>
  <c r="E675680" i="1"/>
  <c r="E675679" i="1"/>
  <c r="E675678" i="1"/>
  <c r="E675677" i="1"/>
  <c r="E675676" i="1"/>
  <c r="E675675" i="1"/>
  <c r="E675674" i="1"/>
  <c r="E675673" i="1"/>
  <c r="E675672" i="1"/>
  <c r="E675671" i="1"/>
  <c r="E675670" i="1"/>
  <c r="E675669" i="1"/>
  <c r="E675668" i="1"/>
  <c r="E675667" i="1"/>
  <c r="E675666" i="1"/>
  <c r="E675665" i="1"/>
  <c r="E675664" i="1"/>
  <c r="E675663" i="1"/>
  <c r="E675662" i="1"/>
  <c r="E675661" i="1"/>
  <c r="E675660" i="1"/>
  <c r="E675659" i="1"/>
  <c r="E675658" i="1"/>
  <c r="E675657" i="1"/>
  <c r="E675656" i="1"/>
  <c r="E675655" i="1"/>
  <c r="E675654" i="1"/>
  <c r="E675653" i="1"/>
  <c r="E675652" i="1"/>
  <c r="E675651" i="1"/>
  <c r="E675650" i="1"/>
  <c r="E675649" i="1"/>
  <c r="E675648" i="1"/>
  <c r="E675647" i="1"/>
  <c r="E675646" i="1"/>
  <c r="E675645" i="1"/>
  <c r="E675644" i="1"/>
  <c r="E675643" i="1"/>
  <c r="E675642" i="1"/>
  <c r="E675641" i="1"/>
  <c r="E675640" i="1"/>
  <c r="E675639" i="1"/>
  <c r="E675638" i="1"/>
  <c r="E675637" i="1"/>
  <c r="E675636" i="1"/>
  <c r="E675635" i="1"/>
  <c r="E675634" i="1"/>
  <c r="E675633" i="1"/>
  <c r="E675632" i="1"/>
  <c r="E675631" i="1"/>
  <c r="E675630" i="1"/>
  <c r="E675629" i="1"/>
  <c r="E675628" i="1"/>
  <c r="E675627" i="1"/>
  <c r="E675626" i="1"/>
  <c r="E675625" i="1"/>
  <c r="E675624" i="1"/>
  <c r="E675623" i="1"/>
  <c r="E675622" i="1"/>
  <c r="E675621" i="1"/>
  <c r="E675620" i="1"/>
  <c r="E675619" i="1"/>
  <c r="E675618" i="1"/>
  <c r="E675617" i="1"/>
  <c r="E675616" i="1"/>
  <c r="E675615" i="1"/>
  <c r="E675614" i="1"/>
  <c r="E675613" i="1"/>
  <c r="E675612" i="1"/>
  <c r="E675611" i="1"/>
  <c r="E675610" i="1"/>
  <c r="E675609" i="1"/>
  <c r="E675608" i="1"/>
  <c r="E675607" i="1"/>
  <c r="E675606" i="1"/>
  <c r="E675605" i="1"/>
  <c r="E675604" i="1"/>
  <c r="E675603" i="1"/>
  <c r="E675602" i="1"/>
  <c r="E675601" i="1"/>
  <c r="E675600" i="1"/>
  <c r="E675599" i="1"/>
  <c r="E675598" i="1"/>
  <c r="E675597" i="1"/>
  <c r="E675596" i="1"/>
  <c r="E675595" i="1"/>
  <c r="E675594" i="1"/>
  <c r="E675593" i="1"/>
  <c r="E675592" i="1"/>
  <c r="E675591" i="1"/>
  <c r="E675590" i="1"/>
  <c r="E675589" i="1"/>
  <c r="E675588" i="1"/>
  <c r="E675587" i="1"/>
  <c r="E675586" i="1"/>
  <c r="E675585" i="1"/>
  <c r="E675584" i="1"/>
  <c r="E675583" i="1"/>
  <c r="E675582" i="1"/>
  <c r="E675581" i="1"/>
  <c r="E675580" i="1"/>
  <c r="E675579" i="1"/>
  <c r="E675578" i="1"/>
  <c r="E675577" i="1"/>
  <c r="E675576" i="1"/>
  <c r="E675575" i="1"/>
  <c r="E675574" i="1"/>
  <c r="E675573" i="1"/>
  <c r="E675572" i="1"/>
  <c r="E675571" i="1"/>
  <c r="E675570" i="1"/>
  <c r="E675569" i="1"/>
  <c r="E675568" i="1"/>
  <c r="E675567" i="1"/>
  <c r="E675566" i="1"/>
  <c r="E675565" i="1"/>
  <c r="E675564" i="1"/>
  <c r="E675563" i="1"/>
  <c r="E675562" i="1"/>
  <c r="E675561" i="1"/>
  <c r="E675560" i="1"/>
  <c r="E675559" i="1"/>
  <c r="E675558" i="1"/>
  <c r="E675557" i="1"/>
  <c r="E675556" i="1"/>
  <c r="E675555" i="1"/>
  <c r="E675554" i="1"/>
  <c r="E675553" i="1"/>
  <c r="E675552" i="1"/>
  <c r="E675551" i="1"/>
  <c r="E675550" i="1"/>
  <c r="E675549" i="1"/>
  <c r="E675548" i="1"/>
  <c r="E675547" i="1"/>
  <c r="E675546" i="1"/>
  <c r="E675545" i="1"/>
  <c r="E675544" i="1"/>
  <c r="E675543" i="1"/>
  <c r="E675542" i="1"/>
  <c r="E675541" i="1"/>
  <c r="E675540" i="1"/>
  <c r="E675539" i="1"/>
  <c r="E675538" i="1"/>
  <c r="E675537" i="1"/>
  <c r="E675536" i="1"/>
  <c r="E675535" i="1"/>
  <c r="E675534" i="1"/>
  <c r="E675533" i="1"/>
  <c r="E675532" i="1"/>
  <c r="E675531" i="1"/>
  <c r="E675530" i="1"/>
  <c r="E675529" i="1"/>
  <c r="E675528" i="1"/>
  <c r="E675527" i="1"/>
  <c r="E675526" i="1"/>
  <c r="E675525" i="1"/>
  <c r="E675524" i="1"/>
  <c r="E675523" i="1"/>
  <c r="E675522" i="1"/>
  <c r="E675521" i="1"/>
  <c r="E675520" i="1"/>
  <c r="E675519" i="1"/>
  <c r="E675518" i="1"/>
  <c r="E675517" i="1"/>
  <c r="E675516" i="1"/>
  <c r="E675515" i="1"/>
  <c r="E675514" i="1"/>
  <c r="E675513" i="1"/>
  <c r="E675512" i="1"/>
  <c r="E675511" i="1"/>
  <c r="E675510" i="1"/>
  <c r="E675509" i="1"/>
  <c r="E675508" i="1"/>
  <c r="E675507" i="1"/>
  <c r="E675506" i="1"/>
  <c r="E675505" i="1"/>
  <c r="E675504" i="1"/>
  <c r="E675503" i="1"/>
  <c r="E675502" i="1"/>
  <c r="E675501" i="1"/>
  <c r="E675500" i="1"/>
  <c r="E675499" i="1"/>
  <c r="E675498" i="1"/>
  <c r="E675497" i="1"/>
  <c r="E675496" i="1"/>
  <c r="E675495" i="1"/>
  <c r="E675494" i="1"/>
  <c r="E675493" i="1"/>
  <c r="E675492" i="1"/>
  <c r="E675491" i="1"/>
  <c r="E675490" i="1"/>
  <c r="E675489" i="1"/>
  <c r="E675488" i="1"/>
  <c r="E675487" i="1"/>
  <c r="E675486" i="1"/>
  <c r="E675485" i="1"/>
  <c r="E675484" i="1"/>
  <c r="E675483" i="1"/>
  <c r="E675482" i="1"/>
  <c r="E675481" i="1"/>
  <c r="E675480" i="1"/>
  <c r="E675479" i="1"/>
  <c r="E675478" i="1"/>
  <c r="E675477" i="1"/>
  <c r="E675476" i="1"/>
  <c r="E675475" i="1"/>
  <c r="E675474" i="1"/>
  <c r="E675473" i="1"/>
  <c r="E675472" i="1"/>
  <c r="E675471" i="1"/>
  <c r="E675470" i="1"/>
  <c r="E675469" i="1"/>
  <c r="E675468" i="1"/>
  <c r="E675467" i="1"/>
  <c r="E675466" i="1"/>
  <c r="E675465" i="1"/>
  <c r="E675464" i="1"/>
  <c r="E675463" i="1"/>
  <c r="E675462" i="1"/>
  <c r="E675461" i="1"/>
  <c r="E675460" i="1"/>
  <c r="E675459" i="1"/>
  <c r="E675458" i="1"/>
  <c r="E675457" i="1"/>
  <c r="E675456" i="1"/>
  <c r="E675455" i="1"/>
  <c r="E675454" i="1"/>
  <c r="E675453" i="1"/>
  <c r="E675452" i="1"/>
  <c r="E675451" i="1"/>
  <c r="E675450" i="1"/>
  <c r="E675449" i="1"/>
  <c r="E675448" i="1"/>
  <c r="E675447" i="1"/>
  <c r="E675446" i="1"/>
  <c r="E675445" i="1"/>
  <c r="E675444" i="1"/>
  <c r="E675443" i="1"/>
  <c r="E675442" i="1"/>
  <c r="E675441" i="1"/>
  <c r="E675440" i="1"/>
  <c r="E675439" i="1"/>
  <c r="E675438" i="1"/>
  <c r="E675437" i="1"/>
  <c r="E675436" i="1"/>
  <c r="E675435" i="1"/>
  <c r="E675434" i="1"/>
  <c r="E675433" i="1"/>
  <c r="E675432" i="1"/>
  <c r="E675431" i="1"/>
  <c r="E675430" i="1"/>
  <c r="E675429" i="1"/>
  <c r="E675428" i="1"/>
  <c r="E675427" i="1"/>
  <c r="E675426" i="1"/>
  <c r="E675425" i="1"/>
  <c r="E675424" i="1"/>
  <c r="E675423" i="1"/>
  <c r="E675422" i="1"/>
  <c r="E675421" i="1"/>
  <c r="E675420" i="1"/>
  <c r="E675419" i="1"/>
  <c r="E675418" i="1"/>
  <c r="E675417" i="1"/>
  <c r="E675416" i="1"/>
  <c r="E675415" i="1"/>
  <c r="E675414" i="1"/>
  <c r="E675413" i="1"/>
  <c r="E675412" i="1"/>
  <c r="E675411" i="1"/>
  <c r="E675410" i="1"/>
  <c r="E675409" i="1"/>
  <c r="E675408" i="1"/>
  <c r="E675407" i="1"/>
  <c r="E675406" i="1"/>
  <c r="E675405" i="1"/>
  <c r="E675404" i="1"/>
  <c r="E675403" i="1"/>
  <c r="E675402" i="1"/>
  <c r="E675401" i="1"/>
  <c r="E675400" i="1"/>
  <c r="E675399" i="1"/>
  <c r="E675398" i="1"/>
  <c r="E675397" i="1"/>
  <c r="E675396" i="1"/>
  <c r="E675395" i="1"/>
  <c r="E675394" i="1"/>
  <c r="E675393" i="1"/>
  <c r="E675392" i="1"/>
  <c r="E675391" i="1"/>
  <c r="E675390" i="1"/>
  <c r="E675389" i="1"/>
  <c r="E675388" i="1"/>
  <c r="E675387" i="1"/>
  <c r="E675386" i="1"/>
  <c r="E675385" i="1"/>
  <c r="E675384" i="1"/>
  <c r="E675383" i="1"/>
  <c r="E675382" i="1"/>
  <c r="E675381" i="1"/>
  <c r="E675380" i="1"/>
  <c r="E675379" i="1"/>
  <c r="E675378" i="1"/>
  <c r="E675377" i="1"/>
  <c r="E675376" i="1"/>
  <c r="E675375" i="1"/>
  <c r="E675374" i="1"/>
  <c r="E675373" i="1"/>
  <c r="E675372" i="1"/>
  <c r="E675371" i="1"/>
  <c r="E675370" i="1"/>
  <c r="E675369" i="1"/>
  <c r="E675368" i="1"/>
  <c r="E675367" i="1"/>
  <c r="E675366" i="1"/>
  <c r="E675365" i="1"/>
  <c r="E675364" i="1"/>
  <c r="E675363" i="1"/>
  <c r="E675362" i="1"/>
  <c r="E675361" i="1"/>
  <c r="E675360" i="1"/>
  <c r="E675359" i="1"/>
  <c r="E675358" i="1"/>
  <c r="E675357" i="1"/>
  <c r="E675356" i="1"/>
  <c r="E675355" i="1"/>
  <c r="E675354" i="1"/>
  <c r="E675353" i="1"/>
  <c r="E675352" i="1"/>
  <c r="E675351" i="1"/>
  <c r="E675350" i="1"/>
  <c r="E675349" i="1"/>
  <c r="E675348" i="1"/>
  <c r="E675347" i="1"/>
  <c r="E675346" i="1"/>
  <c r="E675345" i="1"/>
  <c r="E675344" i="1"/>
  <c r="E675343" i="1"/>
  <c r="E675342" i="1"/>
  <c r="E675341" i="1"/>
  <c r="E675340" i="1"/>
  <c r="E675339" i="1"/>
  <c r="E675338" i="1"/>
  <c r="E675337" i="1"/>
  <c r="E675336" i="1"/>
  <c r="E675335" i="1"/>
  <c r="E675334" i="1"/>
  <c r="E675333" i="1"/>
  <c r="E675332" i="1"/>
  <c r="E675331" i="1"/>
  <c r="E675330" i="1"/>
  <c r="E675329" i="1"/>
  <c r="E675328" i="1"/>
  <c r="E675327" i="1"/>
  <c r="E675326" i="1"/>
  <c r="E675325" i="1"/>
  <c r="E675324" i="1"/>
  <c r="E675323" i="1"/>
  <c r="E675322" i="1"/>
  <c r="E675321" i="1"/>
  <c r="E675320" i="1"/>
  <c r="E675319" i="1"/>
  <c r="E675318" i="1"/>
  <c r="E675317" i="1"/>
  <c r="E675316" i="1"/>
  <c r="E675315" i="1"/>
  <c r="E675314" i="1"/>
  <c r="E675313" i="1"/>
  <c r="E675312" i="1"/>
  <c r="E675311" i="1"/>
  <c r="E675310" i="1"/>
  <c r="E675309" i="1"/>
  <c r="E675308" i="1"/>
  <c r="E675307" i="1"/>
  <c r="E675306" i="1"/>
  <c r="E675305" i="1"/>
  <c r="E675304" i="1"/>
  <c r="E675303" i="1"/>
  <c r="E675302" i="1"/>
  <c r="E675301" i="1"/>
  <c r="E675300" i="1"/>
  <c r="E675299" i="1"/>
  <c r="E675298" i="1"/>
  <c r="E675297" i="1"/>
  <c r="E675296" i="1"/>
  <c r="E675295" i="1"/>
  <c r="E675294" i="1"/>
  <c r="E675293" i="1"/>
  <c r="E675292" i="1"/>
  <c r="E675291" i="1"/>
  <c r="E675290" i="1"/>
  <c r="E675289" i="1"/>
  <c r="E675288" i="1"/>
  <c r="E675287" i="1"/>
  <c r="E675286" i="1"/>
  <c r="E675285" i="1"/>
  <c r="E675284" i="1"/>
  <c r="E675283" i="1"/>
  <c r="E675282" i="1"/>
  <c r="E675281" i="1"/>
  <c r="E675280" i="1"/>
  <c r="E675279" i="1"/>
  <c r="E675278" i="1"/>
  <c r="E675277" i="1"/>
  <c r="E675276" i="1"/>
  <c r="E675275" i="1"/>
  <c r="E675274" i="1"/>
  <c r="E675273" i="1"/>
  <c r="E675272" i="1"/>
  <c r="E675271" i="1"/>
  <c r="E675270" i="1"/>
  <c r="E675269" i="1"/>
  <c r="E675268" i="1"/>
  <c r="E675267" i="1"/>
  <c r="E675266" i="1"/>
  <c r="E675265" i="1"/>
  <c r="E675264" i="1"/>
  <c r="E675263" i="1"/>
  <c r="E675262" i="1"/>
  <c r="E675261" i="1"/>
  <c r="E675260" i="1"/>
  <c r="E675259" i="1"/>
  <c r="E675258" i="1"/>
  <c r="E675257" i="1"/>
  <c r="E675256" i="1"/>
  <c r="E675255" i="1"/>
  <c r="E675254" i="1"/>
  <c r="E675253" i="1"/>
  <c r="E675252" i="1"/>
  <c r="E675251" i="1"/>
  <c r="E675250" i="1"/>
  <c r="E675249" i="1"/>
  <c r="E675248" i="1"/>
  <c r="E675247" i="1"/>
  <c r="E675246" i="1"/>
  <c r="E675245" i="1"/>
  <c r="E675244" i="1"/>
  <c r="E675243" i="1"/>
  <c r="E675242" i="1"/>
  <c r="E675241" i="1"/>
  <c r="E675240" i="1"/>
  <c r="E675239" i="1"/>
  <c r="E675238" i="1"/>
  <c r="E675237" i="1"/>
  <c r="E675236" i="1"/>
  <c r="E675235" i="1"/>
  <c r="E675234" i="1"/>
  <c r="E675233" i="1"/>
  <c r="E675232" i="1"/>
  <c r="E675231" i="1"/>
  <c r="E675230" i="1"/>
  <c r="E675229" i="1"/>
  <c r="E675228" i="1"/>
  <c r="E675227" i="1"/>
  <c r="E675226" i="1"/>
  <c r="E675225" i="1"/>
  <c r="E675224" i="1"/>
  <c r="E675223" i="1"/>
  <c r="E675222" i="1"/>
  <c r="E675221" i="1"/>
  <c r="E675220" i="1"/>
  <c r="E675219" i="1"/>
  <c r="E675218" i="1"/>
  <c r="E675217" i="1"/>
  <c r="E675216" i="1"/>
  <c r="E675215" i="1"/>
  <c r="E675214" i="1"/>
  <c r="E675213" i="1"/>
  <c r="E675212" i="1"/>
  <c r="E675211" i="1"/>
  <c r="E675210" i="1"/>
  <c r="E675209" i="1"/>
  <c r="E675208" i="1"/>
  <c r="E675207" i="1"/>
  <c r="E675206" i="1"/>
  <c r="E675205" i="1"/>
  <c r="E675204" i="1"/>
  <c r="E675203" i="1"/>
  <c r="E675202" i="1"/>
  <c r="E675201" i="1"/>
  <c r="E675200" i="1"/>
  <c r="E675199" i="1"/>
  <c r="E675198" i="1"/>
  <c r="E675197" i="1"/>
  <c r="E675196" i="1"/>
  <c r="E675195" i="1"/>
  <c r="E675194" i="1"/>
  <c r="E675193" i="1"/>
  <c r="E675192" i="1"/>
  <c r="E675191" i="1"/>
  <c r="E675190" i="1"/>
  <c r="E675189" i="1"/>
  <c r="E675188" i="1"/>
  <c r="E675187" i="1"/>
  <c r="E675186" i="1"/>
  <c r="E675185" i="1"/>
  <c r="E675184" i="1"/>
  <c r="E675183" i="1"/>
  <c r="E675182" i="1"/>
  <c r="E675181" i="1"/>
  <c r="E675180" i="1"/>
  <c r="E675179" i="1"/>
  <c r="E675178" i="1"/>
  <c r="E675177" i="1"/>
  <c r="E675176" i="1"/>
  <c r="E675175" i="1"/>
  <c r="E675174" i="1"/>
  <c r="E675173" i="1"/>
  <c r="E675172" i="1"/>
  <c r="E675171" i="1"/>
  <c r="E675170" i="1"/>
  <c r="E675169" i="1"/>
  <c r="E675168" i="1"/>
  <c r="E675167" i="1"/>
  <c r="E675166" i="1"/>
  <c r="E675165" i="1"/>
  <c r="E675164" i="1"/>
  <c r="E675163" i="1"/>
  <c r="E675162" i="1"/>
  <c r="E675161" i="1"/>
  <c r="E675160" i="1"/>
  <c r="E675159" i="1"/>
  <c r="E675158" i="1"/>
  <c r="E675157" i="1"/>
  <c r="E675156" i="1"/>
  <c r="E675155" i="1"/>
  <c r="E675154" i="1"/>
  <c r="E675153" i="1"/>
  <c r="E675152" i="1"/>
  <c r="E675151" i="1"/>
  <c r="E675150" i="1"/>
  <c r="E675149" i="1"/>
  <c r="E675148" i="1"/>
  <c r="E675147" i="1"/>
  <c r="E675146" i="1"/>
  <c r="E675145" i="1"/>
  <c r="E675144" i="1"/>
  <c r="E675143" i="1"/>
  <c r="E675142" i="1"/>
  <c r="E675141" i="1"/>
  <c r="E675140" i="1"/>
  <c r="E675139" i="1"/>
  <c r="E675138" i="1"/>
  <c r="E675137" i="1"/>
  <c r="E675136" i="1"/>
  <c r="E675135" i="1"/>
  <c r="E675134" i="1"/>
  <c r="E675133" i="1"/>
  <c r="E675132" i="1"/>
  <c r="E675131" i="1"/>
  <c r="E675130" i="1"/>
  <c r="E675129" i="1"/>
  <c r="E675128" i="1"/>
  <c r="E675127" i="1"/>
  <c r="E675126" i="1"/>
  <c r="E675125" i="1"/>
  <c r="E675124" i="1"/>
  <c r="E675123" i="1"/>
  <c r="E675122" i="1"/>
  <c r="E675121" i="1"/>
  <c r="E675120" i="1"/>
  <c r="E675119" i="1"/>
  <c r="E675118" i="1"/>
  <c r="E675117" i="1"/>
  <c r="E675116" i="1"/>
  <c r="E675115" i="1"/>
  <c r="E675114" i="1"/>
  <c r="E675113" i="1"/>
  <c r="E675112" i="1"/>
  <c r="E675111" i="1"/>
  <c r="E675110" i="1"/>
  <c r="E675109" i="1"/>
  <c r="E675108" i="1"/>
  <c r="E675107" i="1"/>
  <c r="E675106" i="1"/>
  <c r="E675105" i="1"/>
  <c r="E675104" i="1"/>
  <c r="E675103" i="1"/>
  <c r="E675102" i="1"/>
  <c r="E675101" i="1"/>
  <c r="E675100" i="1"/>
  <c r="E675099" i="1"/>
  <c r="E675098" i="1"/>
  <c r="E675097" i="1"/>
  <c r="E675096" i="1"/>
  <c r="E675095" i="1"/>
  <c r="E675094" i="1"/>
  <c r="E675093" i="1"/>
  <c r="E675092" i="1"/>
  <c r="E675091" i="1"/>
  <c r="E675090" i="1"/>
  <c r="E675089" i="1"/>
  <c r="E675088" i="1"/>
  <c r="E675087" i="1"/>
  <c r="E675086" i="1"/>
  <c r="E675085" i="1"/>
  <c r="E675084" i="1"/>
  <c r="E675083" i="1"/>
  <c r="E675082" i="1"/>
  <c r="E675081" i="1"/>
  <c r="E675080" i="1"/>
  <c r="E675079" i="1"/>
  <c r="E675078" i="1"/>
  <c r="E675077" i="1"/>
  <c r="E675076" i="1"/>
  <c r="E675075" i="1"/>
  <c r="E675074" i="1"/>
  <c r="E675073" i="1"/>
  <c r="E675072" i="1"/>
  <c r="E675071" i="1"/>
  <c r="E675070" i="1"/>
  <c r="E675069" i="1"/>
  <c r="E675068" i="1"/>
  <c r="E675067" i="1"/>
  <c r="E675066" i="1"/>
  <c r="E675065" i="1"/>
  <c r="E675064" i="1"/>
  <c r="E675063" i="1"/>
  <c r="E675062" i="1"/>
  <c r="E675061" i="1"/>
  <c r="E675060" i="1"/>
  <c r="E675059" i="1"/>
  <c r="E675058" i="1"/>
  <c r="E675057" i="1"/>
  <c r="E675056" i="1"/>
  <c r="E675055" i="1"/>
  <c r="E675054" i="1"/>
  <c r="E675053" i="1"/>
  <c r="E675052" i="1"/>
  <c r="E675051" i="1"/>
  <c r="E675050" i="1"/>
  <c r="E675049" i="1"/>
  <c r="E675048" i="1"/>
  <c r="E675047" i="1"/>
  <c r="E675046" i="1"/>
  <c r="E675045" i="1"/>
  <c r="E675044" i="1"/>
  <c r="E675043" i="1"/>
  <c r="E675042" i="1"/>
  <c r="E675041" i="1"/>
  <c r="E675040" i="1"/>
  <c r="E675039" i="1"/>
  <c r="E675038" i="1"/>
  <c r="E675037" i="1"/>
  <c r="E675036" i="1"/>
  <c r="E675035" i="1"/>
  <c r="E675034" i="1"/>
  <c r="E675033" i="1"/>
  <c r="E675032" i="1"/>
  <c r="E675031" i="1"/>
  <c r="E675030" i="1"/>
  <c r="E675029" i="1"/>
  <c r="E675028" i="1"/>
  <c r="E675027" i="1"/>
  <c r="E675026" i="1"/>
  <c r="E675025" i="1"/>
  <c r="E675024" i="1"/>
  <c r="E675023" i="1"/>
  <c r="E675022" i="1"/>
  <c r="E675021" i="1"/>
  <c r="E675020" i="1"/>
  <c r="E675019" i="1"/>
  <c r="E675018" i="1"/>
  <c r="E675017" i="1"/>
  <c r="E675016" i="1"/>
  <c r="E675015" i="1"/>
  <c r="E675014" i="1"/>
  <c r="E675013" i="1"/>
  <c r="E675012" i="1"/>
  <c r="E675011" i="1"/>
  <c r="E675010" i="1"/>
  <c r="E675009" i="1"/>
  <c r="E675008" i="1"/>
  <c r="E675007" i="1"/>
  <c r="E675006" i="1"/>
  <c r="E675005" i="1"/>
  <c r="E675004" i="1"/>
  <c r="E675003" i="1"/>
  <c r="E675002" i="1"/>
  <c r="E675001" i="1"/>
  <c r="E675000" i="1"/>
  <c r="E674999" i="1"/>
  <c r="E674998" i="1"/>
  <c r="E674997" i="1"/>
  <c r="E674996" i="1"/>
  <c r="E674995" i="1"/>
  <c r="E674994" i="1"/>
  <c r="E674993" i="1"/>
  <c r="E674992" i="1"/>
  <c r="E674991" i="1"/>
  <c r="E674990" i="1"/>
  <c r="E674989" i="1"/>
  <c r="E674988" i="1"/>
  <c r="E674987" i="1"/>
  <c r="E674986" i="1"/>
  <c r="E674985" i="1"/>
  <c r="E674984" i="1"/>
  <c r="E674983" i="1"/>
  <c r="E674982" i="1"/>
  <c r="E674981" i="1"/>
  <c r="E674980" i="1"/>
  <c r="E674979" i="1"/>
  <c r="E674978" i="1"/>
  <c r="E674977" i="1"/>
  <c r="E674976" i="1"/>
  <c r="E674975" i="1"/>
  <c r="E674974" i="1"/>
  <c r="E674973" i="1"/>
  <c r="E674972" i="1"/>
  <c r="E674971" i="1"/>
  <c r="E674970" i="1"/>
  <c r="E674969" i="1"/>
  <c r="E674968" i="1"/>
  <c r="E674967" i="1"/>
  <c r="E674966" i="1"/>
  <c r="E674965" i="1"/>
  <c r="E674964" i="1"/>
  <c r="E674963" i="1"/>
  <c r="E674962" i="1"/>
  <c r="E674961" i="1"/>
  <c r="E674960" i="1"/>
  <c r="E674959" i="1"/>
  <c r="E674958" i="1"/>
  <c r="E674957" i="1"/>
  <c r="E674956" i="1"/>
  <c r="E674955" i="1"/>
  <c r="E674954" i="1"/>
  <c r="E674953" i="1"/>
  <c r="E674952" i="1"/>
  <c r="E674951" i="1"/>
  <c r="E674950" i="1"/>
  <c r="E674949" i="1"/>
  <c r="E674948" i="1"/>
  <c r="E674947" i="1"/>
  <c r="E674946" i="1"/>
  <c r="E674945" i="1"/>
  <c r="E674944" i="1"/>
  <c r="E674943" i="1"/>
  <c r="E674942" i="1"/>
  <c r="E674941" i="1"/>
  <c r="E674940" i="1"/>
  <c r="E674939" i="1"/>
  <c r="E674938" i="1"/>
  <c r="E674937" i="1"/>
  <c r="E674936" i="1"/>
  <c r="E674935" i="1"/>
  <c r="E674934" i="1"/>
  <c r="E674933" i="1"/>
  <c r="E674932" i="1"/>
  <c r="E674931" i="1"/>
  <c r="E674930" i="1"/>
  <c r="E674929" i="1"/>
  <c r="E674928" i="1"/>
  <c r="E674927" i="1"/>
  <c r="E674926" i="1"/>
  <c r="E674925" i="1"/>
  <c r="E674924" i="1"/>
  <c r="E674923" i="1"/>
  <c r="E674922" i="1"/>
  <c r="E674921" i="1"/>
  <c r="E674920" i="1"/>
  <c r="E674919" i="1"/>
  <c r="E674918" i="1"/>
  <c r="E674917" i="1"/>
  <c r="E674916" i="1"/>
  <c r="E674915" i="1"/>
  <c r="E674914" i="1"/>
  <c r="E674913" i="1"/>
  <c r="E674912" i="1"/>
  <c r="E674911" i="1"/>
  <c r="E674910" i="1"/>
  <c r="E674909" i="1"/>
  <c r="E674908" i="1"/>
  <c r="E674907" i="1"/>
  <c r="E674906" i="1"/>
  <c r="E674905" i="1"/>
  <c r="E674904" i="1"/>
  <c r="E674903" i="1"/>
  <c r="E674902" i="1"/>
  <c r="E674901" i="1"/>
  <c r="E674900" i="1"/>
  <c r="E674899" i="1"/>
  <c r="E674898" i="1"/>
  <c r="E674897" i="1"/>
  <c r="E674896" i="1"/>
  <c r="E674895" i="1"/>
  <c r="E674894" i="1"/>
  <c r="E674893" i="1"/>
  <c r="E674892" i="1"/>
  <c r="E674891" i="1"/>
  <c r="E674890" i="1"/>
  <c r="E674889" i="1"/>
  <c r="E674888" i="1"/>
  <c r="E674887" i="1"/>
  <c r="E674886" i="1"/>
  <c r="E674885" i="1"/>
  <c r="E674884" i="1"/>
  <c r="E674883" i="1"/>
  <c r="E674882" i="1"/>
  <c r="E674881" i="1"/>
  <c r="E674880" i="1"/>
  <c r="E674879" i="1"/>
  <c r="E674878" i="1"/>
  <c r="E674877" i="1"/>
  <c r="E674876" i="1"/>
  <c r="E674875" i="1"/>
  <c r="E674874" i="1"/>
  <c r="E674873" i="1"/>
  <c r="E674872" i="1"/>
  <c r="E674871" i="1"/>
  <c r="E674870" i="1"/>
  <c r="E674869" i="1"/>
  <c r="E674868" i="1"/>
  <c r="E674867" i="1"/>
  <c r="E674866" i="1"/>
  <c r="E674865" i="1"/>
  <c r="E674864" i="1"/>
  <c r="E674863" i="1"/>
  <c r="E674862" i="1"/>
  <c r="E674861" i="1"/>
  <c r="E674860" i="1"/>
  <c r="E674859" i="1"/>
  <c r="E674858" i="1"/>
  <c r="E674857" i="1"/>
  <c r="E674856" i="1"/>
  <c r="E674855" i="1"/>
  <c r="E674854" i="1"/>
  <c r="E674853" i="1"/>
  <c r="E674852" i="1"/>
  <c r="E674851" i="1"/>
  <c r="E674850" i="1"/>
  <c r="E674849" i="1"/>
  <c r="E674848" i="1"/>
  <c r="E674847" i="1"/>
  <c r="E674846" i="1"/>
  <c r="E674845" i="1"/>
  <c r="E674844" i="1"/>
  <c r="E674843" i="1"/>
  <c r="E674842" i="1"/>
  <c r="E674841" i="1"/>
  <c r="E674840" i="1"/>
  <c r="E674839" i="1"/>
  <c r="E674838" i="1"/>
  <c r="E674837" i="1"/>
  <c r="E674836" i="1"/>
  <c r="E674835" i="1"/>
  <c r="E674834" i="1"/>
  <c r="E674833" i="1"/>
  <c r="E674832" i="1"/>
  <c r="E674831" i="1"/>
  <c r="E674830" i="1"/>
  <c r="E674829" i="1"/>
  <c r="E674828" i="1"/>
  <c r="E674827" i="1"/>
  <c r="E674826" i="1"/>
  <c r="E674825" i="1"/>
  <c r="E674824" i="1"/>
  <c r="E674823" i="1"/>
  <c r="E674822" i="1"/>
  <c r="E674821" i="1"/>
  <c r="E674820" i="1"/>
  <c r="E674819" i="1"/>
  <c r="E674818" i="1"/>
  <c r="E674817" i="1"/>
  <c r="E674816" i="1"/>
  <c r="E674815" i="1"/>
  <c r="E674814" i="1"/>
  <c r="E674813" i="1"/>
  <c r="E674812" i="1"/>
  <c r="E674811" i="1"/>
  <c r="E674810" i="1"/>
  <c r="E674809" i="1"/>
  <c r="E674808" i="1"/>
  <c r="E674807" i="1"/>
  <c r="E674806" i="1"/>
  <c r="E674805" i="1"/>
  <c r="E674804" i="1"/>
  <c r="E674803" i="1"/>
  <c r="E674802" i="1"/>
  <c r="E674801" i="1"/>
  <c r="E674800" i="1"/>
  <c r="E674799" i="1"/>
  <c r="E674798" i="1"/>
  <c r="E674797" i="1"/>
  <c r="E674796" i="1"/>
  <c r="E674795" i="1"/>
  <c r="E674794" i="1"/>
  <c r="E674793" i="1"/>
  <c r="E674792" i="1"/>
  <c r="E674791" i="1"/>
  <c r="E674790" i="1"/>
  <c r="E674789" i="1"/>
  <c r="E674788" i="1"/>
  <c r="E674787" i="1"/>
  <c r="E674786" i="1"/>
  <c r="E674785" i="1"/>
  <c r="E674784" i="1"/>
  <c r="E674783" i="1"/>
  <c r="E674782" i="1"/>
  <c r="E674781" i="1"/>
  <c r="E674780" i="1"/>
  <c r="E674779" i="1"/>
  <c r="E674778" i="1"/>
  <c r="E674777" i="1"/>
  <c r="E674776" i="1"/>
  <c r="E674775" i="1"/>
  <c r="E674774" i="1"/>
  <c r="E674773" i="1"/>
  <c r="E674772" i="1"/>
  <c r="E674771" i="1"/>
  <c r="E674770" i="1"/>
  <c r="E674769" i="1"/>
  <c r="E674768" i="1"/>
  <c r="E674767" i="1"/>
  <c r="E674766" i="1"/>
  <c r="E674765" i="1"/>
  <c r="E674764" i="1"/>
  <c r="E674763" i="1"/>
  <c r="E674762" i="1"/>
  <c r="E674761" i="1"/>
  <c r="E674760" i="1"/>
  <c r="E674759" i="1"/>
  <c r="E674758" i="1"/>
  <c r="E674757" i="1"/>
  <c r="E674756" i="1"/>
  <c r="E674755" i="1"/>
  <c r="E674754" i="1"/>
  <c r="E674753" i="1"/>
  <c r="E674752" i="1"/>
  <c r="E674751" i="1"/>
  <c r="E674750" i="1"/>
  <c r="E674749" i="1"/>
  <c r="E674748" i="1"/>
  <c r="E674747" i="1"/>
  <c r="E674746" i="1"/>
  <c r="E674745" i="1"/>
  <c r="E674744" i="1"/>
  <c r="E674743" i="1"/>
  <c r="E674742" i="1"/>
  <c r="E674741" i="1"/>
  <c r="E674740" i="1"/>
  <c r="E674739" i="1"/>
  <c r="E674738" i="1"/>
  <c r="E674737" i="1"/>
  <c r="E674736" i="1"/>
  <c r="E674735" i="1"/>
  <c r="E674734" i="1"/>
  <c r="E674733" i="1"/>
  <c r="E674732" i="1"/>
  <c r="E674731" i="1"/>
  <c r="E674730" i="1"/>
  <c r="E674729" i="1"/>
  <c r="E674728" i="1"/>
  <c r="E674727" i="1"/>
  <c r="E674726" i="1"/>
  <c r="E674725" i="1"/>
  <c r="E674724" i="1"/>
  <c r="E674723" i="1"/>
  <c r="E674722" i="1"/>
  <c r="E674721" i="1"/>
  <c r="E674720" i="1"/>
  <c r="E674719" i="1"/>
  <c r="E674718" i="1"/>
  <c r="E674717" i="1"/>
  <c r="E674716" i="1"/>
  <c r="E674715" i="1"/>
  <c r="E674714" i="1"/>
  <c r="E674713" i="1"/>
  <c r="E674712" i="1"/>
  <c r="E674711" i="1"/>
  <c r="E674710" i="1"/>
  <c r="E674709" i="1"/>
  <c r="E674708" i="1"/>
  <c r="E674707" i="1"/>
  <c r="E674706" i="1"/>
  <c r="E674705" i="1"/>
  <c r="E674704" i="1"/>
  <c r="E674703" i="1"/>
  <c r="E674702" i="1"/>
  <c r="E674701" i="1"/>
  <c r="E674700" i="1"/>
  <c r="E674699" i="1"/>
  <c r="E674698" i="1"/>
  <c r="E674697" i="1"/>
  <c r="E674696" i="1"/>
  <c r="E674695" i="1"/>
  <c r="E674694" i="1"/>
  <c r="E674693" i="1"/>
  <c r="E674692" i="1"/>
  <c r="E674691" i="1"/>
  <c r="E674690" i="1"/>
  <c r="E674689" i="1"/>
  <c r="E674688" i="1"/>
  <c r="E674687" i="1"/>
  <c r="E674686" i="1"/>
  <c r="E674685" i="1"/>
  <c r="E674684" i="1"/>
  <c r="E674683" i="1"/>
  <c r="E674682" i="1"/>
  <c r="E674681" i="1"/>
  <c r="E674680" i="1"/>
  <c r="E674679" i="1"/>
  <c r="E674678" i="1"/>
  <c r="E674677" i="1"/>
  <c r="E674676" i="1"/>
  <c r="E674675" i="1"/>
  <c r="E674674" i="1"/>
  <c r="E674673" i="1"/>
  <c r="E674672" i="1"/>
  <c r="E674671" i="1"/>
  <c r="E674670" i="1"/>
  <c r="E674669" i="1"/>
  <c r="E674668" i="1"/>
  <c r="E674667" i="1"/>
  <c r="E674666" i="1"/>
  <c r="E674665" i="1"/>
  <c r="E674664" i="1"/>
  <c r="E674663" i="1"/>
  <c r="E674662" i="1"/>
  <c r="E674661" i="1"/>
  <c r="E674660" i="1"/>
  <c r="E674659" i="1"/>
  <c r="E674658" i="1"/>
  <c r="E674657" i="1"/>
  <c r="E674656" i="1"/>
  <c r="E674655" i="1"/>
  <c r="E674654" i="1"/>
  <c r="E674653" i="1"/>
  <c r="E674652" i="1"/>
  <c r="E674651" i="1"/>
  <c r="E674650" i="1"/>
  <c r="E674649" i="1"/>
  <c r="E674648" i="1"/>
  <c r="E674647" i="1"/>
  <c r="E674646" i="1"/>
  <c r="E674645" i="1"/>
  <c r="E674644" i="1"/>
  <c r="E674643" i="1"/>
  <c r="E674642" i="1"/>
  <c r="E674641" i="1"/>
  <c r="E674640" i="1"/>
  <c r="E674639" i="1"/>
  <c r="E674638" i="1"/>
  <c r="E674637" i="1"/>
  <c r="E674636" i="1"/>
  <c r="E674635" i="1"/>
  <c r="E674634" i="1"/>
  <c r="E674633" i="1"/>
  <c r="E674632" i="1"/>
  <c r="E674631" i="1"/>
  <c r="E674630" i="1"/>
  <c r="E674629" i="1"/>
  <c r="E674628" i="1"/>
  <c r="E674627" i="1"/>
  <c r="E674626" i="1"/>
  <c r="E674625" i="1"/>
  <c r="E674624" i="1"/>
  <c r="E674623" i="1"/>
  <c r="E674622" i="1"/>
  <c r="E674621" i="1"/>
  <c r="E674620" i="1"/>
  <c r="E674619" i="1"/>
  <c r="E674618" i="1"/>
  <c r="E674617" i="1"/>
  <c r="E674616" i="1"/>
  <c r="E674615" i="1"/>
  <c r="E674614" i="1"/>
  <c r="E674613" i="1"/>
  <c r="E674612" i="1"/>
  <c r="E674611" i="1"/>
  <c r="E674610" i="1"/>
  <c r="E674609" i="1"/>
  <c r="E674608" i="1"/>
  <c r="E674607" i="1"/>
  <c r="E674606" i="1"/>
  <c r="E674605" i="1"/>
  <c r="E674604" i="1"/>
  <c r="E674603" i="1"/>
  <c r="E674602" i="1"/>
  <c r="E674601" i="1"/>
  <c r="E674600" i="1"/>
  <c r="E674599" i="1"/>
  <c r="E674598" i="1"/>
  <c r="E674597" i="1"/>
  <c r="E674596" i="1"/>
  <c r="E674595" i="1"/>
  <c r="E674594" i="1"/>
  <c r="E674593" i="1"/>
  <c r="E674592" i="1"/>
  <c r="E674591" i="1"/>
  <c r="E674590" i="1"/>
  <c r="E674589" i="1"/>
  <c r="E674588" i="1"/>
  <c r="E674587" i="1"/>
  <c r="E674586" i="1"/>
  <c r="E674585" i="1"/>
  <c r="E674584" i="1"/>
  <c r="E674583" i="1"/>
  <c r="E674582" i="1"/>
  <c r="E674581" i="1"/>
  <c r="E674580" i="1"/>
  <c r="E674579" i="1"/>
  <c r="E674578" i="1"/>
  <c r="E674577" i="1"/>
  <c r="E674576" i="1"/>
  <c r="E674575" i="1"/>
  <c r="E674574" i="1"/>
  <c r="E674573" i="1"/>
  <c r="E674572" i="1"/>
  <c r="E674571" i="1"/>
  <c r="E674570" i="1"/>
  <c r="E674569" i="1"/>
  <c r="E674568" i="1"/>
  <c r="E674567" i="1"/>
  <c r="E674566" i="1"/>
  <c r="E674565" i="1"/>
  <c r="E674564" i="1"/>
  <c r="E674563" i="1"/>
  <c r="E674562" i="1"/>
  <c r="E674561" i="1"/>
  <c r="E674560" i="1"/>
  <c r="E674559" i="1"/>
  <c r="E674558" i="1"/>
  <c r="E674557" i="1"/>
  <c r="E674556" i="1"/>
  <c r="E674555" i="1"/>
  <c r="E674554" i="1"/>
  <c r="E674553" i="1"/>
  <c r="E674552" i="1"/>
  <c r="E674551" i="1"/>
  <c r="E674550" i="1"/>
  <c r="E674549" i="1"/>
  <c r="E674548" i="1"/>
  <c r="E674547" i="1"/>
  <c r="E674546" i="1"/>
  <c r="E674545" i="1"/>
  <c r="E674544" i="1"/>
  <c r="E674543" i="1"/>
  <c r="E674542" i="1"/>
  <c r="E674541" i="1"/>
  <c r="E674540" i="1"/>
  <c r="E674539" i="1"/>
  <c r="E674538" i="1"/>
  <c r="E674537" i="1"/>
  <c r="E674536" i="1"/>
  <c r="E674535" i="1"/>
  <c r="E674534" i="1"/>
  <c r="E674533" i="1"/>
  <c r="E674532" i="1"/>
  <c r="E674531" i="1"/>
  <c r="E674530" i="1"/>
  <c r="E674529" i="1"/>
  <c r="E674528" i="1"/>
  <c r="E674527" i="1"/>
  <c r="E674526" i="1"/>
  <c r="E674525" i="1"/>
  <c r="E674524" i="1"/>
  <c r="E674523" i="1"/>
  <c r="E674522" i="1"/>
  <c r="E674521" i="1"/>
  <c r="E674520" i="1"/>
  <c r="E674519" i="1"/>
  <c r="E674518" i="1"/>
  <c r="E674517" i="1"/>
  <c r="E674516" i="1"/>
  <c r="E674515" i="1"/>
  <c r="E674514" i="1"/>
  <c r="E674513" i="1"/>
  <c r="E674512" i="1"/>
  <c r="E674511" i="1"/>
  <c r="E674510" i="1"/>
  <c r="E674509" i="1"/>
  <c r="E674508" i="1"/>
  <c r="E674507" i="1"/>
  <c r="E674506" i="1"/>
  <c r="E674505" i="1"/>
  <c r="E674504" i="1"/>
  <c r="E674503" i="1"/>
  <c r="E674502" i="1"/>
  <c r="E674501" i="1"/>
  <c r="E674500" i="1"/>
  <c r="E674499" i="1"/>
  <c r="E674498" i="1"/>
  <c r="E674497" i="1"/>
  <c r="E674496" i="1"/>
  <c r="E674495" i="1"/>
  <c r="E674494" i="1"/>
  <c r="E674493" i="1"/>
  <c r="E674492" i="1"/>
  <c r="E674491" i="1"/>
  <c r="E674490" i="1"/>
  <c r="E674489" i="1"/>
  <c r="E674488" i="1"/>
  <c r="E674487" i="1"/>
  <c r="E674486" i="1"/>
  <c r="E674485" i="1"/>
  <c r="E674484" i="1"/>
  <c r="E674483" i="1"/>
  <c r="E674482" i="1"/>
  <c r="E674481" i="1"/>
  <c r="E674480" i="1"/>
  <c r="E674479" i="1"/>
  <c r="E674478" i="1"/>
  <c r="E674477" i="1"/>
  <c r="E674476" i="1"/>
  <c r="E674475" i="1"/>
  <c r="E674474" i="1"/>
  <c r="E674473" i="1"/>
  <c r="E674472" i="1"/>
  <c r="E674471" i="1"/>
  <c r="E674470" i="1"/>
  <c r="E674469" i="1"/>
  <c r="E674468" i="1"/>
  <c r="E674467" i="1"/>
  <c r="E674466" i="1"/>
  <c r="E674465" i="1"/>
  <c r="E674464" i="1"/>
  <c r="E674463" i="1"/>
  <c r="E674462" i="1"/>
  <c r="E674461" i="1"/>
  <c r="E674460" i="1"/>
  <c r="E674459" i="1"/>
  <c r="E674458" i="1"/>
  <c r="E674457" i="1"/>
  <c r="E674456" i="1"/>
  <c r="E674455" i="1"/>
  <c r="E674454" i="1"/>
  <c r="E674453" i="1"/>
  <c r="E674452" i="1"/>
  <c r="E674451" i="1"/>
  <c r="E674450" i="1"/>
  <c r="E674449" i="1"/>
  <c r="E674448" i="1"/>
  <c r="E674447" i="1"/>
  <c r="E674446" i="1"/>
  <c r="E674445" i="1"/>
  <c r="E674444" i="1"/>
  <c r="E674443" i="1"/>
  <c r="E674442" i="1"/>
  <c r="E674441" i="1"/>
  <c r="E674440" i="1"/>
  <c r="E674439" i="1"/>
  <c r="E674438" i="1"/>
  <c r="E674437" i="1"/>
  <c r="E674436" i="1"/>
  <c r="E674435" i="1"/>
  <c r="E674434" i="1"/>
  <c r="E674433" i="1"/>
  <c r="E674432" i="1"/>
  <c r="E674431" i="1"/>
  <c r="E674430" i="1"/>
  <c r="E674429" i="1"/>
  <c r="E674428" i="1"/>
  <c r="E674427" i="1"/>
  <c r="E674426" i="1"/>
  <c r="E674425" i="1"/>
  <c r="E674424" i="1"/>
  <c r="E674423" i="1"/>
  <c r="E674422" i="1"/>
  <c r="E674421" i="1"/>
  <c r="E674420" i="1"/>
  <c r="E674419" i="1"/>
  <c r="E674418" i="1"/>
  <c r="E674417" i="1"/>
  <c r="E674416" i="1"/>
  <c r="E674415" i="1"/>
  <c r="E674414" i="1"/>
  <c r="E674413" i="1"/>
  <c r="E674412" i="1"/>
  <c r="E674411" i="1"/>
  <c r="E674410" i="1"/>
  <c r="E674409" i="1"/>
  <c r="E674408" i="1"/>
  <c r="E674407" i="1"/>
  <c r="E674406" i="1"/>
  <c r="E674405" i="1"/>
  <c r="E674404" i="1"/>
  <c r="E674403" i="1"/>
  <c r="E674402" i="1"/>
  <c r="E674401" i="1"/>
  <c r="E674400" i="1"/>
  <c r="E674399" i="1"/>
  <c r="E674398" i="1"/>
  <c r="E674397" i="1"/>
  <c r="E674396" i="1"/>
  <c r="E674395" i="1"/>
  <c r="E674394" i="1"/>
  <c r="E674393" i="1"/>
  <c r="E674392" i="1"/>
  <c r="E674391" i="1"/>
  <c r="E674390" i="1"/>
  <c r="E674389" i="1"/>
  <c r="E674388" i="1"/>
  <c r="E674387" i="1"/>
  <c r="E674386" i="1"/>
  <c r="E674385" i="1"/>
  <c r="E674384" i="1"/>
  <c r="E674383" i="1"/>
  <c r="E674382" i="1"/>
  <c r="E674381" i="1"/>
  <c r="E674380" i="1"/>
  <c r="E674379" i="1"/>
  <c r="E674378" i="1"/>
  <c r="E674377" i="1"/>
  <c r="E674376" i="1"/>
  <c r="E674375" i="1"/>
  <c r="E674374" i="1"/>
  <c r="E674373" i="1"/>
  <c r="E674372" i="1"/>
  <c r="E674371" i="1"/>
  <c r="E674370" i="1"/>
  <c r="E674369" i="1"/>
  <c r="E674368" i="1"/>
  <c r="E674367" i="1"/>
  <c r="E674366" i="1"/>
  <c r="E674365" i="1"/>
  <c r="E674364" i="1"/>
  <c r="E674363" i="1"/>
  <c r="E674362" i="1"/>
  <c r="E674361" i="1"/>
  <c r="E674360" i="1"/>
  <c r="E674359" i="1"/>
  <c r="E674358" i="1"/>
  <c r="E674357" i="1"/>
  <c r="E674356" i="1"/>
  <c r="E674355" i="1"/>
  <c r="E674354" i="1"/>
  <c r="E674353" i="1"/>
  <c r="E674352" i="1"/>
  <c r="E674351" i="1"/>
  <c r="E674350" i="1"/>
  <c r="E674349" i="1"/>
  <c r="E674348" i="1"/>
  <c r="E674347" i="1"/>
  <c r="E674346" i="1"/>
  <c r="E674345" i="1"/>
  <c r="E674344" i="1"/>
  <c r="E674343" i="1"/>
  <c r="E674342" i="1"/>
  <c r="E674341" i="1"/>
  <c r="E674340" i="1"/>
  <c r="E674339" i="1"/>
  <c r="E674338" i="1"/>
  <c r="E674337" i="1"/>
  <c r="E674336" i="1"/>
  <c r="E674335" i="1"/>
  <c r="E674334" i="1"/>
  <c r="E674333" i="1"/>
  <c r="E674332" i="1"/>
  <c r="E674331" i="1"/>
  <c r="E674330" i="1"/>
  <c r="E674329" i="1"/>
  <c r="E674328" i="1"/>
  <c r="E674327" i="1"/>
  <c r="E674326" i="1"/>
  <c r="E674325" i="1"/>
  <c r="E674324" i="1"/>
  <c r="E674323" i="1"/>
  <c r="E674322" i="1"/>
  <c r="E674321" i="1"/>
  <c r="E674320" i="1"/>
  <c r="E674319" i="1"/>
  <c r="E674318" i="1"/>
  <c r="E674317" i="1"/>
  <c r="E674316" i="1"/>
  <c r="E674315" i="1"/>
  <c r="E674314" i="1"/>
  <c r="E674313" i="1"/>
  <c r="E674312" i="1"/>
  <c r="E674311" i="1"/>
  <c r="E674310" i="1"/>
  <c r="E674309" i="1"/>
  <c r="E674308" i="1"/>
  <c r="E674307" i="1"/>
  <c r="E674306" i="1"/>
  <c r="E674305" i="1"/>
  <c r="E674304" i="1"/>
  <c r="E674303" i="1"/>
  <c r="E674302" i="1"/>
  <c r="E674301" i="1"/>
  <c r="E674300" i="1"/>
  <c r="E674299" i="1"/>
  <c r="E674298" i="1"/>
  <c r="E674297" i="1"/>
  <c r="E674296" i="1"/>
  <c r="E674295" i="1"/>
  <c r="E674294" i="1"/>
  <c r="E674293" i="1"/>
  <c r="E674292" i="1"/>
  <c r="E674291" i="1"/>
  <c r="E674290" i="1"/>
  <c r="E674289" i="1"/>
  <c r="E674288" i="1"/>
  <c r="E674287" i="1"/>
  <c r="E674286" i="1"/>
  <c r="E674285" i="1"/>
  <c r="E674284" i="1"/>
  <c r="E674283" i="1"/>
  <c r="E674282" i="1"/>
  <c r="E674281" i="1"/>
  <c r="E674280" i="1"/>
  <c r="E674279" i="1"/>
  <c r="E674278" i="1"/>
  <c r="E674277" i="1"/>
  <c r="E674276" i="1"/>
  <c r="E674275" i="1"/>
  <c r="E674274" i="1"/>
  <c r="E674273" i="1"/>
  <c r="E674272" i="1"/>
  <c r="E674271" i="1"/>
  <c r="E674270" i="1"/>
  <c r="E674269" i="1"/>
  <c r="E674268" i="1"/>
  <c r="E674267" i="1"/>
  <c r="E674266" i="1"/>
  <c r="E674265" i="1"/>
  <c r="E674264" i="1"/>
  <c r="E674263" i="1"/>
  <c r="E674262" i="1"/>
  <c r="E674261" i="1"/>
  <c r="E674260" i="1"/>
  <c r="E674259" i="1"/>
  <c r="E674258" i="1"/>
  <c r="E674257" i="1"/>
  <c r="E674256" i="1"/>
  <c r="E674255" i="1"/>
  <c r="E674254" i="1"/>
  <c r="E674253" i="1"/>
  <c r="E674252" i="1"/>
  <c r="E674251" i="1"/>
  <c r="E674250" i="1"/>
  <c r="E674249" i="1"/>
  <c r="E674248" i="1"/>
  <c r="E674247" i="1"/>
  <c r="E674246" i="1"/>
  <c r="E674245" i="1"/>
  <c r="E674244" i="1"/>
  <c r="E674243" i="1"/>
  <c r="E674242" i="1"/>
  <c r="E674241" i="1"/>
  <c r="E674240" i="1"/>
  <c r="E674239" i="1"/>
  <c r="E674238" i="1"/>
  <c r="E674237" i="1"/>
  <c r="E674236" i="1"/>
  <c r="E674235" i="1"/>
  <c r="E674234" i="1"/>
  <c r="E674233" i="1"/>
  <c r="E674232" i="1"/>
  <c r="E674231" i="1"/>
  <c r="E674230" i="1"/>
  <c r="E674229" i="1"/>
  <c r="E674228" i="1"/>
  <c r="E674227" i="1"/>
  <c r="E674226" i="1"/>
  <c r="E674225" i="1"/>
  <c r="E674224" i="1"/>
  <c r="E674223" i="1"/>
  <c r="E674222" i="1"/>
  <c r="E674221" i="1"/>
  <c r="E674220" i="1"/>
  <c r="E674219" i="1"/>
  <c r="E674218" i="1"/>
  <c r="E674217" i="1"/>
  <c r="E674216" i="1"/>
  <c r="E674215" i="1"/>
  <c r="E674214" i="1"/>
  <c r="E674213" i="1"/>
  <c r="E674212" i="1"/>
  <c r="E674211" i="1"/>
  <c r="E674210" i="1"/>
  <c r="E674209" i="1"/>
  <c r="E674208" i="1"/>
  <c r="E674207" i="1"/>
  <c r="E674206" i="1"/>
  <c r="E674205" i="1"/>
  <c r="E674204" i="1"/>
  <c r="E674203" i="1"/>
  <c r="E674202" i="1"/>
  <c r="E674201" i="1"/>
  <c r="E674200" i="1"/>
  <c r="E674199" i="1"/>
  <c r="E674198" i="1"/>
  <c r="E674197" i="1"/>
  <c r="E674196" i="1"/>
  <c r="E674195" i="1"/>
  <c r="E674194" i="1"/>
  <c r="E674193" i="1"/>
  <c r="E674192" i="1"/>
  <c r="E674191" i="1"/>
  <c r="E674190" i="1"/>
  <c r="E674189" i="1"/>
  <c r="E674188" i="1"/>
  <c r="E674187" i="1"/>
  <c r="E674186" i="1"/>
  <c r="E674185" i="1"/>
  <c r="E674184" i="1"/>
  <c r="E674183" i="1"/>
  <c r="E674182" i="1"/>
  <c r="E674181" i="1"/>
  <c r="E674180" i="1"/>
  <c r="E674179" i="1"/>
  <c r="E674178" i="1"/>
  <c r="E674177" i="1"/>
  <c r="E674176" i="1"/>
  <c r="E674175" i="1"/>
  <c r="E674174" i="1"/>
  <c r="E674173" i="1"/>
  <c r="E674172" i="1"/>
  <c r="E674171" i="1"/>
  <c r="E674170" i="1"/>
  <c r="E674169" i="1"/>
  <c r="E674168" i="1"/>
  <c r="E674167" i="1"/>
  <c r="E674166" i="1"/>
  <c r="E674165" i="1"/>
  <c r="E674164" i="1"/>
  <c r="E674163" i="1"/>
  <c r="E674162" i="1"/>
  <c r="E674161" i="1"/>
  <c r="E674160" i="1"/>
  <c r="E674159" i="1"/>
  <c r="E674158" i="1"/>
  <c r="E674157" i="1"/>
  <c r="E674156" i="1"/>
  <c r="E674155" i="1"/>
  <c r="E674154" i="1"/>
  <c r="E674153" i="1"/>
  <c r="E674152" i="1"/>
  <c r="E674151" i="1"/>
  <c r="E674150" i="1"/>
  <c r="E674149" i="1"/>
  <c r="E674148" i="1"/>
  <c r="E674147" i="1"/>
  <c r="E674146" i="1"/>
  <c r="E674145" i="1"/>
  <c r="E674144" i="1"/>
  <c r="E674143" i="1"/>
  <c r="E674142" i="1"/>
  <c r="E674141" i="1"/>
  <c r="E674140" i="1"/>
  <c r="E674139" i="1"/>
  <c r="E674138" i="1"/>
  <c r="E674137" i="1"/>
  <c r="E674136" i="1"/>
  <c r="E674135" i="1"/>
  <c r="E674134" i="1"/>
  <c r="E674133" i="1"/>
  <c r="E674132" i="1"/>
  <c r="E674131" i="1"/>
  <c r="E674130" i="1"/>
  <c r="E674129" i="1"/>
  <c r="E674128" i="1"/>
  <c r="E674127" i="1"/>
  <c r="E674126" i="1"/>
  <c r="E674125" i="1"/>
  <c r="E674124" i="1"/>
  <c r="E674123" i="1"/>
  <c r="E674122" i="1"/>
  <c r="E674121" i="1"/>
  <c r="E674120" i="1"/>
  <c r="E674119" i="1"/>
  <c r="E674118" i="1"/>
  <c r="E674117" i="1"/>
  <c r="E674116" i="1"/>
  <c r="E674115" i="1"/>
  <c r="E674114" i="1"/>
  <c r="E674113" i="1"/>
  <c r="E674112" i="1"/>
  <c r="E674111" i="1"/>
  <c r="E674110" i="1"/>
  <c r="E674109" i="1"/>
  <c r="E674108" i="1"/>
  <c r="E674107" i="1"/>
  <c r="E674106" i="1"/>
  <c r="E674105" i="1"/>
  <c r="E674104" i="1"/>
  <c r="E674103" i="1"/>
  <c r="E674102" i="1"/>
  <c r="E674101" i="1"/>
  <c r="E674100" i="1"/>
  <c r="E674099" i="1"/>
  <c r="E674098" i="1"/>
  <c r="E674097" i="1"/>
  <c r="E674096" i="1"/>
  <c r="E674095" i="1"/>
  <c r="E674094" i="1"/>
  <c r="E674093" i="1"/>
  <c r="E674092" i="1"/>
  <c r="E674091" i="1"/>
  <c r="E674090" i="1"/>
  <c r="E674089" i="1"/>
  <c r="E674088" i="1"/>
  <c r="E674087" i="1"/>
  <c r="E674086" i="1"/>
  <c r="E674085" i="1"/>
  <c r="E674084" i="1"/>
  <c r="E674083" i="1"/>
  <c r="E674082" i="1"/>
  <c r="E674081" i="1"/>
  <c r="E674080" i="1"/>
  <c r="E674079" i="1"/>
  <c r="E674078" i="1"/>
  <c r="E674077" i="1"/>
  <c r="E674076" i="1"/>
  <c r="E674075" i="1"/>
  <c r="E674074" i="1"/>
  <c r="E674073" i="1"/>
  <c r="E674072" i="1"/>
  <c r="E674071" i="1"/>
  <c r="E674070" i="1"/>
  <c r="E674069" i="1"/>
  <c r="E674068" i="1"/>
  <c r="E674067" i="1"/>
  <c r="E674066" i="1"/>
  <c r="E674065" i="1"/>
  <c r="E674064" i="1"/>
  <c r="E674063" i="1"/>
  <c r="E674062" i="1"/>
  <c r="E674061" i="1"/>
  <c r="E674060" i="1"/>
  <c r="E674059" i="1"/>
  <c r="E674058" i="1"/>
  <c r="E674057" i="1"/>
  <c r="E674056" i="1"/>
  <c r="E674055" i="1"/>
  <c r="E674054" i="1"/>
  <c r="E674053" i="1"/>
  <c r="E674052" i="1"/>
  <c r="E674051" i="1"/>
  <c r="E674050" i="1"/>
  <c r="E674049" i="1"/>
  <c r="E674048" i="1"/>
  <c r="E674047" i="1"/>
  <c r="E674046" i="1"/>
  <c r="E674045" i="1"/>
  <c r="E674044" i="1"/>
  <c r="E674043" i="1"/>
  <c r="E674042" i="1"/>
  <c r="E674041" i="1"/>
  <c r="E674040" i="1"/>
  <c r="E674039" i="1"/>
  <c r="E674038" i="1"/>
  <c r="E674037" i="1"/>
  <c r="E674036" i="1"/>
  <c r="E674035" i="1"/>
  <c r="E674034" i="1"/>
  <c r="E674033" i="1"/>
  <c r="E674032" i="1"/>
  <c r="E674031" i="1"/>
  <c r="E674030" i="1"/>
  <c r="E674029" i="1"/>
  <c r="E674028" i="1"/>
  <c r="E674027" i="1"/>
  <c r="E674026" i="1"/>
  <c r="E674025" i="1"/>
  <c r="E674024" i="1"/>
  <c r="E674023" i="1"/>
  <c r="E674022" i="1"/>
  <c r="E674021" i="1"/>
  <c r="E674020" i="1"/>
  <c r="E674019" i="1"/>
  <c r="E674018" i="1"/>
  <c r="E674017" i="1"/>
  <c r="E674016" i="1"/>
  <c r="E674015" i="1"/>
  <c r="E674014" i="1"/>
  <c r="E674013" i="1"/>
  <c r="E674012" i="1"/>
  <c r="E674011" i="1"/>
  <c r="E674010" i="1"/>
  <c r="E674009" i="1"/>
  <c r="E674008" i="1"/>
  <c r="E674007" i="1"/>
  <c r="E674006" i="1"/>
  <c r="E674005" i="1"/>
  <c r="E674004" i="1"/>
  <c r="E674003" i="1"/>
  <c r="E674002" i="1"/>
  <c r="E674001" i="1"/>
  <c r="E674000" i="1"/>
  <c r="E673999" i="1"/>
  <c r="E673998" i="1"/>
  <c r="E673997" i="1"/>
  <c r="E673996" i="1"/>
  <c r="E673995" i="1"/>
  <c r="E673994" i="1"/>
  <c r="E673993" i="1"/>
  <c r="E673992" i="1"/>
  <c r="E673991" i="1"/>
  <c r="E673990" i="1"/>
  <c r="E673989" i="1"/>
  <c r="E673988" i="1"/>
  <c r="E673987" i="1"/>
  <c r="E673986" i="1"/>
  <c r="E673985" i="1"/>
  <c r="E673984" i="1"/>
  <c r="E673983" i="1"/>
  <c r="E673982" i="1"/>
  <c r="E673981" i="1"/>
  <c r="E673980" i="1"/>
  <c r="E673979" i="1"/>
  <c r="E673978" i="1"/>
  <c r="E673977" i="1"/>
  <c r="E673976" i="1"/>
  <c r="E673975" i="1"/>
  <c r="E673974" i="1"/>
  <c r="E673973" i="1"/>
  <c r="E673972" i="1"/>
  <c r="E673971" i="1"/>
  <c r="E673970" i="1"/>
  <c r="E673969" i="1"/>
  <c r="E673968" i="1"/>
  <c r="E673967" i="1"/>
  <c r="E673966" i="1"/>
  <c r="E673965" i="1"/>
  <c r="E673964" i="1"/>
  <c r="E673963" i="1"/>
  <c r="E673962" i="1"/>
  <c r="E673961" i="1"/>
  <c r="E673960" i="1"/>
  <c r="E673959" i="1"/>
  <c r="E673958" i="1"/>
  <c r="E673957" i="1"/>
  <c r="E673956" i="1"/>
  <c r="E673955" i="1"/>
  <c r="E673954" i="1"/>
  <c r="E673953" i="1"/>
  <c r="E673952" i="1"/>
  <c r="E673951" i="1"/>
  <c r="E673950" i="1"/>
  <c r="E673949" i="1"/>
  <c r="E673948" i="1"/>
  <c r="E673947" i="1"/>
  <c r="E673946" i="1"/>
  <c r="E673945" i="1"/>
  <c r="E673944" i="1"/>
  <c r="E673943" i="1"/>
  <c r="E673942" i="1"/>
  <c r="E673941" i="1"/>
  <c r="E673940" i="1"/>
  <c r="E673939" i="1"/>
  <c r="E673938" i="1"/>
  <c r="E673937" i="1"/>
  <c r="E673936" i="1"/>
  <c r="E673935" i="1"/>
  <c r="E673934" i="1"/>
  <c r="E673933" i="1"/>
  <c r="E673932" i="1"/>
  <c r="E673931" i="1"/>
  <c r="E673930" i="1"/>
  <c r="E673929" i="1"/>
  <c r="E673928" i="1"/>
  <c r="E673927" i="1"/>
  <c r="E673926" i="1"/>
  <c r="E673925" i="1"/>
  <c r="E673924" i="1"/>
  <c r="E673923" i="1"/>
  <c r="E673922" i="1"/>
  <c r="E673921" i="1"/>
  <c r="E673920" i="1"/>
  <c r="E673919" i="1"/>
  <c r="E673918" i="1"/>
  <c r="E673917" i="1"/>
  <c r="E673916" i="1"/>
  <c r="E673915" i="1"/>
  <c r="E673914" i="1"/>
  <c r="E673913" i="1"/>
  <c r="E673912" i="1"/>
  <c r="E673911" i="1"/>
  <c r="E673910" i="1"/>
  <c r="E673909" i="1"/>
  <c r="E673908" i="1"/>
  <c r="E673907" i="1"/>
  <c r="E673906" i="1"/>
  <c r="E673905" i="1"/>
  <c r="E673904" i="1"/>
  <c r="E673903" i="1"/>
  <c r="E673902" i="1"/>
  <c r="E673901" i="1"/>
  <c r="E673900" i="1"/>
  <c r="E673899" i="1"/>
  <c r="E673898" i="1"/>
  <c r="E673897" i="1"/>
  <c r="E673896" i="1"/>
  <c r="E673895" i="1"/>
  <c r="E673894" i="1"/>
  <c r="E673893" i="1"/>
  <c r="E673892" i="1"/>
  <c r="E673891" i="1"/>
  <c r="E673890" i="1"/>
  <c r="E673889" i="1"/>
  <c r="E673888" i="1"/>
  <c r="E673887" i="1"/>
  <c r="E673886" i="1"/>
  <c r="E673885" i="1"/>
  <c r="E673884" i="1"/>
  <c r="E673883" i="1"/>
  <c r="E673882" i="1"/>
  <c r="E673881" i="1"/>
  <c r="E673880" i="1"/>
  <c r="E673879" i="1"/>
  <c r="E673878" i="1"/>
  <c r="E673877" i="1"/>
  <c r="E673876" i="1"/>
  <c r="E673875" i="1"/>
  <c r="E673874" i="1"/>
  <c r="E673873" i="1"/>
  <c r="E673872" i="1"/>
  <c r="E673871" i="1"/>
  <c r="E673870" i="1"/>
  <c r="E673869" i="1"/>
  <c r="E673868" i="1"/>
  <c r="E673867" i="1"/>
  <c r="E673866" i="1"/>
  <c r="E673865" i="1"/>
  <c r="E673864" i="1"/>
  <c r="E673863" i="1"/>
  <c r="E673862" i="1"/>
  <c r="E673861" i="1"/>
  <c r="E673860" i="1"/>
  <c r="E673859" i="1"/>
  <c r="E673858" i="1"/>
  <c r="E673857" i="1"/>
  <c r="E673856" i="1"/>
  <c r="E673855" i="1"/>
  <c r="E673854" i="1"/>
  <c r="E673853" i="1"/>
  <c r="E673852" i="1"/>
  <c r="E673851" i="1"/>
  <c r="E673850" i="1"/>
  <c r="E673849" i="1"/>
  <c r="E673848" i="1"/>
  <c r="E673847" i="1"/>
  <c r="E673846" i="1"/>
  <c r="E673845" i="1"/>
  <c r="E673844" i="1"/>
  <c r="E673843" i="1"/>
  <c r="E673842" i="1"/>
  <c r="E673841" i="1"/>
  <c r="E673840" i="1"/>
  <c r="E673839" i="1"/>
  <c r="E673838" i="1"/>
  <c r="E673837" i="1"/>
  <c r="E673836" i="1"/>
  <c r="E673835" i="1"/>
  <c r="E673834" i="1"/>
  <c r="E673833" i="1"/>
  <c r="E673832" i="1"/>
  <c r="E673831" i="1"/>
  <c r="E673830" i="1"/>
  <c r="E673829" i="1"/>
  <c r="E673828" i="1"/>
  <c r="E673827" i="1"/>
  <c r="E673826" i="1"/>
  <c r="E673825" i="1"/>
  <c r="E673824" i="1"/>
  <c r="E673823" i="1"/>
  <c r="E673822" i="1"/>
  <c r="E673821" i="1"/>
  <c r="E673820" i="1"/>
  <c r="E673819" i="1"/>
  <c r="E673818" i="1"/>
  <c r="E673817" i="1"/>
  <c r="E673816" i="1"/>
  <c r="E673815" i="1"/>
  <c r="E673814" i="1"/>
  <c r="E673813" i="1"/>
  <c r="E673812" i="1"/>
  <c r="E673811" i="1"/>
  <c r="E673810" i="1"/>
  <c r="E673809" i="1"/>
  <c r="E673808" i="1"/>
  <c r="E673807" i="1"/>
  <c r="E673806" i="1"/>
  <c r="E673805" i="1"/>
  <c r="E673804" i="1"/>
  <c r="E673803" i="1"/>
  <c r="E673802" i="1"/>
  <c r="E673801" i="1"/>
  <c r="E673800" i="1"/>
  <c r="E673799" i="1"/>
  <c r="E673798" i="1"/>
  <c r="E673797" i="1"/>
  <c r="E673796" i="1"/>
  <c r="E673795" i="1"/>
  <c r="E673794" i="1"/>
  <c r="E673793" i="1"/>
  <c r="E673792" i="1"/>
  <c r="E673791" i="1"/>
  <c r="E673790" i="1"/>
  <c r="E673789" i="1"/>
  <c r="E673788" i="1"/>
  <c r="E673787" i="1"/>
  <c r="E673786" i="1"/>
  <c r="E673785" i="1"/>
  <c r="E673784" i="1"/>
  <c r="E673783" i="1"/>
  <c r="E673782" i="1"/>
  <c r="E673781" i="1"/>
  <c r="E673780" i="1"/>
  <c r="E673779" i="1"/>
  <c r="E673778" i="1"/>
  <c r="E673777" i="1"/>
  <c r="E673776" i="1"/>
  <c r="E673775" i="1"/>
  <c r="E673774" i="1"/>
  <c r="E673773" i="1"/>
  <c r="E673772" i="1"/>
  <c r="E673771" i="1"/>
  <c r="E673770" i="1"/>
  <c r="E673769" i="1"/>
  <c r="E673768" i="1"/>
  <c r="E673767" i="1"/>
  <c r="E673766" i="1"/>
  <c r="E673765" i="1"/>
  <c r="E673764" i="1"/>
  <c r="E673763" i="1"/>
  <c r="E673762" i="1"/>
  <c r="E673761" i="1"/>
  <c r="E673760" i="1"/>
  <c r="E673759" i="1"/>
  <c r="E673758" i="1"/>
  <c r="E673757" i="1"/>
  <c r="E673756" i="1"/>
  <c r="E673755" i="1"/>
  <c r="E673754" i="1"/>
  <c r="E673753" i="1"/>
  <c r="E673752" i="1"/>
  <c r="E673751" i="1"/>
  <c r="E673750" i="1"/>
  <c r="E673749" i="1"/>
  <c r="E673748" i="1"/>
  <c r="E673747" i="1"/>
  <c r="E673746" i="1"/>
  <c r="E673745" i="1"/>
  <c r="E673744" i="1"/>
  <c r="E673743" i="1"/>
  <c r="E673742" i="1"/>
  <c r="E673741" i="1"/>
  <c r="E673740" i="1"/>
  <c r="E673739" i="1"/>
  <c r="E673738" i="1"/>
  <c r="E673737" i="1"/>
  <c r="E673736" i="1"/>
  <c r="E673735" i="1"/>
  <c r="E673734" i="1"/>
  <c r="E673733" i="1"/>
  <c r="E673732" i="1"/>
  <c r="E673731" i="1"/>
  <c r="E673730" i="1"/>
  <c r="E673729" i="1"/>
  <c r="E673728" i="1"/>
  <c r="E673727" i="1"/>
  <c r="E673726" i="1"/>
  <c r="E673725" i="1"/>
  <c r="E673724" i="1"/>
  <c r="E673723" i="1"/>
  <c r="E673722" i="1"/>
  <c r="E673721" i="1"/>
  <c r="E673720" i="1"/>
  <c r="E673719" i="1"/>
  <c r="E673718" i="1"/>
  <c r="E673717" i="1"/>
  <c r="E673716" i="1"/>
  <c r="E673715" i="1"/>
  <c r="E673714" i="1"/>
  <c r="E673713" i="1"/>
  <c r="E673712" i="1"/>
  <c r="E673711" i="1"/>
  <c r="E673710" i="1"/>
  <c r="E673709" i="1"/>
  <c r="E673708" i="1"/>
  <c r="E673707" i="1"/>
  <c r="E673706" i="1"/>
  <c r="E673705" i="1"/>
  <c r="E673704" i="1"/>
  <c r="E673703" i="1"/>
  <c r="E673702" i="1"/>
  <c r="E673701" i="1"/>
  <c r="E673700" i="1"/>
  <c r="E673699" i="1"/>
  <c r="E673698" i="1"/>
  <c r="E673697" i="1"/>
  <c r="E673696" i="1"/>
  <c r="E673695" i="1"/>
  <c r="E673694" i="1"/>
  <c r="E673693" i="1"/>
  <c r="E673692" i="1"/>
  <c r="E673691" i="1"/>
  <c r="E673690" i="1"/>
  <c r="E673689" i="1"/>
  <c r="E673688" i="1"/>
  <c r="E673687" i="1"/>
  <c r="E673686" i="1"/>
  <c r="E673685" i="1"/>
  <c r="E673684" i="1"/>
  <c r="E673683" i="1"/>
  <c r="E673682" i="1"/>
  <c r="E673681" i="1"/>
  <c r="E673680" i="1"/>
  <c r="E673679" i="1"/>
  <c r="E673678" i="1"/>
  <c r="E673677" i="1"/>
  <c r="E673676" i="1"/>
  <c r="E673675" i="1"/>
  <c r="E673674" i="1"/>
  <c r="E673673" i="1"/>
  <c r="E673672" i="1"/>
  <c r="E673671" i="1"/>
  <c r="E673670" i="1"/>
  <c r="E673669" i="1"/>
  <c r="E673668" i="1"/>
  <c r="E673667" i="1"/>
  <c r="E673666" i="1"/>
  <c r="E673665" i="1"/>
  <c r="E673664" i="1"/>
  <c r="E673663" i="1"/>
  <c r="E673662" i="1"/>
  <c r="E673661" i="1"/>
  <c r="E673660" i="1"/>
  <c r="E673659" i="1"/>
  <c r="E673658" i="1"/>
  <c r="E673657" i="1"/>
  <c r="E673656" i="1"/>
  <c r="E673655" i="1"/>
  <c r="E673654" i="1"/>
  <c r="E673653" i="1"/>
  <c r="E673652" i="1"/>
  <c r="E673651" i="1"/>
  <c r="E673650" i="1"/>
  <c r="E673649" i="1"/>
  <c r="E673648" i="1"/>
  <c r="E673647" i="1"/>
  <c r="E673646" i="1"/>
  <c r="E673645" i="1"/>
  <c r="E673644" i="1"/>
  <c r="E673643" i="1"/>
  <c r="E673642" i="1"/>
  <c r="E673641" i="1"/>
  <c r="E673640" i="1"/>
  <c r="E673639" i="1"/>
  <c r="E673638" i="1"/>
  <c r="E673637" i="1"/>
  <c r="E673636" i="1"/>
  <c r="E673635" i="1"/>
  <c r="E673634" i="1"/>
  <c r="E673633" i="1"/>
  <c r="E673632" i="1"/>
  <c r="E673631" i="1"/>
  <c r="E673630" i="1"/>
  <c r="E673629" i="1"/>
  <c r="E673628" i="1"/>
  <c r="E673627" i="1"/>
  <c r="E673626" i="1"/>
  <c r="E673625" i="1"/>
  <c r="E673624" i="1"/>
  <c r="E673623" i="1"/>
  <c r="E673622" i="1"/>
  <c r="E673621" i="1"/>
  <c r="E673620" i="1"/>
  <c r="E673619" i="1"/>
  <c r="E673618" i="1"/>
  <c r="E673617" i="1"/>
  <c r="E673616" i="1"/>
  <c r="E673615" i="1"/>
  <c r="E673614" i="1"/>
  <c r="E673613" i="1"/>
  <c r="E673612" i="1"/>
  <c r="E673611" i="1"/>
  <c r="E673610" i="1"/>
  <c r="E673609" i="1"/>
  <c r="E673608" i="1"/>
  <c r="E673607" i="1"/>
  <c r="E673606" i="1"/>
  <c r="E673605" i="1"/>
  <c r="E673604" i="1"/>
  <c r="E673603" i="1"/>
  <c r="E673602" i="1"/>
  <c r="E673601" i="1"/>
  <c r="E673600" i="1"/>
  <c r="E673599" i="1"/>
  <c r="E673598" i="1"/>
  <c r="E673597" i="1"/>
  <c r="E673596" i="1"/>
  <c r="E673595" i="1"/>
  <c r="E673594" i="1"/>
  <c r="E673593" i="1"/>
  <c r="E673592" i="1"/>
  <c r="E673591" i="1"/>
  <c r="E673590" i="1"/>
  <c r="E673589" i="1"/>
  <c r="E673588" i="1"/>
  <c r="E673587" i="1"/>
  <c r="E673586" i="1"/>
  <c r="E673585" i="1"/>
  <c r="E673584" i="1"/>
  <c r="E673583" i="1"/>
  <c r="E673582" i="1"/>
  <c r="E673581" i="1"/>
  <c r="E673580" i="1"/>
  <c r="E673579" i="1"/>
  <c r="E673578" i="1"/>
  <c r="E673577" i="1"/>
  <c r="E673576" i="1"/>
  <c r="E673575" i="1"/>
  <c r="E673574" i="1"/>
  <c r="E673573" i="1"/>
  <c r="E673572" i="1"/>
  <c r="E673571" i="1"/>
  <c r="E673570" i="1"/>
  <c r="E673569" i="1"/>
  <c r="E673568" i="1"/>
  <c r="E673567" i="1"/>
  <c r="E673566" i="1"/>
  <c r="E673565" i="1"/>
  <c r="E673564" i="1"/>
  <c r="E673563" i="1"/>
  <c r="E673562" i="1"/>
  <c r="E673561" i="1"/>
  <c r="E673560" i="1"/>
  <c r="E673559" i="1"/>
  <c r="E673558" i="1"/>
  <c r="E673557" i="1"/>
  <c r="E673556" i="1"/>
  <c r="E673555" i="1"/>
  <c r="E673554" i="1"/>
  <c r="E673553" i="1"/>
  <c r="E673552" i="1"/>
  <c r="E673551" i="1"/>
  <c r="E673550" i="1"/>
  <c r="E673549" i="1"/>
  <c r="E673548" i="1"/>
  <c r="E673547" i="1"/>
  <c r="E673546" i="1"/>
  <c r="E673545" i="1"/>
  <c r="E673544" i="1"/>
  <c r="E673543" i="1"/>
  <c r="E673542" i="1"/>
  <c r="E673541" i="1"/>
  <c r="E673540" i="1"/>
  <c r="E673539" i="1"/>
  <c r="E673538" i="1"/>
  <c r="E673537" i="1"/>
  <c r="E673536" i="1"/>
  <c r="E673535" i="1"/>
  <c r="E673534" i="1"/>
  <c r="E673533" i="1"/>
  <c r="E673532" i="1"/>
  <c r="E673531" i="1"/>
  <c r="E673530" i="1"/>
  <c r="E673529" i="1"/>
  <c r="E673528" i="1"/>
  <c r="E673527" i="1"/>
  <c r="E673526" i="1"/>
  <c r="E673525" i="1"/>
  <c r="E673524" i="1"/>
  <c r="E673523" i="1"/>
  <c r="E673522" i="1"/>
  <c r="E673521" i="1"/>
  <c r="E673520" i="1"/>
  <c r="E673519" i="1"/>
  <c r="E673518" i="1"/>
  <c r="E673517" i="1"/>
  <c r="E673516" i="1"/>
  <c r="E673515" i="1"/>
  <c r="E673514" i="1"/>
  <c r="E673513" i="1"/>
  <c r="E673512" i="1"/>
  <c r="E673511" i="1"/>
  <c r="E673510" i="1"/>
  <c r="E673509" i="1"/>
  <c r="E673508" i="1"/>
  <c r="E673507" i="1"/>
  <c r="E673506" i="1"/>
  <c r="E673505" i="1"/>
  <c r="E673504" i="1"/>
  <c r="E673503" i="1"/>
  <c r="E673502" i="1"/>
  <c r="E673501" i="1"/>
  <c r="E673500" i="1"/>
  <c r="E673499" i="1"/>
  <c r="E673498" i="1"/>
  <c r="E673497" i="1"/>
  <c r="E673496" i="1"/>
  <c r="E673495" i="1"/>
  <c r="E673494" i="1"/>
  <c r="E673493" i="1"/>
  <c r="E673492" i="1"/>
  <c r="E673491" i="1"/>
  <c r="E673490" i="1"/>
  <c r="E673489" i="1"/>
  <c r="E673488" i="1"/>
  <c r="E673487" i="1"/>
  <c r="E673486" i="1"/>
  <c r="E673485" i="1"/>
  <c r="E673484" i="1"/>
  <c r="E673483" i="1"/>
  <c r="E673482" i="1"/>
  <c r="E673481" i="1"/>
  <c r="E673480" i="1"/>
  <c r="E673479" i="1"/>
  <c r="E673478" i="1"/>
  <c r="E673477" i="1"/>
  <c r="E673476" i="1"/>
  <c r="E673475" i="1"/>
  <c r="E673474" i="1"/>
  <c r="E673473" i="1"/>
  <c r="E673472" i="1"/>
  <c r="E673471" i="1"/>
  <c r="E673470" i="1"/>
  <c r="E673469" i="1"/>
  <c r="E673468" i="1"/>
  <c r="E673467" i="1"/>
  <c r="E673466" i="1"/>
  <c r="E673465" i="1"/>
  <c r="E673464" i="1"/>
  <c r="E673463" i="1"/>
  <c r="E673462" i="1"/>
  <c r="E673461" i="1"/>
  <c r="E673460" i="1"/>
  <c r="E673459" i="1"/>
  <c r="E673458" i="1"/>
  <c r="E673457" i="1"/>
  <c r="E673456" i="1"/>
  <c r="E673455" i="1"/>
  <c r="E673454" i="1"/>
  <c r="E673453" i="1"/>
  <c r="E673452" i="1"/>
  <c r="E673451" i="1"/>
  <c r="E673450" i="1"/>
  <c r="E673449" i="1"/>
  <c r="E673448" i="1"/>
  <c r="E673447" i="1"/>
  <c r="E673446" i="1"/>
  <c r="E673445" i="1"/>
  <c r="E673444" i="1"/>
  <c r="E673443" i="1"/>
  <c r="E673442" i="1"/>
  <c r="E673441" i="1"/>
  <c r="E673440" i="1"/>
  <c r="E673439" i="1"/>
  <c r="E673438" i="1"/>
  <c r="E673437" i="1"/>
  <c r="E673436" i="1"/>
  <c r="E673435" i="1"/>
  <c r="E673434" i="1"/>
  <c r="E673433" i="1"/>
  <c r="E673432" i="1"/>
  <c r="E673431" i="1"/>
  <c r="E673430" i="1"/>
  <c r="E673429" i="1"/>
  <c r="E673428" i="1"/>
  <c r="E673427" i="1"/>
  <c r="E673426" i="1"/>
  <c r="E673425" i="1"/>
  <c r="E673424" i="1"/>
  <c r="E673423" i="1"/>
  <c r="E673422" i="1"/>
  <c r="E673421" i="1"/>
  <c r="E673420" i="1"/>
  <c r="E673419" i="1"/>
  <c r="E673418" i="1"/>
  <c r="E673417" i="1"/>
  <c r="E673416" i="1"/>
  <c r="E673415" i="1"/>
  <c r="E673414" i="1"/>
  <c r="E673413" i="1"/>
  <c r="E673412" i="1"/>
  <c r="E673411" i="1"/>
  <c r="E673410" i="1"/>
  <c r="E673409" i="1"/>
  <c r="E673408" i="1"/>
  <c r="E673407" i="1"/>
  <c r="E673406" i="1"/>
  <c r="E673405" i="1"/>
  <c r="E673404" i="1"/>
  <c r="E673403" i="1"/>
  <c r="E673402" i="1"/>
  <c r="E673401" i="1"/>
  <c r="E673400" i="1"/>
  <c r="E673399" i="1"/>
  <c r="E673398" i="1"/>
  <c r="E673397" i="1"/>
  <c r="E673396" i="1"/>
  <c r="E673395" i="1"/>
  <c r="E673394" i="1"/>
  <c r="E673393" i="1"/>
  <c r="E673392" i="1"/>
  <c r="E673391" i="1"/>
  <c r="E673390" i="1"/>
  <c r="E673389" i="1"/>
  <c r="E673388" i="1"/>
  <c r="E673387" i="1"/>
  <c r="E673386" i="1"/>
  <c r="E673385" i="1"/>
  <c r="E673384" i="1"/>
  <c r="E673383" i="1"/>
  <c r="E673382" i="1"/>
  <c r="E673381" i="1"/>
  <c r="E673380" i="1"/>
  <c r="E673379" i="1"/>
  <c r="E673378" i="1"/>
  <c r="E673377" i="1"/>
  <c r="E673376" i="1"/>
  <c r="E673375" i="1"/>
  <c r="E673374" i="1"/>
  <c r="E673373" i="1"/>
  <c r="E673372" i="1"/>
  <c r="E673371" i="1"/>
  <c r="E673370" i="1"/>
  <c r="E673369" i="1"/>
  <c r="E673368" i="1"/>
  <c r="E673367" i="1"/>
  <c r="E673366" i="1"/>
  <c r="E673365" i="1"/>
  <c r="E673364" i="1"/>
  <c r="E673363" i="1"/>
  <c r="E673362" i="1"/>
  <c r="E673361" i="1"/>
  <c r="E673360" i="1"/>
  <c r="E673359" i="1"/>
  <c r="E673358" i="1"/>
  <c r="E673357" i="1"/>
  <c r="E673356" i="1"/>
  <c r="E673355" i="1"/>
  <c r="E673354" i="1"/>
  <c r="E673353" i="1"/>
  <c r="E673352" i="1"/>
  <c r="E673351" i="1"/>
  <c r="E673350" i="1"/>
  <c r="E673349" i="1"/>
  <c r="E673348" i="1"/>
  <c r="E673347" i="1"/>
  <c r="E673346" i="1"/>
  <c r="E673345" i="1"/>
  <c r="E673344" i="1"/>
  <c r="E673343" i="1"/>
  <c r="E673342" i="1"/>
  <c r="E673341" i="1"/>
  <c r="E673340" i="1"/>
  <c r="E673339" i="1"/>
  <c r="E673338" i="1"/>
  <c r="E673337" i="1"/>
  <c r="E673336" i="1"/>
  <c r="E673335" i="1"/>
  <c r="E673334" i="1"/>
  <c r="E673333" i="1"/>
  <c r="E673332" i="1"/>
  <c r="E673331" i="1"/>
  <c r="E673330" i="1"/>
  <c r="E673329" i="1"/>
  <c r="E673328" i="1"/>
  <c r="E673327" i="1"/>
  <c r="E673326" i="1"/>
  <c r="E673325" i="1"/>
  <c r="E673324" i="1"/>
  <c r="E673323" i="1"/>
  <c r="E673322" i="1"/>
  <c r="E673321" i="1"/>
  <c r="E673320" i="1"/>
  <c r="E673319" i="1"/>
  <c r="E673318" i="1"/>
  <c r="E673317" i="1"/>
  <c r="E673316" i="1"/>
  <c r="E673315" i="1"/>
  <c r="E673314" i="1"/>
  <c r="E673313" i="1"/>
  <c r="E673312" i="1"/>
  <c r="E673311" i="1"/>
  <c r="E673310" i="1"/>
  <c r="E673309" i="1"/>
  <c r="E673308" i="1"/>
  <c r="E673307" i="1"/>
  <c r="E673306" i="1"/>
  <c r="E673305" i="1"/>
  <c r="E673304" i="1"/>
  <c r="E673303" i="1"/>
  <c r="E673302" i="1"/>
  <c r="E673301" i="1"/>
  <c r="E673300" i="1"/>
  <c r="E673299" i="1"/>
  <c r="E673298" i="1"/>
  <c r="E673297" i="1"/>
  <c r="E673296" i="1"/>
  <c r="E673295" i="1"/>
  <c r="E673294" i="1"/>
  <c r="E673293" i="1"/>
  <c r="E673292" i="1"/>
  <c r="E673291" i="1"/>
  <c r="E673290" i="1"/>
  <c r="E673289" i="1"/>
  <c r="E673288" i="1"/>
  <c r="E673287" i="1"/>
  <c r="E673286" i="1"/>
  <c r="E673285" i="1"/>
  <c r="E673284" i="1"/>
  <c r="E673283" i="1"/>
  <c r="E673282" i="1"/>
  <c r="E673281" i="1"/>
  <c r="E673280" i="1"/>
  <c r="E673279" i="1"/>
  <c r="E673278" i="1"/>
  <c r="E673277" i="1"/>
  <c r="E673276" i="1"/>
  <c r="E673275" i="1"/>
  <c r="E673274" i="1"/>
  <c r="E673273" i="1"/>
  <c r="E673272" i="1"/>
  <c r="E673271" i="1"/>
  <c r="E673270" i="1"/>
  <c r="E673269" i="1"/>
  <c r="E673268" i="1"/>
  <c r="E673267" i="1"/>
  <c r="E673266" i="1"/>
  <c r="E673265" i="1"/>
  <c r="E673264" i="1"/>
  <c r="E673263" i="1"/>
  <c r="E673262" i="1"/>
  <c r="E673261" i="1"/>
  <c r="E673260" i="1"/>
  <c r="E673259" i="1"/>
  <c r="E673258" i="1"/>
  <c r="E673257" i="1"/>
  <c r="E673256" i="1"/>
  <c r="E673255" i="1"/>
  <c r="E673254" i="1"/>
  <c r="E673253" i="1"/>
  <c r="E673252" i="1"/>
  <c r="E673251" i="1"/>
  <c r="E673250" i="1"/>
  <c r="E673249" i="1"/>
  <c r="E673248" i="1"/>
  <c r="E673247" i="1"/>
  <c r="E673246" i="1"/>
  <c r="E673245" i="1"/>
  <c r="E673244" i="1"/>
  <c r="E673243" i="1"/>
  <c r="E673242" i="1"/>
  <c r="E673241" i="1"/>
  <c r="E673240" i="1"/>
  <c r="E673239" i="1"/>
  <c r="E673238" i="1"/>
  <c r="E673237" i="1"/>
  <c r="E673236" i="1"/>
  <c r="E673235" i="1"/>
  <c r="E673234" i="1"/>
  <c r="E673233" i="1"/>
  <c r="E673232" i="1"/>
  <c r="E673231" i="1"/>
  <c r="E673230" i="1"/>
  <c r="E673229" i="1"/>
  <c r="E673228" i="1"/>
  <c r="E673227" i="1"/>
  <c r="E673226" i="1"/>
  <c r="E673225" i="1"/>
  <c r="E673224" i="1"/>
  <c r="E673223" i="1"/>
  <c r="E673222" i="1"/>
  <c r="E673221" i="1"/>
  <c r="E673220" i="1"/>
  <c r="E673219" i="1"/>
  <c r="E673218" i="1"/>
  <c r="E673217" i="1"/>
  <c r="E673216" i="1"/>
  <c r="E673215" i="1"/>
  <c r="E673214" i="1"/>
  <c r="E673213" i="1"/>
  <c r="E673212" i="1"/>
  <c r="E673211" i="1"/>
  <c r="E673210" i="1"/>
  <c r="E673209" i="1"/>
  <c r="E673208" i="1"/>
  <c r="E673207" i="1"/>
  <c r="E673206" i="1"/>
  <c r="E673205" i="1"/>
  <c r="E673204" i="1"/>
  <c r="E673203" i="1"/>
  <c r="E673202" i="1"/>
  <c r="E673201" i="1"/>
  <c r="E673200" i="1"/>
  <c r="E673199" i="1"/>
  <c r="E673198" i="1"/>
  <c r="E673197" i="1"/>
  <c r="E673196" i="1"/>
  <c r="E673195" i="1"/>
  <c r="E673194" i="1"/>
  <c r="E673193" i="1"/>
  <c r="E673192" i="1"/>
  <c r="E673191" i="1"/>
  <c r="E673190" i="1"/>
  <c r="E673189" i="1"/>
  <c r="E673188" i="1"/>
  <c r="E673187" i="1"/>
  <c r="E673186" i="1"/>
  <c r="E673185" i="1"/>
  <c r="E673184" i="1"/>
  <c r="E673183" i="1"/>
  <c r="E673182" i="1"/>
  <c r="E673181" i="1"/>
  <c r="E673180" i="1"/>
  <c r="E673179" i="1"/>
  <c r="E673178" i="1"/>
  <c r="E673177" i="1"/>
  <c r="E673176" i="1"/>
  <c r="E673175" i="1"/>
  <c r="E673174" i="1"/>
  <c r="E673173" i="1"/>
  <c r="E673172" i="1"/>
  <c r="E673171" i="1"/>
  <c r="E673170" i="1"/>
  <c r="E673169" i="1"/>
  <c r="E673168" i="1"/>
  <c r="E673167" i="1"/>
  <c r="E673166" i="1"/>
  <c r="E673165" i="1"/>
  <c r="E673164" i="1"/>
  <c r="E673163" i="1"/>
  <c r="E673162" i="1"/>
  <c r="E673161" i="1"/>
  <c r="E673160" i="1"/>
  <c r="E673159" i="1"/>
  <c r="E673158" i="1"/>
  <c r="E673157" i="1"/>
  <c r="E673156" i="1"/>
  <c r="E673155" i="1"/>
  <c r="E673154" i="1"/>
  <c r="E673153" i="1"/>
  <c r="E673152" i="1"/>
  <c r="E673151" i="1"/>
  <c r="E673150" i="1"/>
  <c r="E673149" i="1"/>
  <c r="E673148" i="1"/>
  <c r="E673147" i="1"/>
  <c r="E673146" i="1"/>
  <c r="E673145" i="1"/>
  <c r="E673144" i="1"/>
  <c r="E673143" i="1"/>
  <c r="E673142" i="1"/>
  <c r="E673141" i="1"/>
  <c r="E673140" i="1"/>
  <c r="E673139" i="1"/>
  <c r="E673138" i="1"/>
  <c r="E673137" i="1"/>
  <c r="E673136" i="1"/>
  <c r="E673135" i="1"/>
  <c r="E673134" i="1"/>
  <c r="E673133" i="1"/>
  <c r="E673132" i="1"/>
  <c r="E673131" i="1"/>
  <c r="E673130" i="1"/>
  <c r="E673129" i="1"/>
  <c r="E673128" i="1"/>
  <c r="E673127" i="1"/>
  <c r="E673126" i="1"/>
  <c r="E673125" i="1"/>
  <c r="E673124" i="1"/>
  <c r="E673123" i="1"/>
  <c r="E673122" i="1"/>
  <c r="E673121" i="1"/>
  <c r="E673120" i="1"/>
  <c r="E673119" i="1"/>
  <c r="E673118" i="1"/>
  <c r="E673117" i="1"/>
  <c r="E673116" i="1"/>
  <c r="E673115" i="1"/>
  <c r="E673114" i="1"/>
  <c r="E673113" i="1"/>
  <c r="E673112" i="1"/>
  <c r="E673111" i="1"/>
  <c r="E673110" i="1"/>
  <c r="E673109" i="1"/>
  <c r="E673108" i="1"/>
  <c r="E673107" i="1"/>
  <c r="E673106" i="1"/>
  <c r="E673105" i="1"/>
  <c r="E673104" i="1"/>
  <c r="E673103" i="1"/>
  <c r="E673102" i="1"/>
  <c r="E673101" i="1"/>
  <c r="E673100" i="1"/>
  <c r="E673099" i="1"/>
  <c r="E673098" i="1"/>
  <c r="E673097" i="1"/>
  <c r="E673096" i="1"/>
  <c r="E673095" i="1"/>
  <c r="E673094" i="1"/>
  <c r="E673093" i="1"/>
  <c r="E673092" i="1"/>
  <c r="E673091" i="1"/>
  <c r="E673090" i="1"/>
  <c r="E673089" i="1"/>
  <c r="E673088" i="1"/>
  <c r="E673087" i="1"/>
  <c r="E673086" i="1"/>
  <c r="E673085" i="1"/>
  <c r="E673084" i="1"/>
  <c r="E673083" i="1"/>
  <c r="E673082" i="1"/>
  <c r="E673081" i="1"/>
  <c r="E673080" i="1"/>
  <c r="E673079" i="1"/>
  <c r="E673078" i="1"/>
  <c r="E673077" i="1"/>
  <c r="E673076" i="1"/>
  <c r="E673075" i="1"/>
  <c r="E673074" i="1"/>
  <c r="E673073" i="1"/>
  <c r="E673072" i="1"/>
  <c r="E673071" i="1"/>
  <c r="E673070" i="1"/>
  <c r="E673069" i="1"/>
  <c r="E673068" i="1"/>
  <c r="E673067" i="1"/>
  <c r="E673066" i="1"/>
  <c r="E673065" i="1"/>
  <c r="E673064" i="1"/>
  <c r="E673063" i="1"/>
  <c r="E673062" i="1"/>
  <c r="E673061" i="1"/>
  <c r="E673060" i="1"/>
  <c r="E673059" i="1"/>
  <c r="E673058" i="1"/>
  <c r="E673057" i="1"/>
  <c r="E673056" i="1"/>
  <c r="E673055" i="1"/>
  <c r="E673054" i="1"/>
  <c r="E673053" i="1"/>
  <c r="E673052" i="1"/>
  <c r="E673051" i="1"/>
  <c r="E673050" i="1"/>
  <c r="E673049" i="1"/>
  <c r="E673048" i="1"/>
  <c r="E673047" i="1"/>
  <c r="E673046" i="1"/>
  <c r="E673045" i="1"/>
  <c r="E673044" i="1"/>
  <c r="E673043" i="1"/>
  <c r="E673042" i="1"/>
  <c r="E673041" i="1"/>
  <c r="E673040" i="1"/>
  <c r="E673039" i="1"/>
  <c r="E673038" i="1"/>
  <c r="E673037" i="1"/>
  <c r="E673036" i="1"/>
  <c r="E673035" i="1"/>
  <c r="E673034" i="1"/>
  <c r="E673033" i="1"/>
  <c r="E673032" i="1"/>
  <c r="E673031" i="1"/>
  <c r="E673030" i="1"/>
  <c r="E673029" i="1"/>
  <c r="E673028" i="1"/>
  <c r="E673027" i="1"/>
  <c r="E673026" i="1"/>
  <c r="E673025" i="1"/>
  <c r="E673024" i="1"/>
  <c r="E673023" i="1"/>
  <c r="E673022" i="1"/>
  <c r="E673021" i="1"/>
  <c r="E673020" i="1"/>
  <c r="E673019" i="1"/>
  <c r="E673018" i="1"/>
  <c r="E673017" i="1"/>
  <c r="E673016" i="1"/>
  <c r="E673015" i="1"/>
  <c r="E673014" i="1"/>
  <c r="E673013" i="1"/>
  <c r="E673012" i="1"/>
  <c r="E673011" i="1"/>
  <c r="E673010" i="1"/>
  <c r="E673009" i="1"/>
  <c r="E673008" i="1"/>
  <c r="E673007" i="1"/>
  <c r="E673006" i="1"/>
  <c r="E673005" i="1"/>
  <c r="E673004" i="1"/>
  <c r="E673003" i="1"/>
  <c r="E673002" i="1"/>
  <c r="E673001" i="1"/>
  <c r="E673000" i="1"/>
  <c r="E672999" i="1"/>
  <c r="E672998" i="1"/>
  <c r="E672997" i="1"/>
  <c r="E672996" i="1"/>
  <c r="E672995" i="1"/>
  <c r="E672994" i="1"/>
  <c r="E672993" i="1"/>
  <c r="E672992" i="1"/>
  <c r="E672991" i="1"/>
  <c r="E672990" i="1"/>
  <c r="E672989" i="1"/>
  <c r="E672988" i="1"/>
  <c r="E672987" i="1"/>
  <c r="E672986" i="1"/>
  <c r="E672985" i="1"/>
  <c r="E672984" i="1"/>
  <c r="E672983" i="1"/>
  <c r="E672982" i="1"/>
  <c r="E672981" i="1"/>
  <c r="E672980" i="1"/>
  <c r="E672979" i="1"/>
  <c r="E672978" i="1"/>
  <c r="E672977" i="1"/>
  <c r="E672976" i="1"/>
  <c r="E672975" i="1"/>
  <c r="E672974" i="1"/>
  <c r="E672973" i="1"/>
  <c r="E672972" i="1"/>
  <c r="E672971" i="1"/>
  <c r="E672970" i="1"/>
  <c r="E672969" i="1"/>
  <c r="E672968" i="1"/>
  <c r="E672967" i="1"/>
  <c r="E672966" i="1"/>
  <c r="E672965" i="1"/>
  <c r="E672964" i="1"/>
  <c r="E672963" i="1"/>
  <c r="E672962" i="1"/>
  <c r="E672961" i="1"/>
  <c r="E672960" i="1"/>
  <c r="E672959" i="1"/>
  <c r="E672958" i="1"/>
  <c r="E672957" i="1"/>
  <c r="E672956" i="1"/>
  <c r="E672955" i="1"/>
  <c r="E672954" i="1"/>
  <c r="E672953" i="1"/>
  <c r="E672952" i="1"/>
  <c r="E672951" i="1"/>
  <c r="E672950" i="1"/>
  <c r="E672949" i="1"/>
  <c r="E672948" i="1"/>
  <c r="E672947" i="1"/>
  <c r="E672946" i="1"/>
  <c r="E672945" i="1"/>
  <c r="E672944" i="1"/>
  <c r="E672943" i="1"/>
  <c r="E672942" i="1"/>
  <c r="E672941" i="1"/>
  <c r="E672940" i="1"/>
  <c r="E672939" i="1"/>
  <c r="E672938" i="1"/>
  <c r="E672937" i="1"/>
  <c r="E672936" i="1"/>
  <c r="E672935" i="1"/>
  <c r="E672934" i="1"/>
  <c r="E672933" i="1"/>
  <c r="E672932" i="1"/>
  <c r="E672931" i="1"/>
  <c r="E672930" i="1"/>
  <c r="E672929" i="1"/>
  <c r="E672928" i="1"/>
  <c r="E672927" i="1"/>
  <c r="E672926" i="1"/>
  <c r="E672925" i="1"/>
  <c r="E672924" i="1"/>
  <c r="E672923" i="1"/>
  <c r="E672922" i="1"/>
  <c r="E672921" i="1"/>
  <c r="E672920" i="1"/>
  <c r="E672919" i="1"/>
  <c r="E672918" i="1"/>
  <c r="E672917" i="1"/>
  <c r="E672916" i="1"/>
  <c r="E672915" i="1"/>
  <c r="E672914" i="1"/>
  <c r="E672913" i="1"/>
  <c r="E672912" i="1"/>
  <c r="E672911" i="1"/>
  <c r="E672910" i="1"/>
  <c r="E672909" i="1"/>
  <c r="E672908" i="1"/>
  <c r="E672907" i="1"/>
  <c r="E672906" i="1"/>
  <c r="E672905" i="1"/>
  <c r="E672904" i="1"/>
  <c r="E672903" i="1"/>
  <c r="E672902" i="1"/>
  <c r="E672901" i="1"/>
  <c r="E672900" i="1"/>
  <c r="E672899" i="1"/>
  <c r="E672898" i="1"/>
  <c r="E672897" i="1"/>
  <c r="E672896" i="1"/>
  <c r="E672895" i="1"/>
  <c r="E672894" i="1"/>
  <c r="E672893" i="1"/>
  <c r="E672892" i="1"/>
  <c r="E672891" i="1"/>
  <c r="E672890" i="1"/>
  <c r="E672889" i="1"/>
  <c r="E672888" i="1"/>
  <c r="E672887" i="1"/>
  <c r="E672886" i="1"/>
  <c r="E672885" i="1"/>
  <c r="E672884" i="1"/>
  <c r="E672883" i="1"/>
  <c r="E672882" i="1"/>
  <c r="E672881" i="1"/>
  <c r="E672880" i="1"/>
  <c r="E672879" i="1"/>
  <c r="E672878" i="1"/>
  <c r="E672877" i="1"/>
  <c r="E672876" i="1"/>
  <c r="E672875" i="1"/>
  <c r="E672874" i="1"/>
  <c r="E672873" i="1"/>
  <c r="E672872" i="1"/>
  <c r="E672871" i="1"/>
  <c r="E672870" i="1"/>
  <c r="E672869" i="1"/>
  <c r="E672868" i="1"/>
  <c r="E672867" i="1"/>
  <c r="E672866" i="1"/>
  <c r="E672865" i="1"/>
  <c r="E672864" i="1"/>
  <c r="E672863" i="1"/>
  <c r="E672862" i="1"/>
  <c r="E672861" i="1"/>
  <c r="E672860" i="1"/>
  <c r="E672859" i="1"/>
  <c r="E672858" i="1"/>
  <c r="E672857" i="1"/>
  <c r="E672856" i="1"/>
  <c r="E672855" i="1"/>
  <c r="E672854" i="1"/>
  <c r="E672853" i="1"/>
  <c r="E672852" i="1"/>
  <c r="E672851" i="1"/>
  <c r="E672850" i="1"/>
  <c r="E672849" i="1"/>
  <c r="E672848" i="1"/>
  <c r="E672847" i="1"/>
  <c r="E672846" i="1"/>
  <c r="E672845" i="1"/>
  <c r="E672844" i="1"/>
  <c r="E672843" i="1"/>
  <c r="E672842" i="1"/>
  <c r="E672841" i="1"/>
  <c r="E672840" i="1"/>
  <c r="E672839" i="1"/>
  <c r="E672838" i="1"/>
  <c r="E672837" i="1"/>
  <c r="E672836" i="1"/>
  <c r="E672835" i="1"/>
  <c r="E672834" i="1"/>
  <c r="E672833" i="1"/>
  <c r="E672832" i="1"/>
  <c r="E672831" i="1"/>
  <c r="E672830" i="1"/>
  <c r="E672829" i="1"/>
  <c r="E672828" i="1"/>
  <c r="E672827" i="1"/>
  <c r="E672826" i="1"/>
  <c r="E672825" i="1"/>
  <c r="E672824" i="1"/>
  <c r="E672823" i="1"/>
  <c r="E672822" i="1"/>
  <c r="E672821" i="1"/>
  <c r="E672820" i="1"/>
  <c r="E672819" i="1"/>
  <c r="E672818" i="1"/>
  <c r="E672817" i="1"/>
  <c r="E672816" i="1"/>
  <c r="E672815" i="1"/>
  <c r="E672814" i="1"/>
  <c r="E672813" i="1"/>
  <c r="E672812" i="1"/>
  <c r="E672811" i="1"/>
  <c r="E672810" i="1"/>
  <c r="E672809" i="1"/>
  <c r="E672808" i="1"/>
  <c r="E672807" i="1"/>
  <c r="E672806" i="1"/>
  <c r="E672805" i="1"/>
  <c r="E672804" i="1"/>
  <c r="E672803" i="1"/>
  <c r="E672802" i="1"/>
  <c r="E672801" i="1"/>
  <c r="E672800" i="1"/>
  <c r="E672799" i="1"/>
  <c r="E672798" i="1"/>
  <c r="E672797" i="1"/>
  <c r="E672796" i="1"/>
  <c r="E672795" i="1"/>
  <c r="E672794" i="1"/>
  <c r="E672793" i="1"/>
  <c r="E672792" i="1"/>
  <c r="E672791" i="1"/>
  <c r="E672790" i="1"/>
  <c r="E672789" i="1"/>
  <c r="E672788" i="1"/>
  <c r="E672787" i="1"/>
  <c r="E672786" i="1"/>
  <c r="E672785" i="1"/>
  <c r="E672784" i="1"/>
  <c r="E672783" i="1"/>
  <c r="E672782" i="1"/>
  <c r="E672781" i="1"/>
  <c r="E672780" i="1"/>
  <c r="E672779" i="1"/>
  <c r="E672778" i="1"/>
  <c r="E672777" i="1"/>
  <c r="E672776" i="1"/>
  <c r="E672775" i="1"/>
  <c r="E672774" i="1"/>
  <c r="E672773" i="1"/>
  <c r="E672772" i="1"/>
  <c r="E672771" i="1"/>
  <c r="E672770" i="1"/>
  <c r="E672769" i="1"/>
  <c r="E672768" i="1"/>
  <c r="E672767" i="1"/>
  <c r="E672766" i="1"/>
  <c r="E672765" i="1"/>
  <c r="E672764" i="1"/>
  <c r="E672763" i="1"/>
  <c r="E672762" i="1"/>
  <c r="E672761" i="1"/>
  <c r="E672760" i="1"/>
  <c r="E672759" i="1"/>
  <c r="E672758" i="1"/>
  <c r="E672757" i="1"/>
  <c r="E672756" i="1"/>
  <c r="E672755" i="1"/>
  <c r="E672754" i="1"/>
  <c r="E672753" i="1"/>
  <c r="E672752" i="1"/>
  <c r="E672751" i="1"/>
  <c r="E672750" i="1"/>
  <c r="E672749" i="1"/>
  <c r="E672748" i="1"/>
  <c r="E672747" i="1"/>
  <c r="E672746" i="1"/>
  <c r="E672745" i="1"/>
  <c r="E672744" i="1"/>
  <c r="E672743" i="1"/>
  <c r="E672742" i="1"/>
  <c r="E672741" i="1"/>
  <c r="E672740" i="1"/>
  <c r="E672739" i="1"/>
  <c r="E672738" i="1"/>
  <c r="E672737" i="1"/>
  <c r="E672736" i="1"/>
  <c r="E672735" i="1"/>
  <c r="E672734" i="1"/>
  <c r="E672733" i="1"/>
  <c r="E672732" i="1"/>
  <c r="E672731" i="1"/>
  <c r="E672730" i="1"/>
  <c r="E672729" i="1"/>
  <c r="E672728" i="1"/>
  <c r="E672727" i="1"/>
  <c r="E672726" i="1"/>
  <c r="E672725" i="1"/>
  <c r="E672724" i="1"/>
  <c r="E672723" i="1"/>
  <c r="E672722" i="1"/>
  <c r="E672721" i="1"/>
  <c r="E672720" i="1"/>
  <c r="E672719" i="1"/>
  <c r="E672718" i="1"/>
  <c r="E672717" i="1"/>
  <c r="E672716" i="1"/>
  <c r="E672715" i="1"/>
  <c r="E672714" i="1"/>
  <c r="E672713" i="1"/>
  <c r="E672712" i="1"/>
  <c r="E672711" i="1"/>
  <c r="E672710" i="1"/>
  <c r="E672709" i="1"/>
  <c r="E672708" i="1"/>
  <c r="E672707" i="1"/>
  <c r="E672706" i="1"/>
  <c r="E672705" i="1"/>
  <c r="E672704" i="1"/>
  <c r="E672703" i="1"/>
  <c r="E672702" i="1"/>
  <c r="E672701" i="1"/>
  <c r="E672700" i="1"/>
  <c r="E672699" i="1"/>
  <c r="E672698" i="1"/>
  <c r="E672697" i="1"/>
  <c r="E672696" i="1"/>
  <c r="E672695" i="1"/>
  <c r="E672694" i="1"/>
  <c r="E672693" i="1"/>
  <c r="E672692" i="1"/>
  <c r="E672691" i="1"/>
  <c r="E672690" i="1"/>
  <c r="E672689" i="1"/>
  <c r="E672688" i="1"/>
  <c r="E672687" i="1"/>
  <c r="E672686" i="1"/>
  <c r="E672685" i="1"/>
  <c r="E672684" i="1"/>
  <c r="E672683" i="1"/>
  <c r="E672682" i="1"/>
  <c r="E672681" i="1"/>
  <c r="E672680" i="1"/>
  <c r="E672679" i="1"/>
  <c r="E672678" i="1"/>
  <c r="E672677" i="1"/>
  <c r="E672676" i="1"/>
  <c r="E672675" i="1"/>
  <c r="E672674" i="1"/>
  <c r="E672673" i="1"/>
  <c r="E672672" i="1"/>
  <c r="E672671" i="1"/>
  <c r="E672670" i="1"/>
  <c r="E672669" i="1"/>
  <c r="E672668" i="1"/>
  <c r="E672667" i="1"/>
  <c r="E672666" i="1"/>
  <c r="E672665" i="1"/>
  <c r="E672664" i="1"/>
  <c r="E672663" i="1"/>
  <c r="E672662" i="1"/>
  <c r="E672661" i="1"/>
  <c r="E672660" i="1"/>
  <c r="E672659" i="1"/>
  <c r="E672658" i="1"/>
  <c r="E672657" i="1"/>
  <c r="E672656" i="1"/>
  <c r="E672655" i="1"/>
  <c r="E672654" i="1"/>
  <c r="E672653" i="1"/>
  <c r="E672652" i="1"/>
  <c r="E672651" i="1"/>
  <c r="E672650" i="1"/>
  <c r="E672649" i="1"/>
  <c r="E672648" i="1"/>
  <c r="E672647" i="1"/>
  <c r="E672646" i="1"/>
  <c r="E672645" i="1"/>
  <c r="E672644" i="1"/>
  <c r="E672643" i="1"/>
  <c r="E672642" i="1"/>
  <c r="E672641" i="1"/>
  <c r="E672640" i="1"/>
  <c r="E672639" i="1"/>
  <c r="E672638" i="1"/>
  <c r="E672637" i="1"/>
  <c r="E672636" i="1"/>
  <c r="E672635" i="1"/>
  <c r="E672634" i="1"/>
  <c r="E672633" i="1"/>
  <c r="E672632" i="1"/>
  <c r="E672631" i="1"/>
  <c r="E672630" i="1"/>
  <c r="E672629" i="1"/>
  <c r="E672628" i="1"/>
  <c r="E672627" i="1"/>
  <c r="E672626" i="1"/>
  <c r="E672625" i="1"/>
  <c r="E672624" i="1"/>
  <c r="E672623" i="1"/>
  <c r="E672622" i="1"/>
  <c r="E672621" i="1"/>
  <c r="E672620" i="1"/>
  <c r="E672619" i="1"/>
  <c r="E672618" i="1"/>
  <c r="E672617" i="1"/>
  <c r="E672616" i="1"/>
  <c r="E672615" i="1"/>
  <c r="E672614" i="1"/>
  <c r="E672613" i="1"/>
  <c r="E672612" i="1"/>
  <c r="E672611" i="1"/>
  <c r="E672610" i="1"/>
  <c r="E672609" i="1"/>
  <c r="E672608" i="1"/>
  <c r="E672607" i="1"/>
  <c r="E672606" i="1"/>
  <c r="E672605" i="1"/>
  <c r="E672604" i="1"/>
  <c r="E672603" i="1"/>
  <c r="E672602" i="1"/>
  <c r="E672601" i="1"/>
  <c r="E672600" i="1"/>
  <c r="E672599" i="1"/>
  <c r="E672598" i="1"/>
  <c r="E672597" i="1"/>
  <c r="E672596" i="1"/>
  <c r="E672595" i="1"/>
  <c r="E672594" i="1"/>
  <c r="E672593" i="1"/>
  <c r="E672592" i="1"/>
  <c r="E672591" i="1"/>
  <c r="E672590" i="1"/>
  <c r="E672589" i="1"/>
  <c r="E672588" i="1"/>
  <c r="E672587" i="1"/>
  <c r="E672586" i="1"/>
  <c r="E672585" i="1"/>
  <c r="E672584" i="1"/>
  <c r="E672583" i="1"/>
  <c r="E672582" i="1"/>
  <c r="E672581" i="1"/>
  <c r="E672580" i="1"/>
  <c r="E672579" i="1"/>
  <c r="E672578" i="1"/>
  <c r="E672577" i="1"/>
  <c r="E672576" i="1"/>
  <c r="E672575" i="1"/>
  <c r="E672574" i="1"/>
  <c r="E672573" i="1"/>
  <c r="E672572" i="1"/>
  <c r="E672571" i="1"/>
  <c r="E672570" i="1"/>
  <c r="E672569" i="1"/>
  <c r="E672568" i="1"/>
  <c r="E672567" i="1"/>
  <c r="E672566" i="1"/>
  <c r="E672565" i="1"/>
  <c r="E672564" i="1"/>
  <c r="E672563" i="1"/>
  <c r="E672562" i="1"/>
  <c r="E672561" i="1"/>
  <c r="E672560" i="1"/>
  <c r="E672559" i="1"/>
  <c r="E672558" i="1"/>
  <c r="E672557" i="1"/>
  <c r="E672556" i="1"/>
  <c r="E672555" i="1"/>
  <c r="E672554" i="1"/>
  <c r="E672553" i="1"/>
  <c r="E672552" i="1"/>
  <c r="E672551" i="1"/>
  <c r="E672550" i="1"/>
  <c r="E672549" i="1"/>
  <c r="E672548" i="1"/>
  <c r="E672547" i="1"/>
  <c r="E672546" i="1"/>
  <c r="E672545" i="1"/>
  <c r="E672544" i="1"/>
  <c r="E672543" i="1"/>
  <c r="E672542" i="1"/>
  <c r="E672541" i="1"/>
  <c r="E672540" i="1"/>
  <c r="E672539" i="1"/>
  <c r="E672538" i="1"/>
  <c r="E672537" i="1"/>
  <c r="E672536" i="1"/>
  <c r="E672535" i="1"/>
  <c r="E672534" i="1"/>
  <c r="E672533" i="1"/>
  <c r="E672532" i="1"/>
  <c r="E672531" i="1"/>
  <c r="E672530" i="1"/>
  <c r="E672529" i="1"/>
  <c r="E672528" i="1"/>
  <c r="E672527" i="1"/>
  <c r="E672526" i="1"/>
  <c r="E672525" i="1"/>
  <c r="E672524" i="1"/>
  <c r="E672523" i="1"/>
  <c r="E672522" i="1"/>
  <c r="E672521" i="1"/>
  <c r="E672520" i="1"/>
  <c r="E672519" i="1"/>
  <c r="E672518" i="1"/>
  <c r="E672517" i="1"/>
  <c r="E672516" i="1"/>
  <c r="E672515" i="1"/>
  <c r="E672514" i="1"/>
  <c r="E672513" i="1"/>
  <c r="E672512" i="1"/>
  <c r="E672511" i="1"/>
  <c r="E672510" i="1"/>
  <c r="E672509" i="1"/>
  <c r="E672508" i="1"/>
  <c r="E672507" i="1"/>
  <c r="E672506" i="1"/>
  <c r="E672505" i="1"/>
  <c r="E672504" i="1"/>
  <c r="E672503" i="1"/>
  <c r="E672502" i="1"/>
  <c r="E672501" i="1"/>
  <c r="E672500" i="1"/>
  <c r="E672499" i="1"/>
  <c r="E672498" i="1"/>
  <c r="E672497" i="1"/>
  <c r="E672496" i="1"/>
  <c r="E672495" i="1"/>
  <c r="E672494" i="1"/>
  <c r="E672493" i="1"/>
  <c r="E672492" i="1"/>
  <c r="E672491" i="1"/>
  <c r="E672490" i="1"/>
  <c r="E672489" i="1"/>
  <c r="E672488" i="1"/>
  <c r="E672487" i="1"/>
  <c r="E672486" i="1"/>
  <c r="E672485" i="1"/>
  <c r="E672484" i="1"/>
  <c r="E672483" i="1"/>
  <c r="E672482" i="1"/>
  <c r="E672481" i="1"/>
  <c r="E672480" i="1"/>
  <c r="E672479" i="1"/>
  <c r="E672478" i="1"/>
  <c r="E672477" i="1"/>
  <c r="E672476" i="1"/>
  <c r="E672475" i="1"/>
  <c r="E672474" i="1"/>
  <c r="E672473" i="1"/>
  <c r="E672472" i="1"/>
  <c r="E672471" i="1"/>
  <c r="E672470" i="1"/>
  <c r="E672469" i="1"/>
  <c r="E672468" i="1"/>
  <c r="E672467" i="1"/>
  <c r="E672466" i="1"/>
  <c r="E672465" i="1"/>
  <c r="E672464" i="1"/>
  <c r="E672463" i="1"/>
  <c r="E672462" i="1"/>
  <c r="E672461" i="1"/>
  <c r="E672460" i="1"/>
  <c r="E672459" i="1"/>
  <c r="E672458" i="1"/>
  <c r="E672457" i="1"/>
  <c r="E672456" i="1"/>
  <c r="E672455" i="1"/>
  <c r="E672454" i="1"/>
  <c r="E672453" i="1"/>
  <c r="E672452" i="1"/>
  <c r="E672451" i="1"/>
  <c r="E672450" i="1"/>
  <c r="E672449" i="1"/>
  <c r="E672448" i="1"/>
  <c r="E672447" i="1"/>
  <c r="E672446" i="1"/>
  <c r="E672445" i="1"/>
  <c r="E672444" i="1"/>
  <c r="E672443" i="1"/>
  <c r="E672442" i="1"/>
  <c r="E672441" i="1"/>
  <c r="E672440" i="1"/>
  <c r="E672439" i="1"/>
  <c r="E672438" i="1"/>
  <c r="E672437" i="1"/>
  <c r="E672436" i="1"/>
  <c r="E672435" i="1"/>
  <c r="E672434" i="1"/>
  <c r="E672433" i="1"/>
  <c r="E672432" i="1"/>
  <c r="E672431" i="1"/>
  <c r="E672430" i="1"/>
  <c r="E672429" i="1"/>
  <c r="E672428" i="1"/>
  <c r="E672427" i="1"/>
  <c r="E672426" i="1"/>
  <c r="E672425" i="1"/>
  <c r="E672424" i="1"/>
  <c r="E672423" i="1"/>
  <c r="E672422" i="1"/>
  <c r="E672421" i="1"/>
  <c r="E672420" i="1"/>
  <c r="E672419" i="1"/>
  <c r="E672418" i="1"/>
  <c r="E672417" i="1"/>
  <c r="E672416" i="1"/>
  <c r="E672415" i="1"/>
  <c r="E672414" i="1"/>
  <c r="E672413" i="1"/>
  <c r="E672412" i="1"/>
  <c r="E672411" i="1"/>
  <c r="E672410" i="1"/>
  <c r="E672409" i="1"/>
  <c r="E672408" i="1"/>
  <c r="E672407" i="1"/>
  <c r="E672406" i="1"/>
  <c r="E672405" i="1"/>
  <c r="E672404" i="1"/>
  <c r="E672403" i="1"/>
  <c r="E672402" i="1"/>
  <c r="E672401" i="1"/>
  <c r="E672400" i="1"/>
  <c r="E672399" i="1"/>
  <c r="E672398" i="1"/>
  <c r="E672397" i="1"/>
  <c r="E672396" i="1"/>
  <c r="E672395" i="1"/>
  <c r="E672394" i="1"/>
  <c r="E672393" i="1"/>
  <c r="E672392" i="1"/>
  <c r="E672391" i="1"/>
  <c r="E672390" i="1"/>
  <c r="E672389" i="1"/>
  <c r="E672388" i="1"/>
  <c r="E672387" i="1"/>
  <c r="E672386" i="1"/>
  <c r="E672385" i="1"/>
  <c r="E672384" i="1"/>
  <c r="E672383" i="1"/>
  <c r="E672382" i="1"/>
  <c r="E672381" i="1"/>
  <c r="E672380" i="1"/>
  <c r="E672379" i="1"/>
  <c r="E672378" i="1"/>
  <c r="E672377" i="1"/>
  <c r="E672376" i="1"/>
  <c r="E672375" i="1"/>
  <c r="E672374" i="1"/>
  <c r="E672373" i="1"/>
  <c r="E672372" i="1"/>
  <c r="E672371" i="1"/>
  <c r="E672370" i="1"/>
  <c r="E672369" i="1"/>
  <c r="E672368" i="1"/>
  <c r="E672367" i="1"/>
  <c r="E672366" i="1"/>
  <c r="E672365" i="1"/>
  <c r="E672364" i="1"/>
  <c r="E672363" i="1"/>
  <c r="E672362" i="1"/>
  <c r="E672361" i="1"/>
  <c r="E672360" i="1"/>
  <c r="E672359" i="1"/>
  <c r="E672358" i="1"/>
  <c r="E672357" i="1"/>
  <c r="E672356" i="1"/>
  <c r="E672355" i="1"/>
  <c r="E672354" i="1"/>
  <c r="E672353" i="1"/>
  <c r="E672352" i="1"/>
  <c r="E672351" i="1"/>
  <c r="E672350" i="1"/>
  <c r="E672349" i="1"/>
  <c r="E672348" i="1"/>
  <c r="E672347" i="1"/>
  <c r="E672346" i="1"/>
  <c r="E672345" i="1"/>
  <c r="E672344" i="1"/>
  <c r="E672343" i="1"/>
  <c r="E672342" i="1"/>
  <c r="E672341" i="1"/>
  <c r="E672340" i="1"/>
  <c r="E672339" i="1"/>
  <c r="E672338" i="1"/>
  <c r="E672337" i="1"/>
  <c r="E672336" i="1"/>
  <c r="E672335" i="1"/>
  <c r="E672334" i="1"/>
  <c r="E672333" i="1"/>
  <c r="E672332" i="1"/>
  <c r="E672331" i="1"/>
  <c r="E672330" i="1"/>
  <c r="E672329" i="1"/>
  <c r="E672328" i="1"/>
  <c r="E672327" i="1"/>
  <c r="E672326" i="1"/>
  <c r="E672325" i="1"/>
  <c r="E672324" i="1"/>
  <c r="E672323" i="1"/>
  <c r="E672322" i="1"/>
  <c r="E672321" i="1"/>
  <c r="E672320" i="1"/>
  <c r="E672319" i="1"/>
  <c r="E672318" i="1"/>
  <c r="E672317" i="1"/>
  <c r="E672316" i="1"/>
  <c r="E672315" i="1"/>
  <c r="E672314" i="1"/>
  <c r="E672313" i="1"/>
  <c r="E672312" i="1"/>
  <c r="E672311" i="1"/>
  <c r="E672310" i="1"/>
  <c r="E672309" i="1"/>
  <c r="E672308" i="1"/>
  <c r="E672307" i="1"/>
  <c r="E672306" i="1"/>
  <c r="E672305" i="1"/>
  <c r="E672304" i="1"/>
  <c r="E672303" i="1"/>
  <c r="E672302" i="1"/>
  <c r="E672301" i="1"/>
  <c r="E672300" i="1"/>
  <c r="E672299" i="1"/>
  <c r="E672298" i="1"/>
  <c r="E672297" i="1"/>
  <c r="E672296" i="1"/>
  <c r="E672295" i="1"/>
  <c r="E672294" i="1"/>
  <c r="E672293" i="1"/>
  <c r="E672292" i="1"/>
  <c r="E672291" i="1"/>
  <c r="E672290" i="1"/>
  <c r="E672289" i="1"/>
  <c r="E672288" i="1"/>
  <c r="E672287" i="1"/>
  <c r="E672286" i="1"/>
  <c r="E672285" i="1"/>
  <c r="E672284" i="1"/>
  <c r="E672283" i="1"/>
  <c r="E672282" i="1"/>
  <c r="E672281" i="1"/>
  <c r="E672280" i="1"/>
  <c r="E672279" i="1"/>
  <c r="E672278" i="1"/>
  <c r="E672277" i="1"/>
  <c r="E672276" i="1"/>
  <c r="E672275" i="1"/>
  <c r="E672274" i="1"/>
  <c r="E672273" i="1"/>
  <c r="E672272" i="1"/>
  <c r="E672271" i="1"/>
  <c r="E672270" i="1"/>
  <c r="E672269" i="1"/>
  <c r="E672268" i="1"/>
  <c r="E672267" i="1"/>
  <c r="E672266" i="1"/>
  <c r="E672265" i="1"/>
  <c r="E672264" i="1"/>
  <c r="E672263" i="1"/>
  <c r="E672262" i="1"/>
  <c r="E672261" i="1"/>
  <c r="E672260" i="1"/>
  <c r="E672259" i="1"/>
  <c r="E672258" i="1"/>
  <c r="E672257" i="1"/>
  <c r="E672256" i="1"/>
  <c r="E672255" i="1"/>
  <c r="E672254" i="1"/>
  <c r="E672253" i="1"/>
  <c r="E672252" i="1"/>
  <c r="E672251" i="1"/>
  <c r="E672250" i="1"/>
  <c r="E672249" i="1"/>
  <c r="E672248" i="1"/>
  <c r="E672247" i="1"/>
  <c r="E672246" i="1"/>
  <c r="E672245" i="1"/>
  <c r="E672244" i="1"/>
  <c r="E672243" i="1"/>
  <c r="E672242" i="1"/>
  <c r="E672241" i="1"/>
  <c r="E672240" i="1"/>
  <c r="E672239" i="1"/>
  <c r="E672238" i="1"/>
  <c r="E672237" i="1"/>
  <c r="E672236" i="1"/>
  <c r="E672235" i="1"/>
  <c r="E672234" i="1"/>
  <c r="E672233" i="1"/>
  <c r="E672232" i="1"/>
  <c r="E672231" i="1"/>
  <c r="E672230" i="1"/>
  <c r="E672229" i="1"/>
  <c r="E672228" i="1"/>
  <c r="E672227" i="1"/>
  <c r="E672226" i="1"/>
  <c r="E672225" i="1"/>
  <c r="E672224" i="1"/>
  <c r="E672223" i="1"/>
  <c r="E672222" i="1"/>
  <c r="E672221" i="1"/>
  <c r="E672220" i="1"/>
  <c r="E672219" i="1"/>
  <c r="E672218" i="1"/>
  <c r="E672217" i="1"/>
  <c r="E672216" i="1"/>
  <c r="E672215" i="1"/>
  <c r="E672214" i="1"/>
  <c r="E672213" i="1"/>
  <c r="E672212" i="1"/>
  <c r="E672211" i="1"/>
  <c r="E672210" i="1"/>
  <c r="E672209" i="1"/>
  <c r="E672208" i="1"/>
  <c r="E672207" i="1"/>
  <c r="E672206" i="1"/>
  <c r="E672205" i="1"/>
  <c r="E672204" i="1"/>
  <c r="E672203" i="1"/>
  <c r="E672202" i="1"/>
  <c r="E672201" i="1"/>
  <c r="E672200" i="1"/>
  <c r="E672199" i="1"/>
  <c r="E672198" i="1"/>
  <c r="E672197" i="1"/>
  <c r="E672196" i="1"/>
  <c r="E672195" i="1"/>
  <c r="E672194" i="1"/>
  <c r="E672193" i="1"/>
  <c r="E672192" i="1"/>
  <c r="E672191" i="1"/>
  <c r="E672190" i="1"/>
  <c r="E672189" i="1"/>
  <c r="E672188" i="1"/>
  <c r="E672187" i="1"/>
  <c r="E672186" i="1"/>
  <c r="E672185" i="1"/>
  <c r="E672184" i="1"/>
  <c r="E672183" i="1"/>
  <c r="E672182" i="1"/>
  <c r="E672181" i="1"/>
  <c r="E672180" i="1"/>
  <c r="E672179" i="1"/>
  <c r="E672178" i="1"/>
  <c r="E672177" i="1"/>
  <c r="E672176" i="1"/>
  <c r="E672175" i="1"/>
  <c r="E672174" i="1"/>
  <c r="E672173" i="1"/>
  <c r="E672172" i="1"/>
  <c r="E672171" i="1"/>
  <c r="E672170" i="1"/>
  <c r="E672169" i="1"/>
  <c r="E672168" i="1"/>
  <c r="E672167" i="1"/>
  <c r="E672166" i="1"/>
  <c r="E672165" i="1"/>
  <c r="E672164" i="1"/>
  <c r="E672163" i="1"/>
  <c r="E672162" i="1"/>
  <c r="E672161" i="1"/>
  <c r="E672160" i="1"/>
  <c r="E672159" i="1"/>
  <c r="E672158" i="1"/>
  <c r="E672157" i="1"/>
  <c r="E672156" i="1"/>
  <c r="E672155" i="1"/>
  <c r="E672154" i="1"/>
  <c r="E672153" i="1"/>
  <c r="E672152" i="1"/>
  <c r="E672151" i="1"/>
  <c r="E672150" i="1"/>
  <c r="E672149" i="1"/>
  <c r="E672148" i="1"/>
  <c r="E672147" i="1"/>
  <c r="E672146" i="1"/>
  <c r="E672145" i="1"/>
  <c r="E672144" i="1"/>
  <c r="E672143" i="1"/>
  <c r="E672142" i="1"/>
  <c r="E672141" i="1"/>
  <c r="E672140" i="1"/>
  <c r="E672139" i="1"/>
  <c r="E672138" i="1"/>
  <c r="E672137" i="1"/>
  <c r="E672136" i="1"/>
  <c r="E672135" i="1"/>
  <c r="E672134" i="1"/>
  <c r="E672133" i="1"/>
  <c r="E672132" i="1"/>
  <c r="E672131" i="1"/>
  <c r="E672130" i="1"/>
  <c r="E672129" i="1"/>
  <c r="E672128" i="1"/>
  <c r="E672127" i="1"/>
  <c r="E672126" i="1"/>
  <c r="E672125" i="1"/>
  <c r="E672124" i="1"/>
  <c r="E672123" i="1"/>
  <c r="E672122" i="1"/>
  <c r="E672121" i="1"/>
  <c r="E672120" i="1"/>
  <c r="E672119" i="1"/>
  <c r="E672118" i="1"/>
  <c r="E672117" i="1"/>
  <c r="E672116" i="1"/>
  <c r="E672115" i="1"/>
  <c r="E672114" i="1"/>
  <c r="E672113" i="1"/>
  <c r="E672112" i="1"/>
  <c r="E672111" i="1"/>
  <c r="E672110" i="1"/>
  <c r="E672109" i="1"/>
  <c r="E672108" i="1"/>
  <c r="E672107" i="1"/>
  <c r="E672106" i="1"/>
  <c r="E672105" i="1"/>
  <c r="E672104" i="1"/>
  <c r="E672103" i="1"/>
  <c r="E672102" i="1"/>
  <c r="E672101" i="1"/>
  <c r="E672100" i="1"/>
  <c r="E672099" i="1"/>
  <c r="E672098" i="1"/>
  <c r="E672097" i="1"/>
  <c r="E672096" i="1"/>
  <c r="E672095" i="1"/>
  <c r="E672094" i="1"/>
  <c r="E672093" i="1"/>
  <c r="E672092" i="1"/>
  <c r="E672091" i="1"/>
  <c r="E672090" i="1"/>
  <c r="E672089" i="1"/>
  <c r="E672088" i="1"/>
  <c r="E672087" i="1"/>
  <c r="E672086" i="1"/>
  <c r="E672085" i="1"/>
  <c r="E672084" i="1"/>
  <c r="E672083" i="1"/>
  <c r="E672082" i="1"/>
  <c r="E672081" i="1"/>
  <c r="E672080" i="1"/>
  <c r="E672079" i="1"/>
  <c r="E672078" i="1"/>
  <c r="E672077" i="1"/>
  <c r="E672076" i="1"/>
  <c r="E672075" i="1"/>
  <c r="E672074" i="1"/>
  <c r="E672073" i="1"/>
  <c r="E672072" i="1"/>
  <c r="E672071" i="1"/>
  <c r="E672070" i="1"/>
  <c r="E672069" i="1"/>
  <c r="E672068" i="1"/>
  <c r="E672067" i="1"/>
  <c r="E672066" i="1"/>
  <c r="E672065" i="1"/>
  <c r="E672064" i="1"/>
  <c r="E672063" i="1"/>
  <c r="E672062" i="1"/>
  <c r="E672061" i="1"/>
  <c r="E672060" i="1"/>
  <c r="E672059" i="1"/>
  <c r="E672058" i="1"/>
  <c r="E672057" i="1"/>
  <c r="E672056" i="1"/>
  <c r="E672055" i="1"/>
  <c r="E672054" i="1"/>
  <c r="E672053" i="1"/>
  <c r="E672052" i="1"/>
  <c r="E672051" i="1"/>
  <c r="E672050" i="1"/>
  <c r="E672049" i="1"/>
  <c r="E672048" i="1"/>
  <c r="E672047" i="1"/>
  <c r="E672046" i="1"/>
  <c r="E672045" i="1"/>
  <c r="E672044" i="1"/>
  <c r="E672043" i="1"/>
  <c r="E672042" i="1"/>
  <c r="E672041" i="1"/>
  <c r="E672040" i="1"/>
  <c r="E672039" i="1"/>
  <c r="E672038" i="1"/>
  <c r="E672037" i="1"/>
  <c r="E672036" i="1"/>
  <c r="E672035" i="1"/>
  <c r="E672034" i="1"/>
  <c r="E672033" i="1"/>
  <c r="E672032" i="1"/>
  <c r="E672031" i="1"/>
  <c r="E672030" i="1"/>
  <c r="E672029" i="1"/>
  <c r="E672028" i="1"/>
  <c r="E672027" i="1"/>
  <c r="E672026" i="1"/>
  <c r="E672025" i="1"/>
  <c r="E672024" i="1"/>
  <c r="E672023" i="1"/>
  <c r="E672022" i="1"/>
  <c r="E672021" i="1"/>
  <c r="E672020" i="1"/>
  <c r="E672019" i="1"/>
  <c r="E672018" i="1"/>
  <c r="E672017" i="1"/>
  <c r="E672016" i="1"/>
  <c r="E672015" i="1"/>
  <c r="E672014" i="1"/>
  <c r="E672013" i="1"/>
  <c r="E672012" i="1"/>
  <c r="E672011" i="1"/>
  <c r="E672010" i="1"/>
  <c r="E672009" i="1"/>
  <c r="E672008" i="1"/>
  <c r="E672007" i="1"/>
  <c r="E672006" i="1"/>
  <c r="E672005" i="1"/>
  <c r="E672004" i="1"/>
  <c r="E672003" i="1"/>
  <c r="E672002" i="1"/>
  <c r="E672001" i="1"/>
  <c r="E672000" i="1"/>
  <c r="E671999" i="1"/>
  <c r="E671998" i="1"/>
  <c r="E671997" i="1"/>
  <c r="E671996" i="1"/>
  <c r="E671995" i="1"/>
  <c r="E671994" i="1"/>
  <c r="E671993" i="1"/>
  <c r="E671992" i="1"/>
  <c r="E671991" i="1"/>
  <c r="E671990" i="1"/>
  <c r="E671989" i="1"/>
  <c r="E671988" i="1"/>
  <c r="E671987" i="1"/>
  <c r="E671986" i="1"/>
  <c r="E671985" i="1"/>
  <c r="E671984" i="1"/>
  <c r="E671983" i="1"/>
  <c r="E671982" i="1"/>
  <c r="E671981" i="1"/>
  <c r="E671980" i="1"/>
  <c r="E671979" i="1"/>
  <c r="E671978" i="1"/>
  <c r="E671977" i="1"/>
  <c r="E671976" i="1"/>
  <c r="E671975" i="1"/>
  <c r="E671974" i="1"/>
  <c r="E671973" i="1"/>
  <c r="E671972" i="1"/>
  <c r="E671971" i="1"/>
  <c r="E671970" i="1"/>
  <c r="E671969" i="1"/>
  <c r="E671968" i="1"/>
  <c r="E671967" i="1"/>
  <c r="E671966" i="1"/>
  <c r="E671965" i="1"/>
  <c r="E671964" i="1"/>
  <c r="E671963" i="1"/>
  <c r="E671962" i="1"/>
  <c r="E671961" i="1"/>
  <c r="E671960" i="1"/>
  <c r="E671959" i="1"/>
  <c r="E671958" i="1"/>
  <c r="E671957" i="1"/>
  <c r="E671956" i="1"/>
  <c r="E671955" i="1"/>
  <c r="E671954" i="1"/>
  <c r="E671953" i="1"/>
  <c r="E671952" i="1"/>
  <c r="E671951" i="1"/>
  <c r="E671950" i="1"/>
  <c r="E671949" i="1"/>
  <c r="E671948" i="1"/>
  <c r="E671947" i="1"/>
  <c r="E671946" i="1"/>
  <c r="E671945" i="1"/>
  <c r="E671944" i="1"/>
  <c r="E671943" i="1"/>
  <c r="E671942" i="1"/>
  <c r="E671941" i="1"/>
  <c r="E671940" i="1"/>
  <c r="E671939" i="1"/>
  <c r="E671938" i="1"/>
  <c r="E671937" i="1"/>
  <c r="E671936" i="1"/>
  <c r="E671935" i="1"/>
  <c r="E671934" i="1"/>
  <c r="E671933" i="1"/>
  <c r="E671932" i="1"/>
  <c r="E671931" i="1"/>
  <c r="E671930" i="1"/>
  <c r="E671929" i="1"/>
  <c r="E671928" i="1"/>
  <c r="E671927" i="1"/>
  <c r="E671926" i="1"/>
  <c r="E671925" i="1"/>
  <c r="E671924" i="1"/>
  <c r="E671923" i="1"/>
  <c r="E671922" i="1"/>
  <c r="E671921" i="1"/>
  <c r="E671920" i="1"/>
  <c r="E671919" i="1"/>
  <c r="E671918" i="1"/>
  <c r="E671917" i="1"/>
  <c r="E671916" i="1"/>
  <c r="E671915" i="1"/>
  <c r="E671914" i="1"/>
  <c r="E671913" i="1"/>
  <c r="E671912" i="1"/>
  <c r="E671911" i="1"/>
  <c r="E671910" i="1"/>
  <c r="E671909" i="1"/>
  <c r="E671908" i="1"/>
  <c r="E671907" i="1"/>
  <c r="E671906" i="1"/>
  <c r="E671905" i="1"/>
  <c r="E671904" i="1"/>
  <c r="E671903" i="1"/>
  <c r="E671902" i="1"/>
  <c r="E671901" i="1"/>
  <c r="E671900" i="1"/>
  <c r="E671899" i="1"/>
  <c r="E671898" i="1"/>
  <c r="E671897" i="1"/>
  <c r="E671896" i="1"/>
  <c r="E671895" i="1"/>
  <c r="E671894" i="1"/>
  <c r="E671893" i="1"/>
  <c r="E671892" i="1"/>
  <c r="E671891" i="1"/>
  <c r="E671890" i="1"/>
  <c r="E671889" i="1"/>
  <c r="E671888" i="1"/>
  <c r="E671887" i="1"/>
  <c r="E671886" i="1"/>
  <c r="E671885" i="1"/>
  <c r="E671884" i="1"/>
  <c r="E671883" i="1"/>
  <c r="E671882" i="1"/>
  <c r="E671881" i="1"/>
  <c r="E671880" i="1"/>
  <c r="E671879" i="1"/>
  <c r="E671878" i="1"/>
  <c r="E671877" i="1"/>
  <c r="E671876" i="1"/>
  <c r="E671875" i="1"/>
  <c r="E671874" i="1"/>
  <c r="E671873" i="1"/>
  <c r="E671872" i="1"/>
  <c r="E671871" i="1"/>
  <c r="E671870" i="1"/>
  <c r="E671869" i="1"/>
  <c r="E671868" i="1"/>
  <c r="E671867" i="1"/>
  <c r="E671866" i="1"/>
  <c r="E671865" i="1"/>
  <c r="E671864" i="1"/>
  <c r="E671863" i="1"/>
  <c r="E671862" i="1"/>
  <c r="E671861" i="1"/>
  <c r="E671860" i="1"/>
  <c r="E671859" i="1"/>
  <c r="E671858" i="1"/>
  <c r="E671857" i="1"/>
  <c r="E671856" i="1"/>
  <c r="E671855" i="1"/>
  <c r="E671854" i="1"/>
  <c r="E671853" i="1"/>
  <c r="E671852" i="1"/>
  <c r="E671851" i="1"/>
  <c r="E671850" i="1"/>
  <c r="E671849" i="1"/>
  <c r="E671848" i="1"/>
  <c r="E671847" i="1"/>
  <c r="E671846" i="1"/>
  <c r="E671845" i="1"/>
  <c r="E671844" i="1"/>
  <c r="E671843" i="1"/>
  <c r="E671842" i="1"/>
  <c r="E671841" i="1"/>
  <c r="E671840" i="1"/>
  <c r="E671839" i="1"/>
  <c r="E671838" i="1"/>
  <c r="E671837" i="1"/>
  <c r="E671836" i="1"/>
  <c r="E671835" i="1"/>
  <c r="E671834" i="1"/>
  <c r="E671833" i="1"/>
  <c r="E671832" i="1"/>
  <c r="E671831" i="1"/>
  <c r="E671830" i="1"/>
  <c r="E671829" i="1"/>
  <c r="E671828" i="1"/>
  <c r="E671827" i="1"/>
  <c r="E671826" i="1"/>
  <c r="E671825" i="1"/>
  <c r="E671824" i="1"/>
  <c r="E671823" i="1"/>
  <c r="E671822" i="1"/>
  <c r="E671821" i="1"/>
  <c r="E671820" i="1"/>
  <c r="E671819" i="1"/>
  <c r="E671818" i="1"/>
  <c r="E671817" i="1"/>
  <c r="E671816" i="1"/>
  <c r="E671815" i="1"/>
  <c r="E671814" i="1"/>
  <c r="E671813" i="1"/>
  <c r="E671812" i="1"/>
  <c r="E671811" i="1"/>
  <c r="E671810" i="1"/>
  <c r="E671809" i="1"/>
  <c r="E671808" i="1"/>
  <c r="E671807" i="1"/>
  <c r="E671806" i="1"/>
  <c r="E671805" i="1"/>
  <c r="E671804" i="1"/>
  <c r="E671803" i="1"/>
  <c r="E671802" i="1"/>
  <c r="E671801" i="1"/>
  <c r="E671800" i="1"/>
  <c r="E671799" i="1"/>
  <c r="E671798" i="1"/>
  <c r="E671797" i="1"/>
  <c r="E671796" i="1"/>
  <c r="E671795" i="1"/>
  <c r="E671794" i="1"/>
  <c r="E671793" i="1"/>
  <c r="E671792" i="1"/>
  <c r="E671791" i="1"/>
  <c r="E671790" i="1"/>
  <c r="E671789" i="1"/>
  <c r="E671788" i="1"/>
  <c r="E671787" i="1"/>
  <c r="E671786" i="1"/>
  <c r="E671785" i="1"/>
  <c r="E671784" i="1"/>
  <c r="E671783" i="1"/>
  <c r="E671782" i="1"/>
  <c r="E671781" i="1"/>
  <c r="E671780" i="1"/>
  <c r="E671779" i="1"/>
  <c r="E671778" i="1"/>
  <c r="E671777" i="1"/>
  <c r="E671776" i="1"/>
  <c r="E671775" i="1"/>
  <c r="E671774" i="1"/>
  <c r="E671773" i="1"/>
  <c r="E671772" i="1"/>
  <c r="E671771" i="1"/>
  <c r="E671770" i="1"/>
  <c r="E671769" i="1"/>
  <c r="E671768" i="1"/>
  <c r="E671767" i="1"/>
  <c r="E671766" i="1"/>
  <c r="E671765" i="1"/>
  <c r="E671764" i="1"/>
  <c r="E671763" i="1"/>
  <c r="E671762" i="1"/>
  <c r="E671761" i="1"/>
  <c r="E671760" i="1"/>
  <c r="E671759" i="1"/>
  <c r="E671758" i="1"/>
  <c r="E671757" i="1"/>
  <c r="E671756" i="1"/>
  <c r="E671755" i="1"/>
  <c r="E671754" i="1"/>
  <c r="E671753" i="1"/>
  <c r="E671752" i="1"/>
  <c r="E671751" i="1"/>
  <c r="E671750" i="1"/>
  <c r="E671749" i="1"/>
  <c r="E671748" i="1"/>
  <c r="E671747" i="1"/>
  <c r="E671746" i="1"/>
  <c r="E671745" i="1"/>
  <c r="E671744" i="1"/>
  <c r="E671743" i="1"/>
  <c r="E671742" i="1"/>
  <c r="E671741" i="1"/>
  <c r="E671740" i="1"/>
  <c r="E671739" i="1"/>
  <c r="E671738" i="1"/>
  <c r="E671737" i="1"/>
  <c r="E671736" i="1"/>
  <c r="E671735" i="1"/>
  <c r="E671734" i="1"/>
  <c r="E671733" i="1"/>
  <c r="E671732" i="1"/>
  <c r="E671731" i="1"/>
  <c r="E671730" i="1"/>
  <c r="E671729" i="1"/>
  <c r="E671728" i="1"/>
  <c r="E671727" i="1"/>
  <c r="E671726" i="1"/>
  <c r="E671725" i="1"/>
  <c r="E671724" i="1"/>
  <c r="E671723" i="1"/>
  <c r="E671722" i="1"/>
  <c r="E671721" i="1"/>
  <c r="E671720" i="1"/>
  <c r="E671719" i="1"/>
  <c r="E671718" i="1"/>
  <c r="E671717" i="1"/>
  <c r="E671716" i="1"/>
  <c r="E671715" i="1"/>
  <c r="E671714" i="1"/>
  <c r="E671713" i="1"/>
  <c r="E671712" i="1"/>
  <c r="E671711" i="1"/>
  <c r="E671710" i="1"/>
  <c r="E671709" i="1"/>
  <c r="E671708" i="1"/>
  <c r="E671707" i="1"/>
  <c r="E671706" i="1"/>
  <c r="E671705" i="1"/>
  <c r="E671704" i="1"/>
  <c r="E671703" i="1"/>
  <c r="E671702" i="1"/>
  <c r="E671701" i="1"/>
  <c r="E671700" i="1"/>
  <c r="E671699" i="1"/>
  <c r="E671698" i="1"/>
  <c r="E671697" i="1"/>
  <c r="E671696" i="1"/>
  <c r="E671695" i="1"/>
  <c r="E671694" i="1"/>
  <c r="E671693" i="1"/>
  <c r="E671692" i="1"/>
  <c r="E671691" i="1"/>
  <c r="E671690" i="1"/>
  <c r="E671689" i="1"/>
  <c r="E671688" i="1"/>
  <c r="E671687" i="1"/>
  <c r="E671686" i="1"/>
  <c r="E671685" i="1"/>
  <c r="E671684" i="1"/>
  <c r="E671683" i="1"/>
  <c r="E671682" i="1"/>
  <c r="E671681" i="1"/>
  <c r="E671680" i="1"/>
  <c r="E671679" i="1"/>
  <c r="E671678" i="1"/>
  <c r="E671677" i="1"/>
  <c r="E671676" i="1"/>
  <c r="E671675" i="1"/>
  <c r="E671674" i="1"/>
  <c r="E671673" i="1"/>
  <c r="E671672" i="1"/>
  <c r="E671671" i="1"/>
  <c r="E671670" i="1"/>
  <c r="E671669" i="1"/>
  <c r="E671668" i="1"/>
  <c r="E671667" i="1"/>
  <c r="E671666" i="1"/>
  <c r="E671665" i="1"/>
  <c r="E671664" i="1"/>
  <c r="E671663" i="1"/>
  <c r="E671662" i="1"/>
  <c r="E671661" i="1"/>
  <c r="E671660" i="1"/>
  <c r="E671659" i="1"/>
  <c r="E671658" i="1"/>
  <c r="E671657" i="1"/>
  <c r="E671656" i="1"/>
  <c r="E671655" i="1"/>
  <c r="E671654" i="1"/>
  <c r="E671653" i="1"/>
  <c r="E671652" i="1"/>
  <c r="E671651" i="1"/>
  <c r="E671650" i="1"/>
  <c r="E671649" i="1"/>
  <c r="E671648" i="1"/>
  <c r="E671647" i="1"/>
  <c r="E671646" i="1"/>
  <c r="E671645" i="1"/>
  <c r="E671644" i="1"/>
  <c r="E671643" i="1"/>
  <c r="E671642" i="1"/>
  <c r="E671641" i="1"/>
  <c r="E671640" i="1"/>
  <c r="E671639" i="1"/>
  <c r="E671638" i="1"/>
  <c r="E671637" i="1"/>
  <c r="E671636" i="1"/>
  <c r="E671635" i="1"/>
  <c r="E671634" i="1"/>
  <c r="E671633" i="1"/>
  <c r="E671632" i="1"/>
  <c r="E671631" i="1"/>
  <c r="E671630" i="1"/>
  <c r="E671629" i="1"/>
  <c r="E671628" i="1"/>
  <c r="E671627" i="1"/>
  <c r="E671626" i="1"/>
  <c r="E671625" i="1"/>
  <c r="E671624" i="1"/>
  <c r="E671623" i="1"/>
  <c r="E671622" i="1"/>
  <c r="E671621" i="1"/>
  <c r="E671620" i="1"/>
  <c r="E671619" i="1"/>
  <c r="E671618" i="1"/>
  <c r="E671617" i="1"/>
  <c r="E671616" i="1"/>
  <c r="E671615" i="1"/>
  <c r="E671614" i="1"/>
  <c r="E671613" i="1"/>
  <c r="E671612" i="1"/>
  <c r="E671611" i="1"/>
  <c r="E671610" i="1"/>
  <c r="E671609" i="1"/>
  <c r="E671608" i="1"/>
  <c r="E671607" i="1"/>
  <c r="E671606" i="1"/>
  <c r="E671605" i="1"/>
  <c r="E671604" i="1"/>
  <c r="E671603" i="1"/>
  <c r="E671602" i="1"/>
  <c r="E671601" i="1"/>
  <c r="E671600" i="1"/>
  <c r="E671599" i="1"/>
  <c r="E671598" i="1"/>
  <c r="E671597" i="1"/>
  <c r="E671596" i="1"/>
  <c r="E671595" i="1"/>
  <c r="E671594" i="1"/>
  <c r="E671593" i="1"/>
  <c r="E671592" i="1"/>
  <c r="E671591" i="1"/>
  <c r="E671590" i="1"/>
  <c r="E671589" i="1"/>
  <c r="E671588" i="1"/>
  <c r="E671587" i="1"/>
  <c r="E671586" i="1"/>
  <c r="E671585" i="1"/>
  <c r="E671584" i="1"/>
  <c r="E671583" i="1"/>
  <c r="E671582" i="1"/>
  <c r="E671581" i="1"/>
  <c r="E671580" i="1"/>
  <c r="E671579" i="1"/>
  <c r="E671578" i="1"/>
  <c r="E671577" i="1"/>
  <c r="E671576" i="1"/>
  <c r="E671575" i="1"/>
  <c r="E671574" i="1"/>
  <c r="E671573" i="1"/>
  <c r="E671572" i="1"/>
  <c r="E671571" i="1"/>
  <c r="E671570" i="1"/>
  <c r="E671569" i="1"/>
  <c r="E671568" i="1"/>
  <c r="E671567" i="1"/>
  <c r="E671566" i="1"/>
  <c r="E671565" i="1"/>
  <c r="E671564" i="1"/>
  <c r="E671563" i="1"/>
  <c r="E671562" i="1"/>
  <c r="E671561" i="1"/>
  <c r="E671560" i="1"/>
  <c r="E671559" i="1"/>
  <c r="E671558" i="1"/>
  <c r="E671557" i="1"/>
  <c r="E671556" i="1"/>
  <c r="E671555" i="1"/>
  <c r="E671554" i="1"/>
  <c r="E671553" i="1"/>
  <c r="E671552" i="1"/>
  <c r="E671551" i="1"/>
  <c r="E671550" i="1"/>
  <c r="E671549" i="1"/>
  <c r="E671548" i="1"/>
  <c r="E671547" i="1"/>
  <c r="E671546" i="1"/>
  <c r="E671545" i="1"/>
  <c r="E671544" i="1"/>
  <c r="E671543" i="1"/>
  <c r="E671542" i="1"/>
  <c r="E671541" i="1"/>
  <c r="E671540" i="1"/>
  <c r="E671539" i="1"/>
  <c r="E671538" i="1"/>
  <c r="E671537" i="1"/>
  <c r="E671536" i="1"/>
  <c r="E671535" i="1"/>
  <c r="E671534" i="1"/>
  <c r="E671533" i="1"/>
  <c r="E671532" i="1"/>
  <c r="E671531" i="1"/>
  <c r="E671530" i="1"/>
  <c r="E671529" i="1"/>
  <c r="E671528" i="1"/>
  <c r="E671527" i="1"/>
  <c r="E671526" i="1"/>
  <c r="E671525" i="1"/>
  <c r="E671524" i="1"/>
  <c r="E671523" i="1"/>
  <c r="E671522" i="1"/>
  <c r="E671521" i="1"/>
  <c r="E671520" i="1"/>
  <c r="E671519" i="1"/>
  <c r="E671518" i="1"/>
  <c r="E671517" i="1"/>
  <c r="E671516" i="1"/>
  <c r="E671515" i="1"/>
  <c r="E671514" i="1"/>
  <c r="E671513" i="1"/>
  <c r="E671512" i="1"/>
  <c r="E671511" i="1"/>
  <c r="E671510" i="1"/>
  <c r="E671509" i="1"/>
  <c r="E671508" i="1"/>
  <c r="E671507" i="1"/>
  <c r="E671506" i="1"/>
  <c r="E671505" i="1"/>
  <c r="E671504" i="1"/>
  <c r="E671503" i="1"/>
  <c r="E671502" i="1"/>
  <c r="E671501" i="1"/>
  <c r="E671500" i="1"/>
  <c r="E671499" i="1"/>
  <c r="E671498" i="1"/>
  <c r="E671497" i="1"/>
  <c r="E671496" i="1"/>
  <c r="E671495" i="1"/>
  <c r="E671494" i="1"/>
  <c r="E671493" i="1"/>
  <c r="E671492" i="1"/>
  <c r="E671491" i="1"/>
  <c r="E671490" i="1"/>
  <c r="E671489" i="1"/>
  <c r="E671488" i="1"/>
  <c r="E671487" i="1"/>
  <c r="E671486" i="1"/>
  <c r="E671485" i="1"/>
  <c r="E671484" i="1"/>
  <c r="E671483" i="1"/>
  <c r="E671482" i="1"/>
  <c r="E671481" i="1"/>
  <c r="E671480" i="1"/>
  <c r="E671479" i="1"/>
  <c r="E671478" i="1"/>
  <c r="E671477" i="1"/>
  <c r="E671476" i="1"/>
  <c r="E671475" i="1"/>
  <c r="E671474" i="1"/>
  <c r="E671473" i="1"/>
  <c r="E671472" i="1"/>
  <c r="E671471" i="1"/>
  <c r="E671470" i="1"/>
  <c r="E671469" i="1"/>
  <c r="E671468" i="1"/>
  <c r="E671467" i="1"/>
  <c r="E671466" i="1"/>
  <c r="E671465" i="1"/>
  <c r="E671464" i="1"/>
  <c r="E671463" i="1"/>
  <c r="E671462" i="1"/>
  <c r="E671461" i="1"/>
  <c r="E671460" i="1"/>
  <c r="E671459" i="1"/>
  <c r="E671458" i="1"/>
  <c r="E671457" i="1"/>
  <c r="E671456" i="1"/>
  <c r="E671455" i="1"/>
  <c r="E671454" i="1"/>
  <c r="E671453" i="1"/>
  <c r="E671452" i="1"/>
  <c r="E671451" i="1"/>
  <c r="E671450" i="1"/>
  <c r="E671449" i="1"/>
  <c r="E671448" i="1"/>
  <c r="E671447" i="1"/>
  <c r="E671446" i="1"/>
  <c r="E671445" i="1"/>
  <c r="E671444" i="1"/>
  <c r="E671443" i="1"/>
  <c r="E671442" i="1"/>
  <c r="E671441" i="1"/>
  <c r="E671440" i="1"/>
  <c r="E671439" i="1"/>
  <c r="E671438" i="1"/>
  <c r="E671437" i="1"/>
  <c r="E671436" i="1"/>
  <c r="E671435" i="1"/>
  <c r="E671434" i="1"/>
  <c r="E671433" i="1"/>
  <c r="E671432" i="1"/>
  <c r="E671431" i="1"/>
  <c r="E671430" i="1"/>
  <c r="E671429" i="1"/>
  <c r="E671428" i="1"/>
  <c r="E671427" i="1"/>
  <c r="E671426" i="1"/>
  <c r="E671425" i="1"/>
  <c r="E671424" i="1"/>
  <c r="E671423" i="1"/>
  <c r="E671422" i="1"/>
  <c r="E671421" i="1"/>
  <c r="E671420" i="1"/>
  <c r="E671419" i="1"/>
  <c r="E671418" i="1"/>
  <c r="E671417" i="1"/>
  <c r="E671416" i="1"/>
  <c r="E671415" i="1"/>
  <c r="E671414" i="1"/>
  <c r="E671413" i="1"/>
  <c r="E671412" i="1"/>
  <c r="E671411" i="1"/>
  <c r="E671410" i="1"/>
  <c r="E671409" i="1"/>
  <c r="E671408" i="1"/>
  <c r="E671407" i="1"/>
  <c r="E671406" i="1"/>
  <c r="E671405" i="1"/>
  <c r="E671404" i="1"/>
  <c r="E671403" i="1"/>
  <c r="E671402" i="1"/>
  <c r="E671401" i="1"/>
  <c r="E671400" i="1"/>
  <c r="E671399" i="1"/>
  <c r="E671398" i="1"/>
  <c r="E671397" i="1"/>
  <c r="E671396" i="1"/>
  <c r="E671395" i="1"/>
  <c r="E671394" i="1"/>
  <c r="E671393" i="1"/>
  <c r="E671392" i="1"/>
  <c r="E671391" i="1"/>
  <c r="E671390" i="1"/>
  <c r="E671389" i="1"/>
  <c r="E671388" i="1"/>
  <c r="E671387" i="1"/>
  <c r="E671386" i="1"/>
  <c r="E671385" i="1"/>
  <c r="E671384" i="1"/>
  <c r="E671383" i="1"/>
  <c r="E671382" i="1"/>
  <c r="E671381" i="1"/>
  <c r="E671380" i="1"/>
  <c r="E671379" i="1"/>
  <c r="E671378" i="1"/>
  <c r="E671377" i="1"/>
  <c r="E671376" i="1"/>
  <c r="E671375" i="1"/>
  <c r="E671374" i="1"/>
  <c r="E671373" i="1"/>
  <c r="E671372" i="1"/>
  <c r="E671371" i="1"/>
  <c r="E671370" i="1"/>
  <c r="E671369" i="1"/>
  <c r="E671368" i="1"/>
  <c r="E671367" i="1"/>
  <c r="E671366" i="1"/>
  <c r="E671365" i="1"/>
  <c r="E671364" i="1"/>
  <c r="E671363" i="1"/>
  <c r="E671362" i="1"/>
  <c r="E671361" i="1"/>
  <c r="E671360" i="1"/>
  <c r="E671359" i="1"/>
  <c r="E671358" i="1"/>
  <c r="E671357" i="1"/>
  <c r="E671356" i="1"/>
  <c r="E671355" i="1"/>
  <c r="E671354" i="1"/>
  <c r="E671353" i="1"/>
  <c r="E671352" i="1"/>
  <c r="E671351" i="1"/>
  <c r="E671350" i="1"/>
  <c r="E671349" i="1"/>
  <c r="E671348" i="1"/>
  <c r="E671347" i="1"/>
  <c r="E671346" i="1"/>
  <c r="E671345" i="1"/>
  <c r="E671344" i="1"/>
  <c r="E671343" i="1"/>
  <c r="E671342" i="1"/>
  <c r="E671341" i="1"/>
  <c r="E671340" i="1"/>
  <c r="E671339" i="1"/>
  <c r="E671338" i="1"/>
  <c r="E671337" i="1"/>
  <c r="E671336" i="1"/>
  <c r="E671335" i="1"/>
  <c r="E671334" i="1"/>
  <c r="E671333" i="1"/>
  <c r="E671332" i="1"/>
  <c r="E671331" i="1"/>
  <c r="E671330" i="1"/>
  <c r="E671329" i="1"/>
  <c r="E671328" i="1"/>
  <c r="E671327" i="1"/>
  <c r="E671326" i="1"/>
  <c r="E671325" i="1"/>
  <c r="E671324" i="1"/>
  <c r="E671323" i="1"/>
  <c r="E671322" i="1"/>
  <c r="E671321" i="1"/>
  <c r="E671320" i="1"/>
  <c r="E671319" i="1"/>
  <c r="E671318" i="1"/>
  <c r="E671317" i="1"/>
  <c r="E671316" i="1"/>
  <c r="E671315" i="1"/>
  <c r="E671314" i="1"/>
  <c r="E671313" i="1"/>
  <c r="E671312" i="1"/>
  <c r="E671311" i="1"/>
  <c r="E671310" i="1"/>
  <c r="E671309" i="1"/>
  <c r="E671308" i="1"/>
  <c r="E671307" i="1"/>
  <c r="E671306" i="1"/>
  <c r="E671305" i="1"/>
  <c r="E671304" i="1"/>
  <c r="E671303" i="1"/>
  <c r="E671302" i="1"/>
  <c r="E671301" i="1"/>
  <c r="E671300" i="1"/>
  <c r="E671299" i="1"/>
  <c r="E671298" i="1"/>
  <c r="E671297" i="1"/>
  <c r="E671296" i="1"/>
  <c r="E671295" i="1"/>
  <c r="E671294" i="1"/>
  <c r="E671293" i="1"/>
  <c r="E671292" i="1"/>
  <c r="E671291" i="1"/>
  <c r="E671290" i="1"/>
  <c r="E671289" i="1"/>
  <c r="E671288" i="1"/>
  <c r="E671287" i="1"/>
  <c r="E671286" i="1"/>
  <c r="E671285" i="1"/>
  <c r="E671284" i="1"/>
  <c r="E671283" i="1"/>
  <c r="E671282" i="1"/>
  <c r="E671281" i="1"/>
  <c r="E671280" i="1"/>
  <c r="E671279" i="1"/>
  <c r="E671278" i="1"/>
  <c r="E671277" i="1"/>
  <c r="E671276" i="1"/>
  <c r="E671275" i="1"/>
  <c r="E671274" i="1"/>
  <c r="E671273" i="1"/>
  <c r="E671272" i="1"/>
  <c r="E671271" i="1"/>
  <c r="E671270" i="1"/>
  <c r="E671269" i="1"/>
  <c r="E671268" i="1"/>
  <c r="E671267" i="1"/>
  <c r="E671266" i="1"/>
  <c r="E671265" i="1"/>
  <c r="E671264" i="1"/>
  <c r="E671263" i="1"/>
  <c r="E671262" i="1"/>
  <c r="E671261" i="1"/>
  <c r="E671260" i="1"/>
  <c r="E671259" i="1"/>
  <c r="E671258" i="1"/>
  <c r="E671257" i="1"/>
  <c r="E671256" i="1"/>
  <c r="E671255" i="1"/>
  <c r="E671254" i="1"/>
  <c r="E671253" i="1"/>
  <c r="E671252" i="1"/>
  <c r="E671251" i="1"/>
  <c r="E671250" i="1"/>
  <c r="E671249" i="1"/>
  <c r="E671248" i="1"/>
  <c r="E671247" i="1"/>
  <c r="E671246" i="1"/>
  <c r="E671245" i="1"/>
  <c r="E671244" i="1"/>
  <c r="E671243" i="1"/>
  <c r="E671242" i="1"/>
  <c r="E671241" i="1"/>
  <c r="E671240" i="1"/>
  <c r="E671239" i="1"/>
  <c r="E671238" i="1"/>
  <c r="E671237" i="1"/>
  <c r="E671236" i="1"/>
  <c r="E671235" i="1"/>
  <c r="E671234" i="1"/>
  <c r="E671233" i="1"/>
  <c r="E671232" i="1"/>
  <c r="E671231" i="1"/>
  <c r="E671230" i="1"/>
  <c r="E671229" i="1"/>
  <c r="E671228" i="1"/>
  <c r="E671227" i="1"/>
  <c r="E671226" i="1"/>
  <c r="E671225" i="1"/>
  <c r="E671224" i="1"/>
  <c r="E671223" i="1"/>
  <c r="E671222" i="1"/>
  <c r="E671221" i="1"/>
  <c r="E671220" i="1"/>
  <c r="E671219" i="1"/>
  <c r="E671218" i="1"/>
  <c r="E671217" i="1"/>
  <c r="E671216" i="1"/>
  <c r="E671215" i="1"/>
  <c r="E671214" i="1"/>
  <c r="E671213" i="1"/>
  <c r="E671212" i="1"/>
  <c r="E671211" i="1"/>
  <c r="E671210" i="1"/>
  <c r="E671209" i="1"/>
  <c r="E671208" i="1"/>
  <c r="E671207" i="1"/>
  <c r="E671206" i="1"/>
  <c r="E671205" i="1"/>
  <c r="E671204" i="1"/>
  <c r="E671203" i="1"/>
  <c r="E671202" i="1"/>
  <c r="E671201" i="1"/>
  <c r="E671200" i="1"/>
  <c r="E671199" i="1"/>
  <c r="E671198" i="1"/>
  <c r="E671197" i="1"/>
  <c r="E671196" i="1"/>
  <c r="E671195" i="1"/>
  <c r="E671194" i="1"/>
  <c r="E671193" i="1"/>
  <c r="E671192" i="1"/>
  <c r="E671191" i="1"/>
  <c r="E671190" i="1"/>
  <c r="E671189" i="1"/>
  <c r="E671188" i="1"/>
  <c r="E671187" i="1"/>
  <c r="E671186" i="1"/>
  <c r="E671185" i="1"/>
  <c r="E671184" i="1"/>
  <c r="E671183" i="1"/>
  <c r="E671182" i="1"/>
  <c r="E671181" i="1"/>
  <c r="E671180" i="1"/>
  <c r="E671179" i="1"/>
  <c r="E671178" i="1"/>
  <c r="E671177" i="1"/>
  <c r="E671176" i="1"/>
  <c r="E671175" i="1"/>
  <c r="E671174" i="1"/>
  <c r="E671173" i="1"/>
  <c r="E671172" i="1"/>
  <c r="E671171" i="1"/>
  <c r="E671170" i="1"/>
  <c r="E671169" i="1"/>
  <c r="E671168" i="1"/>
  <c r="E671167" i="1"/>
  <c r="E671166" i="1"/>
  <c r="E671165" i="1"/>
  <c r="E671164" i="1"/>
  <c r="E671163" i="1"/>
  <c r="E671162" i="1"/>
  <c r="E671161" i="1"/>
  <c r="E671160" i="1"/>
  <c r="E671159" i="1"/>
  <c r="E671158" i="1"/>
  <c r="E671157" i="1"/>
  <c r="E671156" i="1"/>
  <c r="E671155" i="1"/>
  <c r="E671154" i="1"/>
  <c r="E671153" i="1"/>
  <c r="E671152" i="1"/>
  <c r="E671151" i="1"/>
  <c r="E671150" i="1"/>
  <c r="E671149" i="1"/>
  <c r="E671148" i="1"/>
  <c r="E671147" i="1"/>
  <c r="E671146" i="1"/>
  <c r="E671145" i="1"/>
  <c r="E671144" i="1"/>
  <c r="E671143" i="1"/>
  <c r="E671142" i="1"/>
  <c r="E671141" i="1"/>
  <c r="E671140" i="1"/>
  <c r="E671139" i="1"/>
  <c r="E671138" i="1"/>
  <c r="E671137" i="1"/>
  <c r="E671136" i="1"/>
  <c r="E671135" i="1"/>
  <c r="E671134" i="1"/>
  <c r="E671133" i="1"/>
  <c r="E671132" i="1"/>
  <c r="E671131" i="1"/>
  <c r="E671130" i="1"/>
  <c r="E671129" i="1"/>
  <c r="E671128" i="1"/>
  <c r="E671127" i="1"/>
  <c r="E671126" i="1"/>
  <c r="E671125" i="1"/>
  <c r="E671124" i="1"/>
  <c r="E671123" i="1"/>
  <c r="E671122" i="1"/>
  <c r="E671121" i="1"/>
  <c r="E671120" i="1"/>
  <c r="E671119" i="1"/>
  <c r="E671118" i="1"/>
  <c r="E671117" i="1"/>
  <c r="E671116" i="1"/>
  <c r="E671115" i="1"/>
  <c r="E671114" i="1"/>
  <c r="E671113" i="1"/>
  <c r="E671112" i="1"/>
  <c r="E671111" i="1"/>
  <c r="E671110" i="1"/>
  <c r="E671109" i="1"/>
  <c r="E671108" i="1"/>
  <c r="E671107" i="1"/>
  <c r="E671106" i="1"/>
  <c r="E671105" i="1"/>
  <c r="E671104" i="1"/>
  <c r="E671103" i="1"/>
  <c r="E671102" i="1"/>
  <c r="E671101" i="1"/>
  <c r="E671100" i="1"/>
  <c r="E671099" i="1"/>
  <c r="E671098" i="1"/>
  <c r="E671097" i="1"/>
  <c r="E671096" i="1"/>
  <c r="E671095" i="1"/>
  <c r="E671094" i="1"/>
  <c r="E671093" i="1"/>
  <c r="E671092" i="1"/>
  <c r="E671091" i="1"/>
  <c r="E671090" i="1"/>
  <c r="E671089" i="1"/>
  <c r="E671088" i="1"/>
  <c r="E671087" i="1"/>
  <c r="E671086" i="1"/>
  <c r="E671085" i="1"/>
  <c r="E671084" i="1"/>
  <c r="E671083" i="1"/>
  <c r="E671082" i="1"/>
  <c r="E671081" i="1"/>
  <c r="E671080" i="1"/>
  <c r="E671079" i="1"/>
  <c r="E671078" i="1"/>
  <c r="E671077" i="1"/>
  <c r="E671076" i="1"/>
  <c r="E671075" i="1"/>
  <c r="E671074" i="1"/>
  <c r="E671073" i="1"/>
  <c r="E671072" i="1"/>
  <c r="E671071" i="1"/>
  <c r="E671070" i="1"/>
  <c r="E671069" i="1"/>
  <c r="E671068" i="1"/>
  <c r="E671067" i="1"/>
  <c r="E671066" i="1"/>
  <c r="E671065" i="1"/>
  <c r="E671064" i="1"/>
  <c r="E671063" i="1"/>
  <c r="E671062" i="1"/>
  <c r="E671061" i="1"/>
  <c r="E671060" i="1"/>
  <c r="E671059" i="1"/>
  <c r="E671058" i="1"/>
  <c r="E671057" i="1"/>
  <c r="E671056" i="1"/>
  <c r="E671055" i="1"/>
  <c r="E671054" i="1"/>
  <c r="E671053" i="1"/>
  <c r="E671052" i="1"/>
  <c r="E671051" i="1"/>
  <c r="E671050" i="1"/>
  <c r="E671049" i="1"/>
  <c r="E671048" i="1"/>
  <c r="E671047" i="1"/>
  <c r="E671046" i="1"/>
  <c r="E671045" i="1"/>
  <c r="E671044" i="1"/>
  <c r="E671043" i="1"/>
  <c r="E671042" i="1"/>
  <c r="E671041" i="1"/>
  <c r="E671040" i="1"/>
  <c r="E671039" i="1"/>
  <c r="E671038" i="1"/>
  <c r="E671037" i="1"/>
  <c r="E671036" i="1"/>
  <c r="E671035" i="1"/>
  <c r="E671034" i="1"/>
  <c r="E671033" i="1"/>
  <c r="E671032" i="1"/>
  <c r="E671031" i="1"/>
  <c r="E671030" i="1"/>
  <c r="E671029" i="1"/>
  <c r="E671028" i="1"/>
  <c r="E671027" i="1"/>
  <c r="E671026" i="1"/>
  <c r="E671025" i="1"/>
  <c r="E671024" i="1"/>
  <c r="E671023" i="1"/>
  <c r="E671022" i="1"/>
  <c r="E671021" i="1"/>
  <c r="E671020" i="1"/>
  <c r="E671019" i="1"/>
  <c r="E671018" i="1"/>
  <c r="E671017" i="1"/>
  <c r="E671016" i="1"/>
  <c r="E671015" i="1"/>
  <c r="E671014" i="1"/>
  <c r="E671013" i="1"/>
  <c r="E671012" i="1"/>
  <c r="E671011" i="1"/>
  <c r="E671010" i="1"/>
  <c r="E671009" i="1"/>
  <c r="E671008" i="1"/>
  <c r="E671007" i="1"/>
  <c r="E671006" i="1"/>
  <c r="E671005" i="1"/>
  <c r="E671004" i="1"/>
  <c r="E671003" i="1"/>
  <c r="E671002" i="1"/>
  <c r="E671001" i="1"/>
  <c r="E671000" i="1"/>
  <c r="E670999" i="1"/>
  <c r="E670998" i="1"/>
  <c r="E670997" i="1"/>
  <c r="E670996" i="1"/>
  <c r="E670995" i="1"/>
  <c r="E670994" i="1"/>
  <c r="E670993" i="1"/>
  <c r="E670992" i="1"/>
  <c r="E670991" i="1"/>
  <c r="E670990" i="1"/>
  <c r="E670989" i="1"/>
  <c r="E670988" i="1"/>
  <c r="E670987" i="1"/>
  <c r="E670986" i="1"/>
  <c r="E670985" i="1"/>
  <c r="E670984" i="1"/>
  <c r="E670983" i="1"/>
  <c r="E670982" i="1"/>
  <c r="E670981" i="1"/>
  <c r="E670980" i="1"/>
  <c r="E670979" i="1"/>
  <c r="E670978" i="1"/>
  <c r="E670977" i="1"/>
  <c r="E670976" i="1"/>
  <c r="E670975" i="1"/>
  <c r="E670974" i="1"/>
  <c r="E670973" i="1"/>
  <c r="E670972" i="1"/>
  <c r="E670971" i="1"/>
  <c r="E670970" i="1"/>
  <c r="E670969" i="1"/>
  <c r="E670968" i="1"/>
  <c r="E670967" i="1"/>
  <c r="E670966" i="1"/>
  <c r="E670965" i="1"/>
  <c r="E670964" i="1"/>
  <c r="E670963" i="1"/>
  <c r="E670962" i="1"/>
  <c r="E670961" i="1"/>
  <c r="E670960" i="1"/>
  <c r="E670959" i="1"/>
  <c r="E670958" i="1"/>
  <c r="E670957" i="1"/>
  <c r="E670956" i="1"/>
  <c r="E670955" i="1"/>
  <c r="E670954" i="1"/>
  <c r="E670953" i="1"/>
  <c r="E670952" i="1"/>
  <c r="E670951" i="1"/>
  <c r="E670950" i="1"/>
  <c r="E670949" i="1"/>
  <c r="E670948" i="1"/>
  <c r="E670947" i="1"/>
  <c r="E670946" i="1"/>
  <c r="E670945" i="1"/>
  <c r="E670944" i="1"/>
  <c r="E670943" i="1"/>
  <c r="E670942" i="1"/>
  <c r="E670941" i="1"/>
  <c r="E670940" i="1"/>
  <c r="E670939" i="1"/>
  <c r="E670938" i="1"/>
  <c r="E670937" i="1"/>
  <c r="E670936" i="1"/>
  <c r="E670935" i="1"/>
  <c r="E670934" i="1"/>
  <c r="E670933" i="1"/>
  <c r="E670932" i="1"/>
  <c r="E670931" i="1"/>
  <c r="E670930" i="1"/>
  <c r="E670929" i="1"/>
  <c r="E670928" i="1"/>
  <c r="E670927" i="1"/>
  <c r="E670926" i="1"/>
  <c r="E670925" i="1"/>
  <c r="E670924" i="1"/>
  <c r="E670923" i="1"/>
  <c r="E670922" i="1"/>
  <c r="E670921" i="1"/>
  <c r="E670920" i="1"/>
  <c r="E670919" i="1"/>
  <c r="E670918" i="1"/>
  <c r="E670917" i="1"/>
  <c r="E670916" i="1"/>
  <c r="E670915" i="1"/>
  <c r="E670914" i="1"/>
  <c r="E670913" i="1"/>
  <c r="E670912" i="1"/>
  <c r="E670911" i="1"/>
  <c r="E670910" i="1"/>
  <c r="E670909" i="1"/>
  <c r="E670908" i="1"/>
  <c r="E670907" i="1"/>
  <c r="E670906" i="1"/>
  <c r="E670905" i="1"/>
  <c r="E670904" i="1"/>
  <c r="E670903" i="1"/>
  <c r="E670902" i="1"/>
  <c r="E670901" i="1"/>
  <c r="E670900" i="1"/>
  <c r="E670899" i="1"/>
  <c r="E670898" i="1"/>
  <c r="E670897" i="1"/>
  <c r="E670896" i="1"/>
  <c r="E670895" i="1"/>
  <c r="E670894" i="1"/>
  <c r="E670893" i="1"/>
  <c r="E670892" i="1"/>
  <c r="E670891" i="1"/>
  <c r="E670890" i="1"/>
  <c r="E670889" i="1"/>
  <c r="E670888" i="1"/>
  <c r="E670887" i="1"/>
  <c r="E670886" i="1"/>
  <c r="E670885" i="1"/>
  <c r="E670884" i="1"/>
  <c r="E670883" i="1"/>
  <c r="E670882" i="1"/>
  <c r="E670881" i="1"/>
  <c r="E670880" i="1"/>
  <c r="E670879" i="1"/>
  <c r="E670878" i="1"/>
  <c r="E670877" i="1"/>
  <c r="E670876" i="1"/>
  <c r="E670875" i="1"/>
  <c r="E670874" i="1"/>
  <c r="E670873" i="1"/>
  <c r="E670872" i="1"/>
  <c r="E670871" i="1"/>
  <c r="E670870" i="1"/>
  <c r="E670869" i="1"/>
  <c r="E670868" i="1"/>
  <c r="E670867" i="1"/>
  <c r="E670866" i="1"/>
  <c r="E670865" i="1"/>
  <c r="E670864" i="1"/>
  <c r="E670863" i="1"/>
  <c r="E670862" i="1"/>
  <c r="E670861" i="1"/>
  <c r="E670860" i="1"/>
  <c r="E670859" i="1"/>
  <c r="E670858" i="1"/>
  <c r="E670857" i="1"/>
  <c r="E670856" i="1"/>
  <c r="E670855" i="1"/>
  <c r="E670854" i="1"/>
  <c r="E670853" i="1"/>
  <c r="E670852" i="1"/>
  <c r="E670851" i="1"/>
  <c r="E670850" i="1"/>
  <c r="E670849" i="1"/>
  <c r="E670848" i="1"/>
  <c r="E670847" i="1"/>
  <c r="E670846" i="1"/>
  <c r="E670845" i="1"/>
  <c r="E670844" i="1"/>
  <c r="E670843" i="1"/>
  <c r="E670842" i="1"/>
  <c r="E670841" i="1"/>
  <c r="E670840" i="1"/>
  <c r="E670839" i="1"/>
  <c r="E670838" i="1"/>
  <c r="E670837" i="1"/>
  <c r="E670836" i="1"/>
  <c r="E670835" i="1"/>
  <c r="E670834" i="1"/>
  <c r="E670833" i="1"/>
  <c r="E670832" i="1"/>
  <c r="E670831" i="1"/>
  <c r="E670830" i="1"/>
  <c r="E670829" i="1"/>
  <c r="E670828" i="1"/>
  <c r="E670827" i="1"/>
  <c r="E670826" i="1"/>
  <c r="E670825" i="1"/>
  <c r="E670824" i="1"/>
  <c r="E670823" i="1"/>
  <c r="E670822" i="1"/>
  <c r="E670821" i="1"/>
  <c r="E670820" i="1"/>
  <c r="E670819" i="1"/>
  <c r="E670818" i="1"/>
  <c r="E670817" i="1"/>
  <c r="E670816" i="1"/>
  <c r="E670815" i="1"/>
  <c r="E670814" i="1"/>
  <c r="E670813" i="1"/>
  <c r="E670812" i="1"/>
  <c r="E670811" i="1"/>
  <c r="E670810" i="1"/>
  <c r="E670809" i="1"/>
  <c r="E670808" i="1"/>
  <c r="E670807" i="1"/>
  <c r="E670806" i="1"/>
  <c r="E670805" i="1"/>
  <c r="E670804" i="1"/>
  <c r="E670803" i="1"/>
  <c r="E670802" i="1"/>
  <c r="E670801" i="1"/>
  <c r="E670800" i="1"/>
  <c r="E670799" i="1"/>
  <c r="E670798" i="1"/>
  <c r="E670797" i="1"/>
  <c r="E670796" i="1"/>
  <c r="E670795" i="1"/>
  <c r="E670794" i="1"/>
  <c r="E670793" i="1"/>
  <c r="E670792" i="1"/>
  <c r="E670791" i="1"/>
  <c r="E670790" i="1"/>
  <c r="E670789" i="1"/>
  <c r="E670788" i="1"/>
  <c r="E670787" i="1"/>
  <c r="E670786" i="1"/>
  <c r="E670785" i="1"/>
  <c r="E670784" i="1"/>
  <c r="E670783" i="1"/>
  <c r="E670782" i="1"/>
  <c r="E670781" i="1"/>
  <c r="E670780" i="1"/>
  <c r="E670779" i="1"/>
  <c r="E670778" i="1"/>
  <c r="E670777" i="1"/>
  <c r="E670776" i="1"/>
  <c r="E670775" i="1"/>
  <c r="E670774" i="1"/>
  <c r="E670773" i="1"/>
  <c r="E670772" i="1"/>
  <c r="E670771" i="1"/>
  <c r="E670770" i="1"/>
  <c r="E670769" i="1"/>
  <c r="E670768" i="1"/>
  <c r="E670767" i="1"/>
  <c r="E670766" i="1"/>
  <c r="E670765" i="1"/>
  <c r="E670764" i="1"/>
  <c r="E670763" i="1"/>
  <c r="E670762" i="1"/>
  <c r="E670761" i="1"/>
  <c r="E670760" i="1"/>
  <c r="E670759" i="1"/>
  <c r="E670758" i="1"/>
  <c r="E670757" i="1"/>
  <c r="E670756" i="1"/>
  <c r="E670755" i="1"/>
  <c r="E670754" i="1"/>
  <c r="E670753" i="1"/>
  <c r="E670752" i="1"/>
  <c r="E670751" i="1"/>
  <c r="E670750" i="1"/>
  <c r="E670749" i="1"/>
  <c r="E670748" i="1"/>
  <c r="E670747" i="1"/>
  <c r="E670746" i="1"/>
  <c r="E670745" i="1"/>
  <c r="E670744" i="1"/>
  <c r="E670743" i="1"/>
  <c r="E670742" i="1"/>
  <c r="E670741" i="1"/>
  <c r="E670740" i="1"/>
  <c r="E670739" i="1"/>
  <c r="E670738" i="1"/>
  <c r="E670737" i="1"/>
  <c r="E670736" i="1"/>
  <c r="E670735" i="1"/>
  <c r="E670734" i="1"/>
  <c r="E670733" i="1"/>
  <c r="E670732" i="1"/>
  <c r="E670731" i="1"/>
  <c r="E670730" i="1"/>
  <c r="E670729" i="1"/>
  <c r="E670728" i="1"/>
  <c r="E670727" i="1"/>
  <c r="E670726" i="1"/>
  <c r="E670725" i="1"/>
  <c r="E670724" i="1"/>
  <c r="E670723" i="1"/>
  <c r="E670722" i="1"/>
  <c r="E670721" i="1"/>
  <c r="E670720" i="1"/>
  <c r="E670719" i="1"/>
  <c r="E670718" i="1"/>
  <c r="E670717" i="1"/>
  <c r="E670716" i="1"/>
  <c r="E670715" i="1"/>
  <c r="E670714" i="1"/>
  <c r="E670713" i="1"/>
  <c r="E670712" i="1"/>
  <c r="E670711" i="1"/>
  <c r="E670710" i="1"/>
  <c r="E670709" i="1"/>
  <c r="E670708" i="1"/>
  <c r="E670707" i="1"/>
  <c r="E670706" i="1"/>
  <c r="E670705" i="1"/>
  <c r="E670704" i="1"/>
  <c r="E670703" i="1"/>
  <c r="E670702" i="1"/>
  <c r="E670701" i="1"/>
  <c r="E670700" i="1"/>
  <c r="E670699" i="1"/>
  <c r="E670698" i="1"/>
  <c r="E670697" i="1"/>
  <c r="E670696" i="1"/>
  <c r="E670695" i="1"/>
  <c r="E670694" i="1"/>
  <c r="E670693" i="1"/>
  <c r="E670692" i="1"/>
  <c r="E670691" i="1"/>
  <c r="E670690" i="1"/>
  <c r="E670689" i="1"/>
  <c r="E670688" i="1"/>
  <c r="E670687" i="1"/>
  <c r="E670686" i="1"/>
  <c r="E670685" i="1"/>
  <c r="E670684" i="1"/>
  <c r="E670683" i="1"/>
  <c r="E670682" i="1"/>
  <c r="E670681" i="1"/>
  <c r="E670680" i="1"/>
  <c r="E670679" i="1"/>
  <c r="E670678" i="1"/>
  <c r="E670677" i="1"/>
  <c r="E670676" i="1"/>
  <c r="E670675" i="1"/>
  <c r="E670674" i="1"/>
  <c r="E670673" i="1"/>
  <c r="E670672" i="1"/>
  <c r="E670671" i="1"/>
  <c r="E670670" i="1"/>
  <c r="E670669" i="1"/>
  <c r="E670668" i="1"/>
  <c r="E670667" i="1"/>
  <c r="E670666" i="1"/>
  <c r="E670665" i="1"/>
  <c r="E670664" i="1"/>
  <c r="E670663" i="1"/>
  <c r="E670662" i="1"/>
  <c r="E670661" i="1"/>
  <c r="E670660" i="1"/>
  <c r="E670659" i="1"/>
  <c r="E670658" i="1"/>
  <c r="E670657" i="1"/>
  <c r="E670656" i="1"/>
  <c r="E670655" i="1"/>
  <c r="E670654" i="1"/>
  <c r="E670653" i="1"/>
  <c r="E670652" i="1"/>
  <c r="E670651" i="1"/>
  <c r="E670650" i="1"/>
  <c r="E670649" i="1"/>
  <c r="E670648" i="1"/>
  <c r="E670647" i="1"/>
  <c r="E670646" i="1"/>
  <c r="E670645" i="1"/>
  <c r="E670644" i="1"/>
  <c r="E670643" i="1"/>
  <c r="E670642" i="1"/>
  <c r="E670641" i="1"/>
  <c r="E670640" i="1"/>
  <c r="E670639" i="1"/>
  <c r="E670638" i="1"/>
  <c r="E670637" i="1"/>
  <c r="E670636" i="1"/>
  <c r="E670635" i="1"/>
  <c r="E670634" i="1"/>
  <c r="E670633" i="1"/>
  <c r="E670632" i="1"/>
  <c r="E670631" i="1"/>
  <c r="E670630" i="1"/>
  <c r="E670629" i="1"/>
  <c r="E670628" i="1"/>
  <c r="E670627" i="1"/>
  <c r="E670626" i="1"/>
  <c r="E670625" i="1"/>
  <c r="E670624" i="1"/>
  <c r="E670623" i="1"/>
  <c r="E670622" i="1"/>
  <c r="E670621" i="1"/>
  <c r="E670620" i="1"/>
  <c r="E670619" i="1"/>
  <c r="E670618" i="1"/>
  <c r="E670617" i="1"/>
  <c r="E670616" i="1"/>
  <c r="E670615" i="1"/>
  <c r="E670614" i="1"/>
  <c r="E670613" i="1"/>
  <c r="E670612" i="1"/>
  <c r="E670611" i="1"/>
  <c r="E670610" i="1"/>
  <c r="E670609" i="1"/>
  <c r="E670608" i="1"/>
  <c r="E670607" i="1"/>
  <c r="E670606" i="1"/>
  <c r="E670605" i="1"/>
  <c r="E670604" i="1"/>
  <c r="E670603" i="1"/>
  <c r="E670602" i="1"/>
  <c r="E670601" i="1"/>
  <c r="E670600" i="1"/>
  <c r="E670599" i="1"/>
  <c r="E670598" i="1"/>
  <c r="E670597" i="1"/>
  <c r="E670596" i="1"/>
  <c r="E670595" i="1"/>
  <c r="E670594" i="1"/>
  <c r="E670593" i="1"/>
  <c r="E670592" i="1"/>
  <c r="E670591" i="1"/>
  <c r="E670590" i="1"/>
  <c r="E670589" i="1"/>
  <c r="E670588" i="1"/>
  <c r="E670587" i="1"/>
  <c r="E670586" i="1"/>
  <c r="E670585" i="1"/>
  <c r="E670584" i="1"/>
  <c r="E670583" i="1"/>
  <c r="E670582" i="1"/>
  <c r="E670581" i="1"/>
  <c r="E670580" i="1"/>
  <c r="E670579" i="1"/>
  <c r="E670578" i="1"/>
  <c r="E670577" i="1"/>
  <c r="E670576" i="1"/>
  <c r="E670575" i="1"/>
  <c r="E670574" i="1"/>
  <c r="E670573" i="1"/>
  <c r="E670572" i="1"/>
  <c r="E670571" i="1"/>
  <c r="E670570" i="1"/>
  <c r="E670569" i="1"/>
  <c r="E670568" i="1"/>
  <c r="E670567" i="1"/>
  <c r="E670566" i="1"/>
  <c r="E670565" i="1"/>
  <c r="E670564" i="1"/>
  <c r="E670563" i="1"/>
  <c r="E670562" i="1"/>
  <c r="E670561" i="1"/>
  <c r="E670560" i="1"/>
  <c r="E670559" i="1"/>
  <c r="E670558" i="1"/>
  <c r="E670557" i="1"/>
  <c r="E670556" i="1"/>
  <c r="E670555" i="1"/>
  <c r="E670554" i="1"/>
  <c r="E670553" i="1"/>
  <c r="E670552" i="1"/>
  <c r="E670551" i="1"/>
  <c r="E670550" i="1"/>
  <c r="E670549" i="1"/>
  <c r="E670548" i="1"/>
  <c r="E670547" i="1"/>
  <c r="E670546" i="1"/>
  <c r="E670545" i="1"/>
  <c r="E670544" i="1"/>
  <c r="E670543" i="1"/>
  <c r="E670542" i="1"/>
  <c r="E670541" i="1"/>
  <c r="E670540" i="1"/>
  <c r="E670539" i="1"/>
  <c r="E670538" i="1"/>
  <c r="E670537" i="1"/>
  <c r="E670536" i="1"/>
  <c r="E670535" i="1"/>
  <c r="E670534" i="1"/>
  <c r="E670533" i="1"/>
  <c r="E670532" i="1"/>
  <c r="E670531" i="1"/>
  <c r="E670530" i="1"/>
  <c r="E670529" i="1"/>
  <c r="E670528" i="1"/>
  <c r="E670527" i="1"/>
  <c r="E670526" i="1"/>
  <c r="E670525" i="1"/>
  <c r="E670524" i="1"/>
  <c r="E670523" i="1"/>
  <c r="E670522" i="1"/>
  <c r="E670521" i="1"/>
  <c r="E670520" i="1"/>
  <c r="E670519" i="1"/>
  <c r="E670518" i="1"/>
  <c r="E670517" i="1"/>
  <c r="E670516" i="1"/>
  <c r="E670515" i="1"/>
  <c r="E670514" i="1"/>
  <c r="E670513" i="1"/>
  <c r="E670512" i="1"/>
  <c r="E670511" i="1"/>
  <c r="E670510" i="1"/>
  <c r="E670509" i="1"/>
  <c r="E670508" i="1"/>
  <c r="E670507" i="1"/>
  <c r="E670506" i="1"/>
  <c r="E670505" i="1"/>
  <c r="E670504" i="1"/>
  <c r="E670503" i="1"/>
  <c r="E670502" i="1"/>
  <c r="E670501" i="1"/>
  <c r="E670500" i="1"/>
  <c r="E670499" i="1"/>
  <c r="E670498" i="1"/>
  <c r="E670497" i="1"/>
  <c r="E670496" i="1"/>
  <c r="E670495" i="1"/>
  <c r="E670494" i="1"/>
  <c r="E670493" i="1"/>
  <c r="E670492" i="1"/>
  <c r="E670491" i="1"/>
  <c r="E670490" i="1"/>
  <c r="E670489" i="1"/>
  <c r="E670488" i="1"/>
  <c r="E670487" i="1"/>
  <c r="E670486" i="1"/>
  <c r="E670485" i="1"/>
  <c r="E670484" i="1"/>
  <c r="E670483" i="1"/>
  <c r="E670482" i="1"/>
  <c r="E670481" i="1"/>
  <c r="E670480" i="1"/>
  <c r="E670479" i="1"/>
  <c r="E670478" i="1"/>
  <c r="E670477" i="1"/>
  <c r="E670476" i="1"/>
  <c r="E670475" i="1"/>
  <c r="E670474" i="1"/>
  <c r="E670473" i="1"/>
  <c r="E670472" i="1"/>
  <c r="E670471" i="1"/>
  <c r="E670470" i="1"/>
  <c r="E670469" i="1"/>
  <c r="E670468" i="1"/>
  <c r="E670467" i="1"/>
  <c r="E670466" i="1"/>
  <c r="E670465" i="1"/>
  <c r="E670464" i="1"/>
  <c r="E670463" i="1"/>
  <c r="E670462" i="1"/>
  <c r="E670461" i="1"/>
  <c r="E670460" i="1"/>
  <c r="E670459" i="1"/>
  <c r="E670458" i="1"/>
  <c r="E670457" i="1"/>
  <c r="E670456" i="1"/>
  <c r="E670455" i="1"/>
  <c r="E670454" i="1"/>
  <c r="E670453" i="1"/>
  <c r="E670452" i="1"/>
  <c r="E670451" i="1"/>
  <c r="E670450" i="1"/>
  <c r="E670449" i="1"/>
  <c r="E670448" i="1"/>
  <c r="E670447" i="1"/>
  <c r="E670446" i="1"/>
  <c r="E670445" i="1"/>
  <c r="E670444" i="1"/>
  <c r="E670443" i="1"/>
  <c r="E670442" i="1"/>
  <c r="E670441" i="1"/>
  <c r="E670440" i="1"/>
  <c r="E670439" i="1"/>
  <c r="E670438" i="1"/>
  <c r="E670437" i="1"/>
  <c r="E670436" i="1"/>
  <c r="E670435" i="1"/>
  <c r="E670434" i="1"/>
  <c r="E670433" i="1"/>
  <c r="E670432" i="1"/>
  <c r="E670431" i="1"/>
  <c r="E670430" i="1"/>
  <c r="E670429" i="1"/>
  <c r="E670428" i="1"/>
  <c r="E670427" i="1"/>
  <c r="E670426" i="1"/>
  <c r="E670425" i="1"/>
  <c r="E670424" i="1"/>
  <c r="E670423" i="1"/>
  <c r="E670422" i="1"/>
  <c r="E670421" i="1"/>
  <c r="E670420" i="1"/>
  <c r="E670419" i="1"/>
  <c r="E670418" i="1"/>
  <c r="E670417" i="1"/>
  <c r="E670416" i="1"/>
  <c r="E670415" i="1"/>
  <c r="E670414" i="1"/>
  <c r="E670413" i="1"/>
  <c r="E670412" i="1"/>
  <c r="E670411" i="1"/>
  <c r="E670410" i="1"/>
  <c r="E670409" i="1"/>
  <c r="E670408" i="1"/>
  <c r="E670407" i="1"/>
  <c r="E670406" i="1"/>
  <c r="E670405" i="1"/>
  <c r="E670404" i="1"/>
  <c r="E670403" i="1"/>
  <c r="E670402" i="1"/>
  <c r="E670401" i="1"/>
  <c r="E670400" i="1"/>
  <c r="E670399" i="1"/>
  <c r="E670398" i="1"/>
  <c r="E670397" i="1"/>
  <c r="E670396" i="1"/>
  <c r="E670395" i="1"/>
  <c r="E670394" i="1"/>
  <c r="E670393" i="1"/>
  <c r="E670392" i="1"/>
  <c r="E670391" i="1"/>
  <c r="E670390" i="1"/>
  <c r="E670389" i="1"/>
  <c r="E670388" i="1"/>
  <c r="E670387" i="1"/>
  <c r="E670386" i="1"/>
  <c r="E670385" i="1"/>
  <c r="E670384" i="1"/>
  <c r="E670383" i="1"/>
  <c r="E670382" i="1"/>
  <c r="E670381" i="1"/>
  <c r="E670380" i="1"/>
  <c r="E670379" i="1"/>
  <c r="E670378" i="1"/>
  <c r="E670377" i="1"/>
  <c r="E670376" i="1"/>
  <c r="E670375" i="1"/>
  <c r="E670374" i="1"/>
  <c r="E670373" i="1"/>
  <c r="E670372" i="1"/>
  <c r="E670371" i="1"/>
  <c r="E670370" i="1"/>
  <c r="E670369" i="1"/>
  <c r="E670368" i="1"/>
  <c r="E670367" i="1"/>
  <c r="E670366" i="1"/>
  <c r="E670365" i="1"/>
  <c r="E670364" i="1"/>
  <c r="E670363" i="1"/>
  <c r="E670362" i="1"/>
  <c r="E670361" i="1"/>
  <c r="E670360" i="1"/>
  <c r="E670359" i="1"/>
  <c r="E670358" i="1"/>
  <c r="E670357" i="1"/>
  <c r="E670356" i="1"/>
  <c r="E670355" i="1"/>
  <c r="E670354" i="1"/>
  <c r="E670353" i="1"/>
  <c r="E670352" i="1"/>
  <c r="E670351" i="1"/>
  <c r="E670350" i="1"/>
  <c r="E670349" i="1"/>
  <c r="E670348" i="1"/>
  <c r="E670347" i="1"/>
  <c r="E670346" i="1"/>
  <c r="E670345" i="1"/>
  <c r="E670344" i="1"/>
  <c r="E670343" i="1"/>
  <c r="E670342" i="1"/>
  <c r="E670341" i="1"/>
  <c r="E670340" i="1"/>
  <c r="E670339" i="1"/>
  <c r="E670338" i="1"/>
  <c r="E670337" i="1"/>
  <c r="E670336" i="1"/>
  <c r="E670335" i="1"/>
  <c r="E670334" i="1"/>
  <c r="E670333" i="1"/>
  <c r="E670332" i="1"/>
  <c r="E670331" i="1"/>
  <c r="E670330" i="1"/>
  <c r="E670329" i="1"/>
  <c r="E670328" i="1"/>
  <c r="E670327" i="1"/>
  <c r="E670326" i="1"/>
  <c r="E670325" i="1"/>
  <c r="E670324" i="1"/>
  <c r="E670323" i="1"/>
  <c r="E670322" i="1"/>
  <c r="E670321" i="1"/>
  <c r="E670320" i="1"/>
  <c r="E670319" i="1"/>
  <c r="E670318" i="1"/>
  <c r="E670317" i="1"/>
  <c r="E670316" i="1"/>
  <c r="E670315" i="1"/>
  <c r="E670314" i="1"/>
  <c r="E670313" i="1"/>
  <c r="E670312" i="1"/>
  <c r="E670311" i="1"/>
  <c r="E670310" i="1"/>
  <c r="E670309" i="1"/>
  <c r="E670308" i="1"/>
  <c r="E670307" i="1"/>
  <c r="E670306" i="1"/>
  <c r="E670305" i="1"/>
  <c r="E670304" i="1"/>
  <c r="E670303" i="1"/>
  <c r="E670302" i="1"/>
  <c r="E670301" i="1"/>
  <c r="E670300" i="1"/>
  <c r="E670299" i="1"/>
  <c r="E670298" i="1"/>
  <c r="E670297" i="1"/>
  <c r="E670296" i="1"/>
  <c r="E670295" i="1"/>
  <c r="E670294" i="1"/>
  <c r="E670293" i="1"/>
  <c r="E670292" i="1"/>
  <c r="E670291" i="1"/>
  <c r="E670290" i="1"/>
  <c r="E670289" i="1"/>
  <c r="E670288" i="1"/>
  <c r="E670287" i="1"/>
  <c r="E670286" i="1"/>
  <c r="E670285" i="1"/>
  <c r="E670284" i="1"/>
  <c r="E670283" i="1"/>
  <c r="E670282" i="1"/>
  <c r="E670281" i="1"/>
  <c r="E670280" i="1"/>
  <c r="E670279" i="1"/>
  <c r="E670278" i="1"/>
  <c r="E670277" i="1"/>
  <c r="E670276" i="1"/>
  <c r="E670275" i="1"/>
  <c r="E670274" i="1"/>
  <c r="E670273" i="1"/>
  <c r="E670272" i="1"/>
  <c r="E670271" i="1"/>
  <c r="E670270" i="1"/>
  <c r="E670269" i="1"/>
  <c r="E670268" i="1"/>
  <c r="E670267" i="1"/>
  <c r="E670266" i="1"/>
  <c r="E670265" i="1"/>
  <c r="E670264" i="1"/>
  <c r="E670263" i="1"/>
  <c r="E670262" i="1"/>
  <c r="E670261" i="1"/>
  <c r="E670260" i="1"/>
  <c r="E670259" i="1"/>
  <c r="E670258" i="1"/>
  <c r="E670257" i="1"/>
  <c r="E670256" i="1"/>
  <c r="E670255" i="1"/>
  <c r="E670254" i="1"/>
  <c r="E670253" i="1"/>
  <c r="E670252" i="1"/>
  <c r="E670251" i="1"/>
  <c r="E670250" i="1"/>
  <c r="E670249" i="1"/>
  <c r="E670248" i="1"/>
  <c r="E670247" i="1"/>
  <c r="E670246" i="1"/>
  <c r="E670245" i="1"/>
  <c r="E670244" i="1"/>
  <c r="E670243" i="1"/>
  <c r="E670242" i="1"/>
  <c r="E670241" i="1"/>
  <c r="E670240" i="1"/>
  <c r="E670239" i="1"/>
  <c r="E670238" i="1"/>
  <c r="E670237" i="1"/>
  <c r="E670236" i="1"/>
  <c r="E670235" i="1"/>
  <c r="E670234" i="1"/>
  <c r="E670233" i="1"/>
  <c r="E670232" i="1"/>
  <c r="E670231" i="1"/>
  <c r="E670230" i="1"/>
  <c r="E670229" i="1"/>
  <c r="E670228" i="1"/>
  <c r="E670227" i="1"/>
  <c r="E670226" i="1"/>
  <c r="E670225" i="1"/>
  <c r="E670224" i="1"/>
  <c r="E670223" i="1"/>
  <c r="E670222" i="1"/>
  <c r="E670221" i="1"/>
  <c r="E670220" i="1"/>
  <c r="E670219" i="1"/>
  <c r="E670218" i="1"/>
  <c r="E670217" i="1"/>
  <c r="E670216" i="1"/>
  <c r="E670215" i="1"/>
  <c r="E670214" i="1"/>
  <c r="E670213" i="1"/>
  <c r="E670212" i="1"/>
  <c r="E670211" i="1"/>
  <c r="E670210" i="1"/>
  <c r="E670209" i="1"/>
  <c r="E670208" i="1"/>
  <c r="E670207" i="1"/>
  <c r="E670206" i="1"/>
  <c r="E670205" i="1"/>
  <c r="E670204" i="1"/>
  <c r="E670203" i="1"/>
  <c r="E670202" i="1"/>
  <c r="E670201" i="1"/>
  <c r="E670200" i="1"/>
  <c r="E670199" i="1"/>
  <c r="E670198" i="1"/>
  <c r="E670197" i="1"/>
  <c r="E670196" i="1"/>
  <c r="E670195" i="1"/>
  <c r="E670194" i="1"/>
  <c r="E670193" i="1"/>
  <c r="E670192" i="1"/>
  <c r="E670191" i="1"/>
  <c r="E670190" i="1"/>
  <c r="E670189" i="1"/>
  <c r="E670188" i="1"/>
  <c r="E670187" i="1"/>
  <c r="E670186" i="1"/>
  <c r="E670185" i="1"/>
  <c r="E670184" i="1"/>
  <c r="E670183" i="1"/>
  <c r="E670182" i="1"/>
  <c r="E670181" i="1"/>
  <c r="E670180" i="1"/>
  <c r="E670179" i="1"/>
  <c r="E670178" i="1"/>
  <c r="E670177" i="1"/>
  <c r="E670176" i="1"/>
  <c r="E670175" i="1"/>
  <c r="E670174" i="1"/>
  <c r="E670173" i="1"/>
  <c r="E670172" i="1"/>
  <c r="E670171" i="1"/>
  <c r="E670170" i="1"/>
  <c r="E670169" i="1"/>
  <c r="E670168" i="1"/>
  <c r="E670167" i="1"/>
  <c r="E670166" i="1"/>
  <c r="E670165" i="1"/>
  <c r="E670164" i="1"/>
  <c r="E670163" i="1"/>
  <c r="E670162" i="1"/>
  <c r="E670161" i="1"/>
  <c r="E670160" i="1"/>
  <c r="E670159" i="1"/>
  <c r="E670158" i="1"/>
  <c r="E670157" i="1"/>
  <c r="E670156" i="1"/>
  <c r="E670155" i="1"/>
  <c r="E670154" i="1"/>
  <c r="E670153" i="1"/>
  <c r="E670152" i="1"/>
  <c r="E670151" i="1"/>
  <c r="E670150" i="1"/>
  <c r="E670149" i="1"/>
  <c r="E670148" i="1"/>
  <c r="E670147" i="1"/>
  <c r="E670146" i="1"/>
  <c r="E670145" i="1"/>
  <c r="E670144" i="1"/>
  <c r="E670143" i="1"/>
  <c r="E670142" i="1"/>
  <c r="E670141" i="1"/>
  <c r="E670140" i="1"/>
  <c r="E670139" i="1"/>
  <c r="E670138" i="1"/>
  <c r="E670137" i="1"/>
  <c r="E670136" i="1"/>
  <c r="E670135" i="1"/>
  <c r="E670134" i="1"/>
  <c r="E670133" i="1"/>
  <c r="E670132" i="1"/>
  <c r="E670131" i="1"/>
  <c r="E670130" i="1"/>
  <c r="E670129" i="1"/>
  <c r="E670128" i="1"/>
  <c r="E670127" i="1"/>
  <c r="E670126" i="1"/>
  <c r="E670125" i="1"/>
  <c r="E670124" i="1"/>
  <c r="E670123" i="1"/>
  <c r="E670122" i="1"/>
  <c r="E670121" i="1"/>
  <c r="E670120" i="1"/>
  <c r="E670119" i="1"/>
  <c r="E670118" i="1"/>
  <c r="E670117" i="1"/>
  <c r="E670116" i="1"/>
  <c r="E670115" i="1"/>
  <c r="E670114" i="1"/>
  <c r="E670113" i="1"/>
  <c r="E670112" i="1"/>
  <c r="E670111" i="1"/>
  <c r="E670110" i="1"/>
  <c r="E670109" i="1"/>
  <c r="E670108" i="1"/>
  <c r="E670107" i="1"/>
  <c r="E670106" i="1"/>
  <c r="E670105" i="1"/>
  <c r="E670104" i="1"/>
  <c r="E670103" i="1"/>
  <c r="E670102" i="1"/>
  <c r="E670101" i="1"/>
  <c r="E670100" i="1"/>
  <c r="E670099" i="1"/>
  <c r="E670098" i="1"/>
  <c r="E670097" i="1"/>
  <c r="E670096" i="1"/>
  <c r="E670095" i="1"/>
  <c r="E670094" i="1"/>
  <c r="E670093" i="1"/>
  <c r="E670092" i="1"/>
  <c r="E670091" i="1"/>
  <c r="E670090" i="1"/>
  <c r="E670089" i="1"/>
  <c r="E670088" i="1"/>
  <c r="E670087" i="1"/>
  <c r="E670086" i="1"/>
  <c r="E670085" i="1"/>
  <c r="E670084" i="1"/>
  <c r="E670083" i="1"/>
  <c r="E670082" i="1"/>
  <c r="E670081" i="1"/>
  <c r="E670080" i="1"/>
  <c r="E670079" i="1"/>
  <c r="E670078" i="1"/>
  <c r="E670077" i="1"/>
  <c r="E670076" i="1"/>
  <c r="E670075" i="1"/>
  <c r="E670074" i="1"/>
  <c r="E670073" i="1"/>
  <c r="E670072" i="1"/>
  <c r="E670071" i="1"/>
  <c r="E670070" i="1"/>
  <c r="E670069" i="1"/>
  <c r="E670068" i="1"/>
  <c r="E670067" i="1"/>
  <c r="E670066" i="1"/>
  <c r="E670065" i="1"/>
  <c r="E670064" i="1"/>
  <c r="E670063" i="1"/>
  <c r="E670062" i="1"/>
  <c r="E670061" i="1"/>
  <c r="E670060" i="1"/>
  <c r="E670059" i="1"/>
  <c r="E670058" i="1"/>
  <c r="E670057" i="1"/>
  <c r="E670056" i="1"/>
  <c r="E670055" i="1"/>
  <c r="E670054" i="1"/>
  <c r="E670053" i="1"/>
  <c r="E670052" i="1"/>
  <c r="E670051" i="1"/>
  <c r="E670050" i="1"/>
  <c r="E670049" i="1"/>
  <c r="E670048" i="1"/>
  <c r="E670047" i="1"/>
  <c r="E670046" i="1"/>
  <c r="E670045" i="1"/>
  <c r="E670044" i="1"/>
  <c r="E670043" i="1"/>
  <c r="E670042" i="1"/>
  <c r="E670041" i="1"/>
  <c r="E670040" i="1"/>
  <c r="E670039" i="1"/>
  <c r="E670038" i="1"/>
  <c r="E670037" i="1"/>
  <c r="E670036" i="1"/>
  <c r="E670035" i="1"/>
  <c r="E670034" i="1"/>
  <c r="E670033" i="1"/>
  <c r="E670032" i="1"/>
  <c r="E670031" i="1"/>
  <c r="E670030" i="1"/>
  <c r="E670029" i="1"/>
  <c r="E670028" i="1"/>
  <c r="E670027" i="1"/>
  <c r="E670026" i="1"/>
  <c r="E670025" i="1"/>
  <c r="E670024" i="1"/>
  <c r="E670023" i="1"/>
  <c r="E670022" i="1"/>
  <c r="E670021" i="1"/>
  <c r="E670020" i="1"/>
  <c r="E670019" i="1"/>
  <c r="E670018" i="1"/>
  <c r="E670017" i="1"/>
  <c r="E670016" i="1"/>
  <c r="E670015" i="1"/>
  <c r="E670014" i="1"/>
  <c r="E670013" i="1"/>
  <c r="E670012" i="1"/>
  <c r="E670011" i="1"/>
  <c r="E670010" i="1"/>
  <c r="E670009" i="1"/>
  <c r="E670008" i="1"/>
  <c r="E670007" i="1"/>
  <c r="E670006" i="1"/>
  <c r="E670005" i="1"/>
  <c r="E670004" i="1"/>
  <c r="E670003" i="1"/>
  <c r="E670002" i="1"/>
  <c r="E670001" i="1"/>
  <c r="E670000" i="1"/>
  <c r="E669999" i="1"/>
  <c r="E669998" i="1"/>
  <c r="E669997" i="1"/>
  <c r="E669996" i="1"/>
  <c r="E669995" i="1"/>
  <c r="E669994" i="1"/>
  <c r="E669993" i="1"/>
  <c r="E669992" i="1"/>
  <c r="E669991" i="1"/>
  <c r="E669990" i="1"/>
  <c r="E669989" i="1"/>
  <c r="E669988" i="1"/>
  <c r="E669987" i="1"/>
  <c r="E669986" i="1"/>
  <c r="E669985" i="1"/>
  <c r="E669984" i="1"/>
  <c r="E669983" i="1"/>
  <c r="E669982" i="1"/>
  <c r="E669981" i="1"/>
  <c r="E669980" i="1"/>
  <c r="E669979" i="1"/>
  <c r="E669978" i="1"/>
  <c r="E669977" i="1"/>
  <c r="E669976" i="1"/>
  <c r="E669975" i="1"/>
  <c r="E669974" i="1"/>
  <c r="E669973" i="1"/>
  <c r="E669972" i="1"/>
  <c r="E669971" i="1"/>
  <c r="E669970" i="1"/>
  <c r="E669969" i="1"/>
  <c r="E669968" i="1"/>
  <c r="E669967" i="1"/>
  <c r="E669966" i="1"/>
  <c r="E669965" i="1"/>
  <c r="E669964" i="1"/>
  <c r="E669963" i="1"/>
  <c r="E669962" i="1"/>
  <c r="E669961" i="1"/>
  <c r="E669960" i="1"/>
  <c r="E669959" i="1"/>
  <c r="E669958" i="1"/>
  <c r="E669957" i="1"/>
  <c r="E669956" i="1"/>
  <c r="E669955" i="1"/>
  <c r="E669954" i="1"/>
  <c r="E669953" i="1"/>
  <c r="E669952" i="1"/>
  <c r="E669951" i="1"/>
  <c r="E669950" i="1"/>
  <c r="E669949" i="1"/>
  <c r="E669948" i="1"/>
  <c r="E669947" i="1"/>
  <c r="E669946" i="1"/>
  <c r="E669945" i="1"/>
  <c r="E669944" i="1"/>
  <c r="E669943" i="1"/>
  <c r="E669942" i="1"/>
  <c r="E669941" i="1"/>
  <c r="E669940" i="1"/>
  <c r="E669939" i="1"/>
  <c r="E669938" i="1"/>
  <c r="E669937" i="1"/>
  <c r="E669936" i="1"/>
  <c r="E669935" i="1"/>
  <c r="E669934" i="1"/>
  <c r="E669933" i="1"/>
  <c r="E669932" i="1"/>
  <c r="E669931" i="1"/>
  <c r="E669930" i="1"/>
  <c r="E669929" i="1"/>
  <c r="E669928" i="1"/>
  <c r="E669927" i="1"/>
  <c r="E669926" i="1"/>
  <c r="E669925" i="1"/>
  <c r="E669924" i="1"/>
  <c r="E669923" i="1"/>
  <c r="E669922" i="1"/>
  <c r="E669921" i="1"/>
  <c r="E669920" i="1"/>
  <c r="E669919" i="1"/>
  <c r="E669918" i="1"/>
  <c r="E669917" i="1"/>
  <c r="E669916" i="1"/>
  <c r="E669915" i="1"/>
  <c r="E669914" i="1"/>
  <c r="E669913" i="1"/>
  <c r="E669912" i="1"/>
  <c r="E669911" i="1"/>
  <c r="E669910" i="1"/>
  <c r="E669909" i="1"/>
  <c r="E669908" i="1"/>
  <c r="E669907" i="1"/>
  <c r="E669906" i="1"/>
  <c r="E669905" i="1"/>
  <c r="E669904" i="1"/>
  <c r="E669903" i="1"/>
  <c r="E669902" i="1"/>
  <c r="E669901" i="1"/>
  <c r="E669900" i="1"/>
  <c r="E669899" i="1"/>
  <c r="E669898" i="1"/>
  <c r="E669897" i="1"/>
  <c r="E669896" i="1"/>
  <c r="E669895" i="1"/>
  <c r="E669894" i="1"/>
  <c r="E669893" i="1"/>
  <c r="E669892" i="1"/>
  <c r="E669891" i="1"/>
  <c r="E669890" i="1"/>
  <c r="E669889" i="1"/>
  <c r="E669888" i="1"/>
  <c r="E669887" i="1"/>
  <c r="E669886" i="1"/>
  <c r="E669885" i="1"/>
  <c r="E669884" i="1"/>
  <c r="E669883" i="1"/>
  <c r="E669882" i="1"/>
  <c r="E669881" i="1"/>
  <c r="E669880" i="1"/>
  <c r="E669879" i="1"/>
  <c r="E669878" i="1"/>
  <c r="E669877" i="1"/>
  <c r="E669876" i="1"/>
  <c r="E669875" i="1"/>
  <c r="E669874" i="1"/>
  <c r="E669873" i="1"/>
  <c r="E669872" i="1"/>
  <c r="E669871" i="1"/>
  <c r="E669870" i="1"/>
  <c r="E669869" i="1"/>
  <c r="E669868" i="1"/>
  <c r="E669867" i="1"/>
  <c r="E669866" i="1"/>
  <c r="E669865" i="1"/>
  <c r="E669864" i="1"/>
  <c r="E669863" i="1"/>
  <c r="E669862" i="1"/>
  <c r="E669861" i="1"/>
  <c r="E669860" i="1"/>
  <c r="E669859" i="1"/>
  <c r="E669858" i="1"/>
  <c r="E669857" i="1"/>
  <c r="E669856" i="1"/>
  <c r="E669855" i="1"/>
  <c r="E669854" i="1"/>
  <c r="E669853" i="1"/>
  <c r="E669852" i="1"/>
  <c r="E669851" i="1"/>
  <c r="E669850" i="1"/>
  <c r="E669849" i="1"/>
  <c r="E669848" i="1"/>
  <c r="E669847" i="1"/>
  <c r="E669846" i="1"/>
  <c r="E669845" i="1"/>
  <c r="E669844" i="1"/>
  <c r="E669843" i="1"/>
  <c r="E669842" i="1"/>
  <c r="E669841" i="1"/>
  <c r="E669840" i="1"/>
  <c r="E669839" i="1"/>
  <c r="E669838" i="1"/>
  <c r="E669837" i="1"/>
  <c r="E669836" i="1"/>
  <c r="E669835" i="1"/>
  <c r="E669834" i="1"/>
  <c r="E669833" i="1"/>
  <c r="E669832" i="1"/>
  <c r="E669831" i="1"/>
  <c r="E669830" i="1"/>
  <c r="E669829" i="1"/>
  <c r="E669828" i="1"/>
  <c r="E669827" i="1"/>
  <c r="E669826" i="1"/>
  <c r="E669825" i="1"/>
  <c r="E669824" i="1"/>
  <c r="E669823" i="1"/>
  <c r="E669822" i="1"/>
  <c r="E669821" i="1"/>
  <c r="E669820" i="1"/>
  <c r="E669819" i="1"/>
  <c r="E669818" i="1"/>
  <c r="E669817" i="1"/>
  <c r="E669816" i="1"/>
  <c r="E669815" i="1"/>
  <c r="E669814" i="1"/>
  <c r="E669813" i="1"/>
  <c r="E669812" i="1"/>
  <c r="E669811" i="1"/>
  <c r="E669810" i="1"/>
  <c r="E669809" i="1"/>
  <c r="E669808" i="1"/>
  <c r="E669807" i="1"/>
  <c r="E669806" i="1"/>
  <c r="E669805" i="1"/>
  <c r="E669804" i="1"/>
  <c r="E669803" i="1"/>
  <c r="E669802" i="1"/>
  <c r="E669801" i="1"/>
  <c r="E669800" i="1"/>
  <c r="E669799" i="1"/>
  <c r="E669798" i="1"/>
  <c r="E669797" i="1"/>
  <c r="E669796" i="1"/>
  <c r="E669795" i="1"/>
  <c r="E669794" i="1"/>
  <c r="E669793" i="1"/>
  <c r="E669792" i="1"/>
  <c r="E669791" i="1"/>
  <c r="E669790" i="1"/>
  <c r="E669789" i="1"/>
  <c r="E669788" i="1"/>
  <c r="E669787" i="1"/>
  <c r="E669786" i="1"/>
  <c r="E669785" i="1"/>
  <c r="E669784" i="1"/>
  <c r="E669783" i="1"/>
  <c r="E669782" i="1"/>
  <c r="E669781" i="1"/>
  <c r="E669780" i="1"/>
  <c r="E669779" i="1"/>
  <c r="E669778" i="1"/>
  <c r="E669777" i="1"/>
  <c r="E669776" i="1"/>
  <c r="E669775" i="1"/>
  <c r="E669774" i="1"/>
  <c r="E669773" i="1"/>
  <c r="E669772" i="1"/>
  <c r="E669771" i="1"/>
  <c r="E669770" i="1"/>
  <c r="E669769" i="1"/>
  <c r="E669768" i="1"/>
  <c r="E669767" i="1"/>
  <c r="E669766" i="1"/>
  <c r="E669765" i="1"/>
  <c r="E669764" i="1"/>
  <c r="E669763" i="1"/>
  <c r="E669762" i="1"/>
  <c r="E669761" i="1"/>
  <c r="E669760" i="1"/>
  <c r="E669759" i="1"/>
  <c r="E669758" i="1"/>
  <c r="E669757" i="1"/>
  <c r="E669756" i="1"/>
  <c r="E669755" i="1"/>
  <c r="E669754" i="1"/>
  <c r="E669753" i="1"/>
  <c r="E669752" i="1"/>
  <c r="E669751" i="1"/>
  <c r="E669750" i="1"/>
  <c r="E669749" i="1"/>
  <c r="E669748" i="1"/>
  <c r="E669747" i="1"/>
  <c r="E669746" i="1"/>
  <c r="E669745" i="1"/>
  <c r="E669744" i="1"/>
  <c r="E669743" i="1"/>
  <c r="E669742" i="1"/>
  <c r="E669741" i="1"/>
  <c r="E669740" i="1"/>
  <c r="E669739" i="1"/>
  <c r="E669738" i="1"/>
  <c r="E669737" i="1"/>
  <c r="E669736" i="1"/>
  <c r="E669735" i="1"/>
  <c r="E669734" i="1"/>
  <c r="E669733" i="1"/>
  <c r="E669732" i="1"/>
  <c r="E669731" i="1"/>
  <c r="E669730" i="1"/>
  <c r="E669729" i="1"/>
  <c r="E669728" i="1"/>
  <c r="E669727" i="1"/>
  <c r="E669726" i="1"/>
  <c r="E669725" i="1"/>
  <c r="E669724" i="1"/>
  <c r="E669723" i="1"/>
  <c r="E669722" i="1"/>
  <c r="E669721" i="1"/>
  <c r="E669720" i="1"/>
  <c r="E669719" i="1"/>
  <c r="E669718" i="1"/>
  <c r="E669717" i="1"/>
  <c r="E669716" i="1"/>
  <c r="E669715" i="1"/>
  <c r="E669714" i="1"/>
  <c r="E669713" i="1"/>
  <c r="E669712" i="1"/>
  <c r="E669711" i="1"/>
  <c r="E669710" i="1"/>
  <c r="E669709" i="1"/>
  <c r="E669708" i="1"/>
  <c r="E669707" i="1"/>
  <c r="E669706" i="1"/>
  <c r="E669705" i="1"/>
  <c r="E669704" i="1"/>
  <c r="E669703" i="1"/>
  <c r="E669702" i="1"/>
  <c r="E669701" i="1"/>
  <c r="E669700" i="1"/>
  <c r="E669699" i="1"/>
  <c r="E669698" i="1"/>
  <c r="E669697" i="1"/>
  <c r="E669696" i="1"/>
  <c r="E669695" i="1"/>
  <c r="E669694" i="1"/>
  <c r="E669693" i="1"/>
  <c r="E669692" i="1"/>
  <c r="E669691" i="1"/>
  <c r="E669690" i="1"/>
  <c r="E669689" i="1"/>
  <c r="E669688" i="1"/>
  <c r="E669687" i="1"/>
  <c r="E669686" i="1"/>
  <c r="E669685" i="1"/>
  <c r="E669684" i="1"/>
  <c r="E669683" i="1"/>
  <c r="E669682" i="1"/>
  <c r="E669681" i="1"/>
  <c r="E669680" i="1"/>
  <c r="E669679" i="1"/>
  <c r="E669678" i="1"/>
  <c r="E669677" i="1"/>
  <c r="E669676" i="1"/>
  <c r="E669675" i="1"/>
  <c r="E669674" i="1"/>
  <c r="E669673" i="1"/>
  <c r="E669672" i="1"/>
  <c r="E669671" i="1"/>
  <c r="E669670" i="1"/>
  <c r="E669669" i="1"/>
  <c r="E669668" i="1"/>
  <c r="E669667" i="1"/>
  <c r="E669666" i="1"/>
  <c r="E669665" i="1"/>
  <c r="E669664" i="1"/>
  <c r="E669663" i="1"/>
  <c r="E669662" i="1"/>
  <c r="E669661" i="1"/>
  <c r="E669660" i="1"/>
  <c r="E669659" i="1"/>
  <c r="E669658" i="1"/>
  <c r="E669657" i="1"/>
  <c r="E669656" i="1"/>
  <c r="E669655" i="1"/>
  <c r="E669654" i="1"/>
  <c r="E669653" i="1"/>
  <c r="E669652" i="1"/>
  <c r="E669651" i="1"/>
  <c r="E669650" i="1"/>
  <c r="E669649" i="1"/>
  <c r="E669648" i="1"/>
  <c r="E669647" i="1"/>
  <c r="E669646" i="1"/>
  <c r="E669645" i="1"/>
  <c r="E669644" i="1"/>
  <c r="E669643" i="1"/>
  <c r="E669642" i="1"/>
  <c r="E669641" i="1"/>
  <c r="E669640" i="1"/>
  <c r="E669639" i="1"/>
  <c r="E669638" i="1"/>
  <c r="E669637" i="1"/>
  <c r="E669636" i="1"/>
  <c r="E669635" i="1"/>
  <c r="E669634" i="1"/>
  <c r="E669633" i="1"/>
  <c r="E669632" i="1"/>
  <c r="E669631" i="1"/>
  <c r="E669630" i="1"/>
  <c r="E669629" i="1"/>
  <c r="E669628" i="1"/>
  <c r="E669627" i="1"/>
  <c r="E669626" i="1"/>
  <c r="E669625" i="1"/>
  <c r="E669624" i="1"/>
  <c r="E669623" i="1"/>
  <c r="E669622" i="1"/>
  <c r="E669621" i="1"/>
  <c r="E669620" i="1"/>
  <c r="E669619" i="1"/>
  <c r="E669618" i="1"/>
  <c r="E669617" i="1"/>
  <c r="E669616" i="1"/>
  <c r="E669615" i="1"/>
  <c r="E669614" i="1"/>
  <c r="E669613" i="1"/>
  <c r="E669612" i="1"/>
  <c r="E669611" i="1"/>
  <c r="E669610" i="1"/>
  <c r="E669609" i="1"/>
  <c r="E669608" i="1"/>
  <c r="E669607" i="1"/>
  <c r="E669606" i="1"/>
  <c r="E669605" i="1"/>
  <c r="E669604" i="1"/>
  <c r="E669603" i="1"/>
  <c r="E669602" i="1"/>
  <c r="E669601" i="1"/>
  <c r="E669600" i="1"/>
  <c r="E669599" i="1"/>
  <c r="E669598" i="1"/>
  <c r="E669597" i="1"/>
  <c r="E669596" i="1"/>
  <c r="E669595" i="1"/>
  <c r="E669594" i="1"/>
  <c r="E669593" i="1"/>
  <c r="E669592" i="1"/>
  <c r="E669591" i="1"/>
  <c r="E669590" i="1"/>
  <c r="E669589" i="1"/>
  <c r="E669588" i="1"/>
  <c r="E669587" i="1"/>
  <c r="E669586" i="1"/>
  <c r="E669585" i="1"/>
  <c r="E669584" i="1"/>
  <c r="E669583" i="1"/>
  <c r="E669582" i="1"/>
  <c r="E669581" i="1"/>
  <c r="E669580" i="1"/>
  <c r="E669579" i="1"/>
  <c r="E669578" i="1"/>
  <c r="E669577" i="1"/>
  <c r="E669576" i="1"/>
  <c r="E669575" i="1"/>
  <c r="E669574" i="1"/>
  <c r="E669573" i="1"/>
  <c r="E669572" i="1"/>
  <c r="E669571" i="1"/>
  <c r="E669570" i="1"/>
  <c r="E669569" i="1"/>
  <c r="E669568" i="1"/>
  <c r="E669567" i="1"/>
  <c r="E669566" i="1"/>
  <c r="E669565" i="1"/>
  <c r="E669564" i="1"/>
  <c r="E669563" i="1"/>
  <c r="E669562" i="1"/>
  <c r="E669561" i="1"/>
  <c r="E669560" i="1"/>
  <c r="E669559" i="1"/>
  <c r="E669558" i="1"/>
  <c r="E669557" i="1"/>
  <c r="E669556" i="1"/>
  <c r="E669555" i="1"/>
  <c r="E669554" i="1"/>
  <c r="E669553" i="1"/>
  <c r="E669552" i="1"/>
  <c r="E669551" i="1"/>
  <c r="E669550" i="1"/>
  <c r="E669549" i="1"/>
  <c r="E669548" i="1"/>
  <c r="E669547" i="1"/>
  <c r="E669546" i="1"/>
  <c r="E669545" i="1"/>
  <c r="E669544" i="1"/>
  <c r="E669543" i="1"/>
  <c r="E669542" i="1"/>
  <c r="E669541" i="1"/>
  <c r="E669540" i="1"/>
  <c r="E669539" i="1"/>
  <c r="E669538" i="1"/>
  <c r="E669537" i="1"/>
  <c r="E669536" i="1"/>
  <c r="E669535" i="1"/>
  <c r="E669534" i="1"/>
  <c r="E669533" i="1"/>
  <c r="E669532" i="1"/>
  <c r="E669531" i="1"/>
  <c r="E669530" i="1"/>
  <c r="E669529" i="1"/>
  <c r="E669528" i="1"/>
  <c r="E669527" i="1"/>
  <c r="E669526" i="1"/>
  <c r="E669525" i="1"/>
  <c r="E669524" i="1"/>
  <c r="E669523" i="1"/>
  <c r="E669522" i="1"/>
  <c r="E669521" i="1"/>
  <c r="E669520" i="1"/>
  <c r="E669519" i="1"/>
  <c r="E669518" i="1"/>
  <c r="E669517" i="1"/>
  <c r="E669516" i="1"/>
  <c r="E669515" i="1"/>
  <c r="E669514" i="1"/>
  <c r="E669513" i="1"/>
  <c r="E669512" i="1"/>
  <c r="E669511" i="1"/>
  <c r="E669510" i="1"/>
  <c r="E669509" i="1"/>
  <c r="E669508" i="1"/>
  <c r="E669507" i="1"/>
  <c r="E669506" i="1"/>
  <c r="E669505" i="1"/>
  <c r="E669504" i="1"/>
  <c r="E669503" i="1"/>
  <c r="E669502" i="1"/>
  <c r="E669501" i="1"/>
  <c r="E669500" i="1"/>
  <c r="E669499" i="1"/>
  <c r="E669498" i="1"/>
  <c r="E669497" i="1"/>
  <c r="E669496" i="1"/>
  <c r="E669495" i="1"/>
  <c r="E669494" i="1"/>
  <c r="E669493" i="1"/>
  <c r="E669492" i="1"/>
  <c r="E669491" i="1"/>
  <c r="E669490" i="1"/>
  <c r="E669489" i="1"/>
  <c r="E669488" i="1"/>
  <c r="E669487" i="1"/>
  <c r="E669486" i="1"/>
  <c r="E669485" i="1"/>
  <c r="E669484" i="1"/>
  <c r="E669483" i="1"/>
  <c r="E669482" i="1"/>
  <c r="E669481" i="1"/>
  <c r="E669480" i="1"/>
  <c r="E669479" i="1"/>
  <c r="E669478" i="1"/>
  <c r="E669477" i="1"/>
  <c r="E669476" i="1"/>
  <c r="E669475" i="1"/>
  <c r="E669474" i="1"/>
  <c r="E669473" i="1"/>
  <c r="E669472" i="1"/>
  <c r="E669471" i="1"/>
  <c r="E669470" i="1"/>
  <c r="E669469" i="1"/>
  <c r="E669468" i="1"/>
  <c r="E669467" i="1"/>
  <c r="E669466" i="1"/>
  <c r="E669465" i="1"/>
  <c r="E669464" i="1"/>
  <c r="E669463" i="1"/>
  <c r="E669462" i="1"/>
  <c r="E669461" i="1"/>
  <c r="E669460" i="1"/>
  <c r="E669459" i="1"/>
  <c r="E669458" i="1"/>
  <c r="E669457" i="1"/>
  <c r="E669456" i="1"/>
  <c r="E669455" i="1"/>
  <c r="E669454" i="1"/>
  <c r="E669453" i="1"/>
  <c r="E669452" i="1"/>
  <c r="E669451" i="1"/>
  <c r="E669450" i="1"/>
  <c r="E669449" i="1"/>
  <c r="E669448" i="1"/>
  <c r="E669447" i="1"/>
  <c r="E669446" i="1"/>
  <c r="E669445" i="1"/>
  <c r="E669444" i="1"/>
  <c r="E669443" i="1"/>
  <c r="E669442" i="1"/>
  <c r="E669441" i="1"/>
  <c r="E669440" i="1"/>
  <c r="E669439" i="1"/>
  <c r="E669438" i="1"/>
  <c r="E669437" i="1"/>
  <c r="E669436" i="1"/>
  <c r="E669435" i="1"/>
  <c r="E669434" i="1"/>
  <c r="E669433" i="1"/>
  <c r="E669432" i="1"/>
  <c r="E669431" i="1"/>
  <c r="E669430" i="1"/>
  <c r="E669429" i="1"/>
  <c r="E669428" i="1"/>
  <c r="E669427" i="1"/>
  <c r="E669426" i="1"/>
  <c r="E669425" i="1"/>
  <c r="E669424" i="1"/>
  <c r="E669423" i="1"/>
  <c r="E669422" i="1"/>
  <c r="E669421" i="1"/>
  <c r="E669420" i="1"/>
  <c r="E669419" i="1"/>
  <c r="E669418" i="1"/>
  <c r="E669417" i="1"/>
  <c r="E669416" i="1"/>
  <c r="E669415" i="1"/>
  <c r="E669414" i="1"/>
  <c r="E669413" i="1"/>
  <c r="E669412" i="1"/>
  <c r="E669411" i="1"/>
  <c r="E669410" i="1"/>
  <c r="E669409" i="1"/>
  <c r="E669408" i="1"/>
  <c r="E669407" i="1"/>
  <c r="E669406" i="1"/>
  <c r="E669405" i="1"/>
  <c r="E669404" i="1"/>
  <c r="E669403" i="1"/>
  <c r="E669402" i="1"/>
  <c r="E669401" i="1"/>
  <c r="E669400" i="1"/>
  <c r="E669399" i="1"/>
  <c r="E669398" i="1"/>
  <c r="E669397" i="1"/>
  <c r="E669396" i="1"/>
  <c r="E669395" i="1"/>
  <c r="E669394" i="1"/>
  <c r="E669393" i="1"/>
  <c r="E669392" i="1"/>
  <c r="E669391" i="1"/>
  <c r="E669390" i="1"/>
  <c r="E669389" i="1"/>
  <c r="E669388" i="1"/>
  <c r="E669387" i="1"/>
  <c r="E669386" i="1"/>
  <c r="E669385" i="1"/>
  <c r="E669384" i="1"/>
  <c r="E669383" i="1"/>
  <c r="E669382" i="1"/>
  <c r="E669381" i="1"/>
  <c r="E669380" i="1"/>
  <c r="E669379" i="1"/>
  <c r="E669378" i="1"/>
  <c r="E669377" i="1"/>
  <c r="E669376" i="1"/>
  <c r="E669375" i="1"/>
  <c r="E669374" i="1"/>
  <c r="E669373" i="1"/>
  <c r="E669372" i="1"/>
  <c r="E669371" i="1"/>
  <c r="E669370" i="1"/>
  <c r="E669369" i="1"/>
  <c r="E669368" i="1"/>
  <c r="E669367" i="1"/>
  <c r="E669366" i="1"/>
  <c r="E669365" i="1"/>
  <c r="E669364" i="1"/>
  <c r="E669363" i="1"/>
  <c r="E669362" i="1"/>
  <c r="E669361" i="1"/>
  <c r="E669360" i="1"/>
  <c r="E669359" i="1"/>
  <c r="E669358" i="1"/>
  <c r="E669357" i="1"/>
  <c r="E669356" i="1"/>
  <c r="E669355" i="1"/>
  <c r="E669354" i="1"/>
  <c r="E669353" i="1"/>
  <c r="E669352" i="1"/>
  <c r="E669351" i="1"/>
  <c r="E669350" i="1"/>
  <c r="E669349" i="1"/>
  <c r="E669348" i="1"/>
  <c r="E669347" i="1"/>
  <c r="E669346" i="1"/>
  <c r="E669345" i="1"/>
  <c r="E669344" i="1"/>
  <c r="E669343" i="1"/>
  <c r="E669342" i="1"/>
  <c r="E669341" i="1"/>
  <c r="E669340" i="1"/>
  <c r="E669339" i="1"/>
  <c r="E669338" i="1"/>
  <c r="E669337" i="1"/>
  <c r="E669336" i="1"/>
  <c r="E669335" i="1"/>
  <c r="E669334" i="1"/>
  <c r="E669333" i="1"/>
  <c r="E669332" i="1"/>
  <c r="E669331" i="1"/>
  <c r="E669330" i="1"/>
  <c r="E669329" i="1"/>
  <c r="E669328" i="1"/>
  <c r="E669327" i="1"/>
  <c r="E669326" i="1"/>
  <c r="E669325" i="1"/>
  <c r="E669324" i="1"/>
  <c r="E669323" i="1"/>
  <c r="E669322" i="1"/>
  <c r="E669321" i="1"/>
  <c r="E669320" i="1"/>
  <c r="E669319" i="1"/>
  <c r="E669318" i="1"/>
  <c r="E669317" i="1"/>
  <c r="E669316" i="1"/>
  <c r="E669315" i="1"/>
  <c r="E669314" i="1"/>
  <c r="E669313" i="1"/>
  <c r="E669312" i="1"/>
  <c r="E669311" i="1"/>
  <c r="E669310" i="1"/>
  <c r="E669309" i="1"/>
  <c r="E669308" i="1"/>
  <c r="E669307" i="1"/>
  <c r="E669306" i="1"/>
  <c r="E669305" i="1"/>
  <c r="E669304" i="1"/>
  <c r="E669303" i="1"/>
  <c r="E669302" i="1"/>
  <c r="E669301" i="1"/>
  <c r="E669300" i="1"/>
  <c r="E669299" i="1"/>
  <c r="E669298" i="1"/>
  <c r="E669297" i="1"/>
  <c r="E669296" i="1"/>
  <c r="E669295" i="1"/>
  <c r="E669294" i="1"/>
  <c r="E669293" i="1"/>
  <c r="E669292" i="1"/>
  <c r="E669291" i="1"/>
  <c r="E669290" i="1"/>
  <c r="E669289" i="1"/>
  <c r="E669288" i="1"/>
  <c r="E669287" i="1"/>
  <c r="E669286" i="1"/>
  <c r="E669285" i="1"/>
  <c r="E669284" i="1"/>
  <c r="E669283" i="1"/>
  <c r="E669282" i="1"/>
  <c r="E669281" i="1"/>
  <c r="E669280" i="1"/>
  <c r="E669279" i="1"/>
  <c r="E669278" i="1"/>
  <c r="E669277" i="1"/>
  <c r="E669276" i="1"/>
  <c r="E669275" i="1"/>
  <c r="E669274" i="1"/>
  <c r="E669273" i="1"/>
  <c r="E669272" i="1"/>
  <c r="E669271" i="1"/>
  <c r="E669270" i="1"/>
  <c r="E669269" i="1"/>
  <c r="E669268" i="1"/>
  <c r="E669267" i="1"/>
  <c r="E669266" i="1"/>
  <c r="E669265" i="1"/>
  <c r="E669264" i="1"/>
  <c r="E669263" i="1"/>
  <c r="E669262" i="1"/>
  <c r="E669261" i="1"/>
  <c r="E669260" i="1"/>
  <c r="E669259" i="1"/>
  <c r="E669258" i="1"/>
  <c r="E669257" i="1"/>
  <c r="E669256" i="1"/>
  <c r="E669255" i="1"/>
  <c r="E669254" i="1"/>
  <c r="E669253" i="1"/>
  <c r="E669252" i="1"/>
  <c r="E669251" i="1"/>
  <c r="E669250" i="1"/>
  <c r="E669249" i="1"/>
  <c r="E669248" i="1"/>
  <c r="E669247" i="1"/>
  <c r="E669246" i="1"/>
  <c r="E669245" i="1"/>
  <c r="E669244" i="1"/>
  <c r="E669243" i="1"/>
  <c r="E669242" i="1"/>
  <c r="E669241" i="1"/>
  <c r="E669240" i="1"/>
  <c r="E669239" i="1"/>
  <c r="E669238" i="1"/>
  <c r="E669237" i="1"/>
  <c r="E669236" i="1"/>
  <c r="E669235" i="1"/>
  <c r="E669234" i="1"/>
  <c r="E669233" i="1"/>
  <c r="E669232" i="1"/>
  <c r="E669231" i="1"/>
  <c r="E669230" i="1"/>
  <c r="E669229" i="1"/>
  <c r="E669228" i="1"/>
  <c r="E669227" i="1"/>
  <c r="E669226" i="1"/>
  <c r="E669225" i="1"/>
  <c r="E669224" i="1"/>
  <c r="E669223" i="1"/>
  <c r="E669222" i="1"/>
  <c r="E669221" i="1"/>
  <c r="E669220" i="1"/>
  <c r="E669219" i="1"/>
  <c r="E669218" i="1"/>
  <c r="E669217" i="1"/>
  <c r="E669216" i="1"/>
  <c r="E669215" i="1"/>
  <c r="E669214" i="1"/>
  <c r="E669213" i="1"/>
  <c r="E669212" i="1"/>
  <c r="E669211" i="1"/>
  <c r="E669210" i="1"/>
  <c r="E669209" i="1"/>
  <c r="E669208" i="1"/>
  <c r="E669207" i="1"/>
  <c r="E669206" i="1"/>
  <c r="E669205" i="1"/>
  <c r="E669204" i="1"/>
  <c r="E669203" i="1"/>
  <c r="E669202" i="1"/>
  <c r="E669201" i="1"/>
  <c r="E669200" i="1"/>
  <c r="E669199" i="1"/>
  <c r="E669198" i="1"/>
  <c r="E669197" i="1"/>
  <c r="E669196" i="1"/>
  <c r="E669195" i="1"/>
  <c r="E669194" i="1"/>
  <c r="E669193" i="1"/>
  <c r="E669192" i="1"/>
  <c r="E669191" i="1"/>
  <c r="E669190" i="1"/>
  <c r="E669189" i="1"/>
  <c r="E669188" i="1"/>
  <c r="E669187" i="1"/>
  <c r="E669186" i="1"/>
  <c r="E669185" i="1"/>
  <c r="E669184" i="1"/>
  <c r="E669183" i="1"/>
  <c r="E669182" i="1"/>
  <c r="E669181" i="1"/>
  <c r="E669180" i="1"/>
  <c r="E669179" i="1"/>
  <c r="E669178" i="1"/>
  <c r="E669177" i="1"/>
  <c r="E669176" i="1"/>
  <c r="E669175" i="1"/>
  <c r="E669174" i="1"/>
  <c r="E669173" i="1"/>
  <c r="E669172" i="1"/>
  <c r="E669171" i="1"/>
  <c r="E669170" i="1"/>
  <c r="E669169" i="1"/>
  <c r="E669168" i="1"/>
  <c r="E669167" i="1"/>
  <c r="E669166" i="1"/>
  <c r="E669165" i="1"/>
  <c r="E669164" i="1"/>
  <c r="E669163" i="1"/>
  <c r="E669162" i="1"/>
  <c r="E669161" i="1"/>
  <c r="E669160" i="1"/>
  <c r="E669159" i="1"/>
  <c r="E669158" i="1"/>
  <c r="E669157" i="1"/>
  <c r="E669156" i="1"/>
  <c r="E669155" i="1"/>
  <c r="E669154" i="1"/>
  <c r="E669153" i="1"/>
  <c r="E669152" i="1"/>
  <c r="E669151" i="1"/>
  <c r="E669150" i="1"/>
  <c r="E669149" i="1"/>
  <c r="E669148" i="1"/>
  <c r="E669147" i="1"/>
  <c r="E669146" i="1"/>
  <c r="E669145" i="1"/>
  <c r="E669144" i="1"/>
  <c r="E669143" i="1"/>
  <c r="E669142" i="1"/>
  <c r="E669141" i="1"/>
  <c r="E669140" i="1"/>
  <c r="E669139" i="1"/>
  <c r="E669138" i="1"/>
  <c r="E669137" i="1"/>
  <c r="E669136" i="1"/>
  <c r="E669135" i="1"/>
  <c r="E669134" i="1"/>
  <c r="E669133" i="1"/>
  <c r="E669132" i="1"/>
  <c r="E669131" i="1"/>
  <c r="E669130" i="1"/>
  <c r="E669129" i="1"/>
  <c r="E669128" i="1"/>
  <c r="E669127" i="1"/>
  <c r="E669126" i="1"/>
  <c r="E669125" i="1"/>
  <c r="E669124" i="1"/>
  <c r="E669123" i="1"/>
  <c r="E669122" i="1"/>
  <c r="E669121" i="1"/>
  <c r="E669120" i="1"/>
  <c r="E669119" i="1"/>
  <c r="E669118" i="1"/>
  <c r="E669117" i="1"/>
  <c r="E669116" i="1"/>
  <c r="E669115" i="1"/>
  <c r="E669114" i="1"/>
  <c r="E669113" i="1"/>
  <c r="E669112" i="1"/>
  <c r="E669111" i="1"/>
  <c r="E669110" i="1"/>
  <c r="E669109" i="1"/>
  <c r="E669108" i="1"/>
  <c r="E669107" i="1"/>
  <c r="E669106" i="1"/>
  <c r="E669105" i="1"/>
  <c r="E669104" i="1"/>
  <c r="E669103" i="1"/>
  <c r="E669102" i="1"/>
  <c r="E669101" i="1"/>
  <c r="E669100" i="1"/>
  <c r="E669099" i="1"/>
  <c r="E669098" i="1"/>
  <c r="E669097" i="1"/>
  <c r="E669096" i="1"/>
  <c r="E669095" i="1"/>
  <c r="E669094" i="1"/>
  <c r="E669093" i="1"/>
  <c r="E669092" i="1"/>
  <c r="E669091" i="1"/>
  <c r="E669090" i="1"/>
  <c r="E669089" i="1"/>
  <c r="E669088" i="1"/>
  <c r="E669087" i="1"/>
  <c r="E669086" i="1"/>
  <c r="E669085" i="1"/>
  <c r="E669084" i="1"/>
  <c r="E669083" i="1"/>
  <c r="E669082" i="1"/>
  <c r="E669081" i="1"/>
  <c r="E669080" i="1"/>
  <c r="E669079" i="1"/>
  <c r="E669078" i="1"/>
  <c r="E669077" i="1"/>
  <c r="E669076" i="1"/>
  <c r="E669075" i="1"/>
  <c r="E669074" i="1"/>
  <c r="E669073" i="1"/>
  <c r="E669072" i="1"/>
  <c r="E669071" i="1"/>
  <c r="E669070" i="1"/>
  <c r="E669069" i="1"/>
  <c r="E669068" i="1"/>
  <c r="E669067" i="1"/>
  <c r="E669066" i="1"/>
  <c r="E669065" i="1"/>
  <c r="E669064" i="1"/>
  <c r="E669063" i="1"/>
  <c r="E669062" i="1"/>
  <c r="E669061" i="1"/>
  <c r="E669060" i="1"/>
  <c r="E669059" i="1"/>
  <c r="E669058" i="1"/>
  <c r="E669057" i="1"/>
  <c r="E669056" i="1"/>
  <c r="E669055" i="1"/>
  <c r="E669054" i="1"/>
  <c r="E669053" i="1"/>
  <c r="E669052" i="1"/>
  <c r="E669051" i="1"/>
  <c r="E669050" i="1"/>
  <c r="E669049" i="1"/>
  <c r="E669048" i="1"/>
  <c r="E669047" i="1"/>
  <c r="E669046" i="1"/>
  <c r="E669045" i="1"/>
  <c r="E669044" i="1"/>
  <c r="E669043" i="1"/>
  <c r="E669042" i="1"/>
  <c r="E669041" i="1"/>
  <c r="E669040" i="1"/>
  <c r="E669039" i="1"/>
  <c r="E669038" i="1"/>
  <c r="E669037" i="1"/>
  <c r="E669036" i="1"/>
  <c r="E669035" i="1"/>
  <c r="E669034" i="1"/>
  <c r="E669033" i="1"/>
  <c r="E669032" i="1"/>
  <c r="E669031" i="1"/>
  <c r="E669030" i="1"/>
  <c r="E669029" i="1"/>
  <c r="E669028" i="1"/>
  <c r="E669027" i="1"/>
  <c r="E669026" i="1"/>
  <c r="E669025" i="1"/>
  <c r="E669024" i="1"/>
  <c r="E669023" i="1"/>
  <c r="E669022" i="1"/>
  <c r="E669021" i="1"/>
  <c r="E669020" i="1"/>
  <c r="E669019" i="1"/>
  <c r="E669018" i="1"/>
  <c r="E669017" i="1"/>
  <c r="E669016" i="1"/>
  <c r="E669015" i="1"/>
  <c r="E669014" i="1"/>
  <c r="E669013" i="1"/>
  <c r="E669012" i="1"/>
  <c r="E669011" i="1"/>
  <c r="E669010" i="1"/>
  <c r="E669009" i="1"/>
  <c r="E669008" i="1"/>
  <c r="E669007" i="1"/>
  <c r="E669006" i="1"/>
  <c r="E669005" i="1"/>
  <c r="E669004" i="1"/>
  <c r="E669003" i="1"/>
  <c r="E669002" i="1"/>
  <c r="E669001" i="1"/>
  <c r="E669000" i="1"/>
  <c r="E668999" i="1"/>
  <c r="E668998" i="1"/>
  <c r="E668997" i="1"/>
  <c r="E668996" i="1"/>
  <c r="E668995" i="1"/>
  <c r="E668994" i="1"/>
  <c r="E668993" i="1"/>
  <c r="E668992" i="1"/>
  <c r="E668991" i="1"/>
  <c r="E668990" i="1"/>
  <c r="E668989" i="1"/>
  <c r="E668988" i="1"/>
  <c r="E668987" i="1"/>
  <c r="E668986" i="1"/>
  <c r="E668985" i="1"/>
  <c r="E668984" i="1"/>
  <c r="E668983" i="1"/>
  <c r="E668982" i="1"/>
  <c r="E668981" i="1"/>
  <c r="E668980" i="1"/>
  <c r="E668979" i="1"/>
  <c r="E668978" i="1"/>
  <c r="E668977" i="1"/>
  <c r="E668976" i="1"/>
  <c r="E668975" i="1"/>
  <c r="E668974" i="1"/>
  <c r="E668973" i="1"/>
  <c r="E668972" i="1"/>
  <c r="E668971" i="1"/>
  <c r="E668970" i="1"/>
  <c r="E668969" i="1"/>
  <c r="E668968" i="1"/>
  <c r="E668967" i="1"/>
  <c r="E668966" i="1"/>
  <c r="E668965" i="1"/>
  <c r="E668964" i="1"/>
  <c r="E668963" i="1"/>
  <c r="E668962" i="1"/>
  <c r="E668961" i="1"/>
  <c r="E668960" i="1"/>
  <c r="E668959" i="1"/>
  <c r="E668958" i="1"/>
  <c r="E668957" i="1"/>
  <c r="E668956" i="1"/>
  <c r="E668955" i="1"/>
  <c r="E668954" i="1"/>
  <c r="E668953" i="1"/>
  <c r="E668952" i="1"/>
  <c r="E668951" i="1"/>
  <c r="E668950" i="1"/>
  <c r="E668949" i="1"/>
  <c r="E668948" i="1"/>
  <c r="E668947" i="1"/>
  <c r="E668946" i="1"/>
  <c r="E668945" i="1"/>
  <c r="E668944" i="1"/>
  <c r="E668943" i="1"/>
  <c r="E668942" i="1"/>
  <c r="E668941" i="1"/>
  <c r="E668940" i="1"/>
  <c r="E668939" i="1"/>
  <c r="E668938" i="1"/>
  <c r="E668937" i="1"/>
  <c r="E668936" i="1"/>
  <c r="E668935" i="1"/>
  <c r="E668934" i="1"/>
  <c r="E668933" i="1"/>
  <c r="E668932" i="1"/>
  <c r="E668931" i="1"/>
  <c r="E668930" i="1"/>
  <c r="E668929" i="1"/>
  <c r="E668928" i="1"/>
  <c r="E668927" i="1"/>
  <c r="E668926" i="1"/>
  <c r="E668925" i="1"/>
  <c r="E668924" i="1"/>
  <c r="E668923" i="1"/>
  <c r="E668922" i="1"/>
  <c r="E668921" i="1"/>
  <c r="E668920" i="1"/>
  <c r="E668919" i="1"/>
  <c r="E668918" i="1"/>
  <c r="E668917" i="1"/>
  <c r="E668916" i="1"/>
  <c r="E668915" i="1"/>
  <c r="E668914" i="1"/>
  <c r="E668913" i="1"/>
  <c r="E668912" i="1"/>
  <c r="E668911" i="1"/>
  <c r="E668910" i="1"/>
  <c r="E668909" i="1"/>
  <c r="E668908" i="1"/>
  <c r="E668907" i="1"/>
  <c r="E668906" i="1"/>
  <c r="E668905" i="1"/>
  <c r="E668904" i="1"/>
  <c r="E668903" i="1"/>
  <c r="E668902" i="1"/>
  <c r="E668901" i="1"/>
  <c r="E668900" i="1"/>
  <c r="E668899" i="1"/>
  <c r="E668898" i="1"/>
  <c r="E668897" i="1"/>
  <c r="E668896" i="1"/>
  <c r="E668895" i="1"/>
  <c r="E668894" i="1"/>
  <c r="E668893" i="1"/>
  <c r="E668892" i="1"/>
  <c r="E668891" i="1"/>
  <c r="E668890" i="1"/>
  <c r="E668889" i="1"/>
  <c r="E668888" i="1"/>
  <c r="E668887" i="1"/>
  <c r="E668886" i="1"/>
  <c r="E668885" i="1"/>
  <c r="E668884" i="1"/>
  <c r="E668883" i="1"/>
  <c r="E668882" i="1"/>
  <c r="E668881" i="1"/>
  <c r="E668880" i="1"/>
  <c r="E668879" i="1"/>
  <c r="E668878" i="1"/>
  <c r="E668877" i="1"/>
  <c r="E668876" i="1"/>
  <c r="E668875" i="1"/>
  <c r="E668874" i="1"/>
  <c r="E668873" i="1"/>
  <c r="E668872" i="1"/>
  <c r="E668871" i="1"/>
  <c r="E668870" i="1"/>
  <c r="E668869" i="1"/>
  <c r="E668868" i="1"/>
  <c r="E668867" i="1"/>
  <c r="E668866" i="1"/>
  <c r="E668865" i="1"/>
  <c r="E668864" i="1"/>
  <c r="E668863" i="1"/>
  <c r="E668862" i="1"/>
  <c r="E668861" i="1"/>
  <c r="E668860" i="1"/>
  <c r="E668859" i="1"/>
  <c r="E668858" i="1"/>
  <c r="E668857" i="1"/>
  <c r="E668856" i="1"/>
  <c r="E668855" i="1"/>
  <c r="E668854" i="1"/>
  <c r="E668853" i="1"/>
  <c r="E668852" i="1"/>
  <c r="E668851" i="1"/>
  <c r="E668850" i="1"/>
  <c r="E668849" i="1"/>
  <c r="E668848" i="1"/>
  <c r="E668847" i="1"/>
  <c r="E668846" i="1"/>
  <c r="E668845" i="1"/>
  <c r="E668844" i="1"/>
  <c r="E668843" i="1"/>
  <c r="E668842" i="1"/>
  <c r="E668841" i="1"/>
  <c r="E668840" i="1"/>
  <c r="E668839" i="1"/>
  <c r="E668838" i="1"/>
  <c r="E668837" i="1"/>
  <c r="E668836" i="1"/>
  <c r="E668835" i="1"/>
  <c r="E668834" i="1"/>
  <c r="E668833" i="1"/>
  <c r="E668832" i="1"/>
  <c r="E668831" i="1"/>
  <c r="E668830" i="1"/>
  <c r="E668829" i="1"/>
  <c r="E668828" i="1"/>
  <c r="E668827" i="1"/>
  <c r="E668826" i="1"/>
  <c r="E668825" i="1"/>
  <c r="E668824" i="1"/>
  <c r="E668823" i="1"/>
  <c r="E668822" i="1"/>
  <c r="E668821" i="1"/>
  <c r="E668820" i="1"/>
  <c r="E668819" i="1"/>
  <c r="E668818" i="1"/>
  <c r="E668817" i="1"/>
  <c r="E668816" i="1"/>
  <c r="E668815" i="1"/>
  <c r="E668814" i="1"/>
  <c r="E668813" i="1"/>
  <c r="E668812" i="1"/>
  <c r="E668811" i="1"/>
  <c r="E668810" i="1"/>
  <c r="E668809" i="1"/>
  <c r="E668808" i="1"/>
  <c r="E668807" i="1"/>
  <c r="E668806" i="1"/>
  <c r="E668805" i="1"/>
  <c r="E668804" i="1"/>
  <c r="E668803" i="1"/>
  <c r="E668802" i="1"/>
  <c r="E668801" i="1"/>
  <c r="E668800" i="1"/>
  <c r="E668799" i="1"/>
  <c r="E668798" i="1"/>
  <c r="E668797" i="1"/>
  <c r="E668796" i="1"/>
  <c r="E668795" i="1"/>
  <c r="E668794" i="1"/>
  <c r="E668793" i="1"/>
  <c r="E668792" i="1"/>
  <c r="E668791" i="1"/>
  <c r="E668790" i="1"/>
  <c r="E668789" i="1"/>
  <c r="E668788" i="1"/>
  <c r="E668787" i="1"/>
  <c r="E668786" i="1"/>
  <c r="E668785" i="1"/>
  <c r="E668784" i="1"/>
  <c r="E668783" i="1"/>
  <c r="E668782" i="1"/>
  <c r="E668781" i="1"/>
  <c r="E668780" i="1"/>
  <c r="E668779" i="1"/>
  <c r="E668778" i="1"/>
  <c r="E668777" i="1"/>
  <c r="E668776" i="1"/>
  <c r="E668775" i="1"/>
  <c r="E668774" i="1"/>
  <c r="E668773" i="1"/>
  <c r="E668772" i="1"/>
  <c r="E668771" i="1"/>
  <c r="E668770" i="1"/>
  <c r="E668769" i="1"/>
  <c r="E668768" i="1"/>
  <c r="E668767" i="1"/>
  <c r="E668766" i="1"/>
  <c r="E668765" i="1"/>
  <c r="E668764" i="1"/>
  <c r="E668763" i="1"/>
  <c r="E668762" i="1"/>
  <c r="E668761" i="1"/>
  <c r="E668760" i="1"/>
  <c r="E668759" i="1"/>
  <c r="E668758" i="1"/>
  <c r="E668757" i="1"/>
  <c r="E668756" i="1"/>
  <c r="E668755" i="1"/>
  <c r="E668754" i="1"/>
  <c r="E668753" i="1"/>
  <c r="E668752" i="1"/>
  <c r="E668751" i="1"/>
  <c r="E668750" i="1"/>
  <c r="E668749" i="1"/>
  <c r="E668748" i="1"/>
  <c r="E668747" i="1"/>
  <c r="E668746" i="1"/>
  <c r="E668745" i="1"/>
  <c r="E668744" i="1"/>
  <c r="E668743" i="1"/>
  <c r="E668742" i="1"/>
  <c r="E668741" i="1"/>
  <c r="E668740" i="1"/>
  <c r="E668739" i="1"/>
  <c r="E668738" i="1"/>
  <c r="E668737" i="1"/>
  <c r="E668736" i="1"/>
  <c r="E668735" i="1"/>
  <c r="E668734" i="1"/>
  <c r="E668733" i="1"/>
  <c r="E668732" i="1"/>
  <c r="E668731" i="1"/>
  <c r="E668730" i="1"/>
  <c r="E668729" i="1"/>
  <c r="E668728" i="1"/>
  <c r="E668727" i="1"/>
  <c r="E668726" i="1"/>
  <c r="E668725" i="1"/>
  <c r="E668724" i="1"/>
  <c r="E668723" i="1"/>
  <c r="E668722" i="1"/>
  <c r="E668721" i="1"/>
  <c r="E668720" i="1"/>
  <c r="E668719" i="1"/>
  <c r="E668718" i="1"/>
  <c r="E668717" i="1"/>
  <c r="E668716" i="1"/>
  <c r="E668715" i="1"/>
  <c r="E668714" i="1"/>
  <c r="E668713" i="1"/>
  <c r="E668712" i="1"/>
  <c r="E668711" i="1"/>
  <c r="E668710" i="1"/>
  <c r="E668709" i="1"/>
  <c r="E668708" i="1"/>
  <c r="E668707" i="1"/>
  <c r="E668706" i="1"/>
  <c r="E668705" i="1"/>
  <c r="E668704" i="1"/>
  <c r="E668703" i="1"/>
  <c r="E668702" i="1"/>
  <c r="E668701" i="1"/>
  <c r="E668700" i="1"/>
  <c r="E668699" i="1"/>
  <c r="E668698" i="1"/>
  <c r="E668697" i="1"/>
  <c r="E668696" i="1"/>
  <c r="E668695" i="1"/>
  <c r="E668694" i="1"/>
  <c r="E668693" i="1"/>
  <c r="E668692" i="1"/>
  <c r="E668691" i="1"/>
  <c r="E668690" i="1"/>
  <c r="E668689" i="1"/>
  <c r="E668688" i="1"/>
  <c r="E668687" i="1"/>
  <c r="E668686" i="1"/>
  <c r="E668685" i="1"/>
  <c r="E668684" i="1"/>
  <c r="E668683" i="1"/>
  <c r="E668682" i="1"/>
  <c r="E668681" i="1"/>
  <c r="E668680" i="1"/>
  <c r="E668679" i="1"/>
  <c r="E668678" i="1"/>
  <c r="E668677" i="1"/>
  <c r="E668676" i="1"/>
  <c r="E668675" i="1"/>
  <c r="E668674" i="1"/>
  <c r="E668673" i="1"/>
  <c r="E668672" i="1"/>
  <c r="E668671" i="1"/>
  <c r="E668670" i="1"/>
  <c r="E668669" i="1"/>
  <c r="E668668" i="1"/>
  <c r="E668667" i="1"/>
  <c r="E668666" i="1"/>
  <c r="E668665" i="1"/>
  <c r="E668664" i="1"/>
  <c r="E668663" i="1"/>
  <c r="E668662" i="1"/>
  <c r="E668661" i="1"/>
  <c r="E668660" i="1"/>
  <c r="E668659" i="1"/>
  <c r="E668658" i="1"/>
  <c r="E668657" i="1"/>
  <c r="E668656" i="1"/>
  <c r="E668655" i="1"/>
  <c r="E668654" i="1"/>
  <c r="E668653" i="1"/>
  <c r="E668652" i="1"/>
  <c r="E668651" i="1"/>
  <c r="E668650" i="1"/>
  <c r="E668649" i="1"/>
  <c r="E668648" i="1"/>
  <c r="E668647" i="1"/>
  <c r="E668646" i="1"/>
  <c r="E668645" i="1"/>
  <c r="E668644" i="1"/>
  <c r="E668643" i="1"/>
  <c r="E668642" i="1"/>
  <c r="E668641" i="1"/>
  <c r="E668640" i="1"/>
  <c r="E668639" i="1"/>
  <c r="E668638" i="1"/>
  <c r="E668637" i="1"/>
  <c r="E668636" i="1"/>
  <c r="E668635" i="1"/>
  <c r="E668634" i="1"/>
  <c r="E668633" i="1"/>
  <c r="E668632" i="1"/>
  <c r="E668631" i="1"/>
  <c r="E668630" i="1"/>
  <c r="E668629" i="1"/>
  <c r="E668628" i="1"/>
  <c r="E668627" i="1"/>
  <c r="E668626" i="1"/>
  <c r="E668625" i="1"/>
  <c r="E668624" i="1"/>
  <c r="E668623" i="1"/>
  <c r="E668622" i="1"/>
  <c r="E668621" i="1"/>
  <c r="E668620" i="1"/>
  <c r="E668619" i="1"/>
  <c r="E668618" i="1"/>
  <c r="E668617" i="1"/>
  <c r="E668616" i="1"/>
  <c r="E668615" i="1"/>
  <c r="E668614" i="1"/>
  <c r="E668613" i="1"/>
  <c r="E668612" i="1"/>
  <c r="E668611" i="1"/>
  <c r="E668610" i="1"/>
  <c r="E668609" i="1"/>
  <c r="E668608" i="1"/>
  <c r="E668607" i="1"/>
  <c r="E668606" i="1"/>
  <c r="E668605" i="1"/>
  <c r="E668604" i="1"/>
  <c r="E668603" i="1"/>
  <c r="E668602" i="1"/>
  <c r="E668601" i="1"/>
  <c r="E668600" i="1"/>
  <c r="E668599" i="1"/>
  <c r="E668598" i="1"/>
  <c r="E668597" i="1"/>
  <c r="E668596" i="1"/>
  <c r="E668595" i="1"/>
  <c r="E668594" i="1"/>
  <c r="E668593" i="1"/>
  <c r="E668592" i="1"/>
  <c r="E668591" i="1"/>
  <c r="E668590" i="1"/>
  <c r="E668589" i="1"/>
  <c r="E668588" i="1"/>
  <c r="E668587" i="1"/>
  <c r="E668586" i="1"/>
  <c r="E668585" i="1"/>
  <c r="E668584" i="1"/>
  <c r="E668583" i="1"/>
  <c r="E668582" i="1"/>
  <c r="E668581" i="1"/>
  <c r="E668580" i="1"/>
  <c r="E668579" i="1"/>
  <c r="E668578" i="1"/>
  <c r="E668577" i="1"/>
  <c r="E668576" i="1"/>
  <c r="E668575" i="1"/>
  <c r="E668574" i="1"/>
  <c r="E668573" i="1"/>
  <c r="E668572" i="1"/>
  <c r="E668571" i="1"/>
  <c r="E668570" i="1"/>
  <c r="E668569" i="1"/>
  <c r="E668568" i="1"/>
  <c r="E668567" i="1"/>
  <c r="E668566" i="1"/>
  <c r="E668565" i="1"/>
  <c r="E668564" i="1"/>
  <c r="E668563" i="1"/>
  <c r="E668562" i="1"/>
  <c r="E668561" i="1"/>
  <c r="E668560" i="1"/>
  <c r="E668559" i="1"/>
  <c r="E668558" i="1"/>
  <c r="E668557" i="1"/>
  <c r="E668556" i="1"/>
  <c r="E668555" i="1"/>
  <c r="E668554" i="1"/>
  <c r="E668553" i="1"/>
  <c r="E668552" i="1"/>
  <c r="E668551" i="1"/>
  <c r="E668550" i="1"/>
  <c r="E668549" i="1"/>
  <c r="E668548" i="1"/>
  <c r="E668547" i="1"/>
  <c r="E668546" i="1"/>
  <c r="E668545" i="1"/>
  <c r="E668544" i="1"/>
  <c r="E668543" i="1"/>
  <c r="E668542" i="1"/>
  <c r="E668541" i="1"/>
  <c r="E668540" i="1"/>
  <c r="E668539" i="1"/>
  <c r="E668538" i="1"/>
  <c r="E668537" i="1"/>
  <c r="E668536" i="1"/>
  <c r="E668535" i="1"/>
  <c r="E668534" i="1"/>
  <c r="E668533" i="1"/>
  <c r="E668532" i="1"/>
  <c r="E668531" i="1"/>
  <c r="E668530" i="1"/>
  <c r="E668529" i="1"/>
  <c r="E668528" i="1"/>
  <c r="E668527" i="1"/>
  <c r="E668526" i="1"/>
  <c r="E668525" i="1"/>
  <c r="E668524" i="1"/>
  <c r="E668523" i="1"/>
  <c r="E668522" i="1"/>
  <c r="E668521" i="1"/>
  <c r="E668520" i="1"/>
  <c r="E668519" i="1"/>
  <c r="E668518" i="1"/>
  <c r="E668517" i="1"/>
  <c r="E668516" i="1"/>
  <c r="E668515" i="1"/>
  <c r="E668514" i="1"/>
  <c r="E668513" i="1"/>
  <c r="E668512" i="1"/>
  <c r="E668511" i="1"/>
  <c r="E668510" i="1"/>
  <c r="E668509" i="1"/>
  <c r="E668508" i="1"/>
  <c r="E668507" i="1"/>
  <c r="E668506" i="1"/>
  <c r="E668505" i="1"/>
  <c r="E668504" i="1"/>
  <c r="E668503" i="1"/>
  <c r="E668502" i="1"/>
  <c r="E668501" i="1"/>
  <c r="E668500" i="1"/>
  <c r="E668499" i="1"/>
  <c r="E668498" i="1"/>
  <c r="E668497" i="1"/>
  <c r="E668496" i="1"/>
  <c r="E668495" i="1"/>
  <c r="E668494" i="1"/>
  <c r="E668493" i="1"/>
  <c r="E668492" i="1"/>
  <c r="E668491" i="1"/>
  <c r="E668490" i="1"/>
  <c r="E668489" i="1"/>
  <c r="E668488" i="1"/>
  <c r="E668487" i="1"/>
  <c r="E668486" i="1"/>
  <c r="E668485" i="1"/>
  <c r="E668484" i="1"/>
  <c r="E668483" i="1"/>
  <c r="E668482" i="1"/>
  <c r="E668481" i="1"/>
  <c r="E668480" i="1"/>
  <c r="E668479" i="1"/>
  <c r="E668478" i="1"/>
  <c r="E668477" i="1"/>
  <c r="E668476" i="1"/>
  <c r="E668475" i="1"/>
  <c r="E668474" i="1"/>
  <c r="E668473" i="1"/>
  <c r="E668472" i="1"/>
  <c r="E668471" i="1"/>
  <c r="E668470" i="1"/>
  <c r="E668469" i="1"/>
  <c r="E668468" i="1"/>
  <c r="E668467" i="1"/>
  <c r="E668466" i="1"/>
  <c r="E668465" i="1"/>
  <c r="E668464" i="1"/>
  <c r="E668463" i="1"/>
  <c r="E668462" i="1"/>
  <c r="E668461" i="1"/>
  <c r="E668460" i="1"/>
  <c r="E668459" i="1"/>
  <c r="E668458" i="1"/>
  <c r="E668457" i="1"/>
  <c r="E668456" i="1"/>
  <c r="E668455" i="1"/>
  <c r="E668454" i="1"/>
  <c r="E668453" i="1"/>
  <c r="E668452" i="1"/>
  <c r="E668451" i="1"/>
  <c r="E668450" i="1"/>
  <c r="E668449" i="1"/>
  <c r="E668448" i="1"/>
  <c r="E668447" i="1"/>
  <c r="E668446" i="1"/>
  <c r="E668445" i="1"/>
  <c r="E668444" i="1"/>
  <c r="E668443" i="1"/>
  <c r="E668442" i="1"/>
  <c r="E668441" i="1"/>
  <c r="E668440" i="1"/>
  <c r="E668439" i="1"/>
  <c r="E668438" i="1"/>
  <c r="E668437" i="1"/>
  <c r="E668436" i="1"/>
  <c r="E668435" i="1"/>
  <c r="E668434" i="1"/>
  <c r="E668433" i="1"/>
  <c r="E668432" i="1"/>
  <c r="E668431" i="1"/>
  <c r="E668430" i="1"/>
  <c r="E668429" i="1"/>
  <c r="E668428" i="1"/>
  <c r="E668427" i="1"/>
  <c r="E668426" i="1"/>
  <c r="E668425" i="1"/>
  <c r="E668424" i="1"/>
  <c r="E668423" i="1"/>
  <c r="E668422" i="1"/>
  <c r="E668421" i="1"/>
  <c r="E668420" i="1"/>
  <c r="E668419" i="1"/>
  <c r="E668418" i="1"/>
  <c r="E668417" i="1"/>
  <c r="E668416" i="1"/>
  <c r="E668415" i="1"/>
  <c r="E668414" i="1"/>
  <c r="E668413" i="1"/>
  <c r="E668412" i="1"/>
  <c r="E668411" i="1"/>
  <c r="E668410" i="1"/>
  <c r="E668409" i="1"/>
  <c r="E668408" i="1"/>
  <c r="E668407" i="1"/>
  <c r="E668406" i="1"/>
  <c r="E668405" i="1"/>
  <c r="E668404" i="1"/>
  <c r="E668403" i="1"/>
  <c r="E668402" i="1"/>
  <c r="E668401" i="1"/>
  <c r="E668400" i="1"/>
  <c r="E668399" i="1"/>
  <c r="E668398" i="1"/>
  <c r="E668397" i="1"/>
  <c r="E668396" i="1"/>
  <c r="E668395" i="1"/>
  <c r="E668394" i="1"/>
  <c r="E668393" i="1"/>
  <c r="E668392" i="1"/>
  <c r="E668391" i="1"/>
  <c r="E668390" i="1"/>
  <c r="E668389" i="1"/>
  <c r="E668388" i="1"/>
  <c r="E668387" i="1"/>
  <c r="E668386" i="1"/>
  <c r="E668385" i="1"/>
  <c r="E668384" i="1"/>
  <c r="E668383" i="1"/>
  <c r="E668382" i="1"/>
  <c r="E668381" i="1"/>
  <c r="E668380" i="1"/>
  <c r="E668379" i="1"/>
  <c r="E668378" i="1"/>
  <c r="E668377" i="1"/>
  <c r="E668376" i="1"/>
  <c r="E668375" i="1"/>
  <c r="E668374" i="1"/>
  <c r="E668373" i="1"/>
  <c r="E668372" i="1"/>
  <c r="E668371" i="1"/>
  <c r="E668370" i="1"/>
  <c r="E668369" i="1"/>
  <c r="E668368" i="1"/>
  <c r="E668367" i="1"/>
  <c r="E668366" i="1"/>
  <c r="E668365" i="1"/>
  <c r="E668364" i="1"/>
  <c r="E668363" i="1"/>
  <c r="E668362" i="1"/>
  <c r="E668361" i="1"/>
  <c r="E668360" i="1"/>
  <c r="E668359" i="1"/>
  <c r="E668358" i="1"/>
  <c r="E668357" i="1"/>
  <c r="E668356" i="1"/>
  <c r="E668355" i="1"/>
  <c r="E668354" i="1"/>
  <c r="E668353" i="1"/>
  <c r="E668352" i="1"/>
  <c r="E668351" i="1"/>
  <c r="E668350" i="1"/>
  <c r="E668349" i="1"/>
  <c r="E668348" i="1"/>
  <c r="E668347" i="1"/>
  <c r="E668346" i="1"/>
  <c r="E668345" i="1"/>
  <c r="E668344" i="1"/>
  <c r="E668343" i="1"/>
  <c r="E668342" i="1"/>
  <c r="E668341" i="1"/>
  <c r="E668340" i="1"/>
  <c r="E668339" i="1"/>
  <c r="E668338" i="1"/>
  <c r="E668337" i="1"/>
  <c r="E668336" i="1"/>
  <c r="E668335" i="1"/>
  <c r="E668334" i="1"/>
  <c r="E668333" i="1"/>
  <c r="E668332" i="1"/>
  <c r="E668331" i="1"/>
  <c r="E668330" i="1"/>
  <c r="E668329" i="1"/>
  <c r="E668328" i="1"/>
  <c r="E668327" i="1"/>
  <c r="E668326" i="1"/>
  <c r="E668325" i="1"/>
  <c r="E668324" i="1"/>
  <c r="E668323" i="1"/>
  <c r="E668322" i="1"/>
  <c r="E668321" i="1"/>
  <c r="E668320" i="1"/>
  <c r="E668319" i="1"/>
  <c r="E668318" i="1"/>
  <c r="E668317" i="1"/>
  <c r="E668316" i="1"/>
  <c r="E668315" i="1"/>
  <c r="E668314" i="1"/>
  <c r="E668313" i="1"/>
  <c r="E668312" i="1"/>
  <c r="E668311" i="1"/>
  <c r="E668310" i="1"/>
  <c r="E668309" i="1"/>
  <c r="E668308" i="1"/>
  <c r="E668307" i="1"/>
  <c r="E668306" i="1"/>
  <c r="E668305" i="1"/>
  <c r="E668304" i="1"/>
  <c r="E668303" i="1"/>
  <c r="E668302" i="1"/>
  <c r="E668301" i="1"/>
  <c r="E668300" i="1"/>
  <c r="E668299" i="1"/>
  <c r="E668298" i="1"/>
  <c r="E668297" i="1"/>
  <c r="E668296" i="1"/>
  <c r="E668295" i="1"/>
  <c r="E668294" i="1"/>
  <c r="E668293" i="1"/>
  <c r="E668292" i="1"/>
  <c r="E668291" i="1"/>
  <c r="E668290" i="1"/>
  <c r="E668289" i="1"/>
  <c r="E668288" i="1"/>
  <c r="E668287" i="1"/>
  <c r="E668286" i="1"/>
  <c r="E668285" i="1"/>
  <c r="E668284" i="1"/>
  <c r="E668283" i="1"/>
  <c r="E668282" i="1"/>
  <c r="E668281" i="1"/>
  <c r="E668280" i="1"/>
  <c r="E668279" i="1"/>
  <c r="E668278" i="1"/>
  <c r="E668277" i="1"/>
  <c r="E668276" i="1"/>
  <c r="E668275" i="1"/>
  <c r="E668274" i="1"/>
  <c r="E668273" i="1"/>
  <c r="E668272" i="1"/>
  <c r="E668271" i="1"/>
  <c r="E668270" i="1"/>
  <c r="E668269" i="1"/>
  <c r="E668268" i="1"/>
  <c r="E668267" i="1"/>
  <c r="E668266" i="1"/>
  <c r="E668265" i="1"/>
  <c r="E668264" i="1"/>
  <c r="E668263" i="1"/>
  <c r="E668262" i="1"/>
  <c r="E668261" i="1"/>
  <c r="E668260" i="1"/>
  <c r="E668259" i="1"/>
  <c r="E668258" i="1"/>
  <c r="E668257" i="1"/>
  <c r="E668256" i="1"/>
  <c r="E668255" i="1"/>
  <c r="E668254" i="1"/>
  <c r="E668253" i="1"/>
  <c r="E668252" i="1"/>
  <c r="E668251" i="1"/>
  <c r="E668250" i="1"/>
  <c r="E668249" i="1"/>
  <c r="E668248" i="1"/>
  <c r="E668247" i="1"/>
  <c r="E668246" i="1"/>
  <c r="E668245" i="1"/>
  <c r="E668244" i="1"/>
  <c r="E668243" i="1"/>
  <c r="E668242" i="1"/>
  <c r="E668241" i="1"/>
  <c r="E668240" i="1"/>
  <c r="E668239" i="1"/>
  <c r="E668238" i="1"/>
  <c r="E668237" i="1"/>
  <c r="E668236" i="1"/>
  <c r="E668235" i="1"/>
  <c r="E668234" i="1"/>
  <c r="E668233" i="1"/>
  <c r="E668232" i="1"/>
  <c r="E668231" i="1"/>
  <c r="E668230" i="1"/>
  <c r="E668229" i="1"/>
  <c r="E668228" i="1"/>
  <c r="E668227" i="1"/>
  <c r="E668226" i="1"/>
  <c r="E668225" i="1"/>
  <c r="E668224" i="1"/>
  <c r="E668223" i="1"/>
  <c r="E668222" i="1"/>
  <c r="E668221" i="1"/>
  <c r="E668220" i="1"/>
  <c r="E668219" i="1"/>
  <c r="E668218" i="1"/>
  <c r="E668217" i="1"/>
  <c r="E668216" i="1"/>
  <c r="E668215" i="1"/>
  <c r="E668214" i="1"/>
  <c r="E668213" i="1"/>
  <c r="E668212" i="1"/>
  <c r="E668211" i="1"/>
  <c r="E668210" i="1"/>
  <c r="E668209" i="1"/>
  <c r="E668208" i="1"/>
  <c r="E668207" i="1"/>
  <c r="E668206" i="1"/>
  <c r="E668205" i="1"/>
  <c r="E668204" i="1"/>
  <c r="E668203" i="1"/>
  <c r="E668202" i="1"/>
  <c r="E668201" i="1"/>
  <c r="E668200" i="1"/>
  <c r="E668199" i="1"/>
  <c r="E668198" i="1"/>
  <c r="E668197" i="1"/>
  <c r="E668196" i="1"/>
  <c r="E668195" i="1"/>
  <c r="E668194" i="1"/>
  <c r="E668193" i="1"/>
  <c r="E668192" i="1"/>
  <c r="E668191" i="1"/>
  <c r="E668190" i="1"/>
  <c r="E668189" i="1"/>
  <c r="E668188" i="1"/>
  <c r="E668187" i="1"/>
  <c r="E668186" i="1"/>
  <c r="E668185" i="1"/>
  <c r="E668184" i="1"/>
  <c r="E668183" i="1"/>
  <c r="E668182" i="1"/>
  <c r="E668181" i="1"/>
  <c r="E668180" i="1"/>
  <c r="E668179" i="1"/>
  <c r="E668178" i="1"/>
  <c r="E668177" i="1"/>
  <c r="E668176" i="1"/>
  <c r="E668175" i="1"/>
  <c r="E668174" i="1"/>
  <c r="E668173" i="1"/>
  <c r="E668172" i="1"/>
  <c r="E668171" i="1"/>
  <c r="E668170" i="1"/>
  <c r="E668169" i="1"/>
  <c r="E668168" i="1"/>
  <c r="E668167" i="1"/>
  <c r="E668166" i="1"/>
  <c r="E668165" i="1"/>
  <c r="E668164" i="1"/>
  <c r="E668163" i="1"/>
  <c r="E668162" i="1"/>
  <c r="E668161" i="1"/>
  <c r="E668160" i="1"/>
  <c r="E668159" i="1"/>
  <c r="E668158" i="1"/>
  <c r="E668157" i="1"/>
  <c r="E668156" i="1"/>
  <c r="E668155" i="1"/>
  <c r="E668154" i="1"/>
  <c r="E668153" i="1"/>
  <c r="E668152" i="1"/>
  <c r="E668151" i="1"/>
  <c r="E668150" i="1"/>
  <c r="E668149" i="1"/>
  <c r="E668148" i="1"/>
  <c r="E668147" i="1"/>
  <c r="E668146" i="1"/>
  <c r="E668145" i="1"/>
  <c r="E668144" i="1"/>
  <c r="E668143" i="1"/>
  <c r="E668142" i="1"/>
  <c r="E668141" i="1"/>
  <c r="E668140" i="1"/>
  <c r="E668139" i="1"/>
  <c r="E668138" i="1"/>
  <c r="E668137" i="1"/>
  <c r="E668136" i="1"/>
  <c r="E668135" i="1"/>
  <c r="E668134" i="1"/>
  <c r="E668133" i="1"/>
  <c r="E668132" i="1"/>
  <c r="E668131" i="1"/>
  <c r="E668130" i="1"/>
  <c r="E668129" i="1"/>
  <c r="E668128" i="1"/>
  <c r="E668127" i="1"/>
  <c r="E668126" i="1"/>
  <c r="E668125" i="1"/>
  <c r="E668124" i="1"/>
  <c r="E668123" i="1"/>
  <c r="E668122" i="1"/>
  <c r="E668121" i="1"/>
  <c r="E668120" i="1"/>
  <c r="E668119" i="1"/>
  <c r="E668118" i="1"/>
  <c r="E668117" i="1"/>
  <c r="E668116" i="1"/>
  <c r="E668115" i="1"/>
  <c r="E668114" i="1"/>
  <c r="E668113" i="1"/>
  <c r="E668112" i="1"/>
  <c r="E668111" i="1"/>
  <c r="E668110" i="1"/>
  <c r="E668109" i="1"/>
  <c r="E668108" i="1"/>
  <c r="E668107" i="1"/>
  <c r="E668106" i="1"/>
  <c r="E668105" i="1"/>
  <c r="E668104" i="1"/>
  <c r="E668103" i="1"/>
  <c r="E668102" i="1"/>
  <c r="E668101" i="1"/>
  <c r="E668100" i="1"/>
  <c r="E668099" i="1"/>
  <c r="E668098" i="1"/>
  <c r="E668097" i="1"/>
  <c r="E668096" i="1"/>
  <c r="E668095" i="1"/>
  <c r="E668094" i="1"/>
  <c r="E668093" i="1"/>
  <c r="E668092" i="1"/>
  <c r="E668091" i="1"/>
  <c r="E668090" i="1"/>
  <c r="E668089" i="1"/>
  <c r="E668088" i="1"/>
  <c r="E668087" i="1"/>
  <c r="E668086" i="1"/>
  <c r="E668085" i="1"/>
  <c r="E668084" i="1"/>
  <c r="E668083" i="1"/>
  <c r="E668082" i="1"/>
  <c r="E668081" i="1"/>
  <c r="E668080" i="1"/>
  <c r="E668079" i="1"/>
  <c r="E668078" i="1"/>
  <c r="E668077" i="1"/>
  <c r="E668076" i="1"/>
  <c r="E668075" i="1"/>
  <c r="E668074" i="1"/>
  <c r="E668073" i="1"/>
  <c r="E668072" i="1"/>
  <c r="E668071" i="1"/>
  <c r="E668070" i="1"/>
  <c r="E668069" i="1"/>
  <c r="E668068" i="1"/>
  <c r="E668067" i="1"/>
  <c r="E668066" i="1"/>
  <c r="E668065" i="1"/>
  <c r="E668064" i="1"/>
  <c r="E668063" i="1"/>
  <c r="E668062" i="1"/>
  <c r="E668061" i="1"/>
  <c r="E668060" i="1"/>
  <c r="E668059" i="1"/>
  <c r="E668058" i="1"/>
  <c r="E668057" i="1"/>
  <c r="E668056" i="1"/>
  <c r="E668055" i="1"/>
  <c r="E668054" i="1"/>
  <c r="E668053" i="1"/>
  <c r="E668052" i="1"/>
  <c r="E668051" i="1"/>
  <c r="E668050" i="1"/>
  <c r="E668049" i="1"/>
  <c r="E668048" i="1"/>
  <c r="E668047" i="1"/>
  <c r="E668046" i="1"/>
  <c r="E668045" i="1"/>
  <c r="E668044" i="1"/>
  <c r="E668043" i="1"/>
  <c r="E668042" i="1"/>
  <c r="E668041" i="1"/>
  <c r="E668040" i="1"/>
  <c r="E668039" i="1"/>
  <c r="E668038" i="1"/>
  <c r="E668037" i="1"/>
  <c r="E668036" i="1"/>
  <c r="E668035" i="1"/>
  <c r="E668034" i="1"/>
  <c r="E668033" i="1"/>
  <c r="E668032" i="1"/>
  <c r="E668031" i="1"/>
  <c r="E668030" i="1"/>
  <c r="E668029" i="1"/>
  <c r="E668028" i="1"/>
  <c r="E668027" i="1"/>
  <c r="E668026" i="1"/>
  <c r="E668025" i="1"/>
  <c r="E668024" i="1"/>
  <c r="E668023" i="1"/>
  <c r="E668022" i="1"/>
  <c r="E668021" i="1"/>
  <c r="E668020" i="1"/>
  <c r="E668019" i="1"/>
  <c r="E668018" i="1"/>
  <c r="E668017" i="1"/>
  <c r="E668016" i="1"/>
  <c r="E668015" i="1"/>
  <c r="E668014" i="1"/>
  <c r="E668013" i="1"/>
  <c r="E668012" i="1"/>
  <c r="E668011" i="1"/>
  <c r="E668010" i="1"/>
  <c r="E668009" i="1"/>
  <c r="E668008" i="1"/>
  <c r="E668007" i="1"/>
  <c r="E668006" i="1"/>
  <c r="E668005" i="1"/>
  <c r="E668004" i="1"/>
  <c r="E668003" i="1"/>
  <c r="E668002" i="1"/>
  <c r="E668001" i="1"/>
  <c r="E668000" i="1"/>
  <c r="E667999" i="1"/>
  <c r="E667998" i="1"/>
  <c r="E667997" i="1"/>
  <c r="E667996" i="1"/>
  <c r="E667995" i="1"/>
  <c r="E667994" i="1"/>
  <c r="E667993" i="1"/>
  <c r="E667992" i="1"/>
  <c r="E667991" i="1"/>
  <c r="E667990" i="1"/>
  <c r="E667989" i="1"/>
  <c r="E667988" i="1"/>
  <c r="E667987" i="1"/>
  <c r="E667986" i="1"/>
  <c r="E667985" i="1"/>
  <c r="E667984" i="1"/>
  <c r="E667983" i="1"/>
  <c r="E667982" i="1"/>
  <c r="E667981" i="1"/>
  <c r="E667980" i="1"/>
  <c r="E667979" i="1"/>
  <c r="E667978" i="1"/>
  <c r="E667977" i="1"/>
  <c r="E667976" i="1"/>
  <c r="E667975" i="1"/>
  <c r="E667974" i="1"/>
  <c r="E667973" i="1"/>
  <c r="E667972" i="1"/>
  <c r="E667971" i="1"/>
  <c r="E667970" i="1"/>
  <c r="E667969" i="1"/>
  <c r="E667968" i="1"/>
  <c r="E667967" i="1"/>
  <c r="E667966" i="1"/>
  <c r="E667965" i="1"/>
  <c r="E667964" i="1"/>
  <c r="E667963" i="1"/>
  <c r="E667962" i="1"/>
  <c r="E667961" i="1"/>
  <c r="E667960" i="1"/>
  <c r="E667959" i="1"/>
  <c r="E667958" i="1"/>
  <c r="E667957" i="1"/>
  <c r="E667956" i="1"/>
  <c r="E667955" i="1"/>
  <c r="E667954" i="1"/>
  <c r="E667953" i="1"/>
  <c r="E667952" i="1"/>
  <c r="E667951" i="1"/>
  <c r="E667950" i="1"/>
  <c r="E667949" i="1"/>
  <c r="E667948" i="1"/>
  <c r="E667947" i="1"/>
  <c r="E667946" i="1"/>
  <c r="E667945" i="1"/>
  <c r="E667944" i="1"/>
  <c r="E667943" i="1"/>
  <c r="E667942" i="1"/>
  <c r="E667941" i="1"/>
  <c r="E667940" i="1"/>
  <c r="E667939" i="1"/>
  <c r="E667938" i="1"/>
  <c r="E667937" i="1"/>
  <c r="E667936" i="1"/>
  <c r="E667935" i="1"/>
  <c r="E667934" i="1"/>
  <c r="E667933" i="1"/>
  <c r="E667932" i="1"/>
  <c r="E667931" i="1"/>
  <c r="E667930" i="1"/>
  <c r="E667929" i="1"/>
  <c r="E667928" i="1"/>
  <c r="E667927" i="1"/>
  <c r="E667926" i="1"/>
  <c r="E667925" i="1"/>
  <c r="E667924" i="1"/>
  <c r="E667923" i="1"/>
  <c r="E667922" i="1"/>
  <c r="E667921" i="1"/>
  <c r="E667920" i="1"/>
  <c r="E667919" i="1"/>
  <c r="E667918" i="1"/>
  <c r="E667917" i="1"/>
  <c r="E667916" i="1"/>
  <c r="E667915" i="1"/>
  <c r="E667914" i="1"/>
  <c r="E667913" i="1"/>
  <c r="E667912" i="1"/>
  <c r="E667911" i="1"/>
  <c r="E667910" i="1"/>
  <c r="E667909" i="1"/>
  <c r="E667908" i="1"/>
  <c r="E667907" i="1"/>
  <c r="E667906" i="1"/>
  <c r="E667905" i="1"/>
  <c r="E667904" i="1"/>
  <c r="E667903" i="1"/>
  <c r="E667902" i="1"/>
  <c r="E667901" i="1"/>
  <c r="E667900" i="1"/>
  <c r="E667899" i="1"/>
  <c r="E667898" i="1"/>
  <c r="E667897" i="1"/>
  <c r="E667896" i="1"/>
  <c r="E667895" i="1"/>
  <c r="E667894" i="1"/>
  <c r="E667893" i="1"/>
  <c r="E667892" i="1"/>
  <c r="E667891" i="1"/>
  <c r="E667890" i="1"/>
  <c r="E667889" i="1"/>
  <c r="E667888" i="1"/>
  <c r="E667887" i="1"/>
  <c r="E667886" i="1"/>
  <c r="E667885" i="1"/>
  <c r="E667884" i="1"/>
  <c r="E667883" i="1"/>
  <c r="E667882" i="1"/>
  <c r="E667881" i="1"/>
  <c r="E667880" i="1"/>
  <c r="E667879" i="1"/>
  <c r="E667878" i="1"/>
  <c r="E667877" i="1"/>
  <c r="E667876" i="1"/>
  <c r="E667875" i="1"/>
  <c r="E667874" i="1"/>
  <c r="E667873" i="1"/>
  <c r="E667872" i="1"/>
  <c r="E667871" i="1"/>
  <c r="E667870" i="1"/>
  <c r="E667869" i="1"/>
  <c r="E667868" i="1"/>
  <c r="E667867" i="1"/>
  <c r="E667866" i="1"/>
  <c r="E667865" i="1"/>
  <c r="E667864" i="1"/>
  <c r="E667863" i="1"/>
  <c r="E667862" i="1"/>
  <c r="E667861" i="1"/>
  <c r="E667860" i="1"/>
  <c r="E667859" i="1"/>
  <c r="E667858" i="1"/>
  <c r="E667857" i="1"/>
  <c r="E667856" i="1"/>
  <c r="E667855" i="1"/>
  <c r="E667854" i="1"/>
  <c r="E667853" i="1"/>
  <c r="E667852" i="1"/>
  <c r="E667851" i="1"/>
  <c r="E667850" i="1"/>
  <c r="E667849" i="1"/>
  <c r="E667848" i="1"/>
  <c r="E667847" i="1"/>
  <c r="E667846" i="1"/>
  <c r="E667845" i="1"/>
  <c r="E667844" i="1"/>
  <c r="E667843" i="1"/>
  <c r="E667842" i="1"/>
  <c r="E667841" i="1"/>
  <c r="E667840" i="1"/>
  <c r="E667839" i="1"/>
  <c r="E667838" i="1"/>
  <c r="E667837" i="1"/>
  <c r="E667836" i="1"/>
  <c r="E667835" i="1"/>
  <c r="E667834" i="1"/>
  <c r="E667833" i="1"/>
  <c r="E667832" i="1"/>
  <c r="E667831" i="1"/>
  <c r="E667830" i="1"/>
  <c r="E667829" i="1"/>
  <c r="E667828" i="1"/>
  <c r="E667827" i="1"/>
  <c r="E667826" i="1"/>
  <c r="E667825" i="1"/>
  <c r="E667824" i="1"/>
  <c r="E667823" i="1"/>
  <c r="E667822" i="1"/>
  <c r="E667821" i="1"/>
  <c r="E667820" i="1"/>
  <c r="E667819" i="1"/>
  <c r="E667818" i="1"/>
  <c r="E667817" i="1"/>
  <c r="E667816" i="1"/>
  <c r="E667815" i="1"/>
  <c r="E667814" i="1"/>
  <c r="E667813" i="1"/>
  <c r="E667812" i="1"/>
  <c r="E667811" i="1"/>
  <c r="E667810" i="1"/>
  <c r="E667809" i="1"/>
  <c r="E667808" i="1"/>
  <c r="E667807" i="1"/>
  <c r="E667806" i="1"/>
  <c r="E667805" i="1"/>
  <c r="E667804" i="1"/>
  <c r="E667803" i="1"/>
  <c r="E667802" i="1"/>
  <c r="E667801" i="1"/>
  <c r="E667800" i="1"/>
  <c r="E667799" i="1"/>
  <c r="E667798" i="1"/>
  <c r="E667797" i="1"/>
  <c r="E667796" i="1"/>
  <c r="E667795" i="1"/>
  <c r="E667794" i="1"/>
  <c r="E667793" i="1"/>
  <c r="E667792" i="1"/>
  <c r="E667791" i="1"/>
  <c r="E667790" i="1"/>
  <c r="E667789" i="1"/>
  <c r="E667788" i="1"/>
  <c r="E667787" i="1"/>
  <c r="E667786" i="1"/>
  <c r="E667785" i="1"/>
  <c r="E667784" i="1"/>
  <c r="E667783" i="1"/>
  <c r="E667782" i="1"/>
  <c r="E667781" i="1"/>
  <c r="E667780" i="1"/>
  <c r="E667779" i="1"/>
  <c r="E667778" i="1"/>
  <c r="E667777" i="1"/>
  <c r="E667776" i="1"/>
  <c r="E667775" i="1"/>
  <c r="E667774" i="1"/>
  <c r="E667773" i="1"/>
  <c r="E667772" i="1"/>
  <c r="E667771" i="1"/>
  <c r="E667770" i="1"/>
  <c r="E667769" i="1"/>
  <c r="E667768" i="1"/>
  <c r="E667767" i="1"/>
  <c r="E667766" i="1"/>
  <c r="E667765" i="1"/>
  <c r="E667764" i="1"/>
  <c r="E667763" i="1"/>
  <c r="E667762" i="1"/>
  <c r="E667761" i="1"/>
  <c r="E667760" i="1"/>
  <c r="E667759" i="1"/>
  <c r="E667758" i="1"/>
  <c r="E667757" i="1"/>
  <c r="E667756" i="1"/>
  <c r="E667755" i="1"/>
  <c r="E667754" i="1"/>
  <c r="E667753" i="1"/>
  <c r="E667752" i="1"/>
  <c r="E667751" i="1"/>
  <c r="E667750" i="1"/>
  <c r="E667749" i="1"/>
  <c r="E667748" i="1"/>
  <c r="E667747" i="1"/>
  <c r="E667746" i="1"/>
  <c r="E667745" i="1"/>
  <c r="E667744" i="1"/>
  <c r="E667743" i="1"/>
  <c r="E667742" i="1"/>
  <c r="E667741" i="1"/>
  <c r="E667740" i="1"/>
  <c r="E667739" i="1"/>
  <c r="E667738" i="1"/>
  <c r="E667737" i="1"/>
  <c r="E667736" i="1"/>
  <c r="E667735" i="1"/>
  <c r="E667734" i="1"/>
  <c r="E667733" i="1"/>
  <c r="E667732" i="1"/>
  <c r="E667731" i="1"/>
  <c r="E667730" i="1"/>
  <c r="E667729" i="1"/>
  <c r="E667728" i="1"/>
  <c r="E667727" i="1"/>
  <c r="E667726" i="1"/>
  <c r="E667725" i="1"/>
  <c r="E667724" i="1"/>
  <c r="E667723" i="1"/>
  <c r="E667722" i="1"/>
  <c r="E667721" i="1"/>
  <c r="E667720" i="1"/>
  <c r="E667719" i="1"/>
  <c r="E667718" i="1"/>
  <c r="E667717" i="1"/>
  <c r="E667716" i="1"/>
  <c r="E667715" i="1"/>
  <c r="E667714" i="1"/>
  <c r="E667713" i="1"/>
  <c r="E667712" i="1"/>
  <c r="E667711" i="1"/>
  <c r="E667710" i="1"/>
  <c r="E667709" i="1"/>
  <c r="E667708" i="1"/>
  <c r="E667707" i="1"/>
  <c r="E667706" i="1"/>
  <c r="E667705" i="1"/>
  <c r="E667704" i="1"/>
  <c r="E667703" i="1"/>
  <c r="E667702" i="1"/>
  <c r="E667701" i="1"/>
  <c r="E667700" i="1"/>
  <c r="E667699" i="1"/>
  <c r="E667698" i="1"/>
  <c r="E667697" i="1"/>
  <c r="E667696" i="1"/>
  <c r="E667695" i="1"/>
  <c r="E667694" i="1"/>
  <c r="E667693" i="1"/>
  <c r="E667692" i="1"/>
  <c r="E667691" i="1"/>
  <c r="E667690" i="1"/>
  <c r="E667689" i="1"/>
  <c r="E667688" i="1"/>
  <c r="E667687" i="1"/>
  <c r="E667686" i="1"/>
  <c r="E667685" i="1"/>
  <c r="E667684" i="1"/>
  <c r="E667683" i="1"/>
  <c r="E667682" i="1"/>
  <c r="E667681" i="1"/>
  <c r="E667680" i="1"/>
  <c r="E667679" i="1"/>
  <c r="E667678" i="1"/>
  <c r="E667677" i="1"/>
  <c r="E667676" i="1"/>
  <c r="E667675" i="1"/>
  <c r="E667674" i="1"/>
  <c r="E667673" i="1"/>
  <c r="E667672" i="1"/>
  <c r="E667671" i="1"/>
  <c r="E667670" i="1"/>
  <c r="E667669" i="1"/>
  <c r="E667668" i="1"/>
  <c r="E667667" i="1"/>
  <c r="E667666" i="1"/>
  <c r="E667665" i="1"/>
  <c r="E667664" i="1"/>
  <c r="E667663" i="1"/>
  <c r="E667662" i="1"/>
  <c r="E667661" i="1"/>
  <c r="E667660" i="1"/>
  <c r="E667659" i="1"/>
  <c r="E667658" i="1"/>
  <c r="E667657" i="1"/>
  <c r="E667656" i="1"/>
  <c r="E667655" i="1"/>
  <c r="E667654" i="1"/>
  <c r="E667653" i="1"/>
  <c r="E667652" i="1"/>
  <c r="E667651" i="1"/>
  <c r="E667650" i="1"/>
  <c r="E667649" i="1"/>
  <c r="E667648" i="1"/>
  <c r="E667647" i="1"/>
  <c r="E667646" i="1"/>
  <c r="E667645" i="1"/>
  <c r="E667644" i="1"/>
  <c r="E667643" i="1"/>
  <c r="E667642" i="1"/>
  <c r="E667641" i="1"/>
  <c r="E667640" i="1"/>
  <c r="E667639" i="1"/>
  <c r="E667638" i="1"/>
  <c r="E667637" i="1"/>
  <c r="E667636" i="1"/>
  <c r="E667635" i="1"/>
  <c r="E667634" i="1"/>
  <c r="E667633" i="1"/>
  <c r="E667632" i="1"/>
  <c r="E667631" i="1"/>
  <c r="E667630" i="1"/>
  <c r="E667629" i="1"/>
  <c r="E667628" i="1"/>
  <c r="E667627" i="1"/>
  <c r="E667626" i="1"/>
  <c r="E667625" i="1"/>
  <c r="E667624" i="1"/>
  <c r="E667623" i="1"/>
  <c r="E667622" i="1"/>
  <c r="E667621" i="1"/>
  <c r="E667620" i="1"/>
  <c r="E667619" i="1"/>
  <c r="E667618" i="1"/>
  <c r="E667617" i="1"/>
  <c r="E667616" i="1"/>
  <c r="E667615" i="1"/>
  <c r="E667614" i="1"/>
  <c r="E667613" i="1"/>
  <c r="E667612" i="1"/>
  <c r="E667611" i="1"/>
  <c r="E667610" i="1"/>
  <c r="E667609" i="1"/>
  <c r="E667608" i="1"/>
  <c r="E667607" i="1"/>
  <c r="E667606" i="1"/>
  <c r="E667605" i="1"/>
  <c r="E667604" i="1"/>
  <c r="E667603" i="1"/>
  <c r="E667602" i="1"/>
  <c r="E667601" i="1"/>
  <c r="E667600" i="1"/>
  <c r="E667599" i="1"/>
  <c r="E667598" i="1"/>
  <c r="E667597" i="1"/>
  <c r="E667596" i="1"/>
  <c r="E667595" i="1"/>
  <c r="E667594" i="1"/>
  <c r="E667593" i="1"/>
  <c r="E667592" i="1"/>
  <c r="E667591" i="1"/>
  <c r="E667590" i="1"/>
  <c r="E667589" i="1"/>
  <c r="E667588" i="1"/>
  <c r="E667587" i="1"/>
  <c r="E667586" i="1"/>
  <c r="E667585" i="1"/>
  <c r="E667584" i="1"/>
  <c r="E667583" i="1"/>
  <c r="E667582" i="1"/>
  <c r="E667581" i="1"/>
  <c r="E667580" i="1"/>
  <c r="E667579" i="1"/>
  <c r="E667578" i="1"/>
  <c r="E667577" i="1"/>
  <c r="E667576" i="1"/>
  <c r="E667575" i="1"/>
  <c r="E667574" i="1"/>
  <c r="E667573" i="1"/>
  <c r="E667572" i="1"/>
  <c r="E667571" i="1"/>
  <c r="E667570" i="1"/>
  <c r="E667569" i="1"/>
  <c r="E667568" i="1"/>
  <c r="E667567" i="1"/>
  <c r="E667566" i="1"/>
  <c r="E667565" i="1"/>
  <c r="E667564" i="1"/>
  <c r="E667563" i="1"/>
  <c r="E667562" i="1"/>
  <c r="E667561" i="1"/>
  <c r="E667560" i="1"/>
  <c r="E667559" i="1"/>
  <c r="E667558" i="1"/>
  <c r="E667557" i="1"/>
  <c r="E667556" i="1"/>
  <c r="E667555" i="1"/>
  <c r="E667554" i="1"/>
  <c r="E667553" i="1"/>
  <c r="E667552" i="1"/>
  <c r="E667551" i="1"/>
  <c r="E667550" i="1"/>
  <c r="E667549" i="1"/>
  <c r="E667548" i="1"/>
  <c r="E667547" i="1"/>
  <c r="E667546" i="1"/>
  <c r="E667545" i="1"/>
  <c r="E667544" i="1"/>
  <c r="E667543" i="1"/>
  <c r="E667542" i="1"/>
  <c r="E667541" i="1"/>
  <c r="E667540" i="1"/>
  <c r="E667539" i="1"/>
  <c r="E667538" i="1"/>
  <c r="E667537" i="1"/>
  <c r="E667536" i="1"/>
  <c r="E667535" i="1"/>
  <c r="E667534" i="1"/>
  <c r="E667533" i="1"/>
  <c r="E667532" i="1"/>
  <c r="E667531" i="1"/>
  <c r="E667530" i="1"/>
  <c r="E667529" i="1"/>
  <c r="E667528" i="1"/>
  <c r="E667527" i="1"/>
  <c r="E667526" i="1"/>
  <c r="E667525" i="1"/>
  <c r="E667524" i="1"/>
  <c r="E667523" i="1"/>
  <c r="E667522" i="1"/>
  <c r="E667521" i="1"/>
  <c r="E667520" i="1"/>
  <c r="E667519" i="1"/>
  <c r="E667518" i="1"/>
  <c r="E667517" i="1"/>
  <c r="E667516" i="1"/>
  <c r="E667515" i="1"/>
  <c r="E667514" i="1"/>
  <c r="E667513" i="1"/>
  <c r="E667512" i="1"/>
  <c r="E667511" i="1"/>
  <c r="E667510" i="1"/>
  <c r="E667509" i="1"/>
  <c r="E667508" i="1"/>
  <c r="E667507" i="1"/>
  <c r="E667506" i="1"/>
  <c r="E667505" i="1"/>
  <c r="E667504" i="1"/>
  <c r="E667503" i="1"/>
  <c r="E667502" i="1"/>
  <c r="E667501" i="1"/>
  <c r="E667500" i="1"/>
  <c r="E667499" i="1"/>
  <c r="E667498" i="1"/>
  <c r="E667497" i="1"/>
  <c r="E667496" i="1"/>
  <c r="E667495" i="1"/>
  <c r="E667494" i="1"/>
  <c r="E667493" i="1"/>
  <c r="E667492" i="1"/>
  <c r="E667491" i="1"/>
  <c r="E667490" i="1"/>
  <c r="E667489" i="1"/>
  <c r="E667488" i="1"/>
  <c r="E667487" i="1"/>
  <c r="E667486" i="1"/>
  <c r="E667485" i="1"/>
  <c r="E667484" i="1"/>
  <c r="E667483" i="1"/>
  <c r="E667482" i="1"/>
  <c r="E667481" i="1"/>
  <c r="E667480" i="1"/>
  <c r="E667479" i="1"/>
  <c r="E667478" i="1"/>
  <c r="E667477" i="1"/>
  <c r="E667476" i="1"/>
  <c r="E667475" i="1"/>
  <c r="E667474" i="1"/>
  <c r="E667473" i="1"/>
  <c r="E667472" i="1"/>
  <c r="E667471" i="1"/>
  <c r="E667470" i="1"/>
  <c r="E667469" i="1"/>
  <c r="E667468" i="1"/>
  <c r="E667467" i="1"/>
  <c r="E667466" i="1"/>
  <c r="E667465" i="1"/>
  <c r="E667464" i="1"/>
  <c r="E667463" i="1"/>
  <c r="E667462" i="1"/>
  <c r="E667461" i="1"/>
  <c r="E667460" i="1"/>
  <c r="E667459" i="1"/>
  <c r="E667458" i="1"/>
  <c r="E667457" i="1"/>
  <c r="E667456" i="1"/>
  <c r="E667455" i="1"/>
  <c r="E667454" i="1"/>
  <c r="E667453" i="1"/>
  <c r="E667452" i="1"/>
  <c r="E667451" i="1"/>
  <c r="E667450" i="1"/>
  <c r="E667449" i="1"/>
  <c r="E667448" i="1"/>
  <c r="E667447" i="1"/>
  <c r="E667446" i="1"/>
  <c r="E667445" i="1"/>
  <c r="E667444" i="1"/>
  <c r="E667443" i="1"/>
  <c r="E667442" i="1"/>
  <c r="E667441" i="1"/>
  <c r="E667440" i="1"/>
  <c r="E667439" i="1"/>
  <c r="E667438" i="1"/>
  <c r="E667437" i="1"/>
  <c r="E667436" i="1"/>
  <c r="E667435" i="1"/>
  <c r="E667434" i="1"/>
  <c r="E667433" i="1"/>
  <c r="E667432" i="1"/>
  <c r="E667431" i="1"/>
  <c r="E667430" i="1"/>
  <c r="E667429" i="1"/>
  <c r="E667428" i="1"/>
  <c r="E667427" i="1"/>
  <c r="E667426" i="1"/>
  <c r="E667425" i="1"/>
  <c r="E667424" i="1"/>
  <c r="E667423" i="1"/>
  <c r="E667422" i="1"/>
  <c r="E667421" i="1"/>
  <c r="E667420" i="1"/>
  <c r="E667419" i="1"/>
  <c r="E667418" i="1"/>
  <c r="E667417" i="1"/>
  <c r="E667416" i="1"/>
  <c r="E667415" i="1"/>
  <c r="E667414" i="1"/>
  <c r="E667413" i="1"/>
  <c r="E667412" i="1"/>
  <c r="E667411" i="1"/>
  <c r="E667410" i="1"/>
  <c r="E667409" i="1"/>
  <c r="E667408" i="1"/>
  <c r="E667407" i="1"/>
  <c r="E667406" i="1"/>
  <c r="E667405" i="1"/>
  <c r="E667404" i="1"/>
  <c r="E667403" i="1"/>
  <c r="E667402" i="1"/>
  <c r="E667401" i="1"/>
  <c r="E667400" i="1"/>
  <c r="E667399" i="1"/>
  <c r="E667398" i="1"/>
  <c r="E667397" i="1"/>
  <c r="E667396" i="1"/>
  <c r="E667395" i="1"/>
  <c r="E667394" i="1"/>
  <c r="E667393" i="1"/>
  <c r="E667392" i="1"/>
  <c r="E667391" i="1"/>
  <c r="E667390" i="1"/>
  <c r="E667389" i="1"/>
  <c r="E667388" i="1"/>
  <c r="E667387" i="1"/>
  <c r="E667386" i="1"/>
  <c r="E667385" i="1"/>
  <c r="E667384" i="1"/>
  <c r="E667383" i="1"/>
  <c r="E667382" i="1"/>
  <c r="E667381" i="1"/>
  <c r="E667380" i="1"/>
  <c r="E667379" i="1"/>
  <c r="E667378" i="1"/>
  <c r="E667377" i="1"/>
  <c r="E667376" i="1"/>
  <c r="E667375" i="1"/>
  <c r="E667374" i="1"/>
  <c r="E667373" i="1"/>
  <c r="E667372" i="1"/>
  <c r="E667371" i="1"/>
  <c r="E667370" i="1"/>
  <c r="E667369" i="1"/>
  <c r="E667368" i="1"/>
  <c r="E667367" i="1"/>
  <c r="E667366" i="1"/>
  <c r="E667365" i="1"/>
  <c r="E667364" i="1"/>
  <c r="E667363" i="1"/>
  <c r="E667362" i="1"/>
  <c r="E667361" i="1"/>
  <c r="E667360" i="1"/>
  <c r="E667359" i="1"/>
  <c r="E667358" i="1"/>
  <c r="E667357" i="1"/>
  <c r="E667356" i="1"/>
  <c r="E667355" i="1"/>
  <c r="E667354" i="1"/>
  <c r="E667353" i="1"/>
  <c r="E667352" i="1"/>
  <c r="E667351" i="1"/>
  <c r="E667350" i="1"/>
  <c r="E667349" i="1"/>
  <c r="E667348" i="1"/>
  <c r="E667347" i="1"/>
  <c r="E667346" i="1"/>
  <c r="E667345" i="1"/>
  <c r="E667344" i="1"/>
  <c r="E667343" i="1"/>
  <c r="E667342" i="1"/>
  <c r="E667341" i="1"/>
  <c r="E667340" i="1"/>
  <c r="E667339" i="1"/>
  <c r="E667338" i="1"/>
  <c r="E667337" i="1"/>
  <c r="E667336" i="1"/>
  <c r="E667335" i="1"/>
  <c r="E667334" i="1"/>
  <c r="E667333" i="1"/>
  <c r="E667332" i="1"/>
  <c r="E667331" i="1"/>
  <c r="E667330" i="1"/>
  <c r="E667329" i="1"/>
  <c r="E667328" i="1"/>
  <c r="E667327" i="1"/>
  <c r="E667326" i="1"/>
  <c r="E667325" i="1"/>
  <c r="E667324" i="1"/>
  <c r="E667323" i="1"/>
  <c r="E667322" i="1"/>
  <c r="E667321" i="1"/>
  <c r="E667320" i="1"/>
  <c r="E667319" i="1"/>
  <c r="E667318" i="1"/>
  <c r="E667317" i="1"/>
  <c r="E667316" i="1"/>
  <c r="E667315" i="1"/>
  <c r="E667314" i="1"/>
  <c r="E667313" i="1"/>
  <c r="E667312" i="1"/>
  <c r="E667311" i="1"/>
  <c r="E667310" i="1"/>
  <c r="E667309" i="1"/>
  <c r="E667308" i="1"/>
  <c r="E667307" i="1"/>
  <c r="E667306" i="1"/>
  <c r="E667305" i="1"/>
  <c r="E667304" i="1"/>
  <c r="E667303" i="1"/>
  <c r="E667302" i="1"/>
  <c r="E667301" i="1"/>
  <c r="E667300" i="1"/>
  <c r="E667299" i="1"/>
  <c r="E667298" i="1"/>
  <c r="E667297" i="1"/>
  <c r="E667296" i="1"/>
  <c r="E667295" i="1"/>
  <c r="E667294" i="1"/>
  <c r="E667293" i="1"/>
  <c r="E667292" i="1"/>
  <c r="E667291" i="1"/>
  <c r="E667290" i="1"/>
  <c r="E667289" i="1"/>
  <c r="E667288" i="1"/>
  <c r="E667287" i="1"/>
  <c r="E667286" i="1"/>
  <c r="E667285" i="1"/>
  <c r="E667284" i="1"/>
  <c r="E667283" i="1"/>
  <c r="E667282" i="1"/>
  <c r="E667281" i="1"/>
  <c r="E667280" i="1"/>
  <c r="E667279" i="1"/>
  <c r="E667278" i="1"/>
  <c r="E667277" i="1"/>
  <c r="E667276" i="1"/>
  <c r="E667275" i="1"/>
  <c r="E667274" i="1"/>
  <c r="E667273" i="1"/>
  <c r="E667272" i="1"/>
  <c r="E667271" i="1"/>
  <c r="E667270" i="1"/>
  <c r="E667269" i="1"/>
  <c r="E667268" i="1"/>
  <c r="E667267" i="1"/>
  <c r="E667266" i="1"/>
  <c r="E667265" i="1"/>
  <c r="E667264" i="1"/>
  <c r="E667263" i="1"/>
  <c r="E667262" i="1"/>
  <c r="E667261" i="1"/>
  <c r="E667260" i="1"/>
  <c r="E667259" i="1"/>
  <c r="E667258" i="1"/>
  <c r="E667257" i="1"/>
  <c r="E667256" i="1"/>
  <c r="E667255" i="1"/>
  <c r="E667254" i="1"/>
  <c r="E667253" i="1"/>
  <c r="E667252" i="1"/>
  <c r="E667251" i="1"/>
  <c r="E667250" i="1"/>
  <c r="E667249" i="1"/>
  <c r="E667248" i="1"/>
  <c r="E667247" i="1"/>
  <c r="E667246" i="1"/>
  <c r="E667245" i="1"/>
  <c r="E667244" i="1"/>
  <c r="E667243" i="1"/>
  <c r="E667242" i="1"/>
  <c r="E667241" i="1"/>
  <c r="E667240" i="1"/>
  <c r="E667239" i="1"/>
  <c r="E667238" i="1"/>
  <c r="E667237" i="1"/>
  <c r="E667236" i="1"/>
  <c r="E667235" i="1"/>
  <c r="E667234" i="1"/>
  <c r="E667233" i="1"/>
  <c r="E667232" i="1"/>
  <c r="E667231" i="1"/>
  <c r="E667230" i="1"/>
  <c r="E667229" i="1"/>
  <c r="E667228" i="1"/>
  <c r="E667227" i="1"/>
  <c r="E667226" i="1"/>
  <c r="E667225" i="1"/>
  <c r="E667224" i="1"/>
  <c r="E667223" i="1"/>
  <c r="E667222" i="1"/>
  <c r="E667221" i="1"/>
  <c r="E667220" i="1"/>
  <c r="E667219" i="1"/>
  <c r="E667218" i="1"/>
  <c r="E667217" i="1"/>
  <c r="E667216" i="1"/>
  <c r="E667215" i="1"/>
  <c r="E667214" i="1"/>
  <c r="E667213" i="1"/>
  <c r="E667212" i="1"/>
  <c r="E667211" i="1"/>
  <c r="E667210" i="1"/>
  <c r="E667209" i="1"/>
  <c r="E667208" i="1"/>
  <c r="E667207" i="1"/>
  <c r="E667206" i="1"/>
  <c r="E667205" i="1"/>
  <c r="E667204" i="1"/>
  <c r="E667203" i="1"/>
  <c r="E667202" i="1"/>
  <c r="E667201" i="1"/>
  <c r="E667200" i="1"/>
  <c r="E667199" i="1"/>
  <c r="E667198" i="1"/>
  <c r="E667197" i="1"/>
  <c r="E667196" i="1"/>
  <c r="E667195" i="1"/>
  <c r="E667194" i="1"/>
  <c r="E667193" i="1"/>
  <c r="E667192" i="1"/>
  <c r="E667191" i="1"/>
  <c r="E667190" i="1"/>
  <c r="E667189" i="1"/>
  <c r="E667188" i="1"/>
  <c r="E667187" i="1"/>
  <c r="E667186" i="1"/>
  <c r="E667185" i="1"/>
  <c r="E667184" i="1"/>
  <c r="E667183" i="1"/>
  <c r="E667182" i="1"/>
  <c r="E667181" i="1"/>
  <c r="E667180" i="1"/>
  <c r="E667179" i="1"/>
  <c r="E667178" i="1"/>
  <c r="E667177" i="1"/>
  <c r="E667176" i="1"/>
  <c r="E667175" i="1"/>
  <c r="E667174" i="1"/>
  <c r="E667173" i="1"/>
  <c r="E667172" i="1"/>
  <c r="E667171" i="1"/>
  <c r="E667170" i="1"/>
  <c r="E667169" i="1"/>
  <c r="E667168" i="1"/>
  <c r="E667167" i="1"/>
  <c r="E667166" i="1"/>
  <c r="E667165" i="1"/>
  <c r="E667164" i="1"/>
  <c r="E667163" i="1"/>
  <c r="E667162" i="1"/>
  <c r="E667161" i="1"/>
  <c r="E667160" i="1"/>
  <c r="E667159" i="1"/>
  <c r="E667158" i="1"/>
  <c r="E667157" i="1"/>
  <c r="E667156" i="1"/>
  <c r="E667155" i="1"/>
  <c r="E667154" i="1"/>
  <c r="E667153" i="1"/>
  <c r="E667152" i="1"/>
  <c r="E667151" i="1"/>
  <c r="E667150" i="1"/>
  <c r="E667149" i="1"/>
  <c r="E667148" i="1"/>
  <c r="E667147" i="1"/>
  <c r="E667146" i="1"/>
  <c r="E667145" i="1"/>
  <c r="E667144" i="1"/>
  <c r="E667143" i="1"/>
  <c r="E667142" i="1"/>
  <c r="E667141" i="1"/>
  <c r="E667140" i="1"/>
  <c r="E667139" i="1"/>
  <c r="E667138" i="1"/>
  <c r="E667137" i="1"/>
  <c r="E667136" i="1"/>
  <c r="E667135" i="1"/>
  <c r="E667134" i="1"/>
  <c r="E667133" i="1"/>
  <c r="E667132" i="1"/>
  <c r="E667131" i="1"/>
  <c r="E667130" i="1"/>
  <c r="E667129" i="1"/>
  <c r="E667128" i="1"/>
  <c r="E667127" i="1"/>
  <c r="E667126" i="1"/>
  <c r="E667125" i="1"/>
  <c r="E667124" i="1"/>
  <c r="E667123" i="1"/>
  <c r="E667122" i="1"/>
  <c r="E667121" i="1"/>
  <c r="E667120" i="1"/>
  <c r="E667119" i="1"/>
  <c r="E667118" i="1"/>
  <c r="E667117" i="1"/>
  <c r="E667116" i="1"/>
  <c r="E667115" i="1"/>
  <c r="E667114" i="1"/>
  <c r="E667113" i="1"/>
  <c r="E667112" i="1"/>
  <c r="E667111" i="1"/>
  <c r="E667110" i="1"/>
  <c r="E667109" i="1"/>
  <c r="E667108" i="1"/>
  <c r="E667107" i="1"/>
  <c r="E667106" i="1"/>
  <c r="E667105" i="1"/>
  <c r="E667104" i="1"/>
  <c r="E667103" i="1"/>
  <c r="E667102" i="1"/>
  <c r="E667101" i="1"/>
  <c r="E667100" i="1"/>
  <c r="E667099" i="1"/>
  <c r="E667098" i="1"/>
  <c r="E667097" i="1"/>
  <c r="E667096" i="1"/>
  <c r="E667095" i="1"/>
  <c r="E667094" i="1"/>
  <c r="E667093" i="1"/>
  <c r="E667092" i="1"/>
  <c r="E667091" i="1"/>
  <c r="E667090" i="1"/>
  <c r="E667089" i="1"/>
  <c r="E667088" i="1"/>
  <c r="E667087" i="1"/>
  <c r="E667086" i="1"/>
  <c r="E667085" i="1"/>
  <c r="E667084" i="1"/>
  <c r="E667083" i="1"/>
  <c r="E667082" i="1"/>
  <c r="E667081" i="1"/>
  <c r="E667080" i="1"/>
  <c r="E667079" i="1"/>
  <c r="E667078" i="1"/>
  <c r="E667077" i="1"/>
  <c r="E667076" i="1"/>
  <c r="E667075" i="1"/>
  <c r="E667074" i="1"/>
  <c r="E667073" i="1"/>
  <c r="E667072" i="1"/>
  <c r="E667071" i="1"/>
  <c r="E667070" i="1"/>
  <c r="E667069" i="1"/>
  <c r="E667068" i="1"/>
  <c r="E667067" i="1"/>
  <c r="E667066" i="1"/>
  <c r="E667065" i="1"/>
  <c r="E667064" i="1"/>
  <c r="E667063" i="1"/>
  <c r="E667062" i="1"/>
  <c r="E667061" i="1"/>
  <c r="E667060" i="1"/>
  <c r="E667059" i="1"/>
  <c r="E667058" i="1"/>
  <c r="E667057" i="1"/>
  <c r="E667056" i="1"/>
  <c r="E667055" i="1"/>
  <c r="E667054" i="1"/>
  <c r="E667053" i="1"/>
  <c r="E667052" i="1"/>
  <c r="E667051" i="1"/>
  <c r="E667050" i="1"/>
  <c r="E667049" i="1"/>
  <c r="E667048" i="1"/>
  <c r="E667047" i="1"/>
  <c r="E667046" i="1"/>
  <c r="E667045" i="1"/>
  <c r="E667044" i="1"/>
  <c r="E667043" i="1"/>
  <c r="E667042" i="1"/>
  <c r="E667041" i="1"/>
  <c r="E667040" i="1"/>
  <c r="E667039" i="1"/>
  <c r="E667038" i="1"/>
  <c r="E667037" i="1"/>
  <c r="E667036" i="1"/>
  <c r="E667035" i="1"/>
  <c r="E667034" i="1"/>
  <c r="E667033" i="1"/>
  <c r="E667032" i="1"/>
  <c r="E667031" i="1"/>
  <c r="E667030" i="1"/>
  <c r="E667029" i="1"/>
  <c r="E667028" i="1"/>
  <c r="E667027" i="1"/>
  <c r="E667026" i="1"/>
  <c r="E667025" i="1"/>
  <c r="E667024" i="1"/>
  <c r="E667023" i="1"/>
  <c r="E667022" i="1"/>
  <c r="E667021" i="1"/>
  <c r="E667020" i="1"/>
  <c r="E667019" i="1"/>
  <c r="E667018" i="1"/>
  <c r="E667017" i="1"/>
  <c r="E667016" i="1"/>
  <c r="E667015" i="1"/>
  <c r="E667014" i="1"/>
  <c r="E667013" i="1"/>
  <c r="E667012" i="1"/>
  <c r="E667011" i="1"/>
  <c r="E667010" i="1"/>
  <c r="E667009" i="1"/>
  <c r="E667008" i="1"/>
  <c r="E667007" i="1"/>
  <c r="E667006" i="1"/>
  <c r="E667005" i="1"/>
  <c r="E667004" i="1"/>
  <c r="E667003" i="1"/>
  <c r="E667002" i="1"/>
  <c r="E667001" i="1"/>
  <c r="E667000" i="1"/>
  <c r="E666999" i="1"/>
  <c r="E666998" i="1"/>
  <c r="E666997" i="1"/>
  <c r="E666996" i="1"/>
  <c r="E666995" i="1"/>
  <c r="E666994" i="1"/>
  <c r="E666993" i="1"/>
  <c r="E666992" i="1"/>
  <c r="E666991" i="1"/>
  <c r="E666990" i="1"/>
  <c r="E666989" i="1"/>
  <c r="E666988" i="1"/>
  <c r="E666987" i="1"/>
  <c r="E666986" i="1"/>
  <c r="E666985" i="1"/>
  <c r="E666984" i="1"/>
  <c r="E666983" i="1"/>
  <c r="E666982" i="1"/>
  <c r="E666981" i="1"/>
  <c r="E666980" i="1"/>
  <c r="E666979" i="1"/>
  <c r="E666978" i="1"/>
  <c r="E666977" i="1"/>
  <c r="E666976" i="1"/>
  <c r="E666975" i="1"/>
  <c r="E666974" i="1"/>
  <c r="E666973" i="1"/>
  <c r="E666972" i="1"/>
  <c r="E666971" i="1"/>
  <c r="E666970" i="1"/>
  <c r="E666969" i="1"/>
  <c r="E666968" i="1"/>
  <c r="E666967" i="1"/>
  <c r="E666966" i="1"/>
  <c r="E666965" i="1"/>
  <c r="E666964" i="1"/>
  <c r="E666963" i="1"/>
  <c r="E666962" i="1"/>
  <c r="E666961" i="1"/>
  <c r="E666960" i="1"/>
  <c r="E666959" i="1"/>
  <c r="E666958" i="1"/>
  <c r="E666957" i="1"/>
  <c r="E666956" i="1"/>
  <c r="E666955" i="1"/>
  <c r="E666954" i="1"/>
  <c r="E666953" i="1"/>
  <c r="E666952" i="1"/>
  <c r="E666951" i="1"/>
  <c r="E666950" i="1"/>
  <c r="E666949" i="1"/>
  <c r="E666948" i="1"/>
  <c r="E666947" i="1"/>
  <c r="E666946" i="1"/>
  <c r="E666945" i="1"/>
  <c r="E666944" i="1"/>
  <c r="E666943" i="1"/>
  <c r="E666942" i="1"/>
  <c r="E666941" i="1"/>
  <c r="E666940" i="1"/>
  <c r="E666939" i="1"/>
  <c r="E666938" i="1"/>
  <c r="E666937" i="1"/>
  <c r="E666936" i="1"/>
  <c r="E666935" i="1"/>
  <c r="E666934" i="1"/>
  <c r="E666933" i="1"/>
  <c r="E666932" i="1"/>
  <c r="E666931" i="1"/>
  <c r="E666930" i="1"/>
  <c r="E666929" i="1"/>
  <c r="E666928" i="1"/>
  <c r="E666927" i="1"/>
  <c r="E666926" i="1"/>
  <c r="E666925" i="1"/>
  <c r="E666924" i="1"/>
  <c r="E666923" i="1"/>
  <c r="E666922" i="1"/>
  <c r="E666921" i="1"/>
  <c r="E666920" i="1"/>
  <c r="E666919" i="1"/>
  <c r="E666918" i="1"/>
  <c r="E666917" i="1"/>
  <c r="E666916" i="1"/>
  <c r="E666915" i="1"/>
  <c r="E666914" i="1"/>
  <c r="E666913" i="1"/>
  <c r="E666912" i="1"/>
  <c r="E666911" i="1"/>
  <c r="E666910" i="1"/>
  <c r="E666909" i="1"/>
  <c r="E666908" i="1"/>
  <c r="E666907" i="1"/>
  <c r="E666906" i="1"/>
  <c r="E666905" i="1"/>
  <c r="E666904" i="1"/>
  <c r="E666903" i="1"/>
  <c r="E666902" i="1"/>
  <c r="E666901" i="1"/>
  <c r="E666900" i="1"/>
  <c r="E666899" i="1"/>
  <c r="E666898" i="1"/>
  <c r="E666897" i="1"/>
  <c r="E666896" i="1"/>
  <c r="E666895" i="1"/>
  <c r="E666894" i="1"/>
  <c r="E666893" i="1"/>
  <c r="E666892" i="1"/>
  <c r="E666891" i="1"/>
  <c r="E666890" i="1"/>
  <c r="E666889" i="1"/>
  <c r="E666888" i="1"/>
  <c r="E666887" i="1"/>
  <c r="E666886" i="1"/>
  <c r="E666885" i="1"/>
  <c r="E666884" i="1"/>
  <c r="E666883" i="1"/>
  <c r="E666882" i="1"/>
  <c r="E666881" i="1"/>
  <c r="E666880" i="1"/>
  <c r="E666879" i="1"/>
  <c r="E666878" i="1"/>
  <c r="E666877" i="1"/>
  <c r="E666876" i="1"/>
  <c r="E666875" i="1"/>
  <c r="E666874" i="1"/>
  <c r="E666873" i="1"/>
  <c r="E666872" i="1"/>
  <c r="E666871" i="1"/>
  <c r="E666870" i="1"/>
  <c r="E666869" i="1"/>
  <c r="E666868" i="1"/>
  <c r="E666867" i="1"/>
  <c r="E666866" i="1"/>
  <c r="E666865" i="1"/>
  <c r="E666864" i="1"/>
  <c r="E666863" i="1"/>
  <c r="E666862" i="1"/>
  <c r="E666861" i="1"/>
  <c r="E666860" i="1"/>
  <c r="E666859" i="1"/>
  <c r="E666858" i="1"/>
  <c r="E666857" i="1"/>
  <c r="E666856" i="1"/>
  <c r="E666855" i="1"/>
  <c r="E666854" i="1"/>
  <c r="E666853" i="1"/>
  <c r="E666852" i="1"/>
  <c r="E666851" i="1"/>
  <c r="E666850" i="1"/>
  <c r="E666849" i="1"/>
  <c r="E666848" i="1"/>
  <c r="E666847" i="1"/>
  <c r="E666846" i="1"/>
  <c r="E666845" i="1"/>
  <c r="E666844" i="1"/>
  <c r="E666843" i="1"/>
  <c r="E666842" i="1"/>
  <c r="E666841" i="1"/>
  <c r="E666840" i="1"/>
  <c r="E666839" i="1"/>
  <c r="E666838" i="1"/>
  <c r="E666837" i="1"/>
  <c r="E666836" i="1"/>
  <c r="E666835" i="1"/>
  <c r="E666834" i="1"/>
  <c r="E666833" i="1"/>
  <c r="E666832" i="1"/>
  <c r="E666831" i="1"/>
  <c r="E666830" i="1"/>
  <c r="E666829" i="1"/>
  <c r="E666828" i="1"/>
  <c r="E666827" i="1"/>
  <c r="E666826" i="1"/>
  <c r="E666825" i="1"/>
  <c r="E666824" i="1"/>
  <c r="E666823" i="1"/>
  <c r="E666822" i="1"/>
  <c r="E666821" i="1"/>
  <c r="E666820" i="1"/>
  <c r="E666819" i="1"/>
  <c r="E666818" i="1"/>
  <c r="E666817" i="1"/>
  <c r="E666816" i="1"/>
  <c r="E666815" i="1"/>
  <c r="E666814" i="1"/>
  <c r="E666813" i="1"/>
  <c r="E666812" i="1"/>
  <c r="E666811" i="1"/>
  <c r="E666810" i="1"/>
  <c r="E666809" i="1"/>
  <c r="E666808" i="1"/>
  <c r="E666807" i="1"/>
  <c r="E666806" i="1"/>
  <c r="E666805" i="1"/>
  <c r="E666804" i="1"/>
  <c r="E666803" i="1"/>
  <c r="E666802" i="1"/>
  <c r="E666801" i="1"/>
  <c r="E666800" i="1"/>
  <c r="E666799" i="1"/>
  <c r="E666798" i="1"/>
  <c r="E666797" i="1"/>
  <c r="E666796" i="1"/>
  <c r="E666795" i="1"/>
  <c r="E666794" i="1"/>
  <c r="E666793" i="1"/>
  <c r="E666792" i="1"/>
  <c r="E666791" i="1"/>
  <c r="E666790" i="1"/>
  <c r="E666789" i="1"/>
  <c r="E666788" i="1"/>
  <c r="E666787" i="1"/>
  <c r="E666786" i="1"/>
  <c r="E666785" i="1"/>
  <c r="E666784" i="1"/>
  <c r="E666783" i="1"/>
  <c r="E666782" i="1"/>
  <c r="E666781" i="1"/>
  <c r="E666780" i="1"/>
  <c r="E666779" i="1"/>
  <c r="E666778" i="1"/>
  <c r="E666777" i="1"/>
  <c r="E666776" i="1"/>
  <c r="E666775" i="1"/>
  <c r="E666774" i="1"/>
  <c r="E666773" i="1"/>
  <c r="E666772" i="1"/>
  <c r="E666771" i="1"/>
  <c r="E666770" i="1"/>
  <c r="E666769" i="1"/>
  <c r="E666768" i="1"/>
  <c r="E666767" i="1"/>
  <c r="E666766" i="1"/>
  <c r="E666765" i="1"/>
  <c r="E666764" i="1"/>
  <c r="E666763" i="1"/>
  <c r="E666762" i="1"/>
  <c r="E666761" i="1"/>
  <c r="E666760" i="1"/>
  <c r="E666759" i="1"/>
  <c r="E666758" i="1"/>
  <c r="E666757" i="1"/>
  <c r="E666756" i="1"/>
  <c r="E666755" i="1"/>
  <c r="E666754" i="1"/>
  <c r="E666753" i="1"/>
  <c r="E666752" i="1"/>
  <c r="E666751" i="1"/>
  <c r="E666750" i="1"/>
  <c r="E666749" i="1"/>
  <c r="E666748" i="1"/>
  <c r="E666747" i="1"/>
  <c r="E666746" i="1"/>
  <c r="E666745" i="1"/>
  <c r="E666744" i="1"/>
  <c r="E666743" i="1"/>
  <c r="E666742" i="1"/>
  <c r="E666741" i="1"/>
  <c r="E666740" i="1"/>
  <c r="E666739" i="1"/>
  <c r="E666738" i="1"/>
  <c r="E666737" i="1"/>
  <c r="E666736" i="1"/>
  <c r="E666735" i="1"/>
  <c r="E666734" i="1"/>
  <c r="E666733" i="1"/>
  <c r="E666732" i="1"/>
  <c r="E666731" i="1"/>
  <c r="E666730" i="1"/>
  <c r="E666729" i="1"/>
  <c r="E666728" i="1"/>
  <c r="E666727" i="1"/>
  <c r="E666726" i="1"/>
  <c r="E666725" i="1"/>
  <c r="E666724" i="1"/>
  <c r="E666723" i="1"/>
  <c r="E666722" i="1"/>
  <c r="E666721" i="1"/>
  <c r="E666720" i="1"/>
  <c r="E666719" i="1"/>
  <c r="E666718" i="1"/>
  <c r="E666717" i="1"/>
  <c r="E666716" i="1"/>
  <c r="E666715" i="1"/>
  <c r="E666714" i="1"/>
  <c r="E666713" i="1"/>
  <c r="E666712" i="1"/>
  <c r="E666711" i="1"/>
  <c r="E666710" i="1"/>
  <c r="E666709" i="1"/>
  <c r="E666708" i="1"/>
  <c r="E666707" i="1"/>
  <c r="E666706" i="1"/>
  <c r="E666705" i="1"/>
  <c r="E666704" i="1"/>
  <c r="E666703" i="1"/>
  <c r="E666702" i="1"/>
  <c r="E666701" i="1"/>
  <c r="E666700" i="1"/>
  <c r="E666699" i="1"/>
  <c r="E666698" i="1"/>
  <c r="E666697" i="1"/>
  <c r="E666696" i="1"/>
  <c r="E666695" i="1"/>
  <c r="E666694" i="1"/>
  <c r="E666693" i="1"/>
  <c r="E666692" i="1"/>
  <c r="E666691" i="1"/>
  <c r="E666690" i="1"/>
  <c r="E666689" i="1"/>
  <c r="E666688" i="1"/>
  <c r="E666687" i="1"/>
  <c r="E666686" i="1"/>
  <c r="E666685" i="1"/>
  <c r="E666684" i="1"/>
  <c r="E666683" i="1"/>
  <c r="E666682" i="1"/>
  <c r="E666681" i="1"/>
  <c r="E666680" i="1"/>
  <c r="E666679" i="1"/>
  <c r="E666678" i="1"/>
  <c r="E666677" i="1"/>
  <c r="E666676" i="1"/>
  <c r="E666675" i="1"/>
  <c r="E666674" i="1"/>
  <c r="E666673" i="1"/>
  <c r="E666672" i="1"/>
  <c r="E666671" i="1"/>
  <c r="E666670" i="1"/>
  <c r="E666669" i="1"/>
  <c r="E666668" i="1"/>
  <c r="E666667" i="1"/>
  <c r="E666666" i="1"/>
  <c r="E666665" i="1"/>
  <c r="E666664" i="1"/>
  <c r="E666663" i="1"/>
  <c r="E666662" i="1"/>
  <c r="E666661" i="1"/>
  <c r="E666660" i="1"/>
  <c r="E666659" i="1"/>
  <c r="E666658" i="1"/>
  <c r="E666657" i="1"/>
  <c r="E666656" i="1"/>
  <c r="E666655" i="1"/>
  <c r="E666654" i="1"/>
  <c r="E666653" i="1"/>
  <c r="E666652" i="1"/>
  <c r="E666651" i="1"/>
  <c r="E666650" i="1"/>
  <c r="E666649" i="1"/>
  <c r="E666648" i="1"/>
  <c r="E666647" i="1"/>
  <c r="E666646" i="1"/>
  <c r="E666645" i="1"/>
  <c r="E666644" i="1"/>
  <c r="E666643" i="1"/>
  <c r="E666642" i="1"/>
  <c r="E666641" i="1"/>
  <c r="E666640" i="1"/>
  <c r="E666639" i="1"/>
  <c r="E666638" i="1"/>
  <c r="E666637" i="1"/>
  <c r="E666636" i="1"/>
  <c r="E666635" i="1"/>
  <c r="E666634" i="1"/>
  <c r="E666633" i="1"/>
  <c r="E666632" i="1"/>
  <c r="E666631" i="1"/>
  <c r="E666630" i="1"/>
  <c r="E666629" i="1"/>
  <c r="E666628" i="1"/>
  <c r="E666627" i="1"/>
  <c r="E666626" i="1"/>
  <c r="E666625" i="1"/>
  <c r="E666624" i="1"/>
  <c r="E666623" i="1"/>
  <c r="E666622" i="1"/>
  <c r="E666621" i="1"/>
  <c r="E666620" i="1"/>
  <c r="E666619" i="1"/>
  <c r="E666618" i="1"/>
  <c r="E666617" i="1"/>
  <c r="E666616" i="1"/>
  <c r="E666615" i="1"/>
  <c r="E666614" i="1"/>
  <c r="E666613" i="1"/>
  <c r="E666612" i="1"/>
  <c r="E666611" i="1"/>
  <c r="E666610" i="1"/>
  <c r="E666609" i="1"/>
  <c r="E666608" i="1"/>
  <c r="E666607" i="1"/>
  <c r="E666606" i="1"/>
  <c r="E666605" i="1"/>
  <c r="E666604" i="1"/>
  <c r="E666603" i="1"/>
  <c r="E666602" i="1"/>
  <c r="E666601" i="1"/>
  <c r="E666600" i="1"/>
  <c r="E666599" i="1"/>
  <c r="E666598" i="1"/>
  <c r="E666597" i="1"/>
  <c r="E666596" i="1"/>
  <c r="E666595" i="1"/>
  <c r="E666594" i="1"/>
  <c r="E666593" i="1"/>
  <c r="E666592" i="1"/>
  <c r="E666591" i="1"/>
  <c r="E666590" i="1"/>
  <c r="E666589" i="1"/>
  <c r="E666588" i="1"/>
  <c r="E666587" i="1"/>
  <c r="E666586" i="1"/>
  <c r="E666585" i="1"/>
  <c r="E666584" i="1"/>
  <c r="E666583" i="1"/>
  <c r="E666582" i="1"/>
  <c r="E666581" i="1"/>
  <c r="E666580" i="1"/>
  <c r="E666579" i="1"/>
  <c r="E666578" i="1"/>
  <c r="E666577" i="1"/>
  <c r="E666576" i="1"/>
  <c r="E666575" i="1"/>
  <c r="E666574" i="1"/>
  <c r="E666573" i="1"/>
  <c r="E666572" i="1"/>
  <c r="E666571" i="1"/>
  <c r="E666570" i="1"/>
  <c r="E666569" i="1"/>
  <c r="E666568" i="1"/>
  <c r="E666567" i="1"/>
  <c r="E666566" i="1"/>
  <c r="E666565" i="1"/>
  <c r="E666564" i="1"/>
  <c r="E666563" i="1"/>
  <c r="E666562" i="1"/>
  <c r="E666561" i="1"/>
  <c r="E666560" i="1"/>
  <c r="E666559" i="1"/>
  <c r="E666558" i="1"/>
  <c r="E666557" i="1"/>
  <c r="E666556" i="1"/>
  <c r="E666555" i="1"/>
  <c r="E666554" i="1"/>
  <c r="E666553" i="1"/>
  <c r="E666552" i="1"/>
  <c r="E666551" i="1"/>
  <c r="E666550" i="1"/>
  <c r="E666549" i="1"/>
  <c r="E666548" i="1"/>
  <c r="E666547" i="1"/>
  <c r="E666546" i="1"/>
  <c r="E666545" i="1"/>
  <c r="E666544" i="1"/>
  <c r="E666543" i="1"/>
  <c r="E666542" i="1"/>
  <c r="E666541" i="1"/>
  <c r="E666540" i="1"/>
  <c r="E666539" i="1"/>
  <c r="E666538" i="1"/>
  <c r="E666537" i="1"/>
  <c r="E666536" i="1"/>
  <c r="E666535" i="1"/>
  <c r="E666534" i="1"/>
  <c r="E666533" i="1"/>
  <c r="E666532" i="1"/>
  <c r="E666531" i="1"/>
  <c r="E666530" i="1"/>
  <c r="E666529" i="1"/>
  <c r="E666528" i="1"/>
  <c r="E666527" i="1"/>
  <c r="E666526" i="1"/>
  <c r="E666525" i="1"/>
  <c r="E666524" i="1"/>
  <c r="E666523" i="1"/>
  <c r="E666522" i="1"/>
  <c r="E666521" i="1"/>
  <c r="E666520" i="1"/>
  <c r="E666519" i="1"/>
  <c r="E666518" i="1"/>
  <c r="E666517" i="1"/>
  <c r="E666516" i="1"/>
  <c r="E666515" i="1"/>
  <c r="E666514" i="1"/>
  <c r="E666513" i="1"/>
  <c r="E666512" i="1"/>
  <c r="E666511" i="1"/>
  <c r="E666510" i="1"/>
  <c r="E666509" i="1"/>
  <c r="E666508" i="1"/>
  <c r="E666507" i="1"/>
  <c r="E666506" i="1"/>
  <c r="E666505" i="1"/>
  <c r="E666504" i="1"/>
  <c r="E666503" i="1"/>
  <c r="E666502" i="1"/>
  <c r="E666501" i="1"/>
  <c r="E666500" i="1"/>
  <c r="E666499" i="1"/>
  <c r="E666498" i="1"/>
  <c r="E666497" i="1"/>
  <c r="E666496" i="1"/>
  <c r="E666495" i="1"/>
  <c r="E666494" i="1"/>
  <c r="E666493" i="1"/>
  <c r="E666492" i="1"/>
  <c r="E666491" i="1"/>
  <c r="E666490" i="1"/>
  <c r="E666489" i="1"/>
  <c r="E666488" i="1"/>
  <c r="E666487" i="1"/>
  <c r="E666486" i="1"/>
  <c r="E666485" i="1"/>
  <c r="E666484" i="1"/>
  <c r="E666483" i="1"/>
  <c r="E666482" i="1"/>
  <c r="E666481" i="1"/>
  <c r="E666480" i="1"/>
  <c r="E666479" i="1"/>
  <c r="E666478" i="1"/>
  <c r="E666477" i="1"/>
  <c r="E666476" i="1"/>
  <c r="E666475" i="1"/>
  <c r="E666474" i="1"/>
  <c r="E666473" i="1"/>
  <c r="E666472" i="1"/>
  <c r="E666471" i="1"/>
  <c r="E666470" i="1"/>
  <c r="E666469" i="1"/>
  <c r="E666468" i="1"/>
  <c r="E666467" i="1"/>
  <c r="E666466" i="1"/>
  <c r="E666465" i="1"/>
  <c r="E666464" i="1"/>
  <c r="E666463" i="1"/>
  <c r="E666462" i="1"/>
  <c r="E666461" i="1"/>
  <c r="E666460" i="1"/>
  <c r="E666459" i="1"/>
  <c r="E666458" i="1"/>
  <c r="E666457" i="1"/>
  <c r="E666456" i="1"/>
  <c r="E666455" i="1"/>
  <c r="E666454" i="1"/>
  <c r="E666453" i="1"/>
  <c r="E666452" i="1"/>
  <c r="E666451" i="1"/>
  <c r="E666450" i="1"/>
  <c r="E666449" i="1"/>
  <c r="E666448" i="1"/>
  <c r="E666447" i="1"/>
  <c r="E666446" i="1"/>
  <c r="E666445" i="1"/>
  <c r="E666444" i="1"/>
  <c r="E666443" i="1"/>
  <c r="E666442" i="1"/>
  <c r="E666441" i="1"/>
  <c r="E666440" i="1"/>
  <c r="E666439" i="1"/>
  <c r="E666438" i="1"/>
  <c r="E666437" i="1"/>
  <c r="E666436" i="1"/>
  <c r="E666435" i="1"/>
  <c r="E666434" i="1"/>
  <c r="E666433" i="1"/>
  <c r="E666432" i="1"/>
  <c r="E666431" i="1"/>
  <c r="E666430" i="1"/>
  <c r="E666429" i="1"/>
  <c r="E666428" i="1"/>
  <c r="E666427" i="1"/>
  <c r="E666426" i="1"/>
  <c r="E666425" i="1"/>
  <c r="E666424" i="1"/>
  <c r="E666423" i="1"/>
  <c r="E666422" i="1"/>
  <c r="E666421" i="1"/>
  <c r="E666420" i="1"/>
  <c r="E666419" i="1"/>
  <c r="E666418" i="1"/>
  <c r="E666417" i="1"/>
  <c r="E666416" i="1"/>
  <c r="E666415" i="1"/>
  <c r="E666414" i="1"/>
  <c r="E666413" i="1"/>
  <c r="E666412" i="1"/>
  <c r="E666411" i="1"/>
  <c r="E666410" i="1"/>
  <c r="E666409" i="1"/>
  <c r="E666408" i="1"/>
  <c r="E666407" i="1"/>
  <c r="E666406" i="1"/>
  <c r="E666405" i="1"/>
  <c r="E666404" i="1"/>
  <c r="E666403" i="1"/>
  <c r="E666402" i="1"/>
  <c r="E666401" i="1"/>
  <c r="E666400" i="1"/>
  <c r="E666399" i="1"/>
  <c r="E666398" i="1"/>
  <c r="E666397" i="1"/>
  <c r="E666396" i="1"/>
  <c r="E666395" i="1"/>
  <c r="E666394" i="1"/>
  <c r="E666393" i="1"/>
  <c r="E666392" i="1"/>
  <c r="E666391" i="1"/>
  <c r="E666390" i="1"/>
  <c r="E666389" i="1"/>
  <c r="E666388" i="1"/>
  <c r="E666387" i="1"/>
  <c r="E666386" i="1"/>
  <c r="E666385" i="1"/>
  <c r="E666384" i="1"/>
  <c r="E666383" i="1"/>
  <c r="E666382" i="1"/>
  <c r="E666381" i="1"/>
  <c r="E666380" i="1"/>
  <c r="E666379" i="1"/>
  <c r="E666378" i="1"/>
  <c r="E666377" i="1"/>
  <c r="E666376" i="1"/>
  <c r="E666375" i="1"/>
  <c r="E666374" i="1"/>
  <c r="E666373" i="1"/>
  <c r="E666372" i="1"/>
  <c r="E666371" i="1"/>
  <c r="E666370" i="1"/>
  <c r="E666369" i="1"/>
  <c r="E666368" i="1"/>
  <c r="E666367" i="1"/>
  <c r="E666366" i="1"/>
  <c r="E666365" i="1"/>
  <c r="E666364" i="1"/>
  <c r="E666363" i="1"/>
  <c r="E666362" i="1"/>
  <c r="E666361" i="1"/>
  <c r="E666360" i="1"/>
  <c r="E666359" i="1"/>
  <c r="E666358" i="1"/>
  <c r="E666357" i="1"/>
  <c r="E666356" i="1"/>
  <c r="E666355" i="1"/>
  <c r="E666354" i="1"/>
  <c r="E666353" i="1"/>
  <c r="E666352" i="1"/>
  <c r="E666351" i="1"/>
  <c r="E666350" i="1"/>
  <c r="E666349" i="1"/>
  <c r="E666348" i="1"/>
  <c r="E666347" i="1"/>
  <c r="E666346" i="1"/>
  <c r="E666345" i="1"/>
  <c r="E666344" i="1"/>
  <c r="E666343" i="1"/>
  <c r="E666342" i="1"/>
  <c r="E666341" i="1"/>
  <c r="E666340" i="1"/>
  <c r="E666339" i="1"/>
  <c r="E666338" i="1"/>
  <c r="E666337" i="1"/>
  <c r="E666336" i="1"/>
  <c r="E666335" i="1"/>
  <c r="E666334" i="1"/>
  <c r="E666333" i="1"/>
  <c r="E666332" i="1"/>
  <c r="E666331" i="1"/>
  <c r="E666330" i="1"/>
  <c r="E666329" i="1"/>
  <c r="E666328" i="1"/>
  <c r="E666327" i="1"/>
  <c r="E666326" i="1"/>
  <c r="E666325" i="1"/>
  <c r="E666324" i="1"/>
  <c r="E666323" i="1"/>
  <c r="E666322" i="1"/>
  <c r="E666321" i="1"/>
  <c r="E666320" i="1"/>
  <c r="E666319" i="1"/>
  <c r="E666318" i="1"/>
  <c r="E666317" i="1"/>
  <c r="E666316" i="1"/>
  <c r="E666315" i="1"/>
  <c r="E666314" i="1"/>
  <c r="E666313" i="1"/>
  <c r="E666312" i="1"/>
  <c r="E666311" i="1"/>
  <c r="E666310" i="1"/>
  <c r="E666309" i="1"/>
  <c r="E666308" i="1"/>
  <c r="E666307" i="1"/>
  <c r="E666306" i="1"/>
  <c r="E666305" i="1"/>
  <c r="E666304" i="1"/>
  <c r="E666303" i="1"/>
  <c r="E666302" i="1"/>
  <c r="E666301" i="1"/>
  <c r="E666300" i="1"/>
  <c r="E666299" i="1"/>
  <c r="E666298" i="1"/>
  <c r="E666297" i="1"/>
  <c r="E666296" i="1"/>
  <c r="E666295" i="1"/>
  <c r="E666294" i="1"/>
  <c r="E666293" i="1"/>
  <c r="E666292" i="1"/>
  <c r="E666291" i="1"/>
  <c r="E666290" i="1"/>
  <c r="E666289" i="1"/>
  <c r="E666288" i="1"/>
  <c r="E666287" i="1"/>
  <c r="E666286" i="1"/>
  <c r="E666285" i="1"/>
  <c r="E666284" i="1"/>
  <c r="E666283" i="1"/>
  <c r="E666282" i="1"/>
  <c r="E666281" i="1"/>
  <c r="E666280" i="1"/>
  <c r="E666279" i="1"/>
  <c r="E666278" i="1"/>
  <c r="E666277" i="1"/>
  <c r="E666276" i="1"/>
  <c r="E666275" i="1"/>
  <c r="E666274" i="1"/>
  <c r="E666273" i="1"/>
  <c r="E666272" i="1"/>
  <c r="E666271" i="1"/>
  <c r="E666270" i="1"/>
  <c r="E666269" i="1"/>
  <c r="E666268" i="1"/>
  <c r="E666267" i="1"/>
  <c r="E666266" i="1"/>
  <c r="E666265" i="1"/>
  <c r="E666264" i="1"/>
  <c r="E666263" i="1"/>
  <c r="E666262" i="1"/>
  <c r="E666261" i="1"/>
  <c r="E666260" i="1"/>
  <c r="E666259" i="1"/>
  <c r="E666258" i="1"/>
  <c r="E666257" i="1"/>
  <c r="E666256" i="1"/>
  <c r="E666255" i="1"/>
  <c r="E666254" i="1"/>
  <c r="E666253" i="1"/>
  <c r="E666252" i="1"/>
  <c r="E666251" i="1"/>
  <c r="E666250" i="1"/>
  <c r="E666249" i="1"/>
  <c r="E666248" i="1"/>
  <c r="E666247" i="1"/>
  <c r="E666246" i="1"/>
  <c r="E666245" i="1"/>
  <c r="E666244" i="1"/>
  <c r="E666243" i="1"/>
  <c r="E666242" i="1"/>
  <c r="E666241" i="1"/>
  <c r="E666240" i="1"/>
  <c r="E666239" i="1"/>
  <c r="E666238" i="1"/>
  <c r="E666237" i="1"/>
  <c r="E666236" i="1"/>
  <c r="E666235" i="1"/>
  <c r="E666234" i="1"/>
  <c r="E666233" i="1"/>
  <c r="E666232" i="1"/>
  <c r="E666231" i="1"/>
  <c r="E666230" i="1"/>
  <c r="E666229" i="1"/>
  <c r="E666228" i="1"/>
  <c r="E666227" i="1"/>
  <c r="E666226" i="1"/>
  <c r="E666225" i="1"/>
  <c r="E666224" i="1"/>
  <c r="E666223" i="1"/>
  <c r="E666222" i="1"/>
  <c r="E666221" i="1"/>
  <c r="E666220" i="1"/>
  <c r="E666219" i="1"/>
  <c r="E666218" i="1"/>
  <c r="E666217" i="1"/>
  <c r="E666216" i="1"/>
  <c r="E666215" i="1"/>
  <c r="E666214" i="1"/>
  <c r="E666213" i="1"/>
  <c r="E666212" i="1"/>
  <c r="E666211" i="1"/>
  <c r="E666210" i="1"/>
  <c r="E666209" i="1"/>
  <c r="E666208" i="1"/>
  <c r="E666207" i="1"/>
  <c r="E666206" i="1"/>
  <c r="E666205" i="1"/>
  <c r="E666204" i="1"/>
  <c r="E666203" i="1"/>
  <c r="E666202" i="1"/>
  <c r="E666201" i="1"/>
  <c r="E666200" i="1"/>
  <c r="E666199" i="1"/>
  <c r="E666198" i="1"/>
  <c r="E666197" i="1"/>
  <c r="E666196" i="1"/>
  <c r="E666195" i="1"/>
  <c r="E666194" i="1"/>
  <c r="E666193" i="1"/>
  <c r="E666192" i="1"/>
  <c r="E666191" i="1"/>
  <c r="E666190" i="1"/>
  <c r="E666189" i="1"/>
  <c r="E666188" i="1"/>
  <c r="E666187" i="1"/>
  <c r="E666186" i="1"/>
  <c r="E666185" i="1"/>
  <c r="E666184" i="1"/>
  <c r="E666183" i="1"/>
  <c r="E666182" i="1"/>
  <c r="E666181" i="1"/>
  <c r="E666180" i="1"/>
  <c r="E666179" i="1"/>
  <c r="E666178" i="1"/>
  <c r="E666177" i="1"/>
  <c r="E666176" i="1"/>
  <c r="E666175" i="1"/>
  <c r="E666174" i="1"/>
  <c r="E666173" i="1"/>
  <c r="E666172" i="1"/>
  <c r="E666171" i="1"/>
  <c r="E666170" i="1"/>
  <c r="E666169" i="1"/>
  <c r="E666168" i="1"/>
  <c r="E666167" i="1"/>
  <c r="E666166" i="1"/>
  <c r="E666165" i="1"/>
  <c r="E666164" i="1"/>
  <c r="E666163" i="1"/>
  <c r="E666162" i="1"/>
  <c r="E666161" i="1"/>
  <c r="E666160" i="1"/>
  <c r="E666159" i="1"/>
  <c r="E666158" i="1"/>
  <c r="E666157" i="1"/>
  <c r="E666156" i="1"/>
  <c r="E666155" i="1"/>
  <c r="E666154" i="1"/>
  <c r="E666153" i="1"/>
  <c r="E666152" i="1"/>
  <c r="E666151" i="1"/>
  <c r="E666150" i="1"/>
  <c r="E666149" i="1"/>
  <c r="E666148" i="1"/>
  <c r="E666147" i="1"/>
  <c r="E666146" i="1"/>
  <c r="E666145" i="1"/>
  <c r="E666144" i="1"/>
  <c r="E666143" i="1"/>
  <c r="E666142" i="1"/>
  <c r="E666141" i="1"/>
  <c r="E666140" i="1"/>
  <c r="E666139" i="1"/>
  <c r="E666138" i="1"/>
  <c r="E666137" i="1"/>
  <c r="E666136" i="1"/>
  <c r="E666135" i="1"/>
  <c r="E666134" i="1"/>
  <c r="E666133" i="1"/>
  <c r="E666132" i="1"/>
  <c r="E666131" i="1"/>
  <c r="E666130" i="1"/>
  <c r="E666129" i="1"/>
  <c r="E666128" i="1"/>
  <c r="E666127" i="1"/>
  <c r="E666126" i="1"/>
  <c r="E666125" i="1"/>
  <c r="E666124" i="1"/>
  <c r="E666123" i="1"/>
  <c r="E666122" i="1"/>
  <c r="E666121" i="1"/>
  <c r="E666120" i="1"/>
  <c r="E666119" i="1"/>
  <c r="E666118" i="1"/>
  <c r="E666117" i="1"/>
  <c r="E666116" i="1"/>
  <c r="E666115" i="1"/>
  <c r="E666114" i="1"/>
  <c r="E666113" i="1"/>
  <c r="E666112" i="1"/>
  <c r="E666111" i="1"/>
  <c r="E666110" i="1"/>
  <c r="E666109" i="1"/>
  <c r="E666108" i="1"/>
  <c r="E666107" i="1"/>
  <c r="E666106" i="1"/>
  <c r="E666105" i="1"/>
  <c r="E666104" i="1"/>
  <c r="E666103" i="1"/>
  <c r="E666102" i="1"/>
  <c r="E666101" i="1"/>
  <c r="E666100" i="1"/>
  <c r="E666099" i="1"/>
  <c r="E666098" i="1"/>
  <c r="E666097" i="1"/>
  <c r="E666096" i="1"/>
  <c r="E666095" i="1"/>
  <c r="E666094" i="1"/>
  <c r="E666093" i="1"/>
  <c r="E666092" i="1"/>
  <c r="E666091" i="1"/>
  <c r="E666090" i="1"/>
  <c r="E666089" i="1"/>
  <c r="E666088" i="1"/>
  <c r="E666087" i="1"/>
  <c r="E666086" i="1"/>
  <c r="E666085" i="1"/>
  <c r="E666084" i="1"/>
  <c r="E666083" i="1"/>
  <c r="E666082" i="1"/>
  <c r="E666081" i="1"/>
  <c r="E666080" i="1"/>
  <c r="E666079" i="1"/>
  <c r="E666078" i="1"/>
  <c r="E666077" i="1"/>
  <c r="E666076" i="1"/>
  <c r="E666075" i="1"/>
  <c r="E666074" i="1"/>
  <c r="E666073" i="1"/>
  <c r="E666072" i="1"/>
  <c r="E666071" i="1"/>
  <c r="E666070" i="1"/>
  <c r="E666069" i="1"/>
  <c r="E666068" i="1"/>
  <c r="E666067" i="1"/>
  <c r="E666066" i="1"/>
  <c r="E666065" i="1"/>
  <c r="E666064" i="1"/>
  <c r="E666063" i="1"/>
  <c r="E666062" i="1"/>
  <c r="E666061" i="1"/>
  <c r="E666060" i="1"/>
  <c r="E666059" i="1"/>
  <c r="E666058" i="1"/>
  <c r="E666057" i="1"/>
  <c r="E666056" i="1"/>
  <c r="E666055" i="1"/>
  <c r="E666054" i="1"/>
  <c r="E666053" i="1"/>
  <c r="E666052" i="1"/>
  <c r="E666051" i="1"/>
  <c r="E666050" i="1"/>
  <c r="E666049" i="1"/>
  <c r="E666048" i="1"/>
  <c r="E666047" i="1"/>
  <c r="E666046" i="1"/>
  <c r="E666045" i="1"/>
  <c r="E666044" i="1"/>
  <c r="E666043" i="1"/>
  <c r="E666042" i="1"/>
  <c r="E666041" i="1"/>
  <c r="E666040" i="1"/>
  <c r="E666039" i="1"/>
  <c r="E666038" i="1"/>
  <c r="E666037" i="1"/>
  <c r="E666036" i="1"/>
  <c r="E666035" i="1"/>
  <c r="E666034" i="1"/>
  <c r="E666033" i="1"/>
  <c r="E666032" i="1"/>
  <c r="E666031" i="1"/>
  <c r="E666030" i="1"/>
  <c r="E666029" i="1"/>
  <c r="E666028" i="1"/>
  <c r="E666027" i="1"/>
  <c r="E666026" i="1"/>
  <c r="E666025" i="1"/>
  <c r="E666024" i="1"/>
  <c r="E666023" i="1"/>
  <c r="E666022" i="1"/>
  <c r="E666021" i="1"/>
  <c r="E666020" i="1"/>
  <c r="E666019" i="1"/>
  <c r="E666018" i="1"/>
  <c r="E666017" i="1"/>
  <c r="E666016" i="1"/>
  <c r="E666015" i="1"/>
  <c r="E666014" i="1"/>
  <c r="E666013" i="1"/>
  <c r="E666012" i="1"/>
  <c r="E666011" i="1"/>
  <c r="E666010" i="1"/>
  <c r="E666009" i="1"/>
  <c r="E666008" i="1"/>
  <c r="E666007" i="1"/>
  <c r="E666006" i="1"/>
  <c r="E666005" i="1"/>
  <c r="E666004" i="1"/>
  <c r="E666003" i="1"/>
  <c r="E666002" i="1"/>
  <c r="E666001" i="1"/>
  <c r="E666000" i="1"/>
  <c r="E665999" i="1"/>
  <c r="E665998" i="1"/>
  <c r="E665997" i="1"/>
  <c r="E665996" i="1"/>
  <c r="E665995" i="1"/>
  <c r="E665994" i="1"/>
  <c r="E665993" i="1"/>
  <c r="E665992" i="1"/>
  <c r="E665991" i="1"/>
  <c r="E665990" i="1"/>
  <c r="E665989" i="1"/>
  <c r="E665988" i="1"/>
  <c r="E665987" i="1"/>
  <c r="E665986" i="1"/>
  <c r="E665985" i="1"/>
  <c r="E665984" i="1"/>
  <c r="E665983" i="1"/>
  <c r="E665982" i="1"/>
  <c r="E665981" i="1"/>
  <c r="E665980" i="1"/>
  <c r="E665979" i="1"/>
  <c r="E665978" i="1"/>
  <c r="E665977" i="1"/>
  <c r="E665976" i="1"/>
  <c r="E665975" i="1"/>
  <c r="E665974" i="1"/>
  <c r="E665973" i="1"/>
  <c r="E665972" i="1"/>
  <c r="E665971" i="1"/>
  <c r="E665970" i="1"/>
  <c r="E665969" i="1"/>
  <c r="E665968" i="1"/>
  <c r="E665967" i="1"/>
  <c r="E665966" i="1"/>
  <c r="E665965" i="1"/>
  <c r="E665964" i="1"/>
  <c r="E665963" i="1"/>
  <c r="E665962" i="1"/>
  <c r="E665961" i="1"/>
  <c r="E665960" i="1"/>
  <c r="E665959" i="1"/>
  <c r="E665958" i="1"/>
  <c r="E665957" i="1"/>
  <c r="E665956" i="1"/>
  <c r="E665955" i="1"/>
  <c r="E665954" i="1"/>
  <c r="E665953" i="1"/>
  <c r="E665952" i="1"/>
  <c r="E665951" i="1"/>
  <c r="E665950" i="1"/>
  <c r="E665949" i="1"/>
  <c r="E665948" i="1"/>
  <c r="E665947" i="1"/>
  <c r="E665946" i="1"/>
  <c r="E665945" i="1"/>
  <c r="E665944" i="1"/>
  <c r="E665943" i="1"/>
  <c r="E665942" i="1"/>
  <c r="E665941" i="1"/>
  <c r="E665940" i="1"/>
  <c r="E665939" i="1"/>
  <c r="E665938" i="1"/>
  <c r="E665937" i="1"/>
  <c r="E665936" i="1"/>
  <c r="E665935" i="1"/>
  <c r="E665934" i="1"/>
  <c r="E665933" i="1"/>
  <c r="E665932" i="1"/>
  <c r="E665931" i="1"/>
  <c r="E665930" i="1"/>
  <c r="E665929" i="1"/>
  <c r="E665928" i="1"/>
  <c r="E665927" i="1"/>
  <c r="E665926" i="1"/>
  <c r="E665925" i="1"/>
  <c r="E665924" i="1"/>
  <c r="E665923" i="1"/>
  <c r="E665922" i="1"/>
  <c r="E665921" i="1"/>
  <c r="E665920" i="1"/>
  <c r="E665919" i="1"/>
  <c r="E665918" i="1"/>
  <c r="E665917" i="1"/>
  <c r="E665916" i="1"/>
  <c r="E665915" i="1"/>
  <c r="E665914" i="1"/>
  <c r="E665913" i="1"/>
  <c r="E665912" i="1"/>
  <c r="E665911" i="1"/>
  <c r="E665910" i="1"/>
  <c r="E665909" i="1"/>
  <c r="E665908" i="1"/>
  <c r="E665907" i="1"/>
  <c r="E665906" i="1"/>
  <c r="E665905" i="1"/>
  <c r="E665904" i="1"/>
  <c r="E665903" i="1"/>
  <c r="E665902" i="1"/>
  <c r="E665901" i="1"/>
  <c r="E665900" i="1"/>
  <c r="E665899" i="1"/>
  <c r="E665898" i="1"/>
  <c r="E665897" i="1"/>
  <c r="E665896" i="1"/>
  <c r="E665895" i="1"/>
  <c r="E665894" i="1"/>
  <c r="E665893" i="1"/>
  <c r="E665892" i="1"/>
  <c r="E665891" i="1"/>
  <c r="E665890" i="1"/>
  <c r="E665889" i="1"/>
  <c r="E665888" i="1"/>
  <c r="E665887" i="1"/>
  <c r="E665886" i="1"/>
  <c r="E665885" i="1"/>
  <c r="E665884" i="1"/>
  <c r="E665883" i="1"/>
  <c r="E665882" i="1"/>
  <c r="E665881" i="1"/>
  <c r="E665880" i="1"/>
  <c r="E665879" i="1"/>
  <c r="E665878" i="1"/>
  <c r="E665877" i="1"/>
  <c r="E665876" i="1"/>
  <c r="E665875" i="1"/>
  <c r="E665874" i="1"/>
  <c r="E665873" i="1"/>
  <c r="E665872" i="1"/>
  <c r="E665871" i="1"/>
  <c r="E665870" i="1"/>
  <c r="E665869" i="1"/>
  <c r="E665868" i="1"/>
  <c r="E665867" i="1"/>
  <c r="E665866" i="1"/>
  <c r="E665865" i="1"/>
  <c r="E665864" i="1"/>
  <c r="E665863" i="1"/>
  <c r="E665862" i="1"/>
  <c r="E665861" i="1"/>
  <c r="E665860" i="1"/>
  <c r="E665859" i="1"/>
  <c r="E665858" i="1"/>
  <c r="E665857" i="1"/>
  <c r="E665856" i="1"/>
  <c r="E665855" i="1"/>
  <c r="E665854" i="1"/>
  <c r="E665853" i="1"/>
  <c r="E665852" i="1"/>
  <c r="E665851" i="1"/>
  <c r="E665850" i="1"/>
  <c r="E665849" i="1"/>
  <c r="E665848" i="1"/>
  <c r="E665847" i="1"/>
  <c r="E665846" i="1"/>
  <c r="E665845" i="1"/>
  <c r="E665844" i="1"/>
  <c r="E665843" i="1"/>
  <c r="E665842" i="1"/>
  <c r="E665841" i="1"/>
  <c r="E665840" i="1"/>
  <c r="E665839" i="1"/>
  <c r="E665838" i="1"/>
  <c r="E665837" i="1"/>
  <c r="E665836" i="1"/>
  <c r="E665835" i="1"/>
  <c r="E665834" i="1"/>
  <c r="E665833" i="1"/>
  <c r="E665832" i="1"/>
  <c r="E665831" i="1"/>
  <c r="E665830" i="1"/>
  <c r="E665829" i="1"/>
  <c r="E665828" i="1"/>
  <c r="E665827" i="1"/>
  <c r="E665826" i="1"/>
  <c r="E665825" i="1"/>
  <c r="E665824" i="1"/>
  <c r="E665823" i="1"/>
  <c r="E665822" i="1"/>
  <c r="E665821" i="1"/>
  <c r="E665820" i="1"/>
  <c r="E665819" i="1"/>
  <c r="E665818" i="1"/>
  <c r="E665817" i="1"/>
  <c r="E665816" i="1"/>
  <c r="E665815" i="1"/>
  <c r="E665814" i="1"/>
  <c r="E665813" i="1"/>
  <c r="E665812" i="1"/>
  <c r="E665811" i="1"/>
  <c r="E665810" i="1"/>
  <c r="E665809" i="1"/>
  <c r="E665808" i="1"/>
  <c r="E665807" i="1"/>
  <c r="E665806" i="1"/>
  <c r="E665805" i="1"/>
  <c r="E665804" i="1"/>
  <c r="E665803" i="1"/>
  <c r="E665802" i="1"/>
  <c r="E665801" i="1"/>
  <c r="E665800" i="1"/>
  <c r="E665799" i="1"/>
  <c r="E665798" i="1"/>
  <c r="E665797" i="1"/>
  <c r="E665796" i="1"/>
  <c r="E665795" i="1"/>
  <c r="E665794" i="1"/>
  <c r="E665793" i="1"/>
  <c r="E665792" i="1"/>
  <c r="E665791" i="1"/>
  <c r="E665790" i="1"/>
  <c r="E665789" i="1"/>
  <c r="E665788" i="1"/>
  <c r="E665787" i="1"/>
  <c r="E665786" i="1"/>
  <c r="E665785" i="1"/>
  <c r="E665784" i="1"/>
  <c r="E665783" i="1"/>
  <c r="E665782" i="1"/>
  <c r="E665781" i="1"/>
  <c r="E665780" i="1"/>
  <c r="E665779" i="1"/>
  <c r="E665778" i="1"/>
  <c r="E665777" i="1"/>
  <c r="E665776" i="1"/>
  <c r="E665775" i="1"/>
  <c r="E665774" i="1"/>
  <c r="E665773" i="1"/>
  <c r="E665772" i="1"/>
  <c r="E665771" i="1"/>
  <c r="E665770" i="1"/>
  <c r="E665769" i="1"/>
  <c r="E665768" i="1"/>
  <c r="E665767" i="1"/>
  <c r="E665766" i="1"/>
  <c r="E665765" i="1"/>
  <c r="E665764" i="1"/>
  <c r="E665763" i="1"/>
  <c r="E665762" i="1"/>
  <c r="E665761" i="1"/>
  <c r="E665760" i="1"/>
  <c r="E665759" i="1"/>
  <c r="E665758" i="1"/>
  <c r="E665757" i="1"/>
  <c r="E665756" i="1"/>
  <c r="E665755" i="1"/>
  <c r="E665754" i="1"/>
  <c r="E665753" i="1"/>
  <c r="E665752" i="1"/>
  <c r="E665751" i="1"/>
  <c r="E665750" i="1"/>
  <c r="E665749" i="1"/>
  <c r="E665748" i="1"/>
  <c r="E665747" i="1"/>
  <c r="E665746" i="1"/>
  <c r="E665745" i="1"/>
  <c r="E665744" i="1"/>
  <c r="E665743" i="1"/>
  <c r="E665742" i="1"/>
  <c r="E665741" i="1"/>
  <c r="E665740" i="1"/>
  <c r="E665739" i="1"/>
  <c r="E665738" i="1"/>
  <c r="E665737" i="1"/>
  <c r="E665736" i="1"/>
  <c r="E665735" i="1"/>
  <c r="E665734" i="1"/>
  <c r="E665733" i="1"/>
  <c r="E665732" i="1"/>
  <c r="E665731" i="1"/>
  <c r="E665730" i="1"/>
  <c r="E665729" i="1"/>
  <c r="E665728" i="1"/>
  <c r="E665727" i="1"/>
  <c r="E665726" i="1"/>
  <c r="E665725" i="1"/>
  <c r="E665724" i="1"/>
  <c r="E665723" i="1"/>
  <c r="E665722" i="1"/>
  <c r="E665721" i="1"/>
  <c r="E665720" i="1"/>
  <c r="E665719" i="1"/>
  <c r="E665718" i="1"/>
  <c r="E665717" i="1"/>
  <c r="E665716" i="1"/>
  <c r="E665715" i="1"/>
  <c r="E665714" i="1"/>
  <c r="E665713" i="1"/>
  <c r="E665712" i="1"/>
  <c r="E665711" i="1"/>
  <c r="E665710" i="1"/>
  <c r="E665709" i="1"/>
  <c r="E665708" i="1"/>
  <c r="E665707" i="1"/>
  <c r="E665706" i="1"/>
  <c r="E665705" i="1"/>
  <c r="E665704" i="1"/>
  <c r="E665703" i="1"/>
  <c r="E665702" i="1"/>
  <c r="E665701" i="1"/>
  <c r="E665700" i="1"/>
  <c r="E665699" i="1"/>
  <c r="E665698" i="1"/>
  <c r="E665697" i="1"/>
  <c r="E665696" i="1"/>
  <c r="E665695" i="1"/>
  <c r="E665694" i="1"/>
  <c r="E665693" i="1"/>
  <c r="E665692" i="1"/>
  <c r="E665691" i="1"/>
  <c r="E665690" i="1"/>
  <c r="E665689" i="1"/>
  <c r="E665688" i="1"/>
  <c r="E665687" i="1"/>
  <c r="E665686" i="1"/>
  <c r="E665685" i="1"/>
  <c r="E665684" i="1"/>
  <c r="E665683" i="1"/>
  <c r="E665682" i="1"/>
  <c r="E665681" i="1"/>
  <c r="E665680" i="1"/>
  <c r="E665679" i="1"/>
  <c r="E665678" i="1"/>
  <c r="E665677" i="1"/>
  <c r="E665676" i="1"/>
  <c r="E665675" i="1"/>
  <c r="E665674" i="1"/>
  <c r="E665673" i="1"/>
  <c r="E665672" i="1"/>
  <c r="E665671" i="1"/>
  <c r="E665670" i="1"/>
  <c r="E665669" i="1"/>
  <c r="E665668" i="1"/>
  <c r="E665667" i="1"/>
  <c r="E665666" i="1"/>
  <c r="E665665" i="1"/>
  <c r="E665664" i="1"/>
  <c r="E665663" i="1"/>
  <c r="E665662" i="1"/>
  <c r="E665661" i="1"/>
  <c r="E665660" i="1"/>
  <c r="E665659" i="1"/>
  <c r="E665658" i="1"/>
  <c r="E665657" i="1"/>
  <c r="E665656" i="1"/>
  <c r="E665655" i="1"/>
  <c r="E665654" i="1"/>
  <c r="E665653" i="1"/>
  <c r="E665652" i="1"/>
  <c r="E665651" i="1"/>
  <c r="E665650" i="1"/>
  <c r="E665649" i="1"/>
  <c r="E665648" i="1"/>
  <c r="E665647" i="1"/>
  <c r="E665646" i="1"/>
  <c r="E665645" i="1"/>
  <c r="E665644" i="1"/>
  <c r="E665643" i="1"/>
  <c r="E665642" i="1"/>
  <c r="E665641" i="1"/>
  <c r="E665640" i="1"/>
  <c r="E665639" i="1"/>
  <c r="E665638" i="1"/>
  <c r="E665637" i="1"/>
  <c r="E665636" i="1"/>
  <c r="E665635" i="1"/>
  <c r="E665634" i="1"/>
  <c r="E665633" i="1"/>
  <c r="E665632" i="1"/>
  <c r="E665631" i="1"/>
  <c r="E665630" i="1"/>
  <c r="E665629" i="1"/>
  <c r="E665628" i="1"/>
  <c r="E665627" i="1"/>
  <c r="E665626" i="1"/>
  <c r="E665625" i="1"/>
  <c r="E665624" i="1"/>
  <c r="E665623" i="1"/>
  <c r="E665622" i="1"/>
  <c r="E665621" i="1"/>
  <c r="E665620" i="1"/>
  <c r="E665619" i="1"/>
  <c r="E665618" i="1"/>
  <c r="E665617" i="1"/>
  <c r="E665616" i="1"/>
  <c r="E665615" i="1"/>
  <c r="E665614" i="1"/>
  <c r="E665613" i="1"/>
  <c r="E665612" i="1"/>
  <c r="E665611" i="1"/>
  <c r="E665610" i="1"/>
  <c r="E665609" i="1"/>
  <c r="E665608" i="1"/>
  <c r="E665607" i="1"/>
  <c r="E665606" i="1"/>
  <c r="E665605" i="1"/>
  <c r="E665604" i="1"/>
  <c r="E665603" i="1"/>
  <c r="E665602" i="1"/>
  <c r="E665601" i="1"/>
  <c r="E665600" i="1"/>
  <c r="E665599" i="1"/>
  <c r="E665598" i="1"/>
  <c r="E665597" i="1"/>
  <c r="E665596" i="1"/>
  <c r="E665595" i="1"/>
  <c r="E665594" i="1"/>
  <c r="E665593" i="1"/>
  <c r="E665592" i="1"/>
  <c r="E665591" i="1"/>
  <c r="E665590" i="1"/>
  <c r="E665589" i="1"/>
  <c r="E665588" i="1"/>
  <c r="E665587" i="1"/>
  <c r="E665586" i="1"/>
  <c r="E665585" i="1"/>
  <c r="E665584" i="1"/>
  <c r="E665583" i="1"/>
  <c r="E665582" i="1"/>
  <c r="E665581" i="1"/>
  <c r="E665580" i="1"/>
  <c r="E665579" i="1"/>
  <c r="E665578" i="1"/>
  <c r="E665577" i="1"/>
  <c r="E665576" i="1"/>
  <c r="E665575" i="1"/>
  <c r="E665574" i="1"/>
  <c r="E665573" i="1"/>
  <c r="E665572" i="1"/>
  <c r="E665571" i="1"/>
  <c r="E665570" i="1"/>
  <c r="E665569" i="1"/>
  <c r="E665568" i="1"/>
  <c r="E665567" i="1"/>
  <c r="E665566" i="1"/>
  <c r="E665565" i="1"/>
  <c r="E665564" i="1"/>
  <c r="E665563" i="1"/>
  <c r="E665562" i="1"/>
  <c r="E665561" i="1"/>
  <c r="E665560" i="1"/>
  <c r="E665559" i="1"/>
  <c r="E665558" i="1"/>
  <c r="E665557" i="1"/>
  <c r="E665556" i="1"/>
  <c r="E665555" i="1"/>
  <c r="E665554" i="1"/>
  <c r="E665553" i="1"/>
  <c r="E665552" i="1"/>
  <c r="E665551" i="1"/>
  <c r="E665550" i="1"/>
  <c r="E665549" i="1"/>
  <c r="E665548" i="1"/>
  <c r="E665547" i="1"/>
  <c r="E665546" i="1"/>
  <c r="E665545" i="1"/>
  <c r="E665544" i="1"/>
  <c r="E665543" i="1"/>
  <c r="E665542" i="1"/>
  <c r="E665541" i="1"/>
  <c r="E665540" i="1"/>
  <c r="E665539" i="1"/>
  <c r="E665538" i="1"/>
  <c r="E665537" i="1"/>
  <c r="E665536" i="1"/>
  <c r="E665535" i="1"/>
  <c r="E665534" i="1"/>
  <c r="E665533" i="1"/>
  <c r="E665532" i="1"/>
  <c r="E665531" i="1"/>
  <c r="E665530" i="1"/>
  <c r="E665529" i="1"/>
  <c r="E665528" i="1"/>
  <c r="E665527" i="1"/>
  <c r="E665526" i="1"/>
  <c r="E665525" i="1"/>
  <c r="E665524" i="1"/>
  <c r="E665523" i="1"/>
  <c r="E665522" i="1"/>
  <c r="E665521" i="1"/>
  <c r="E665520" i="1"/>
  <c r="E665519" i="1"/>
  <c r="E665518" i="1"/>
  <c r="E665517" i="1"/>
  <c r="E665516" i="1"/>
  <c r="E665515" i="1"/>
  <c r="E665514" i="1"/>
  <c r="E665513" i="1"/>
  <c r="E665512" i="1"/>
  <c r="E665511" i="1"/>
  <c r="E665510" i="1"/>
  <c r="E665509" i="1"/>
  <c r="E665508" i="1"/>
  <c r="E665507" i="1"/>
  <c r="E665506" i="1"/>
  <c r="E665505" i="1"/>
  <c r="E665504" i="1"/>
  <c r="E665503" i="1"/>
  <c r="E665502" i="1"/>
  <c r="E665501" i="1"/>
  <c r="E665500" i="1"/>
  <c r="E665499" i="1"/>
  <c r="E665498" i="1"/>
  <c r="E665497" i="1"/>
  <c r="E665496" i="1"/>
  <c r="E665495" i="1"/>
  <c r="E665494" i="1"/>
  <c r="E665493" i="1"/>
  <c r="E665492" i="1"/>
  <c r="E665491" i="1"/>
  <c r="E665490" i="1"/>
  <c r="E665489" i="1"/>
  <c r="E665488" i="1"/>
  <c r="E665487" i="1"/>
  <c r="E665486" i="1"/>
  <c r="E665485" i="1"/>
  <c r="E665484" i="1"/>
  <c r="E665483" i="1"/>
  <c r="E665482" i="1"/>
  <c r="E665481" i="1"/>
  <c r="E665480" i="1"/>
  <c r="E665479" i="1"/>
  <c r="E665478" i="1"/>
  <c r="E665477" i="1"/>
  <c r="E665476" i="1"/>
  <c r="E665475" i="1"/>
  <c r="E665474" i="1"/>
  <c r="E665473" i="1"/>
  <c r="E665472" i="1"/>
  <c r="E665471" i="1"/>
  <c r="E665470" i="1"/>
  <c r="E665469" i="1"/>
  <c r="E665468" i="1"/>
  <c r="E665467" i="1"/>
  <c r="E665466" i="1"/>
  <c r="E665465" i="1"/>
  <c r="E665464" i="1"/>
  <c r="E665463" i="1"/>
  <c r="E665462" i="1"/>
  <c r="E665461" i="1"/>
  <c r="E665460" i="1"/>
  <c r="E665459" i="1"/>
  <c r="E665458" i="1"/>
  <c r="E665457" i="1"/>
  <c r="E665456" i="1"/>
  <c r="E665455" i="1"/>
  <c r="E665454" i="1"/>
  <c r="E665453" i="1"/>
  <c r="E665452" i="1"/>
  <c r="E665451" i="1"/>
  <c r="E665450" i="1"/>
  <c r="E665449" i="1"/>
  <c r="E665448" i="1"/>
  <c r="E665447" i="1"/>
  <c r="E665446" i="1"/>
  <c r="E665445" i="1"/>
  <c r="E665444" i="1"/>
  <c r="E665443" i="1"/>
  <c r="E665442" i="1"/>
  <c r="E665441" i="1"/>
  <c r="E665440" i="1"/>
  <c r="E665439" i="1"/>
  <c r="E665438" i="1"/>
  <c r="E665437" i="1"/>
  <c r="E665436" i="1"/>
  <c r="E665435" i="1"/>
  <c r="E665434" i="1"/>
  <c r="E665433" i="1"/>
  <c r="E665432" i="1"/>
  <c r="E665431" i="1"/>
  <c r="E665430" i="1"/>
  <c r="E665429" i="1"/>
  <c r="E665428" i="1"/>
  <c r="E665427" i="1"/>
  <c r="E665426" i="1"/>
  <c r="E665425" i="1"/>
  <c r="E665424" i="1"/>
  <c r="E665423" i="1"/>
  <c r="E665422" i="1"/>
  <c r="E665421" i="1"/>
  <c r="E665420" i="1"/>
  <c r="E665419" i="1"/>
  <c r="E665418" i="1"/>
  <c r="E665417" i="1"/>
  <c r="E665416" i="1"/>
  <c r="E665415" i="1"/>
  <c r="E665414" i="1"/>
  <c r="E665413" i="1"/>
  <c r="E665412" i="1"/>
  <c r="E665411" i="1"/>
  <c r="E665410" i="1"/>
  <c r="E665409" i="1"/>
  <c r="E665408" i="1"/>
  <c r="E665407" i="1"/>
  <c r="E665406" i="1"/>
  <c r="E665405" i="1"/>
  <c r="E665404" i="1"/>
  <c r="E665403" i="1"/>
  <c r="E665402" i="1"/>
  <c r="E665401" i="1"/>
  <c r="E665400" i="1"/>
  <c r="E665399" i="1"/>
  <c r="E665398" i="1"/>
  <c r="E665397" i="1"/>
  <c r="E665396" i="1"/>
  <c r="E665395" i="1"/>
  <c r="E665394" i="1"/>
  <c r="E665393" i="1"/>
  <c r="E665392" i="1"/>
  <c r="E665391" i="1"/>
  <c r="E665390" i="1"/>
  <c r="E665389" i="1"/>
  <c r="E665388" i="1"/>
  <c r="E665387" i="1"/>
  <c r="E665386" i="1"/>
  <c r="E665385" i="1"/>
  <c r="E665384" i="1"/>
  <c r="E665383" i="1"/>
  <c r="E665382" i="1"/>
  <c r="E665381" i="1"/>
  <c r="E665380" i="1"/>
  <c r="E665379" i="1"/>
  <c r="E665378" i="1"/>
  <c r="E665377" i="1"/>
  <c r="E665376" i="1"/>
  <c r="E665375" i="1"/>
  <c r="E665374" i="1"/>
  <c r="E665373" i="1"/>
  <c r="E665372" i="1"/>
  <c r="E665371" i="1"/>
  <c r="E665370" i="1"/>
  <c r="E665369" i="1"/>
  <c r="E665368" i="1"/>
  <c r="E665367" i="1"/>
  <c r="E665366" i="1"/>
  <c r="E665365" i="1"/>
  <c r="E665364" i="1"/>
  <c r="E665363" i="1"/>
  <c r="E665362" i="1"/>
  <c r="E665361" i="1"/>
  <c r="E665360" i="1"/>
  <c r="E665359" i="1"/>
  <c r="E665358" i="1"/>
  <c r="E665357" i="1"/>
  <c r="E665356" i="1"/>
  <c r="E665355" i="1"/>
  <c r="E665354" i="1"/>
  <c r="E665353" i="1"/>
  <c r="E665352" i="1"/>
  <c r="E665351" i="1"/>
  <c r="E665350" i="1"/>
  <c r="E665349" i="1"/>
  <c r="E665348" i="1"/>
  <c r="E665347" i="1"/>
  <c r="E665346" i="1"/>
  <c r="E665345" i="1"/>
  <c r="E665344" i="1"/>
  <c r="E665343" i="1"/>
  <c r="E665342" i="1"/>
  <c r="E665341" i="1"/>
  <c r="E665340" i="1"/>
  <c r="E665339" i="1"/>
  <c r="E665338" i="1"/>
  <c r="E665337" i="1"/>
  <c r="E665336" i="1"/>
  <c r="E665335" i="1"/>
  <c r="E665334" i="1"/>
  <c r="E665333" i="1"/>
  <c r="E665332" i="1"/>
  <c r="E665331" i="1"/>
  <c r="E665330" i="1"/>
  <c r="E665329" i="1"/>
  <c r="E665328" i="1"/>
  <c r="E665327" i="1"/>
  <c r="E665326" i="1"/>
  <c r="E665325" i="1"/>
  <c r="E665324" i="1"/>
  <c r="E665323" i="1"/>
  <c r="E665322" i="1"/>
  <c r="E665321" i="1"/>
  <c r="E665320" i="1"/>
  <c r="E665319" i="1"/>
  <c r="E665318" i="1"/>
  <c r="E665317" i="1"/>
  <c r="E665316" i="1"/>
  <c r="E665315" i="1"/>
  <c r="E665314" i="1"/>
  <c r="E665313" i="1"/>
  <c r="E665312" i="1"/>
  <c r="E665311" i="1"/>
  <c r="E665310" i="1"/>
  <c r="E665309" i="1"/>
  <c r="E665308" i="1"/>
  <c r="E665307" i="1"/>
  <c r="E665306" i="1"/>
  <c r="E665305" i="1"/>
  <c r="E665304" i="1"/>
  <c r="E665303" i="1"/>
  <c r="E665302" i="1"/>
  <c r="E665301" i="1"/>
  <c r="E665300" i="1"/>
  <c r="E665299" i="1"/>
  <c r="E665298" i="1"/>
  <c r="E665297" i="1"/>
  <c r="E665296" i="1"/>
  <c r="E665295" i="1"/>
  <c r="E665294" i="1"/>
  <c r="E665293" i="1"/>
  <c r="E665292" i="1"/>
  <c r="E665291" i="1"/>
  <c r="E665290" i="1"/>
  <c r="E665289" i="1"/>
  <c r="E665288" i="1"/>
  <c r="E665287" i="1"/>
  <c r="E665286" i="1"/>
  <c r="E665285" i="1"/>
  <c r="E665284" i="1"/>
  <c r="E665283" i="1"/>
  <c r="E665282" i="1"/>
  <c r="E665281" i="1"/>
  <c r="E665280" i="1"/>
  <c r="E665279" i="1"/>
  <c r="E665278" i="1"/>
  <c r="E665277" i="1"/>
  <c r="E665276" i="1"/>
  <c r="E665275" i="1"/>
  <c r="E665274" i="1"/>
  <c r="E665273" i="1"/>
  <c r="E665272" i="1"/>
  <c r="E665271" i="1"/>
  <c r="E665270" i="1"/>
  <c r="E665269" i="1"/>
  <c r="E665268" i="1"/>
  <c r="E665267" i="1"/>
  <c r="E665266" i="1"/>
  <c r="E665265" i="1"/>
  <c r="E665264" i="1"/>
  <c r="E665263" i="1"/>
  <c r="E665262" i="1"/>
  <c r="E665261" i="1"/>
  <c r="E665260" i="1"/>
  <c r="E665259" i="1"/>
  <c r="E665258" i="1"/>
  <c r="E665257" i="1"/>
  <c r="E665256" i="1"/>
  <c r="E665255" i="1"/>
  <c r="E665254" i="1"/>
  <c r="E665253" i="1"/>
  <c r="E665252" i="1"/>
  <c r="E665251" i="1"/>
  <c r="E665250" i="1"/>
  <c r="E665249" i="1"/>
  <c r="E665248" i="1"/>
  <c r="E665247" i="1"/>
  <c r="E665246" i="1"/>
  <c r="E665245" i="1"/>
  <c r="E665244" i="1"/>
  <c r="E665243" i="1"/>
  <c r="E665242" i="1"/>
  <c r="E665241" i="1"/>
  <c r="E665240" i="1"/>
  <c r="E665239" i="1"/>
  <c r="E665238" i="1"/>
  <c r="E665237" i="1"/>
  <c r="E665236" i="1"/>
  <c r="E665235" i="1"/>
  <c r="E665234" i="1"/>
  <c r="E665233" i="1"/>
  <c r="E665232" i="1"/>
  <c r="E665231" i="1"/>
  <c r="E665230" i="1"/>
  <c r="E665229" i="1"/>
  <c r="E665228" i="1"/>
  <c r="E665227" i="1"/>
  <c r="E665226" i="1"/>
  <c r="E665225" i="1"/>
  <c r="E665224" i="1"/>
  <c r="E665223" i="1"/>
  <c r="E665222" i="1"/>
  <c r="E665221" i="1"/>
  <c r="E665220" i="1"/>
  <c r="E665219" i="1"/>
  <c r="E665218" i="1"/>
  <c r="E665217" i="1"/>
  <c r="E665216" i="1"/>
  <c r="E665215" i="1"/>
  <c r="E665214" i="1"/>
  <c r="E665213" i="1"/>
  <c r="E665212" i="1"/>
  <c r="E665211" i="1"/>
  <c r="E665210" i="1"/>
  <c r="E665209" i="1"/>
  <c r="E665208" i="1"/>
  <c r="E665207" i="1"/>
  <c r="E665206" i="1"/>
  <c r="E665205" i="1"/>
  <c r="E665204" i="1"/>
  <c r="E665203" i="1"/>
  <c r="E665202" i="1"/>
  <c r="E665201" i="1"/>
  <c r="E665200" i="1"/>
  <c r="E665199" i="1"/>
  <c r="E665198" i="1"/>
  <c r="E665197" i="1"/>
  <c r="E665196" i="1"/>
  <c r="E665195" i="1"/>
  <c r="E665194" i="1"/>
  <c r="E665193" i="1"/>
  <c r="E665192" i="1"/>
  <c r="E665191" i="1"/>
  <c r="E665190" i="1"/>
  <c r="E665189" i="1"/>
  <c r="E665188" i="1"/>
  <c r="E665187" i="1"/>
  <c r="E665186" i="1"/>
  <c r="E665185" i="1"/>
  <c r="E665184" i="1"/>
  <c r="E665183" i="1"/>
  <c r="E665182" i="1"/>
  <c r="E665181" i="1"/>
  <c r="E665180" i="1"/>
  <c r="E665179" i="1"/>
  <c r="E665178" i="1"/>
  <c r="E665177" i="1"/>
  <c r="E665176" i="1"/>
  <c r="E665175" i="1"/>
  <c r="E665174" i="1"/>
  <c r="E665173" i="1"/>
  <c r="E665172" i="1"/>
  <c r="E665171" i="1"/>
  <c r="E665170" i="1"/>
  <c r="E665169" i="1"/>
  <c r="E665168" i="1"/>
  <c r="E665167" i="1"/>
  <c r="E665166" i="1"/>
  <c r="E665165" i="1"/>
  <c r="E665164" i="1"/>
  <c r="E665163" i="1"/>
  <c r="E665162" i="1"/>
  <c r="E665161" i="1"/>
  <c r="E665160" i="1"/>
  <c r="E665159" i="1"/>
  <c r="E665158" i="1"/>
  <c r="E665157" i="1"/>
  <c r="E665156" i="1"/>
  <c r="E665155" i="1"/>
  <c r="E665154" i="1"/>
  <c r="E665153" i="1"/>
  <c r="E665152" i="1"/>
  <c r="E665151" i="1"/>
  <c r="E665150" i="1"/>
  <c r="E665149" i="1"/>
  <c r="E665148" i="1"/>
  <c r="E665147" i="1"/>
  <c r="E665146" i="1"/>
  <c r="E665145" i="1"/>
  <c r="E665144" i="1"/>
  <c r="E665143" i="1"/>
  <c r="E665142" i="1"/>
  <c r="E665141" i="1"/>
  <c r="E665140" i="1"/>
  <c r="E665139" i="1"/>
  <c r="E665138" i="1"/>
  <c r="E665137" i="1"/>
  <c r="E665136" i="1"/>
  <c r="E665135" i="1"/>
  <c r="E665134" i="1"/>
  <c r="E665133" i="1"/>
  <c r="E665132" i="1"/>
  <c r="E665131" i="1"/>
  <c r="E665130" i="1"/>
  <c r="E665129" i="1"/>
  <c r="E665128" i="1"/>
  <c r="E665127" i="1"/>
  <c r="E665126" i="1"/>
  <c r="E665125" i="1"/>
  <c r="E665124" i="1"/>
  <c r="E665123" i="1"/>
  <c r="E665122" i="1"/>
  <c r="E665121" i="1"/>
  <c r="E665120" i="1"/>
  <c r="E665119" i="1"/>
  <c r="E665118" i="1"/>
  <c r="E665117" i="1"/>
  <c r="E665116" i="1"/>
  <c r="E665115" i="1"/>
  <c r="E665114" i="1"/>
  <c r="E665113" i="1"/>
  <c r="E665112" i="1"/>
  <c r="E665111" i="1"/>
  <c r="E665110" i="1"/>
  <c r="E665109" i="1"/>
  <c r="E665108" i="1"/>
  <c r="E665107" i="1"/>
  <c r="E665106" i="1"/>
  <c r="E665105" i="1"/>
  <c r="E665104" i="1"/>
  <c r="E665103" i="1"/>
  <c r="E665102" i="1"/>
  <c r="E665101" i="1"/>
  <c r="E665100" i="1"/>
  <c r="E665099" i="1"/>
  <c r="E665098" i="1"/>
  <c r="E665097" i="1"/>
  <c r="E665096" i="1"/>
  <c r="E665095" i="1"/>
  <c r="E665094" i="1"/>
  <c r="E665093" i="1"/>
  <c r="E665092" i="1"/>
  <c r="E665091" i="1"/>
  <c r="E665090" i="1"/>
  <c r="E665089" i="1"/>
  <c r="E665088" i="1"/>
  <c r="E665087" i="1"/>
  <c r="E665086" i="1"/>
  <c r="E665085" i="1"/>
  <c r="E665084" i="1"/>
  <c r="E665083" i="1"/>
  <c r="E665082" i="1"/>
  <c r="E665081" i="1"/>
  <c r="E665080" i="1"/>
  <c r="E665079" i="1"/>
  <c r="E665078" i="1"/>
  <c r="E665077" i="1"/>
  <c r="E665076" i="1"/>
  <c r="E665075" i="1"/>
  <c r="E665074" i="1"/>
  <c r="E665073" i="1"/>
  <c r="E665072" i="1"/>
  <c r="E665071" i="1"/>
  <c r="E665070" i="1"/>
  <c r="E665069" i="1"/>
  <c r="E665068" i="1"/>
  <c r="E665067" i="1"/>
  <c r="E665066" i="1"/>
  <c r="E665065" i="1"/>
  <c r="E665064" i="1"/>
  <c r="E665063" i="1"/>
  <c r="E665062" i="1"/>
  <c r="E665061" i="1"/>
  <c r="E665060" i="1"/>
  <c r="E665059" i="1"/>
  <c r="E665058" i="1"/>
  <c r="E665057" i="1"/>
  <c r="E665056" i="1"/>
  <c r="E665055" i="1"/>
  <c r="E665054" i="1"/>
  <c r="E665053" i="1"/>
  <c r="E665052" i="1"/>
  <c r="E665051" i="1"/>
  <c r="E665050" i="1"/>
  <c r="E665049" i="1"/>
  <c r="E665048" i="1"/>
  <c r="E665047" i="1"/>
  <c r="E665046" i="1"/>
  <c r="E665045" i="1"/>
  <c r="E665044" i="1"/>
  <c r="E665043" i="1"/>
  <c r="E665042" i="1"/>
  <c r="E665041" i="1"/>
  <c r="E665040" i="1"/>
  <c r="E665039" i="1"/>
  <c r="E665038" i="1"/>
  <c r="E665037" i="1"/>
  <c r="E665036" i="1"/>
  <c r="E665035" i="1"/>
  <c r="E665034" i="1"/>
  <c r="E665033" i="1"/>
  <c r="E665032" i="1"/>
  <c r="E665031" i="1"/>
  <c r="E665030" i="1"/>
  <c r="E665029" i="1"/>
  <c r="E665028" i="1"/>
  <c r="E665027" i="1"/>
  <c r="E665026" i="1"/>
  <c r="E665025" i="1"/>
  <c r="E665024" i="1"/>
  <c r="E665023" i="1"/>
  <c r="E665022" i="1"/>
  <c r="E665021" i="1"/>
  <c r="E665020" i="1"/>
  <c r="E665019" i="1"/>
  <c r="E665018" i="1"/>
  <c r="E665017" i="1"/>
  <c r="E665016" i="1"/>
  <c r="E665015" i="1"/>
  <c r="E665014" i="1"/>
  <c r="E665013" i="1"/>
  <c r="E665012" i="1"/>
  <c r="E665011" i="1"/>
  <c r="E665010" i="1"/>
  <c r="E665009" i="1"/>
  <c r="E665008" i="1"/>
  <c r="E665007" i="1"/>
  <c r="E665006" i="1"/>
  <c r="E665005" i="1"/>
  <c r="E665004" i="1"/>
  <c r="E665003" i="1"/>
  <c r="E665002" i="1"/>
  <c r="E665001" i="1"/>
  <c r="E665000" i="1"/>
  <c r="E664999" i="1"/>
  <c r="E664998" i="1"/>
  <c r="E664997" i="1"/>
  <c r="E664996" i="1"/>
  <c r="E664995" i="1"/>
  <c r="E664994" i="1"/>
  <c r="E664993" i="1"/>
  <c r="E664992" i="1"/>
  <c r="E664991" i="1"/>
  <c r="E664990" i="1"/>
  <c r="E664989" i="1"/>
  <c r="E664988" i="1"/>
  <c r="E664987" i="1"/>
  <c r="E664986" i="1"/>
  <c r="E664985" i="1"/>
  <c r="E664984" i="1"/>
  <c r="E664983" i="1"/>
  <c r="E664982" i="1"/>
  <c r="E664981" i="1"/>
  <c r="E664980" i="1"/>
  <c r="E664979" i="1"/>
  <c r="E664978" i="1"/>
  <c r="E664977" i="1"/>
  <c r="E664976" i="1"/>
  <c r="E664975" i="1"/>
  <c r="E664974" i="1"/>
  <c r="E664973" i="1"/>
  <c r="E664972" i="1"/>
  <c r="E664971" i="1"/>
  <c r="E664970" i="1"/>
  <c r="E664969" i="1"/>
  <c r="E664968" i="1"/>
  <c r="E664967" i="1"/>
  <c r="E664966" i="1"/>
  <c r="E664965" i="1"/>
  <c r="E664964" i="1"/>
  <c r="E664963" i="1"/>
  <c r="E664962" i="1"/>
  <c r="E664961" i="1"/>
  <c r="E664960" i="1"/>
  <c r="E664959" i="1"/>
  <c r="E664958" i="1"/>
  <c r="E664957" i="1"/>
  <c r="E664956" i="1"/>
  <c r="E664955" i="1"/>
  <c r="E664954" i="1"/>
  <c r="E664953" i="1"/>
  <c r="E664952" i="1"/>
  <c r="E664951" i="1"/>
  <c r="E664950" i="1"/>
  <c r="E664949" i="1"/>
  <c r="E664948" i="1"/>
  <c r="E664947" i="1"/>
  <c r="E664946" i="1"/>
  <c r="E664945" i="1"/>
  <c r="E664944" i="1"/>
  <c r="E664943" i="1"/>
  <c r="E664942" i="1"/>
  <c r="E664941" i="1"/>
  <c r="E664940" i="1"/>
  <c r="E664939" i="1"/>
  <c r="E664938" i="1"/>
  <c r="E664937" i="1"/>
  <c r="E664936" i="1"/>
  <c r="E664935" i="1"/>
  <c r="E664934" i="1"/>
  <c r="E664933" i="1"/>
  <c r="E664932" i="1"/>
  <c r="E664931" i="1"/>
  <c r="E664930" i="1"/>
  <c r="E664929" i="1"/>
  <c r="E664928" i="1"/>
  <c r="E664927" i="1"/>
  <c r="E664926" i="1"/>
  <c r="E664925" i="1"/>
  <c r="E664924" i="1"/>
  <c r="E664923" i="1"/>
  <c r="E664922" i="1"/>
  <c r="E664921" i="1"/>
  <c r="E664920" i="1"/>
  <c r="E664919" i="1"/>
  <c r="E664918" i="1"/>
  <c r="E664917" i="1"/>
  <c r="E664916" i="1"/>
  <c r="E664915" i="1"/>
  <c r="E664914" i="1"/>
  <c r="E664913" i="1"/>
  <c r="E664912" i="1"/>
  <c r="E664911" i="1"/>
  <c r="E664910" i="1"/>
  <c r="E664909" i="1"/>
  <c r="E664908" i="1"/>
  <c r="E664907" i="1"/>
  <c r="E664906" i="1"/>
  <c r="E664905" i="1"/>
  <c r="E664904" i="1"/>
  <c r="E664903" i="1"/>
  <c r="E664902" i="1"/>
  <c r="E664901" i="1"/>
  <c r="E664900" i="1"/>
  <c r="E664899" i="1"/>
  <c r="E664898" i="1"/>
  <c r="E664897" i="1"/>
  <c r="E664896" i="1"/>
  <c r="E664895" i="1"/>
  <c r="E664894" i="1"/>
  <c r="E664893" i="1"/>
  <c r="E664892" i="1"/>
  <c r="E664891" i="1"/>
  <c r="E664890" i="1"/>
  <c r="E664889" i="1"/>
  <c r="E664888" i="1"/>
  <c r="E664887" i="1"/>
  <c r="E664886" i="1"/>
  <c r="E664885" i="1"/>
  <c r="E664884" i="1"/>
  <c r="E664883" i="1"/>
  <c r="E664882" i="1"/>
  <c r="E664881" i="1"/>
  <c r="E664880" i="1"/>
  <c r="E664879" i="1"/>
  <c r="E664878" i="1"/>
  <c r="E664877" i="1"/>
  <c r="E664876" i="1"/>
  <c r="E664875" i="1"/>
  <c r="E664874" i="1"/>
  <c r="E664873" i="1"/>
  <c r="E664872" i="1"/>
  <c r="E664871" i="1"/>
  <c r="E664870" i="1"/>
  <c r="E664869" i="1"/>
  <c r="E664868" i="1"/>
  <c r="E664867" i="1"/>
  <c r="E664866" i="1"/>
  <c r="E664865" i="1"/>
  <c r="E664864" i="1"/>
  <c r="E664863" i="1"/>
  <c r="E664862" i="1"/>
  <c r="E664861" i="1"/>
  <c r="E664860" i="1"/>
  <c r="E664859" i="1"/>
  <c r="E664858" i="1"/>
  <c r="E664857" i="1"/>
  <c r="E664856" i="1"/>
  <c r="E664855" i="1"/>
  <c r="E664854" i="1"/>
  <c r="E664853" i="1"/>
  <c r="E664852" i="1"/>
  <c r="E664851" i="1"/>
  <c r="E664850" i="1"/>
  <c r="E664849" i="1"/>
  <c r="E664848" i="1"/>
  <c r="E664847" i="1"/>
  <c r="E664846" i="1"/>
  <c r="E664845" i="1"/>
  <c r="E664844" i="1"/>
  <c r="E664843" i="1"/>
  <c r="E664842" i="1"/>
  <c r="E664841" i="1"/>
  <c r="E664840" i="1"/>
  <c r="E664839" i="1"/>
  <c r="E664838" i="1"/>
  <c r="E664837" i="1"/>
  <c r="E664836" i="1"/>
  <c r="E664835" i="1"/>
  <c r="E664834" i="1"/>
  <c r="E664833" i="1"/>
  <c r="E664832" i="1"/>
  <c r="E664831" i="1"/>
  <c r="E664830" i="1"/>
  <c r="E664829" i="1"/>
  <c r="E664828" i="1"/>
  <c r="E664827" i="1"/>
  <c r="E664826" i="1"/>
  <c r="E664825" i="1"/>
  <c r="E664824" i="1"/>
  <c r="E664823" i="1"/>
  <c r="E664822" i="1"/>
  <c r="E664821" i="1"/>
  <c r="E664820" i="1"/>
  <c r="E664819" i="1"/>
  <c r="E664818" i="1"/>
  <c r="E664817" i="1"/>
  <c r="E664816" i="1"/>
  <c r="E664815" i="1"/>
  <c r="E664814" i="1"/>
  <c r="E664813" i="1"/>
  <c r="E664812" i="1"/>
  <c r="E664811" i="1"/>
  <c r="E664810" i="1"/>
  <c r="E664809" i="1"/>
  <c r="E664808" i="1"/>
  <c r="E664807" i="1"/>
  <c r="E664806" i="1"/>
  <c r="E664805" i="1"/>
  <c r="E664804" i="1"/>
  <c r="E664803" i="1"/>
  <c r="E664802" i="1"/>
  <c r="E664801" i="1"/>
  <c r="E664800" i="1"/>
  <c r="E664799" i="1"/>
  <c r="E664798" i="1"/>
  <c r="E664797" i="1"/>
  <c r="E664796" i="1"/>
  <c r="E664795" i="1"/>
  <c r="E664794" i="1"/>
  <c r="E664793" i="1"/>
  <c r="E664792" i="1"/>
  <c r="E664791" i="1"/>
  <c r="E664790" i="1"/>
  <c r="E664789" i="1"/>
  <c r="E664788" i="1"/>
  <c r="E664787" i="1"/>
  <c r="E664786" i="1"/>
  <c r="E664785" i="1"/>
  <c r="E664784" i="1"/>
  <c r="E664783" i="1"/>
  <c r="E664782" i="1"/>
  <c r="E664781" i="1"/>
  <c r="E664780" i="1"/>
  <c r="E664779" i="1"/>
  <c r="E664778" i="1"/>
  <c r="E664777" i="1"/>
  <c r="E664776" i="1"/>
  <c r="E664775" i="1"/>
  <c r="E664774" i="1"/>
  <c r="E664773" i="1"/>
  <c r="E664772" i="1"/>
  <c r="E664771" i="1"/>
  <c r="E664770" i="1"/>
  <c r="E664769" i="1"/>
  <c r="E664768" i="1"/>
  <c r="E664767" i="1"/>
  <c r="E664766" i="1"/>
  <c r="E664765" i="1"/>
  <c r="E664764" i="1"/>
  <c r="E664763" i="1"/>
  <c r="E664762" i="1"/>
  <c r="E664761" i="1"/>
  <c r="E664760" i="1"/>
  <c r="E664759" i="1"/>
  <c r="E664758" i="1"/>
  <c r="E664757" i="1"/>
  <c r="E664756" i="1"/>
  <c r="E664755" i="1"/>
  <c r="E664754" i="1"/>
  <c r="E664753" i="1"/>
  <c r="E664752" i="1"/>
  <c r="E664751" i="1"/>
  <c r="E664750" i="1"/>
  <c r="E664749" i="1"/>
  <c r="E664748" i="1"/>
  <c r="E664747" i="1"/>
  <c r="E664746" i="1"/>
  <c r="E664745" i="1"/>
  <c r="E664744" i="1"/>
  <c r="E664743" i="1"/>
  <c r="E664742" i="1"/>
  <c r="E664741" i="1"/>
  <c r="E664740" i="1"/>
  <c r="E664739" i="1"/>
  <c r="E664738" i="1"/>
  <c r="E664737" i="1"/>
  <c r="E664736" i="1"/>
  <c r="E664735" i="1"/>
  <c r="E664734" i="1"/>
  <c r="E664733" i="1"/>
  <c r="E664732" i="1"/>
  <c r="E664731" i="1"/>
  <c r="E664730" i="1"/>
  <c r="E664729" i="1"/>
  <c r="E664728" i="1"/>
  <c r="E664727" i="1"/>
  <c r="E664726" i="1"/>
  <c r="E664725" i="1"/>
  <c r="E664724" i="1"/>
  <c r="E664723" i="1"/>
  <c r="E664722" i="1"/>
  <c r="E664721" i="1"/>
  <c r="E664720" i="1"/>
  <c r="E664719" i="1"/>
  <c r="E664718" i="1"/>
  <c r="E664717" i="1"/>
  <c r="E664716" i="1"/>
  <c r="E664715" i="1"/>
  <c r="E664714" i="1"/>
  <c r="E664713" i="1"/>
  <c r="E664712" i="1"/>
  <c r="E664711" i="1"/>
  <c r="E664710" i="1"/>
  <c r="E664709" i="1"/>
  <c r="E664708" i="1"/>
  <c r="E664707" i="1"/>
  <c r="E664706" i="1"/>
  <c r="E664705" i="1"/>
  <c r="E664704" i="1"/>
  <c r="E664703" i="1"/>
  <c r="E664702" i="1"/>
  <c r="E664701" i="1"/>
  <c r="E664700" i="1"/>
  <c r="E664699" i="1"/>
  <c r="E664698" i="1"/>
  <c r="E664697" i="1"/>
  <c r="E664696" i="1"/>
  <c r="E664695" i="1"/>
  <c r="E664694" i="1"/>
  <c r="E664693" i="1"/>
  <c r="E664692" i="1"/>
  <c r="E664691" i="1"/>
  <c r="E664690" i="1"/>
  <c r="E664689" i="1"/>
  <c r="E664688" i="1"/>
  <c r="E664687" i="1"/>
  <c r="E664686" i="1"/>
  <c r="E664685" i="1"/>
  <c r="E664684" i="1"/>
  <c r="E664683" i="1"/>
  <c r="E664682" i="1"/>
  <c r="E664681" i="1"/>
  <c r="E664680" i="1"/>
  <c r="E664679" i="1"/>
  <c r="E664678" i="1"/>
  <c r="E664677" i="1"/>
  <c r="E664676" i="1"/>
  <c r="E664675" i="1"/>
  <c r="E664674" i="1"/>
  <c r="E664673" i="1"/>
  <c r="E664672" i="1"/>
  <c r="E664671" i="1"/>
  <c r="E664670" i="1"/>
  <c r="E664669" i="1"/>
  <c r="E664668" i="1"/>
  <c r="E664667" i="1"/>
  <c r="E664666" i="1"/>
  <c r="E664665" i="1"/>
  <c r="E664664" i="1"/>
  <c r="E664663" i="1"/>
  <c r="E664662" i="1"/>
  <c r="E664661" i="1"/>
  <c r="E664660" i="1"/>
  <c r="E664659" i="1"/>
  <c r="E664658" i="1"/>
  <c r="E664657" i="1"/>
  <c r="E664656" i="1"/>
  <c r="E664655" i="1"/>
  <c r="E664654" i="1"/>
  <c r="E664653" i="1"/>
  <c r="E664652" i="1"/>
  <c r="E664651" i="1"/>
  <c r="E664650" i="1"/>
  <c r="E664649" i="1"/>
  <c r="E664648" i="1"/>
  <c r="E664647" i="1"/>
  <c r="E664646" i="1"/>
  <c r="E664645" i="1"/>
  <c r="E664644" i="1"/>
  <c r="E664643" i="1"/>
  <c r="E664642" i="1"/>
  <c r="E664641" i="1"/>
  <c r="E664640" i="1"/>
  <c r="E664639" i="1"/>
  <c r="E664638" i="1"/>
  <c r="E664637" i="1"/>
  <c r="E664636" i="1"/>
  <c r="E664635" i="1"/>
  <c r="E664634" i="1"/>
  <c r="E664633" i="1"/>
  <c r="E664632" i="1"/>
  <c r="E664631" i="1"/>
  <c r="E664630" i="1"/>
  <c r="E664629" i="1"/>
  <c r="E664628" i="1"/>
  <c r="E664627" i="1"/>
  <c r="E664626" i="1"/>
  <c r="E664625" i="1"/>
  <c r="E664624" i="1"/>
  <c r="E664623" i="1"/>
  <c r="E664622" i="1"/>
  <c r="E664621" i="1"/>
  <c r="E664620" i="1"/>
  <c r="E664619" i="1"/>
  <c r="E664618" i="1"/>
  <c r="E664617" i="1"/>
  <c r="E664616" i="1"/>
  <c r="E664615" i="1"/>
  <c r="E664614" i="1"/>
  <c r="E664613" i="1"/>
  <c r="E664612" i="1"/>
  <c r="E664611" i="1"/>
  <c r="E664610" i="1"/>
  <c r="E664609" i="1"/>
  <c r="E664608" i="1"/>
  <c r="E664607" i="1"/>
  <c r="E664606" i="1"/>
  <c r="E664605" i="1"/>
  <c r="E664604" i="1"/>
  <c r="E664603" i="1"/>
  <c r="E664602" i="1"/>
  <c r="E664601" i="1"/>
  <c r="E664600" i="1"/>
  <c r="E664599" i="1"/>
  <c r="E664598" i="1"/>
  <c r="E664597" i="1"/>
  <c r="E664596" i="1"/>
  <c r="E664595" i="1"/>
  <c r="E664594" i="1"/>
  <c r="E664593" i="1"/>
  <c r="E664592" i="1"/>
  <c r="E664591" i="1"/>
  <c r="E664590" i="1"/>
  <c r="E664589" i="1"/>
  <c r="E664588" i="1"/>
  <c r="E664587" i="1"/>
  <c r="E664586" i="1"/>
  <c r="E664585" i="1"/>
  <c r="E664584" i="1"/>
  <c r="E664583" i="1"/>
  <c r="E664582" i="1"/>
  <c r="E664581" i="1"/>
  <c r="E664580" i="1"/>
  <c r="E664579" i="1"/>
  <c r="E664578" i="1"/>
  <c r="E664577" i="1"/>
  <c r="E664576" i="1"/>
  <c r="E664575" i="1"/>
  <c r="E664574" i="1"/>
  <c r="E664573" i="1"/>
  <c r="E664572" i="1"/>
  <c r="E664571" i="1"/>
  <c r="E664570" i="1"/>
  <c r="E664569" i="1"/>
  <c r="E664568" i="1"/>
  <c r="E664567" i="1"/>
  <c r="E664566" i="1"/>
  <c r="E664565" i="1"/>
  <c r="E664564" i="1"/>
  <c r="E664563" i="1"/>
  <c r="E664562" i="1"/>
  <c r="E664561" i="1"/>
  <c r="E664560" i="1"/>
  <c r="E664559" i="1"/>
  <c r="E664558" i="1"/>
  <c r="E664557" i="1"/>
  <c r="E664556" i="1"/>
  <c r="E664555" i="1"/>
  <c r="E664554" i="1"/>
  <c r="E664553" i="1"/>
  <c r="E664552" i="1"/>
  <c r="E664551" i="1"/>
  <c r="E664550" i="1"/>
  <c r="E664549" i="1"/>
  <c r="E664548" i="1"/>
  <c r="E664547" i="1"/>
  <c r="E664546" i="1"/>
  <c r="E664545" i="1"/>
  <c r="E664544" i="1"/>
  <c r="E664543" i="1"/>
  <c r="E664542" i="1"/>
  <c r="E664541" i="1"/>
  <c r="E664540" i="1"/>
  <c r="E664539" i="1"/>
  <c r="E664538" i="1"/>
  <c r="E664537" i="1"/>
  <c r="E664536" i="1"/>
  <c r="E664535" i="1"/>
  <c r="E664534" i="1"/>
  <c r="E664533" i="1"/>
  <c r="E664532" i="1"/>
  <c r="E664531" i="1"/>
  <c r="E664530" i="1"/>
  <c r="E664529" i="1"/>
  <c r="E664528" i="1"/>
  <c r="E664527" i="1"/>
  <c r="E664526" i="1"/>
  <c r="E664525" i="1"/>
  <c r="E664524" i="1"/>
  <c r="E664523" i="1"/>
  <c r="E664522" i="1"/>
  <c r="E664521" i="1"/>
  <c r="E664520" i="1"/>
  <c r="E664519" i="1"/>
  <c r="E664518" i="1"/>
  <c r="E664517" i="1"/>
  <c r="E664516" i="1"/>
  <c r="E664515" i="1"/>
  <c r="E664514" i="1"/>
  <c r="E664513" i="1"/>
  <c r="E664512" i="1"/>
  <c r="E664511" i="1"/>
  <c r="E664510" i="1"/>
  <c r="E664509" i="1"/>
  <c r="E664508" i="1"/>
  <c r="E664507" i="1"/>
  <c r="E664506" i="1"/>
  <c r="E664505" i="1"/>
  <c r="E664504" i="1"/>
  <c r="E664503" i="1"/>
  <c r="E664502" i="1"/>
  <c r="E664501" i="1"/>
  <c r="E664500" i="1"/>
  <c r="E664499" i="1"/>
  <c r="E664498" i="1"/>
  <c r="E664497" i="1"/>
  <c r="E664496" i="1"/>
  <c r="E664495" i="1"/>
  <c r="E664494" i="1"/>
  <c r="E664493" i="1"/>
  <c r="E664492" i="1"/>
  <c r="E664491" i="1"/>
  <c r="E664490" i="1"/>
  <c r="E664489" i="1"/>
  <c r="E664488" i="1"/>
  <c r="E664487" i="1"/>
  <c r="E664486" i="1"/>
  <c r="E664485" i="1"/>
  <c r="E664484" i="1"/>
  <c r="E664483" i="1"/>
  <c r="E664482" i="1"/>
  <c r="E664481" i="1"/>
  <c r="E664480" i="1"/>
  <c r="E664479" i="1"/>
  <c r="E664478" i="1"/>
  <c r="E664477" i="1"/>
  <c r="E664476" i="1"/>
  <c r="E664475" i="1"/>
  <c r="E664474" i="1"/>
  <c r="E664473" i="1"/>
  <c r="E664472" i="1"/>
  <c r="E664471" i="1"/>
  <c r="E664470" i="1"/>
  <c r="E664469" i="1"/>
  <c r="E664468" i="1"/>
  <c r="E664467" i="1"/>
  <c r="E664466" i="1"/>
  <c r="E664465" i="1"/>
  <c r="E664464" i="1"/>
  <c r="E664463" i="1"/>
  <c r="E664462" i="1"/>
  <c r="E664461" i="1"/>
  <c r="E664460" i="1"/>
  <c r="E664459" i="1"/>
  <c r="E664458" i="1"/>
  <c r="E664457" i="1"/>
  <c r="E664456" i="1"/>
  <c r="E664455" i="1"/>
  <c r="E664454" i="1"/>
  <c r="E664453" i="1"/>
  <c r="E664452" i="1"/>
  <c r="E664451" i="1"/>
  <c r="E664450" i="1"/>
  <c r="E664449" i="1"/>
  <c r="E664448" i="1"/>
  <c r="E664447" i="1"/>
  <c r="E664446" i="1"/>
  <c r="E664445" i="1"/>
  <c r="E664444" i="1"/>
  <c r="E664443" i="1"/>
  <c r="E664442" i="1"/>
  <c r="E664441" i="1"/>
  <c r="E664440" i="1"/>
  <c r="E664439" i="1"/>
  <c r="E664438" i="1"/>
  <c r="E664437" i="1"/>
  <c r="E664436" i="1"/>
  <c r="E664435" i="1"/>
  <c r="E664434" i="1"/>
  <c r="E664433" i="1"/>
  <c r="E664432" i="1"/>
  <c r="E664431" i="1"/>
  <c r="E664430" i="1"/>
  <c r="E664429" i="1"/>
  <c r="E664428" i="1"/>
  <c r="E664427" i="1"/>
  <c r="E664426" i="1"/>
  <c r="E664425" i="1"/>
  <c r="E664424" i="1"/>
  <c r="E664423" i="1"/>
  <c r="E664422" i="1"/>
  <c r="E664421" i="1"/>
  <c r="E664420" i="1"/>
  <c r="E664419" i="1"/>
  <c r="E664418" i="1"/>
  <c r="E664417" i="1"/>
  <c r="E664416" i="1"/>
  <c r="E664415" i="1"/>
  <c r="E664414" i="1"/>
  <c r="E664413" i="1"/>
  <c r="E664412" i="1"/>
  <c r="E664411" i="1"/>
  <c r="E664410" i="1"/>
  <c r="E664409" i="1"/>
  <c r="E664408" i="1"/>
  <c r="E664407" i="1"/>
  <c r="E664406" i="1"/>
  <c r="E664405" i="1"/>
  <c r="E664404" i="1"/>
  <c r="E664403" i="1"/>
  <c r="E664402" i="1"/>
  <c r="E664401" i="1"/>
  <c r="E664400" i="1"/>
  <c r="E664399" i="1"/>
  <c r="E664398" i="1"/>
  <c r="E664397" i="1"/>
  <c r="E664396" i="1"/>
  <c r="E664395" i="1"/>
  <c r="E664394" i="1"/>
  <c r="E664393" i="1"/>
  <c r="E664392" i="1"/>
  <c r="E664391" i="1"/>
  <c r="E664390" i="1"/>
  <c r="E664389" i="1"/>
  <c r="E664388" i="1"/>
  <c r="E664387" i="1"/>
  <c r="E664386" i="1"/>
  <c r="E664385" i="1"/>
  <c r="E664384" i="1"/>
  <c r="E664383" i="1"/>
  <c r="E664382" i="1"/>
  <c r="E664381" i="1"/>
  <c r="E664380" i="1"/>
  <c r="E664379" i="1"/>
  <c r="E664378" i="1"/>
  <c r="E664377" i="1"/>
  <c r="E664376" i="1"/>
  <c r="E664375" i="1"/>
  <c r="E664374" i="1"/>
  <c r="E664373" i="1"/>
  <c r="E664372" i="1"/>
  <c r="E664371" i="1"/>
  <c r="E664370" i="1"/>
  <c r="E664369" i="1"/>
  <c r="E664368" i="1"/>
  <c r="E664367" i="1"/>
  <c r="E664366" i="1"/>
  <c r="E664365" i="1"/>
  <c r="E664364" i="1"/>
  <c r="E664363" i="1"/>
  <c r="E664362" i="1"/>
  <c r="E664361" i="1"/>
  <c r="E664360" i="1"/>
  <c r="E664359" i="1"/>
  <c r="E664358" i="1"/>
  <c r="E664357" i="1"/>
  <c r="E664356" i="1"/>
  <c r="E664355" i="1"/>
  <c r="E664354" i="1"/>
  <c r="E664353" i="1"/>
  <c r="E664352" i="1"/>
  <c r="E664351" i="1"/>
  <c r="E664350" i="1"/>
  <c r="E664349" i="1"/>
  <c r="E664348" i="1"/>
  <c r="E664347" i="1"/>
  <c r="E664346" i="1"/>
  <c r="E664345" i="1"/>
  <c r="E664344" i="1"/>
  <c r="E664343" i="1"/>
  <c r="E664342" i="1"/>
  <c r="E664341" i="1"/>
  <c r="E664340" i="1"/>
  <c r="E664339" i="1"/>
  <c r="E664338" i="1"/>
  <c r="E664337" i="1"/>
  <c r="E664336" i="1"/>
  <c r="E664335" i="1"/>
  <c r="E664334" i="1"/>
  <c r="E664333" i="1"/>
  <c r="E664332" i="1"/>
  <c r="E664331" i="1"/>
  <c r="E664330" i="1"/>
  <c r="E664329" i="1"/>
  <c r="E664328" i="1"/>
  <c r="E664327" i="1"/>
  <c r="E664326" i="1"/>
  <c r="E664325" i="1"/>
  <c r="E664324" i="1"/>
  <c r="E664323" i="1"/>
  <c r="E664322" i="1"/>
  <c r="E664321" i="1"/>
  <c r="E664320" i="1"/>
  <c r="E664319" i="1"/>
  <c r="E664318" i="1"/>
  <c r="E664317" i="1"/>
  <c r="E664316" i="1"/>
  <c r="E664315" i="1"/>
  <c r="E664314" i="1"/>
  <c r="E664313" i="1"/>
  <c r="E664312" i="1"/>
  <c r="E664311" i="1"/>
  <c r="E664310" i="1"/>
  <c r="E664309" i="1"/>
  <c r="E664308" i="1"/>
  <c r="E664307" i="1"/>
  <c r="E664306" i="1"/>
  <c r="E664305" i="1"/>
  <c r="E664304" i="1"/>
  <c r="E664303" i="1"/>
  <c r="E664302" i="1"/>
  <c r="E664301" i="1"/>
  <c r="E664300" i="1"/>
  <c r="E664299" i="1"/>
  <c r="E664298" i="1"/>
  <c r="E664297" i="1"/>
  <c r="E664296" i="1"/>
  <c r="E664295" i="1"/>
  <c r="E664294" i="1"/>
  <c r="E664293" i="1"/>
  <c r="E664292" i="1"/>
  <c r="E664291" i="1"/>
  <c r="E664290" i="1"/>
  <c r="E664289" i="1"/>
  <c r="E664288" i="1"/>
  <c r="E664287" i="1"/>
  <c r="E664286" i="1"/>
  <c r="E664285" i="1"/>
  <c r="E664284" i="1"/>
  <c r="E664283" i="1"/>
  <c r="E664282" i="1"/>
  <c r="E664281" i="1"/>
  <c r="E664280" i="1"/>
  <c r="E664279" i="1"/>
  <c r="E664278" i="1"/>
  <c r="E664277" i="1"/>
  <c r="E664276" i="1"/>
  <c r="E664275" i="1"/>
  <c r="E664274" i="1"/>
  <c r="E664273" i="1"/>
  <c r="E664272" i="1"/>
  <c r="E664271" i="1"/>
  <c r="E664270" i="1"/>
  <c r="E664269" i="1"/>
  <c r="E664268" i="1"/>
  <c r="E664267" i="1"/>
  <c r="E664266" i="1"/>
  <c r="E664265" i="1"/>
  <c r="E664264" i="1"/>
  <c r="E664263" i="1"/>
  <c r="E664262" i="1"/>
  <c r="E664261" i="1"/>
  <c r="E664260" i="1"/>
  <c r="E664259" i="1"/>
  <c r="E664258" i="1"/>
  <c r="E664257" i="1"/>
  <c r="E664256" i="1"/>
  <c r="E664255" i="1"/>
  <c r="E664254" i="1"/>
  <c r="E664253" i="1"/>
  <c r="E664252" i="1"/>
  <c r="E664251" i="1"/>
  <c r="E664250" i="1"/>
  <c r="E664249" i="1"/>
  <c r="E664248" i="1"/>
  <c r="E664247" i="1"/>
  <c r="E664246" i="1"/>
  <c r="E664245" i="1"/>
  <c r="E664244" i="1"/>
  <c r="E664243" i="1"/>
  <c r="E664242" i="1"/>
  <c r="E664241" i="1"/>
  <c r="E664240" i="1"/>
  <c r="E664239" i="1"/>
  <c r="E664238" i="1"/>
  <c r="E664237" i="1"/>
  <c r="E664236" i="1"/>
  <c r="E664235" i="1"/>
  <c r="E664234" i="1"/>
  <c r="E664233" i="1"/>
  <c r="E664232" i="1"/>
  <c r="E664231" i="1"/>
  <c r="E664230" i="1"/>
  <c r="E664229" i="1"/>
  <c r="E664228" i="1"/>
  <c r="E664227" i="1"/>
  <c r="E664226" i="1"/>
  <c r="E664225" i="1"/>
  <c r="E664224" i="1"/>
  <c r="E664223" i="1"/>
  <c r="E664222" i="1"/>
  <c r="E664221" i="1"/>
  <c r="E664220" i="1"/>
  <c r="E664219" i="1"/>
  <c r="E664218" i="1"/>
  <c r="E664217" i="1"/>
  <c r="E664216" i="1"/>
  <c r="E664215" i="1"/>
  <c r="E664214" i="1"/>
  <c r="E664213" i="1"/>
  <c r="E664212" i="1"/>
  <c r="E664211" i="1"/>
  <c r="E664210" i="1"/>
  <c r="E664209" i="1"/>
  <c r="E664208" i="1"/>
  <c r="E664207" i="1"/>
  <c r="E664206" i="1"/>
  <c r="E664205" i="1"/>
  <c r="E664204" i="1"/>
  <c r="E664203" i="1"/>
  <c r="E664202" i="1"/>
  <c r="E664201" i="1"/>
  <c r="E664200" i="1"/>
  <c r="E664199" i="1"/>
  <c r="E664198" i="1"/>
  <c r="E664197" i="1"/>
  <c r="E664196" i="1"/>
  <c r="E664195" i="1"/>
  <c r="E664194" i="1"/>
  <c r="E664193" i="1"/>
  <c r="E664192" i="1"/>
  <c r="E664191" i="1"/>
  <c r="E664190" i="1"/>
  <c r="E664189" i="1"/>
  <c r="E664188" i="1"/>
  <c r="E664187" i="1"/>
  <c r="E664186" i="1"/>
  <c r="E664185" i="1"/>
  <c r="E664184" i="1"/>
  <c r="E664183" i="1"/>
  <c r="E664182" i="1"/>
  <c r="E664181" i="1"/>
  <c r="E664180" i="1"/>
  <c r="E664179" i="1"/>
  <c r="E664178" i="1"/>
  <c r="E664177" i="1"/>
  <c r="E664176" i="1"/>
  <c r="E664175" i="1"/>
  <c r="E664174" i="1"/>
  <c r="E664173" i="1"/>
  <c r="E664172" i="1"/>
  <c r="E664171" i="1"/>
  <c r="E664170" i="1"/>
  <c r="E664169" i="1"/>
  <c r="E664168" i="1"/>
  <c r="E664167" i="1"/>
  <c r="E664166" i="1"/>
  <c r="E664165" i="1"/>
  <c r="E664164" i="1"/>
  <c r="E664163" i="1"/>
  <c r="E664162" i="1"/>
  <c r="E664161" i="1"/>
  <c r="E664160" i="1"/>
  <c r="E664159" i="1"/>
  <c r="E664158" i="1"/>
  <c r="E664157" i="1"/>
  <c r="E664156" i="1"/>
  <c r="E664155" i="1"/>
  <c r="E664154" i="1"/>
  <c r="E664153" i="1"/>
  <c r="E664152" i="1"/>
  <c r="E664151" i="1"/>
  <c r="E664150" i="1"/>
  <c r="E664149" i="1"/>
  <c r="E664148" i="1"/>
  <c r="E664147" i="1"/>
  <c r="E664146" i="1"/>
  <c r="E664145" i="1"/>
  <c r="E664144" i="1"/>
  <c r="E664143" i="1"/>
  <c r="E664142" i="1"/>
  <c r="E664141" i="1"/>
  <c r="E664140" i="1"/>
  <c r="E664139" i="1"/>
  <c r="E664138" i="1"/>
  <c r="E664137" i="1"/>
  <c r="E664136" i="1"/>
  <c r="E664135" i="1"/>
  <c r="E664134" i="1"/>
  <c r="E664133" i="1"/>
  <c r="E664132" i="1"/>
  <c r="E664131" i="1"/>
  <c r="E664130" i="1"/>
  <c r="E664129" i="1"/>
  <c r="E664128" i="1"/>
  <c r="E664127" i="1"/>
  <c r="E664126" i="1"/>
  <c r="E664125" i="1"/>
  <c r="E664124" i="1"/>
  <c r="E664123" i="1"/>
  <c r="E664122" i="1"/>
  <c r="E664121" i="1"/>
  <c r="E664120" i="1"/>
  <c r="E664119" i="1"/>
  <c r="E664118" i="1"/>
  <c r="E664117" i="1"/>
  <c r="E664116" i="1"/>
  <c r="E664115" i="1"/>
  <c r="E664114" i="1"/>
  <c r="E664113" i="1"/>
  <c r="E664112" i="1"/>
  <c r="E664111" i="1"/>
  <c r="E664110" i="1"/>
  <c r="E664109" i="1"/>
  <c r="E664108" i="1"/>
  <c r="E664107" i="1"/>
  <c r="E664106" i="1"/>
  <c r="E664105" i="1"/>
  <c r="E664104" i="1"/>
  <c r="E664103" i="1"/>
  <c r="E664102" i="1"/>
  <c r="E664101" i="1"/>
  <c r="E664100" i="1"/>
  <c r="E664099" i="1"/>
  <c r="E664098" i="1"/>
  <c r="E664097" i="1"/>
  <c r="E664096" i="1"/>
  <c r="E664095" i="1"/>
  <c r="E664094" i="1"/>
  <c r="E664093" i="1"/>
  <c r="E664092" i="1"/>
  <c r="E664091" i="1"/>
  <c r="E664090" i="1"/>
  <c r="E664089" i="1"/>
  <c r="E664088" i="1"/>
  <c r="E664087" i="1"/>
  <c r="E664086" i="1"/>
  <c r="E664085" i="1"/>
  <c r="E664084" i="1"/>
  <c r="E664083" i="1"/>
  <c r="E664082" i="1"/>
  <c r="E664081" i="1"/>
  <c r="E664080" i="1"/>
  <c r="E664079" i="1"/>
  <c r="E664078" i="1"/>
  <c r="E664077" i="1"/>
  <c r="E664076" i="1"/>
  <c r="E664075" i="1"/>
  <c r="E664074" i="1"/>
  <c r="E664073" i="1"/>
  <c r="E664072" i="1"/>
  <c r="E664071" i="1"/>
  <c r="E664070" i="1"/>
  <c r="E664069" i="1"/>
  <c r="E664068" i="1"/>
  <c r="E664067" i="1"/>
  <c r="E664066" i="1"/>
  <c r="E664065" i="1"/>
  <c r="E664064" i="1"/>
  <c r="E664063" i="1"/>
  <c r="E664062" i="1"/>
  <c r="E664061" i="1"/>
  <c r="E664060" i="1"/>
  <c r="E664059" i="1"/>
  <c r="E664058" i="1"/>
  <c r="E664057" i="1"/>
  <c r="E664056" i="1"/>
  <c r="E664055" i="1"/>
  <c r="E664054" i="1"/>
  <c r="E664053" i="1"/>
  <c r="E664052" i="1"/>
  <c r="E664051" i="1"/>
  <c r="E664050" i="1"/>
  <c r="E664049" i="1"/>
  <c r="E664048" i="1"/>
  <c r="E664047" i="1"/>
  <c r="E664046" i="1"/>
  <c r="E664045" i="1"/>
  <c r="E664044" i="1"/>
  <c r="E664043" i="1"/>
  <c r="E664042" i="1"/>
  <c r="E664041" i="1"/>
  <c r="E664040" i="1"/>
  <c r="E664039" i="1"/>
  <c r="E664038" i="1"/>
  <c r="E664037" i="1"/>
  <c r="E664036" i="1"/>
  <c r="E664035" i="1"/>
  <c r="E664034" i="1"/>
  <c r="E664033" i="1"/>
  <c r="E664032" i="1"/>
  <c r="E664031" i="1"/>
  <c r="E664030" i="1"/>
  <c r="E664029" i="1"/>
  <c r="E664028" i="1"/>
  <c r="E664027" i="1"/>
  <c r="E664026" i="1"/>
  <c r="E664025" i="1"/>
  <c r="E664024" i="1"/>
  <c r="E664023" i="1"/>
  <c r="E664022" i="1"/>
  <c r="E664021" i="1"/>
  <c r="E664020" i="1"/>
  <c r="E664019" i="1"/>
  <c r="E664018" i="1"/>
  <c r="E664017" i="1"/>
  <c r="E664016" i="1"/>
  <c r="E664015" i="1"/>
  <c r="E664014" i="1"/>
  <c r="E664013" i="1"/>
  <c r="E664012" i="1"/>
  <c r="E664011" i="1"/>
  <c r="E664010" i="1"/>
  <c r="E664009" i="1"/>
  <c r="E664008" i="1"/>
  <c r="E664007" i="1"/>
  <c r="E664006" i="1"/>
  <c r="E664005" i="1"/>
  <c r="E664004" i="1"/>
  <c r="E664003" i="1"/>
  <c r="E664002" i="1"/>
  <c r="E664001" i="1"/>
  <c r="E664000" i="1"/>
  <c r="E663999" i="1"/>
  <c r="E663998" i="1"/>
  <c r="E663997" i="1"/>
  <c r="E663996" i="1"/>
  <c r="E663995" i="1"/>
  <c r="E663994" i="1"/>
  <c r="E663993" i="1"/>
  <c r="E663992" i="1"/>
  <c r="E663991" i="1"/>
  <c r="E663990" i="1"/>
  <c r="E663989" i="1"/>
  <c r="E663988" i="1"/>
  <c r="E663987" i="1"/>
  <c r="E663986" i="1"/>
  <c r="E663985" i="1"/>
  <c r="E663984" i="1"/>
  <c r="E663983" i="1"/>
  <c r="E663982" i="1"/>
  <c r="E663981" i="1"/>
  <c r="E663980" i="1"/>
  <c r="E663979" i="1"/>
  <c r="E663978" i="1"/>
  <c r="E663977" i="1"/>
  <c r="E663976" i="1"/>
  <c r="E663975" i="1"/>
  <c r="E663974" i="1"/>
  <c r="E663973" i="1"/>
  <c r="E663972" i="1"/>
  <c r="E663971" i="1"/>
  <c r="E663970" i="1"/>
  <c r="E663969" i="1"/>
  <c r="E663968" i="1"/>
  <c r="E663967" i="1"/>
  <c r="E663966" i="1"/>
  <c r="E663965" i="1"/>
  <c r="E663964" i="1"/>
  <c r="E663963" i="1"/>
  <c r="E663962" i="1"/>
  <c r="E663961" i="1"/>
  <c r="E663960" i="1"/>
  <c r="E663959" i="1"/>
  <c r="E663958" i="1"/>
  <c r="E663957" i="1"/>
  <c r="E663956" i="1"/>
  <c r="E663955" i="1"/>
  <c r="E663954" i="1"/>
  <c r="E663953" i="1"/>
  <c r="E663952" i="1"/>
  <c r="E663951" i="1"/>
  <c r="E663950" i="1"/>
  <c r="E663949" i="1"/>
  <c r="E663948" i="1"/>
  <c r="E663947" i="1"/>
  <c r="E663946" i="1"/>
  <c r="E663945" i="1"/>
  <c r="E663944" i="1"/>
  <c r="E663943" i="1"/>
  <c r="E663942" i="1"/>
  <c r="E663941" i="1"/>
  <c r="E663940" i="1"/>
  <c r="E663939" i="1"/>
  <c r="E663938" i="1"/>
  <c r="E663937" i="1"/>
  <c r="E663936" i="1"/>
  <c r="E663935" i="1"/>
  <c r="E663934" i="1"/>
  <c r="E663933" i="1"/>
  <c r="E663932" i="1"/>
  <c r="E663931" i="1"/>
  <c r="E663930" i="1"/>
  <c r="E663929" i="1"/>
  <c r="E663928" i="1"/>
  <c r="E663927" i="1"/>
  <c r="E663926" i="1"/>
  <c r="E663925" i="1"/>
  <c r="E663924" i="1"/>
  <c r="E663923" i="1"/>
  <c r="E663922" i="1"/>
  <c r="E663921" i="1"/>
  <c r="E663920" i="1"/>
  <c r="E663919" i="1"/>
  <c r="E663918" i="1"/>
  <c r="E663917" i="1"/>
  <c r="E663916" i="1"/>
  <c r="E663915" i="1"/>
  <c r="E663914" i="1"/>
  <c r="E663913" i="1"/>
  <c r="E663912" i="1"/>
  <c r="E663911" i="1"/>
  <c r="E663910" i="1"/>
  <c r="E663909" i="1"/>
  <c r="E663908" i="1"/>
  <c r="E663907" i="1"/>
  <c r="E663906" i="1"/>
  <c r="E663905" i="1"/>
  <c r="E663904" i="1"/>
  <c r="E663903" i="1"/>
  <c r="E663902" i="1"/>
  <c r="E663901" i="1"/>
  <c r="E663900" i="1"/>
  <c r="E663899" i="1"/>
  <c r="E663898" i="1"/>
  <c r="E663897" i="1"/>
  <c r="E663896" i="1"/>
  <c r="E663895" i="1"/>
  <c r="E663894" i="1"/>
  <c r="E663893" i="1"/>
  <c r="E663892" i="1"/>
  <c r="E663891" i="1"/>
  <c r="E663890" i="1"/>
  <c r="E663889" i="1"/>
  <c r="E663888" i="1"/>
  <c r="E663887" i="1"/>
  <c r="E663886" i="1"/>
  <c r="E663885" i="1"/>
  <c r="E663884" i="1"/>
  <c r="E663883" i="1"/>
  <c r="E663882" i="1"/>
  <c r="E663881" i="1"/>
  <c r="E663880" i="1"/>
  <c r="E663879" i="1"/>
  <c r="E663878" i="1"/>
  <c r="E663877" i="1"/>
  <c r="E663876" i="1"/>
  <c r="E663875" i="1"/>
  <c r="E663874" i="1"/>
  <c r="E663873" i="1"/>
  <c r="E663872" i="1"/>
  <c r="E663871" i="1"/>
  <c r="E663870" i="1"/>
  <c r="E663869" i="1"/>
  <c r="E663868" i="1"/>
  <c r="E663867" i="1"/>
  <c r="E663866" i="1"/>
  <c r="E663865" i="1"/>
  <c r="E663864" i="1"/>
  <c r="E663863" i="1"/>
  <c r="E663862" i="1"/>
  <c r="E663861" i="1"/>
  <c r="E663860" i="1"/>
  <c r="E663859" i="1"/>
  <c r="E663858" i="1"/>
  <c r="E663857" i="1"/>
  <c r="E663856" i="1"/>
  <c r="E663855" i="1"/>
  <c r="E663854" i="1"/>
  <c r="E663853" i="1"/>
  <c r="E663852" i="1"/>
  <c r="E663851" i="1"/>
  <c r="E663850" i="1"/>
  <c r="E663849" i="1"/>
  <c r="E663848" i="1"/>
  <c r="E663847" i="1"/>
  <c r="E663846" i="1"/>
  <c r="E663845" i="1"/>
  <c r="E663844" i="1"/>
  <c r="E663843" i="1"/>
  <c r="E663842" i="1"/>
  <c r="E663841" i="1"/>
  <c r="E663840" i="1"/>
  <c r="E663839" i="1"/>
  <c r="E663838" i="1"/>
  <c r="E663837" i="1"/>
  <c r="E663836" i="1"/>
  <c r="E663835" i="1"/>
  <c r="E663834" i="1"/>
  <c r="E663833" i="1"/>
  <c r="E663832" i="1"/>
  <c r="E663831" i="1"/>
  <c r="E663830" i="1"/>
  <c r="E663829" i="1"/>
  <c r="E663828" i="1"/>
  <c r="E663827" i="1"/>
  <c r="E663826" i="1"/>
  <c r="E663825" i="1"/>
  <c r="E663824" i="1"/>
  <c r="E663823" i="1"/>
  <c r="E663822" i="1"/>
  <c r="E663821" i="1"/>
  <c r="E663820" i="1"/>
  <c r="E663819" i="1"/>
  <c r="E663818" i="1"/>
  <c r="E663817" i="1"/>
  <c r="E663816" i="1"/>
  <c r="E663815" i="1"/>
  <c r="E663814" i="1"/>
  <c r="E663813" i="1"/>
  <c r="E663812" i="1"/>
  <c r="E663811" i="1"/>
  <c r="E663810" i="1"/>
  <c r="E663809" i="1"/>
  <c r="E663808" i="1"/>
  <c r="E663807" i="1"/>
  <c r="E663806" i="1"/>
  <c r="E663805" i="1"/>
  <c r="E663804" i="1"/>
  <c r="E663803" i="1"/>
  <c r="E663802" i="1"/>
  <c r="E663801" i="1"/>
  <c r="E663800" i="1"/>
  <c r="E663799" i="1"/>
  <c r="E663798" i="1"/>
  <c r="E663797" i="1"/>
  <c r="E663796" i="1"/>
  <c r="E663795" i="1"/>
  <c r="E663794" i="1"/>
  <c r="E663793" i="1"/>
  <c r="E663792" i="1"/>
  <c r="E663791" i="1"/>
  <c r="E663790" i="1"/>
  <c r="E663789" i="1"/>
  <c r="E663788" i="1"/>
  <c r="E663787" i="1"/>
  <c r="E663786" i="1"/>
  <c r="E663785" i="1"/>
  <c r="E663784" i="1"/>
  <c r="E663783" i="1"/>
  <c r="E663782" i="1"/>
  <c r="E663781" i="1"/>
  <c r="E663780" i="1"/>
  <c r="E663779" i="1"/>
  <c r="E663778" i="1"/>
  <c r="E663777" i="1"/>
  <c r="E663776" i="1"/>
  <c r="E663775" i="1"/>
  <c r="E663774" i="1"/>
  <c r="E663773" i="1"/>
  <c r="E663772" i="1"/>
  <c r="E663771" i="1"/>
  <c r="E663770" i="1"/>
  <c r="E663769" i="1"/>
  <c r="E663768" i="1"/>
  <c r="E663767" i="1"/>
  <c r="E663766" i="1"/>
  <c r="E663765" i="1"/>
  <c r="E663764" i="1"/>
  <c r="E663763" i="1"/>
  <c r="E663762" i="1"/>
  <c r="E663761" i="1"/>
  <c r="E663760" i="1"/>
  <c r="E663759" i="1"/>
  <c r="E663758" i="1"/>
  <c r="E663757" i="1"/>
  <c r="E663756" i="1"/>
  <c r="E663755" i="1"/>
  <c r="E663754" i="1"/>
  <c r="E663753" i="1"/>
  <c r="E663752" i="1"/>
  <c r="E663751" i="1"/>
  <c r="E663750" i="1"/>
  <c r="E663749" i="1"/>
  <c r="E663748" i="1"/>
  <c r="E663747" i="1"/>
  <c r="E663746" i="1"/>
  <c r="E663745" i="1"/>
  <c r="E663744" i="1"/>
  <c r="E663743" i="1"/>
  <c r="E663742" i="1"/>
  <c r="E663741" i="1"/>
  <c r="E663740" i="1"/>
  <c r="E663739" i="1"/>
  <c r="E663738" i="1"/>
  <c r="E663737" i="1"/>
  <c r="E663736" i="1"/>
  <c r="E663735" i="1"/>
  <c r="E663734" i="1"/>
  <c r="E663733" i="1"/>
  <c r="E663732" i="1"/>
  <c r="E663731" i="1"/>
  <c r="E663730" i="1"/>
  <c r="E663729" i="1"/>
  <c r="E663728" i="1"/>
  <c r="E663727" i="1"/>
  <c r="E663726" i="1"/>
  <c r="E663725" i="1"/>
  <c r="E663724" i="1"/>
  <c r="E663723" i="1"/>
  <c r="E663722" i="1"/>
  <c r="E663721" i="1"/>
  <c r="E663720" i="1"/>
  <c r="E663719" i="1"/>
  <c r="E663718" i="1"/>
  <c r="E663717" i="1"/>
  <c r="E663716" i="1"/>
  <c r="E663715" i="1"/>
  <c r="E663714" i="1"/>
  <c r="E663713" i="1"/>
  <c r="E663712" i="1"/>
  <c r="E663711" i="1"/>
  <c r="E663710" i="1"/>
  <c r="E663709" i="1"/>
  <c r="E663708" i="1"/>
  <c r="E663707" i="1"/>
  <c r="E663706" i="1"/>
  <c r="E663705" i="1"/>
  <c r="E663704" i="1"/>
  <c r="E663703" i="1"/>
  <c r="E663702" i="1"/>
  <c r="E663701" i="1"/>
  <c r="E663700" i="1"/>
  <c r="E663699" i="1"/>
  <c r="E663698" i="1"/>
  <c r="E663697" i="1"/>
  <c r="E663696" i="1"/>
  <c r="E663695" i="1"/>
  <c r="E663694" i="1"/>
  <c r="E663693" i="1"/>
  <c r="E663692" i="1"/>
  <c r="E663691" i="1"/>
  <c r="E663690" i="1"/>
  <c r="E663689" i="1"/>
  <c r="E663688" i="1"/>
  <c r="E663687" i="1"/>
  <c r="E663686" i="1"/>
  <c r="E663685" i="1"/>
  <c r="E663684" i="1"/>
  <c r="E663683" i="1"/>
  <c r="E663682" i="1"/>
  <c r="E663681" i="1"/>
  <c r="E663680" i="1"/>
  <c r="E663679" i="1"/>
  <c r="E663678" i="1"/>
  <c r="E663677" i="1"/>
  <c r="E663676" i="1"/>
  <c r="E663675" i="1"/>
  <c r="E663674" i="1"/>
  <c r="E663673" i="1"/>
  <c r="E663672" i="1"/>
  <c r="E663671" i="1"/>
  <c r="E663670" i="1"/>
  <c r="E663669" i="1"/>
  <c r="E663668" i="1"/>
  <c r="E663667" i="1"/>
  <c r="E663666" i="1"/>
  <c r="E663665" i="1"/>
  <c r="E663664" i="1"/>
  <c r="E663663" i="1"/>
  <c r="E663662" i="1"/>
  <c r="E663661" i="1"/>
  <c r="E663660" i="1"/>
  <c r="E663659" i="1"/>
  <c r="E663658" i="1"/>
  <c r="E663657" i="1"/>
  <c r="E663656" i="1"/>
  <c r="E663655" i="1"/>
  <c r="E663654" i="1"/>
  <c r="E663653" i="1"/>
  <c r="E663652" i="1"/>
  <c r="E663651" i="1"/>
  <c r="E663650" i="1"/>
  <c r="E663649" i="1"/>
  <c r="E663648" i="1"/>
  <c r="E663647" i="1"/>
  <c r="E663646" i="1"/>
  <c r="E663645" i="1"/>
  <c r="E663644" i="1"/>
  <c r="E663643" i="1"/>
  <c r="E663642" i="1"/>
  <c r="E663641" i="1"/>
  <c r="E663640" i="1"/>
  <c r="E663639" i="1"/>
  <c r="E663638" i="1"/>
  <c r="E663637" i="1"/>
  <c r="E663636" i="1"/>
  <c r="E663635" i="1"/>
  <c r="E663634" i="1"/>
  <c r="E663633" i="1"/>
  <c r="E663632" i="1"/>
  <c r="E663631" i="1"/>
  <c r="E663630" i="1"/>
  <c r="E663629" i="1"/>
  <c r="E663628" i="1"/>
  <c r="E663627" i="1"/>
  <c r="E663626" i="1"/>
  <c r="E663625" i="1"/>
  <c r="E663624" i="1"/>
  <c r="E663623" i="1"/>
  <c r="E663622" i="1"/>
  <c r="E663621" i="1"/>
  <c r="E663620" i="1"/>
  <c r="E663619" i="1"/>
  <c r="E663618" i="1"/>
  <c r="E663617" i="1"/>
  <c r="E663616" i="1"/>
  <c r="E663615" i="1"/>
  <c r="E663614" i="1"/>
  <c r="E663613" i="1"/>
  <c r="E663612" i="1"/>
  <c r="E663611" i="1"/>
  <c r="E663610" i="1"/>
  <c r="E663609" i="1"/>
  <c r="E663608" i="1"/>
  <c r="E663607" i="1"/>
  <c r="E663606" i="1"/>
  <c r="E663605" i="1"/>
  <c r="E663604" i="1"/>
  <c r="E663603" i="1"/>
  <c r="E663602" i="1"/>
  <c r="E663601" i="1"/>
  <c r="E663600" i="1"/>
  <c r="E663599" i="1"/>
  <c r="E663598" i="1"/>
  <c r="E663597" i="1"/>
  <c r="E663596" i="1"/>
  <c r="E663595" i="1"/>
  <c r="E663594" i="1"/>
  <c r="E663593" i="1"/>
  <c r="E663592" i="1"/>
  <c r="E663591" i="1"/>
  <c r="E663590" i="1"/>
  <c r="E663589" i="1"/>
  <c r="E663588" i="1"/>
  <c r="E663587" i="1"/>
  <c r="E663586" i="1"/>
  <c r="E663585" i="1"/>
  <c r="E663584" i="1"/>
  <c r="E663583" i="1"/>
  <c r="E663582" i="1"/>
  <c r="E663581" i="1"/>
  <c r="E663580" i="1"/>
  <c r="E663579" i="1"/>
  <c r="E663578" i="1"/>
  <c r="E663577" i="1"/>
  <c r="E663576" i="1"/>
  <c r="E663575" i="1"/>
  <c r="E663574" i="1"/>
  <c r="E663573" i="1"/>
  <c r="E663572" i="1"/>
  <c r="E663571" i="1"/>
  <c r="E663570" i="1"/>
  <c r="E663569" i="1"/>
  <c r="E663568" i="1"/>
  <c r="E663567" i="1"/>
  <c r="E663566" i="1"/>
  <c r="E663565" i="1"/>
  <c r="E663564" i="1"/>
  <c r="E663563" i="1"/>
  <c r="E663562" i="1"/>
  <c r="E663561" i="1"/>
  <c r="E663560" i="1"/>
  <c r="E663559" i="1"/>
  <c r="E663558" i="1"/>
  <c r="E663557" i="1"/>
  <c r="E663556" i="1"/>
  <c r="E663555" i="1"/>
  <c r="E663554" i="1"/>
  <c r="E663553" i="1"/>
  <c r="E663552" i="1"/>
  <c r="E663551" i="1"/>
  <c r="E663550" i="1"/>
  <c r="E663549" i="1"/>
  <c r="E663548" i="1"/>
  <c r="E663547" i="1"/>
  <c r="E663546" i="1"/>
  <c r="E663545" i="1"/>
  <c r="E663544" i="1"/>
  <c r="E663543" i="1"/>
  <c r="E663542" i="1"/>
  <c r="E663541" i="1"/>
  <c r="E663540" i="1"/>
  <c r="E663539" i="1"/>
  <c r="E663538" i="1"/>
  <c r="E663537" i="1"/>
  <c r="E663536" i="1"/>
  <c r="E663535" i="1"/>
  <c r="E663534" i="1"/>
  <c r="E663533" i="1"/>
  <c r="E663532" i="1"/>
  <c r="E663531" i="1"/>
  <c r="E663530" i="1"/>
  <c r="E663529" i="1"/>
  <c r="E663528" i="1"/>
  <c r="E663527" i="1"/>
  <c r="E663526" i="1"/>
  <c r="E663525" i="1"/>
  <c r="E663524" i="1"/>
  <c r="E663523" i="1"/>
  <c r="E663522" i="1"/>
  <c r="E663521" i="1"/>
  <c r="E663520" i="1"/>
  <c r="E663519" i="1"/>
  <c r="E663518" i="1"/>
  <c r="E663517" i="1"/>
  <c r="E663516" i="1"/>
  <c r="E663515" i="1"/>
  <c r="E663514" i="1"/>
  <c r="E663513" i="1"/>
  <c r="E663512" i="1"/>
  <c r="E663511" i="1"/>
  <c r="E663510" i="1"/>
  <c r="E663509" i="1"/>
  <c r="E663508" i="1"/>
  <c r="E663507" i="1"/>
  <c r="E663506" i="1"/>
  <c r="E663505" i="1"/>
  <c r="E663504" i="1"/>
  <c r="E663503" i="1"/>
  <c r="E663502" i="1"/>
  <c r="E663501" i="1"/>
  <c r="E663500" i="1"/>
  <c r="E663499" i="1"/>
  <c r="E663498" i="1"/>
  <c r="E663497" i="1"/>
  <c r="E663496" i="1"/>
  <c r="E663495" i="1"/>
  <c r="E663494" i="1"/>
  <c r="E663493" i="1"/>
  <c r="E663492" i="1"/>
  <c r="E663491" i="1"/>
  <c r="E663490" i="1"/>
  <c r="E663489" i="1"/>
  <c r="E663488" i="1"/>
  <c r="E663487" i="1"/>
  <c r="E663486" i="1"/>
  <c r="E663485" i="1"/>
  <c r="E663484" i="1"/>
  <c r="E663483" i="1"/>
  <c r="E663482" i="1"/>
  <c r="E663481" i="1"/>
  <c r="E663480" i="1"/>
  <c r="E663479" i="1"/>
  <c r="E663478" i="1"/>
  <c r="E663477" i="1"/>
  <c r="E663476" i="1"/>
  <c r="E663475" i="1"/>
  <c r="E663474" i="1"/>
  <c r="E663473" i="1"/>
  <c r="E663472" i="1"/>
  <c r="E663471" i="1"/>
  <c r="E663470" i="1"/>
  <c r="E663469" i="1"/>
  <c r="E663468" i="1"/>
  <c r="E663467" i="1"/>
  <c r="E663466" i="1"/>
  <c r="E663465" i="1"/>
  <c r="E663464" i="1"/>
  <c r="E663463" i="1"/>
  <c r="E663462" i="1"/>
  <c r="E663461" i="1"/>
  <c r="E663460" i="1"/>
  <c r="E663459" i="1"/>
  <c r="E663458" i="1"/>
  <c r="E663457" i="1"/>
  <c r="E663456" i="1"/>
  <c r="E663455" i="1"/>
  <c r="E663454" i="1"/>
  <c r="E663453" i="1"/>
  <c r="E663452" i="1"/>
  <c r="E663451" i="1"/>
  <c r="E663450" i="1"/>
  <c r="E663449" i="1"/>
  <c r="E663448" i="1"/>
  <c r="E663447" i="1"/>
  <c r="E663446" i="1"/>
  <c r="E663445" i="1"/>
  <c r="E663444" i="1"/>
  <c r="E663443" i="1"/>
  <c r="E663442" i="1"/>
  <c r="E663441" i="1"/>
  <c r="E663440" i="1"/>
  <c r="E663439" i="1"/>
  <c r="E663438" i="1"/>
  <c r="E663437" i="1"/>
  <c r="E663436" i="1"/>
  <c r="E663435" i="1"/>
  <c r="E663434" i="1"/>
  <c r="E663433" i="1"/>
  <c r="E663432" i="1"/>
  <c r="E663431" i="1"/>
  <c r="E663430" i="1"/>
  <c r="E663429" i="1"/>
  <c r="E663428" i="1"/>
  <c r="E663427" i="1"/>
  <c r="E663426" i="1"/>
  <c r="E663425" i="1"/>
  <c r="E663424" i="1"/>
  <c r="E663423" i="1"/>
  <c r="E663422" i="1"/>
  <c r="E663421" i="1"/>
  <c r="E663420" i="1"/>
  <c r="E663419" i="1"/>
  <c r="E663418" i="1"/>
  <c r="E663417" i="1"/>
  <c r="E663416" i="1"/>
  <c r="E663415" i="1"/>
  <c r="E663414" i="1"/>
  <c r="E663413" i="1"/>
  <c r="E663412" i="1"/>
  <c r="E663411" i="1"/>
  <c r="E663410" i="1"/>
  <c r="E663409" i="1"/>
  <c r="E663408" i="1"/>
  <c r="E663407" i="1"/>
  <c r="E663406" i="1"/>
  <c r="E663405" i="1"/>
  <c r="E663404" i="1"/>
  <c r="E663403" i="1"/>
  <c r="E663402" i="1"/>
  <c r="E663401" i="1"/>
  <c r="E663400" i="1"/>
  <c r="E663399" i="1"/>
  <c r="E663398" i="1"/>
  <c r="E663397" i="1"/>
  <c r="E663396" i="1"/>
  <c r="E663395" i="1"/>
  <c r="E663394" i="1"/>
  <c r="E663393" i="1"/>
  <c r="E663392" i="1"/>
  <c r="E663391" i="1"/>
  <c r="E663390" i="1"/>
  <c r="E663389" i="1"/>
  <c r="E663388" i="1"/>
  <c r="E663387" i="1"/>
  <c r="E663386" i="1"/>
  <c r="E663385" i="1"/>
  <c r="E663384" i="1"/>
  <c r="E663383" i="1"/>
  <c r="E663382" i="1"/>
  <c r="E663381" i="1"/>
  <c r="E663380" i="1"/>
  <c r="E663379" i="1"/>
  <c r="E663378" i="1"/>
  <c r="E663377" i="1"/>
  <c r="E663376" i="1"/>
  <c r="E663375" i="1"/>
  <c r="E663374" i="1"/>
  <c r="E663373" i="1"/>
  <c r="E663372" i="1"/>
  <c r="E663371" i="1"/>
  <c r="E663370" i="1"/>
  <c r="E663369" i="1"/>
  <c r="E663368" i="1"/>
  <c r="E663367" i="1"/>
  <c r="E663366" i="1"/>
  <c r="E663365" i="1"/>
  <c r="E663364" i="1"/>
  <c r="E663363" i="1"/>
  <c r="E663362" i="1"/>
  <c r="E663361" i="1"/>
  <c r="E663360" i="1"/>
  <c r="E663359" i="1"/>
  <c r="E663358" i="1"/>
  <c r="E663357" i="1"/>
  <c r="E663356" i="1"/>
  <c r="E663355" i="1"/>
  <c r="E663354" i="1"/>
  <c r="E663353" i="1"/>
  <c r="E663352" i="1"/>
  <c r="E663351" i="1"/>
  <c r="E663350" i="1"/>
  <c r="E663349" i="1"/>
  <c r="E663348" i="1"/>
  <c r="E663347" i="1"/>
  <c r="E663346" i="1"/>
  <c r="E663345" i="1"/>
  <c r="E663344" i="1"/>
  <c r="E663343" i="1"/>
  <c r="E663342" i="1"/>
  <c r="E663341" i="1"/>
  <c r="E663340" i="1"/>
  <c r="E663339" i="1"/>
  <c r="E663338" i="1"/>
  <c r="E663337" i="1"/>
  <c r="E663336" i="1"/>
  <c r="E663335" i="1"/>
  <c r="E663334" i="1"/>
  <c r="E663333" i="1"/>
  <c r="E663332" i="1"/>
  <c r="E663331" i="1"/>
  <c r="E663330" i="1"/>
  <c r="E663329" i="1"/>
  <c r="E663328" i="1"/>
  <c r="E663327" i="1"/>
  <c r="E663326" i="1"/>
  <c r="E663325" i="1"/>
  <c r="E663324" i="1"/>
  <c r="E663323" i="1"/>
  <c r="E663322" i="1"/>
  <c r="E663321" i="1"/>
  <c r="E663320" i="1"/>
  <c r="E663319" i="1"/>
  <c r="E663318" i="1"/>
  <c r="E663317" i="1"/>
  <c r="E663316" i="1"/>
  <c r="E663315" i="1"/>
  <c r="E663314" i="1"/>
  <c r="E663313" i="1"/>
  <c r="E663312" i="1"/>
  <c r="E663311" i="1"/>
  <c r="E663310" i="1"/>
  <c r="E663309" i="1"/>
  <c r="E663308" i="1"/>
  <c r="E663307" i="1"/>
  <c r="E663306" i="1"/>
  <c r="E663305" i="1"/>
  <c r="E663304" i="1"/>
  <c r="E663303" i="1"/>
  <c r="E663302" i="1"/>
  <c r="E663301" i="1"/>
  <c r="E663300" i="1"/>
  <c r="E663299" i="1"/>
  <c r="E663298" i="1"/>
  <c r="E663297" i="1"/>
  <c r="E663296" i="1"/>
  <c r="E663295" i="1"/>
  <c r="E663294" i="1"/>
  <c r="E663293" i="1"/>
  <c r="E663292" i="1"/>
  <c r="E663291" i="1"/>
  <c r="E663290" i="1"/>
  <c r="E663289" i="1"/>
  <c r="E663288" i="1"/>
  <c r="E663287" i="1"/>
  <c r="E663286" i="1"/>
  <c r="E663285" i="1"/>
  <c r="E663284" i="1"/>
  <c r="E663283" i="1"/>
  <c r="E663282" i="1"/>
  <c r="E663281" i="1"/>
  <c r="E663280" i="1"/>
  <c r="E663279" i="1"/>
  <c r="E663278" i="1"/>
  <c r="E663277" i="1"/>
  <c r="E663276" i="1"/>
  <c r="E663275" i="1"/>
  <c r="E663274" i="1"/>
  <c r="E663273" i="1"/>
  <c r="E663272" i="1"/>
  <c r="E663271" i="1"/>
  <c r="E663270" i="1"/>
  <c r="E663269" i="1"/>
  <c r="E663268" i="1"/>
  <c r="E663267" i="1"/>
  <c r="E663266" i="1"/>
  <c r="E663265" i="1"/>
  <c r="E663264" i="1"/>
  <c r="E663263" i="1"/>
  <c r="E663262" i="1"/>
  <c r="E663261" i="1"/>
  <c r="E663260" i="1"/>
  <c r="E663259" i="1"/>
  <c r="E663258" i="1"/>
  <c r="E663257" i="1"/>
  <c r="E663256" i="1"/>
  <c r="E663255" i="1"/>
  <c r="E663254" i="1"/>
  <c r="E663253" i="1"/>
  <c r="E663252" i="1"/>
  <c r="E663251" i="1"/>
  <c r="E663250" i="1"/>
  <c r="E663249" i="1"/>
  <c r="E663248" i="1"/>
  <c r="E663247" i="1"/>
  <c r="E663246" i="1"/>
  <c r="E663245" i="1"/>
  <c r="E663244" i="1"/>
  <c r="E663243" i="1"/>
  <c r="E663242" i="1"/>
  <c r="E663241" i="1"/>
  <c r="E663240" i="1"/>
  <c r="E663239" i="1"/>
  <c r="E663238" i="1"/>
  <c r="E663237" i="1"/>
  <c r="E663236" i="1"/>
  <c r="E663235" i="1"/>
  <c r="E663234" i="1"/>
  <c r="E663233" i="1"/>
  <c r="E663232" i="1"/>
  <c r="E663231" i="1"/>
  <c r="E663230" i="1"/>
  <c r="E663229" i="1"/>
  <c r="E663228" i="1"/>
  <c r="E663227" i="1"/>
  <c r="E663226" i="1"/>
  <c r="E663225" i="1"/>
  <c r="E663224" i="1"/>
  <c r="E663223" i="1"/>
  <c r="E663222" i="1"/>
  <c r="E663221" i="1"/>
  <c r="E663220" i="1"/>
  <c r="E663219" i="1"/>
  <c r="E663218" i="1"/>
  <c r="E663217" i="1"/>
  <c r="E663216" i="1"/>
  <c r="E663215" i="1"/>
  <c r="E663214" i="1"/>
  <c r="E663213" i="1"/>
  <c r="E663212" i="1"/>
  <c r="E663211" i="1"/>
  <c r="E663210" i="1"/>
  <c r="E663209" i="1"/>
  <c r="E663208" i="1"/>
  <c r="E663207" i="1"/>
  <c r="E663206" i="1"/>
  <c r="E663205" i="1"/>
  <c r="E663204" i="1"/>
  <c r="E663203" i="1"/>
  <c r="E663202" i="1"/>
  <c r="E663201" i="1"/>
  <c r="E663200" i="1"/>
  <c r="E663199" i="1"/>
  <c r="E663198" i="1"/>
  <c r="E663197" i="1"/>
  <c r="E663196" i="1"/>
  <c r="E663195" i="1"/>
  <c r="E663194" i="1"/>
  <c r="E663193" i="1"/>
  <c r="E663192" i="1"/>
  <c r="E663191" i="1"/>
  <c r="E663190" i="1"/>
  <c r="E663189" i="1"/>
  <c r="E663188" i="1"/>
  <c r="E663187" i="1"/>
  <c r="E663186" i="1"/>
  <c r="E663185" i="1"/>
  <c r="E663184" i="1"/>
  <c r="E663183" i="1"/>
  <c r="E663182" i="1"/>
  <c r="E663181" i="1"/>
  <c r="E663180" i="1"/>
  <c r="E663179" i="1"/>
  <c r="E663178" i="1"/>
  <c r="E663177" i="1"/>
  <c r="E663176" i="1"/>
  <c r="E663175" i="1"/>
  <c r="E663174" i="1"/>
  <c r="E663173" i="1"/>
  <c r="E663172" i="1"/>
  <c r="E663171" i="1"/>
  <c r="E663170" i="1"/>
  <c r="E663169" i="1"/>
  <c r="E663168" i="1"/>
  <c r="E663167" i="1"/>
  <c r="E663166" i="1"/>
  <c r="E663165" i="1"/>
  <c r="E663164" i="1"/>
  <c r="E663163" i="1"/>
  <c r="E663162" i="1"/>
  <c r="E663161" i="1"/>
  <c r="E663160" i="1"/>
  <c r="E663159" i="1"/>
  <c r="E663158" i="1"/>
  <c r="E663157" i="1"/>
  <c r="E663156" i="1"/>
  <c r="E663155" i="1"/>
  <c r="E663154" i="1"/>
  <c r="E663153" i="1"/>
  <c r="E663152" i="1"/>
  <c r="E663151" i="1"/>
  <c r="E663150" i="1"/>
  <c r="E663149" i="1"/>
  <c r="E663148" i="1"/>
  <c r="E663147" i="1"/>
  <c r="E663146" i="1"/>
  <c r="E663145" i="1"/>
  <c r="E663144" i="1"/>
  <c r="E663143" i="1"/>
  <c r="E663142" i="1"/>
  <c r="E663141" i="1"/>
  <c r="E663140" i="1"/>
  <c r="E663139" i="1"/>
  <c r="E663138" i="1"/>
  <c r="E663137" i="1"/>
  <c r="E663136" i="1"/>
  <c r="E663135" i="1"/>
  <c r="E663134" i="1"/>
  <c r="E663133" i="1"/>
  <c r="E663132" i="1"/>
  <c r="E663131" i="1"/>
  <c r="E663130" i="1"/>
  <c r="E663129" i="1"/>
  <c r="E663128" i="1"/>
  <c r="E663127" i="1"/>
  <c r="E663126" i="1"/>
  <c r="E663125" i="1"/>
  <c r="E663124" i="1"/>
  <c r="E663123" i="1"/>
  <c r="E663122" i="1"/>
  <c r="E663121" i="1"/>
  <c r="E663120" i="1"/>
  <c r="E663119" i="1"/>
  <c r="E663118" i="1"/>
  <c r="E663117" i="1"/>
  <c r="E663116" i="1"/>
  <c r="E663115" i="1"/>
  <c r="E663114" i="1"/>
  <c r="E663113" i="1"/>
  <c r="E663112" i="1"/>
  <c r="E663111" i="1"/>
  <c r="E663110" i="1"/>
  <c r="E663109" i="1"/>
  <c r="E663108" i="1"/>
  <c r="E663107" i="1"/>
  <c r="E663106" i="1"/>
  <c r="E663105" i="1"/>
  <c r="E663104" i="1"/>
  <c r="E663103" i="1"/>
  <c r="E663102" i="1"/>
  <c r="E663101" i="1"/>
  <c r="E663100" i="1"/>
  <c r="E663099" i="1"/>
  <c r="E663098" i="1"/>
  <c r="E663097" i="1"/>
  <c r="E663096" i="1"/>
  <c r="E663095" i="1"/>
  <c r="E663094" i="1"/>
  <c r="E663093" i="1"/>
  <c r="E663092" i="1"/>
  <c r="E663091" i="1"/>
  <c r="E663090" i="1"/>
  <c r="E663089" i="1"/>
  <c r="E663088" i="1"/>
  <c r="E663087" i="1"/>
  <c r="E663086" i="1"/>
  <c r="E663085" i="1"/>
  <c r="E663084" i="1"/>
  <c r="E663083" i="1"/>
  <c r="E663082" i="1"/>
  <c r="E663081" i="1"/>
  <c r="E663080" i="1"/>
  <c r="E663079" i="1"/>
  <c r="E663078" i="1"/>
  <c r="E663077" i="1"/>
  <c r="E663076" i="1"/>
  <c r="E663075" i="1"/>
  <c r="E663074" i="1"/>
  <c r="E663073" i="1"/>
  <c r="E663072" i="1"/>
  <c r="E663071" i="1"/>
  <c r="E663070" i="1"/>
  <c r="E663069" i="1"/>
  <c r="E663068" i="1"/>
  <c r="E663067" i="1"/>
  <c r="E663066" i="1"/>
  <c r="E663065" i="1"/>
  <c r="E663064" i="1"/>
  <c r="E663063" i="1"/>
  <c r="E663062" i="1"/>
  <c r="E663061" i="1"/>
  <c r="E663060" i="1"/>
  <c r="E663059" i="1"/>
  <c r="E663058" i="1"/>
  <c r="E663057" i="1"/>
  <c r="E663056" i="1"/>
  <c r="E663055" i="1"/>
  <c r="E663054" i="1"/>
  <c r="E663053" i="1"/>
  <c r="E663052" i="1"/>
  <c r="E663051" i="1"/>
  <c r="E663050" i="1"/>
  <c r="E663049" i="1"/>
  <c r="E663048" i="1"/>
  <c r="E663047" i="1"/>
  <c r="E663046" i="1"/>
  <c r="E663045" i="1"/>
  <c r="E663044" i="1"/>
  <c r="E663043" i="1"/>
  <c r="E663042" i="1"/>
  <c r="E663041" i="1"/>
  <c r="E663040" i="1"/>
  <c r="E663039" i="1"/>
  <c r="E663038" i="1"/>
  <c r="E663037" i="1"/>
  <c r="E663036" i="1"/>
  <c r="E663035" i="1"/>
  <c r="E663034" i="1"/>
  <c r="E663033" i="1"/>
  <c r="E663032" i="1"/>
  <c r="E663031" i="1"/>
  <c r="E663030" i="1"/>
  <c r="E663029" i="1"/>
  <c r="E663028" i="1"/>
  <c r="E663027" i="1"/>
  <c r="E663026" i="1"/>
  <c r="E663025" i="1"/>
  <c r="E663024" i="1"/>
  <c r="E663023" i="1"/>
  <c r="E663022" i="1"/>
  <c r="E663021" i="1"/>
  <c r="E663020" i="1"/>
  <c r="E663019" i="1"/>
  <c r="E663018" i="1"/>
  <c r="E663017" i="1"/>
  <c r="E663016" i="1"/>
  <c r="E663015" i="1"/>
  <c r="E663014" i="1"/>
  <c r="E663013" i="1"/>
  <c r="E663012" i="1"/>
  <c r="E663011" i="1"/>
  <c r="E663010" i="1"/>
  <c r="E663009" i="1"/>
  <c r="E663008" i="1"/>
  <c r="E663007" i="1"/>
  <c r="E663006" i="1"/>
  <c r="E663005" i="1"/>
  <c r="E663004" i="1"/>
  <c r="E663003" i="1"/>
  <c r="E663002" i="1"/>
  <c r="E663001" i="1"/>
  <c r="E663000" i="1"/>
  <c r="E662999" i="1"/>
  <c r="E662998" i="1"/>
  <c r="E662997" i="1"/>
  <c r="E662996" i="1"/>
  <c r="E662995" i="1"/>
  <c r="E662994" i="1"/>
  <c r="E662993" i="1"/>
  <c r="E662992" i="1"/>
  <c r="E662991" i="1"/>
  <c r="E662990" i="1"/>
  <c r="E662989" i="1"/>
  <c r="E662988" i="1"/>
  <c r="E662987" i="1"/>
  <c r="E662986" i="1"/>
  <c r="E662985" i="1"/>
  <c r="E662984" i="1"/>
  <c r="E662983" i="1"/>
  <c r="E662982" i="1"/>
  <c r="E662981" i="1"/>
  <c r="E662980" i="1"/>
  <c r="E662979" i="1"/>
  <c r="E662978" i="1"/>
  <c r="E662977" i="1"/>
  <c r="E662976" i="1"/>
  <c r="E662975" i="1"/>
  <c r="E662974" i="1"/>
  <c r="E662973" i="1"/>
  <c r="E662972" i="1"/>
  <c r="E662971" i="1"/>
  <c r="E662970" i="1"/>
  <c r="E662969" i="1"/>
  <c r="E662968" i="1"/>
  <c r="E662967" i="1"/>
  <c r="E662966" i="1"/>
  <c r="E662965" i="1"/>
  <c r="E662964" i="1"/>
  <c r="E662963" i="1"/>
  <c r="E662962" i="1"/>
  <c r="E662961" i="1"/>
  <c r="E662960" i="1"/>
  <c r="E662959" i="1"/>
  <c r="E662958" i="1"/>
  <c r="E662957" i="1"/>
  <c r="E662956" i="1"/>
  <c r="E662955" i="1"/>
  <c r="E662954" i="1"/>
  <c r="E662953" i="1"/>
  <c r="E662952" i="1"/>
  <c r="E662951" i="1"/>
  <c r="E662950" i="1"/>
  <c r="E662949" i="1"/>
  <c r="E662948" i="1"/>
  <c r="E662947" i="1"/>
  <c r="E662946" i="1"/>
  <c r="E662945" i="1"/>
  <c r="E662944" i="1"/>
  <c r="E662943" i="1"/>
  <c r="E662942" i="1"/>
  <c r="E662941" i="1"/>
  <c r="E662940" i="1"/>
  <c r="E662939" i="1"/>
  <c r="E662938" i="1"/>
  <c r="E662937" i="1"/>
  <c r="E662936" i="1"/>
  <c r="E662935" i="1"/>
  <c r="E662934" i="1"/>
  <c r="E662933" i="1"/>
  <c r="E662932" i="1"/>
  <c r="E662931" i="1"/>
  <c r="E662930" i="1"/>
  <c r="E662929" i="1"/>
  <c r="E662928" i="1"/>
  <c r="E662927" i="1"/>
  <c r="E662926" i="1"/>
  <c r="E662925" i="1"/>
  <c r="E662924" i="1"/>
  <c r="E662923" i="1"/>
  <c r="E662922" i="1"/>
  <c r="E662921" i="1"/>
  <c r="E662920" i="1"/>
  <c r="E662919" i="1"/>
  <c r="E662918" i="1"/>
  <c r="E662917" i="1"/>
  <c r="E662916" i="1"/>
  <c r="E662915" i="1"/>
  <c r="E662914" i="1"/>
  <c r="E662913" i="1"/>
  <c r="E662912" i="1"/>
  <c r="E662911" i="1"/>
  <c r="E662910" i="1"/>
  <c r="E662909" i="1"/>
  <c r="E662908" i="1"/>
  <c r="E662907" i="1"/>
  <c r="E662906" i="1"/>
  <c r="E662905" i="1"/>
  <c r="E662904" i="1"/>
  <c r="E662903" i="1"/>
  <c r="E662902" i="1"/>
  <c r="E662901" i="1"/>
  <c r="E662900" i="1"/>
  <c r="E662899" i="1"/>
  <c r="E662898" i="1"/>
  <c r="E662897" i="1"/>
  <c r="E662896" i="1"/>
  <c r="E662895" i="1"/>
  <c r="E662894" i="1"/>
  <c r="E662893" i="1"/>
  <c r="E662892" i="1"/>
  <c r="E662891" i="1"/>
  <c r="E662890" i="1"/>
  <c r="E662889" i="1"/>
  <c r="E662888" i="1"/>
  <c r="E662887" i="1"/>
  <c r="E662886" i="1"/>
  <c r="E662885" i="1"/>
  <c r="E662884" i="1"/>
  <c r="E662883" i="1"/>
  <c r="E662882" i="1"/>
  <c r="E662881" i="1"/>
  <c r="E662880" i="1"/>
  <c r="E662879" i="1"/>
  <c r="E662878" i="1"/>
  <c r="E662877" i="1"/>
  <c r="E662876" i="1"/>
  <c r="E662875" i="1"/>
  <c r="E662874" i="1"/>
  <c r="E662873" i="1"/>
  <c r="E662872" i="1"/>
  <c r="E662871" i="1"/>
  <c r="E662870" i="1"/>
  <c r="E662869" i="1"/>
  <c r="E662868" i="1"/>
  <c r="E662867" i="1"/>
  <c r="E662866" i="1"/>
  <c r="E662865" i="1"/>
  <c r="E662864" i="1"/>
  <c r="E662863" i="1"/>
  <c r="E662862" i="1"/>
  <c r="E662861" i="1"/>
  <c r="E662860" i="1"/>
  <c r="E662859" i="1"/>
  <c r="E662858" i="1"/>
  <c r="E662857" i="1"/>
  <c r="E662856" i="1"/>
  <c r="E662855" i="1"/>
  <c r="E662854" i="1"/>
  <c r="E662853" i="1"/>
  <c r="E662852" i="1"/>
  <c r="E662851" i="1"/>
  <c r="E662850" i="1"/>
  <c r="E662849" i="1"/>
  <c r="E662848" i="1"/>
  <c r="E662847" i="1"/>
  <c r="E662846" i="1"/>
  <c r="E662845" i="1"/>
  <c r="E662844" i="1"/>
  <c r="E662843" i="1"/>
  <c r="E662842" i="1"/>
  <c r="E662841" i="1"/>
  <c r="E662840" i="1"/>
  <c r="E662839" i="1"/>
  <c r="E662838" i="1"/>
  <c r="E662837" i="1"/>
  <c r="E662836" i="1"/>
  <c r="E662835" i="1"/>
  <c r="E662834" i="1"/>
  <c r="E662833" i="1"/>
  <c r="E662832" i="1"/>
  <c r="E662831" i="1"/>
  <c r="E662830" i="1"/>
  <c r="E662829" i="1"/>
  <c r="E662828" i="1"/>
  <c r="E662827" i="1"/>
  <c r="E662826" i="1"/>
  <c r="E662825" i="1"/>
  <c r="E662824" i="1"/>
  <c r="E662823" i="1"/>
  <c r="E662822" i="1"/>
  <c r="E662821" i="1"/>
  <c r="E662820" i="1"/>
  <c r="E662819" i="1"/>
  <c r="E662818" i="1"/>
  <c r="E662817" i="1"/>
  <c r="E662816" i="1"/>
  <c r="E662815" i="1"/>
  <c r="E662814" i="1"/>
  <c r="E662813" i="1"/>
  <c r="E662812" i="1"/>
  <c r="E662811" i="1"/>
  <c r="E662810" i="1"/>
  <c r="E662809" i="1"/>
  <c r="E662808" i="1"/>
  <c r="E662807" i="1"/>
  <c r="E662806" i="1"/>
  <c r="E662805" i="1"/>
  <c r="E662804" i="1"/>
  <c r="E662803" i="1"/>
  <c r="E662802" i="1"/>
  <c r="E662801" i="1"/>
  <c r="E662800" i="1"/>
  <c r="E662799" i="1"/>
  <c r="E662798" i="1"/>
  <c r="E662797" i="1"/>
  <c r="E662796" i="1"/>
  <c r="E662795" i="1"/>
  <c r="E662794" i="1"/>
  <c r="E662793" i="1"/>
  <c r="E662792" i="1"/>
  <c r="E662791" i="1"/>
  <c r="E662790" i="1"/>
  <c r="E662789" i="1"/>
  <c r="E662788" i="1"/>
  <c r="E662787" i="1"/>
  <c r="E662786" i="1"/>
  <c r="E662785" i="1"/>
  <c r="E662784" i="1"/>
  <c r="E662783" i="1"/>
  <c r="E662782" i="1"/>
  <c r="E662781" i="1"/>
  <c r="E662780" i="1"/>
  <c r="E662779" i="1"/>
  <c r="E662778" i="1"/>
  <c r="E662777" i="1"/>
  <c r="E662776" i="1"/>
  <c r="E662775" i="1"/>
  <c r="E662774" i="1"/>
  <c r="E662773" i="1"/>
  <c r="E662772" i="1"/>
  <c r="E662771" i="1"/>
  <c r="E662770" i="1"/>
  <c r="E662769" i="1"/>
  <c r="E662768" i="1"/>
  <c r="E662767" i="1"/>
  <c r="E662766" i="1"/>
  <c r="E662765" i="1"/>
  <c r="E662764" i="1"/>
  <c r="E662763" i="1"/>
  <c r="E662762" i="1"/>
  <c r="E662761" i="1"/>
  <c r="E662760" i="1"/>
  <c r="E662759" i="1"/>
  <c r="E662758" i="1"/>
  <c r="E662757" i="1"/>
  <c r="E662756" i="1"/>
  <c r="E662755" i="1"/>
  <c r="E662754" i="1"/>
  <c r="E662753" i="1"/>
  <c r="E662752" i="1"/>
  <c r="E662751" i="1"/>
  <c r="E662750" i="1"/>
  <c r="E662749" i="1"/>
  <c r="E662748" i="1"/>
  <c r="E662747" i="1"/>
  <c r="E662746" i="1"/>
  <c r="E662745" i="1"/>
  <c r="E662744" i="1"/>
  <c r="E662743" i="1"/>
  <c r="E662742" i="1"/>
  <c r="E662741" i="1"/>
  <c r="E662740" i="1"/>
  <c r="E662739" i="1"/>
  <c r="E662738" i="1"/>
  <c r="E662737" i="1"/>
  <c r="E662736" i="1"/>
  <c r="E662735" i="1"/>
  <c r="E662734" i="1"/>
  <c r="E662733" i="1"/>
  <c r="E662732" i="1"/>
  <c r="E662731" i="1"/>
  <c r="E662730" i="1"/>
  <c r="E662729" i="1"/>
  <c r="E662728" i="1"/>
  <c r="E662727" i="1"/>
  <c r="E662726" i="1"/>
  <c r="E662725" i="1"/>
  <c r="E662724" i="1"/>
  <c r="E662723" i="1"/>
  <c r="E662722" i="1"/>
  <c r="E662721" i="1"/>
  <c r="E662720" i="1"/>
  <c r="E662719" i="1"/>
  <c r="E662718" i="1"/>
  <c r="E662717" i="1"/>
  <c r="E662716" i="1"/>
  <c r="E662715" i="1"/>
  <c r="E662714" i="1"/>
  <c r="E662713" i="1"/>
  <c r="E662712" i="1"/>
  <c r="E662711" i="1"/>
  <c r="E662710" i="1"/>
  <c r="E662709" i="1"/>
  <c r="E662708" i="1"/>
  <c r="E662707" i="1"/>
  <c r="E662706" i="1"/>
  <c r="E662705" i="1"/>
  <c r="E662704" i="1"/>
  <c r="E662703" i="1"/>
  <c r="E662702" i="1"/>
  <c r="E662701" i="1"/>
  <c r="E662700" i="1"/>
  <c r="E662699" i="1"/>
  <c r="E662698" i="1"/>
  <c r="E662697" i="1"/>
  <c r="E662696" i="1"/>
  <c r="E662695" i="1"/>
  <c r="E662694" i="1"/>
  <c r="E662693" i="1"/>
  <c r="E662692" i="1"/>
  <c r="E662691" i="1"/>
  <c r="E662690" i="1"/>
  <c r="E662689" i="1"/>
  <c r="E662688" i="1"/>
  <c r="E662687" i="1"/>
  <c r="E662686" i="1"/>
  <c r="E662685" i="1"/>
  <c r="E662684" i="1"/>
  <c r="E662683" i="1"/>
  <c r="E662682" i="1"/>
  <c r="E662681" i="1"/>
  <c r="E662680" i="1"/>
  <c r="E662679" i="1"/>
  <c r="E662678" i="1"/>
  <c r="E662677" i="1"/>
  <c r="E662676" i="1"/>
  <c r="E662675" i="1"/>
  <c r="E662674" i="1"/>
  <c r="E662673" i="1"/>
  <c r="E662672" i="1"/>
  <c r="E662671" i="1"/>
  <c r="E662670" i="1"/>
  <c r="E662669" i="1"/>
  <c r="E662668" i="1"/>
  <c r="E662667" i="1"/>
  <c r="E662666" i="1"/>
  <c r="E662665" i="1"/>
  <c r="E662664" i="1"/>
  <c r="E662663" i="1"/>
  <c r="E662662" i="1"/>
  <c r="E662661" i="1"/>
  <c r="E662660" i="1"/>
  <c r="E662659" i="1"/>
  <c r="E662658" i="1"/>
  <c r="E662657" i="1"/>
  <c r="E662656" i="1"/>
  <c r="E662655" i="1"/>
  <c r="E662654" i="1"/>
  <c r="E662653" i="1"/>
  <c r="E662652" i="1"/>
  <c r="E662651" i="1"/>
  <c r="E662650" i="1"/>
  <c r="E662649" i="1"/>
  <c r="E662648" i="1"/>
  <c r="E662647" i="1"/>
  <c r="E662646" i="1"/>
  <c r="E662645" i="1"/>
  <c r="E662644" i="1"/>
  <c r="E662643" i="1"/>
  <c r="E662642" i="1"/>
  <c r="E662641" i="1"/>
  <c r="E662640" i="1"/>
  <c r="E662639" i="1"/>
  <c r="E662638" i="1"/>
  <c r="E662637" i="1"/>
  <c r="E662636" i="1"/>
  <c r="E662635" i="1"/>
  <c r="E662634" i="1"/>
  <c r="E662633" i="1"/>
  <c r="E662632" i="1"/>
  <c r="E662631" i="1"/>
  <c r="E662630" i="1"/>
  <c r="E662629" i="1"/>
  <c r="E662628" i="1"/>
  <c r="E662627" i="1"/>
  <c r="E662626" i="1"/>
  <c r="E662625" i="1"/>
  <c r="E662624" i="1"/>
  <c r="E662623" i="1"/>
  <c r="E662622" i="1"/>
  <c r="E662621" i="1"/>
  <c r="E662620" i="1"/>
  <c r="E662619" i="1"/>
  <c r="E662618" i="1"/>
  <c r="E662617" i="1"/>
  <c r="E662616" i="1"/>
  <c r="E662615" i="1"/>
  <c r="E662614" i="1"/>
  <c r="E662613" i="1"/>
  <c r="E662612" i="1"/>
  <c r="E662611" i="1"/>
  <c r="E662610" i="1"/>
  <c r="E662609" i="1"/>
  <c r="E662608" i="1"/>
  <c r="E662607" i="1"/>
  <c r="E662606" i="1"/>
  <c r="E662605" i="1"/>
  <c r="E662604" i="1"/>
  <c r="E662603" i="1"/>
  <c r="E662602" i="1"/>
  <c r="E662601" i="1"/>
  <c r="E662600" i="1"/>
  <c r="E662599" i="1"/>
  <c r="E662598" i="1"/>
  <c r="E662597" i="1"/>
  <c r="E662596" i="1"/>
  <c r="E662595" i="1"/>
  <c r="E662594" i="1"/>
  <c r="E662593" i="1"/>
  <c r="E662592" i="1"/>
  <c r="E662591" i="1"/>
  <c r="E662590" i="1"/>
  <c r="E662589" i="1"/>
  <c r="E662588" i="1"/>
  <c r="E662587" i="1"/>
  <c r="E662586" i="1"/>
  <c r="E662585" i="1"/>
  <c r="E662584" i="1"/>
  <c r="E662583" i="1"/>
  <c r="E662582" i="1"/>
  <c r="E662581" i="1"/>
  <c r="E662580" i="1"/>
  <c r="E662579" i="1"/>
  <c r="E662578" i="1"/>
  <c r="E662577" i="1"/>
  <c r="E662576" i="1"/>
  <c r="E662575" i="1"/>
  <c r="E662574" i="1"/>
  <c r="E662573" i="1"/>
  <c r="E662572" i="1"/>
  <c r="E662571" i="1"/>
  <c r="E662570" i="1"/>
  <c r="E662569" i="1"/>
  <c r="E662568" i="1"/>
  <c r="E662567" i="1"/>
  <c r="E662566" i="1"/>
  <c r="E662565" i="1"/>
  <c r="E662564" i="1"/>
  <c r="E662563" i="1"/>
  <c r="E662562" i="1"/>
  <c r="E662561" i="1"/>
  <c r="E662560" i="1"/>
  <c r="E662559" i="1"/>
  <c r="E662558" i="1"/>
  <c r="E662557" i="1"/>
  <c r="E662556" i="1"/>
  <c r="E662555" i="1"/>
  <c r="E662554" i="1"/>
  <c r="E662553" i="1"/>
  <c r="E662552" i="1"/>
  <c r="E662551" i="1"/>
  <c r="E662550" i="1"/>
  <c r="E662549" i="1"/>
  <c r="E662548" i="1"/>
  <c r="E662547" i="1"/>
  <c r="E662546" i="1"/>
  <c r="E662545" i="1"/>
  <c r="E662544" i="1"/>
  <c r="E662543" i="1"/>
  <c r="E662542" i="1"/>
  <c r="E662541" i="1"/>
  <c r="E662540" i="1"/>
  <c r="E662539" i="1"/>
  <c r="E662538" i="1"/>
  <c r="E662537" i="1"/>
  <c r="E662536" i="1"/>
  <c r="E662535" i="1"/>
  <c r="E662534" i="1"/>
  <c r="E662533" i="1"/>
  <c r="E662532" i="1"/>
  <c r="E662531" i="1"/>
  <c r="E662530" i="1"/>
  <c r="E662529" i="1"/>
  <c r="E662528" i="1"/>
  <c r="E662527" i="1"/>
  <c r="E662526" i="1"/>
  <c r="E662525" i="1"/>
  <c r="E662524" i="1"/>
  <c r="E662523" i="1"/>
  <c r="E662522" i="1"/>
  <c r="E662521" i="1"/>
  <c r="E662520" i="1"/>
  <c r="E662519" i="1"/>
  <c r="E662518" i="1"/>
  <c r="E662517" i="1"/>
  <c r="E662516" i="1"/>
  <c r="E662515" i="1"/>
  <c r="E662514" i="1"/>
  <c r="E662513" i="1"/>
  <c r="E662512" i="1"/>
  <c r="E662511" i="1"/>
  <c r="E662510" i="1"/>
  <c r="E662509" i="1"/>
  <c r="E662508" i="1"/>
  <c r="E662507" i="1"/>
  <c r="E662506" i="1"/>
  <c r="E662505" i="1"/>
  <c r="E662504" i="1"/>
  <c r="E662503" i="1"/>
  <c r="E662502" i="1"/>
  <c r="E662501" i="1"/>
  <c r="E662500" i="1"/>
  <c r="E662499" i="1"/>
  <c r="E662498" i="1"/>
  <c r="E662497" i="1"/>
  <c r="E662496" i="1"/>
  <c r="E662495" i="1"/>
  <c r="E662494" i="1"/>
  <c r="E662493" i="1"/>
  <c r="E662492" i="1"/>
  <c r="E662491" i="1"/>
  <c r="E662490" i="1"/>
  <c r="E662489" i="1"/>
  <c r="E662488" i="1"/>
  <c r="E662487" i="1"/>
  <c r="E662486" i="1"/>
  <c r="E662485" i="1"/>
  <c r="E662484" i="1"/>
  <c r="E662483" i="1"/>
  <c r="E662482" i="1"/>
  <c r="E662481" i="1"/>
  <c r="E662480" i="1"/>
  <c r="E662479" i="1"/>
  <c r="E662478" i="1"/>
  <c r="E662477" i="1"/>
  <c r="E662476" i="1"/>
  <c r="E662475" i="1"/>
  <c r="E662474" i="1"/>
  <c r="E662473" i="1"/>
  <c r="E662472" i="1"/>
  <c r="E662471" i="1"/>
  <c r="E662470" i="1"/>
  <c r="E662469" i="1"/>
  <c r="E662468" i="1"/>
  <c r="E662467" i="1"/>
  <c r="E662466" i="1"/>
  <c r="E662465" i="1"/>
  <c r="E662464" i="1"/>
  <c r="E662463" i="1"/>
  <c r="E662462" i="1"/>
  <c r="E662461" i="1"/>
  <c r="E662460" i="1"/>
  <c r="E662459" i="1"/>
  <c r="E662458" i="1"/>
  <c r="E662457" i="1"/>
  <c r="E662456" i="1"/>
  <c r="E662455" i="1"/>
  <c r="E662454" i="1"/>
  <c r="E662453" i="1"/>
  <c r="E662452" i="1"/>
  <c r="E662451" i="1"/>
  <c r="E662450" i="1"/>
  <c r="E662449" i="1"/>
  <c r="E662448" i="1"/>
  <c r="E662447" i="1"/>
  <c r="E662446" i="1"/>
  <c r="E662445" i="1"/>
  <c r="E662444" i="1"/>
  <c r="E662443" i="1"/>
  <c r="E662442" i="1"/>
  <c r="E662441" i="1"/>
  <c r="E662440" i="1"/>
  <c r="E662439" i="1"/>
  <c r="E662438" i="1"/>
  <c r="E662437" i="1"/>
  <c r="E662436" i="1"/>
  <c r="E662435" i="1"/>
  <c r="E662434" i="1"/>
  <c r="E662433" i="1"/>
  <c r="E662432" i="1"/>
  <c r="E662431" i="1"/>
  <c r="E662430" i="1"/>
  <c r="E662429" i="1"/>
  <c r="E662428" i="1"/>
  <c r="E662427" i="1"/>
  <c r="E662426" i="1"/>
  <c r="E662425" i="1"/>
  <c r="E662424" i="1"/>
  <c r="E662423" i="1"/>
  <c r="E662422" i="1"/>
  <c r="E662421" i="1"/>
  <c r="E662420" i="1"/>
  <c r="E662419" i="1"/>
  <c r="E662418" i="1"/>
  <c r="E662417" i="1"/>
  <c r="E662416" i="1"/>
  <c r="E662415" i="1"/>
  <c r="E662414" i="1"/>
  <c r="E662413" i="1"/>
  <c r="E662412" i="1"/>
  <c r="E662411" i="1"/>
  <c r="E662410" i="1"/>
  <c r="E662409" i="1"/>
  <c r="E662408" i="1"/>
  <c r="E662407" i="1"/>
  <c r="E662406" i="1"/>
  <c r="E662405" i="1"/>
  <c r="E662404" i="1"/>
  <c r="E662403" i="1"/>
  <c r="E662402" i="1"/>
  <c r="E662401" i="1"/>
  <c r="E662400" i="1"/>
  <c r="E662399" i="1"/>
  <c r="E662398" i="1"/>
  <c r="E662397" i="1"/>
  <c r="E662396" i="1"/>
  <c r="E662395" i="1"/>
  <c r="E662394" i="1"/>
  <c r="E662393" i="1"/>
  <c r="E662392" i="1"/>
  <c r="E662391" i="1"/>
  <c r="E662390" i="1"/>
  <c r="E662389" i="1"/>
  <c r="E662388" i="1"/>
  <c r="E662387" i="1"/>
  <c r="E662386" i="1"/>
  <c r="E662385" i="1"/>
  <c r="E662384" i="1"/>
  <c r="E662383" i="1"/>
  <c r="E662382" i="1"/>
  <c r="E662381" i="1"/>
  <c r="E662380" i="1"/>
  <c r="E662379" i="1"/>
  <c r="E662378" i="1"/>
  <c r="E662377" i="1"/>
  <c r="E662376" i="1"/>
  <c r="E662375" i="1"/>
  <c r="E662374" i="1"/>
  <c r="E662373" i="1"/>
  <c r="E662372" i="1"/>
  <c r="E662371" i="1"/>
  <c r="E662370" i="1"/>
  <c r="E662369" i="1"/>
  <c r="E662368" i="1"/>
  <c r="E662367" i="1"/>
  <c r="E662366" i="1"/>
  <c r="E662365" i="1"/>
  <c r="E662364" i="1"/>
  <c r="E662363" i="1"/>
  <c r="E662362" i="1"/>
  <c r="E662361" i="1"/>
  <c r="E662360" i="1"/>
  <c r="E662359" i="1"/>
  <c r="E662358" i="1"/>
  <c r="E662357" i="1"/>
  <c r="E662356" i="1"/>
  <c r="E662355" i="1"/>
  <c r="E662354" i="1"/>
  <c r="E662353" i="1"/>
  <c r="E662352" i="1"/>
  <c r="E662351" i="1"/>
  <c r="E662350" i="1"/>
  <c r="E662349" i="1"/>
  <c r="E662348" i="1"/>
  <c r="E662347" i="1"/>
  <c r="E662346" i="1"/>
  <c r="E662345" i="1"/>
  <c r="E662344" i="1"/>
  <c r="E662343" i="1"/>
  <c r="E662342" i="1"/>
  <c r="E662341" i="1"/>
  <c r="E662340" i="1"/>
  <c r="E662339" i="1"/>
  <c r="E662338" i="1"/>
  <c r="E662337" i="1"/>
  <c r="E662336" i="1"/>
  <c r="E662335" i="1"/>
  <c r="E662334" i="1"/>
  <c r="E662333" i="1"/>
  <c r="E662332" i="1"/>
  <c r="E662331" i="1"/>
  <c r="E662330" i="1"/>
  <c r="E662329" i="1"/>
  <c r="E662328" i="1"/>
  <c r="E662327" i="1"/>
  <c r="E662326" i="1"/>
  <c r="E662325" i="1"/>
  <c r="E662324" i="1"/>
  <c r="E662323" i="1"/>
  <c r="E662322" i="1"/>
  <c r="E662321" i="1"/>
  <c r="E662320" i="1"/>
  <c r="E662319" i="1"/>
  <c r="E662318" i="1"/>
  <c r="E662317" i="1"/>
  <c r="E662316" i="1"/>
  <c r="E662315" i="1"/>
  <c r="E662314" i="1"/>
  <c r="E662313" i="1"/>
  <c r="E662312" i="1"/>
  <c r="E662311" i="1"/>
  <c r="E662310" i="1"/>
  <c r="E662309" i="1"/>
  <c r="E662308" i="1"/>
  <c r="E662307" i="1"/>
  <c r="E662306" i="1"/>
  <c r="E662305" i="1"/>
  <c r="E662304" i="1"/>
  <c r="E662303" i="1"/>
  <c r="E662302" i="1"/>
  <c r="E662301" i="1"/>
  <c r="E662300" i="1"/>
  <c r="E662299" i="1"/>
  <c r="E662298" i="1"/>
  <c r="E662297" i="1"/>
  <c r="E662296" i="1"/>
  <c r="E662295" i="1"/>
  <c r="E662294" i="1"/>
  <c r="E662293" i="1"/>
  <c r="E662292" i="1"/>
  <c r="E662291" i="1"/>
  <c r="E662290" i="1"/>
  <c r="E662289" i="1"/>
  <c r="E662288" i="1"/>
  <c r="E662287" i="1"/>
  <c r="E662286" i="1"/>
  <c r="E662285" i="1"/>
  <c r="E662284" i="1"/>
  <c r="E662283" i="1"/>
  <c r="E662282" i="1"/>
  <c r="E662281" i="1"/>
  <c r="E662280" i="1"/>
  <c r="E662279" i="1"/>
  <c r="E662278" i="1"/>
  <c r="E662277" i="1"/>
  <c r="E662276" i="1"/>
  <c r="E662275" i="1"/>
  <c r="E662274" i="1"/>
  <c r="E662273" i="1"/>
  <c r="E662272" i="1"/>
  <c r="E662271" i="1"/>
  <c r="E662270" i="1"/>
  <c r="E662269" i="1"/>
  <c r="E662268" i="1"/>
  <c r="E662267" i="1"/>
  <c r="E662266" i="1"/>
  <c r="E662265" i="1"/>
  <c r="E662264" i="1"/>
  <c r="E662263" i="1"/>
  <c r="E662262" i="1"/>
  <c r="E662261" i="1"/>
  <c r="E662260" i="1"/>
  <c r="E662259" i="1"/>
  <c r="E662258" i="1"/>
  <c r="E662257" i="1"/>
  <c r="E662256" i="1"/>
  <c r="E662255" i="1"/>
  <c r="E662254" i="1"/>
  <c r="E662253" i="1"/>
  <c r="E662252" i="1"/>
  <c r="E662251" i="1"/>
  <c r="E662250" i="1"/>
  <c r="E662249" i="1"/>
  <c r="E662248" i="1"/>
  <c r="E662247" i="1"/>
  <c r="E662246" i="1"/>
  <c r="E662245" i="1"/>
  <c r="E662244" i="1"/>
  <c r="E662243" i="1"/>
  <c r="E662242" i="1"/>
  <c r="E662241" i="1"/>
  <c r="E662240" i="1"/>
  <c r="E662239" i="1"/>
  <c r="E662238" i="1"/>
  <c r="E662237" i="1"/>
  <c r="E662236" i="1"/>
  <c r="E662235" i="1"/>
  <c r="E662234" i="1"/>
  <c r="E662233" i="1"/>
  <c r="E662232" i="1"/>
  <c r="E662231" i="1"/>
  <c r="E662230" i="1"/>
  <c r="E662229" i="1"/>
  <c r="E662228" i="1"/>
  <c r="E662227" i="1"/>
  <c r="E662226" i="1"/>
  <c r="E662225" i="1"/>
  <c r="E662224" i="1"/>
  <c r="E662223" i="1"/>
  <c r="E662222" i="1"/>
  <c r="E662221" i="1"/>
  <c r="E662220" i="1"/>
  <c r="E662219" i="1"/>
  <c r="E662218" i="1"/>
  <c r="E662217" i="1"/>
  <c r="E662216" i="1"/>
  <c r="E662215" i="1"/>
  <c r="E662214" i="1"/>
  <c r="E662213" i="1"/>
  <c r="E662212" i="1"/>
  <c r="E662211" i="1"/>
  <c r="E662210" i="1"/>
  <c r="E662209" i="1"/>
  <c r="E662208" i="1"/>
  <c r="E662207" i="1"/>
  <c r="E662206" i="1"/>
  <c r="E662205" i="1"/>
  <c r="E662204" i="1"/>
  <c r="E662203" i="1"/>
  <c r="E662202" i="1"/>
  <c r="E662201" i="1"/>
  <c r="E662200" i="1"/>
  <c r="E662199" i="1"/>
  <c r="E662198" i="1"/>
  <c r="E662197" i="1"/>
  <c r="E662196" i="1"/>
  <c r="E662195" i="1"/>
  <c r="E662194" i="1"/>
  <c r="E662193" i="1"/>
  <c r="E662192" i="1"/>
  <c r="E662191" i="1"/>
  <c r="E662190" i="1"/>
  <c r="E662189" i="1"/>
  <c r="E662188" i="1"/>
  <c r="E662187" i="1"/>
  <c r="E662186" i="1"/>
  <c r="E662185" i="1"/>
  <c r="E662184" i="1"/>
  <c r="E662183" i="1"/>
  <c r="E662182" i="1"/>
  <c r="E662181" i="1"/>
  <c r="E662180" i="1"/>
  <c r="E662179" i="1"/>
  <c r="E662178" i="1"/>
  <c r="E662177" i="1"/>
  <c r="E662176" i="1"/>
  <c r="E662175" i="1"/>
  <c r="E662174" i="1"/>
  <c r="E662173" i="1"/>
  <c r="E662172" i="1"/>
  <c r="E662171" i="1"/>
  <c r="E662170" i="1"/>
  <c r="E662169" i="1"/>
  <c r="E662168" i="1"/>
  <c r="E662167" i="1"/>
  <c r="E662166" i="1"/>
  <c r="E662165" i="1"/>
  <c r="E662164" i="1"/>
  <c r="E662163" i="1"/>
  <c r="E662162" i="1"/>
  <c r="E662161" i="1"/>
  <c r="E662160" i="1"/>
  <c r="E662159" i="1"/>
  <c r="E662158" i="1"/>
  <c r="E662157" i="1"/>
  <c r="E662156" i="1"/>
  <c r="E662155" i="1"/>
  <c r="E662154" i="1"/>
  <c r="E662153" i="1"/>
  <c r="E662152" i="1"/>
  <c r="E662151" i="1"/>
  <c r="E662150" i="1"/>
  <c r="E662149" i="1"/>
  <c r="E662148" i="1"/>
  <c r="E662147" i="1"/>
  <c r="E662146" i="1"/>
  <c r="E662145" i="1"/>
  <c r="E662144" i="1"/>
  <c r="E662143" i="1"/>
  <c r="E662142" i="1"/>
  <c r="E662141" i="1"/>
  <c r="E662140" i="1"/>
  <c r="E662139" i="1"/>
  <c r="E662138" i="1"/>
  <c r="E662137" i="1"/>
  <c r="E662136" i="1"/>
  <c r="E662135" i="1"/>
  <c r="E662134" i="1"/>
  <c r="E662133" i="1"/>
  <c r="E662132" i="1"/>
  <c r="E662131" i="1"/>
  <c r="E662130" i="1"/>
  <c r="E662129" i="1"/>
  <c r="E662128" i="1"/>
  <c r="E662127" i="1"/>
  <c r="E662126" i="1"/>
  <c r="E662125" i="1"/>
  <c r="E662124" i="1"/>
  <c r="E662123" i="1"/>
  <c r="E662122" i="1"/>
  <c r="E662121" i="1"/>
  <c r="E662120" i="1"/>
  <c r="E662119" i="1"/>
  <c r="E662118" i="1"/>
  <c r="E662117" i="1"/>
  <c r="E662116" i="1"/>
  <c r="E662115" i="1"/>
  <c r="E662114" i="1"/>
  <c r="E662113" i="1"/>
  <c r="E662112" i="1"/>
  <c r="E662111" i="1"/>
  <c r="E662110" i="1"/>
  <c r="E662109" i="1"/>
  <c r="E662108" i="1"/>
  <c r="E662107" i="1"/>
  <c r="E662106" i="1"/>
  <c r="E662105" i="1"/>
  <c r="E662104" i="1"/>
  <c r="E662103" i="1"/>
  <c r="E662102" i="1"/>
  <c r="E662101" i="1"/>
  <c r="E662100" i="1"/>
  <c r="E662099" i="1"/>
  <c r="E662098" i="1"/>
  <c r="E662097" i="1"/>
  <c r="E662096" i="1"/>
  <c r="E662095" i="1"/>
  <c r="E662094" i="1"/>
  <c r="E662093" i="1"/>
  <c r="E662092" i="1"/>
  <c r="E662091" i="1"/>
  <c r="E662090" i="1"/>
  <c r="E662089" i="1"/>
  <c r="E662088" i="1"/>
  <c r="E662087" i="1"/>
  <c r="E662086" i="1"/>
  <c r="E662085" i="1"/>
  <c r="E662084" i="1"/>
  <c r="E662083" i="1"/>
  <c r="E662082" i="1"/>
  <c r="E662081" i="1"/>
  <c r="E662080" i="1"/>
  <c r="E662079" i="1"/>
  <c r="E662078" i="1"/>
  <c r="E662077" i="1"/>
  <c r="E662076" i="1"/>
  <c r="E662075" i="1"/>
  <c r="E662074" i="1"/>
  <c r="E662073" i="1"/>
  <c r="E662072" i="1"/>
  <c r="E662071" i="1"/>
  <c r="E662070" i="1"/>
  <c r="E662069" i="1"/>
  <c r="E662068" i="1"/>
  <c r="E662067" i="1"/>
  <c r="E662066" i="1"/>
  <c r="E662065" i="1"/>
  <c r="E662064" i="1"/>
  <c r="E662063" i="1"/>
  <c r="E662062" i="1"/>
  <c r="E662061" i="1"/>
  <c r="E662060" i="1"/>
  <c r="E662059" i="1"/>
  <c r="E662058" i="1"/>
  <c r="E662057" i="1"/>
  <c r="E662056" i="1"/>
  <c r="E662055" i="1"/>
  <c r="E662054" i="1"/>
  <c r="E662053" i="1"/>
  <c r="E662052" i="1"/>
  <c r="E662051" i="1"/>
  <c r="E662050" i="1"/>
  <c r="E662049" i="1"/>
  <c r="E662048" i="1"/>
  <c r="E662047" i="1"/>
  <c r="E662046" i="1"/>
  <c r="E662045" i="1"/>
  <c r="E662044" i="1"/>
  <c r="E662043" i="1"/>
  <c r="E662042" i="1"/>
  <c r="E662041" i="1"/>
  <c r="E662040" i="1"/>
  <c r="E662039" i="1"/>
  <c r="E662038" i="1"/>
  <c r="E662037" i="1"/>
  <c r="E662036" i="1"/>
  <c r="E662035" i="1"/>
  <c r="E662034" i="1"/>
  <c r="E662033" i="1"/>
  <c r="E662032" i="1"/>
  <c r="E662031" i="1"/>
  <c r="E662030" i="1"/>
  <c r="E662029" i="1"/>
  <c r="E662028" i="1"/>
  <c r="E662027" i="1"/>
  <c r="E662026" i="1"/>
  <c r="E662025" i="1"/>
  <c r="E662024" i="1"/>
  <c r="E662023" i="1"/>
  <c r="E662022" i="1"/>
  <c r="E662021" i="1"/>
  <c r="E662020" i="1"/>
  <c r="E662019" i="1"/>
  <c r="E662018" i="1"/>
  <c r="E662017" i="1"/>
  <c r="E662016" i="1"/>
  <c r="E662015" i="1"/>
  <c r="E662014" i="1"/>
  <c r="E662013" i="1"/>
  <c r="E662012" i="1"/>
  <c r="E662011" i="1"/>
  <c r="E662010" i="1"/>
  <c r="E662009" i="1"/>
  <c r="E662008" i="1"/>
  <c r="E662007" i="1"/>
  <c r="E662006" i="1"/>
  <c r="E662005" i="1"/>
  <c r="E662004" i="1"/>
  <c r="E662003" i="1"/>
  <c r="E662002" i="1"/>
  <c r="E662001" i="1"/>
  <c r="E662000" i="1"/>
  <c r="E661999" i="1"/>
  <c r="E661998" i="1"/>
  <c r="E661997" i="1"/>
  <c r="E661996" i="1"/>
  <c r="E661995" i="1"/>
  <c r="E661994" i="1"/>
  <c r="E661993" i="1"/>
  <c r="E661992" i="1"/>
  <c r="E661991" i="1"/>
  <c r="E661990" i="1"/>
  <c r="E661989" i="1"/>
  <c r="E661988" i="1"/>
  <c r="E661987" i="1"/>
  <c r="E661986" i="1"/>
  <c r="E661985" i="1"/>
  <c r="E661984" i="1"/>
  <c r="E661983" i="1"/>
  <c r="E661982" i="1"/>
  <c r="E661981" i="1"/>
  <c r="E661980" i="1"/>
  <c r="E661979" i="1"/>
  <c r="E661978" i="1"/>
  <c r="E661977" i="1"/>
  <c r="E661976" i="1"/>
  <c r="E661975" i="1"/>
  <c r="E661974" i="1"/>
  <c r="E661973" i="1"/>
  <c r="E661972" i="1"/>
  <c r="E661971" i="1"/>
  <c r="E661970" i="1"/>
  <c r="E661969" i="1"/>
  <c r="E661968" i="1"/>
  <c r="E661967" i="1"/>
  <c r="E661966" i="1"/>
  <c r="E661965" i="1"/>
  <c r="E661964" i="1"/>
  <c r="E661963" i="1"/>
  <c r="E661962" i="1"/>
  <c r="E661961" i="1"/>
  <c r="E661960" i="1"/>
  <c r="E661959" i="1"/>
  <c r="E661958" i="1"/>
  <c r="E661957" i="1"/>
  <c r="E661956" i="1"/>
  <c r="E661955" i="1"/>
  <c r="E661954" i="1"/>
  <c r="E661953" i="1"/>
  <c r="E661952" i="1"/>
  <c r="E661951" i="1"/>
  <c r="E661950" i="1"/>
  <c r="E661949" i="1"/>
  <c r="E661948" i="1"/>
  <c r="E661947" i="1"/>
  <c r="E661946" i="1"/>
  <c r="E661945" i="1"/>
  <c r="E661944" i="1"/>
  <c r="E661943" i="1"/>
  <c r="E661942" i="1"/>
  <c r="E661941" i="1"/>
  <c r="E661940" i="1"/>
  <c r="E661939" i="1"/>
  <c r="E661938" i="1"/>
  <c r="E661937" i="1"/>
  <c r="E661936" i="1"/>
  <c r="E661935" i="1"/>
  <c r="E661934" i="1"/>
  <c r="E661933" i="1"/>
  <c r="E661932" i="1"/>
  <c r="E661931" i="1"/>
  <c r="E661930" i="1"/>
  <c r="E661929" i="1"/>
  <c r="E661928" i="1"/>
  <c r="E661927" i="1"/>
  <c r="E661926" i="1"/>
  <c r="E661925" i="1"/>
  <c r="E661924" i="1"/>
  <c r="E661923" i="1"/>
  <c r="E661922" i="1"/>
  <c r="E661921" i="1"/>
  <c r="E661920" i="1"/>
  <c r="E661919" i="1"/>
  <c r="E661918" i="1"/>
  <c r="E661917" i="1"/>
  <c r="E661916" i="1"/>
  <c r="E661915" i="1"/>
  <c r="E661914" i="1"/>
  <c r="E661913" i="1"/>
  <c r="E661912" i="1"/>
  <c r="E661911" i="1"/>
  <c r="E661910" i="1"/>
  <c r="E661909" i="1"/>
  <c r="E661908" i="1"/>
  <c r="E661907" i="1"/>
  <c r="E661906" i="1"/>
  <c r="E661905" i="1"/>
  <c r="E661904" i="1"/>
  <c r="E661903" i="1"/>
  <c r="E661902" i="1"/>
  <c r="E661901" i="1"/>
  <c r="E661900" i="1"/>
  <c r="E661899" i="1"/>
  <c r="E661898" i="1"/>
  <c r="E661897" i="1"/>
  <c r="E661896" i="1"/>
  <c r="E661895" i="1"/>
  <c r="E661894" i="1"/>
  <c r="E661893" i="1"/>
  <c r="E661892" i="1"/>
  <c r="E661891" i="1"/>
  <c r="E661890" i="1"/>
  <c r="E661889" i="1"/>
  <c r="E661888" i="1"/>
  <c r="E661887" i="1"/>
  <c r="E661886" i="1"/>
  <c r="E661885" i="1"/>
  <c r="E661884" i="1"/>
  <c r="E661883" i="1"/>
  <c r="E661882" i="1"/>
  <c r="E661881" i="1"/>
  <c r="E661880" i="1"/>
  <c r="E661879" i="1"/>
  <c r="E661878" i="1"/>
  <c r="E661877" i="1"/>
  <c r="E661876" i="1"/>
  <c r="E661875" i="1"/>
  <c r="E661874" i="1"/>
  <c r="E661873" i="1"/>
  <c r="E661872" i="1"/>
  <c r="E661871" i="1"/>
  <c r="E661870" i="1"/>
  <c r="E661869" i="1"/>
  <c r="E661868" i="1"/>
  <c r="E661867" i="1"/>
  <c r="E661866" i="1"/>
  <c r="E661865" i="1"/>
  <c r="E661864" i="1"/>
  <c r="E661863" i="1"/>
  <c r="E661862" i="1"/>
  <c r="E661861" i="1"/>
  <c r="E661860" i="1"/>
  <c r="E661859" i="1"/>
  <c r="E661858" i="1"/>
  <c r="E661857" i="1"/>
  <c r="E661856" i="1"/>
  <c r="E661855" i="1"/>
  <c r="E661854" i="1"/>
  <c r="E661853" i="1"/>
  <c r="E661852" i="1"/>
  <c r="E661851" i="1"/>
  <c r="E661850" i="1"/>
  <c r="E661849" i="1"/>
  <c r="E661848" i="1"/>
  <c r="E661847" i="1"/>
  <c r="E661846" i="1"/>
  <c r="E661845" i="1"/>
  <c r="E661844" i="1"/>
  <c r="E661843" i="1"/>
  <c r="E661842" i="1"/>
  <c r="E661841" i="1"/>
  <c r="E661840" i="1"/>
  <c r="E661839" i="1"/>
  <c r="E661838" i="1"/>
  <c r="E661837" i="1"/>
  <c r="E661836" i="1"/>
  <c r="E661835" i="1"/>
  <c r="E661834" i="1"/>
  <c r="E661833" i="1"/>
  <c r="E661832" i="1"/>
  <c r="E661831" i="1"/>
  <c r="E661830" i="1"/>
  <c r="E661829" i="1"/>
  <c r="E661828" i="1"/>
  <c r="E661827" i="1"/>
  <c r="E661826" i="1"/>
  <c r="E661825" i="1"/>
  <c r="E661824" i="1"/>
  <c r="E661823" i="1"/>
  <c r="E661822" i="1"/>
  <c r="E661821" i="1"/>
  <c r="E661820" i="1"/>
  <c r="E661819" i="1"/>
  <c r="E661818" i="1"/>
  <c r="E661817" i="1"/>
  <c r="E661816" i="1"/>
  <c r="E661815" i="1"/>
  <c r="E661814" i="1"/>
  <c r="E661813" i="1"/>
  <c r="E661812" i="1"/>
  <c r="E661811" i="1"/>
  <c r="E661810" i="1"/>
  <c r="E661809" i="1"/>
  <c r="E661808" i="1"/>
  <c r="E661807" i="1"/>
  <c r="E661806" i="1"/>
  <c r="E661805" i="1"/>
  <c r="E661804" i="1"/>
  <c r="E661803" i="1"/>
  <c r="E661802" i="1"/>
  <c r="E661801" i="1"/>
  <c r="E661800" i="1"/>
  <c r="E661799" i="1"/>
  <c r="E661798" i="1"/>
  <c r="E661797" i="1"/>
  <c r="E661796" i="1"/>
  <c r="E661795" i="1"/>
  <c r="E661794" i="1"/>
  <c r="E661793" i="1"/>
  <c r="E661792" i="1"/>
  <c r="E661791" i="1"/>
  <c r="E661790" i="1"/>
  <c r="E661789" i="1"/>
  <c r="E661788" i="1"/>
  <c r="E661787" i="1"/>
  <c r="E661786" i="1"/>
  <c r="E661785" i="1"/>
  <c r="E661784" i="1"/>
  <c r="E661783" i="1"/>
  <c r="E661782" i="1"/>
  <c r="E661781" i="1"/>
  <c r="E661780" i="1"/>
  <c r="E661779" i="1"/>
  <c r="E661778" i="1"/>
  <c r="E661777" i="1"/>
  <c r="E661776" i="1"/>
  <c r="E661775" i="1"/>
  <c r="E661774" i="1"/>
  <c r="E661773" i="1"/>
  <c r="E661772" i="1"/>
  <c r="E661771" i="1"/>
  <c r="E661770" i="1"/>
  <c r="E661769" i="1"/>
  <c r="E661768" i="1"/>
  <c r="E661767" i="1"/>
  <c r="E661766" i="1"/>
  <c r="E661765" i="1"/>
  <c r="E661764" i="1"/>
  <c r="E661763" i="1"/>
  <c r="E661762" i="1"/>
  <c r="E661761" i="1"/>
  <c r="E661760" i="1"/>
  <c r="E661759" i="1"/>
  <c r="E661758" i="1"/>
  <c r="E661757" i="1"/>
  <c r="E661756" i="1"/>
  <c r="E661755" i="1"/>
  <c r="E661754" i="1"/>
  <c r="E661753" i="1"/>
  <c r="E661752" i="1"/>
  <c r="E661751" i="1"/>
  <c r="E661750" i="1"/>
  <c r="E661749" i="1"/>
  <c r="E661748" i="1"/>
  <c r="E661747" i="1"/>
  <c r="E661746" i="1"/>
  <c r="E661745" i="1"/>
  <c r="E661744" i="1"/>
  <c r="E661743" i="1"/>
  <c r="E661742" i="1"/>
  <c r="E661741" i="1"/>
  <c r="E661740" i="1"/>
  <c r="E661739" i="1"/>
  <c r="E661738" i="1"/>
  <c r="E661737" i="1"/>
  <c r="E661736" i="1"/>
  <c r="E661735" i="1"/>
  <c r="E661734" i="1"/>
  <c r="E661733" i="1"/>
  <c r="E661732" i="1"/>
  <c r="E661731" i="1"/>
  <c r="E661730" i="1"/>
  <c r="E661729" i="1"/>
  <c r="E661728" i="1"/>
  <c r="E661727" i="1"/>
  <c r="E661726" i="1"/>
  <c r="E661725" i="1"/>
  <c r="E661724" i="1"/>
  <c r="E661723" i="1"/>
  <c r="E661722" i="1"/>
  <c r="E661721" i="1"/>
  <c r="E661720" i="1"/>
  <c r="E661719" i="1"/>
  <c r="E661718" i="1"/>
  <c r="E661717" i="1"/>
  <c r="E661716" i="1"/>
  <c r="E661715" i="1"/>
  <c r="E661714" i="1"/>
  <c r="E661713" i="1"/>
  <c r="E661712" i="1"/>
  <c r="E661711" i="1"/>
  <c r="E661710" i="1"/>
  <c r="E661709" i="1"/>
  <c r="E661708" i="1"/>
  <c r="E661707" i="1"/>
  <c r="E661706" i="1"/>
  <c r="E661705" i="1"/>
  <c r="E661704" i="1"/>
  <c r="E661703" i="1"/>
  <c r="E661702" i="1"/>
  <c r="E661701" i="1"/>
  <c r="E661700" i="1"/>
  <c r="E661699" i="1"/>
  <c r="E661698" i="1"/>
  <c r="E661697" i="1"/>
  <c r="E661696" i="1"/>
  <c r="E661695" i="1"/>
  <c r="E661694" i="1"/>
  <c r="E661693" i="1"/>
  <c r="E661692" i="1"/>
  <c r="E661691" i="1"/>
  <c r="E661690" i="1"/>
  <c r="E661689" i="1"/>
  <c r="E661688" i="1"/>
  <c r="E661687" i="1"/>
  <c r="E661686" i="1"/>
  <c r="E661685" i="1"/>
  <c r="E661684" i="1"/>
  <c r="E661683" i="1"/>
  <c r="E661682" i="1"/>
  <c r="E661681" i="1"/>
  <c r="E661680" i="1"/>
  <c r="E661679" i="1"/>
  <c r="E661678" i="1"/>
  <c r="E661677" i="1"/>
  <c r="E661676" i="1"/>
  <c r="E661675" i="1"/>
  <c r="E661674" i="1"/>
  <c r="E661673" i="1"/>
  <c r="E661672" i="1"/>
  <c r="E661671" i="1"/>
  <c r="E661670" i="1"/>
  <c r="E661669" i="1"/>
  <c r="E661668" i="1"/>
  <c r="E661667" i="1"/>
  <c r="E661666" i="1"/>
  <c r="E661665" i="1"/>
  <c r="E661664" i="1"/>
  <c r="E661663" i="1"/>
  <c r="E661662" i="1"/>
  <c r="E661661" i="1"/>
  <c r="E661660" i="1"/>
  <c r="E661659" i="1"/>
  <c r="E661658" i="1"/>
  <c r="E661657" i="1"/>
  <c r="E661656" i="1"/>
  <c r="E661655" i="1"/>
  <c r="E661654" i="1"/>
  <c r="E661653" i="1"/>
  <c r="E661652" i="1"/>
  <c r="E661651" i="1"/>
  <c r="E661650" i="1"/>
  <c r="E661649" i="1"/>
  <c r="E661648" i="1"/>
  <c r="E661647" i="1"/>
  <c r="E661646" i="1"/>
  <c r="E661645" i="1"/>
  <c r="E661644" i="1"/>
  <c r="E661643" i="1"/>
  <c r="E661642" i="1"/>
  <c r="E661641" i="1"/>
  <c r="E661640" i="1"/>
  <c r="E661639" i="1"/>
  <c r="E661638" i="1"/>
  <c r="E661637" i="1"/>
  <c r="E661636" i="1"/>
  <c r="E661635" i="1"/>
  <c r="E661634" i="1"/>
  <c r="E661633" i="1"/>
  <c r="E661632" i="1"/>
  <c r="E661631" i="1"/>
  <c r="E661630" i="1"/>
  <c r="E661629" i="1"/>
  <c r="E661628" i="1"/>
  <c r="E661627" i="1"/>
  <c r="E661626" i="1"/>
  <c r="E661625" i="1"/>
  <c r="E661624" i="1"/>
  <c r="E661623" i="1"/>
  <c r="E661622" i="1"/>
  <c r="E661621" i="1"/>
  <c r="E661620" i="1"/>
  <c r="E661619" i="1"/>
  <c r="E661618" i="1"/>
  <c r="E661617" i="1"/>
  <c r="E661616" i="1"/>
  <c r="E661615" i="1"/>
  <c r="E661614" i="1"/>
  <c r="E661613" i="1"/>
  <c r="E661612" i="1"/>
  <c r="E661611" i="1"/>
  <c r="E661610" i="1"/>
  <c r="E661609" i="1"/>
  <c r="E661608" i="1"/>
  <c r="E661607" i="1"/>
  <c r="E661606" i="1"/>
  <c r="E661605" i="1"/>
  <c r="E661604" i="1"/>
  <c r="E661603" i="1"/>
  <c r="E661602" i="1"/>
  <c r="E661601" i="1"/>
  <c r="E661600" i="1"/>
  <c r="E661599" i="1"/>
  <c r="E661598" i="1"/>
  <c r="E661597" i="1"/>
  <c r="E661596" i="1"/>
  <c r="E661595" i="1"/>
  <c r="E661594" i="1"/>
  <c r="E661593" i="1"/>
  <c r="E661592" i="1"/>
  <c r="E661591" i="1"/>
  <c r="E661590" i="1"/>
  <c r="E661589" i="1"/>
  <c r="E661588" i="1"/>
  <c r="E661587" i="1"/>
  <c r="E661586" i="1"/>
  <c r="E661585" i="1"/>
  <c r="E661584" i="1"/>
  <c r="E661583" i="1"/>
  <c r="E661582" i="1"/>
  <c r="E661581" i="1"/>
  <c r="E661580" i="1"/>
  <c r="E661579" i="1"/>
  <c r="E661578" i="1"/>
  <c r="E661577" i="1"/>
  <c r="E661576" i="1"/>
  <c r="E661575" i="1"/>
  <c r="E661574" i="1"/>
  <c r="E661573" i="1"/>
  <c r="E661572" i="1"/>
  <c r="E661571" i="1"/>
  <c r="E661570" i="1"/>
  <c r="E661569" i="1"/>
  <c r="E661568" i="1"/>
  <c r="E661567" i="1"/>
  <c r="E661566" i="1"/>
  <c r="E661565" i="1"/>
  <c r="E661564" i="1"/>
  <c r="E661563" i="1"/>
  <c r="E661562" i="1"/>
  <c r="E661561" i="1"/>
  <c r="E661560" i="1"/>
  <c r="E661559" i="1"/>
  <c r="E661558" i="1"/>
  <c r="E661557" i="1"/>
  <c r="E661556" i="1"/>
  <c r="E661555" i="1"/>
  <c r="E661554" i="1"/>
  <c r="E661553" i="1"/>
  <c r="E661552" i="1"/>
  <c r="E661551" i="1"/>
  <c r="E661550" i="1"/>
  <c r="E661549" i="1"/>
  <c r="E661548" i="1"/>
  <c r="E661547" i="1"/>
  <c r="E661546" i="1"/>
  <c r="E661545" i="1"/>
  <c r="E661544" i="1"/>
  <c r="E661543" i="1"/>
  <c r="E661542" i="1"/>
  <c r="E661541" i="1"/>
  <c r="E661540" i="1"/>
  <c r="E661539" i="1"/>
  <c r="E661538" i="1"/>
  <c r="E661537" i="1"/>
  <c r="E661536" i="1"/>
  <c r="E661535" i="1"/>
  <c r="E661534" i="1"/>
  <c r="E661533" i="1"/>
  <c r="E661532" i="1"/>
  <c r="E661531" i="1"/>
  <c r="E661530" i="1"/>
  <c r="E661529" i="1"/>
  <c r="E661528" i="1"/>
  <c r="E661527" i="1"/>
  <c r="E661526" i="1"/>
  <c r="E661525" i="1"/>
  <c r="E661524" i="1"/>
  <c r="E661523" i="1"/>
  <c r="E661522" i="1"/>
  <c r="E661521" i="1"/>
  <c r="E661520" i="1"/>
  <c r="E661519" i="1"/>
  <c r="E661518" i="1"/>
  <c r="E661517" i="1"/>
  <c r="E661516" i="1"/>
  <c r="E661515" i="1"/>
  <c r="E661514" i="1"/>
  <c r="E661513" i="1"/>
  <c r="E661512" i="1"/>
  <c r="E661511" i="1"/>
  <c r="E661510" i="1"/>
  <c r="E661509" i="1"/>
  <c r="E661508" i="1"/>
  <c r="E661507" i="1"/>
  <c r="E661506" i="1"/>
  <c r="E661505" i="1"/>
  <c r="E661504" i="1"/>
  <c r="E661503" i="1"/>
  <c r="E661502" i="1"/>
  <c r="E661501" i="1"/>
  <c r="E661500" i="1"/>
  <c r="E661499" i="1"/>
  <c r="E661498" i="1"/>
  <c r="E661497" i="1"/>
  <c r="E661496" i="1"/>
  <c r="E661495" i="1"/>
  <c r="E661494" i="1"/>
  <c r="E661493" i="1"/>
  <c r="E661492" i="1"/>
  <c r="E661491" i="1"/>
  <c r="E661490" i="1"/>
  <c r="E661489" i="1"/>
  <c r="E661488" i="1"/>
  <c r="E661487" i="1"/>
  <c r="E661486" i="1"/>
  <c r="E661485" i="1"/>
  <c r="E661484" i="1"/>
  <c r="E661483" i="1"/>
  <c r="E661482" i="1"/>
  <c r="E661481" i="1"/>
  <c r="E661480" i="1"/>
  <c r="E661479" i="1"/>
  <c r="E661478" i="1"/>
  <c r="E661477" i="1"/>
  <c r="E661476" i="1"/>
  <c r="E661475" i="1"/>
  <c r="E661474" i="1"/>
  <c r="E661473" i="1"/>
  <c r="E661472" i="1"/>
  <c r="E661471" i="1"/>
  <c r="E661470" i="1"/>
  <c r="E661469" i="1"/>
  <c r="E661468" i="1"/>
  <c r="E661467" i="1"/>
  <c r="E661466" i="1"/>
  <c r="E661465" i="1"/>
  <c r="E661464" i="1"/>
  <c r="E661463" i="1"/>
  <c r="E661462" i="1"/>
  <c r="E661461" i="1"/>
  <c r="E661460" i="1"/>
  <c r="E661459" i="1"/>
  <c r="E661458" i="1"/>
  <c r="E661457" i="1"/>
  <c r="E661456" i="1"/>
  <c r="E661455" i="1"/>
  <c r="E661454" i="1"/>
  <c r="E661453" i="1"/>
  <c r="E661452" i="1"/>
  <c r="E661451" i="1"/>
  <c r="E661450" i="1"/>
  <c r="E661449" i="1"/>
  <c r="E661448" i="1"/>
  <c r="E661447" i="1"/>
  <c r="E661446" i="1"/>
  <c r="E661445" i="1"/>
  <c r="E661444" i="1"/>
  <c r="E661443" i="1"/>
  <c r="E661442" i="1"/>
  <c r="E661441" i="1"/>
  <c r="E661440" i="1"/>
  <c r="E661439" i="1"/>
  <c r="E661438" i="1"/>
  <c r="E661437" i="1"/>
  <c r="E661436" i="1"/>
  <c r="E661435" i="1"/>
  <c r="E661434" i="1"/>
  <c r="E661433" i="1"/>
  <c r="E661432" i="1"/>
  <c r="E661431" i="1"/>
  <c r="E661430" i="1"/>
  <c r="E661429" i="1"/>
  <c r="E661428" i="1"/>
  <c r="E661427" i="1"/>
  <c r="E661426" i="1"/>
  <c r="E661425" i="1"/>
  <c r="E661424" i="1"/>
  <c r="E661423" i="1"/>
  <c r="E661422" i="1"/>
  <c r="E661421" i="1"/>
  <c r="E661420" i="1"/>
  <c r="E661419" i="1"/>
  <c r="E661418" i="1"/>
  <c r="E661417" i="1"/>
  <c r="E661416" i="1"/>
  <c r="E661415" i="1"/>
  <c r="E661414" i="1"/>
  <c r="E661413" i="1"/>
  <c r="E661412" i="1"/>
  <c r="E661411" i="1"/>
  <c r="E661410" i="1"/>
  <c r="E661409" i="1"/>
  <c r="E661408" i="1"/>
  <c r="E661407" i="1"/>
  <c r="E661406" i="1"/>
  <c r="E661405" i="1"/>
  <c r="E661404" i="1"/>
  <c r="E661403" i="1"/>
  <c r="E661402" i="1"/>
  <c r="E661401" i="1"/>
  <c r="E661400" i="1"/>
  <c r="E661399" i="1"/>
  <c r="E661398" i="1"/>
  <c r="E661397" i="1"/>
  <c r="E661396" i="1"/>
  <c r="E661395" i="1"/>
  <c r="E661394" i="1"/>
  <c r="E661393" i="1"/>
  <c r="E661392" i="1"/>
  <c r="E661391" i="1"/>
  <c r="E661390" i="1"/>
  <c r="E661389" i="1"/>
  <c r="E661388" i="1"/>
  <c r="E661387" i="1"/>
  <c r="E661386" i="1"/>
  <c r="E661385" i="1"/>
  <c r="E661384" i="1"/>
  <c r="E661383" i="1"/>
  <c r="E661382" i="1"/>
  <c r="E661381" i="1"/>
  <c r="E661380" i="1"/>
  <c r="E661379" i="1"/>
  <c r="E661378" i="1"/>
  <c r="E661377" i="1"/>
  <c r="E661376" i="1"/>
  <c r="E661375" i="1"/>
  <c r="E661374" i="1"/>
  <c r="E661373" i="1"/>
  <c r="E661372" i="1"/>
  <c r="E661371" i="1"/>
  <c r="E661370" i="1"/>
  <c r="E661369" i="1"/>
  <c r="E661368" i="1"/>
  <c r="E661367" i="1"/>
  <c r="E661366" i="1"/>
  <c r="E661365" i="1"/>
  <c r="E661364" i="1"/>
  <c r="E661363" i="1"/>
  <c r="E661362" i="1"/>
  <c r="E661361" i="1"/>
  <c r="E661360" i="1"/>
  <c r="E661359" i="1"/>
  <c r="E661358" i="1"/>
  <c r="E661357" i="1"/>
  <c r="E661356" i="1"/>
  <c r="E661355" i="1"/>
  <c r="E661354" i="1"/>
  <c r="E661353" i="1"/>
  <c r="E661352" i="1"/>
  <c r="E661351" i="1"/>
  <c r="E661350" i="1"/>
  <c r="E661349" i="1"/>
  <c r="E661348" i="1"/>
  <c r="E661347" i="1"/>
  <c r="E661346" i="1"/>
  <c r="E661345" i="1"/>
  <c r="E661344" i="1"/>
  <c r="E661343" i="1"/>
  <c r="E661342" i="1"/>
  <c r="E661341" i="1"/>
  <c r="E661340" i="1"/>
  <c r="E661339" i="1"/>
  <c r="E661338" i="1"/>
  <c r="E661337" i="1"/>
  <c r="E661336" i="1"/>
  <c r="E661335" i="1"/>
  <c r="E661334" i="1"/>
  <c r="E661333" i="1"/>
  <c r="E661332" i="1"/>
  <c r="E661331" i="1"/>
  <c r="E661330" i="1"/>
  <c r="E661329" i="1"/>
  <c r="E661328" i="1"/>
  <c r="E661327" i="1"/>
  <c r="E661326" i="1"/>
  <c r="E661325" i="1"/>
  <c r="E661324" i="1"/>
  <c r="E661323" i="1"/>
  <c r="E661322" i="1"/>
  <c r="E661321" i="1"/>
  <c r="E661320" i="1"/>
  <c r="E661319" i="1"/>
  <c r="E661318" i="1"/>
  <c r="E661317" i="1"/>
  <c r="E661316" i="1"/>
  <c r="E661315" i="1"/>
  <c r="E661314" i="1"/>
  <c r="E661313" i="1"/>
  <c r="E661312" i="1"/>
  <c r="E661311" i="1"/>
  <c r="E661310" i="1"/>
  <c r="E661309" i="1"/>
  <c r="E661308" i="1"/>
  <c r="E661307" i="1"/>
  <c r="E661306" i="1"/>
  <c r="E661305" i="1"/>
  <c r="E661304" i="1"/>
  <c r="E661303" i="1"/>
  <c r="E661302" i="1"/>
  <c r="E661301" i="1"/>
  <c r="E661300" i="1"/>
  <c r="E661299" i="1"/>
  <c r="E661298" i="1"/>
  <c r="E661297" i="1"/>
  <c r="E661296" i="1"/>
  <c r="E661295" i="1"/>
  <c r="E661294" i="1"/>
  <c r="E661293" i="1"/>
  <c r="E661292" i="1"/>
  <c r="E661291" i="1"/>
  <c r="E661290" i="1"/>
  <c r="E661289" i="1"/>
  <c r="E661288" i="1"/>
  <c r="E661287" i="1"/>
  <c r="E661286" i="1"/>
  <c r="E661285" i="1"/>
  <c r="E661284" i="1"/>
  <c r="E661283" i="1"/>
  <c r="E661282" i="1"/>
  <c r="E661281" i="1"/>
  <c r="E661280" i="1"/>
  <c r="E661279" i="1"/>
  <c r="E661278" i="1"/>
  <c r="E661277" i="1"/>
  <c r="E661276" i="1"/>
  <c r="E661275" i="1"/>
  <c r="E661274" i="1"/>
  <c r="E661273" i="1"/>
  <c r="E661272" i="1"/>
  <c r="E661271" i="1"/>
  <c r="E661270" i="1"/>
  <c r="E661269" i="1"/>
  <c r="E661268" i="1"/>
  <c r="E661267" i="1"/>
  <c r="E661266" i="1"/>
  <c r="E661265" i="1"/>
  <c r="E661264" i="1"/>
  <c r="E661263" i="1"/>
  <c r="E661262" i="1"/>
  <c r="E661261" i="1"/>
  <c r="E661260" i="1"/>
  <c r="E661259" i="1"/>
  <c r="E661258" i="1"/>
  <c r="E661257" i="1"/>
  <c r="E661256" i="1"/>
  <c r="E661255" i="1"/>
  <c r="E661254" i="1"/>
  <c r="E661253" i="1"/>
  <c r="E661252" i="1"/>
  <c r="E661251" i="1"/>
  <c r="E661250" i="1"/>
  <c r="E661249" i="1"/>
  <c r="E661248" i="1"/>
  <c r="E661247" i="1"/>
  <c r="E661246" i="1"/>
  <c r="E661245" i="1"/>
  <c r="E661244" i="1"/>
  <c r="E661243" i="1"/>
  <c r="E661242" i="1"/>
  <c r="E661241" i="1"/>
  <c r="E661240" i="1"/>
  <c r="E661239" i="1"/>
  <c r="E661238" i="1"/>
  <c r="E661237" i="1"/>
  <c r="E661236" i="1"/>
  <c r="E661235" i="1"/>
  <c r="E661234" i="1"/>
  <c r="E661233" i="1"/>
  <c r="E661232" i="1"/>
  <c r="E661231" i="1"/>
  <c r="E661230" i="1"/>
  <c r="E661229" i="1"/>
  <c r="E661228" i="1"/>
  <c r="E661227" i="1"/>
  <c r="E661226" i="1"/>
  <c r="E661225" i="1"/>
  <c r="E661224" i="1"/>
  <c r="E661223" i="1"/>
  <c r="E661222" i="1"/>
  <c r="E661221" i="1"/>
  <c r="E661220" i="1"/>
  <c r="E661219" i="1"/>
  <c r="E661218" i="1"/>
  <c r="E661217" i="1"/>
  <c r="E661216" i="1"/>
  <c r="E661215" i="1"/>
  <c r="E661214" i="1"/>
  <c r="E661213" i="1"/>
  <c r="E661212" i="1"/>
  <c r="E661211" i="1"/>
  <c r="E661210" i="1"/>
  <c r="E661209" i="1"/>
  <c r="E661208" i="1"/>
  <c r="E661207" i="1"/>
  <c r="E661206" i="1"/>
  <c r="E661205" i="1"/>
  <c r="E661204" i="1"/>
  <c r="E661203" i="1"/>
  <c r="E661202" i="1"/>
  <c r="E661201" i="1"/>
  <c r="E661200" i="1"/>
  <c r="E661199" i="1"/>
  <c r="E661198" i="1"/>
  <c r="E661197" i="1"/>
  <c r="E661196" i="1"/>
  <c r="E661195" i="1"/>
  <c r="E661194" i="1"/>
  <c r="E661193" i="1"/>
  <c r="E661192" i="1"/>
  <c r="E661191" i="1"/>
  <c r="E661190" i="1"/>
  <c r="E661189" i="1"/>
  <c r="E661188" i="1"/>
  <c r="E661187" i="1"/>
  <c r="E661186" i="1"/>
  <c r="E661185" i="1"/>
  <c r="E661184" i="1"/>
  <c r="E661183" i="1"/>
  <c r="E661182" i="1"/>
  <c r="E661181" i="1"/>
  <c r="E661180" i="1"/>
  <c r="E661179" i="1"/>
  <c r="E661178" i="1"/>
  <c r="E661177" i="1"/>
  <c r="E661176" i="1"/>
  <c r="E661175" i="1"/>
  <c r="E661174" i="1"/>
  <c r="E661173" i="1"/>
  <c r="E661172" i="1"/>
  <c r="E661171" i="1"/>
  <c r="E661170" i="1"/>
  <c r="E661169" i="1"/>
  <c r="E661168" i="1"/>
  <c r="E661167" i="1"/>
  <c r="E661166" i="1"/>
  <c r="E661165" i="1"/>
  <c r="E661164" i="1"/>
  <c r="E661163" i="1"/>
  <c r="E661162" i="1"/>
  <c r="E661161" i="1"/>
  <c r="E661160" i="1"/>
  <c r="E661159" i="1"/>
  <c r="E661158" i="1"/>
  <c r="E661157" i="1"/>
  <c r="E661156" i="1"/>
  <c r="E661155" i="1"/>
  <c r="E661154" i="1"/>
  <c r="E661153" i="1"/>
  <c r="E661152" i="1"/>
  <c r="E661151" i="1"/>
  <c r="E661150" i="1"/>
  <c r="E661149" i="1"/>
  <c r="E661148" i="1"/>
  <c r="E661147" i="1"/>
  <c r="E661146" i="1"/>
  <c r="E661145" i="1"/>
  <c r="E661144" i="1"/>
  <c r="E661143" i="1"/>
  <c r="E661142" i="1"/>
  <c r="E661141" i="1"/>
  <c r="E661140" i="1"/>
  <c r="E661139" i="1"/>
  <c r="E661138" i="1"/>
  <c r="E661137" i="1"/>
  <c r="E661136" i="1"/>
  <c r="E661135" i="1"/>
  <c r="E661134" i="1"/>
  <c r="E661133" i="1"/>
  <c r="E661132" i="1"/>
  <c r="E661131" i="1"/>
  <c r="E661130" i="1"/>
  <c r="E661129" i="1"/>
  <c r="E661128" i="1"/>
  <c r="E661127" i="1"/>
  <c r="E661126" i="1"/>
  <c r="E661125" i="1"/>
  <c r="E661124" i="1"/>
  <c r="E661123" i="1"/>
  <c r="E661122" i="1"/>
  <c r="E661121" i="1"/>
  <c r="E661120" i="1"/>
  <c r="E661119" i="1"/>
  <c r="E661118" i="1"/>
  <c r="E661117" i="1"/>
  <c r="E661116" i="1"/>
  <c r="E661115" i="1"/>
  <c r="E661114" i="1"/>
  <c r="E661113" i="1"/>
  <c r="E661112" i="1"/>
  <c r="E661111" i="1"/>
  <c r="E661110" i="1"/>
  <c r="E661109" i="1"/>
  <c r="E661108" i="1"/>
  <c r="E661107" i="1"/>
  <c r="E661106" i="1"/>
  <c r="E661105" i="1"/>
  <c r="E661104" i="1"/>
  <c r="E661103" i="1"/>
  <c r="E661102" i="1"/>
  <c r="E661101" i="1"/>
  <c r="E661100" i="1"/>
  <c r="E661099" i="1"/>
  <c r="E661098" i="1"/>
  <c r="E661097" i="1"/>
  <c r="E661096" i="1"/>
  <c r="E661095" i="1"/>
  <c r="E661094" i="1"/>
  <c r="E661093" i="1"/>
  <c r="E661092" i="1"/>
  <c r="E661091" i="1"/>
  <c r="E661090" i="1"/>
  <c r="E661089" i="1"/>
  <c r="E661088" i="1"/>
  <c r="E661087" i="1"/>
  <c r="E661086" i="1"/>
  <c r="E661085" i="1"/>
  <c r="E661084" i="1"/>
  <c r="E661083" i="1"/>
  <c r="E661082" i="1"/>
  <c r="E661081" i="1"/>
  <c r="E661080" i="1"/>
  <c r="E661079" i="1"/>
  <c r="E661078" i="1"/>
  <c r="E661077" i="1"/>
  <c r="E661076" i="1"/>
  <c r="E661075" i="1"/>
  <c r="E661074" i="1"/>
  <c r="E661073" i="1"/>
  <c r="E661072" i="1"/>
  <c r="E661071" i="1"/>
  <c r="E661070" i="1"/>
  <c r="E661069" i="1"/>
  <c r="E661068" i="1"/>
  <c r="E661067" i="1"/>
  <c r="E661066" i="1"/>
  <c r="E661065" i="1"/>
  <c r="E661064" i="1"/>
  <c r="E661063" i="1"/>
  <c r="E661062" i="1"/>
  <c r="E661061" i="1"/>
  <c r="E661060" i="1"/>
  <c r="E661059" i="1"/>
  <c r="E661058" i="1"/>
  <c r="E661057" i="1"/>
  <c r="E661056" i="1"/>
  <c r="E661055" i="1"/>
  <c r="E661054" i="1"/>
  <c r="E661053" i="1"/>
  <c r="E661052" i="1"/>
  <c r="E661051" i="1"/>
  <c r="E661050" i="1"/>
  <c r="E661049" i="1"/>
  <c r="E661048" i="1"/>
  <c r="E661047" i="1"/>
  <c r="E661046" i="1"/>
  <c r="E661045" i="1"/>
  <c r="E661044" i="1"/>
  <c r="E661043" i="1"/>
  <c r="E661042" i="1"/>
  <c r="E661041" i="1"/>
  <c r="E661040" i="1"/>
  <c r="E661039" i="1"/>
  <c r="E661038" i="1"/>
  <c r="E661037" i="1"/>
  <c r="E661036" i="1"/>
  <c r="E661035" i="1"/>
  <c r="E661034" i="1"/>
  <c r="E661033" i="1"/>
  <c r="E661032" i="1"/>
  <c r="E661031" i="1"/>
  <c r="E661030" i="1"/>
  <c r="E661029" i="1"/>
  <c r="E661028" i="1"/>
  <c r="E661027" i="1"/>
  <c r="E661026" i="1"/>
  <c r="E661025" i="1"/>
  <c r="E661024" i="1"/>
  <c r="E661023" i="1"/>
  <c r="E661022" i="1"/>
  <c r="E661021" i="1"/>
  <c r="E661020" i="1"/>
  <c r="E661019" i="1"/>
  <c r="E661018" i="1"/>
  <c r="E661017" i="1"/>
  <c r="E661016" i="1"/>
  <c r="E661015" i="1"/>
  <c r="E661014" i="1"/>
  <c r="E661013" i="1"/>
  <c r="E661012" i="1"/>
  <c r="E661011" i="1"/>
  <c r="E661010" i="1"/>
  <c r="E661009" i="1"/>
  <c r="E661008" i="1"/>
  <c r="E661007" i="1"/>
  <c r="E661006" i="1"/>
  <c r="E661005" i="1"/>
  <c r="E661004" i="1"/>
  <c r="E661003" i="1"/>
  <c r="E661002" i="1"/>
  <c r="E661001" i="1"/>
  <c r="E661000" i="1"/>
  <c r="E660999" i="1"/>
  <c r="E660998" i="1"/>
  <c r="E660997" i="1"/>
  <c r="E660996" i="1"/>
  <c r="E660995" i="1"/>
  <c r="E660994" i="1"/>
  <c r="E660993" i="1"/>
  <c r="E660992" i="1"/>
  <c r="E660991" i="1"/>
  <c r="E660990" i="1"/>
  <c r="E660989" i="1"/>
  <c r="E660988" i="1"/>
  <c r="E660987" i="1"/>
  <c r="E660986" i="1"/>
  <c r="E660985" i="1"/>
  <c r="E660984" i="1"/>
  <c r="E660983" i="1"/>
  <c r="E660982" i="1"/>
  <c r="E660981" i="1"/>
  <c r="E660980" i="1"/>
  <c r="E660979" i="1"/>
  <c r="E660978" i="1"/>
  <c r="E660977" i="1"/>
  <c r="E660976" i="1"/>
  <c r="E660975" i="1"/>
  <c r="E660974" i="1"/>
  <c r="E660973" i="1"/>
  <c r="E660972" i="1"/>
  <c r="E660971" i="1"/>
  <c r="E660970" i="1"/>
  <c r="E660969" i="1"/>
  <c r="E660968" i="1"/>
  <c r="E660967" i="1"/>
  <c r="E660966" i="1"/>
  <c r="E660965" i="1"/>
  <c r="E660964" i="1"/>
  <c r="E660963" i="1"/>
  <c r="E660962" i="1"/>
  <c r="E660961" i="1"/>
  <c r="E660960" i="1"/>
  <c r="E660959" i="1"/>
  <c r="E660958" i="1"/>
  <c r="E660957" i="1"/>
  <c r="E660956" i="1"/>
  <c r="E660955" i="1"/>
  <c r="E660954" i="1"/>
  <c r="E660953" i="1"/>
  <c r="E660952" i="1"/>
  <c r="E660951" i="1"/>
  <c r="E660950" i="1"/>
  <c r="E660949" i="1"/>
  <c r="E660948" i="1"/>
  <c r="E660947" i="1"/>
  <c r="E660946" i="1"/>
  <c r="E660945" i="1"/>
  <c r="E660944" i="1"/>
  <c r="E660943" i="1"/>
  <c r="E660942" i="1"/>
  <c r="E660941" i="1"/>
  <c r="E660940" i="1"/>
  <c r="E660939" i="1"/>
  <c r="E660938" i="1"/>
  <c r="E660937" i="1"/>
  <c r="E660936" i="1"/>
  <c r="E660935" i="1"/>
  <c r="E660934" i="1"/>
  <c r="E660933" i="1"/>
  <c r="E660932" i="1"/>
  <c r="E660931" i="1"/>
  <c r="E660930" i="1"/>
  <c r="E660929" i="1"/>
  <c r="E660928" i="1"/>
  <c r="E660927" i="1"/>
  <c r="E660926" i="1"/>
  <c r="E660925" i="1"/>
  <c r="E660924" i="1"/>
  <c r="E660923" i="1"/>
  <c r="E660922" i="1"/>
  <c r="E660921" i="1"/>
  <c r="E660920" i="1"/>
  <c r="E660919" i="1"/>
  <c r="E660918" i="1"/>
  <c r="E660917" i="1"/>
  <c r="E660916" i="1"/>
  <c r="E660915" i="1"/>
  <c r="E660914" i="1"/>
  <c r="E660913" i="1"/>
  <c r="E660912" i="1"/>
  <c r="E660911" i="1"/>
  <c r="E660910" i="1"/>
  <c r="E660909" i="1"/>
  <c r="E660908" i="1"/>
  <c r="E660907" i="1"/>
  <c r="E660906" i="1"/>
  <c r="E660905" i="1"/>
  <c r="E660904" i="1"/>
  <c r="E660903" i="1"/>
  <c r="E660902" i="1"/>
  <c r="E660901" i="1"/>
  <c r="E660900" i="1"/>
  <c r="E660899" i="1"/>
  <c r="E660898" i="1"/>
  <c r="E660897" i="1"/>
  <c r="E660896" i="1"/>
  <c r="E660895" i="1"/>
  <c r="E660894" i="1"/>
  <c r="E660893" i="1"/>
  <c r="E660892" i="1"/>
  <c r="E660891" i="1"/>
  <c r="E660890" i="1"/>
  <c r="E660889" i="1"/>
  <c r="E660888" i="1"/>
  <c r="E660887" i="1"/>
  <c r="E660886" i="1"/>
  <c r="E660885" i="1"/>
  <c r="E660884" i="1"/>
  <c r="E660883" i="1"/>
  <c r="E660882" i="1"/>
  <c r="E660881" i="1"/>
  <c r="E660880" i="1"/>
  <c r="E660879" i="1"/>
  <c r="E660878" i="1"/>
  <c r="E660877" i="1"/>
  <c r="E660876" i="1"/>
  <c r="E660875" i="1"/>
  <c r="E660874" i="1"/>
  <c r="E660873" i="1"/>
  <c r="E660872" i="1"/>
  <c r="E660871" i="1"/>
  <c r="E660870" i="1"/>
  <c r="E660869" i="1"/>
  <c r="E660868" i="1"/>
  <c r="E660867" i="1"/>
  <c r="E660866" i="1"/>
  <c r="E660865" i="1"/>
  <c r="E660864" i="1"/>
  <c r="E660863" i="1"/>
  <c r="E660862" i="1"/>
  <c r="E660861" i="1"/>
  <c r="E660860" i="1"/>
  <c r="E660859" i="1"/>
  <c r="E660858" i="1"/>
  <c r="E660857" i="1"/>
  <c r="E660856" i="1"/>
  <c r="E660855" i="1"/>
  <c r="E660854" i="1"/>
  <c r="E660853" i="1"/>
  <c r="E660852" i="1"/>
  <c r="E660851" i="1"/>
  <c r="E660850" i="1"/>
  <c r="E660849" i="1"/>
  <c r="E660848" i="1"/>
  <c r="E660847" i="1"/>
  <c r="E660846" i="1"/>
  <c r="E660845" i="1"/>
  <c r="E660844" i="1"/>
  <c r="E660843" i="1"/>
  <c r="E660842" i="1"/>
  <c r="E660841" i="1"/>
  <c r="E660840" i="1"/>
  <c r="E660839" i="1"/>
  <c r="E660838" i="1"/>
  <c r="E660837" i="1"/>
  <c r="E660836" i="1"/>
  <c r="E660835" i="1"/>
  <c r="E660834" i="1"/>
  <c r="E660833" i="1"/>
  <c r="E660832" i="1"/>
  <c r="E660831" i="1"/>
  <c r="E660830" i="1"/>
  <c r="E660829" i="1"/>
  <c r="E660828" i="1"/>
  <c r="E660827" i="1"/>
  <c r="E660826" i="1"/>
  <c r="E660825" i="1"/>
  <c r="E660824" i="1"/>
  <c r="E660823" i="1"/>
  <c r="E660822" i="1"/>
  <c r="E660821" i="1"/>
  <c r="E660820" i="1"/>
  <c r="E660819" i="1"/>
  <c r="E660818" i="1"/>
  <c r="E660817" i="1"/>
  <c r="E660816" i="1"/>
  <c r="E660815" i="1"/>
  <c r="E660814" i="1"/>
  <c r="E660813" i="1"/>
  <c r="E660812" i="1"/>
  <c r="E660811" i="1"/>
  <c r="E660810" i="1"/>
  <c r="E660809" i="1"/>
  <c r="E660808" i="1"/>
  <c r="E660807" i="1"/>
  <c r="E660806" i="1"/>
  <c r="E660805" i="1"/>
  <c r="E660804" i="1"/>
  <c r="E660803" i="1"/>
  <c r="E660802" i="1"/>
  <c r="E660801" i="1"/>
  <c r="E660800" i="1"/>
  <c r="E660799" i="1"/>
  <c r="E660798" i="1"/>
  <c r="E660797" i="1"/>
  <c r="E660796" i="1"/>
  <c r="E660795" i="1"/>
  <c r="E660794" i="1"/>
  <c r="E660793" i="1"/>
  <c r="E660792" i="1"/>
  <c r="E660791" i="1"/>
  <c r="E660790" i="1"/>
  <c r="E660789" i="1"/>
  <c r="E660788" i="1"/>
  <c r="E660787" i="1"/>
  <c r="E660786" i="1"/>
  <c r="E660785" i="1"/>
  <c r="E660784" i="1"/>
  <c r="E660783" i="1"/>
  <c r="E660782" i="1"/>
  <c r="E660781" i="1"/>
  <c r="E660780" i="1"/>
  <c r="E660779" i="1"/>
  <c r="E660778" i="1"/>
  <c r="E660777" i="1"/>
  <c r="E660776" i="1"/>
  <c r="E660775" i="1"/>
  <c r="E660774" i="1"/>
  <c r="E660773" i="1"/>
  <c r="E660772" i="1"/>
  <c r="E660771" i="1"/>
  <c r="E660770" i="1"/>
  <c r="E660769" i="1"/>
  <c r="E660768" i="1"/>
  <c r="E660767" i="1"/>
  <c r="E660766" i="1"/>
  <c r="E660765" i="1"/>
  <c r="E660764" i="1"/>
  <c r="E660763" i="1"/>
  <c r="E660762" i="1"/>
  <c r="E660761" i="1"/>
  <c r="E660760" i="1"/>
  <c r="E660759" i="1"/>
  <c r="E660758" i="1"/>
  <c r="E660757" i="1"/>
  <c r="E660756" i="1"/>
  <c r="E660755" i="1"/>
  <c r="E660754" i="1"/>
  <c r="E660753" i="1"/>
  <c r="E660752" i="1"/>
  <c r="E660751" i="1"/>
  <c r="E660750" i="1"/>
  <c r="E660749" i="1"/>
  <c r="E660748" i="1"/>
  <c r="E660747" i="1"/>
  <c r="E660746" i="1"/>
  <c r="E660745" i="1"/>
  <c r="E660744" i="1"/>
  <c r="E660743" i="1"/>
  <c r="E660742" i="1"/>
  <c r="E660741" i="1"/>
  <c r="E660740" i="1"/>
  <c r="E660739" i="1"/>
  <c r="E660738" i="1"/>
  <c r="E660737" i="1"/>
  <c r="E660736" i="1"/>
  <c r="E660735" i="1"/>
  <c r="E660734" i="1"/>
  <c r="E660733" i="1"/>
  <c r="E660732" i="1"/>
  <c r="E660731" i="1"/>
  <c r="E660730" i="1"/>
  <c r="E660729" i="1"/>
  <c r="E660728" i="1"/>
  <c r="E660727" i="1"/>
  <c r="E660726" i="1"/>
  <c r="E660725" i="1"/>
  <c r="E660724" i="1"/>
  <c r="E660723" i="1"/>
  <c r="E660722" i="1"/>
  <c r="E660721" i="1"/>
  <c r="E660720" i="1"/>
  <c r="E660719" i="1"/>
  <c r="E660718" i="1"/>
  <c r="E660717" i="1"/>
  <c r="E660716" i="1"/>
  <c r="E660715" i="1"/>
  <c r="E660714" i="1"/>
  <c r="E660713" i="1"/>
  <c r="E660712" i="1"/>
  <c r="E660711" i="1"/>
  <c r="E660710" i="1"/>
  <c r="E660709" i="1"/>
  <c r="E660708" i="1"/>
  <c r="E660707" i="1"/>
  <c r="E660706" i="1"/>
  <c r="E660705" i="1"/>
  <c r="E660704" i="1"/>
  <c r="E660703" i="1"/>
  <c r="E660702" i="1"/>
  <c r="E660701" i="1"/>
  <c r="E660700" i="1"/>
  <c r="E660699" i="1"/>
  <c r="E660698" i="1"/>
  <c r="E660697" i="1"/>
  <c r="E660696" i="1"/>
  <c r="E660695" i="1"/>
  <c r="E660694" i="1"/>
  <c r="E660693" i="1"/>
  <c r="E660692" i="1"/>
  <c r="E660691" i="1"/>
  <c r="E660690" i="1"/>
  <c r="E660689" i="1"/>
  <c r="E660688" i="1"/>
  <c r="E660687" i="1"/>
  <c r="E660686" i="1"/>
  <c r="E660685" i="1"/>
  <c r="E660684" i="1"/>
  <c r="E660683" i="1"/>
  <c r="E660682" i="1"/>
  <c r="E660681" i="1"/>
  <c r="E660680" i="1"/>
  <c r="E660679" i="1"/>
  <c r="E660678" i="1"/>
  <c r="E660677" i="1"/>
  <c r="E660676" i="1"/>
  <c r="E660675" i="1"/>
  <c r="E660674" i="1"/>
  <c r="E660673" i="1"/>
  <c r="E660672" i="1"/>
  <c r="E660671" i="1"/>
  <c r="E660670" i="1"/>
  <c r="E660669" i="1"/>
  <c r="E660668" i="1"/>
  <c r="E660667" i="1"/>
  <c r="E660666" i="1"/>
  <c r="E660665" i="1"/>
  <c r="E660664" i="1"/>
  <c r="E660663" i="1"/>
  <c r="E660662" i="1"/>
  <c r="E660661" i="1"/>
  <c r="E660660" i="1"/>
  <c r="E660659" i="1"/>
  <c r="E660658" i="1"/>
  <c r="E660657" i="1"/>
  <c r="E660656" i="1"/>
  <c r="E660655" i="1"/>
  <c r="E660654" i="1"/>
  <c r="E660653" i="1"/>
  <c r="E660652" i="1"/>
  <c r="E660651" i="1"/>
  <c r="E660650" i="1"/>
  <c r="E660649" i="1"/>
  <c r="E660648" i="1"/>
  <c r="E660647" i="1"/>
  <c r="E660646" i="1"/>
  <c r="E660645" i="1"/>
  <c r="E660644" i="1"/>
  <c r="E660643" i="1"/>
  <c r="E660642" i="1"/>
  <c r="E660641" i="1"/>
  <c r="E660640" i="1"/>
  <c r="E660639" i="1"/>
  <c r="E660638" i="1"/>
  <c r="E660637" i="1"/>
  <c r="E660636" i="1"/>
  <c r="E660635" i="1"/>
  <c r="E660634" i="1"/>
  <c r="E660633" i="1"/>
  <c r="E660632" i="1"/>
  <c r="E660631" i="1"/>
  <c r="E660630" i="1"/>
  <c r="E660629" i="1"/>
  <c r="E660628" i="1"/>
  <c r="E660627" i="1"/>
  <c r="E660626" i="1"/>
  <c r="E660625" i="1"/>
  <c r="E660624" i="1"/>
  <c r="E660623" i="1"/>
  <c r="E660622" i="1"/>
  <c r="E660621" i="1"/>
  <c r="E660620" i="1"/>
  <c r="E660619" i="1"/>
  <c r="E660618" i="1"/>
  <c r="E660617" i="1"/>
  <c r="E660616" i="1"/>
  <c r="E660615" i="1"/>
  <c r="E660614" i="1"/>
  <c r="E660613" i="1"/>
  <c r="E660612" i="1"/>
  <c r="E660611" i="1"/>
  <c r="E660610" i="1"/>
  <c r="E660609" i="1"/>
  <c r="E660608" i="1"/>
  <c r="E660607" i="1"/>
  <c r="E660606" i="1"/>
  <c r="E660605" i="1"/>
  <c r="E660604" i="1"/>
  <c r="E660603" i="1"/>
  <c r="E660602" i="1"/>
  <c r="E660601" i="1"/>
  <c r="E660600" i="1"/>
  <c r="E660599" i="1"/>
  <c r="E660598" i="1"/>
  <c r="E660597" i="1"/>
  <c r="E660596" i="1"/>
  <c r="E660595" i="1"/>
  <c r="E660594" i="1"/>
  <c r="E660593" i="1"/>
  <c r="E660592" i="1"/>
  <c r="E660591" i="1"/>
  <c r="E660590" i="1"/>
  <c r="E660589" i="1"/>
  <c r="E660588" i="1"/>
  <c r="E660587" i="1"/>
  <c r="E660586" i="1"/>
  <c r="E660585" i="1"/>
  <c r="E660584" i="1"/>
  <c r="E660583" i="1"/>
  <c r="E660582" i="1"/>
  <c r="E660581" i="1"/>
  <c r="E660580" i="1"/>
  <c r="E660579" i="1"/>
  <c r="E660578" i="1"/>
  <c r="E660577" i="1"/>
  <c r="E660576" i="1"/>
  <c r="E660575" i="1"/>
  <c r="E660574" i="1"/>
  <c r="E660573" i="1"/>
  <c r="E660572" i="1"/>
  <c r="E660571" i="1"/>
  <c r="E660570" i="1"/>
  <c r="E660569" i="1"/>
  <c r="E660568" i="1"/>
  <c r="E660567" i="1"/>
  <c r="E660566" i="1"/>
  <c r="E660565" i="1"/>
  <c r="E660564" i="1"/>
  <c r="E660563" i="1"/>
  <c r="E660562" i="1"/>
  <c r="E660561" i="1"/>
  <c r="E660560" i="1"/>
  <c r="E660559" i="1"/>
  <c r="E660558" i="1"/>
  <c r="E660557" i="1"/>
  <c r="E660556" i="1"/>
  <c r="E660555" i="1"/>
  <c r="E660554" i="1"/>
  <c r="E660553" i="1"/>
  <c r="E660552" i="1"/>
  <c r="E660551" i="1"/>
  <c r="E660550" i="1"/>
  <c r="E660549" i="1"/>
  <c r="E660548" i="1"/>
  <c r="E660547" i="1"/>
  <c r="E660546" i="1"/>
  <c r="E660545" i="1"/>
  <c r="E660544" i="1"/>
  <c r="E660543" i="1"/>
  <c r="E660542" i="1"/>
  <c r="E660541" i="1"/>
  <c r="E660540" i="1"/>
  <c r="E660539" i="1"/>
  <c r="E660538" i="1"/>
  <c r="E660537" i="1"/>
  <c r="E660536" i="1"/>
  <c r="E660535" i="1"/>
  <c r="E660534" i="1"/>
  <c r="E660533" i="1"/>
  <c r="E660532" i="1"/>
  <c r="E660531" i="1"/>
  <c r="E660530" i="1"/>
  <c r="E660529" i="1"/>
  <c r="E660528" i="1"/>
  <c r="E660527" i="1"/>
  <c r="E660526" i="1"/>
  <c r="E660525" i="1"/>
  <c r="E660524" i="1"/>
  <c r="E660523" i="1"/>
  <c r="E660522" i="1"/>
  <c r="E660521" i="1"/>
  <c r="E660520" i="1"/>
  <c r="E660519" i="1"/>
  <c r="E660518" i="1"/>
  <c r="E660517" i="1"/>
  <c r="E660516" i="1"/>
  <c r="E660515" i="1"/>
  <c r="E660514" i="1"/>
  <c r="E660513" i="1"/>
  <c r="E660512" i="1"/>
  <c r="E660511" i="1"/>
  <c r="E660510" i="1"/>
  <c r="E660509" i="1"/>
  <c r="E660508" i="1"/>
  <c r="E660507" i="1"/>
  <c r="E660506" i="1"/>
  <c r="E660505" i="1"/>
  <c r="E660504" i="1"/>
  <c r="E660503" i="1"/>
  <c r="E660502" i="1"/>
  <c r="E660501" i="1"/>
  <c r="E660500" i="1"/>
  <c r="E660499" i="1"/>
  <c r="E660498" i="1"/>
  <c r="E660497" i="1"/>
  <c r="E660496" i="1"/>
  <c r="E660495" i="1"/>
  <c r="E660494" i="1"/>
  <c r="E660493" i="1"/>
  <c r="E660492" i="1"/>
  <c r="E660491" i="1"/>
  <c r="E660490" i="1"/>
  <c r="E660489" i="1"/>
  <c r="E660488" i="1"/>
  <c r="E660487" i="1"/>
  <c r="E660486" i="1"/>
  <c r="E660485" i="1"/>
  <c r="E660484" i="1"/>
  <c r="E660483" i="1"/>
  <c r="E660482" i="1"/>
  <c r="E660481" i="1"/>
  <c r="E660480" i="1"/>
  <c r="E660479" i="1"/>
  <c r="E660478" i="1"/>
  <c r="E660477" i="1"/>
  <c r="E660476" i="1"/>
  <c r="E660475" i="1"/>
  <c r="E660474" i="1"/>
  <c r="E660473" i="1"/>
  <c r="E660472" i="1"/>
  <c r="E660471" i="1"/>
  <c r="E660470" i="1"/>
  <c r="E660469" i="1"/>
  <c r="E660468" i="1"/>
  <c r="E660467" i="1"/>
  <c r="E660466" i="1"/>
  <c r="E660465" i="1"/>
  <c r="E660464" i="1"/>
  <c r="E660463" i="1"/>
  <c r="E660462" i="1"/>
  <c r="E660461" i="1"/>
  <c r="E660460" i="1"/>
  <c r="E660459" i="1"/>
  <c r="E660458" i="1"/>
  <c r="E660457" i="1"/>
  <c r="E660456" i="1"/>
  <c r="E660455" i="1"/>
  <c r="E660454" i="1"/>
  <c r="E660453" i="1"/>
  <c r="E660452" i="1"/>
  <c r="E660451" i="1"/>
  <c r="E660450" i="1"/>
  <c r="E660449" i="1"/>
  <c r="E660448" i="1"/>
  <c r="E660447" i="1"/>
  <c r="E660446" i="1"/>
  <c r="E660445" i="1"/>
  <c r="E660444" i="1"/>
  <c r="E660443" i="1"/>
  <c r="E660442" i="1"/>
  <c r="E660441" i="1"/>
  <c r="E660440" i="1"/>
  <c r="E660439" i="1"/>
  <c r="E660438" i="1"/>
  <c r="E660437" i="1"/>
  <c r="E660436" i="1"/>
  <c r="E660435" i="1"/>
  <c r="E660434" i="1"/>
  <c r="E660433" i="1"/>
  <c r="E660432" i="1"/>
  <c r="E660431" i="1"/>
  <c r="E660430" i="1"/>
  <c r="E660429" i="1"/>
  <c r="E660428" i="1"/>
  <c r="E660427" i="1"/>
  <c r="E660426" i="1"/>
  <c r="E660425" i="1"/>
  <c r="E660424" i="1"/>
  <c r="E660423" i="1"/>
  <c r="E660422" i="1"/>
  <c r="E660421" i="1"/>
  <c r="E660420" i="1"/>
  <c r="E660419" i="1"/>
  <c r="E660418" i="1"/>
  <c r="E660417" i="1"/>
  <c r="E660416" i="1"/>
  <c r="E660415" i="1"/>
  <c r="E660414" i="1"/>
  <c r="E660413" i="1"/>
  <c r="E660412" i="1"/>
  <c r="E660411" i="1"/>
  <c r="E660410" i="1"/>
  <c r="E660409" i="1"/>
  <c r="E660408" i="1"/>
  <c r="E660407" i="1"/>
  <c r="E660406" i="1"/>
  <c r="E660405" i="1"/>
  <c r="E660404" i="1"/>
  <c r="E660403" i="1"/>
  <c r="E660402" i="1"/>
  <c r="E660401" i="1"/>
  <c r="E660400" i="1"/>
  <c r="E660399" i="1"/>
  <c r="E660398" i="1"/>
  <c r="E660397" i="1"/>
  <c r="E660396" i="1"/>
  <c r="E660395" i="1"/>
  <c r="E660394" i="1"/>
  <c r="E660393" i="1"/>
  <c r="E660392" i="1"/>
  <c r="E660391" i="1"/>
  <c r="E660390" i="1"/>
  <c r="E660389" i="1"/>
  <c r="E660388" i="1"/>
  <c r="E660387" i="1"/>
  <c r="E660386" i="1"/>
  <c r="E660385" i="1"/>
  <c r="E660384" i="1"/>
  <c r="E660383" i="1"/>
  <c r="E660382" i="1"/>
  <c r="E660381" i="1"/>
  <c r="E660380" i="1"/>
  <c r="E660379" i="1"/>
  <c r="E660378" i="1"/>
  <c r="E660377" i="1"/>
  <c r="E660376" i="1"/>
  <c r="E660375" i="1"/>
  <c r="E660374" i="1"/>
  <c r="E660373" i="1"/>
  <c r="E660372" i="1"/>
  <c r="E660371" i="1"/>
  <c r="E660370" i="1"/>
  <c r="E660369" i="1"/>
  <c r="E660368" i="1"/>
  <c r="E660367" i="1"/>
  <c r="E660366" i="1"/>
  <c r="E660365" i="1"/>
  <c r="E660364" i="1"/>
  <c r="E660363" i="1"/>
  <c r="E660362" i="1"/>
  <c r="E660361" i="1"/>
  <c r="E660360" i="1"/>
  <c r="E660359" i="1"/>
  <c r="E660358" i="1"/>
  <c r="E660357" i="1"/>
  <c r="E660356" i="1"/>
  <c r="E660355" i="1"/>
  <c r="E660354" i="1"/>
  <c r="E660353" i="1"/>
  <c r="E660352" i="1"/>
  <c r="E660351" i="1"/>
  <c r="E660350" i="1"/>
  <c r="E660349" i="1"/>
  <c r="E660348" i="1"/>
  <c r="E660347" i="1"/>
  <c r="E660346" i="1"/>
  <c r="E660345" i="1"/>
  <c r="E660344" i="1"/>
  <c r="E660343" i="1"/>
  <c r="E660342" i="1"/>
  <c r="E660341" i="1"/>
  <c r="E660340" i="1"/>
  <c r="E660339" i="1"/>
  <c r="E660338" i="1"/>
  <c r="E660337" i="1"/>
  <c r="E660336" i="1"/>
  <c r="E660335" i="1"/>
  <c r="E660334" i="1"/>
  <c r="E660333" i="1"/>
  <c r="E660332" i="1"/>
  <c r="E660331" i="1"/>
  <c r="E660330" i="1"/>
  <c r="E660329" i="1"/>
  <c r="E660328" i="1"/>
  <c r="E660327" i="1"/>
  <c r="E660326" i="1"/>
  <c r="E660325" i="1"/>
  <c r="E660324" i="1"/>
  <c r="E660323" i="1"/>
  <c r="E660322" i="1"/>
  <c r="E660321" i="1"/>
  <c r="E660320" i="1"/>
  <c r="E660319" i="1"/>
  <c r="E660318" i="1"/>
  <c r="E660317" i="1"/>
  <c r="E660316" i="1"/>
  <c r="E660315" i="1"/>
  <c r="E660314" i="1"/>
  <c r="E660313" i="1"/>
  <c r="E660312" i="1"/>
  <c r="E660311" i="1"/>
  <c r="E660310" i="1"/>
  <c r="E660309" i="1"/>
  <c r="E660308" i="1"/>
  <c r="E660307" i="1"/>
  <c r="E660306" i="1"/>
  <c r="E660305" i="1"/>
  <c r="E660304" i="1"/>
  <c r="E660303" i="1"/>
  <c r="E660302" i="1"/>
  <c r="E660301" i="1"/>
  <c r="E660300" i="1"/>
  <c r="E660299" i="1"/>
  <c r="E660298" i="1"/>
  <c r="E660297" i="1"/>
  <c r="E660296" i="1"/>
  <c r="E660295" i="1"/>
  <c r="E660294" i="1"/>
  <c r="E660293" i="1"/>
  <c r="E660292" i="1"/>
  <c r="E660291" i="1"/>
  <c r="E660290" i="1"/>
  <c r="E660289" i="1"/>
  <c r="E660288" i="1"/>
  <c r="E660287" i="1"/>
  <c r="E660286" i="1"/>
  <c r="E660285" i="1"/>
  <c r="E660284" i="1"/>
  <c r="E660283" i="1"/>
  <c r="E660282" i="1"/>
  <c r="E660281" i="1"/>
  <c r="E660280" i="1"/>
  <c r="E660279" i="1"/>
  <c r="E660278" i="1"/>
  <c r="E660277" i="1"/>
  <c r="E660276" i="1"/>
  <c r="E660275" i="1"/>
  <c r="E660274" i="1"/>
  <c r="E660273" i="1"/>
  <c r="E660272" i="1"/>
  <c r="E660271" i="1"/>
  <c r="E660270" i="1"/>
  <c r="E660269" i="1"/>
  <c r="E660268" i="1"/>
  <c r="E660267" i="1"/>
  <c r="E660266" i="1"/>
  <c r="E660265" i="1"/>
  <c r="E660264" i="1"/>
  <c r="E660263" i="1"/>
  <c r="E660262" i="1"/>
  <c r="E660261" i="1"/>
  <c r="E660260" i="1"/>
  <c r="E660259" i="1"/>
  <c r="E660258" i="1"/>
  <c r="E660257" i="1"/>
  <c r="E660256" i="1"/>
  <c r="E660255" i="1"/>
  <c r="E660254" i="1"/>
  <c r="E660253" i="1"/>
  <c r="E660252" i="1"/>
  <c r="E660251" i="1"/>
  <c r="E660250" i="1"/>
  <c r="E660249" i="1"/>
  <c r="E660248" i="1"/>
  <c r="E660247" i="1"/>
  <c r="E660246" i="1"/>
  <c r="E660245" i="1"/>
  <c r="E660244" i="1"/>
  <c r="E660243" i="1"/>
  <c r="E660242" i="1"/>
  <c r="E660241" i="1"/>
  <c r="E660240" i="1"/>
  <c r="E660239" i="1"/>
  <c r="E660238" i="1"/>
  <c r="E660237" i="1"/>
  <c r="E660236" i="1"/>
  <c r="E660235" i="1"/>
  <c r="E660234" i="1"/>
  <c r="E660233" i="1"/>
  <c r="E660232" i="1"/>
  <c r="E660231" i="1"/>
  <c r="E660230" i="1"/>
  <c r="E660229" i="1"/>
  <c r="E660228" i="1"/>
  <c r="E660227" i="1"/>
  <c r="E660226" i="1"/>
  <c r="E660225" i="1"/>
  <c r="E660224" i="1"/>
  <c r="E660223" i="1"/>
  <c r="E660222" i="1"/>
  <c r="E660221" i="1"/>
  <c r="E660220" i="1"/>
  <c r="E660219" i="1"/>
  <c r="E660218" i="1"/>
  <c r="E660217" i="1"/>
  <c r="E660216" i="1"/>
  <c r="E660215" i="1"/>
  <c r="E660214" i="1"/>
  <c r="E660213" i="1"/>
  <c r="E660212" i="1"/>
  <c r="E660211" i="1"/>
  <c r="E660210" i="1"/>
  <c r="E660209" i="1"/>
  <c r="E660208" i="1"/>
  <c r="E660207" i="1"/>
  <c r="E660206" i="1"/>
  <c r="E660205" i="1"/>
  <c r="E660204" i="1"/>
  <c r="E660203" i="1"/>
  <c r="E660202" i="1"/>
  <c r="E660201" i="1"/>
  <c r="E660200" i="1"/>
  <c r="E660199" i="1"/>
  <c r="E660198" i="1"/>
  <c r="E660197" i="1"/>
  <c r="E660196" i="1"/>
  <c r="E660195" i="1"/>
  <c r="E660194" i="1"/>
  <c r="E660193" i="1"/>
  <c r="E660192" i="1"/>
  <c r="E660191" i="1"/>
  <c r="E660190" i="1"/>
  <c r="E660189" i="1"/>
  <c r="E660188" i="1"/>
  <c r="E660187" i="1"/>
  <c r="E660186" i="1"/>
  <c r="E660185" i="1"/>
  <c r="E660184" i="1"/>
  <c r="E660183" i="1"/>
  <c r="E660182" i="1"/>
  <c r="E660181" i="1"/>
  <c r="E660180" i="1"/>
  <c r="E660179" i="1"/>
  <c r="E660178" i="1"/>
  <c r="E660177" i="1"/>
  <c r="E660176" i="1"/>
  <c r="E660175" i="1"/>
  <c r="E660174" i="1"/>
  <c r="E660173" i="1"/>
  <c r="E660172" i="1"/>
  <c r="E660171" i="1"/>
  <c r="E660170" i="1"/>
  <c r="E660169" i="1"/>
  <c r="E660168" i="1"/>
  <c r="E660167" i="1"/>
  <c r="E660166" i="1"/>
  <c r="E660165" i="1"/>
  <c r="E660164" i="1"/>
  <c r="E660163" i="1"/>
  <c r="E660162" i="1"/>
  <c r="E660161" i="1"/>
  <c r="E660160" i="1"/>
  <c r="E660159" i="1"/>
  <c r="E660158" i="1"/>
  <c r="E660157" i="1"/>
  <c r="E660156" i="1"/>
  <c r="E660155" i="1"/>
  <c r="E660154" i="1"/>
  <c r="E660153" i="1"/>
  <c r="E660152" i="1"/>
  <c r="E660151" i="1"/>
  <c r="E660150" i="1"/>
  <c r="E660149" i="1"/>
  <c r="E660148" i="1"/>
  <c r="E660147" i="1"/>
  <c r="E660146" i="1"/>
  <c r="E660145" i="1"/>
  <c r="E660144" i="1"/>
  <c r="E660143" i="1"/>
  <c r="E660142" i="1"/>
  <c r="E660141" i="1"/>
  <c r="E660140" i="1"/>
  <c r="E660139" i="1"/>
  <c r="E660138" i="1"/>
  <c r="E660137" i="1"/>
  <c r="E660136" i="1"/>
  <c r="E660135" i="1"/>
  <c r="E660134" i="1"/>
  <c r="E660133" i="1"/>
  <c r="E660132" i="1"/>
  <c r="E660131" i="1"/>
  <c r="E660130" i="1"/>
  <c r="E660129" i="1"/>
  <c r="E660128" i="1"/>
  <c r="E660127" i="1"/>
  <c r="E660126" i="1"/>
  <c r="E660125" i="1"/>
  <c r="E660124" i="1"/>
  <c r="E660123" i="1"/>
  <c r="E660122" i="1"/>
  <c r="E660121" i="1"/>
  <c r="E660120" i="1"/>
  <c r="E660119" i="1"/>
  <c r="E660118" i="1"/>
  <c r="E660117" i="1"/>
  <c r="E660116" i="1"/>
  <c r="E660115" i="1"/>
  <c r="E660114" i="1"/>
  <c r="E660113" i="1"/>
  <c r="E660112" i="1"/>
  <c r="E660111" i="1"/>
  <c r="E660110" i="1"/>
  <c r="E660109" i="1"/>
  <c r="E660108" i="1"/>
  <c r="E660107" i="1"/>
  <c r="E660106" i="1"/>
  <c r="E660105" i="1"/>
  <c r="E660104" i="1"/>
  <c r="E660103" i="1"/>
  <c r="E660102" i="1"/>
  <c r="E660101" i="1"/>
  <c r="E660100" i="1"/>
  <c r="E660099" i="1"/>
  <c r="E660098" i="1"/>
  <c r="E660097" i="1"/>
  <c r="E660096" i="1"/>
  <c r="E660095" i="1"/>
  <c r="E660094" i="1"/>
  <c r="E660093" i="1"/>
  <c r="E660092" i="1"/>
  <c r="E660091" i="1"/>
  <c r="E660090" i="1"/>
  <c r="E660089" i="1"/>
  <c r="E660088" i="1"/>
  <c r="E660087" i="1"/>
  <c r="E660086" i="1"/>
  <c r="E660085" i="1"/>
  <c r="E660084" i="1"/>
  <c r="E660083" i="1"/>
  <c r="E660082" i="1"/>
  <c r="E660081" i="1"/>
  <c r="E660080" i="1"/>
  <c r="E660079" i="1"/>
  <c r="E660078" i="1"/>
  <c r="E660077" i="1"/>
  <c r="E660076" i="1"/>
  <c r="E660075" i="1"/>
  <c r="E660074" i="1"/>
  <c r="E660073" i="1"/>
  <c r="E660072" i="1"/>
  <c r="E660071" i="1"/>
  <c r="E660070" i="1"/>
  <c r="E660069" i="1"/>
  <c r="E660068" i="1"/>
  <c r="E660067" i="1"/>
  <c r="E660066" i="1"/>
  <c r="E660065" i="1"/>
  <c r="E660064" i="1"/>
  <c r="E660063" i="1"/>
  <c r="E660062" i="1"/>
  <c r="E660061" i="1"/>
  <c r="E660060" i="1"/>
  <c r="E660059" i="1"/>
  <c r="E660058" i="1"/>
  <c r="E660057" i="1"/>
  <c r="E660056" i="1"/>
  <c r="E660055" i="1"/>
  <c r="E660054" i="1"/>
  <c r="E660053" i="1"/>
  <c r="E660052" i="1"/>
  <c r="E660051" i="1"/>
  <c r="E660050" i="1"/>
  <c r="E660049" i="1"/>
  <c r="E660048" i="1"/>
  <c r="E660047" i="1"/>
  <c r="E660046" i="1"/>
  <c r="E660045" i="1"/>
  <c r="E660044" i="1"/>
  <c r="E660043" i="1"/>
  <c r="E660042" i="1"/>
  <c r="E660041" i="1"/>
  <c r="E660040" i="1"/>
  <c r="E660039" i="1"/>
  <c r="E660038" i="1"/>
  <c r="E660037" i="1"/>
  <c r="E660036" i="1"/>
  <c r="E660035" i="1"/>
  <c r="E660034" i="1"/>
  <c r="E660033" i="1"/>
  <c r="E660032" i="1"/>
  <c r="E660031" i="1"/>
  <c r="E660030" i="1"/>
  <c r="E660029" i="1"/>
  <c r="E660028" i="1"/>
  <c r="E660027" i="1"/>
  <c r="E660026" i="1"/>
  <c r="E660025" i="1"/>
  <c r="E660024" i="1"/>
  <c r="E660023" i="1"/>
  <c r="E660022" i="1"/>
  <c r="E660021" i="1"/>
  <c r="E660020" i="1"/>
  <c r="E660019" i="1"/>
  <c r="E660018" i="1"/>
  <c r="E660017" i="1"/>
  <c r="E660016" i="1"/>
  <c r="E660015" i="1"/>
  <c r="E660014" i="1"/>
  <c r="E660013" i="1"/>
  <c r="E660012" i="1"/>
  <c r="E660011" i="1"/>
  <c r="E660010" i="1"/>
  <c r="E660009" i="1"/>
  <c r="E660008" i="1"/>
  <c r="E660007" i="1"/>
  <c r="E660006" i="1"/>
  <c r="E660005" i="1"/>
  <c r="E660004" i="1"/>
  <c r="E660003" i="1"/>
  <c r="E660002" i="1"/>
  <c r="E660001" i="1"/>
  <c r="E660000" i="1"/>
  <c r="E659999" i="1"/>
  <c r="E659998" i="1"/>
  <c r="E659997" i="1"/>
  <c r="E659996" i="1"/>
  <c r="E659995" i="1"/>
  <c r="E659994" i="1"/>
  <c r="E659993" i="1"/>
  <c r="E659992" i="1"/>
  <c r="E659991" i="1"/>
  <c r="E659990" i="1"/>
  <c r="E659989" i="1"/>
  <c r="E659988" i="1"/>
  <c r="E659987" i="1"/>
  <c r="E659986" i="1"/>
  <c r="E659985" i="1"/>
  <c r="E659984" i="1"/>
  <c r="E659983" i="1"/>
  <c r="E659982" i="1"/>
  <c r="E659981" i="1"/>
  <c r="E659980" i="1"/>
  <c r="E659979" i="1"/>
  <c r="E659978" i="1"/>
  <c r="E659977" i="1"/>
  <c r="E659976" i="1"/>
  <c r="E659975" i="1"/>
  <c r="E659974" i="1"/>
  <c r="E659973" i="1"/>
  <c r="E659972" i="1"/>
  <c r="E659971" i="1"/>
  <c r="E659970" i="1"/>
  <c r="E659969" i="1"/>
  <c r="E659968" i="1"/>
  <c r="E659967" i="1"/>
  <c r="E659966" i="1"/>
  <c r="E659965" i="1"/>
  <c r="E659964" i="1"/>
  <c r="E659963" i="1"/>
  <c r="E659962" i="1"/>
  <c r="E659961" i="1"/>
  <c r="E659960" i="1"/>
  <c r="E659959" i="1"/>
  <c r="E659958" i="1"/>
  <c r="E659957" i="1"/>
  <c r="E659956" i="1"/>
  <c r="E659955" i="1"/>
  <c r="E659954" i="1"/>
  <c r="E659953" i="1"/>
  <c r="E659952" i="1"/>
  <c r="E659951" i="1"/>
  <c r="E659950" i="1"/>
  <c r="E659949" i="1"/>
  <c r="E659948" i="1"/>
  <c r="E659947" i="1"/>
  <c r="E659946" i="1"/>
  <c r="E659945" i="1"/>
  <c r="E659944" i="1"/>
  <c r="E659943" i="1"/>
  <c r="E659942" i="1"/>
  <c r="E659941" i="1"/>
  <c r="E659940" i="1"/>
  <c r="E659939" i="1"/>
  <c r="E659938" i="1"/>
  <c r="E659937" i="1"/>
  <c r="E659936" i="1"/>
  <c r="E659935" i="1"/>
  <c r="E659934" i="1"/>
  <c r="E659933" i="1"/>
  <c r="E659932" i="1"/>
  <c r="E659931" i="1"/>
  <c r="E659930" i="1"/>
  <c r="E659929" i="1"/>
  <c r="E659928" i="1"/>
  <c r="E659927" i="1"/>
  <c r="E659926" i="1"/>
  <c r="E659925" i="1"/>
  <c r="E659924" i="1"/>
  <c r="E659923" i="1"/>
  <c r="E659922" i="1"/>
  <c r="E659921" i="1"/>
  <c r="E659920" i="1"/>
  <c r="E659919" i="1"/>
  <c r="E659918" i="1"/>
  <c r="E659917" i="1"/>
  <c r="E659916" i="1"/>
  <c r="E659915" i="1"/>
  <c r="E659914" i="1"/>
  <c r="E659913" i="1"/>
  <c r="E659912" i="1"/>
  <c r="E659911" i="1"/>
  <c r="E659910" i="1"/>
  <c r="E659909" i="1"/>
  <c r="E659908" i="1"/>
  <c r="E659907" i="1"/>
  <c r="E659906" i="1"/>
  <c r="E659905" i="1"/>
  <c r="E659904" i="1"/>
  <c r="E659903" i="1"/>
  <c r="E659902" i="1"/>
  <c r="E659901" i="1"/>
  <c r="E659900" i="1"/>
  <c r="E659899" i="1"/>
  <c r="E659898" i="1"/>
  <c r="E659897" i="1"/>
  <c r="E659896" i="1"/>
  <c r="E659895" i="1"/>
  <c r="E659894" i="1"/>
  <c r="E659893" i="1"/>
  <c r="E659892" i="1"/>
  <c r="E659891" i="1"/>
  <c r="E659890" i="1"/>
  <c r="E659889" i="1"/>
  <c r="E659888" i="1"/>
  <c r="E659887" i="1"/>
  <c r="E659886" i="1"/>
  <c r="E659885" i="1"/>
  <c r="E659884" i="1"/>
  <c r="E659883" i="1"/>
  <c r="E659882" i="1"/>
  <c r="E659881" i="1"/>
  <c r="E659880" i="1"/>
  <c r="E659879" i="1"/>
  <c r="E659878" i="1"/>
  <c r="E659877" i="1"/>
  <c r="E659876" i="1"/>
  <c r="E659875" i="1"/>
  <c r="E659874" i="1"/>
  <c r="E659873" i="1"/>
  <c r="E659872" i="1"/>
  <c r="E659871" i="1"/>
  <c r="E659870" i="1"/>
  <c r="E659869" i="1"/>
  <c r="E659868" i="1"/>
  <c r="E659867" i="1"/>
  <c r="E659866" i="1"/>
  <c r="E659865" i="1"/>
  <c r="E659864" i="1"/>
  <c r="E659863" i="1"/>
  <c r="E659862" i="1"/>
  <c r="E659861" i="1"/>
  <c r="E659860" i="1"/>
  <c r="E659859" i="1"/>
  <c r="E659858" i="1"/>
  <c r="E659857" i="1"/>
  <c r="E659856" i="1"/>
  <c r="E659855" i="1"/>
  <c r="E659854" i="1"/>
  <c r="E659853" i="1"/>
  <c r="E659852" i="1"/>
  <c r="E659851" i="1"/>
  <c r="E659850" i="1"/>
  <c r="E659849" i="1"/>
  <c r="E659848" i="1"/>
  <c r="E659847" i="1"/>
  <c r="E659846" i="1"/>
  <c r="E659845" i="1"/>
  <c r="E659844" i="1"/>
  <c r="E659843" i="1"/>
  <c r="E659842" i="1"/>
  <c r="E659841" i="1"/>
  <c r="E659840" i="1"/>
  <c r="E659839" i="1"/>
  <c r="E659838" i="1"/>
  <c r="E659837" i="1"/>
  <c r="E659836" i="1"/>
  <c r="E659835" i="1"/>
  <c r="E659834" i="1"/>
  <c r="E659833" i="1"/>
  <c r="E659832" i="1"/>
  <c r="E659831" i="1"/>
  <c r="E659830" i="1"/>
  <c r="E659829" i="1"/>
  <c r="E659828" i="1"/>
  <c r="E659827" i="1"/>
  <c r="E659826" i="1"/>
  <c r="E659825" i="1"/>
  <c r="E659824" i="1"/>
  <c r="E659823" i="1"/>
  <c r="E659822" i="1"/>
  <c r="E659821" i="1"/>
  <c r="E659820" i="1"/>
  <c r="E659819" i="1"/>
  <c r="E659818" i="1"/>
  <c r="E659817" i="1"/>
  <c r="E659816" i="1"/>
  <c r="E659815" i="1"/>
  <c r="E659814" i="1"/>
  <c r="E659813" i="1"/>
  <c r="E659812" i="1"/>
  <c r="E659811" i="1"/>
  <c r="E659810" i="1"/>
  <c r="E659809" i="1"/>
  <c r="E659808" i="1"/>
  <c r="E659807" i="1"/>
  <c r="E659806" i="1"/>
  <c r="E659805" i="1"/>
  <c r="E659804" i="1"/>
  <c r="E659803" i="1"/>
  <c r="E659802" i="1"/>
  <c r="E659801" i="1"/>
  <c r="E659800" i="1"/>
  <c r="E659799" i="1"/>
  <c r="E659798" i="1"/>
  <c r="E659797" i="1"/>
  <c r="E659796" i="1"/>
  <c r="E659795" i="1"/>
  <c r="E659794" i="1"/>
  <c r="E659793" i="1"/>
  <c r="E659792" i="1"/>
  <c r="E659791" i="1"/>
  <c r="E659790" i="1"/>
  <c r="E659789" i="1"/>
  <c r="E659788" i="1"/>
  <c r="E659787" i="1"/>
  <c r="E659786" i="1"/>
  <c r="E659785" i="1"/>
  <c r="E659784" i="1"/>
  <c r="E659783" i="1"/>
  <c r="E659782" i="1"/>
  <c r="E659781" i="1"/>
  <c r="E659780" i="1"/>
  <c r="E659779" i="1"/>
  <c r="E659778" i="1"/>
  <c r="E659777" i="1"/>
  <c r="E659776" i="1"/>
  <c r="E659775" i="1"/>
  <c r="E659774" i="1"/>
  <c r="E659773" i="1"/>
  <c r="E659772" i="1"/>
  <c r="E659771" i="1"/>
  <c r="E659770" i="1"/>
  <c r="E659769" i="1"/>
  <c r="E659768" i="1"/>
  <c r="E659767" i="1"/>
  <c r="E659766" i="1"/>
  <c r="E659765" i="1"/>
  <c r="E659764" i="1"/>
  <c r="E659763" i="1"/>
  <c r="E659762" i="1"/>
  <c r="E659761" i="1"/>
  <c r="E659760" i="1"/>
  <c r="E659759" i="1"/>
  <c r="E659758" i="1"/>
  <c r="E659757" i="1"/>
  <c r="E659756" i="1"/>
  <c r="E659755" i="1"/>
  <c r="E659754" i="1"/>
  <c r="E659753" i="1"/>
  <c r="E659752" i="1"/>
  <c r="E659751" i="1"/>
  <c r="E659750" i="1"/>
  <c r="E659749" i="1"/>
  <c r="E659748" i="1"/>
  <c r="E659747" i="1"/>
  <c r="E659746" i="1"/>
  <c r="E659745" i="1"/>
  <c r="E659744" i="1"/>
  <c r="E659743" i="1"/>
  <c r="E659742" i="1"/>
  <c r="E659741" i="1"/>
  <c r="E659740" i="1"/>
  <c r="E659739" i="1"/>
  <c r="E659738" i="1"/>
  <c r="E659737" i="1"/>
  <c r="E659736" i="1"/>
  <c r="E659735" i="1"/>
  <c r="E659734" i="1"/>
  <c r="E659733" i="1"/>
  <c r="E659732" i="1"/>
  <c r="E659731" i="1"/>
  <c r="E659730" i="1"/>
  <c r="E659729" i="1"/>
  <c r="E659728" i="1"/>
  <c r="E659727" i="1"/>
  <c r="E659726" i="1"/>
  <c r="E659725" i="1"/>
  <c r="E659724" i="1"/>
  <c r="E659723" i="1"/>
  <c r="E659722" i="1"/>
  <c r="E659721" i="1"/>
  <c r="E659720" i="1"/>
  <c r="E659719" i="1"/>
  <c r="E659718" i="1"/>
  <c r="E659717" i="1"/>
  <c r="E659716" i="1"/>
  <c r="E659715" i="1"/>
  <c r="E659714" i="1"/>
  <c r="E659713" i="1"/>
  <c r="E659712" i="1"/>
  <c r="E659711" i="1"/>
  <c r="E659710" i="1"/>
  <c r="E659709" i="1"/>
  <c r="E659708" i="1"/>
  <c r="E659707" i="1"/>
  <c r="E659706" i="1"/>
  <c r="E659705" i="1"/>
  <c r="E659704" i="1"/>
  <c r="E659703" i="1"/>
  <c r="E659702" i="1"/>
  <c r="E659701" i="1"/>
  <c r="E659700" i="1"/>
  <c r="E659699" i="1"/>
  <c r="E659698" i="1"/>
  <c r="E659697" i="1"/>
  <c r="E659696" i="1"/>
  <c r="E659695" i="1"/>
  <c r="E659694" i="1"/>
  <c r="E659693" i="1"/>
  <c r="E659692" i="1"/>
  <c r="E659691" i="1"/>
  <c r="E659690" i="1"/>
  <c r="E659689" i="1"/>
  <c r="E659688" i="1"/>
  <c r="E659687" i="1"/>
  <c r="E659686" i="1"/>
  <c r="E659685" i="1"/>
  <c r="E659684" i="1"/>
  <c r="E659683" i="1"/>
  <c r="E659682" i="1"/>
  <c r="E659681" i="1"/>
  <c r="E659680" i="1"/>
  <c r="E659679" i="1"/>
  <c r="E659678" i="1"/>
  <c r="E659677" i="1"/>
  <c r="E659676" i="1"/>
  <c r="E659675" i="1"/>
  <c r="E659674" i="1"/>
  <c r="E659673" i="1"/>
  <c r="E659672" i="1"/>
  <c r="E659671" i="1"/>
  <c r="E659670" i="1"/>
  <c r="E659669" i="1"/>
  <c r="E659668" i="1"/>
  <c r="E659667" i="1"/>
  <c r="E659666" i="1"/>
  <c r="E659665" i="1"/>
  <c r="E659664" i="1"/>
  <c r="E659663" i="1"/>
  <c r="E659662" i="1"/>
  <c r="E659661" i="1"/>
  <c r="E659660" i="1"/>
  <c r="E659659" i="1"/>
  <c r="E659658" i="1"/>
  <c r="E659657" i="1"/>
  <c r="E659656" i="1"/>
  <c r="E659655" i="1"/>
  <c r="E659654" i="1"/>
  <c r="E659653" i="1"/>
  <c r="E659652" i="1"/>
  <c r="E659651" i="1"/>
  <c r="E659650" i="1"/>
  <c r="E659649" i="1"/>
  <c r="E659648" i="1"/>
  <c r="E659647" i="1"/>
  <c r="E659646" i="1"/>
  <c r="E659645" i="1"/>
  <c r="E659644" i="1"/>
  <c r="E659643" i="1"/>
  <c r="E659642" i="1"/>
  <c r="E659641" i="1"/>
  <c r="E659640" i="1"/>
  <c r="E659639" i="1"/>
  <c r="E659638" i="1"/>
  <c r="E659637" i="1"/>
  <c r="E659636" i="1"/>
  <c r="E659635" i="1"/>
  <c r="E659634" i="1"/>
  <c r="E659633" i="1"/>
  <c r="E659632" i="1"/>
  <c r="E659631" i="1"/>
  <c r="E659630" i="1"/>
  <c r="E659629" i="1"/>
  <c r="E659628" i="1"/>
  <c r="E659627" i="1"/>
  <c r="E659626" i="1"/>
  <c r="E659625" i="1"/>
  <c r="E659624" i="1"/>
  <c r="E659623" i="1"/>
  <c r="E659622" i="1"/>
  <c r="E659621" i="1"/>
  <c r="E659620" i="1"/>
  <c r="E659619" i="1"/>
  <c r="E659618" i="1"/>
  <c r="E659617" i="1"/>
  <c r="E659616" i="1"/>
  <c r="E659615" i="1"/>
  <c r="E659614" i="1"/>
  <c r="E659613" i="1"/>
  <c r="E659612" i="1"/>
  <c r="E659611" i="1"/>
  <c r="E659610" i="1"/>
  <c r="E659609" i="1"/>
  <c r="E659608" i="1"/>
  <c r="E659607" i="1"/>
  <c r="E659606" i="1"/>
  <c r="E659605" i="1"/>
  <c r="E659604" i="1"/>
  <c r="E659603" i="1"/>
  <c r="E659602" i="1"/>
  <c r="E659601" i="1"/>
  <c r="E659600" i="1"/>
  <c r="E659599" i="1"/>
  <c r="E659598" i="1"/>
  <c r="E659597" i="1"/>
  <c r="E659596" i="1"/>
  <c r="E659595" i="1"/>
  <c r="E659594" i="1"/>
  <c r="E659593" i="1"/>
  <c r="E659592" i="1"/>
  <c r="E659591" i="1"/>
  <c r="E659590" i="1"/>
  <c r="E659589" i="1"/>
  <c r="E659588" i="1"/>
  <c r="E659587" i="1"/>
  <c r="E659586" i="1"/>
  <c r="E659585" i="1"/>
  <c r="E659584" i="1"/>
  <c r="E659583" i="1"/>
  <c r="E659582" i="1"/>
  <c r="E659581" i="1"/>
  <c r="E659580" i="1"/>
  <c r="E659579" i="1"/>
  <c r="E659578" i="1"/>
  <c r="E659577" i="1"/>
  <c r="E659576" i="1"/>
  <c r="E659575" i="1"/>
  <c r="E659574" i="1"/>
  <c r="E659573" i="1"/>
  <c r="E659572" i="1"/>
  <c r="E659571" i="1"/>
  <c r="E659570" i="1"/>
  <c r="E659569" i="1"/>
  <c r="E659568" i="1"/>
  <c r="E659567" i="1"/>
  <c r="E659566" i="1"/>
  <c r="E659565" i="1"/>
  <c r="E659564" i="1"/>
  <c r="E659563" i="1"/>
  <c r="E659562" i="1"/>
  <c r="E659561" i="1"/>
  <c r="E659560" i="1"/>
  <c r="E659559" i="1"/>
  <c r="E659558" i="1"/>
  <c r="E659557" i="1"/>
  <c r="E659556" i="1"/>
  <c r="E659555" i="1"/>
  <c r="E659554" i="1"/>
  <c r="E659553" i="1"/>
  <c r="E659552" i="1"/>
  <c r="E659551" i="1"/>
  <c r="E659550" i="1"/>
  <c r="E659549" i="1"/>
  <c r="E659548" i="1"/>
  <c r="E659547" i="1"/>
  <c r="E659546" i="1"/>
  <c r="E659545" i="1"/>
  <c r="E659544" i="1"/>
  <c r="E659543" i="1"/>
  <c r="E659542" i="1"/>
  <c r="E659541" i="1"/>
  <c r="E659540" i="1"/>
  <c r="E659539" i="1"/>
  <c r="E659538" i="1"/>
  <c r="E659537" i="1"/>
  <c r="E659536" i="1"/>
  <c r="E659535" i="1"/>
  <c r="E659534" i="1"/>
  <c r="E659533" i="1"/>
  <c r="E659532" i="1"/>
  <c r="E659531" i="1"/>
  <c r="E659530" i="1"/>
  <c r="E659529" i="1"/>
  <c r="E659528" i="1"/>
  <c r="E659527" i="1"/>
  <c r="E659526" i="1"/>
  <c r="E659525" i="1"/>
  <c r="E659524" i="1"/>
  <c r="E659523" i="1"/>
  <c r="E659522" i="1"/>
  <c r="E659521" i="1"/>
  <c r="E659520" i="1"/>
  <c r="E659519" i="1"/>
  <c r="E659518" i="1"/>
  <c r="E659517" i="1"/>
  <c r="E659516" i="1"/>
  <c r="E659515" i="1"/>
  <c r="E659514" i="1"/>
  <c r="E659513" i="1"/>
  <c r="E659512" i="1"/>
  <c r="E659511" i="1"/>
  <c r="E659510" i="1"/>
  <c r="E659509" i="1"/>
  <c r="E659508" i="1"/>
  <c r="E659507" i="1"/>
  <c r="E659506" i="1"/>
  <c r="E659505" i="1"/>
  <c r="E659504" i="1"/>
  <c r="E659503" i="1"/>
  <c r="E659502" i="1"/>
  <c r="E659501" i="1"/>
  <c r="E659500" i="1"/>
  <c r="E659499" i="1"/>
  <c r="E659498" i="1"/>
  <c r="E659497" i="1"/>
  <c r="E659496" i="1"/>
  <c r="E659495" i="1"/>
  <c r="E659494" i="1"/>
  <c r="E659493" i="1"/>
  <c r="E659492" i="1"/>
  <c r="E659491" i="1"/>
  <c r="E659490" i="1"/>
  <c r="E659489" i="1"/>
  <c r="E659488" i="1"/>
  <c r="E659487" i="1"/>
  <c r="E659486" i="1"/>
  <c r="E659485" i="1"/>
  <c r="E659484" i="1"/>
  <c r="E659483" i="1"/>
  <c r="E659482" i="1"/>
  <c r="E659481" i="1"/>
  <c r="E659480" i="1"/>
  <c r="E659479" i="1"/>
  <c r="E659478" i="1"/>
  <c r="E659477" i="1"/>
  <c r="E659476" i="1"/>
  <c r="E659475" i="1"/>
  <c r="E659474" i="1"/>
  <c r="E659473" i="1"/>
  <c r="E659472" i="1"/>
  <c r="E659471" i="1"/>
  <c r="E659470" i="1"/>
  <c r="E659469" i="1"/>
  <c r="E659468" i="1"/>
  <c r="E659467" i="1"/>
  <c r="E659466" i="1"/>
  <c r="E659465" i="1"/>
  <c r="E659464" i="1"/>
  <c r="E659463" i="1"/>
  <c r="E659462" i="1"/>
  <c r="E659461" i="1"/>
  <c r="E659460" i="1"/>
  <c r="E659459" i="1"/>
  <c r="E659458" i="1"/>
  <c r="E659457" i="1"/>
  <c r="E659456" i="1"/>
  <c r="E659455" i="1"/>
  <c r="E659454" i="1"/>
  <c r="E659453" i="1"/>
  <c r="E659452" i="1"/>
  <c r="E659451" i="1"/>
  <c r="E659450" i="1"/>
  <c r="E659449" i="1"/>
  <c r="E659448" i="1"/>
  <c r="E659447" i="1"/>
  <c r="E659446" i="1"/>
  <c r="E659445" i="1"/>
  <c r="E659444" i="1"/>
  <c r="E659443" i="1"/>
  <c r="E659442" i="1"/>
  <c r="E659441" i="1"/>
  <c r="E659440" i="1"/>
  <c r="E659439" i="1"/>
  <c r="E659438" i="1"/>
  <c r="E659437" i="1"/>
  <c r="E659436" i="1"/>
  <c r="E659435" i="1"/>
  <c r="E659434" i="1"/>
  <c r="E659433" i="1"/>
  <c r="E659432" i="1"/>
  <c r="E659431" i="1"/>
  <c r="E659430" i="1"/>
  <c r="E659429" i="1"/>
  <c r="E659428" i="1"/>
  <c r="E659427" i="1"/>
  <c r="E659426" i="1"/>
  <c r="E659425" i="1"/>
  <c r="E659424" i="1"/>
  <c r="E659423" i="1"/>
  <c r="E659422" i="1"/>
  <c r="E659421" i="1"/>
  <c r="E659420" i="1"/>
  <c r="E659419" i="1"/>
  <c r="E659418" i="1"/>
  <c r="E659417" i="1"/>
  <c r="E659416" i="1"/>
  <c r="E659415" i="1"/>
  <c r="E659414" i="1"/>
  <c r="E659413" i="1"/>
  <c r="E659412" i="1"/>
  <c r="E659411" i="1"/>
  <c r="E659410" i="1"/>
  <c r="E659409" i="1"/>
  <c r="E659408" i="1"/>
  <c r="E659407" i="1"/>
  <c r="E659406" i="1"/>
  <c r="E659405" i="1"/>
  <c r="E659404" i="1"/>
  <c r="E659403" i="1"/>
  <c r="E659402" i="1"/>
  <c r="E659401" i="1"/>
  <c r="E659400" i="1"/>
  <c r="E659399" i="1"/>
  <c r="E659398" i="1"/>
  <c r="E659397" i="1"/>
  <c r="E659396" i="1"/>
  <c r="E659395" i="1"/>
  <c r="E659394" i="1"/>
  <c r="E659393" i="1"/>
  <c r="E659392" i="1"/>
  <c r="E659391" i="1"/>
  <c r="E659390" i="1"/>
  <c r="E659389" i="1"/>
  <c r="E659388" i="1"/>
  <c r="E659387" i="1"/>
  <c r="E659386" i="1"/>
  <c r="E659385" i="1"/>
  <c r="E659384" i="1"/>
  <c r="E659383" i="1"/>
  <c r="E659382" i="1"/>
  <c r="E659381" i="1"/>
  <c r="E659380" i="1"/>
  <c r="E659379" i="1"/>
  <c r="E659378" i="1"/>
  <c r="E659377" i="1"/>
  <c r="E659376" i="1"/>
  <c r="E659375" i="1"/>
  <c r="E659374" i="1"/>
  <c r="E659373" i="1"/>
  <c r="E659372" i="1"/>
  <c r="E659371" i="1"/>
  <c r="E659370" i="1"/>
  <c r="E659369" i="1"/>
  <c r="E659368" i="1"/>
  <c r="E659367" i="1"/>
  <c r="E659366" i="1"/>
  <c r="E659365" i="1"/>
  <c r="E659364" i="1"/>
  <c r="E659363" i="1"/>
  <c r="E659362" i="1"/>
  <c r="E659361" i="1"/>
  <c r="E659360" i="1"/>
  <c r="E659359" i="1"/>
  <c r="E659358" i="1"/>
  <c r="E659357" i="1"/>
  <c r="E659356" i="1"/>
  <c r="E659355" i="1"/>
  <c r="E659354" i="1"/>
  <c r="E659353" i="1"/>
  <c r="E659352" i="1"/>
  <c r="E659351" i="1"/>
  <c r="E659350" i="1"/>
  <c r="E659349" i="1"/>
  <c r="E659348" i="1"/>
  <c r="E659347" i="1"/>
  <c r="E659346" i="1"/>
  <c r="E659345" i="1"/>
  <c r="E659344" i="1"/>
  <c r="E659343" i="1"/>
  <c r="E659342" i="1"/>
  <c r="E659341" i="1"/>
  <c r="E659340" i="1"/>
  <c r="E659339" i="1"/>
  <c r="E659338" i="1"/>
  <c r="E659337" i="1"/>
  <c r="E659336" i="1"/>
  <c r="E659335" i="1"/>
  <c r="E659334" i="1"/>
  <c r="E659333" i="1"/>
  <c r="E659332" i="1"/>
  <c r="E659331" i="1"/>
  <c r="E659330" i="1"/>
  <c r="E659329" i="1"/>
  <c r="E659328" i="1"/>
  <c r="E659327" i="1"/>
  <c r="E659326" i="1"/>
  <c r="E659325" i="1"/>
  <c r="E659324" i="1"/>
  <c r="E659323" i="1"/>
  <c r="E659322" i="1"/>
  <c r="E659321" i="1"/>
  <c r="E659320" i="1"/>
  <c r="E659319" i="1"/>
  <c r="E659318" i="1"/>
  <c r="E659317" i="1"/>
  <c r="E659316" i="1"/>
  <c r="E659315" i="1"/>
  <c r="E659314" i="1"/>
  <c r="E659313" i="1"/>
  <c r="E659312" i="1"/>
  <c r="E659311" i="1"/>
  <c r="E659310" i="1"/>
  <c r="E659309" i="1"/>
  <c r="E659308" i="1"/>
  <c r="E659307" i="1"/>
  <c r="E659306" i="1"/>
  <c r="E659305" i="1"/>
  <c r="E659304" i="1"/>
  <c r="E659303" i="1"/>
  <c r="E659302" i="1"/>
  <c r="E659301" i="1"/>
  <c r="E659300" i="1"/>
  <c r="E659299" i="1"/>
  <c r="E659298" i="1"/>
  <c r="E659297" i="1"/>
  <c r="E659296" i="1"/>
  <c r="E659295" i="1"/>
  <c r="E659294" i="1"/>
  <c r="E659293" i="1"/>
  <c r="E659292" i="1"/>
  <c r="E659291" i="1"/>
  <c r="E659290" i="1"/>
  <c r="E659289" i="1"/>
  <c r="E659288" i="1"/>
  <c r="E659287" i="1"/>
  <c r="E659286" i="1"/>
  <c r="E659285" i="1"/>
  <c r="E659284" i="1"/>
  <c r="E659283" i="1"/>
  <c r="E659282" i="1"/>
  <c r="E659281" i="1"/>
  <c r="E659280" i="1"/>
  <c r="E659279" i="1"/>
  <c r="E659278" i="1"/>
  <c r="E659277" i="1"/>
  <c r="E659276" i="1"/>
  <c r="E659275" i="1"/>
  <c r="E659274" i="1"/>
  <c r="E659273" i="1"/>
  <c r="E659272" i="1"/>
  <c r="E659271" i="1"/>
  <c r="E659270" i="1"/>
  <c r="E659269" i="1"/>
  <c r="E659268" i="1"/>
  <c r="E659267" i="1"/>
  <c r="E659266" i="1"/>
  <c r="E659265" i="1"/>
  <c r="E659264" i="1"/>
  <c r="E659263" i="1"/>
  <c r="E659262" i="1"/>
  <c r="E659261" i="1"/>
  <c r="E659260" i="1"/>
  <c r="E659259" i="1"/>
  <c r="E659258" i="1"/>
  <c r="E659257" i="1"/>
  <c r="E659256" i="1"/>
  <c r="E659255" i="1"/>
  <c r="E659254" i="1"/>
  <c r="E659253" i="1"/>
  <c r="E659252" i="1"/>
  <c r="E659251" i="1"/>
  <c r="E659250" i="1"/>
  <c r="E659249" i="1"/>
  <c r="E659248" i="1"/>
  <c r="E659247" i="1"/>
  <c r="E659246" i="1"/>
  <c r="E659245" i="1"/>
  <c r="E659244" i="1"/>
  <c r="E659243" i="1"/>
  <c r="E659242" i="1"/>
  <c r="E659241" i="1"/>
  <c r="E659240" i="1"/>
  <c r="E659239" i="1"/>
  <c r="E659238" i="1"/>
  <c r="E659237" i="1"/>
  <c r="E659236" i="1"/>
  <c r="E659235" i="1"/>
  <c r="E659234" i="1"/>
  <c r="E659233" i="1"/>
  <c r="E659232" i="1"/>
  <c r="E659231" i="1"/>
  <c r="E659230" i="1"/>
  <c r="E659229" i="1"/>
  <c r="E659228" i="1"/>
  <c r="E659227" i="1"/>
  <c r="E659226" i="1"/>
  <c r="E659225" i="1"/>
  <c r="E659224" i="1"/>
  <c r="E659223" i="1"/>
  <c r="E659222" i="1"/>
  <c r="E659221" i="1"/>
  <c r="E659220" i="1"/>
  <c r="E659219" i="1"/>
  <c r="E659218" i="1"/>
  <c r="E659217" i="1"/>
  <c r="E659216" i="1"/>
  <c r="E659215" i="1"/>
  <c r="E659214" i="1"/>
  <c r="E659213" i="1"/>
  <c r="E659212" i="1"/>
  <c r="E659211" i="1"/>
  <c r="E659210" i="1"/>
  <c r="E659209" i="1"/>
  <c r="E659208" i="1"/>
  <c r="E659207" i="1"/>
  <c r="E659206" i="1"/>
  <c r="E659205" i="1"/>
  <c r="E659204" i="1"/>
  <c r="E659203" i="1"/>
  <c r="E659202" i="1"/>
  <c r="E659201" i="1"/>
  <c r="E659200" i="1"/>
  <c r="E659199" i="1"/>
  <c r="E659198" i="1"/>
  <c r="E659197" i="1"/>
  <c r="E659196" i="1"/>
  <c r="E659195" i="1"/>
  <c r="E659194" i="1"/>
  <c r="E659193" i="1"/>
  <c r="E659192" i="1"/>
  <c r="E659191" i="1"/>
  <c r="E659190" i="1"/>
  <c r="E659189" i="1"/>
  <c r="E659188" i="1"/>
  <c r="E659187" i="1"/>
  <c r="E659186" i="1"/>
  <c r="E659185" i="1"/>
  <c r="E659184" i="1"/>
  <c r="E659183" i="1"/>
  <c r="E659182" i="1"/>
  <c r="E659181" i="1"/>
  <c r="E659180" i="1"/>
  <c r="E659179" i="1"/>
  <c r="E659178" i="1"/>
  <c r="E659177" i="1"/>
  <c r="E659176" i="1"/>
  <c r="E659175" i="1"/>
  <c r="E659174" i="1"/>
  <c r="E659173" i="1"/>
  <c r="E659172" i="1"/>
  <c r="E659171" i="1"/>
  <c r="E659170" i="1"/>
  <c r="E659169" i="1"/>
  <c r="E659168" i="1"/>
  <c r="E659167" i="1"/>
  <c r="E659166" i="1"/>
  <c r="E659165" i="1"/>
  <c r="E659164" i="1"/>
  <c r="E659163" i="1"/>
  <c r="E659162" i="1"/>
  <c r="E659161" i="1"/>
  <c r="E659160" i="1"/>
  <c r="E659159" i="1"/>
  <c r="E659158" i="1"/>
  <c r="E659157" i="1"/>
  <c r="E659156" i="1"/>
  <c r="E659155" i="1"/>
  <c r="E659154" i="1"/>
  <c r="E659153" i="1"/>
  <c r="E659152" i="1"/>
  <c r="E659151" i="1"/>
  <c r="E659150" i="1"/>
  <c r="E659149" i="1"/>
  <c r="E659148" i="1"/>
  <c r="E659147" i="1"/>
  <c r="E659146" i="1"/>
  <c r="E659145" i="1"/>
  <c r="E659144" i="1"/>
  <c r="E659143" i="1"/>
  <c r="E659142" i="1"/>
  <c r="E659141" i="1"/>
  <c r="E659140" i="1"/>
  <c r="E659139" i="1"/>
  <c r="E659138" i="1"/>
  <c r="E659137" i="1"/>
  <c r="E659136" i="1"/>
  <c r="E659135" i="1"/>
  <c r="E659134" i="1"/>
  <c r="E659133" i="1"/>
  <c r="E659132" i="1"/>
  <c r="E659131" i="1"/>
  <c r="E659130" i="1"/>
  <c r="E659129" i="1"/>
  <c r="E659128" i="1"/>
  <c r="E659127" i="1"/>
  <c r="E659126" i="1"/>
  <c r="E659125" i="1"/>
  <c r="E659124" i="1"/>
  <c r="E659123" i="1"/>
  <c r="E659122" i="1"/>
  <c r="E659121" i="1"/>
  <c r="E659120" i="1"/>
  <c r="E659119" i="1"/>
  <c r="E659118" i="1"/>
  <c r="E659117" i="1"/>
  <c r="E659116" i="1"/>
  <c r="E659115" i="1"/>
  <c r="E659114" i="1"/>
  <c r="E659113" i="1"/>
  <c r="E659112" i="1"/>
  <c r="E659111" i="1"/>
  <c r="E659110" i="1"/>
  <c r="E659109" i="1"/>
  <c r="E659108" i="1"/>
  <c r="E659107" i="1"/>
  <c r="E659106" i="1"/>
  <c r="E659105" i="1"/>
  <c r="E659104" i="1"/>
  <c r="E659103" i="1"/>
  <c r="E659102" i="1"/>
  <c r="E659101" i="1"/>
  <c r="E659100" i="1"/>
  <c r="E659099" i="1"/>
  <c r="E659098" i="1"/>
  <c r="E659097" i="1"/>
  <c r="E659096" i="1"/>
  <c r="E659095" i="1"/>
  <c r="E659094" i="1"/>
  <c r="E659093" i="1"/>
  <c r="E659092" i="1"/>
  <c r="E659091" i="1"/>
  <c r="E659090" i="1"/>
  <c r="E659089" i="1"/>
  <c r="E659088" i="1"/>
  <c r="E659087" i="1"/>
  <c r="E659086" i="1"/>
  <c r="E659085" i="1"/>
  <c r="E659084" i="1"/>
  <c r="E659083" i="1"/>
  <c r="E659082" i="1"/>
  <c r="E659081" i="1"/>
  <c r="E659080" i="1"/>
  <c r="E659079" i="1"/>
  <c r="E659078" i="1"/>
  <c r="E659077" i="1"/>
  <c r="E659076" i="1"/>
  <c r="E659075" i="1"/>
  <c r="E659074" i="1"/>
  <c r="E659073" i="1"/>
  <c r="E659072" i="1"/>
  <c r="E659071" i="1"/>
  <c r="E659070" i="1"/>
  <c r="E659069" i="1"/>
  <c r="E659068" i="1"/>
  <c r="E659067" i="1"/>
  <c r="E659066" i="1"/>
  <c r="E659065" i="1"/>
  <c r="E659064" i="1"/>
  <c r="E659063" i="1"/>
  <c r="E659062" i="1"/>
  <c r="E659061" i="1"/>
  <c r="E659060" i="1"/>
  <c r="E659059" i="1"/>
  <c r="E659058" i="1"/>
  <c r="E659057" i="1"/>
  <c r="E659056" i="1"/>
  <c r="E659055" i="1"/>
  <c r="E659054" i="1"/>
  <c r="E659053" i="1"/>
  <c r="E659052" i="1"/>
  <c r="E659051" i="1"/>
  <c r="E659050" i="1"/>
  <c r="E659049" i="1"/>
  <c r="E659048" i="1"/>
  <c r="E659047" i="1"/>
  <c r="E659046" i="1"/>
  <c r="E659045" i="1"/>
  <c r="E659044" i="1"/>
  <c r="E659043" i="1"/>
  <c r="E659042" i="1"/>
  <c r="E659041" i="1"/>
  <c r="E659040" i="1"/>
  <c r="E659039" i="1"/>
  <c r="E659038" i="1"/>
  <c r="E659037" i="1"/>
  <c r="E659036" i="1"/>
  <c r="E659035" i="1"/>
  <c r="E659034" i="1"/>
  <c r="E659033" i="1"/>
  <c r="E659032" i="1"/>
  <c r="E659031" i="1"/>
  <c r="E659030" i="1"/>
  <c r="E659029" i="1"/>
  <c r="E659028" i="1"/>
  <c r="E659027" i="1"/>
  <c r="E659026" i="1"/>
  <c r="E659025" i="1"/>
  <c r="E659024" i="1"/>
  <c r="E659023" i="1"/>
  <c r="E659022" i="1"/>
  <c r="E659021" i="1"/>
  <c r="E659020" i="1"/>
  <c r="E659019" i="1"/>
  <c r="E659018" i="1"/>
  <c r="E659017" i="1"/>
  <c r="E659016" i="1"/>
  <c r="E659015" i="1"/>
  <c r="E659014" i="1"/>
  <c r="E659013" i="1"/>
  <c r="E659012" i="1"/>
  <c r="E659011" i="1"/>
  <c r="E659010" i="1"/>
  <c r="E659009" i="1"/>
  <c r="E659008" i="1"/>
  <c r="E659007" i="1"/>
  <c r="E659006" i="1"/>
  <c r="E659005" i="1"/>
  <c r="E659004" i="1"/>
  <c r="E659003" i="1"/>
  <c r="E659002" i="1"/>
  <c r="E659001" i="1"/>
  <c r="E659000" i="1"/>
  <c r="E658999" i="1"/>
  <c r="E658998" i="1"/>
  <c r="E658997" i="1"/>
  <c r="E658996" i="1"/>
  <c r="E658995" i="1"/>
  <c r="E658994" i="1"/>
  <c r="E658993" i="1"/>
  <c r="E658992" i="1"/>
  <c r="E658991" i="1"/>
  <c r="E658990" i="1"/>
  <c r="E658989" i="1"/>
  <c r="E658988" i="1"/>
  <c r="E658987" i="1"/>
  <c r="E658986" i="1"/>
  <c r="E658985" i="1"/>
  <c r="E658984" i="1"/>
  <c r="E658983" i="1"/>
  <c r="E658982" i="1"/>
  <c r="E658981" i="1"/>
  <c r="E658980" i="1"/>
  <c r="E658979" i="1"/>
  <c r="E658978" i="1"/>
  <c r="E658977" i="1"/>
  <c r="E658976" i="1"/>
  <c r="E658975" i="1"/>
  <c r="E658974" i="1"/>
  <c r="E658973" i="1"/>
  <c r="E658972" i="1"/>
  <c r="E658971" i="1"/>
  <c r="E658970" i="1"/>
  <c r="E658969" i="1"/>
  <c r="E658968" i="1"/>
  <c r="E658967" i="1"/>
  <c r="E658966" i="1"/>
  <c r="E658965" i="1"/>
  <c r="E658964" i="1"/>
  <c r="E658963" i="1"/>
  <c r="E658962" i="1"/>
  <c r="E658961" i="1"/>
  <c r="E658960" i="1"/>
  <c r="E658959" i="1"/>
  <c r="E658958" i="1"/>
  <c r="E658957" i="1"/>
  <c r="E658956" i="1"/>
  <c r="E658955" i="1"/>
  <c r="E658954" i="1"/>
  <c r="E658953" i="1"/>
  <c r="E658952" i="1"/>
  <c r="E658951" i="1"/>
  <c r="E658950" i="1"/>
  <c r="E658949" i="1"/>
  <c r="E658948" i="1"/>
  <c r="E658947" i="1"/>
  <c r="E658946" i="1"/>
  <c r="E658945" i="1"/>
  <c r="E658944" i="1"/>
  <c r="E658943" i="1"/>
  <c r="E658942" i="1"/>
  <c r="E658941" i="1"/>
  <c r="E658940" i="1"/>
  <c r="E658939" i="1"/>
  <c r="E658938" i="1"/>
  <c r="E658937" i="1"/>
  <c r="E658936" i="1"/>
  <c r="E658935" i="1"/>
  <c r="E658934" i="1"/>
  <c r="E658933" i="1"/>
  <c r="E658932" i="1"/>
  <c r="E658931" i="1"/>
  <c r="E658930" i="1"/>
  <c r="E658929" i="1"/>
  <c r="E658928" i="1"/>
  <c r="E658927" i="1"/>
  <c r="E658926" i="1"/>
  <c r="E658925" i="1"/>
  <c r="E658924" i="1"/>
  <c r="E658923" i="1"/>
  <c r="E658922" i="1"/>
  <c r="E658921" i="1"/>
  <c r="E658920" i="1"/>
  <c r="E658919" i="1"/>
  <c r="E658918" i="1"/>
  <c r="E658917" i="1"/>
  <c r="E658916" i="1"/>
  <c r="E658915" i="1"/>
  <c r="E658914" i="1"/>
  <c r="E658913" i="1"/>
  <c r="E658912" i="1"/>
  <c r="E658911" i="1"/>
  <c r="E658910" i="1"/>
  <c r="E658909" i="1"/>
  <c r="E658908" i="1"/>
  <c r="E658907" i="1"/>
  <c r="E658906" i="1"/>
  <c r="E658905" i="1"/>
  <c r="E658904" i="1"/>
  <c r="E658903" i="1"/>
  <c r="E658902" i="1"/>
  <c r="E658901" i="1"/>
  <c r="E658900" i="1"/>
  <c r="E658899" i="1"/>
  <c r="E658898" i="1"/>
  <c r="E658897" i="1"/>
  <c r="E658896" i="1"/>
  <c r="E658895" i="1"/>
  <c r="E658894" i="1"/>
  <c r="E658893" i="1"/>
  <c r="E658892" i="1"/>
  <c r="E658891" i="1"/>
  <c r="E658890" i="1"/>
  <c r="E658889" i="1"/>
  <c r="E658888" i="1"/>
  <c r="E658887" i="1"/>
  <c r="E658886" i="1"/>
  <c r="E658885" i="1"/>
  <c r="E658884" i="1"/>
  <c r="E658883" i="1"/>
  <c r="E658882" i="1"/>
  <c r="E658881" i="1"/>
  <c r="E658880" i="1"/>
  <c r="E658879" i="1"/>
  <c r="E658878" i="1"/>
  <c r="E658877" i="1"/>
  <c r="E658876" i="1"/>
  <c r="E658875" i="1"/>
  <c r="E658874" i="1"/>
  <c r="E658873" i="1"/>
  <c r="E658872" i="1"/>
  <c r="E658871" i="1"/>
  <c r="E658870" i="1"/>
  <c r="E658869" i="1"/>
  <c r="E658868" i="1"/>
  <c r="E658867" i="1"/>
  <c r="E658866" i="1"/>
  <c r="E658865" i="1"/>
  <c r="E658864" i="1"/>
  <c r="E658863" i="1"/>
  <c r="E658862" i="1"/>
  <c r="E658861" i="1"/>
  <c r="E658860" i="1"/>
  <c r="E658859" i="1"/>
  <c r="E658858" i="1"/>
  <c r="E658857" i="1"/>
  <c r="E658856" i="1"/>
  <c r="E658855" i="1"/>
  <c r="E658854" i="1"/>
  <c r="E658853" i="1"/>
  <c r="E658852" i="1"/>
  <c r="E658851" i="1"/>
  <c r="E658850" i="1"/>
  <c r="E658849" i="1"/>
  <c r="E658848" i="1"/>
  <c r="E658847" i="1"/>
  <c r="E658846" i="1"/>
  <c r="E658845" i="1"/>
  <c r="E658844" i="1"/>
  <c r="E658843" i="1"/>
  <c r="E658842" i="1"/>
  <c r="E658841" i="1"/>
  <c r="E658840" i="1"/>
  <c r="E658839" i="1"/>
  <c r="E658838" i="1"/>
  <c r="E658837" i="1"/>
  <c r="E658836" i="1"/>
  <c r="E658835" i="1"/>
  <c r="E658834" i="1"/>
  <c r="E658833" i="1"/>
  <c r="E658832" i="1"/>
  <c r="E658831" i="1"/>
  <c r="E658830" i="1"/>
  <c r="E658829" i="1"/>
  <c r="E658828" i="1"/>
  <c r="E658827" i="1"/>
  <c r="E658826" i="1"/>
  <c r="E658825" i="1"/>
  <c r="E658824" i="1"/>
  <c r="E658823" i="1"/>
  <c r="E658822" i="1"/>
  <c r="E658821" i="1"/>
  <c r="E658820" i="1"/>
  <c r="E658819" i="1"/>
  <c r="E658818" i="1"/>
  <c r="E658817" i="1"/>
  <c r="E658816" i="1"/>
  <c r="E658815" i="1"/>
  <c r="E658814" i="1"/>
  <c r="E658813" i="1"/>
  <c r="E658812" i="1"/>
  <c r="E658811" i="1"/>
  <c r="E658810" i="1"/>
  <c r="E658809" i="1"/>
  <c r="E658808" i="1"/>
  <c r="E658807" i="1"/>
  <c r="E658806" i="1"/>
  <c r="E658805" i="1"/>
  <c r="E658804" i="1"/>
  <c r="E658803" i="1"/>
  <c r="E658802" i="1"/>
  <c r="E658801" i="1"/>
  <c r="E658800" i="1"/>
  <c r="E658799" i="1"/>
  <c r="E658798" i="1"/>
  <c r="E658797" i="1"/>
  <c r="E658796" i="1"/>
  <c r="E658795" i="1"/>
  <c r="E658794" i="1"/>
  <c r="E658793" i="1"/>
  <c r="E658792" i="1"/>
  <c r="E658791" i="1"/>
  <c r="E658790" i="1"/>
  <c r="E658789" i="1"/>
  <c r="E658788" i="1"/>
  <c r="E658787" i="1"/>
  <c r="E658786" i="1"/>
  <c r="E658785" i="1"/>
  <c r="E658784" i="1"/>
  <c r="E658783" i="1"/>
  <c r="E658782" i="1"/>
  <c r="E658781" i="1"/>
  <c r="E658780" i="1"/>
  <c r="E658779" i="1"/>
  <c r="E658778" i="1"/>
  <c r="E658777" i="1"/>
  <c r="E658776" i="1"/>
  <c r="E658775" i="1"/>
  <c r="E658774" i="1"/>
  <c r="E658773" i="1"/>
  <c r="E658772" i="1"/>
  <c r="E658771" i="1"/>
  <c r="E658770" i="1"/>
  <c r="E658769" i="1"/>
  <c r="E658768" i="1"/>
  <c r="E658767" i="1"/>
  <c r="E658766" i="1"/>
  <c r="E658765" i="1"/>
  <c r="E658764" i="1"/>
  <c r="E658763" i="1"/>
  <c r="E658762" i="1"/>
  <c r="E658761" i="1"/>
  <c r="E658760" i="1"/>
  <c r="E658759" i="1"/>
  <c r="E658758" i="1"/>
  <c r="E658757" i="1"/>
  <c r="E658756" i="1"/>
  <c r="E658755" i="1"/>
  <c r="E658754" i="1"/>
  <c r="E658753" i="1"/>
  <c r="E658752" i="1"/>
  <c r="E658751" i="1"/>
  <c r="E658750" i="1"/>
  <c r="E658749" i="1"/>
  <c r="E658748" i="1"/>
  <c r="E658747" i="1"/>
  <c r="E658746" i="1"/>
  <c r="E658745" i="1"/>
  <c r="E658744" i="1"/>
  <c r="E658743" i="1"/>
  <c r="E658742" i="1"/>
  <c r="E658741" i="1"/>
  <c r="E658740" i="1"/>
  <c r="E658739" i="1"/>
  <c r="E658738" i="1"/>
  <c r="E658737" i="1"/>
  <c r="E658736" i="1"/>
  <c r="E658735" i="1"/>
  <c r="E658734" i="1"/>
  <c r="E658733" i="1"/>
  <c r="E658732" i="1"/>
  <c r="E658731" i="1"/>
  <c r="E658730" i="1"/>
  <c r="E658729" i="1"/>
  <c r="E658728" i="1"/>
  <c r="E658727" i="1"/>
  <c r="E658726" i="1"/>
  <c r="E658725" i="1"/>
  <c r="E658724" i="1"/>
  <c r="E658723" i="1"/>
  <c r="E658722" i="1"/>
  <c r="E658721" i="1"/>
  <c r="E658720" i="1"/>
  <c r="E658719" i="1"/>
  <c r="E658718" i="1"/>
  <c r="E658717" i="1"/>
  <c r="E658716" i="1"/>
  <c r="E658715" i="1"/>
  <c r="E658714" i="1"/>
  <c r="E658713" i="1"/>
  <c r="E658712" i="1"/>
  <c r="E658711" i="1"/>
  <c r="E658710" i="1"/>
  <c r="E658709" i="1"/>
  <c r="E658708" i="1"/>
  <c r="E658707" i="1"/>
  <c r="E658706" i="1"/>
  <c r="E658705" i="1"/>
  <c r="E658704" i="1"/>
  <c r="E658703" i="1"/>
  <c r="E658702" i="1"/>
  <c r="E658701" i="1"/>
  <c r="E658700" i="1"/>
  <c r="E658699" i="1"/>
  <c r="E658698" i="1"/>
  <c r="E658697" i="1"/>
  <c r="E658696" i="1"/>
  <c r="E658695" i="1"/>
  <c r="E658694" i="1"/>
  <c r="E658693" i="1"/>
  <c r="E658692" i="1"/>
  <c r="E658691" i="1"/>
  <c r="E658690" i="1"/>
  <c r="E658689" i="1"/>
  <c r="E658688" i="1"/>
  <c r="E658687" i="1"/>
  <c r="E658686" i="1"/>
  <c r="E658685" i="1"/>
  <c r="E658684" i="1"/>
  <c r="E658683" i="1"/>
  <c r="E658682" i="1"/>
  <c r="E658681" i="1"/>
  <c r="E658680" i="1"/>
  <c r="E658679" i="1"/>
  <c r="E658678" i="1"/>
  <c r="E658677" i="1"/>
  <c r="E658676" i="1"/>
  <c r="E658675" i="1"/>
  <c r="E658674" i="1"/>
  <c r="E658673" i="1"/>
  <c r="E658672" i="1"/>
  <c r="E658671" i="1"/>
  <c r="E658670" i="1"/>
  <c r="E658669" i="1"/>
  <c r="E658668" i="1"/>
  <c r="E658667" i="1"/>
  <c r="E658666" i="1"/>
  <c r="E658665" i="1"/>
  <c r="E658664" i="1"/>
  <c r="E658663" i="1"/>
  <c r="E658662" i="1"/>
  <c r="E658661" i="1"/>
  <c r="E658660" i="1"/>
  <c r="E658659" i="1"/>
  <c r="E658658" i="1"/>
  <c r="E658657" i="1"/>
  <c r="E658656" i="1"/>
  <c r="E658655" i="1"/>
  <c r="E658654" i="1"/>
  <c r="E658653" i="1"/>
  <c r="E658652" i="1"/>
  <c r="E658651" i="1"/>
  <c r="E658650" i="1"/>
  <c r="E658649" i="1"/>
  <c r="E658648" i="1"/>
  <c r="E658647" i="1"/>
  <c r="E658646" i="1"/>
  <c r="E658645" i="1"/>
  <c r="E658644" i="1"/>
  <c r="E658643" i="1"/>
  <c r="E658642" i="1"/>
  <c r="E658641" i="1"/>
  <c r="E658640" i="1"/>
  <c r="E658639" i="1"/>
  <c r="E658638" i="1"/>
  <c r="E658637" i="1"/>
  <c r="E658636" i="1"/>
  <c r="E658635" i="1"/>
  <c r="E658634" i="1"/>
  <c r="E658633" i="1"/>
  <c r="E658632" i="1"/>
  <c r="E658631" i="1"/>
  <c r="E658630" i="1"/>
  <c r="E658629" i="1"/>
  <c r="E658628" i="1"/>
  <c r="E658627" i="1"/>
  <c r="E658626" i="1"/>
  <c r="E658625" i="1"/>
  <c r="E658624" i="1"/>
  <c r="E658623" i="1"/>
  <c r="E658622" i="1"/>
  <c r="E658621" i="1"/>
  <c r="E658620" i="1"/>
  <c r="E658619" i="1"/>
  <c r="E658618" i="1"/>
  <c r="E658617" i="1"/>
  <c r="E658616" i="1"/>
  <c r="E658615" i="1"/>
  <c r="E658614" i="1"/>
  <c r="E658613" i="1"/>
  <c r="E658612" i="1"/>
  <c r="E658611" i="1"/>
  <c r="E658610" i="1"/>
  <c r="E658609" i="1"/>
  <c r="E658608" i="1"/>
  <c r="E658607" i="1"/>
  <c r="E658606" i="1"/>
  <c r="E658605" i="1"/>
  <c r="E658604" i="1"/>
  <c r="E658603" i="1"/>
  <c r="E658602" i="1"/>
  <c r="E658601" i="1"/>
  <c r="E658600" i="1"/>
  <c r="E658599" i="1"/>
  <c r="E658598" i="1"/>
  <c r="E658597" i="1"/>
  <c r="E658596" i="1"/>
  <c r="E658595" i="1"/>
  <c r="E658594" i="1"/>
  <c r="E658593" i="1"/>
  <c r="E658592" i="1"/>
  <c r="E658591" i="1"/>
  <c r="E658590" i="1"/>
  <c r="E658589" i="1"/>
  <c r="E658588" i="1"/>
  <c r="E658587" i="1"/>
  <c r="E658586" i="1"/>
  <c r="E658585" i="1"/>
  <c r="E658584" i="1"/>
  <c r="E658583" i="1"/>
  <c r="E658582" i="1"/>
  <c r="E658581" i="1"/>
  <c r="E658580" i="1"/>
  <c r="E658579" i="1"/>
  <c r="E658578" i="1"/>
  <c r="E658577" i="1"/>
  <c r="E658576" i="1"/>
  <c r="E658575" i="1"/>
  <c r="E658574" i="1"/>
  <c r="E658573" i="1"/>
  <c r="E658572" i="1"/>
  <c r="E658571" i="1"/>
  <c r="E658570" i="1"/>
  <c r="E658569" i="1"/>
  <c r="E658568" i="1"/>
  <c r="E658567" i="1"/>
  <c r="E658566" i="1"/>
  <c r="E658565" i="1"/>
  <c r="E658564" i="1"/>
  <c r="E658563" i="1"/>
  <c r="E658562" i="1"/>
  <c r="E658561" i="1"/>
  <c r="E658560" i="1"/>
  <c r="E658559" i="1"/>
  <c r="E658558" i="1"/>
  <c r="E658557" i="1"/>
  <c r="E658556" i="1"/>
  <c r="E658555" i="1"/>
  <c r="E658554" i="1"/>
  <c r="E658553" i="1"/>
  <c r="E658552" i="1"/>
  <c r="E658551" i="1"/>
  <c r="E658550" i="1"/>
  <c r="E658549" i="1"/>
  <c r="E658548" i="1"/>
  <c r="E658547" i="1"/>
  <c r="E658546" i="1"/>
  <c r="E658545" i="1"/>
  <c r="E658544" i="1"/>
  <c r="E658543" i="1"/>
  <c r="E658542" i="1"/>
  <c r="E658541" i="1"/>
  <c r="E658540" i="1"/>
  <c r="E658539" i="1"/>
  <c r="E658538" i="1"/>
  <c r="E658537" i="1"/>
  <c r="E658536" i="1"/>
  <c r="E658535" i="1"/>
  <c r="E658534" i="1"/>
  <c r="E658533" i="1"/>
  <c r="E658532" i="1"/>
  <c r="E658531" i="1"/>
  <c r="E658530" i="1"/>
  <c r="E658529" i="1"/>
  <c r="E658528" i="1"/>
  <c r="E658527" i="1"/>
  <c r="E658526" i="1"/>
  <c r="E658525" i="1"/>
  <c r="E658524" i="1"/>
  <c r="E658523" i="1"/>
  <c r="E658522" i="1"/>
  <c r="E658521" i="1"/>
  <c r="E658520" i="1"/>
  <c r="E658519" i="1"/>
  <c r="E658518" i="1"/>
  <c r="E658517" i="1"/>
  <c r="E658516" i="1"/>
  <c r="E658515" i="1"/>
  <c r="E658514" i="1"/>
  <c r="E658513" i="1"/>
  <c r="E658512" i="1"/>
  <c r="E658511" i="1"/>
  <c r="E658510" i="1"/>
  <c r="E658509" i="1"/>
  <c r="E658508" i="1"/>
  <c r="E658507" i="1"/>
  <c r="E658506" i="1"/>
  <c r="E658505" i="1"/>
  <c r="E658504" i="1"/>
  <c r="E658503" i="1"/>
  <c r="E658502" i="1"/>
  <c r="E658501" i="1"/>
  <c r="E658500" i="1"/>
  <c r="E658499" i="1"/>
  <c r="E658498" i="1"/>
  <c r="E658497" i="1"/>
  <c r="E658496" i="1"/>
  <c r="E658495" i="1"/>
  <c r="E658494" i="1"/>
  <c r="E658493" i="1"/>
  <c r="E658492" i="1"/>
  <c r="E658491" i="1"/>
  <c r="E658490" i="1"/>
  <c r="E658489" i="1"/>
  <c r="E658488" i="1"/>
  <c r="E658487" i="1"/>
  <c r="E658486" i="1"/>
  <c r="E658485" i="1"/>
  <c r="E658484" i="1"/>
  <c r="E658483" i="1"/>
  <c r="E658482" i="1"/>
  <c r="E658481" i="1"/>
  <c r="E658480" i="1"/>
  <c r="E658479" i="1"/>
  <c r="E658478" i="1"/>
  <c r="E658477" i="1"/>
  <c r="E658476" i="1"/>
  <c r="E658475" i="1"/>
  <c r="E658474" i="1"/>
  <c r="E658473" i="1"/>
  <c r="E658472" i="1"/>
  <c r="E658471" i="1"/>
  <c r="E658470" i="1"/>
  <c r="E658469" i="1"/>
  <c r="E658468" i="1"/>
  <c r="E658467" i="1"/>
  <c r="E658466" i="1"/>
  <c r="E658465" i="1"/>
  <c r="E658464" i="1"/>
  <c r="E658463" i="1"/>
  <c r="E658462" i="1"/>
  <c r="E658461" i="1"/>
  <c r="E658460" i="1"/>
  <c r="E658459" i="1"/>
  <c r="E658458" i="1"/>
  <c r="E658457" i="1"/>
  <c r="E658456" i="1"/>
  <c r="E658455" i="1"/>
  <c r="E658454" i="1"/>
  <c r="E658453" i="1"/>
  <c r="E658452" i="1"/>
  <c r="E658451" i="1"/>
  <c r="E658450" i="1"/>
  <c r="E658449" i="1"/>
  <c r="E658448" i="1"/>
  <c r="E658447" i="1"/>
  <c r="E658446" i="1"/>
  <c r="E658445" i="1"/>
  <c r="E658444" i="1"/>
  <c r="E658443" i="1"/>
  <c r="E658442" i="1"/>
  <c r="E658441" i="1"/>
  <c r="E658440" i="1"/>
  <c r="E658439" i="1"/>
  <c r="E658438" i="1"/>
  <c r="E658437" i="1"/>
  <c r="E658436" i="1"/>
  <c r="E658435" i="1"/>
  <c r="E658434" i="1"/>
  <c r="E658433" i="1"/>
  <c r="E658432" i="1"/>
  <c r="E658431" i="1"/>
  <c r="E658430" i="1"/>
  <c r="E658429" i="1"/>
  <c r="E658428" i="1"/>
  <c r="E658427" i="1"/>
  <c r="E658426" i="1"/>
  <c r="E658425" i="1"/>
  <c r="E658424" i="1"/>
  <c r="E658423" i="1"/>
  <c r="E658422" i="1"/>
  <c r="E658421" i="1"/>
  <c r="E658420" i="1"/>
  <c r="E658419" i="1"/>
  <c r="E658418" i="1"/>
  <c r="E658417" i="1"/>
  <c r="E658416" i="1"/>
  <c r="E658415" i="1"/>
  <c r="E658414" i="1"/>
  <c r="E658413" i="1"/>
  <c r="E658412" i="1"/>
  <c r="E658411" i="1"/>
  <c r="E658410" i="1"/>
  <c r="E658409" i="1"/>
  <c r="E658408" i="1"/>
  <c r="E658407" i="1"/>
  <c r="E658406" i="1"/>
  <c r="E658405" i="1"/>
  <c r="E658404" i="1"/>
  <c r="E658403" i="1"/>
  <c r="E658402" i="1"/>
  <c r="E658401" i="1"/>
  <c r="E658400" i="1"/>
  <c r="E658399" i="1"/>
  <c r="E658398" i="1"/>
  <c r="E658397" i="1"/>
  <c r="E658396" i="1"/>
  <c r="E658395" i="1"/>
  <c r="E658394" i="1"/>
  <c r="E658393" i="1"/>
  <c r="E658392" i="1"/>
  <c r="E658391" i="1"/>
  <c r="E658390" i="1"/>
  <c r="E658389" i="1"/>
  <c r="E658388" i="1"/>
  <c r="E658387" i="1"/>
  <c r="E658386" i="1"/>
  <c r="E658385" i="1"/>
  <c r="E658384" i="1"/>
  <c r="E658383" i="1"/>
  <c r="E658382" i="1"/>
  <c r="E658381" i="1"/>
  <c r="E658380" i="1"/>
  <c r="E658379" i="1"/>
  <c r="E658378" i="1"/>
  <c r="E658377" i="1"/>
  <c r="E658376" i="1"/>
  <c r="E658375" i="1"/>
  <c r="E658374" i="1"/>
  <c r="E658373" i="1"/>
  <c r="E658372" i="1"/>
  <c r="E658371" i="1"/>
  <c r="E658370" i="1"/>
  <c r="E658369" i="1"/>
  <c r="E658368" i="1"/>
  <c r="E658367" i="1"/>
  <c r="E658366" i="1"/>
  <c r="E658365" i="1"/>
  <c r="E658364" i="1"/>
  <c r="E658363" i="1"/>
  <c r="E658362" i="1"/>
  <c r="E658361" i="1"/>
  <c r="E658360" i="1"/>
  <c r="E658359" i="1"/>
  <c r="E658358" i="1"/>
  <c r="E658357" i="1"/>
  <c r="E658356" i="1"/>
  <c r="E658355" i="1"/>
  <c r="E658354" i="1"/>
  <c r="E658353" i="1"/>
  <c r="E658352" i="1"/>
  <c r="E658351" i="1"/>
  <c r="E658350" i="1"/>
  <c r="E658349" i="1"/>
  <c r="E658348" i="1"/>
  <c r="E658347" i="1"/>
  <c r="E658346" i="1"/>
  <c r="E658345" i="1"/>
  <c r="E658344" i="1"/>
  <c r="E658343" i="1"/>
  <c r="E658342" i="1"/>
  <c r="E658341" i="1"/>
  <c r="E658340" i="1"/>
  <c r="E658339" i="1"/>
  <c r="E658338" i="1"/>
  <c r="E658337" i="1"/>
  <c r="E658336" i="1"/>
  <c r="E658335" i="1"/>
  <c r="E658334" i="1"/>
  <c r="E658333" i="1"/>
  <c r="E658332" i="1"/>
  <c r="E658331" i="1"/>
  <c r="E658330" i="1"/>
  <c r="E658329" i="1"/>
  <c r="E658328" i="1"/>
  <c r="E658327" i="1"/>
  <c r="E658326" i="1"/>
  <c r="E658325" i="1"/>
  <c r="E658324" i="1"/>
  <c r="E658323" i="1"/>
  <c r="E658322" i="1"/>
  <c r="E658321" i="1"/>
  <c r="E658320" i="1"/>
  <c r="E658319" i="1"/>
  <c r="E658318" i="1"/>
  <c r="E658317" i="1"/>
  <c r="E658316" i="1"/>
  <c r="E658315" i="1"/>
  <c r="E658314" i="1"/>
  <c r="E658313" i="1"/>
  <c r="E658312" i="1"/>
  <c r="E658311" i="1"/>
  <c r="E658310" i="1"/>
  <c r="E658309" i="1"/>
  <c r="E658308" i="1"/>
  <c r="E658307" i="1"/>
  <c r="E658306" i="1"/>
  <c r="E658305" i="1"/>
  <c r="E658304" i="1"/>
  <c r="E658303" i="1"/>
  <c r="E658302" i="1"/>
  <c r="E658301" i="1"/>
  <c r="E658300" i="1"/>
  <c r="E658299" i="1"/>
  <c r="E658298" i="1"/>
  <c r="E658297" i="1"/>
  <c r="E658296" i="1"/>
  <c r="E658295" i="1"/>
  <c r="E658294" i="1"/>
  <c r="E658293" i="1"/>
  <c r="E658292" i="1"/>
  <c r="E658291" i="1"/>
  <c r="E658290" i="1"/>
  <c r="E658289" i="1"/>
  <c r="E658288" i="1"/>
  <c r="E658287" i="1"/>
  <c r="E658286" i="1"/>
  <c r="E658285" i="1"/>
  <c r="E658284" i="1"/>
  <c r="E658283" i="1"/>
  <c r="E658282" i="1"/>
  <c r="E658281" i="1"/>
  <c r="E658280" i="1"/>
  <c r="E658279" i="1"/>
  <c r="E658278" i="1"/>
  <c r="E658277" i="1"/>
  <c r="E658276" i="1"/>
  <c r="E658275" i="1"/>
  <c r="E658274" i="1"/>
  <c r="E658273" i="1"/>
  <c r="E658272" i="1"/>
  <c r="E658271" i="1"/>
  <c r="E658270" i="1"/>
  <c r="E658269" i="1"/>
  <c r="E658268" i="1"/>
  <c r="E658267" i="1"/>
  <c r="E658266" i="1"/>
  <c r="E658265" i="1"/>
  <c r="E658264" i="1"/>
  <c r="E658263" i="1"/>
  <c r="E658262" i="1"/>
  <c r="E658261" i="1"/>
  <c r="E658260" i="1"/>
  <c r="E658259" i="1"/>
  <c r="E658258" i="1"/>
  <c r="E658257" i="1"/>
  <c r="E658256" i="1"/>
  <c r="E658255" i="1"/>
  <c r="E658254" i="1"/>
  <c r="E658253" i="1"/>
  <c r="E658252" i="1"/>
  <c r="E658251" i="1"/>
  <c r="E658250" i="1"/>
  <c r="E658249" i="1"/>
  <c r="E658248" i="1"/>
  <c r="E658247" i="1"/>
  <c r="E658246" i="1"/>
  <c r="E658245" i="1"/>
  <c r="E658244" i="1"/>
  <c r="E658243" i="1"/>
  <c r="E658242" i="1"/>
  <c r="E658241" i="1"/>
  <c r="E658240" i="1"/>
  <c r="E658239" i="1"/>
  <c r="E658238" i="1"/>
  <c r="E658237" i="1"/>
  <c r="E658236" i="1"/>
  <c r="E658235" i="1"/>
  <c r="E658234" i="1"/>
  <c r="E658233" i="1"/>
  <c r="E658232" i="1"/>
  <c r="E658231" i="1"/>
  <c r="E658230" i="1"/>
  <c r="E658229" i="1"/>
  <c r="E658228" i="1"/>
  <c r="E658227" i="1"/>
  <c r="E658226" i="1"/>
  <c r="E658225" i="1"/>
  <c r="E658224" i="1"/>
  <c r="E658223" i="1"/>
  <c r="E658222" i="1"/>
  <c r="E658221" i="1"/>
  <c r="E658220" i="1"/>
  <c r="E658219" i="1"/>
  <c r="E658218" i="1"/>
  <c r="E658217" i="1"/>
  <c r="E658216" i="1"/>
  <c r="E658215" i="1"/>
  <c r="E658214" i="1"/>
  <c r="E658213" i="1"/>
  <c r="E658212" i="1"/>
  <c r="E658211" i="1"/>
  <c r="E658210" i="1"/>
  <c r="E658209" i="1"/>
  <c r="E658208" i="1"/>
  <c r="E658207" i="1"/>
  <c r="E658206" i="1"/>
  <c r="E658205" i="1"/>
  <c r="E658204" i="1"/>
  <c r="E658203" i="1"/>
  <c r="E658202" i="1"/>
  <c r="E658201" i="1"/>
  <c r="E658200" i="1"/>
  <c r="E658199" i="1"/>
  <c r="E658198" i="1"/>
  <c r="E658197" i="1"/>
  <c r="E658196" i="1"/>
  <c r="E658195" i="1"/>
  <c r="E658194" i="1"/>
  <c r="E658193" i="1"/>
  <c r="E658192" i="1"/>
  <c r="E658191" i="1"/>
  <c r="E658190" i="1"/>
  <c r="E658189" i="1"/>
  <c r="E658188" i="1"/>
  <c r="E658187" i="1"/>
  <c r="E658186" i="1"/>
  <c r="E658185" i="1"/>
  <c r="E658184" i="1"/>
  <c r="E658183" i="1"/>
  <c r="E658182" i="1"/>
  <c r="E658181" i="1"/>
  <c r="E658180" i="1"/>
  <c r="E658179" i="1"/>
  <c r="E658178" i="1"/>
  <c r="E658177" i="1"/>
  <c r="E658176" i="1"/>
  <c r="E658175" i="1"/>
  <c r="E658174" i="1"/>
  <c r="E658173" i="1"/>
  <c r="E658172" i="1"/>
  <c r="E658171" i="1"/>
  <c r="E658170" i="1"/>
  <c r="E658169" i="1"/>
  <c r="E658168" i="1"/>
  <c r="E658167" i="1"/>
  <c r="E658166" i="1"/>
  <c r="E658165" i="1"/>
  <c r="E658164" i="1"/>
  <c r="E658163" i="1"/>
  <c r="E658162" i="1"/>
  <c r="E658161" i="1"/>
  <c r="E658160" i="1"/>
  <c r="E658159" i="1"/>
  <c r="E658158" i="1"/>
  <c r="E658157" i="1"/>
  <c r="E658156" i="1"/>
  <c r="E658155" i="1"/>
  <c r="E658154" i="1"/>
  <c r="E658153" i="1"/>
  <c r="E658152" i="1"/>
  <c r="E658151" i="1"/>
  <c r="E658150" i="1"/>
  <c r="E658149" i="1"/>
  <c r="E658148" i="1"/>
  <c r="E658147" i="1"/>
  <c r="E658146" i="1"/>
  <c r="E658145" i="1"/>
  <c r="E658144" i="1"/>
  <c r="E658143" i="1"/>
  <c r="E658142" i="1"/>
  <c r="E658141" i="1"/>
  <c r="E658140" i="1"/>
  <c r="E658139" i="1"/>
  <c r="E658138" i="1"/>
  <c r="E658137" i="1"/>
  <c r="E658136" i="1"/>
  <c r="E658135" i="1"/>
  <c r="E658134" i="1"/>
  <c r="E658133" i="1"/>
  <c r="E658132" i="1"/>
  <c r="E658131" i="1"/>
  <c r="E658130" i="1"/>
  <c r="E658129" i="1"/>
  <c r="E658128" i="1"/>
  <c r="E658127" i="1"/>
  <c r="E658126" i="1"/>
  <c r="E658125" i="1"/>
  <c r="E658124" i="1"/>
  <c r="E658123" i="1"/>
  <c r="E658122" i="1"/>
  <c r="E658121" i="1"/>
  <c r="E658120" i="1"/>
  <c r="E658119" i="1"/>
  <c r="E658118" i="1"/>
  <c r="E658117" i="1"/>
  <c r="E658116" i="1"/>
  <c r="E658115" i="1"/>
  <c r="E658114" i="1"/>
  <c r="E658113" i="1"/>
  <c r="E658112" i="1"/>
  <c r="E658111" i="1"/>
  <c r="E658110" i="1"/>
  <c r="E658109" i="1"/>
  <c r="E658108" i="1"/>
  <c r="E658107" i="1"/>
  <c r="E658106" i="1"/>
  <c r="E658105" i="1"/>
  <c r="E658104" i="1"/>
  <c r="E658103" i="1"/>
  <c r="E658102" i="1"/>
  <c r="E658101" i="1"/>
  <c r="E658100" i="1"/>
  <c r="E658099" i="1"/>
  <c r="E658098" i="1"/>
  <c r="E658097" i="1"/>
  <c r="E658096" i="1"/>
  <c r="E658095" i="1"/>
  <c r="E658094" i="1"/>
  <c r="E658093" i="1"/>
  <c r="E658092" i="1"/>
  <c r="E658091" i="1"/>
  <c r="E658090" i="1"/>
  <c r="E658089" i="1"/>
  <c r="E658088" i="1"/>
  <c r="E658087" i="1"/>
  <c r="E658086" i="1"/>
  <c r="E658085" i="1"/>
  <c r="E658084" i="1"/>
  <c r="E658083" i="1"/>
  <c r="E658082" i="1"/>
  <c r="E658081" i="1"/>
  <c r="E658080" i="1"/>
  <c r="E658079" i="1"/>
  <c r="E658078" i="1"/>
  <c r="E658077" i="1"/>
  <c r="E658076" i="1"/>
  <c r="E658075" i="1"/>
  <c r="E658074" i="1"/>
  <c r="E658073" i="1"/>
  <c r="E658072" i="1"/>
  <c r="E658071" i="1"/>
  <c r="E658070" i="1"/>
  <c r="E658069" i="1"/>
  <c r="E658068" i="1"/>
  <c r="E658067" i="1"/>
  <c r="E658066" i="1"/>
  <c r="E658065" i="1"/>
  <c r="E658064" i="1"/>
  <c r="E658063" i="1"/>
  <c r="E658062" i="1"/>
  <c r="E658061" i="1"/>
  <c r="E658060" i="1"/>
  <c r="E658059" i="1"/>
  <c r="E658058" i="1"/>
  <c r="E658057" i="1"/>
  <c r="E658056" i="1"/>
  <c r="E658055" i="1"/>
  <c r="E658054" i="1"/>
  <c r="E658053" i="1"/>
  <c r="E658052" i="1"/>
  <c r="E658051" i="1"/>
  <c r="E658050" i="1"/>
  <c r="E658049" i="1"/>
  <c r="E658048" i="1"/>
  <c r="E658047" i="1"/>
  <c r="E658046" i="1"/>
  <c r="E658045" i="1"/>
  <c r="E658044" i="1"/>
  <c r="E658043" i="1"/>
  <c r="E658042" i="1"/>
  <c r="E658041" i="1"/>
  <c r="E658040" i="1"/>
  <c r="E658039" i="1"/>
  <c r="E658038" i="1"/>
  <c r="E658037" i="1"/>
  <c r="E658036" i="1"/>
  <c r="E658035" i="1"/>
  <c r="E658034" i="1"/>
  <c r="E658033" i="1"/>
  <c r="E658032" i="1"/>
  <c r="E658031" i="1"/>
  <c r="E658030" i="1"/>
  <c r="E658029" i="1"/>
  <c r="E658028" i="1"/>
  <c r="E658027" i="1"/>
  <c r="E658026" i="1"/>
  <c r="E658025" i="1"/>
  <c r="E658024" i="1"/>
  <c r="E658023" i="1"/>
  <c r="E658022" i="1"/>
  <c r="E658021" i="1"/>
  <c r="E658020" i="1"/>
  <c r="E658019" i="1"/>
  <c r="E658018" i="1"/>
  <c r="E658017" i="1"/>
  <c r="E658016" i="1"/>
  <c r="E658015" i="1"/>
  <c r="E658014" i="1"/>
  <c r="E658013" i="1"/>
  <c r="E658012" i="1"/>
  <c r="E658011" i="1"/>
  <c r="E658010" i="1"/>
  <c r="E658009" i="1"/>
  <c r="E658008" i="1"/>
  <c r="E658007" i="1"/>
  <c r="E658006" i="1"/>
  <c r="E658005" i="1"/>
  <c r="E658004" i="1"/>
  <c r="E658003" i="1"/>
  <c r="E658002" i="1"/>
  <c r="E658001" i="1"/>
  <c r="E658000" i="1"/>
  <c r="E657999" i="1"/>
  <c r="E657998" i="1"/>
  <c r="E657997" i="1"/>
  <c r="E657996" i="1"/>
  <c r="E657995" i="1"/>
  <c r="E657994" i="1"/>
  <c r="E657993" i="1"/>
  <c r="E657992" i="1"/>
  <c r="E657991" i="1"/>
  <c r="E657990" i="1"/>
  <c r="E657989" i="1"/>
  <c r="E657988" i="1"/>
  <c r="E657987" i="1"/>
  <c r="E657986" i="1"/>
  <c r="E657985" i="1"/>
  <c r="E657984" i="1"/>
  <c r="E657983" i="1"/>
  <c r="E657982" i="1"/>
  <c r="E657981" i="1"/>
  <c r="E657980" i="1"/>
  <c r="E657979" i="1"/>
  <c r="E657978" i="1"/>
  <c r="E657977" i="1"/>
  <c r="E657976" i="1"/>
  <c r="E657975" i="1"/>
  <c r="E657974" i="1"/>
  <c r="E657973" i="1"/>
  <c r="E657972" i="1"/>
  <c r="E657971" i="1"/>
  <c r="E657970" i="1"/>
  <c r="E657969" i="1"/>
  <c r="E657968" i="1"/>
  <c r="E657967" i="1"/>
  <c r="E657966" i="1"/>
  <c r="E657965" i="1"/>
  <c r="E657964" i="1"/>
  <c r="E657963" i="1"/>
  <c r="E657962" i="1"/>
  <c r="E657961" i="1"/>
  <c r="E657960" i="1"/>
  <c r="E657959" i="1"/>
  <c r="E657958" i="1"/>
  <c r="E657957" i="1"/>
  <c r="E657956" i="1"/>
  <c r="E657955" i="1"/>
  <c r="E657954" i="1"/>
  <c r="E657953" i="1"/>
  <c r="E657952" i="1"/>
  <c r="E657951" i="1"/>
  <c r="E657950" i="1"/>
  <c r="E657949" i="1"/>
  <c r="E657948" i="1"/>
  <c r="E657947" i="1"/>
  <c r="E657946" i="1"/>
  <c r="E657945" i="1"/>
  <c r="E657944" i="1"/>
  <c r="E657943" i="1"/>
  <c r="E657942" i="1"/>
  <c r="E657941" i="1"/>
  <c r="E657940" i="1"/>
  <c r="E657939" i="1"/>
  <c r="E657938" i="1"/>
  <c r="E657937" i="1"/>
  <c r="E657936" i="1"/>
  <c r="E657935" i="1"/>
  <c r="E657934" i="1"/>
  <c r="E657933" i="1"/>
  <c r="E657932" i="1"/>
  <c r="E657931" i="1"/>
  <c r="E657930" i="1"/>
  <c r="E657929" i="1"/>
  <c r="E657928" i="1"/>
  <c r="E657927" i="1"/>
  <c r="E657926" i="1"/>
  <c r="E657925" i="1"/>
  <c r="E657924" i="1"/>
  <c r="E657923" i="1"/>
  <c r="E657922" i="1"/>
  <c r="E657921" i="1"/>
  <c r="E657920" i="1"/>
  <c r="E657919" i="1"/>
  <c r="E657918" i="1"/>
  <c r="E657917" i="1"/>
  <c r="E657916" i="1"/>
  <c r="E657915" i="1"/>
  <c r="E657914" i="1"/>
  <c r="E657913" i="1"/>
  <c r="E657912" i="1"/>
  <c r="E657911" i="1"/>
  <c r="E657910" i="1"/>
  <c r="E657909" i="1"/>
  <c r="E657908" i="1"/>
  <c r="E657907" i="1"/>
  <c r="E657906" i="1"/>
  <c r="E657905" i="1"/>
  <c r="E657904" i="1"/>
  <c r="E657903" i="1"/>
  <c r="E657902" i="1"/>
  <c r="E657901" i="1"/>
  <c r="E657900" i="1"/>
  <c r="E657899" i="1"/>
  <c r="E657898" i="1"/>
  <c r="E657897" i="1"/>
  <c r="E657896" i="1"/>
  <c r="E657895" i="1"/>
  <c r="E657894" i="1"/>
  <c r="E657893" i="1"/>
  <c r="E657892" i="1"/>
  <c r="E657891" i="1"/>
  <c r="E657890" i="1"/>
  <c r="E657889" i="1"/>
  <c r="E657888" i="1"/>
  <c r="E657887" i="1"/>
  <c r="E657886" i="1"/>
  <c r="E657885" i="1"/>
  <c r="E657884" i="1"/>
  <c r="E657883" i="1"/>
  <c r="E657882" i="1"/>
  <c r="E657881" i="1"/>
  <c r="E657880" i="1"/>
  <c r="E657879" i="1"/>
  <c r="E657878" i="1"/>
  <c r="E657877" i="1"/>
  <c r="E657876" i="1"/>
  <c r="E657875" i="1"/>
  <c r="E657874" i="1"/>
  <c r="E657873" i="1"/>
  <c r="E657872" i="1"/>
  <c r="E657871" i="1"/>
  <c r="E657870" i="1"/>
  <c r="E657869" i="1"/>
  <c r="E657868" i="1"/>
  <c r="E657867" i="1"/>
  <c r="E657866" i="1"/>
  <c r="E657865" i="1"/>
  <c r="E657864" i="1"/>
  <c r="E657863" i="1"/>
  <c r="E657862" i="1"/>
  <c r="E657861" i="1"/>
  <c r="E657860" i="1"/>
  <c r="E657859" i="1"/>
  <c r="E657858" i="1"/>
  <c r="E657857" i="1"/>
  <c r="E657856" i="1"/>
  <c r="E657855" i="1"/>
  <c r="E657854" i="1"/>
  <c r="E657853" i="1"/>
  <c r="E657852" i="1"/>
  <c r="E657851" i="1"/>
  <c r="E657850" i="1"/>
  <c r="E657849" i="1"/>
  <c r="E657848" i="1"/>
  <c r="E657847" i="1"/>
  <c r="E657846" i="1"/>
  <c r="E657845" i="1"/>
  <c r="E657844" i="1"/>
  <c r="E657843" i="1"/>
  <c r="E657842" i="1"/>
  <c r="E657841" i="1"/>
  <c r="E657840" i="1"/>
  <c r="E657839" i="1"/>
  <c r="E657838" i="1"/>
  <c r="E657837" i="1"/>
  <c r="E657836" i="1"/>
  <c r="E657835" i="1"/>
  <c r="E657834" i="1"/>
  <c r="E657833" i="1"/>
  <c r="E657832" i="1"/>
  <c r="E657831" i="1"/>
  <c r="E657830" i="1"/>
  <c r="E657829" i="1"/>
  <c r="E657828" i="1"/>
  <c r="E657827" i="1"/>
  <c r="E657826" i="1"/>
  <c r="E657825" i="1"/>
  <c r="E657824" i="1"/>
  <c r="E657823" i="1"/>
  <c r="E657822" i="1"/>
  <c r="E657821" i="1"/>
  <c r="E657820" i="1"/>
  <c r="E657819" i="1"/>
  <c r="E657818" i="1"/>
  <c r="E657817" i="1"/>
  <c r="E657816" i="1"/>
  <c r="E657815" i="1"/>
  <c r="E657814" i="1"/>
  <c r="E657813" i="1"/>
  <c r="E657812" i="1"/>
  <c r="E657811" i="1"/>
  <c r="E657810" i="1"/>
  <c r="E657809" i="1"/>
  <c r="E657808" i="1"/>
  <c r="E657807" i="1"/>
  <c r="E657806" i="1"/>
  <c r="E657805" i="1"/>
  <c r="E657804" i="1"/>
  <c r="E657803" i="1"/>
  <c r="E657802" i="1"/>
  <c r="E657801" i="1"/>
  <c r="E657800" i="1"/>
  <c r="E657799" i="1"/>
  <c r="E657798" i="1"/>
  <c r="E657797" i="1"/>
  <c r="E657796" i="1"/>
  <c r="E657795" i="1"/>
  <c r="E657794" i="1"/>
  <c r="E657793" i="1"/>
  <c r="E657792" i="1"/>
  <c r="E657791" i="1"/>
  <c r="E657790" i="1"/>
  <c r="E657789" i="1"/>
  <c r="E657788" i="1"/>
  <c r="E657787" i="1"/>
  <c r="E657786" i="1"/>
  <c r="E657785" i="1"/>
  <c r="E657784" i="1"/>
  <c r="E657783" i="1"/>
  <c r="E657782" i="1"/>
  <c r="E657781" i="1"/>
  <c r="E657780" i="1"/>
  <c r="E657779" i="1"/>
  <c r="E657778" i="1"/>
  <c r="E657777" i="1"/>
  <c r="E657776" i="1"/>
  <c r="E657775" i="1"/>
  <c r="E657774" i="1"/>
  <c r="E657773" i="1"/>
  <c r="E657772" i="1"/>
  <c r="E657771" i="1"/>
  <c r="E657770" i="1"/>
  <c r="E657769" i="1"/>
  <c r="E657768" i="1"/>
  <c r="E657767" i="1"/>
  <c r="E657766" i="1"/>
  <c r="E657765" i="1"/>
  <c r="E657764" i="1"/>
  <c r="E657763" i="1"/>
  <c r="E657762" i="1"/>
  <c r="E657761" i="1"/>
  <c r="E657760" i="1"/>
  <c r="E657759" i="1"/>
  <c r="E657758" i="1"/>
  <c r="E657757" i="1"/>
  <c r="E657756" i="1"/>
  <c r="E657755" i="1"/>
  <c r="E657754" i="1"/>
  <c r="E657753" i="1"/>
  <c r="E657752" i="1"/>
  <c r="E657751" i="1"/>
  <c r="E657750" i="1"/>
  <c r="E657749" i="1"/>
  <c r="E657748" i="1"/>
  <c r="E657747" i="1"/>
  <c r="E657746" i="1"/>
  <c r="E657745" i="1"/>
  <c r="E657744" i="1"/>
  <c r="E657743" i="1"/>
  <c r="E657742" i="1"/>
  <c r="E657741" i="1"/>
  <c r="E657740" i="1"/>
  <c r="E657739" i="1"/>
  <c r="E657738" i="1"/>
  <c r="E657737" i="1"/>
  <c r="E657736" i="1"/>
  <c r="E657735" i="1"/>
  <c r="E657734" i="1"/>
  <c r="E657733" i="1"/>
  <c r="E657732" i="1"/>
  <c r="E657731" i="1"/>
  <c r="E657730" i="1"/>
  <c r="E657729" i="1"/>
  <c r="E657728" i="1"/>
  <c r="E657727" i="1"/>
  <c r="E657726" i="1"/>
  <c r="E657725" i="1"/>
  <c r="E657724" i="1"/>
  <c r="E657723" i="1"/>
  <c r="E657722" i="1"/>
  <c r="E657721" i="1"/>
  <c r="E657720" i="1"/>
  <c r="E657719" i="1"/>
  <c r="E657718" i="1"/>
  <c r="E657717" i="1"/>
  <c r="E657716" i="1"/>
  <c r="E657715" i="1"/>
  <c r="E657714" i="1"/>
  <c r="E657713" i="1"/>
  <c r="E657712" i="1"/>
  <c r="E657711" i="1"/>
  <c r="E657710" i="1"/>
  <c r="E657709" i="1"/>
  <c r="E657708" i="1"/>
  <c r="E657707" i="1"/>
  <c r="E657706" i="1"/>
  <c r="E657705" i="1"/>
  <c r="E657704" i="1"/>
  <c r="E657703" i="1"/>
  <c r="E657702" i="1"/>
  <c r="E657701" i="1"/>
  <c r="E657700" i="1"/>
  <c r="E657699" i="1"/>
  <c r="E657698" i="1"/>
  <c r="E657697" i="1"/>
  <c r="E657696" i="1"/>
  <c r="E657695" i="1"/>
  <c r="E657694" i="1"/>
  <c r="E657693" i="1"/>
  <c r="E657692" i="1"/>
  <c r="E657691" i="1"/>
  <c r="E657690" i="1"/>
  <c r="E657689" i="1"/>
  <c r="E657688" i="1"/>
  <c r="E657687" i="1"/>
  <c r="E657686" i="1"/>
  <c r="E657685" i="1"/>
  <c r="E657684" i="1"/>
  <c r="E657683" i="1"/>
  <c r="E657682" i="1"/>
  <c r="E657681" i="1"/>
  <c r="E657680" i="1"/>
  <c r="E657679" i="1"/>
  <c r="E657678" i="1"/>
  <c r="E657677" i="1"/>
  <c r="E657676" i="1"/>
  <c r="E657675" i="1"/>
  <c r="E657674" i="1"/>
  <c r="E657673" i="1"/>
  <c r="E657672" i="1"/>
  <c r="E657671" i="1"/>
  <c r="E657670" i="1"/>
  <c r="E657669" i="1"/>
  <c r="E657668" i="1"/>
  <c r="E657667" i="1"/>
  <c r="E657666" i="1"/>
  <c r="E657665" i="1"/>
  <c r="E657664" i="1"/>
  <c r="E657663" i="1"/>
  <c r="E657662" i="1"/>
  <c r="E657661" i="1"/>
  <c r="E657660" i="1"/>
  <c r="E657659" i="1"/>
  <c r="E657658" i="1"/>
  <c r="E657657" i="1"/>
  <c r="E657656" i="1"/>
  <c r="E657655" i="1"/>
  <c r="E657654" i="1"/>
  <c r="E657653" i="1"/>
  <c r="E657652" i="1"/>
  <c r="E657651" i="1"/>
  <c r="E657650" i="1"/>
  <c r="E657649" i="1"/>
  <c r="E657648" i="1"/>
  <c r="E657647" i="1"/>
  <c r="E657646" i="1"/>
  <c r="E657645" i="1"/>
  <c r="E657644" i="1"/>
  <c r="E657643" i="1"/>
  <c r="E657642" i="1"/>
  <c r="E657641" i="1"/>
  <c r="E657640" i="1"/>
  <c r="E657639" i="1"/>
  <c r="E657638" i="1"/>
  <c r="E657637" i="1"/>
  <c r="E657636" i="1"/>
  <c r="E657635" i="1"/>
  <c r="E657634" i="1"/>
  <c r="E657633" i="1"/>
  <c r="E657632" i="1"/>
  <c r="E657631" i="1"/>
  <c r="E657630" i="1"/>
  <c r="E657629" i="1"/>
  <c r="E657628" i="1"/>
  <c r="E657627" i="1"/>
  <c r="E657626" i="1"/>
  <c r="E657625" i="1"/>
  <c r="E657624" i="1"/>
  <c r="E657623" i="1"/>
  <c r="E657622" i="1"/>
  <c r="E657621" i="1"/>
  <c r="E657620" i="1"/>
  <c r="E657619" i="1"/>
  <c r="E657618" i="1"/>
  <c r="E657617" i="1"/>
  <c r="E657616" i="1"/>
  <c r="E657615" i="1"/>
  <c r="E657614" i="1"/>
  <c r="E657613" i="1"/>
  <c r="E657612" i="1"/>
  <c r="E657611" i="1"/>
  <c r="E657610" i="1"/>
  <c r="E657609" i="1"/>
  <c r="E657608" i="1"/>
  <c r="E657607" i="1"/>
  <c r="E657606" i="1"/>
  <c r="E657605" i="1"/>
  <c r="E657604" i="1"/>
  <c r="E657603" i="1"/>
  <c r="E657602" i="1"/>
  <c r="E657601" i="1"/>
  <c r="E657600" i="1"/>
  <c r="E657599" i="1"/>
  <c r="E657598" i="1"/>
  <c r="E657597" i="1"/>
  <c r="E657596" i="1"/>
  <c r="E657595" i="1"/>
  <c r="E657594" i="1"/>
  <c r="E657593" i="1"/>
  <c r="E657592" i="1"/>
  <c r="E657591" i="1"/>
  <c r="E657590" i="1"/>
  <c r="E657589" i="1"/>
  <c r="E657588" i="1"/>
  <c r="E657587" i="1"/>
  <c r="E657586" i="1"/>
  <c r="E657585" i="1"/>
  <c r="E657584" i="1"/>
  <c r="E657583" i="1"/>
  <c r="E657582" i="1"/>
  <c r="E657581" i="1"/>
  <c r="E657580" i="1"/>
  <c r="E657579" i="1"/>
  <c r="E657578" i="1"/>
  <c r="E657577" i="1"/>
  <c r="E657576" i="1"/>
  <c r="E657575" i="1"/>
  <c r="E657574" i="1"/>
  <c r="E657573" i="1"/>
  <c r="E657572" i="1"/>
  <c r="E657571" i="1"/>
  <c r="E657570" i="1"/>
  <c r="E657569" i="1"/>
  <c r="E657568" i="1"/>
  <c r="E657567" i="1"/>
  <c r="E657566" i="1"/>
  <c r="E657565" i="1"/>
  <c r="E657564" i="1"/>
  <c r="E657563" i="1"/>
  <c r="E657562" i="1"/>
  <c r="E657561" i="1"/>
  <c r="E657560" i="1"/>
  <c r="E657559" i="1"/>
  <c r="E657558" i="1"/>
  <c r="E657557" i="1"/>
  <c r="E657556" i="1"/>
  <c r="E657555" i="1"/>
  <c r="E657554" i="1"/>
  <c r="E657553" i="1"/>
  <c r="E657552" i="1"/>
  <c r="E657551" i="1"/>
  <c r="E657550" i="1"/>
  <c r="E657549" i="1"/>
  <c r="E657548" i="1"/>
  <c r="E657547" i="1"/>
  <c r="E657546" i="1"/>
  <c r="E657545" i="1"/>
  <c r="E657544" i="1"/>
  <c r="E657543" i="1"/>
  <c r="E657542" i="1"/>
  <c r="E657541" i="1"/>
  <c r="E657540" i="1"/>
  <c r="E657539" i="1"/>
  <c r="E657538" i="1"/>
  <c r="E657537" i="1"/>
  <c r="E657536" i="1"/>
  <c r="E657535" i="1"/>
  <c r="E657534" i="1"/>
  <c r="E657533" i="1"/>
  <c r="E657532" i="1"/>
  <c r="E657531" i="1"/>
  <c r="E657530" i="1"/>
  <c r="E657529" i="1"/>
  <c r="E657528" i="1"/>
  <c r="E657527" i="1"/>
  <c r="E657526" i="1"/>
  <c r="E657525" i="1"/>
  <c r="E657524" i="1"/>
  <c r="E657523" i="1"/>
  <c r="E657522" i="1"/>
  <c r="E657521" i="1"/>
  <c r="E657520" i="1"/>
  <c r="E657519" i="1"/>
  <c r="E657518" i="1"/>
  <c r="E657517" i="1"/>
  <c r="E657516" i="1"/>
  <c r="E657515" i="1"/>
  <c r="E657514" i="1"/>
  <c r="E657513" i="1"/>
  <c r="E657512" i="1"/>
  <c r="E657511" i="1"/>
  <c r="E657510" i="1"/>
  <c r="E657509" i="1"/>
  <c r="E657508" i="1"/>
  <c r="E657507" i="1"/>
  <c r="E657506" i="1"/>
  <c r="E657505" i="1"/>
  <c r="E657504" i="1"/>
  <c r="E657503" i="1"/>
  <c r="E657502" i="1"/>
  <c r="E657501" i="1"/>
  <c r="E657500" i="1"/>
  <c r="E657499" i="1"/>
  <c r="E657498" i="1"/>
  <c r="E657497" i="1"/>
  <c r="E657496" i="1"/>
  <c r="E657495" i="1"/>
  <c r="E657494" i="1"/>
  <c r="E657493" i="1"/>
  <c r="E657492" i="1"/>
  <c r="E657491" i="1"/>
  <c r="E657490" i="1"/>
  <c r="E657489" i="1"/>
  <c r="E657488" i="1"/>
  <c r="E657487" i="1"/>
  <c r="E657486" i="1"/>
  <c r="E657485" i="1"/>
  <c r="E657484" i="1"/>
  <c r="E657483" i="1"/>
  <c r="E657482" i="1"/>
  <c r="E657481" i="1"/>
  <c r="E657480" i="1"/>
  <c r="E657479" i="1"/>
  <c r="E657478" i="1"/>
  <c r="E657477" i="1"/>
  <c r="E657476" i="1"/>
  <c r="E657475" i="1"/>
  <c r="E657474" i="1"/>
  <c r="E657473" i="1"/>
  <c r="E657472" i="1"/>
  <c r="E657471" i="1"/>
  <c r="E657470" i="1"/>
  <c r="E657469" i="1"/>
  <c r="E657468" i="1"/>
  <c r="E657467" i="1"/>
  <c r="E657466" i="1"/>
  <c r="E657465" i="1"/>
  <c r="E657464" i="1"/>
  <c r="E657463" i="1"/>
  <c r="E657462" i="1"/>
  <c r="E657461" i="1"/>
  <c r="E657460" i="1"/>
  <c r="E657459" i="1"/>
  <c r="E657458" i="1"/>
  <c r="E657457" i="1"/>
  <c r="E657456" i="1"/>
  <c r="E657455" i="1"/>
  <c r="E657454" i="1"/>
  <c r="E657453" i="1"/>
  <c r="E657452" i="1"/>
  <c r="E657451" i="1"/>
  <c r="E657450" i="1"/>
  <c r="E657449" i="1"/>
  <c r="E657448" i="1"/>
  <c r="E657447" i="1"/>
  <c r="E657446" i="1"/>
  <c r="E657445" i="1"/>
  <c r="E657444" i="1"/>
  <c r="E657443" i="1"/>
  <c r="E657442" i="1"/>
  <c r="E657441" i="1"/>
  <c r="E657440" i="1"/>
  <c r="E657439" i="1"/>
  <c r="E657438" i="1"/>
  <c r="E657437" i="1"/>
  <c r="E657436" i="1"/>
  <c r="E657435" i="1"/>
  <c r="E657434" i="1"/>
  <c r="E657433" i="1"/>
  <c r="E657432" i="1"/>
  <c r="E657431" i="1"/>
  <c r="E657430" i="1"/>
  <c r="E657429" i="1"/>
  <c r="E657428" i="1"/>
  <c r="E657427" i="1"/>
  <c r="E657426" i="1"/>
  <c r="E657425" i="1"/>
  <c r="E657424" i="1"/>
  <c r="E657423" i="1"/>
  <c r="E657422" i="1"/>
  <c r="E657421" i="1"/>
  <c r="E657420" i="1"/>
  <c r="E657419" i="1"/>
  <c r="E657418" i="1"/>
  <c r="E657417" i="1"/>
  <c r="E657416" i="1"/>
  <c r="E657415" i="1"/>
  <c r="E657414" i="1"/>
  <c r="E657413" i="1"/>
  <c r="E657412" i="1"/>
  <c r="E657411" i="1"/>
  <c r="E657410" i="1"/>
  <c r="E657409" i="1"/>
  <c r="E657408" i="1"/>
  <c r="E657407" i="1"/>
  <c r="E657406" i="1"/>
  <c r="E657405" i="1"/>
  <c r="E657404" i="1"/>
  <c r="E657403" i="1"/>
  <c r="E657402" i="1"/>
  <c r="E657401" i="1"/>
  <c r="E657400" i="1"/>
  <c r="E657399" i="1"/>
  <c r="E657398" i="1"/>
  <c r="E657397" i="1"/>
  <c r="E657396" i="1"/>
  <c r="E657395" i="1"/>
  <c r="E657394" i="1"/>
  <c r="E657393" i="1"/>
  <c r="E657392" i="1"/>
  <c r="E657391" i="1"/>
  <c r="E657390" i="1"/>
  <c r="E657389" i="1"/>
  <c r="E657388" i="1"/>
  <c r="E657387" i="1"/>
  <c r="E657386" i="1"/>
  <c r="E657385" i="1"/>
  <c r="E657384" i="1"/>
  <c r="E657383" i="1"/>
  <c r="E657382" i="1"/>
  <c r="E657381" i="1"/>
  <c r="E657380" i="1"/>
  <c r="E657379" i="1"/>
  <c r="E657378" i="1"/>
  <c r="E657377" i="1"/>
  <c r="E657376" i="1"/>
  <c r="E657375" i="1"/>
  <c r="E657374" i="1"/>
  <c r="E657373" i="1"/>
  <c r="E657372" i="1"/>
  <c r="E657371" i="1"/>
  <c r="E657370" i="1"/>
  <c r="E657369" i="1"/>
  <c r="E657368" i="1"/>
  <c r="E657367" i="1"/>
  <c r="E657366" i="1"/>
  <c r="E657365" i="1"/>
  <c r="E657364" i="1"/>
  <c r="E657363" i="1"/>
  <c r="E657362" i="1"/>
  <c r="E657361" i="1"/>
  <c r="E657360" i="1"/>
  <c r="E657359" i="1"/>
  <c r="E657358" i="1"/>
  <c r="E657357" i="1"/>
  <c r="E657356" i="1"/>
  <c r="E657355" i="1"/>
  <c r="E657354" i="1"/>
  <c r="E657353" i="1"/>
  <c r="E657352" i="1"/>
  <c r="E657351" i="1"/>
  <c r="E657350" i="1"/>
  <c r="E657349" i="1"/>
  <c r="E657348" i="1"/>
  <c r="E657347" i="1"/>
  <c r="E657346" i="1"/>
  <c r="E657345" i="1"/>
  <c r="E657344" i="1"/>
  <c r="E657343" i="1"/>
  <c r="E657342" i="1"/>
  <c r="E657341" i="1"/>
  <c r="E657340" i="1"/>
  <c r="E657339" i="1"/>
  <c r="E657338" i="1"/>
  <c r="E657337" i="1"/>
  <c r="E657336" i="1"/>
  <c r="E657335" i="1"/>
  <c r="E657334" i="1"/>
  <c r="E657333" i="1"/>
  <c r="E657332" i="1"/>
  <c r="E657331" i="1"/>
  <c r="E657330" i="1"/>
  <c r="E657329" i="1"/>
  <c r="E657328" i="1"/>
  <c r="E657327" i="1"/>
  <c r="E657326" i="1"/>
  <c r="E657325" i="1"/>
  <c r="E657324" i="1"/>
  <c r="E657323" i="1"/>
  <c r="E657322" i="1"/>
  <c r="E657321" i="1"/>
  <c r="E657320" i="1"/>
  <c r="E657319" i="1"/>
  <c r="E657318" i="1"/>
  <c r="E657317" i="1"/>
  <c r="E657316" i="1"/>
  <c r="E657315" i="1"/>
  <c r="E657314" i="1"/>
  <c r="E657313" i="1"/>
  <c r="E657312" i="1"/>
  <c r="E657311" i="1"/>
  <c r="E657310" i="1"/>
  <c r="E657309" i="1"/>
  <c r="E657308" i="1"/>
  <c r="E657307" i="1"/>
  <c r="E657306" i="1"/>
  <c r="E657305" i="1"/>
  <c r="E657304" i="1"/>
  <c r="E657303" i="1"/>
  <c r="E657302" i="1"/>
  <c r="E657301" i="1"/>
  <c r="E657300" i="1"/>
  <c r="E657299" i="1"/>
  <c r="E657298" i="1"/>
  <c r="E657297" i="1"/>
  <c r="E657296" i="1"/>
  <c r="E657295" i="1"/>
  <c r="E657294" i="1"/>
  <c r="E657293" i="1"/>
  <c r="E657292" i="1"/>
  <c r="E657291" i="1"/>
  <c r="E657290" i="1"/>
  <c r="E657289" i="1"/>
  <c r="E657288" i="1"/>
  <c r="E657287" i="1"/>
  <c r="E657286" i="1"/>
  <c r="E657285" i="1"/>
  <c r="E657284" i="1"/>
  <c r="E657283" i="1"/>
  <c r="E657282" i="1"/>
  <c r="E657281" i="1"/>
  <c r="E657280" i="1"/>
  <c r="E657279" i="1"/>
  <c r="E657278" i="1"/>
  <c r="E657277" i="1"/>
  <c r="E657276" i="1"/>
  <c r="E657275" i="1"/>
  <c r="E657274" i="1"/>
  <c r="E657273" i="1"/>
  <c r="E657272" i="1"/>
  <c r="E657271" i="1"/>
  <c r="E657270" i="1"/>
  <c r="E657269" i="1"/>
  <c r="E657268" i="1"/>
  <c r="E657267" i="1"/>
  <c r="E657266" i="1"/>
  <c r="E657265" i="1"/>
  <c r="E657264" i="1"/>
  <c r="E657263" i="1"/>
  <c r="E657262" i="1"/>
  <c r="E657261" i="1"/>
  <c r="E657260" i="1"/>
  <c r="E657259" i="1"/>
  <c r="E657258" i="1"/>
  <c r="E657257" i="1"/>
  <c r="E657256" i="1"/>
  <c r="E657255" i="1"/>
  <c r="E657254" i="1"/>
  <c r="E657253" i="1"/>
  <c r="E657252" i="1"/>
  <c r="E657251" i="1"/>
  <c r="E657250" i="1"/>
  <c r="E657249" i="1"/>
  <c r="E657248" i="1"/>
  <c r="E657247" i="1"/>
  <c r="E657246" i="1"/>
  <c r="E657245" i="1"/>
  <c r="E657244" i="1"/>
  <c r="E657243" i="1"/>
  <c r="E657242" i="1"/>
  <c r="E657241" i="1"/>
  <c r="E657240" i="1"/>
  <c r="E657239" i="1"/>
  <c r="E657238" i="1"/>
  <c r="E657237" i="1"/>
  <c r="E657236" i="1"/>
  <c r="E657235" i="1"/>
  <c r="E657234" i="1"/>
  <c r="E657233" i="1"/>
  <c r="E657232" i="1"/>
  <c r="E657231" i="1"/>
  <c r="E657230" i="1"/>
  <c r="E657229" i="1"/>
  <c r="E657228" i="1"/>
  <c r="E657227" i="1"/>
  <c r="E657226" i="1"/>
  <c r="E657225" i="1"/>
  <c r="E657224" i="1"/>
  <c r="E657223" i="1"/>
  <c r="E657222" i="1"/>
  <c r="E657221" i="1"/>
  <c r="E657220" i="1"/>
  <c r="E657219" i="1"/>
  <c r="E657218" i="1"/>
  <c r="E657217" i="1"/>
  <c r="E657216" i="1"/>
  <c r="E657215" i="1"/>
  <c r="E657214" i="1"/>
  <c r="E657213" i="1"/>
  <c r="E657212" i="1"/>
  <c r="E657211" i="1"/>
  <c r="E657210" i="1"/>
  <c r="E657209" i="1"/>
  <c r="E657208" i="1"/>
  <c r="E657207" i="1"/>
  <c r="E657206" i="1"/>
  <c r="E657205" i="1"/>
  <c r="E657204" i="1"/>
  <c r="E657203" i="1"/>
  <c r="E657202" i="1"/>
  <c r="E657201" i="1"/>
  <c r="E657200" i="1"/>
  <c r="E657199" i="1"/>
  <c r="E657198" i="1"/>
  <c r="E657197" i="1"/>
  <c r="E657196" i="1"/>
  <c r="E657195" i="1"/>
  <c r="E657194" i="1"/>
  <c r="E657193" i="1"/>
  <c r="E657192" i="1"/>
  <c r="E657191" i="1"/>
  <c r="E657190" i="1"/>
  <c r="E657189" i="1"/>
  <c r="E657188" i="1"/>
  <c r="E657187" i="1"/>
  <c r="E657186" i="1"/>
  <c r="E657185" i="1"/>
  <c r="E657184" i="1"/>
  <c r="E657183" i="1"/>
  <c r="E657182" i="1"/>
  <c r="E657181" i="1"/>
  <c r="E657180" i="1"/>
  <c r="E657179" i="1"/>
  <c r="E657178" i="1"/>
  <c r="E657177" i="1"/>
  <c r="E657176" i="1"/>
  <c r="E657175" i="1"/>
  <c r="E657174" i="1"/>
  <c r="E657173" i="1"/>
  <c r="E657172" i="1"/>
  <c r="E657171" i="1"/>
  <c r="E657170" i="1"/>
  <c r="E657169" i="1"/>
  <c r="E657168" i="1"/>
  <c r="E657167" i="1"/>
  <c r="E657166" i="1"/>
  <c r="E657165" i="1"/>
  <c r="E657164" i="1"/>
  <c r="E657163" i="1"/>
  <c r="E657162" i="1"/>
  <c r="E657161" i="1"/>
  <c r="E657160" i="1"/>
  <c r="E657159" i="1"/>
  <c r="E657158" i="1"/>
  <c r="E657157" i="1"/>
  <c r="E657156" i="1"/>
  <c r="E657155" i="1"/>
  <c r="E657154" i="1"/>
  <c r="E657153" i="1"/>
  <c r="E657152" i="1"/>
  <c r="E657151" i="1"/>
  <c r="E657150" i="1"/>
  <c r="E657149" i="1"/>
  <c r="E657148" i="1"/>
  <c r="E657147" i="1"/>
  <c r="E657146" i="1"/>
  <c r="E657145" i="1"/>
  <c r="E657144" i="1"/>
  <c r="E657143" i="1"/>
  <c r="E657142" i="1"/>
  <c r="E657141" i="1"/>
  <c r="E657140" i="1"/>
  <c r="E657139" i="1"/>
  <c r="E657138" i="1"/>
  <c r="E657137" i="1"/>
  <c r="E657136" i="1"/>
  <c r="E657135" i="1"/>
  <c r="E657134" i="1"/>
  <c r="E657133" i="1"/>
  <c r="E657132" i="1"/>
  <c r="E657131" i="1"/>
  <c r="E657130" i="1"/>
  <c r="E657129" i="1"/>
  <c r="E657128" i="1"/>
  <c r="E657127" i="1"/>
  <c r="E657126" i="1"/>
  <c r="E657125" i="1"/>
  <c r="E657124" i="1"/>
  <c r="E657123" i="1"/>
  <c r="E657122" i="1"/>
  <c r="E657121" i="1"/>
  <c r="E657120" i="1"/>
  <c r="E657119" i="1"/>
  <c r="E657118" i="1"/>
  <c r="E657117" i="1"/>
  <c r="E657116" i="1"/>
  <c r="E657115" i="1"/>
  <c r="E657114" i="1"/>
  <c r="E657113" i="1"/>
  <c r="E657112" i="1"/>
  <c r="E657111" i="1"/>
  <c r="E657110" i="1"/>
  <c r="E657109" i="1"/>
  <c r="E657108" i="1"/>
  <c r="E657107" i="1"/>
  <c r="E657106" i="1"/>
  <c r="E657105" i="1"/>
  <c r="E657104" i="1"/>
  <c r="E657103" i="1"/>
  <c r="E657102" i="1"/>
  <c r="E657101" i="1"/>
  <c r="E657100" i="1"/>
  <c r="E657099" i="1"/>
  <c r="E657098" i="1"/>
  <c r="E657097" i="1"/>
  <c r="E657096" i="1"/>
  <c r="E657095" i="1"/>
  <c r="E657094" i="1"/>
  <c r="E657093" i="1"/>
  <c r="E657092" i="1"/>
  <c r="E657091" i="1"/>
  <c r="E657090" i="1"/>
  <c r="E657089" i="1"/>
  <c r="E657088" i="1"/>
  <c r="E657087" i="1"/>
  <c r="E657086" i="1"/>
  <c r="E657085" i="1"/>
  <c r="E657084" i="1"/>
  <c r="E657083" i="1"/>
  <c r="E657082" i="1"/>
  <c r="E657081" i="1"/>
  <c r="E657080" i="1"/>
  <c r="E657079" i="1"/>
  <c r="E657078" i="1"/>
  <c r="E657077" i="1"/>
  <c r="E657076" i="1"/>
  <c r="E657075" i="1"/>
  <c r="E657074" i="1"/>
  <c r="E657073" i="1"/>
  <c r="E657072" i="1"/>
  <c r="E657071" i="1"/>
  <c r="E657070" i="1"/>
  <c r="E657069" i="1"/>
  <c r="E657068" i="1"/>
  <c r="E657067" i="1"/>
  <c r="E657066" i="1"/>
  <c r="E657065" i="1"/>
  <c r="E657064" i="1"/>
  <c r="E657063" i="1"/>
  <c r="E657062" i="1"/>
  <c r="E657061" i="1"/>
  <c r="E657060" i="1"/>
  <c r="E657059" i="1"/>
  <c r="E657058" i="1"/>
  <c r="E657057" i="1"/>
  <c r="E657056" i="1"/>
  <c r="E657055" i="1"/>
  <c r="E657054" i="1"/>
  <c r="E657053" i="1"/>
  <c r="E657052" i="1"/>
  <c r="E657051" i="1"/>
  <c r="E657050" i="1"/>
  <c r="E657049" i="1"/>
  <c r="E657048" i="1"/>
  <c r="E657047" i="1"/>
  <c r="E657046" i="1"/>
  <c r="E657045" i="1"/>
  <c r="E657044" i="1"/>
  <c r="E657043" i="1"/>
  <c r="E657042" i="1"/>
  <c r="E657041" i="1"/>
  <c r="E657040" i="1"/>
  <c r="E657039" i="1"/>
  <c r="E657038" i="1"/>
  <c r="E657037" i="1"/>
  <c r="E657036" i="1"/>
  <c r="E657035" i="1"/>
  <c r="E657034" i="1"/>
  <c r="E657033" i="1"/>
  <c r="E657032" i="1"/>
  <c r="E657031" i="1"/>
  <c r="E657030" i="1"/>
  <c r="E657029" i="1"/>
  <c r="E657028" i="1"/>
  <c r="E657027" i="1"/>
  <c r="E657026" i="1"/>
  <c r="E657025" i="1"/>
  <c r="E657024" i="1"/>
  <c r="E657023" i="1"/>
  <c r="E657022" i="1"/>
  <c r="E657021" i="1"/>
  <c r="E657020" i="1"/>
  <c r="E657019" i="1"/>
  <c r="E657018" i="1"/>
  <c r="E657017" i="1"/>
  <c r="E657016" i="1"/>
  <c r="E657015" i="1"/>
  <c r="E657014" i="1"/>
  <c r="E657013" i="1"/>
  <c r="E657012" i="1"/>
  <c r="E657011" i="1"/>
  <c r="E657010" i="1"/>
  <c r="E657009" i="1"/>
  <c r="E657008" i="1"/>
  <c r="E657007" i="1"/>
  <c r="E657006" i="1"/>
  <c r="E657005" i="1"/>
  <c r="E657004" i="1"/>
  <c r="E657003" i="1"/>
  <c r="E657002" i="1"/>
  <c r="E657001" i="1"/>
  <c r="E657000" i="1"/>
  <c r="E656999" i="1"/>
  <c r="E656998" i="1"/>
  <c r="E656997" i="1"/>
  <c r="E656996" i="1"/>
  <c r="E656995" i="1"/>
  <c r="E656994" i="1"/>
  <c r="E656993" i="1"/>
  <c r="E656992" i="1"/>
  <c r="E656991" i="1"/>
  <c r="E656990" i="1"/>
  <c r="E656989" i="1"/>
  <c r="E656988" i="1"/>
  <c r="E656987" i="1"/>
  <c r="E656986" i="1"/>
  <c r="E656985" i="1"/>
  <c r="E656984" i="1"/>
  <c r="E656983" i="1"/>
  <c r="E656982" i="1"/>
  <c r="E656981" i="1"/>
  <c r="E656980" i="1"/>
  <c r="E656979" i="1"/>
  <c r="E656978" i="1"/>
  <c r="E656977" i="1"/>
  <c r="E656976" i="1"/>
  <c r="E656975" i="1"/>
  <c r="E656974" i="1"/>
  <c r="E656973" i="1"/>
  <c r="E656972" i="1"/>
  <c r="E656971" i="1"/>
  <c r="E656970" i="1"/>
  <c r="E656969" i="1"/>
  <c r="E656968" i="1"/>
  <c r="E656967" i="1"/>
  <c r="E656966" i="1"/>
  <c r="E656965" i="1"/>
  <c r="E656964" i="1"/>
  <c r="E656963" i="1"/>
  <c r="E656962" i="1"/>
  <c r="E656961" i="1"/>
  <c r="E656960" i="1"/>
  <c r="E656959" i="1"/>
  <c r="E656958" i="1"/>
  <c r="E656957" i="1"/>
  <c r="E656956" i="1"/>
  <c r="E656955" i="1"/>
  <c r="E656954" i="1"/>
  <c r="E656953" i="1"/>
  <c r="E656952" i="1"/>
  <c r="E656951" i="1"/>
  <c r="E656950" i="1"/>
  <c r="E656949" i="1"/>
  <c r="E656948" i="1"/>
  <c r="E656947" i="1"/>
  <c r="E656946" i="1"/>
  <c r="E656945" i="1"/>
  <c r="E656944" i="1"/>
  <c r="E656943" i="1"/>
  <c r="E656942" i="1"/>
  <c r="E656941" i="1"/>
  <c r="E656940" i="1"/>
  <c r="E656939" i="1"/>
  <c r="E656938" i="1"/>
  <c r="E656937" i="1"/>
  <c r="E656936" i="1"/>
  <c r="E656935" i="1"/>
  <c r="E656934" i="1"/>
  <c r="E656933" i="1"/>
  <c r="E656932" i="1"/>
  <c r="E656931" i="1"/>
  <c r="E656930" i="1"/>
  <c r="E656929" i="1"/>
  <c r="E656928" i="1"/>
  <c r="E656927" i="1"/>
  <c r="E656926" i="1"/>
  <c r="E656925" i="1"/>
  <c r="E656924" i="1"/>
  <c r="E656923" i="1"/>
  <c r="E656922" i="1"/>
  <c r="E656921" i="1"/>
  <c r="E656920" i="1"/>
  <c r="E656919" i="1"/>
  <c r="E656918" i="1"/>
  <c r="E656917" i="1"/>
  <c r="E656916" i="1"/>
  <c r="E656915" i="1"/>
  <c r="E656914" i="1"/>
  <c r="E656913" i="1"/>
  <c r="E656912" i="1"/>
  <c r="E656911" i="1"/>
  <c r="E656910" i="1"/>
  <c r="E656909" i="1"/>
  <c r="E656908" i="1"/>
  <c r="E656907" i="1"/>
  <c r="E656906" i="1"/>
  <c r="E656905" i="1"/>
  <c r="E656904" i="1"/>
  <c r="E656903" i="1"/>
  <c r="E656902" i="1"/>
  <c r="E656901" i="1"/>
  <c r="E656900" i="1"/>
  <c r="E656899" i="1"/>
  <c r="E656898" i="1"/>
  <c r="E656897" i="1"/>
  <c r="E656896" i="1"/>
  <c r="E656895" i="1"/>
  <c r="E656894" i="1"/>
  <c r="E656893" i="1"/>
  <c r="E656892" i="1"/>
  <c r="E656891" i="1"/>
  <c r="E656890" i="1"/>
  <c r="E656889" i="1"/>
  <c r="E656888" i="1"/>
  <c r="E656887" i="1"/>
  <c r="E656886" i="1"/>
  <c r="E656885" i="1"/>
  <c r="E656884" i="1"/>
  <c r="E656883" i="1"/>
  <c r="E656882" i="1"/>
  <c r="E656881" i="1"/>
  <c r="E656880" i="1"/>
  <c r="E656879" i="1"/>
  <c r="E656878" i="1"/>
  <c r="E656877" i="1"/>
  <c r="E656876" i="1"/>
  <c r="E656875" i="1"/>
  <c r="E656874" i="1"/>
  <c r="E656873" i="1"/>
  <c r="E656872" i="1"/>
  <c r="E656871" i="1"/>
  <c r="E656870" i="1"/>
  <c r="E656869" i="1"/>
  <c r="E656868" i="1"/>
  <c r="E656867" i="1"/>
  <c r="E656866" i="1"/>
  <c r="E656865" i="1"/>
  <c r="E656864" i="1"/>
  <c r="E656863" i="1"/>
  <c r="E656862" i="1"/>
  <c r="E656861" i="1"/>
  <c r="E656860" i="1"/>
  <c r="E656859" i="1"/>
  <c r="E656858" i="1"/>
  <c r="E656857" i="1"/>
  <c r="E656856" i="1"/>
  <c r="E656855" i="1"/>
  <c r="E656854" i="1"/>
  <c r="E656853" i="1"/>
  <c r="E656852" i="1"/>
  <c r="E656851" i="1"/>
  <c r="E656850" i="1"/>
  <c r="E656849" i="1"/>
  <c r="E656848" i="1"/>
  <c r="E656847" i="1"/>
  <c r="E656846" i="1"/>
  <c r="E656845" i="1"/>
  <c r="E656844" i="1"/>
  <c r="E656843" i="1"/>
  <c r="E656842" i="1"/>
  <c r="E656841" i="1"/>
  <c r="E656840" i="1"/>
  <c r="E656839" i="1"/>
  <c r="E656838" i="1"/>
  <c r="E656837" i="1"/>
  <c r="E656836" i="1"/>
  <c r="E656835" i="1"/>
  <c r="E656834" i="1"/>
  <c r="E656833" i="1"/>
  <c r="E656832" i="1"/>
  <c r="E656831" i="1"/>
  <c r="E656830" i="1"/>
  <c r="E656829" i="1"/>
  <c r="E656828" i="1"/>
  <c r="E656827" i="1"/>
  <c r="E656826" i="1"/>
  <c r="E656825" i="1"/>
  <c r="E656824" i="1"/>
  <c r="E656823" i="1"/>
  <c r="E656822" i="1"/>
  <c r="E656821" i="1"/>
  <c r="E656820" i="1"/>
  <c r="E656819" i="1"/>
  <c r="E656818" i="1"/>
  <c r="E656817" i="1"/>
  <c r="E656816" i="1"/>
  <c r="E656815" i="1"/>
  <c r="E656814" i="1"/>
  <c r="E656813" i="1"/>
  <c r="E656812" i="1"/>
  <c r="E656811" i="1"/>
  <c r="E656810" i="1"/>
  <c r="E656809" i="1"/>
  <c r="E656808" i="1"/>
  <c r="E656807" i="1"/>
  <c r="E656806" i="1"/>
  <c r="E656805" i="1"/>
  <c r="E656804" i="1"/>
  <c r="E656803" i="1"/>
  <c r="E656802" i="1"/>
  <c r="E656801" i="1"/>
  <c r="E656800" i="1"/>
  <c r="E656799" i="1"/>
  <c r="E656798" i="1"/>
  <c r="E656797" i="1"/>
  <c r="E656796" i="1"/>
  <c r="E656795" i="1"/>
  <c r="E656794" i="1"/>
  <c r="E656793" i="1"/>
  <c r="E656792" i="1"/>
  <c r="E656791" i="1"/>
  <c r="E656790" i="1"/>
  <c r="E656789" i="1"/>
  <c r="E656788" i="1"/>
  <c r="E656787" i="1"/>
  <c r="E656786" i="1"/>
  <c r="E656785" i="1"/>
  <c r="E656784" i="1"/>
  <c r="E656783" i="1"/>
  <c r="E656782" i="1"/>
  <c r="E656781" i="1"/>
  <c r="E656780" i="1"/>
  <c r="E656779" i="1"/>
  <c r="E656778" i="1"/>
  <c r="E656777" i="1"/>
  <c r="E656776" i="1"/>
  <c r="E656775" i="1"/>
  <c r="E656774" i="1"/>
  <c r="E656773" i="1"/>
  <c r="E656772" i="1"/>
  <c r="E656771" i="1"/>
  <c r="E656770" i="1"/>
  <c r="E656769" i="1"/>
  <c r="E656768" i="1"/>
  <c r="E656767" i="1"/>
  <c r="E656766" i="1"/>
  <c r="E656765" i="1"/>
  <c r="E656764" i="1"/>
  <c r="E656763" i="1"/>
  <c r="E656762" i="1"/>
  <c r="E656761" i="1"/>
  <c r="E656760" i="1"/>
  <c r="E656759" i="1"/>
  <c r="E656758" i="1"/>
  <c r="E656757" i="1"/>
  <c r="E656756" i="1"/>
  <c r="E656755" i="1"/>
  <c r="E656754" i="1"/>
  <c r="E656753" i="1"/>
  <c r="E656752" i="1"/>
  <c r="E656751" i="1"/>
  <c r="E656750" i="1"/>
  <c r="E656749" i="1"/>
  <c r="E656748" i="1"/>
  <c r="E656747" i="1"/>
  <c r="E656746" i="1"/>
  <c r="E656745" i="1"/>
  <c r="E656744" i="1"/>
  <c r="E656743" i="1"/>
  <c r="E656742" i="1"/>
  <c r="E656741" i="1"/>
  <c r="E656740" i="1"/>
  <c r="E656739" i="1"/>
  <c r="E656738" i="1"/>
  <c r="E656737" i="1"/>
  <c r="E656736" i="1"/>
  <c r="E656735" i="1"/>
  <c r="E656734" i="1"/>
  <c r="E656733" i="1"/>
  <c r="E656732" i="1"/>
  <c r="E656731" i="1"/>
  <c r="E656730" i="1"/>
  <c r="E656729" i="1"/>
  <c r="E656728" i="1"/>
  <c r="E656727" i="1"/>
  <c r="E656726" i="1"/>
  <c r="E656725" i="1"/>
  <c r="E656724" i="1"/>
  <c r="E656723" i="1"/>
  <c r="E656722" i="1"/>
  <c r="E656721" i="1"/>
  <c r="E656720" i="1"/>
  <c r="E656719" i="1"/>
  <c r="E656718" i="1"/>
  <c r="E656717" i="1"/>
  <c r="E656716" i="1"/>
  <c r="E656715" i="1"/>
  <c r="E656714" i="1"/>
  <c r="E656713" i="1"/>
  <c r="E656712" i="1"/>
  <c r="E656711" i="1"/>
  <c r="E656710" i="1"/>
  <c r="E656709" i="1"/>
  <c r="E656708" i="1"/>
  <c r="E656707" i="1"/>
  <c r="E656706" i="1"/>
  <c r="E656705" i="1"/>
  <c r="E656704" i="1"/>
  <c r="E656703" i="1"/>
  <c r="E656702" i="1"/>
  <c r="E656701" i="1"/>
  <c r="E656700" i="1"/>
  <c r="E656699" i="1"/>
  <c r="E656698" i="1"/>
  <c r="E656697" i="1"/>
  <c r="E656696" i="1"/>
  <c r="E656695" i="1"/>
  <c r="E656694" i="1"/>
  <c r="E656693" i="1"/>
  <c r="E656692" i="1"/>
  <c r="E656691" i="1"/>
  <c r="E656690" i="1"/>
  <c r="E656689" i="1"/>
  <c r="E656688" i="1"/>
  <c r="E656687" i="1"/>
  <c r="E656686" i="1"/>
  <c r="E656685" i="1"/>
  <c r="E656684" i="1"/>
  <c r="E656683" i="1"/>
  <c r="E656682" i="1"/>
  <c r="E656681" i="1"/>
  <c r="E656680" i="1"/>
  <c r="E656679" i="1"/>
  <c r="E656678" i="1"/>
  <c r="E656677" i="1"/>
  <c r="E656676" i="1"/>
  <c r="E656675" i="1"/>
  <c r="E656674" i="1"/>
  <c r="E656673" i="1"/>
  <c r="E656672" i="1"/>
  <c r="E656671" i="1"/>
  <c r="E656670" i="1"/>
  <c r="E656669" i="1"/>
  <c r="E656668" i="1"/>
  <c r="E656667" i="1"/>
  <c r="E656666" i="1"/>
  <c r="E656665" i="1"/>
  <c r="E656664" i="1"/>
  <c r="E656663" i="1"/>
  <c r="E656662" i="1"/>
  <c r="E656661" i="1"/>
  <c r="E656660" i="1"/>
  <c r="E656659" i="1"/>
  <c r="E656658" i="1"/>
  <c r="E656657" i="1"/>
  <c r="E656656" i="1"/>
  <c r="E656655" i="1"/>
  <c r="E656654" i="1"/>
  <c r="E656653" i="1"/>
  <c r="E656652" i="1"/>
  <c r="E656651" i="1"/>
  <c r="E656650" i="1"/>
  <c r="E656649" i="1"/>
  <c r="E656648" i="1"/>
  <c r="E656647" i="1"/>
  <c r="E656646" i="1"/>
  <c r="E656645" i="1"/>
  <c r="E656644" i="1"/>
  <c r="E656643" i="1"/>
  <c r="E656642" i="1"/>
  <c r="E656641" i="1"/>
  <c r="E656640" i="1"/>
  <c r="E656639" i="1"/>
  <c r="E656638" i="1"/>
  <c r="E656637" i="1"/>
  <c r="E656636" i="1"/>
  <c r="E656635" i="1"/>
  <c r="E656634" i="1"/>
  <c r="E656633" i="1"/>
  <c r="E656632" i="1"/>
  <c r="E656631" i="1"/>
  <c r="E656630" i="1"/>
  <c r="E656629" i="1"/>
  <c r="E656628" i="1"/>
  <c r="E656627" i="1"/>
  <c r="E656626" i="1"/>
  <c r="E656625" i="1"/>
  <c r="E656624" i="1"/>
  <c r="E656623" i="1"/>
  <c r="E656622" i="1"/>
  <c r="E656621" i="1"/>
  <c r="E656620" i="1"/>
  <c r="E656619" i="1"/>
  <c r="E656618" i="1"/>
  <c r="E656617" i="1"/>
  <c r="E656616" i="1"/>
  <c r="E656615" i="1"/>
  <c r="E656614" i="1"/>
  <c r="E656613" i="1"/>
  <c r="E656612" i="1"/>
  <c r="E656611" i="1"/>
  <c r="E656610" i="1"/>
  <c r="E656609" i="1"/>
  <c r="E656608" i="1"/>
  <c r="E656607" i="1"/>
  <c r="E656606" i="1"/>
  <c r="E656605" i="1"/>
  <c r="E656604" i="1"/>
  <c r="E656603" i="1"/>
  <c r="E656602" i="1"/>
  <c r="E656601" i="1"/>
  <c r="E656600" i="1"/>
  <c r="E656599" i="1"/>
  <c r="E656598" i="1"/>
  <c r="E656597" i="1"/>
  <c r="E656596" i="1"/>
  <c r="E656595" i="1"/>
  <c r="E656594" i="1"/>
  <c r="E656593" i="1"/>
  <c r="E656592" i="1"/>
  <c r="E656591" i="1"/>
  <c r="E656590" i="1"/>
  <c r="E656589" i="1"/>
  <c r="E656588" i="1"/>
  <c r="E656587" i="1"/>
  <c r="E656586" i="1"/>
  <c r="E656585" i="1"/>
  <c r="E656584" i="1"/>
  <c r="E656583" i="1"/>
  <c r="E656582" i="1"/>
  <c r="E656581" i="1"/>
  <c r="E656580" i="1"/>
  <c r="E656579" i="1"/>
  <c r="E656578" i="1"/>
  <c r="E656577" i="1"/>
  <c r="E656576" i="1"/>
  <c r="E656575" i="1"/>
  <c r="E656574" i="1"/>
  <c r="E656573" i="1"/>
  <c r="E656572" i="1"/>
  <c r="E656571" i="1"/>
  <c r="E656570" i="1"/>
  <c r="E656569" i="1"/>
  <c r="E656568" i="1"/>
  <c r="E656567" i="1"/>
  <c r="E656566" i="1"/>
  <c r="E656565" i="1"/>
  <c r="E656564" i="1"/>
  <c r="E656563" i="1"/>
  <c r="E656562" i="1"/>
  <c r="E656561" i="1"/>
  <c r="E656560" i="1"/>
  <c r="E656559" i="1"/>
  <c r="E656558" i="1"/>
  <c r="E656557" i="1"/>
  <c r="E656556" i="1"/>
  <c r="E656555" i="1"/>
  <c r="E656554" i="1"/>
  <c r="E656553" i="1"/>
  <c r="E656552" i="1"/>
  <c r="E656551" i="1"/>
  <c r="E656550" i="1"/>
  <c r="E656549" i="1"/>
  <c r="E656548" i="1"/>
  <c r="E656547" i="1"/>
  <c r="E656546" i="1"/>
  <c r="E656545" i="1"/>
  <c r="E656544" i="1"/>
  <c r="E656543" i="1"/>
  <c r="E656542" i="1"/>
  <c r="E656541" i="1"/>
  <c r="E656540" i="1"/>
  <c r="E656539" i="1"/>
  <c r="E656538" i="1"/>
  <c r="E656537" i="1"/>
  <c r="E656536" i="1"/>
  <c r="E656535" i="1"/>
  <c r="E656534" i="1"/>
  <c r="E656533" i="1"/>
  <c r="E656532" i="1"/>
  <c r="E656531" i="1"/>
  <c r="E656530" i="1"/>
  <c r="E656529" i="1"/>
  <c r="E656528" i="1"/>
  <c r="E656527" i="1"/>
  <c r="E656526" i="1"/>
  <c r="E656525" i="1"/>
  <c r="E656524" i="1"/>
  <c r="E656523" i="1"/>
  <c r="E656522" i="1"/>
  <c r="E656521" i="1"/>
  <c r="E656520" i="1"/>
  <c r="E656519" i="1"/>
  <c r="E656518" i="1"/>
  <c r="E656517" i="1"/>
  <c r="E656516" i="1"/>
  <c r="E656515" i="1"/>
  <c r="E656514" i="1"/>
  <c r="E656513" i="1"/>
  <c r="E656512" i="1"/>
  <c r="E656511" i="1"/>
  <c r="E656510" i="1"/>
  <c r="E656509" i="1"/>
  <c r="E656508" i="1"/>
  <c r="E656507" i="1"/>
  <c r="E656506" i="1"/>
  <c r="E656505" i="1"/>
  <c r="E656504" i="1"/>
  <c r="E656503" i="1"/>
  <c r="E656502" i="1"/>
  <c r="E656501" i="1"/>
  <c r="E656500" i="1"/>
  <c r="E656499" i="1"/>
  <c r="E656498" i="1"/>
  <c r="E656497" i="1"/>
  <c r="E656496" i="1"/>
  <c r="E656495" i="1"/>
  <c r="E656494" i="1"/>
  <c r="E656493" i="1"/>
  <c r="E656492" i="1"/>
  <c r="E656491" i="1"/>
  <c r="E656490" i="1"/>
  <c r="E656489" i="1"/>
  <c r="E656488" i="1"/>
  <c r="E656487" i="1"/>
  <c r="E656486" i="1"/>
  <c r="E656485" i="1"/>
  <c r="E656484" i="1"/>
  <c r="E656483" i="1"/>
  <c r="E656482" i="1"/>
  <c r="E656481" i="1"/>
  <c r="E656480" i="1"/>
  <c r="E656479" i="1"/>
  <c r="E656478" i="1"/>
  <c r="E656477" i="1"/>
  <c r="E656476" i="1"/>
  <c r="E656475" i="1"/>
  <c r="E656474" i="1"/>
  <c r="E656473" i="1"/>
  <c r="E656472" i="1"/>
  <c r="E656471" i="1"/>
  <c r="E656470" i="1"/>
  <c r="E656469" i="1"/>
  <c r="E656468" i="1"/>
  <c r="E656467" i="1"/>
  <c r="E656466" i="1"/>
  <c r="E656465" i="1"/>
  <c r="E656464" i="1"/>
  <c r="E656463" i="1"/>
  <c r="E656462" i="1"/>
  <c r="E656461" i="1"/>
  <c r="E656460" i="1"/>
  <c r="E656459" i="1"/>
  <c r="E656458" i="1"/>
  <c r="E656457" i="1"/>
  <c r="E656456" i="1"/>
  <c r="E656455" i="1"/>
  <c r="E656454" i="1"/>
  <c r="E656453" i="1"/>
  <c r="E656452" i="1"/>
  <c r="E656451" i="1"/>
  <c r="E656450" i="1"/>
  <c r="E656449" i="1"/>
  <c r="E656448" i="1"/>
  <c r="E656447" i="1"/>
  <c r="E656446" i="1"/>
  <c r="E656445" i="1"/>
  <c r="E656444" i="1"/>
  <c r="E656443" i="1"/>
  <c r="E656442" i="1"/>
  <c r="E656441" i="1"/>
  <c r="E656440" i="1"/>
  <c r="E656439" i="1"/>
  <c r="E656438" i="1"/>
  <c r="E656437" i="1"/>
  <c r="E656436" i="1"/>
  <c r="E656435" i="1"/>
  <c r="E656434" i="1"/>
  <c r="E656433" i="1"/>
  <c r="E656432" i="1"/>
  <c r="E656431" i="1"/>
  <c r="E656430" i="1"/>
  <c r="E656429" i="1"/>
  <c r="E656428" i="1"/>
  <c r="E656427" i="1"/>
  <c r="E656426" i="1"/>
  <c r="E656425" i="1"/>
  <c r="E656424" i="1"/>
  <c r="E656423" i="1"/>
  <c r="E656422" i="1"/>
  <c r="E656421" i="1"/>
  <c r="E656420" i="1"/>
  <c r="E656419" i="1"/>
  <c r="E656418" i="1"/>
  <c r="E656417" i="1"/>
  <c r="E656416" i="1"/>
  <c r="E656415" i="1"/>
  <c r="E656414" i="1"/>
  <c r="E656413" i="1"/>
  <c r="E656412" i="1"/>
  <c r="E656411" i="1"/>
  <c r="E656410" i="1"/>
  <c r="E656409" i="1"/>
  <c r="E656408" i="1"/>
  <c r="E656407" i="1"/>
  <c r="E656406" i="1"/>
  <c r="E656405" i="1"/>
  <c r="E656404" i="1"/>
  <c r="E656403" i="1"/>
  <c r="E656402" i="1"/>
  <c r="E656401" i="1"/>
  <c r="E656400" i="1"/>
  <c r="E656399" i="1"/>
  <c r="E656398" i="1"/>
  <c r="E656397" i="1"/>
  <c r="E656396" i="1"/>
  <c r="E656395" i="1"/>
  <c r="E656394" i="1"/>
  <c r="E656393" i="1"/>
  <c r="E656392" i="1"/>
  <c r="E656391" i="1"/>
  <c r="E656390" i="1"/>
  <c r="E656389" i="1"/>
  <c r="E656388" i="1"/>
  <c r="E656387" i="1"/>
  <c r="E656386" i="1"/>
  <c r="E656385" i="1"/>
  <c r="E656384" i="1"/>
  <c r="E656383" i="1"/>
  <c r="E656382" i="1"/>
  <c r="E656381" i="1"/>
  <c r="E656380" i="1"/>
  <c r="E656379" i="1"/>
  <c r="E656378" i="1"/>
  <c r="E656377" i="1"/>
  <c r="E656376" i="1"/>
  <c r="E656375" i="1"/>
  <c r="E656374" i="1"/>
  <c r="E656373" i="1"/>
  <c r="E656372" i="1"/>
  <c r="E656371" i="1"/>
  <c r="E656370" i="1"/>
  <c r="E656369" i="1"/>
  <c r="E656368" i="1"/>
  <c r="E656367" i="1"/>
  <c r="E656366" i="1"/>
  <c r="E656365" i="1"/>
  <c r="E656364" i="1"/>
  <c r="E656363" i="1"/>
  <c r="E656362" i="1"/>
  <c r="E656361" i="1"/>
  <c r="E656360" i="1"/>
  <c r="E656359" i="1"/>
  <c r="E656358" i="1"/>
  <c r="E656357" i="1"/>
  <c r="E656356" i="1"/>
  <c r="E656355" i="1"/>
  <c r="E656354" i="1"/>
  <c r="E656353" i="1"/>
  <c r="E656352" i="1"/>
  <c r="E656351" i="1"/>
  <c r="E656350" i="1"/>
  <c r="E656349" i="1"/>
  <c r="E656348" i="1"/>
  <c r="E656347" i="1"/>
  <c r="E656346" i="1"/>
  <c r="E656345" i="1"/>
  <c r="E656344" i="1"/>
  <c r="E656343" i="1"/>
  <c r="E656342" i="1"/>
  <c r="E656341" i="1"/>
  <c r="E656340" i="1"/>
  <c r="E656339" i="1"/>
  <c r="E656338" i="1"/>
  <c r="E656337" i="1"/>
  <c r="E656336" i="1"/>
  <c r="E656335" i="1"/>
  <c r="E656334" i="1"/>
  <c r="E656333" i="1"/>
  <c r="E656332" i="1"/>
  <c r="E656331" i="1"/>
  <c r="E656330" i="1"/>
  <c r="E656329" i="1"/>
  <c r="E656328" i="1"/>
  <c r="E656327" i="1"/>
  <c r="E656326" i="1"/>
  <c r="E656325" i="1"/>
  <c r="E656324" i="1"/>
  <c r="E656323" i="1"/>
  <c r="E656322" i="1"/>
  <c r="E656321" i="1"/>
  <c r="E656320" i="1"/>
  <c r="E656319" i="1"/>
  <c r="E656318" i="1"/>
  <c r="E656317" i="1"/>
  <c r="E656316" i="1"/>
  <c r="E656315" i="1"/>
  <c r="E656314" i="1"/>
  <c r="E656313" i="1"/>
  <c r="E656312" i="1"/>
  <c r="E656311" i="1"/>
  <c r="E656310" i="1"/>
  <c r="E656309" i="1"/>
  <c r="E656308" i="1"/>
  <c r="E656307" i="1"/>
  <c r="E656306" i="1"/>
  <c r="E656305" i="1"/>
  <c r="E656304" i="1"/>
  <c r="E656303" i="1"/>
  <c r="E656302" i="1"/>
  <c r="E656301" i="1"/>
  <c r="E656300" i="1"/>
  <c r="E656299" i="1"/>
  <c r="E656298" i="1"/>
  <c r="E656297" i="1"/>
  <c r="E656296" i="1"/>
  <c r="E656295" i="1"/>
  <c r="E656294" i="1"/>
  <c r="E656293" i="1"/>
  <c r="E656292" i="1"/>
  <c r="E656291" i="1"/>
  <c r="E656290" i="1"/>
  <c r="E656289" i="1"/>
  <c r="E656288" i="1"/>
  <c r="E656287" i="1"/>
  <c r="E656286" i="1"/>
  <c r="E656285" i="1"/>
  <c r="E656284" i="1"/>
  <c r="E656283" i="1"/>
  <c r="E656282" i="1"/>
  <c r="E656281" i="1"/>
  <c r="E656280" i="1"/>
  <c r="E656279" i="1"/>
  <c r="E656278" i="1"/>
  <c r="E656277" i="1"/>
  <c r="E656276" i="1"/>
  <c r="E656275" i="1"/>
  <c r="E656274" i="1"/>
  <c r="E656273" i="1"/>
  <c r="E656272" i="1"/>
  <c r="E656271" i="1"/>
  <c r="E656270" i="1"/>
  <c r="E656269" i="1"/>
  <c r="E656268" i="1"/>
  <c r="E656267" i="1"/>
  <c r="E656266" i="1"/>
  <c r="E656265" i="1"/>
  <c r="E656264" i="1"/>
  <c r="E656263" i="1"/>
  <c r="E656262" i="1"/>
  <c r="E656261" i="1"/>
  <c r="E656260" i="1"/>
  <c r="E656259" i="1"/>
  <c r="E656258" i="1"/>
  <c r="E656257" i="1"/>
  <c r="E656256" i="1"/>
  <c r="E656255" i="1"/>
  <c r="E656254" i="1"/>
  <c r="E656253" i="1"/>
  <c r="E656252" i="1"/>
  <c r="E656251" i="1"/>
  <c r="E656250" i="1"/>
  <c r="E656249" i="1"/>
  <c r="E656248" i="1"/>
  <c r="E656247" i="1"/>
  <c r="E656246" i="1"/>
  <c r="E656245" i="1"/>
  <c r="E656244" i="1"/>
  <c r="E656243" i="1"/>
  <c r="E656242" i="1"/>
  <c r="E656241" i="1"/>
  <c r="E656240" i="1"/>
  <c r="E656239" i="1"/>
  <c r="E656238" i="1"/>
  <c r="E656237" i="1"/>
  <c r="E656236" i="1"/>
  <c r="E656235" i="1"/>
  <c r="E656234" i="1"/>
  <c r="E656233" i="1"/>
  <c r="E656232" i="1"/>
  <c r="E656231" i="1"/>
  <c r="E656230" i="1"/>
  <c r="E656229" i="1"/>
  <c r="E656228" i="1"/>
  <c r="E656227" i="1"/>
  <c r="E656226" i="1"/>
  <c r="E656225" i="1"/>
  <c r="E656224" i="1"/>
  <c r="E656223" i="1"/>
  <c r="E656222" i="1"/>
  <c r="E656221" i="1"/>
  <c r="E656220" i="1"/>
  <c r="E656219" i="1"/>
  <c r="E656218" i="1"/>
  <c r="E656217" i="1"/>
  <c r="E656216" i="1"/>
  <c r="E656215" i="1"/>
  <c r="E656214" i="1"/>
  <c r="E656213" i="1"/>
  <c r="E656212" i="1"/>
  <c r="E656211" i="1"/>
  <c r="E656210" i="1"/>
  <c r="E656209" i="1"/>
  <c r="E656208" i="1"/>
  <c r="E656207" i="1"/>
  <c r="E656206" i="1"/>
  <c r="E656205" i="1"/>
  <c r="E656204" i="1"/>
  <c r="E656203" i="1"/>
  <c r="E656202" i="1"/>
  <c r="E656201" i="1"/>
  <c r="E656200" i="1"/>
  <c r="E656199" i="1"/>
  <c r="E656198" i="1"/>
  <c r="E656197" i="1"/>
  <c r="E656196" i="1"/>
  <c r="E656195" i="1"/>
  <c r="E656194" i="1"/>
  <c r="E656193" i="1"/>
  <c r="E656192" i="1"/>
  <c r="E656191" i="1"/>
  <c r="E656190" i="1"/>
  <c r="E656189" i="1"/>
  <c r="E656188" i="1"/>
  <c r="E656187" i="1"/>
  <c r="E656186" i="1"/>
  <c r="E656185" i="1"/>
  <c r="E656184" i="1"/>
  <c r="E656183" i="1"/>
  <c r="E656182" i="1"/>
  <c r="E656181" i="1"/>
  <c r="E656180" i="1"/>
  <c r="E656179" i="1"/>
  <c r="E656178" i="1"/>
  <c r="E656177" i="1"/>
  <c r="E656176" i="1"/>
  <c r="E656175" i="1"/>
  <c r="E656174" i="1"/>
  <c r="E656173" i="1"/>
  <c r="E656172" i="1"/>
  <c r="E656171" i="1"/>
  <c r="E656170" i="1"/>
  <c r="E656169" i="1"/>
  <c r="E656168" i="1"/>
  <c r="E656167" i="1"/>
  <c r="E656166" i="1"/>
  <c r="E656165" i="1"/>
  <c r="E656164" i="1"/>
  <c r="E656163" i="1"/>
  <c r="E656162" i="1"/>
  <c r="E656161" i="1"/>
  <c r="E656160" i="1"/>
  <c r="E656159" i="1"/>
  <c r="E656158" i="1"/>
  <c r="E656157" i="1"/>
  <c r="E656156" i="1"/>
  <c r="E656155" i="1"/>
  <c r="E656154" i="1"/>
  <c r="E656153" i="1"/>
  <c r="E656152" i="1"/>
  <c r="E656151" i="1"/>
  <c r="E656150" i="1"/>
  <c r="E656149" i="1"/>
  <c r="E656148" i="1"/>
  <c r="E656147" i="1"/>
  <c r="E656146" i="1"/>
  <c r="E656145" i="1"/>
  <c r="E656144" i="1"/>
  <c r="E656143" i="1"/>
  <c r="E656142" i="1"/>
  <c r="E656141" i="1"/>
  <c r="E656140" i="1"/>
  <c r="E656139" i="1"/>
  <c r="E656138" i="1"/>
  <c r="E656137" i="1"/>
  <c r="E656136" i="1"/>
  <c r="E656135" i="1"/>
  <c r="E656134" i="1"/>
  <c r="E656133" i="1"/>
  <c r="E656132" i="1"/>
  <c r="E656131" i="1"/>
  <c r="E656130" i="1"/>
  <c r="E656129" i="1"/>
  <c r="E656128" i="1"/>
  <c r="E656127" i="1"/>
  <c r="E656126" i="1"/>
  <c r="E656125" i="1"/>
  <c r="E656124" i="1"/>
  <c r="E656123" i="1"/>
  <c r="E656122" i="1"/>
  <c r="E656121" i="1"/>
  <c r="E656120" i="1"/>
  <c r="E656119" i="1"/>
  <c r="E656118" i="1"/>
  <c r="E656117" i="1"/>
  <c r="E656116" i="1"/>
  <c r="E656115" i="1"/>
  <c r="E656114" i="1"/>
  <c r="E656113" i="1"/>
  <c r="E656112" i="1"/>
  <c r="E656111" i="1"/>
  <c r="E656110" i="1"/>
  <c r="E656109" i="1"/>
  <c r="E656108" i="1"/>
  <c r="E656107" i="1"/>
  <c r="E656106" i="1"/>
  <c r="E656105" i="1"/>
  <c r="E656104" i="1"/>
  <c r="E656103" i="1"/>
  <c r="E656102" i="1"/>
  <c r="E656101" i="1"/>
  <c r="E656100" i="1"/>
  <c r="E656099" i="1"/>
  <c r="E656098" i="1"/>
  <c r="E656097" i="1"/>
  <c r="E656096" i="1"/>
  <c r="E656095" i="1"/>
  <c r="E656094" i="1"/>
  <c r="E656093" i="1"/>
  <c r="E656092" i="1"/>
  <c r="E656091" i="1"/>
  <c r="E656090" i="1"/>
  <c r="E656089" i="1"/>
  <c r="E656088" i="1"/>
  <c r="E656087" i="1"/>
  <c r="E656086" i="1"/>
  <c r="E656085" i="1"/>
  <c r="E656084" i="1"/>
  <c r="E656083" i="1"/>
  <c r="E656082" i="1"/>
  <c r="E656081" i="1"/>
  <c r="E656080" i="1"/>
  <c r="E656079" i="1"/>
  <c r="E656078" i="1"/>
  <c r="E656077" i="1"/>
  <c r="E656076" i="1"/>
  <c r="E656075" i="1"/>
  <c r="E656074" i="1"/>
  <c r="E656073" i="1"/>
  <c r="E656072" i="1"/>
  <c r="E656071" i="1"/>
  <c r="E656070" i="1"/>
  <c r="E656069" i="1"/>
  <c r="E656068" i="1"/>
  <c r="E656067" i="1"/>
  <c r="E656066" i="1"/>
  <c r="E656065" i="1"/>
  <c r="E656064" i="1"/>
  <c r="E656063" i="1"/>
  <c r="E656062" i="1"/>
  <c r="E656061" i="1"/>
  <c r="E656060" i="1"/>
  <c r="E656059" i="1"/>
  <c r="E656058" i="1"/>
  <c r="E656057" i="1"/>
  <c r="E656056" i="1"/>
  <c r="E656055" i="1"/>
  <c r="E656054" i="1"/>
  <c r="E656053" i="1"/>
  <c r="E656052" i="1"/>
  <c r="E656051" i="1"/>
  <c r="E656050" i="1"/>
  <c r="E656049" i="1"/>
  <c r="E656048" i="1"/>
  <c r="E656047" i="1"/>
  <c r="E656046" i="1"/>
  <c r="E656045" i="1"/>
  <c r="E656044" i="1"/>
  <c r="E656043" i="1"/>
  <c r="E656042" i="1"/>
  <c r="E656041" i="1"/>
  <c r="E656040" i="1"/>
  <c r="E656039" i="1"/>
  <c r="E656038" i="1"/>
  <c r="E656037" i="1"/>
  <c r="E656036" i="1"/>
  <c r="E656035" i="1"/>
  <c r="E656034" i="1"/>
  <c r="E656033" i="1"/>
  <c r="E656032" i="1"/>
  <c r="E656031" i="1"/>
  <c r="E656030" i="1"/>
  <c r="E656029" i="1"/>
  <c r="E656028" i="1"/>
  <c r="E656027" i="1"/>
  <c r="E656026" i="1"/>
  <c r="E656025" i="1"/>
  <c r="E656024" i="1"/>
  <c r="E656023" i="1"/>
  <c r="E656022" i="1"/>
  <c r="E656021" i="1"/>
  <c r="E656020" i="1"/>
  <c r="E656019" i="1"/>
  <c r="E656018" i="1"/>
  <c r="E656017" i="1"/>
  <c r="E656016" i="1"/>
  <c r="E656015" i="1"/>
  <c r="E656014" i="1"/>
  <c r="E656013" i="1"/>
  <c r="E656012" i="1"/>
  <c r="E656011" i="1"/>
  <c r="E656010" i="1"/>
  <c r="E656009" i="1"/>
  <c r="E656008" i="1"/>
  <c r="E656007" i="1"/>
  <c r="E656006" i="1"/>
  <c r="E656005" i="1"/>
  <c r="E656004" i="1"/>
  <c r="E656003" i="1"/>
  <c r="E656002" i="1"/>
  <c r="E656001" i="1"/>
  <c r="E656000" i="1"/>
  <c r="E655999" i="1"/>
  <c r="E655998" i="1"/>
  <c r="E655997" i="1"/>
  <c r="E655996" i="1"/>
  <c r="E655995" i="1"/>
  <c r="E655994" i="1"/>
  <c r="E655993" i="1"/>
  <c r="E655992" i="1"/>
  <c r="E655991" i="1"/>
  <c r="E655990" i="1"/>
  <c r="E655989" i="1"/>
  <c r="E655988" i="1"/>
  <c r="E655987" i="1"/>
  <c r="E655986" i="1"/>
  <c r="E655985" i="1"/>
  <c r="E655984" i="1"/>
  <c r="E655983" i="1"/>
  <c r="E655982" i="1"/>
  <c r="E655981" i="1"/>
  <c r="E655980" i="1"/>
  <c r="E655979" i="1"/>
  <c r="E655978" i="1"/>
  <c r="E655977" i="1"/>
  <c r="E655976" i="1"/>
  <c r="E655975" i="1"/>
  <c r="E655974" i="1"/>
  <c r="E655973" i="1"/>
  <c r="E655972" i="1"/>
  <c r="E655971" i="1"/>
  <c r="E655970" i="1"/>
  <c r="E655969" i="1"/>
  <c r="E655968" i="1"/>
  <c r="E655967" i="1"/>
  <c r="E655966" i="1"/>
  <c r="E655965" i="1"/>
  <c r="E655964" i="1"/>
  <c r="E655963" i="1"/>
  <c r="E655962" i="1"/>
  <c r="E655961" i="1"/>
  <c r="E655960" i="1"/>
  <c r="E655959" i="1"/>
  <c r="E655958" i="1"/>
  <c r="E655957" i="1"/>
  <c r="E655956" i="1"/>
  <c r="E655955" i="1"/>
  <c r="E655954" i="1"/>
  <c r="E655953" i="1"/>
  <c r="E655952" i="1"/>
  <c r="E655951" i="1"/>
  <c r="E655950" i="1"/>
  <c r="E655949" i="1"/>
  <c r="E655948" i="1"/>
  <c r="E655947" i="1"/>
  <c r="E655946" i="1"/>
  <c r="E655945" i="1"/>
  <c r="E655944" i="1"/>
  <c r="E655943" i="1"/>
  <c r="E655942" i="1"/>
  <c r="E655941" i="1"/>
  <c r="E655940" i="1"/>
  <c r="E655939" i="1"/>
  <c r="E655938" i="1"/>
  <c r="E655937" i="1"/>
  <c r="E655936" i="1"/>
  <c r="E655935" i="1"/>
  <c r="E655934" i="1"/>
  <c r="E655933" i="1"/>
  <c r="E655932" i="1"/>
  <c r="E655931" i="1"/>
  <c r="E655930" i="1"/>
  <c r="E655929" i="1"/>
  <c r="E655928" i="1"/>
  <c r="E655927" i="1"/>
  <c r="E655926" i="1"/>
  <c r="E655925" i="1"/>
  <c r="E655924" i="1"/>
  <c r="E655923" i="1"/>
  <c r="E655922" i="1"/>
  <c r="E655921" i="1"/>
  <c r="E655920" i="1"/>
  <c r="E655919" i="1"/>
  <c r="E655918" i="1"/>
  <c r="E655917" i="1"/>
  <c r="E655916" i="1"/>
  <c r="E655915" i="1"/>
  <c r="E655914" i="1"/>
  <c r="E655913" i="1"/>
  <c r="E655912" i="1"/>
  <c r="E655911" i="1"/>
  <c r="E655910" i="1"/>
  <c r="E655909" i="1"/>
  <c r="E655908" i="1"/>
  <c r="E655907" i="1"/>
  <c r="E655906" i="1"/>
  <c r="E655905" i="1"/>
  <c r="E655904" i="1"/>
  <c r="E655903" i="1"/>
  <c r="E655902" i="1"/>
  <c r="E655901" i="1"/>
  <c r="E655900" i="1"/>
  <c r="E655899" i="1"/>
  <c r="E655898" i="1"/>
  <c r="E655897" i="1"/>
  <c r="E655896" i="1"/>
  <c r="E655895" i="1"/>
  <c r="E655894" i="1"/>
  <c r="E655893" i="1"/>
  <c r="E655892" i="1"/>
  <c r="E655891" i="1"/>
  <c r="E655890" i="1"/>
  <c r="E655889" i="1"/>
  <c r="E655888" i="1"/>
  <c r="E655887" i="1"/>
  <c r="E655886" i="1"/>
  <c r="E655885" i="1"/>
  <c r="E655884" i="1"/>
  <c r="E655883" i="1"/>
  <c r="E655882" i="1"/>
  <c r="E655881" i="1"/>
  <c r="E655880" i="1"/>
  <c r="E655879" i="1"/>
  <c r="E655878" i="1"/>
  <c r="E655877" i="1"/>
  <c r="E655876" i="1"/>
  <c r="E655875" i="1"/>
  <c r="E655874" i="1"/>
  <c r="E655873" i="1"/>
  <c r="E655872" i="1"/>
  <c r="E655871" i="1"/>
  <c r="E655870" i="1"/>
  <c r="E655869" i="1"/>
  <c r="E655868" i="1"/>
  <c r="E655867" i="1"/>
  <c r="E655866" i="1"/>
  <c r="E655865" i="1"/>
  <c r="E655864" i="1"/>
  <c r="E655863" i="1"/>
  <c r="E655862" i="1"/>
  <c r="E655861" i="1"/>
  <c r="E655860" i="1"/>
  <c r="E655859" i="1"/>
  <c r="E655858" i="1"/>
  <c r="E655857" i="1"/>
  <c r="E655856" i="1"/>
  <c r="E655855" i="1"/>
  <c r="E655854" i="1"/>
  <c r="E655853" i="1"/>
  <c r="E655852" i="1"/>
  <c r="E655851" i="1"/>
  <c r="E655850" i="1"/>
  <c r="E655849" i="1"/>
  <c r="E655848" i="1"/>
  <c r="E655847" i="1"/>
  <c r="E655846" i="1"/>
  <c r="E655845" i="1"/>
  <c r="E655844" i="1"/>
  <c r="E655843" i="1"/>
  <c r="E655842" i="1"/>
  <c r="E655841" i="1"/>
  <c r="E655840" i="1"/>
  <c r="E655839" i="1"/>
  <c r="E655838" i="1"/>
  <c r="E655837" i="1"/>
  <c r="E655836" i="1"/>
  <c r="E655835" i="1"/>
  <c r="E655834" i="1"/>
  <c r="E655833" i="1"/>
  <c r="E655832" i="1"/>
  <c r="E655831" i="1"/>
  <c r="E655830" i="1"/>
  <c r="E655829" i="1"/>
  <c r="E655828" i="1"/>
  <c r="E655827" i="1"/>
  <c r="E655826" i="1"/>
  <c r="E655825" i="1"/>
  <c r="E655824" i="1"/>
  <c r="E655823" i="1"/>
  <c r="E655822" i="1"/>
  <c r="E655821" i="1"/>
  <c r="E655820" i="1"/>
  <c r="E655819" i="1"/>
  <c r="E655818" i="1"/>
  <c r="E655817" i="1"/>
  <c r="E655816" i="1"/>
  <c r="E655815" i="1"/>
  <c r="E655814" i="1"/>
  <c r="E655813" i="1"/>
  <c r="E655812" i="1"/>
  <c r="E655811" i="1"/>
  <c r="E655810" i="1"/>
  <c r="E655809" i="1"/>
  <c r="E655808" i="1"/>
  <c r="E655807" i="1"/>
  <c r="E655806" i="1"/>
  <c r="E655805" i="1"/>
  <c r="E655804" i="1"/>
  <c r="E655803" i="1"/>
  <c r="E655802" i="1"/>
  <c r="E655801" i="1"/>
  <c r="E655800" i="1"/>
  <c r="E655799" i="1"/>
  <c r="E655798" i="1"/>
  <c r="E655797" i="1"/>
  <c r="E655796" i="1"/>
  <c r="E655795" i="1"/>
  <c r="E655794" i="1"/>
  <c r="E655793" i="1"/>
  <c r="E655792" i="1"/>
  <c r="E655791" i="1"/>
  <c r="E655790" i="1"/>
  <c r="E655789" i="1"/>
  <c r="E655788" i="1"/>
  <c r="E655787" i="1"/>
  <c r="E655786" i="1"/>
  <c r="E655785" i="1"/>
  <c r="E655784" i="1"/>
  <c r="E655783" i="1"/>
  <c r="E655782" i="1"/>
  <c r="E655781" i="1"/>
  <c r="E655780" i="1"/>
  <c r="E655779" i="1"/>
  <c r="E655778" i="1"/>
  <c r="E655777" i="1"/>
  <c r="E655776" i="1"/>
  <c r="E655775" i="1"/>
  <c r="E655774" i="1"/>
  <c r="E655773" i="1"/>
  <c r="E655772" i="1"/>
  <c r="E655771" i="1"/>
  <c r="E655770" i="1"/>
  <c r="E655769" i="1"/>
  <c r="E655768" i="1"/>
  <c r="E655767" i="1"/>
  <c r="E655766" i="1"/>
  <c r="E655765" i="1"/>
  <c r="E655764" i="1"/>
  <c r="E655763" i="1"/>
  <c r="E655762" i="1"/>
  <c r="E655761" i="1"/>
  <c r="E655760" i="1"/>
  <c r="E655759" i="1"/>
  <c r="E655758" i="1"/>
  <c r="E655757" i="1"/>
  <c r="E655756" i="1"/>
  <c r="E655755" i="1"/>
  <c r="E655754" i="1"/>
  <c r="E655753" i="1"/>
  <c r="E655752" i="1"/>
  <c r="E655751" i="1"/>
  <c r="E655750" i="1"/>
  <c r="E655749" i="1"/>
  <c r="E655748" i="1"/>
  <c r="E655747" i="1"/>
  <c r="E655746" i="1"/>
  <c r="E655745" i="1"/>
  <c r="E655744" i="1"/>
  <c r="E655743" i="1"/>
  <c r="E655742" i="1"/>
  <c r="E655741" i="1"/>
  <c r="E655740" i="1"/>
  <c r="E655739" i="1"/>
  <c r="E655738" i="1"/>
  <c r="E655737" i="1"/>
  <c r="E655736" i="1"/>
  <c r="E655735" i="1"/>
  <c r="E655734" i="1"/>
  <c r="E655733" i="1"/>
  <c r="E655732" i="1"/>
  <c r="E655731" i="1"/>
  <c r="E655730" i="1"/>
  <c r="E655729" i="1"/>
  <c r="E655728" i="1"/>
  <c r="E655727" i="1"/>
  <c r="E655726" i="1"/>
  <c r="E655725" i="1"/>
  <c r="E655724" i="1"/>
  <c r="E655723" i="1"/>
  <c r="E655722" i="1"/>
  <c r="E655721" i="1"/>
  <c r="E655720" i="1"/>
  <c r="E655719" i="1"/>
  <c r="E655718" i="1"/>
  <c r="E655717" i="1"/>
  <c r="E655716" i="1"/>
  <c r="E655715" i="1"/>
  <c r="E655714" i="1"/>
  <c r="E655713" i="1"/>
  <c r="E655712" i="1"/>
  <c r="E655711" i="1"/>
  <c r="E655710" i="1"/>
  <c r="E655709" i="1"/>
  <c r="E655708" i="1"/>
  <c r="E655707" i="1"/>
  <c r="E655706" i="1"/>
  <c r="E655705" i="1"/>
  <c r="E655704" i="1"/>
  <c r="E655703" i="1"/>
  <c r="E655702" i="1"/>
  <c r="E655701" i="1"/>
  <c r="E655700" i="1"/>
  <c r="E655699" i="1"/>
  <c r="E655698" i="1"/>
  <c r="E655697" i="1"/>
  <c r="E655696" i="1"/>
  <c r="E655695" i="1"/>
  <c r="E655694" i="1"/>
  <c r="E655693" i="1"/>
  <c r="E655692" i="1"/>
  <c r="E655691" i="1"/>
  <c r="E655690" i="1"/>
  <c r="E655689" i="1"/>
  <c r="E655688" i="1"/>
  <c r="E655687" i="1"/>
  <c r="E655686" i="1"/>
  <c r="E655685" i="1"/>
  <c r="E655684" i="1"/>
  <c r="E655683" i="1"/>
  <c r="E655682" i="1"/>
  <c r="E655681" i="1"/>
  <c r="E655680" i="1"/>
  <c r="E655679" i="1"/>
  <c r="E655678" i="1"/>
  <c r="E655677" i="1"/>
  <c r="E655676" i="1"/>
  <c r="E655675" i="1"/>
  <c r="E655674" i="1"/>
  <c r="E655673" i="1"/>
  <c r="E655672" i="1"/>
  <c r="E655671" i="1"/>
  <c r="E655670" i="1"/>
  <c r="E655669" i="1"/>
  <c r="E655668" i="1"/>
  <c r="E655667" i="1"/>
  <c r="E655666" i="1"/>
  <c r="E655665" i="1"/>
  <c r="E655664" i="1"/>
  <c r="E655663" i="1"/>
  <c r="E655662" i="1"/>
  <c r="E655661" i="1"/>
  <c r="E655660" i="1"/>
  <c r="E655659" i="1"/>
  <c r="E655658" i="1"/>
  <c r="E655657" i="1"/>
  <c r="E655656" i="1"/>
  <c r="E655655" i="1"/>
  <c r="E655654" i="1"/>
  <c r="E655653" i="1"/>
  <c r="E655652" i="1"/>
  <c r="E655651" i="1"/>
  <c r="E655650" i="1"/>
  <c r="E655649" i="1"/>
  <c r="E655648" i="1"/>
  <c r="E655647" i="1"/>
  <c r="E655646" i="1"/>
  <c r="E655645" i="1"/>
  <c r="E655644" i="1"/>
  <c r="E655643" i="1"/>
  <c r="E655642" i="1"/>
  <c r="E655641" i="1"/>
  <c r="E655640" i="1"/>
  <c r="E655639" i="1"/>
  <c r="E655638" i="1"/>
  <c r="E655637" i="1"/>
  <c r="E655636" i="1"/>
  <c r="E655635" i="1"/>
  <c r="E655634" i="1"/>
  <c r="E655633" i="1"/>
  <c r="E655632" i="1"/>
  <c r="E655631" i="1"/>
  <c r="E655630" i="1"/>
  <c r="E655629" i="1"/>
  <c r="E655628" i="1"/>
  <c r="E655627" i="1"/>
  <c r="E655626" i="1"/>
  <c r="E655625" i="1"/>
  <c r="E655624" i="1"/>
  <c r="E655623" i="1"/>
  <c r="E655622" i="1"/>
  <c r="E655621" i="1"/>
  <c r="E655620" i="1"/>
  <c r="E655619" i="1"/>
  <c r="E655618" i="1"/>
  <c r="E655617" i="1"/>
  <c r="E655616" i="1"/>
  <c r="E655615" i="1"/>
  <c r="E655614" i="1"/>
  <c r="E655613" i="1"/>
  <c r="E655612" i="1"/>
  <c r="E655611" i="1"/>
  <c r="E655610" i="1"/>
  <c r="E655609" i="1"/>
  <c r="E655608" i="1"/>
  <c r="E655607" i="1"/>
  <c r="E655606" i="1"/>
  <c r="E655605" i="1"/>
  <c r="E655604" i="1"/>
  <c r="E655603" i="1"/>
  <c r="E655602" i="1"/>
  <c r="E655601" i="1"/>
  <c r="E655600" i="1"/>
  <c r="E655599" i="1"/>
  <c r="E655598" i="1"/>
  <c r="E655597" i="1"/>
  <c r="E655596" i="1"/>
  <c r="E655595" i="1"/>
  <c r="E655594" i="1"/>
  <c r="E655593" i="1"/>
  <c r="E655592" i="1"/>
  <c r="E655591" i="1"/>
  <c r="E655590" i="1"/>
  <c r="E655589" i="1"/>
  <c r="E655588" i="1"/>
  <c r="E655587" i="1"/>
  <c r="E655586" i="1"/>
  <c r="E655585" i="1"/>
  <c r="E655584" i="1"/>
  <c r="E655583" i="1"/>
  <c r="E655582" i="1"/>
  <c r="E655581" i="1"/>
  <c r="E655580" i="1"/>
  <c r="E655579" i="1"/>
  <c r="E655578" i="1"/>
  <c r="E655577" i="1"/>
  <c r="E655576" i="1"/>
  <c r="E655575" i="1"/>
  <c r="E655574" i="1"/>
  <c r="E655573" i="1"/>
  <c r="E655572" i="1"/>
  <c r="E655571" i="1"/>
  <c r="E655570" i="1"/>
  <c r="E655569" i="1"/>
  <c r="E655568" i="1"/>
  <c r="E655567" i="1"/>
  <c r="E655566" i="1"/>
  <c r="E655565" i="1"/>
  <c r="E655564" i="1"/>
  <c r="E655563" i="1"/>
  <c r="E655562" i="1"/>
  <c r="E655561" i="1"/>
  <c r="E655560" i="1"/>
  <c r="E655559" i="1"/>
  <c r="E655558" i="1"/>
  <c r="E655557" i="1"/>
  <c r="E655556" i="1"/>
  <c r="E655555" i="1"/>
  <c r="E655554" i="1"/>
  <c r="E655553" i="1"/>
  <c r="E655552" i="1"/>
  <c r="E655551" i="1"/>
  <c r="E655550" i="1"/>
  <c r="E655549" i="1"/>
  <c r="E655548" i="1"/>
  <c r="E655547" i="1"/>
  <c r="E655546" i="1"/>
  <c r="E655545" i="1"/>
  <c r="E655544" i="1"/>
  <c r="E655543" i="1"/>
  <c r="E655542" i="1"/>
  <c r="E655541" i="1"/>
  <c r="E655540" i="1"/>
  <c r="E655539" i="1"/>
  <c r="E655538" i="1"/>
  <c r="E655537" i="1"/>
  <c r="E655536" i="1"/>
  <c r="E655535" i="1"/>
  <c r="E655534" i="1"/>
  <c r="E655533" i="1"/>
  <c r="E655532" i="1"/>
  <c r="E655531" i="1"/>
  <c r="E655530" i="1"/>
  <c r="E655529" i="1"/>
  <c r="E655528" i="1"/>
  <c r="E655527" i="1"/>
  <c r="E655526" i="1"/>
  <c r="E655525" i="1"/>
  <c r="E655524" i="1"/>
  <c r="E655523" i="1"/>
  <c r="E655522" i="1"/>
  <c r="E655521" i="1"/>
  <c r="E655520" i="1"/>
  <c r="E655519" i="1"/>
  <c r="E655518" i="1"/>
  <c r="E655517" i="1"/>
  <c r="E655516" i="1"/>
  <c r="E655515" i="1"/>
  <c r="E655514" i="1"/>
  <c r="E655513" i="1"/>
  <c r="E655512" i="1"/>
  <c r="E655511" i="1"/>
  <c r="E655510" i="1"/>
  <c r="E655509" i="1"/>
  <c r="E655508" i="1"/>
  <c r="E655507" i="1"/>
  <c r="E655506" i="1"/>
  <c r="E655505" i="1"/>
  <c r="E655504" i="1"/>
  <c r="E655503" i="1"/>
  <c r="E655502" i="1"/>
  <c r="E655501" i="1"/>
  <c r="E655500" i="1"/>
  <c r="E655499" i="1"/>
  <c r="E655498" i="1"/>
  <c r="E655497" i="1"/>
  <c r="E655496" i="1"/>
  <c r="E655495" i="1"/>
  <c r="E655494" i="1"/>
  <c r="E655493" i="1"/>
  <c r="E655492" i="1"/>
  <c r="E655491" i="1"/>
  <c r="E655490" i="1"/>
  <c r="E655489" i="1"/>
  <c r="E655488" i="1"/>
  <c r="E655487" i="1"/>
  <c r="E655486" i="1"/>
  <c r="E655485" i="1"/>
  <c r="E655484" i="1"/>
  <c r="E655483" i="1"/>
  <c r="E655482" i="1"/>
  <c r="E655481" i="1"/>
  <c r="E655480" i="1"/>
  <c r="E655479" i="1"/>
  <c r="E655478" i="1"/>
  <c r="E655477" i="1"/>
  <c r="E655476" i="1"/>
  <c r="E655475" i="1"/>
  <c r="E655474" i="1"/>
  <c r="E655473" i="1"/>
  <c r="E655472" i="1"/>
  <c r="E655471" i="1"/>
  <c r="E655470" i="1"/>
  <c r="E655469" i="1"/>
  <c r="E655468" i="1"/>
  <c r="E655467" i="1"/>
  <c r="E655466" i="1"/>
  <c r="E655465" i="1"/>
  <c r="E655464" i="1"/>
  <c r="E655463" i="1"/>
  <c r="E655462" i="1"/>
  <c r="E655461" i="1"/>
  <c r="E655460" i="1"/>
  <c r="E655459" i="1"/>
  <c r="E655458" i="1"/>
  <c r="E655457" i="1"/>
  <c r="E655456" i="1"/>
  <c r="E655455" i="1"/>
  <c r="E655454" i="1"/>
  <c r="E655453" i="1"/>
  <c r="E655452" i="1"/>
  <c r="E655451" i="1"/>
  <c r="E655450" i="1"/>
  <c r="E655449" i="1"/>
  <c r="E655448" i="1"/>
  <c r="E655447" i="1"/>
  <c r="E655446" i="1"/>
  <c r="E655445" i="1"/>
  <c r="E655444" i="1"/>
  <c r="E655443" i="1"/>
  <c r="E655442" i="1"/>
  <c r="E655441" i="1"/>
  <c r="E655440" i="1"/>
  <c r="E655439" i="1"/>
  <c r="E655438" i="1"/>
  <c r="E655437" i="1"/>
  <c r="E655436" i="1"/>
  <c r="E655435" i="1"/>
  <c r="E655434" i="1"/>
  <c r="E655433" i="1"/>
  <c r="E655432" i="1"/>
  <c r="E655431" i="1"/>
  <c r="E655430" i="1"/>
  <c r="E655429" i="1"/>
  <c r="E655428" i="1"/>
  <c r="E655427" i="1"/>
  <c r="E655426" i="1"/>
  <c r="E655425" i="1"/>
  <c r="E655424" i="1"/>
  <c r="E655423" i="1"/>
  <c r="E655422" i="1"/>
  <c r="E655421" i="1"/>
  <c r="E655420" i="1"/>
  <c r="E655419" i="1"/>
  <c r="E655418" i="1"/>
  <c r="E655417" i="1"/>
  <c r="E655416" i="1"/>
  <c r="E655415" i="1"/>
  <c r="E655414" i="1"/>
  <c r="E655413" i="1"/>
  <c r="E655412" i="1"/>
  <c r="E655411" i="1"/>
  <c r="E655410" i="1"/>
  <c r="E655409" i="1"/>
  <c r="E655408" i="1"/>
  <c r="E655407" i="1"/>
  <c r="E655406" i="1"/>
  <c r="E655405" i="1"/>
  <c r="E655404" i="1"/>
  <c r="E655403" i="1"/>
  <c r="E655402" i="1"/>
  <c r="E655401" i="1"/>
  <c r="E655400" i="1"/>
  <c r="E655399" i="1"/>
  <c r="E655398" i="1"/>
  <c r="E655397" i="1"/>
  <c r="E655396" i="1"/>
  <c r="E655395" i="1"/>
  <c r="E655394" i="1"/>
  <c r="E655393" i="1"/>
  <c r="E655392" i="1"/>
  <c r="E655391" i="1"/>
  <c r="E655390" i="1"/>
  <c r="E655389" i="1"/>
  <c r="E655388" i="1"/>
  <c r="E655387" i="1"/>
  <c r="E655386" i="1"/>
  <c r="E655385" i="1"/>
  <c r="E655384" i="1"/>
  <c r="E655383" i="1"/>
  <c r="E655382" i="1"/>
  <c r="E655381" i="1"/>
  <c r="E655380" i="1"/>
  <c r="E655379" i="1"/>
  <c r="E655378" i="1"/>
  <c r="E655377" i="1"/>
  <c r="E655376" i="1"/>
  <c r="E655375" i="1"/>
  <c r="E655374" i="1"/>
  <c r="E655373" i="1"/>
  <c r="E655372" i="1"/>
  <c r="E655371" i="1"/>
  <c r="E655370" i="1"/>
  <c r="E655369" i="1"/>
  <c r="E655368" i="1"/>
  <c r="E655367" i="1"/>
  <c r="E655366" i="1"/>
  <c r="E655365" i="1"/>
  <c r="E655364" i="1"/>
  <c r="E655363" i="1"/>
  <c r="E655362" i="1"/>
  <c r="E655361" i="1"/>
  <c r="E655360" i="1"/>
  <c r="E655359" i="1"/>
  <c r="E655358" i="1"/>
  <c r="E655357" i="1"/>
  <c r="E655356" i="1"/>
  <c r="E655355" i="1"/>
  <c r="E655354" i="1"/>
  <c r="E655353" i="1"/>
  <c r="E655352" i="1"/>
  <c r="E655351" i="1"/>
  <c r="E655350" i="1"/>
  <c r="E655349" i="1"/>
  <c r="E655348" i="1"/>
  <c r="E655347" i="1"/>
  <c r="E655346" i="1"/>
  <c r="E655345" i="1"/>
  <c r="E655344" i="1"/>
  <c r="E655343" i="1"/>
  <c r="E655342" i="1"/>
  <c r="E655341" i="1"/>
  <c r="E655340" i="1"/>
  <c r="E655339" i="1"/>
  <c r="E655338" i="1"/>
  <c r="E655337" i="1"/>
  <c r="E655336" i="1"/>
  <c r="E655335" i="1"/>
  <c r="E655334" i="1"/>
  <c r="E655333" i="1"/>
  <c r="E655332" i="1"/>
  <c r="E655331" i="1"/>
  <c r="E655330" i="1"/>
  <c r="E655329" i="1"/>
  <c r="E655328" i="1"/>
  <c r="E655327" i="1"/>
  <c r="E655326" i="1"/>
  <c r="E655325" i="1"/>
  <c r="E655324" i="1"/>
  <c r="E655323" i="1"/>
  <c r="E655322" i="1"/>
  <c r="E655321" i="1"/>
  <c r="E655320" i="1"/>
  <c r="E655319" i="1"/>
  <c r="E655318" i="1"/>
  <c r="E655317" i="1"/>
  <c r="E655316" i="1"/>
  <c r="E655315" i="1"/>
  <c r="E655314" i="1"/>
  <c r="E655313" i="1"/>
  <c r="E655312" i="1"/>
  <c r="E655311" i="1"/>
  <c r="E655310" i="1"/>
  <c r="E655309" i="1"/>
  <c r="E655308" i="1"/>
  <c r="E655307" i="1"/>
  <c r="E655306" i="1"/>
  <c r="E655305" i="1"/>
  <c r="E655304" i="1"/>
  <c r="E655303" i="1"/>
  <c r="E655302" i="1"/>
  <c r="E655301" i="1"/>
  <c r="E655300" i="1"/>
  <c r="E655299" i="1"/>
  <c r="E655298" i="1"/>
  <c r="E655297" i="1"/>
  <c r="E655296" i="1"/>
  <c r="E655295" i="1"/>
  <c r="E655294" i="1"/>
  <c r="E655293" i="1"/>
  <c r="E655292" i="1"/>
  <c r="E655291" i="1"/>
  <c r="E655290" i="1"/>
  <c r="E655289" i="1"/>
  <c r="E655288" i="1"/>
  <c r="E655287" i="1"/>
  <c r="E655286" i="1"/>
  <c r="E655285" i="1"/>
  <c r="E655284" i="1"/>
  <c r="E655283" i="1"/>
  <c r="E655282" i="1"/>
  <c r="E655281" i="1"/>
  <c r="E655280" i="1"/>
  <c r="E655279" i="1"/>
  <c r="E655278" i="1"/>
  <c r="E655277" i="1"/>
  <c r="E655276" i="1"/>
  <c r="E655275" i="1"/>
  <c r="E655274" i="1"/>
  <c r="E655273" i="1"/>
  <c r="E655272" i="1"/>
  <c r="E655271" i="1"/>
  <c r="E655270" i="1"/>
  <c r="E655269" i="1"/>
  <c r="E655268" i="1"/>
  <c r="E655267" i="1"/>
  <c r="E655266" i="1"/>
  <c r="E655265" i="1"/>
  <c r="E655264" i="1"/>
  <c r="E655263" i="1"/>
  <c r="E655262" i="1"/>
  <c r="E655261" i="1"/>
  <c r="E655260" i="1"/>
  <c r="E655259" i="1"/>
  <c r="E655258" i="1"/>
  <c r="E655257" i="1"/>
  <c r="E655256" i="1"/>
  <c r="E655255" i="1"/>
  <c r="E655254" i="1"/>
  <c r="E655253" i="1"/>
  <c r="E655252" i="1"/>
  <c r="E655251" i="1"/>
  <c r="E655250" i="1"/>
  <c r="E655249" i="1"/>
  <c r="E655248" i="1"/>
  <c r="E655247" i="1"/>
  <c r="E655246" i="1"/>
  <c r="E655245" i="1"/>
  <c r="E655244" i="1"/>
  <c r="E655243" i="1"/>
  <c r="E655242" i="1"/>
  <c r="E655241" i="1"/>
  <c r="E655240" i="1"/>
  <c r="E655239" i="1"/>
  <c r="E655238" i="1"/>
  <c r="E655237" i="1"/>
  <c r="E655236" i="1"/>
  <c r="E655235" i="1"/>
  <c r="E655234" i="1"/>
  <c r="E655233" i="1"/>
  <c r="E655232" i="1"/>
  <c r="E655231" i="1"/>
  <c r="E655230" i="1"/>
  <c r="E655229" i="1"/>
  <c r="E655228" i="1"/>
  <c r="E655227" i="1"/>
  <c r="E655226" i="1"/>
  <c r="E655225" i="1"/>
  <c r="E655224" i="1"/>
  <c r="E655223" i="1"/>
  <c r="E655222" i="1"/>
  <c r="E655221" i="1"/>
  <c r="E655220" i="1"/>
  <c r="E655219" i="1"/>
  <c r="E655218" i="1"/>
  <c r="E655217" i="1"/>
  <c r="E655216" i="1"/>
  <c r="E655215" i="1"/>
  <c r="E655214" i="1"/>
  <c r="E655213" i="1"/>
  <c r="E655212" i="1"/>
  <c r="E655211" i="1"/>
  <c r="E655210" i="1"/>
  <c r="E655209" i="1"/>
  <c r="E655208" i="1"/>
  <c r="E655207" i="1"/>
  <c r="E655206" i="1"/>
  <c r="E655205" i="1"/>
  <c r="E655204" i="1"/>
  <c r="E655203" i="1"/>
  <c r="E655202" i="1"/>
  <c r="E655201" i="1"/>
  <c r="E655200" i="1"/>
  <c r="E655199" i="1"/>
  <c r="E655198" i="1"/>
  <c r="E655197" i="1"/>
  <c r="E655196" i="1"/>
  <c r="E655195" i="1"/>
  <c r="E655194" i="1"/>
  <c r="E655193" i="1"/>
  <c r="E655192" i="1"/>
  <c r="E655191" i="1"/>
  <c r="E655190" i="1"/>
  <c r="E655189" i="1"/>
  <c r="E655188" i="1"/>
  <c r="E655187" i="1"/>
  <c r="E655186" i="1"/>
  <c r="E655185" i="1"/>
  <c r="E655184" i="1"/>
  <c r="E655183" i="1"/>
  <c r="E655182" i="1"/>
  <c r="E655181" i="1"/>
  <c r="E655180" i="1"/>
  <c r="E655179" i="1"/>
  <c r="E655178" i="1"/>
  <c r="E655177" i="1"/>
  <c r="E655176" i="1"/>
  <c r="E655175" i="1"/>
  <c r="E655174" i="1"/>
  <c r="E655173" i="1"/>
  <c r="E655172" i="1"/>
  <c r="E655171" i="1"/>
  <c r="E655170" i="1"/>
  <c r="E655169" i="1"/>
  <c r="E655168" i="1"/>
  <c r="E655167" i="1"/>
  <c r="E655166" i="1"/>
  <c r="E655165" i="1"/>
  <c r="E655164" i="1"/>
  <c r="E655163" i="1"/>
  <c r="E655162" i="1"/>
  <c r="E655161" i="1"/>
  <c r="E655160" i="1"/>
  <c r="E655159" i="1"/>
  <c r="E655158" i="1"/>
  <c r="E655157" i="1"/>
  <c r="E655156" i="1"/>
  <c r="E655155" i="1"/>
  <c r="E655154" i="1"/>
  <c r="E655153" i="1"/>
  <c r="E655152" i="1"/>
  <c r="E655151" i="1"/>
  <c r="E655150" i="1"/>
  <c r="E655149" i="1"/>
  <c r="E655148" i="1"/>
  <c r="E655147" i="1"/>
  <c r="E655146" i="1"/>
  <c r="E655145" i="1"/>
  <c r="E655144" i="1"/>
  <c r="E655143" i="1"/>
  <c r="E655142" i="1"/>
  <c r="E655141" i="1"/>
  <c r="E655140" i="1"/>
  <c r="E655139" i="1"/>
  <c r="E655138" i="1"/>
  <c r="E655137" i="1"/>
  <c r="E655136" i="1"/>
  <c r="E655135" i="1"/>
  <c r="E655134" i="1"/>
  <c r="E655133" i="1"/>
  <c r="E655132" i="1"/>
  <c r="E655131" i="1"/>
  <c r="E655130" i="1"/>
  <c r="E655129" i="1"/>
  <c r="E655128" i="1"/>
  <c r="E655127" i="1"/>
  <c r="E655126" i="1"/>
  <c r="E655125" i="1"/>
  <c r="E655124" i="1"/>
  <c r="E655123" i="1"/>
  <c r="E655122" i="1"/>
  <c r="E655121" i="1"/>
  <c r="E655120" i="1"/>
  <c r="E655119" i="1"/>
  <c r="E655118" i="1"/>
  <c r="E655117" i="1"/>
  <c r="E655116" i="1"/>
  <c r="E655115" i="1"/>
  <c r="E655114" i="1"/>
  <c r="E655113" i="1"/>
  <c r="E655112" i="1"/>
  <c r="E655111" i="1"/>
  <c r="E655110" i="1"/>
  <c r="E655109" i="1"/>
  <c r="E655108" i="1"/>
  <c r="E655107" i="1"/>
  <c r="E655106" i="1"/>
  <c r="E655105" i="1"/>
  <c r="E655104" i="1"/>
  <c r="E655103" i="1"/>
  <c r="E655102" i="1"/>
  <c r="E655101" i="1"/>
  <c r="E655100" i="1"/>
  <c r="E655099" i="1"/>
  <c r="E655098" i="1"/>
  <c r="E655097" i="1"/>
  <c r="E655096" i="1"/>
  <c r="E655095" i="1"/>
  <c r="E655094" i="1"/>
  <c r="E655093" i="1"/>
  <c r="E655092" i="1"/>
  <c r="E655091" i="1"/>
  <c r="E655090" i="1"/>
  <c r="E655089" i="1"/>
  <c r="E655088" i="1"/>
  <c r="E655087" i="1"/>
  <c r="E655086" i="1"/>
  <c r="E655085" i="1"/>
  <c r="E655084" i="1"/>
  <c r="E655083" i="1"/>
  <c r="E655082" i="1"/>
  <c r="E655081" i="1"/>
  <c r="E655080" i="1"/>
  <c r="E655079" i="1"/>
  <c r="E655078" i="1"/>
  <c r="E655077" i="1"/>
  <c r="E655076" i="1"/>
  <c r="E655075" i="1"/>
  <c r="E655074" i="1"/>
  <c r="E655073" i="1"/>
  <c r="E655072" i="1"/>
  <c r="E655071" i="1"/>
  <c r="E655070" i="1"/>
  <c r="E655069" i="1"/>
  <c r="E655068" i="1"/>
  <c r="E655067" i="1"/>
  <c r="E655066" i="1"/>
  <c r="E655065" i="1"/>
  <c r="E655064" i="1"/>
  <c r="E655063" i="1"/>
  <c r="E655062" i="1"/>
  <c r="E655061" i="1"/>
  <c r="E655060" i="1"/>
  <c r="E655059" i="1"/>
  <c r="E655058" i="1"/>
  <c r="E655057" i="1"/>
  <c r="E655056" i="1"/>
  <c r="E655055" i="1"/>
  <c r="E655054" i="1"/>
  <c r="E655053" i="1"/>
  <c r="E655052" i="1"/>
  <c r="E655051" i="1"/>
  <c r="E655050" i="1"/>
  <c r="E655049" i="1"/>
  <c r="E655048" i="1"/>
  <c r="E655047" i="1"/>
  <c r="E655046" i="1"/>
  <c r="E655045" i="1"/>
  <c r="E655044" i="1"/>
  <c r="E655043" i="1"/>
  <c r="E655042" i="1"/>
  <c r="E655041" i="1"/>
  <c r="E655040" i="1"/>
  <c r="E655039" i="1"/>
  <c r="E655038" i="1"/>
  <c r="E655037" i="1"/>
  <c r="E655036" i="1"/>
  <c r="E655035" i="1"/>
  <c r="E655034" i="1"/>
  <c r="E655033" i="1"/>
  <c r="E655032" i="1"/>
  <c r="E655031" i="1"/>
  <c r="E655030" i="1"/>
  <c r="E655029" i="1"/>
  <c r="E655028" i="1"/>
  <c r="E655027" i="1"/>
  <c r="E655026" i="1"/>
  <c r="E655025" i="1"/>
  <c r="E655024" i="1"/>
  <c r="E655023" i="1"/>
  <c r="E655022" i="1"/>
  <c r="E655021" i="1"/>
  <c r="E655020" i="1"/>
  <c r="E655019" i="1"/>
  <c r="E655018" i="1"/>
  <c r="E655017" i="1"/>
  <c r="E655016" i="1"/>
  <c r="E655015" i="1"/>
  <c r="E655014" i="1"/>
  <c r="E655013" i="1"/>
  <c r="E655012" i="1"/>
  <c r="E655011" i="1"/>
  <c r="E655010" i="1"/>
  <c r="E655009" i="1"/>
  <c r="E655008" i="1"/>
  <c r="E655007" i="1"/>
  <c r="E655006" i="1"/>
  <c r="E655005" i="1"/>
  <c r="E655004" i="1"/>
  <c r="E655003" i="1"/>
  <c r="E655002" i="1"/>
  <c r="E655001" i="1"/>
  <c r="E655000" i="1"/>
  <c r="E654999" i="1"/>
  <c r="E654998" i="1"/>
  <c r="E654997" i="1"/>
  <c r="E654996" i="1"/>
  <c r="E654995" i="1"/>
  <c r="E654994" i="1"/>
  <c r="E654993" i="1"/>
  <c r="E654992" i="1"/>
  <c r="E654991" i="1"/>
  <c r="E654990" i="1"/>
  <c r="E654989" i="1"/>
  <c r="E654988" i="1"/>
  <c r="E654987" i="1"/>
  <c r="E654986" i="1"/>
  <c r="E654985" i="1"/>
  <c r="E654984" i="1"/>
  <c r="E654983" i="1"/>
  <c r="E654982" i="1"/>
  <c r="E654981" i="1"/>
  <c r="E654980" i="1"/>
  <c r="E654979" i="1"/>
  <c r="E654978" i="1"/>
  <c r="E654977" i="1"/>
  <c r="E654976" i="1"/>
  <c r="E654975" i="1"/>
  <c r="E654974" i="1"/>
  <c r="E654973" i="1"/>
  <c r="E654972" i="1"/>
  <c r="E654971" i="1"/>
  <c r="E654970" i="1"/>
  <c r="E654969" i="1"/>
  <c r="E654968" i="1"/>
  <c r="E654967" i="1"/>
  <c r="E654966" i="1"/>
  <c r="E654965" i="1"/>
  <c r="E654964" i="1"/>
  <c r="E654963" i="1"/>
  <c r="E654962" i="1"/>
  <c r="E654961" i="1"/>
  <c r="E654960" i="1"/>
  <c r="E654959" i="1"/>
  <c r="E654958" i="1"/>
  <c r="E654957" i="1"/>
  <c r="E654956" i="1"/>
  <c r="E654955" i="1"/>
  <c r="E654954" i="1"/>
  <c r="E654953" i="1"/>
  <c r="E654952" i="1"/>
  <c r="E654951" i="1"/>
  <c r="E654950" i="1"/>
  <c r="E654949" i="1"/>
  <c r="E654948" i="1"/>
  <c r="E654947" i="1"/>
  <c r="E654946" i="1"/>
  <c r="E654945" i="1"/>
  <c r="E654944" i="1"/>
  <c r="E654943" i="1"/>
  <c r="E654942" i="1"/>
  <c r="E654941" i="1"/>
  <c r="E654940" i="1"/>
  <c r="E654939" i="1"/>
  <c r="E654938" i="1"/>
  <c r="E654937" i="1"/>
  <c r="E654936" i="1"/>
  <c r="E654935" i="1"/>
  <c r="E654934" i="1"/>
  <c r="E654933" i="1"/>
  <c r="E654932" i="1"/>
  <c r="E654931" i="1"/>
  <c r="E654930" i="1"/>
  <c r="E654929" i="1"/>
  <c r="E654928" i="1"/>
  <c r="E654927" i="1"/>
  <c r="E654926" i="1"/>
  <c r="E654925" i="1"/>
  <c r="E654924" i="1"/>
  <c r="E654923" i="1"/>
  <c r="E654922" i="1"/>
  <c r="E654921" i="1"/>
  <c r="E654920" i="1"/>
  <c r="E654919" i="1"/>
  <c r="E654918" i="1"/>
  <c r="E654917" i="1"/>
  <c r="E654916" i="1"/>
  <c r="E654915" i="1"/>
  <c r="E654914" i="1"/>
  <c r="E654913" i="1"/>
  <c r="E654912" i="1"/>
  <c r="E654911" i="1"/>
  <c r="E654910" i="1"/>
  <c r="E654909" i="1"/>
  <c r="E654908" i="1"/>
  <c r="E654907" i="1"/>
  <c r="E654906" i="1"/>
  <c r="E654905" i="1"/>
  <c r="E654904" i="1"/>
  <c r="E654903" i="1"/>
  <c r="E654902" i="1"/>
  <c r="E654901" i="1"/>
  <c r="E654900" i="1"/>
  <c r="E654899" i="1"/>
  <c r="E654898" i="1"/>
  <c r="E654897" i="1"/>
  <c r="E654896" i="1"/>
  <c r="E654895" i="1"/>
  <c r="E654894" i="1"/>
  <c r="E654893" i="1"/>
  <c r="E654892" i="1"/>
  <c r="E654891" i="1"/>
  <c r="E654890" i="1"/>
  <c r="E654889" i="1"/>
  <c r="E654888" i="1"/>
  <c r="E654887" i="1"/>
  <c r="E654886" i="1"/>
  <c r="E654885" i="1"/>
  <c r="E654884" i="1"/>
  <c r="E654883" i="1"/>
  <c r="E654882" i="1"/>
  <c r="E654881" i="1"/>
  <c r="E654880" i="1"/>
  <c r="E654879" i="1"/>
  <c r="E654878" i="1"/>
  <c r="E654877" i="1"/>
  <c r="E654876" i="1"/>
  <c r="E654875" i="1"/>
  <c r="E654874" i="1"/>
  <c r="E654873" i="1"/>
  <c r="E654872" i="1"/>
  <c r="E654871" i="1"/>
  <c r="E654870" i="1"/>
  <c r="E654869" i="1"/>
  <c r="E654868" i="1"/>
  <c r="E654867" i="1"/>
  <c r="E654866" i="1"/>
  <c r="E654865" i="1"/>
  <c r="E654864" i="1"/>
  <c r="E654863" i="1"/>
  <c r="E654862" i="1"/>
  <c r="E654861" i="1"/>
  <c r="E654860" i="1"/>
  <c r="E654859" i="1"/>
  <c r="E654858" i="1"/>
  <c r="E654857" i="1"/>
  <c r="E654856" i="1"/>
  <c r="E654855" i="1"/>
  <c r="E654854" i="1"/>
  <c r="E654853" i="1"/>
  <c r="E654852" i="1"/>
  <c r="E654851" i="1"/>
  <c r="E654850" i="1"/>
  <c r="E654849" i="1"/>
  <c r="E654848" i="1"/>
  <c r="E654847" i="1"/>
  <c r="E654846" i="1"/>
  <c r="E654845" i="1"/>
  <c r="E654844" i="1"/>
  <c r="E654843" i="1"/>
  <c r="E654842" i="1"/>
  <c r="E654841" i="1"/>
  <c r="E654840" i="1"/>
  <c r="E654839" i="1"/>
  <c r="E654838" i="1"/>
  <c r="E654837" i="1"/>
  <c r="E654836" i="1"/>
  <c r="E654835" i="1"/>
  <c r="E654834" i="1"/>
  <c r="E654833" i="1"/>
  <c r="E654832" i="1"/>
  <c r="E654831" i="1"/>
  <c r="E654830" i="1"/>
  <c r="E654829" i="1"/>
  <c r="E654828" i="1"/>
  <c r="E654827" i="1"/>
  <c r="E654826" i="1"/>
  <c r="E654825" i="1"/>
  <c r="E654824" i="1"/>
  <c r="E654823" i="1"/>
  <c r="E654822" i="1"/>
  <c r="E654821" i="1"/>
  <c r="E654820" i="1"/>
  <c r="E654819" i="1"/>
  <c r="E654818" i="1"/>
  <c r="E654817" i="1"/>
  <c r="E654816" i="1"/>
  <c r="E654815" i="1"/>
  <c r="E654814" i="1"/>
  <c r="E654813" i="1"/>
  <c r="E654812" i="1"/>
  <c r="E654811" i="1"/>
  <c r="E654810" i="1"/>
  <c r="E654809" i="1"/>
  <c r="E654808" i="1"/>
  <c r="E654807" i="1"/>
  <c r="E654806" i="1"/>
  <c r="E654805" i="1"/>
  <c r="E654804" i="1"/>
  <c r="E654803" i="1"/>
  <c r="E654802" i="1"/>
  <c r="E654801" i="1"/>
  <c r="E654800" i="1"/>
  <c r="E654799" i="1"/>
  <c r="E654798" i="1"/>
  <c r="E654797" i="1"/>
  <c r="E654796" i="1"/>
  <c r="E654795" i="1"/>
  <c r="E654794" i="1"/>
  <c r="E654793" i="1"/>
  <c r="E654792" i="1"/>
  <c r="E654791" i="1"/>
  <c r="E654790" i="1"/>
  <c r="E654789" i="1"/>
  <c r="E654788" i="1"/>
  <c r="E654787" i="1"/>
  <c r="E654786" i="1"/>
  <c r="E654785" i="1"/>
  <c r="E654784" i="1"/>
  <c r="E654783" i="1"/>
  <c r="E654782" i="1"/>
  <c r="E654781" i="1"/>
  <c r="E654780" i="1"/>
  <c r="E654779" i="1"/>
  <c r="E654778" i="1"/>
  <c r="E654777" i="1"/>
  <c r="E654776" i="1"/>
  <c r="E654775" i="1"/>
  <c r="E654774" i="1"/>
  <c r="E654773" i="1"/>
  <c r="E654772" i="1"/>
  <c r="E654771" i="1"/>
  <c r="E654770" i="1"/>
  <c r="E654769" i="1"/>
  <c r="E654768" i="1"/>
  <c r="E654767" i="1"/>
  <c r="E654766" i="1"/>
  <c r="E654765" i="1"/>
  <c r="E654764" i="1"/>
  <c r="E654763" i="1"/>
  <c r="E654762" i="1"/>
  <c r="E654761" i="1"/>
  <c r="E654760" i="1"/>
  <c r="E654759" i="1"/>
  <c r="E654758" i="1"/>
  <c r="E654757" i="1"/>
  <c r="E654756" i="1"/>
  <c r="E654755" i="1"/>
  <c r="E654754" i="1"/>
  <c r="E654753" i="1"/>
  <c r="E654752" i="1"/>
  <c r="E654751" i="1"/>
  <c r="E654750" i="1"/>
  <c r="E654749" i="1"/>
  <c r="E654748" i="1"/>
  <c r="E654747" i="1"/>
  <c r="E654746" i="1"/>
  <c r="E654745" i="1"/>
  <c r="E654744" i="1"/>
  <c r="E654743" i="1"/>
  <c r="E654742" i="1"/>
  <c r="E654741" i="1"/>
  <c r="E654740" i="1"/>
  <c r="E654739" i="1"/>
  <c r="E654738" i="1"/>
  <c r="E654737" i="1"/>
  <c r="E654736" i="1"/>
  <c r="E654735" i="1"/>
  <c r="E654734" i="1"/>
  <c r="E654733" i="1"/>
  <c r="E654732" i="1"/>
  <c r="E654731" i="1"/>
  <c r="E654730" i="1"/>
  <c r="E654729" i="1"/>
  <c r="E654728" i="1"/>
  <c r="E654727" i="1"/>
  <c r="E654726" i="1"/>
  <c r="E654725" i="1"/>
  <c r="E654724" i="1"/>
  <c r="E654723" i="1"/>
  <c r="E654722" i="1"/>
  <c r="E654721" i="1"/>
  <c r="E654720" i="1"/>
  <c r="E654719" i="1"/>
  <c r="E654718" i="1"/>
  <c r="E654717" i="1"/>
  <c r="E654716" i="1"/>
  <c r="E654715" i="1"/>
  <c r="E654714" i="1"/>
  <c r="E654713" i="1"/>
  <c r="E654712" i="1"/>
  <c r="E654711" i="1"/>
  <c r="E654710" i="1"/>
  <c r="E654709" i="1"/>
  <c r="E654708" i="1"/>
  <c r="E654707" i="1"/>
  <c r="E654706" i="1"/>
  <c r="E654705" i="1"/>
  <c r="E654704" i="1"/>
  <c r="E654703" i="1"/>
  <c r="E654702" i="1"/>
  <c r="E654701" i="1"/>
  <c r="E654700" i="1"/>
  <c r="E654699" i="1"/>
  <c r="E654698" i="1"/>
  <c r="E654697" i="1"/>
  <c r="E654696" i="1"/>
  <c r="E654695" i="1"/>
  <c r="E654694" i="1"/>
  <c r="E654693" i="1"/>
  <c r="E654692" i="1"/>
  <c r="E654691" i="1"/>
  <c r="E654690" i="1"/>
  <c r="E654689" i="1"/>
  <c r="E654688" i="1"/>
  <c r="E654687" i="1"/>
  <c r="E654686" i="1"/>
  <c r="E654685" i="1"/>
  <c r="E654684" i="1"/>
  <c r="E654683" i="1"/>
  <c r="E654682" i="1"/>
  <c r="E654681" i="1"/>
  <c r="E654680" i="1"/>
  <c r="E654679" i="1"/>
  <c r="E654678" i="1"/>
  <c r="E654677" i="1"/>
  <c r="E654676" i="1"/>
  <c r="E654675" i="1"/>
  <c r="E654674" i="1"/>
  <c r="E654673" i="1"/>
  <c r="E654672" i="1"/>
  <c r="E654671" i="1"/>
  <c r="E654670" i="1"/>
  <c r="E654669" i="1"/>
  <c r="E654668" i="1"/>
  <c r="E654667" i="1"/>
  <c r="E654666" i="1"/>
  <c r="E654665" i="1"/>
  <c r="E654664" i="1"/>
  <c r="E654663" i="1"/>
  <c r="E654662" i="1"/>
  <c r="E654661" i="1"/>
  <c r="E654660" i="1"/>
  <c r="E654659" i="1"/>
  <c r="E654658" i="1"/>
  <c r="E654657" i="1"/>
  <c r="E654656" i="1"/>
  <c r="E654655" i="1"/>
  <c r="E654654" i="1"/>
  <c r="E654653" i="1"/>
  <c r="E654652" i="1"/>
  <c r="E654651" i="1"/>
  <c r="E654650" i="1"/>
  <c r="E654649" i="1"/>
  <c r="E654648" i="1"/>
  <c r="E654647" i="1"/>
  <c r="E654646" i="1"/>
  <c r="E654645" i="1"/>
  <c r="E654644" i="1"/>
  <c r="E654643" i="1"/>
  <c r="E654642" i="1"/>
  <c r="E654641" i="1"/>
  <c r="E654640" i="1"/>
  <c r="E654639" i="1"/>
  <c r="E654638" i="1"/>
  <c r="E654637" i="1"/>
  <c r="E654636" i="1"/>
  <c r="E654635" i="1"/>
  <c r="E654634" i="1"/>
  <c r="E654633" i="1"/>
  <c r="E654632" i="1"/>
  <c r="E654631" i="1"/>
  <c r="E654630" i="1"/>
  <c r="E654629" i="1"/>
  <c r="E654628" i="1"/>
  <c r="E654627" i="1"/>
  <c r="E654626" i="1"/>
  <c r="E654625" i="1"/>
  <c r="E654624" i="1"/>
  <c r="E654623" i="1"/>
  <c r="E654622" i="1"/>
  <c r="E654621" i="1"/>
  <c r="E654620" i="1"/>
  <c r="E654619" i="1"/>
  <c r="E654618" i="1"/>
  <c r="E654617" i="1"/>
  <c r="E654616" i="1"/>
  <c r="E654615" i="1"/>
  <c r="E654614" i="1"/>
  <c r="E654613" i="1"/>
  <c r="E654612" i="1"/>
  <c r="E654611" i="1"/>
  <c r="E654610" i="1"/>
  <c r="E654609" i="1"/>
  <c r="E654608" i="1"/>
  <c r="E654607" i="1"/>
  <c r="E654606" i="1"/>
  <c r="E654605" i="1"/>
  <c r="E654604" i="1"/>
  <c r="E654603" i="1"/>
  <c r="E654602" i="1"/>
  <c r="E654601" i="1"/>
  <c r="E654600" i="1"/>
  <c r="E654599" i="1"/>
  <c r="E654598" i="1"/>
  <c r="E654597" i="1"/>
  <c r="E654596" i="1"/>
  <c r="E654595" i="1"/>
  <c r="E654594" i="1"/>
  <c r="E654593" i="1"/>
  <c r="E654592" i="1"/>
  <c r="E654591" i="1"/>
  <c r="E654590" i="1"/>
  <c r="E654589" i="1"/>
  <c r="E654588" i="1"/>
  <c r="E654587" i="1"/>
  <c r="E654586" i="1"/>
  <c r="E654585" i="1"/>
  <c r="E654584" i="1"/>
  <c r="E654583" i="1"/>
  <c r="E654582" i="1"/>
  <c r="E654581" i="1"/>
  <c r="E654580" i="1"/>
  <c r="E654579" i="1"/>
  <c r="E654578" i="1"/>
  <c r="E654577" i="1"/>
  <c r="E654576" i="1"/>
  <c r="E654575" i="1"/>
  <c r="E654574" i="1"/>
  <c r="E654573" i="1"/>
  <c r="E654572" i="1"/>
  <c r="E654571" i="1"/>
  <c r="E654570" i="1"/>
  <c r="E654569" i="1"/>
  <c r="E654568" i="1"/>
  <c r="E654567" i="1"/>
  <c r="E654566" i="1"/>
  <c r="E654565" i="1"/>
  <c r="E654564" i="1"/>
  <c r="E654563" i="1"/>
  <c r="E654562" i="1"/>
  <c r="E654561" i="1"/>
  <c r="E654560" i="1"/>
  <c r="E654559" i="1"/>
  <c r="E654558" i="1"/>
  <c r="E654557" i="1"/>
  <c r="E654556" i="1"/>
  <c r="E654555" i="1"/>
  <c r="E654554" i="1"/>
  <c r="E654553" i="1"/>
  <c r="E654552" i="1"/>
  <c r="E654551" i="1"/>
  <c r="E654550" i="1"/>
  <c r="E654549" i="1"/>
  <c r="E654548" i="1"/>
  <c r="E654547" i="1"/>
  <c r="E654546" i="1"/>
  <c r="E654545" i="1"/>
  <c r="E654544" i="1"/>
  <c r="E654543" i="1"/>
  <c r="E654542" i="1"/>
  <c r="E654541" i="1"/>
  <c r="E654540" i="1"/>
  <c r="E654539" i="1"/>
  <c r="E654538" i="1"/>
  <c r="E654537" i="1"/>
  <c r="E654536" i="1"/>
  <c r="E654535" i="1"/>
  <c r="E654534" i="1"/>
  <c r="E654533" i="1"/>
  <c r="E654532" i="1"/>
  <c r="E654531" i="1"/>
  <c r="E654530" i="1"/>
  <c r="E654529" i="1"/>
  <c r="E654528" i="1"/>
  <c r="E654527" i="1"/>
  <c r="E654526" i="1"/>
  <c r="E654525" i="1"/>
  <c r="E654524" i="1"/>
  <c r="E654523" i="1"/>
  <c r="E654522" i="1"/>
  <c r="E654521" i="1"/>
  <c r="E654520" i="1"/>
  <c r="E654519" i="1"/>
  <c r="E654518" i="1"/>
  <c r="E654517" i="1"/>
  <c r="E654516" i="1"/>
  <c r="E654515" i="1"/>
  <c r="E654514" i="1"/>
  <c r="E654513" i="1"/>
  <c r="E654512" i="1"/>
  <c r="E654511" i="1"/>
  <c r="E654510" i="1"/>
  <c r="E654509" i="1"/>
  <c r="E654508" i="1"/>
  <c r="E654507" i="1"/>
  <c r="E654506" i="1"/>
  <c r="E654505" i="1"/>
  <c r="E654504" i="1"/>
  <c r="E654503" i="1"/>
  <c r="E654502" i="1"/>
  <c r="E654501" i="1"/>
  <c r="E654500" i="1"/>
  <c r="E654499" i="1"/>
  <c r="E654498" i="1"/>
  <c r="E654497" i="1"/>
  <c r="E654496" i="1"/>
  <c r="E654495" i="1"/>
  <c r="E654494" i="1"/>
  <c r="E654493" i="1"/>
  <c r="E654492" i="1"/>
  <c r="E654491" i="1"/>
  <c r="E654490" i="1"/>
  <c r="E654489" i="1"/>
  <c r="E654488" i="1"/>
  <c r="E654487" i="1"/>
  <c r="E654486" i="1"/>
  <c r="E654485" i="1"/>
  <c r="E654484" i="1"/>
  <c r="E654483" i="1"/>
  <c r="E654482" i="1"/>
  <c r="E654481" i="1"/>
  <c r="E654480" i="1"/>
  <c r="E654479" i="1"/>
  <c r="E654478" i="1"/>
  <c r="E654477" i="1"/>
  <c r="E654476" i="1"/>
  <c r="E654475" i="1"/>
  <c r="E654474" i="1"/>
  <c r="E654473" i="1"/>
  <c r="E654472" i="1"/>
  <c r="E654471" i="1"/>
  <c r="E654470" i="1"/>
  <c r="E654469" i="1"/>
  <c r="E654468" i="1"/>
  <c r="E654467" i="1"/>
  <c r="E654466" i="1"/>
  <c r="E654465" i="1"/>
  <c r="E654464" i="1"/>
  <c r="E654463" i="1"/>
  <c r="E654462" i="1"/>
  <c r="E654461" i="1"/>
  <c r="E654460" i="1"/>
  <c r="E654459" i="1"/>
  <c r="E654458" i="1"/>
  <c r="E654457" i="1"/>
  <c r="E654456" i="1"/>
  <c r="E654455" i="1"/>
  <c r="E654454" i="1"/>
  <c r="E654453" i="1"/>
  <c r="E654452" i="1"/>
  <c r="E654451" i="1"/>
  <c r="E654450" i="1"/>
  <c r="E654449" i="1"/>
  <c r="E654448" i="1"/>
  <c r="E654447" i="1"/>
  <c r="E654446" i="1"/>
  <c r="E654445" i="1"/>
  <c r="E654444" i="1"/>
  <c r="E654443" i="1"/>
  <c r="E654442" i="1"/>
  <c r="E654441" i="1"/>
  <c r="E654440" i="1"/>
  <c r="E654439" i="1"/>
  <c r="E654438" i="1"/>
  <c r="E654437" i="1"/>
  <c r="E654436" i="1"/>
  <c r="E654435" i="1"/>
  <c r="E654434" i="1"/>
  <c r="E654433" i="1"/>
  <c r="E654432" i="1"/>
  <c r="E654431" i="1"/>
  <c r="E654430" i="1"/>
  <c r="E654429" i="1"/>
  <c r="E654428" i="1"/>
  <c r="E654427" i="1"/>
  <c r="E654426" i="1"/>
  <c r="E654425" i="1"/>
  <c r="E654424" i="1"/>
  <c r="E654423" i="1"/>
  <c r="E654422" i="1"/>
  <c r="E654421" i="1"/>
  <c r="E654420" i="1"/>
  <c r="E654419" i="1"/>
  <c r="E654418" i="1"/>
  <c r="E654417" i="1"/>
  <c r="E654416" i="1"/>
  <c r="E654415" i="1"/>
  <c r="E654414" i="1"/>
  <c r="E654413" i="1"/>
  <c r="E654412" i="1"/>
  <c r="E654411" i="1"/>
  <c r="E654410" i="1"/>
  <c r="E654409" i="1"/>
  <c r="E654408" i="1"/>
  <c r="E654407" i="1"/>
  <c r="E654406" i="1"/>
  <c r="E654405" i="1"/>
  <c r="E654404" i="1"/>
  <c r="E654403" i="1"/>
  <c r="E654402" i="1"/>
  <c r="E654401" i="1"/>
  <c r="E654400" i="1"/>
  <c r="E654399" i="1"/>
  <c r="E654398" i="1"/>
  <c r="E654397" i="1"/>
  <c r="E654396" i="1"/>
  <c r="E654395" i="1"/>
  <c r="E654394" i="1"/>
  <c r="E654393" i="1"/>
  <c r="E654392" i="1"/>
  <c r="E654391" i="1"/>
  <c r="E654390" i="1"/>
  <c r="E654389" i="1"/>
  <c r="E654388" i="1"/>
  <c r="E654387" i="1"/>
  <c r="E654386" i="1"/>
  <c r="E654385" i="1"/>
  <c r="E654384" i="1"/>
  <c r="E654383" i="1"/>
  <c r="E654382" i="1"/>
  <c r="E654381" i="1"/>
  <c r="E654380" i="1"/>
  <c r="E654379" i="1"/>
  <c r="E654378" i="1"/>
  <c r="E654377" i="1"/>
  <c r="E654376" i="1"/>
  <c r="E654375" i="1"/>
  <c r="E654374" i="1"/>
  <c r="E654373" i="1"/>
  <c r="E654372" i="1"/>
  <c r="E654371" i="1"/>
  <c r="E654370" i="1"/>
  <c r="E654369" i="1"/>
  <c r="E654368" i="1"/>
  <c r="E654367" i="1"/>
  <c r="E654366" i="1"/>
  <c r="E654365" i="1"/>
  <c r="E654364" i="1"/>
  <c r="E654363" i="1"/>
  <c r="E654362" i="1"/>
  <c r="E654361" i="1"/>
  <c r="E654360" i="1"/>
  <c r="E654359" i="1"/>
  <c r="E654358" i="1"/>
  <c r="E654357" i="1"/>
  <c r="E654356" i="1"/>
  <c r="E654355" i="1"/>
  <c r="E654354" i="1"/>
  <c r="E654353" i="1"/>
  <c r="E654352" i="1"/>
  <c r="E654351" i="1"/>
  <c r="E654350" i="1"/>
  <c r="E654349" i="1"/>
  <c r="E654348" i="1"/>
  <c r="E654347" i="1"/>
  <c r="E654346" i="1"/>
  <c r="E654345" i="1"/>
  <c r="E654344" i="1"/>
  <c r="E654343" i="1"/>
  <c r="E654342" i="1"/>
  <c r="E654341" i="1"/>
  <c r="E654340" i="1"/>
  <c r="E654339" i="1"/>
  <c r="E654338" i="1"/>
  <c r="E654337" i="1"/>
  <c r="E654336" i="1"/>
  <c r="E654335" i="1"/>
  <c r="E654334" i="1"/>
  <c r="E654333" i="1"/>
  <c r="E654332" i="1"/>
  <c r="E654331" i="1"/>
  <c r="E654330" i="1"/>
  <c r="E654329" i="1"/>
  <c r="E654328" i="1"/>
  <c r="E654327" i="1"/>
  <c r="E654326" i="1"/>
  <c r="E654325" i="1"/>
  <c r="E654324" i="1"/>
  <c r="E654323" i="1"/>
  <c r="E654322" i="1"/>
  <c r="E654321" i="1"/>
  <c r="E654320" i="1"/>
  <c r="E654319" i="1"/>
  <c r="E654318" i="1"/>
  <c r="E654317" i="1"/>
  <c r="E654316" i="1"/>
  <c r="E654315" i="1"/>
  <c r="E654314" i="1"/>
  <c r="E654313" i="1"/>
  <c r="E654312" i="1"/>
  <c r="E654311" i="1"/>
  <c r="E654310" i="1"/>
  <c r="E654309" i="1"/>
  <c r="E654308" i="1"/>
  <c r="E654307" i="1"/>
  <c r="E654306" i="1"/>
  <c r="E654305" i="1"/>
  <c r="E654304" i="1"/>
  <c r="E654303" i="1"/>
  <c r="E654302" i="1"/>
  <c r="E654301" i="1"/>
  <c r="E654300" i="1"/>
  <c r="E654299" i="1"/>
  <c r="E654298" i="1"/>
  <c r="E654297" i="1"/>
  <c r="E654296" i="1"/>
  <c r="E654295" i="1"/>
  <c r="E654294" i="1"/>
  <c r="E654293" i="1"/>
  <c r="E654292" i="1"/>
  <c r="E654291" i="1"/>
  <c r="E654290" i="1"/>
  <c r="E654289" i="1"/>
  <c r="E654288" i="1"/>
  <c r="E654287" i="1"/>
  <c r="E654286" i="1"/>
  <c r="E654285" i="1"/>
  <c r="E654284" i="1"/>
  <c r="E654283" i="1"/>
  <c r="E654282" i="1"/>
  <c r="E654281" i="1"/>
  <c r="E654280" i="1"/>
  <c r="E654279" i="1"/>
  <c r="E654278" i="1"/>
  <c r="E654277" i="1"/>
  <c r="E654276" i="1"/>
  <c r="E654275" i="1"/>
  <c r="E654274" i="1"/>
  <c r="E654273" i="1"/>
  <c r="E654272" i="1"/>
  <c r="E654271" i="1"/>
  <c r="E654270" i="1"/>
  <c r="E654269" i="1"/>
  <c r="E654268" i="1"/>
  <c r="E654267" i="1"/>
  <c r="E654266" i="1"/>
  <c r="E654265" i="1"/>
  <c r="E654264" i="1"/>
  <c r="E654263" i="1"/>
  <c r="E654262" i="1"/>
  <c r="E654261" i="1"/>
  <c r="E654260" i="1"/>
  <c r="E654259" i="1"/>
  <c r="E654258" i="1"/>
  <c r="E654257" i="1"/>
  <c r="E654256" i="1"/>
  <c r="E654255" i="1"/>
  <c r="E654254" i="1"/>
  <c r="E654253" i="1"/>
  <c r="E654252" i="1"/>
  <c r="E654251" i="1"/>
  <c r="E654250" i="1"/>
  <c r="E654249" i="1"/>
  <c r="E654248" i="1"/>
  <c r="E654247" i="1"/>
  <c r="E654246" i="1"/>
  <c r="E654245" i="1"/>
  <c r="E654244" i="1"/>
  <c r="E654243" i="1"/>
  <c r="E654242" i="1"/>
  <c r="E654241" i="1"/>
  <c r="E654240" i="1"/>
  <c r="E654239" i="1"/>
  <c r="E654238" i="1"/>
  <c r="E654237" i="1"/>
  <c r="E654236" i="1"/>
  <c r="E654235" i="1"/>
  <c r="E654234" i="1"/>
  <c r="E654233" i="1"/>
  <c r="E654232" i="1"/>
  <c r="E654231" i="1"/>
  <c r="E654230" i="1"/>
  <c r="E654229" i="1"/>
  <c r="E654228" i="1"/>
  <c r="E654227" i="1"/>
  <c r="E654226" i="1"/>
  <c r="E654225" i="1"/>
  <c r="E654224" i="1"/>
  <c r="E654223" i="1"/>
  <c r="E654222" i="1"/>
  <c r="E654221" i="1"/>
  <c r="E654220" i="1"/>
  <c r="E654219" i="1"/>
  <c r="E654218" i="1"/>
  <c r="E654217" i="1"/>
  <c r="E654216" i="1"/>
  <c r="E654215" i="1"/>
  <c r="E654214" i="1"/>
  <c r="E654213" i="1"/>
  <c r="E654212" i="1"/>
  <c r="E654211" i="1"/>
  <c r="E654210" i="1"/>
  <c r="E654209" i="1"/>
  <c r="E654208" i="1"/>
  <c r="E654207" i="1"/>
  <c r="E654206" i="1"/>
  <c r="E654205" i="1"/>
  <c r="E654204" i="1"/>
  <c r="E654203" i="1"/>
  <c r="E654202" i="1"/>
  <c r="E654201" i="1"/>
  <c r="E654200" i="1"/>
  <c r="E654199" i="1"/>
  <c r="E654198" i="1"/>
  <c r="E654197" i="1"/>
  <c r="E654196" i="1"/>
  <c r="E654195" i="1"/>
  <c r="E654194" i="1"/>
  <c r="E654193" i="1"/>
  <c r="E654192" i="1"/>
  <c r="E654191" i="1"/>
  <c r="E654190" i="1"/>
  <c r="E654189" i="1"/>
  <c r="E654188" i="1"/>
  <c r="E654187" i="1"/>
  <c r="E654186" i="1"/>
  <c r="E654185" i="1"/>
  <c r="E654184" i="1"/>
  <c r="E654183" i="1"/>
  <c r="E654182" i="1"/>
  <c r="E654181" i="1"/>
  <c r="E654180" i="1"/>
  <c r="E654179" i="1"/>
  <c r="E654178" i="1"/>
  <c r="E654177" i="1"/>
  <c r="E654176" i="1"/>
  <c r="E654175" i="1"/>
  <c r="E654174" i="1"/>
  <c r="E654173" i="1"/>
  <c r="E654172" i="1"/>
  <c r="E654171" i="1"/>
  <c r="E654170" i="1"/>
  <c r="E654169" i="1"/>
  <c r="E654168" i="1"/>
  <c r="E654167" i="1"/>
  <c r="E654166" i="1"/>
  <c r="E654165" i="1"/>
  <c r="E654164" i="1"/>
  <c r="E654163" i="1"/>
  <c r="E654162" i="1"/>
  <c r="E654161" i="1"/>
  <c r="E654160" i="1"/>
  <c r="E654159" i="1"/>
  <c r="E654158" i="1"/>
  <c r="E654157" i="1"/>
  <c r="E654156" i="1"/>
  <c r="E654155" i="1"/>
  <c r="E654154" i="1"/>
  <c r="E654153" i="1"/>
  <c r="E654152" i="1"/>
  <c r="E654151" i="1"/>
  <c r="E654150" i="1"/>
  <c r="E654149" i="1"/>
  <c r="E654148" i="1"/>
  <c r="E654147" i="1"/>
  <c r="E654146" i="1"/>
  <c r="E654145" i="1"/>
  <c r="E654144" i="1"/>
  <c r="E654143" i="1"/>
  <c r="E654142" i="1"/>
  <c r="E654141" i="1"/>
  <c r="E654140" i="1"/>
  <c r="E654139" i="1"/>
  <c r="E654138" i="1"/>
  <c r="E654137" i="1"/>
  <c r="E654136" i="1"/>
  <c r="E654135" i="1"/>
  <c r="E654134" i="1"/>
  <c r="E654133" i="1"/>
  <c r="E654132" i="1"/>
  <c r="E654131" i="1"/>
  <c r="E654130" i="1"/>
  <c r="E654129" i="1"/>
  <c r="E654128" i="1"/>
  <c r="E654127" i="1"/>
  <c r="E654126" i="1"/>
  <c r="E654125" i="1"/>
  <c r="E654124" i="1"/>
  <c r="E654123" i="1"/>
  <c r="E654122" i="1"/>
  <c r="E654121" i="1"/>
  <c r="E654120" i="1"/>
  <c r="E654119" i="1"/>
  <c r="E654118" i="1"/>
  <c r="E654117" i="1"/>
  <c r="E654116" i="1"/>
  <c r="E654115" i="1"/>
  <c r="E654114" i="1"/>
  <c r="E654113" i="1"/>
  <c r="E654112" i="1"/>
  <c r="E654111" i="1"/>
  <c r="E654110" i="1"/>
  <c r="E654109" i="1"/>
  <c r="E654108" i="1"/>
  <c r="E654107" i="1"/>
  <c r="E654106" i="1"/>
  <c r="E654105" i="1"/>
  <c r="E654104" i="1"/>
  <c r="E654103" i="1"/>
  <c r="E654102" i="1"/>
  <c r="E654101" i="1"/>
  <c r="E654100" i="1"/>
  <c r="E654099" i="1"/>
  <c r="E654098" i="1"/>
  <c r="E654097" i="1"/>
  <c r="E654096" i="1"/>
  <c r="E654095" i="1"/>
  <c r="E654094" i="1"/>
  <c r="E654093" i="1"/>
  <c r="E654092" i="1"/>
  <c r="E654091" i="1"/>
  <c r="E654090" i="1"/>
  <c r="E654089" i="1"/>
  <c r="E654088" i="1"/>
  <c r="E654087" i="1"/>
  <c r="E654086" i="1"/>
  <c r="E654085" i="1"/>
  <c r="E654084" i="1"/>
  <c r="E654083" i="1"/>
  <c r="E654082" i="1"/>
  <c r="E654081" i="1"/>
  <c r="E654080" i="1"/>
  <c r="E654079" i="1"/>
  <c r="E654078" i="1"/>
  <c r="E654077" i="1"/>
  <c r="E654076" i="1"/>
  <c r="E654075" i="1"/>
  <c r="E654074" i="1"/>
  <c r="E654073" i="1"/>
  <c r="E654072" i="1"/>
  <c r="E654071" i="1"/>
  <c r="E654070" i="1"/>
  <c r="E654069" i="1"/>
  <c r="E654068" i="1"/>
  <c r="E654067" i="1"/>
  <c r="E654066" i="1"/>
  <c r="E654065" i="1"/>
  <c r="E654064" i="1"/>
  <c r="E654063" i="1"/>
  <c r="E654062" i="1"/>
  <c r="E654061" i="1"/>
  <c r="E654060" i="1"/>
  <c r="E654059" i="1"/>
  <c r="E654058" i="1"/>
  <c r="E654057" i="1"/>
  <c r="E654056" i="1"/>
  <c r="E654055" i="1"/>
  <c r="E654054" i="1"/>
  <c r="E654053" i="1"/>
  <c r="E654052" i="1"/>
  <c r="E654051" i="1"/>
  <c r="E654050" i="1"/>
  <c r="E654049" i="1"/>
  <c r="E654048" i="1"/>
  <c r="E654047" i="1"/>
  <c r="E654046" i="1"/>
  <c r="E654045" i="1"/>
  <c r="E654044" i="1"/>
  <c r="E654043" i="1"/>
  <c r="E654042" i="1"/>
  <c r="E654041" i="1"/>
  <c r="E654040" i="1"/>
  <c r="E654039" i="1"/>
  <c r="E654038" i="1"/>
  <c r="E654037" i="1"/>
  <c r="E654036" i="1"/>
  <c r="E654035" i="1"/>
  <c r="E654034" i="1"/>
  <c r="E654033" i="1"/>
  <c r="E654032" i="1"/>
  <c r="E654031" i="1"/>
  <c r="E654030" i="1"/>
  <c r="E654029" i="1"/>
  <c r="E654028" i="1"/>
  <c r="E654027" i="1"/>
  <c r="E654026" i="1"/>
  <c r="E654025" i="1"/>
  <c r="E654024" i="1"/>
  <c r="E654023" i="1"/>
  <c r="E654022" i="1"/>
  <c r="E654021" i="1"/>
  <c r="E654020" i="1"/>
  <c r="E654019" i="1"/>
  <c r="E654018" i="1"/>
  <c r="E654017" i="1"/>
  <c r="E654016" i="1"/>
  <c r="E654015" i="1"/>
  <c r="E654014" i="1"/>
  <c r="E654013" i="1"/>
  <c r="E654012" i="1"/>
  <c r="E654011" i="1"/>
  <c r="E654010" i="1"/>
  <c r="E654009" i="1"/>
  <c r="E654008" i="1"/>
  <c r="E654007" i="1"/>
  <c r="E654006" i="1"/>
  <c r="E654005" i="1"/>
  <c r="E654004" i="1"/>
  <c r="E654003" i="1"/>
  <c r="E654002" i="1"/>
  <c r="E654001" i="1"/>
  <c r="E654000" i="1"/>
  <c r="E653999" i="1"/>
  <c r="E653998" i="1"/>
  <c r="E653997" i="1"/>
  <c r="E653996" i="1"/>
  <c r="E653995" i="1"/>
  <c r="E653994" i="1"/>
  <c r="E653993" i="1"/>
  <c r="E653992" i="1"/>
  <c r="E653991" i="1"/>
  <c r="E653990" i="1"/>
  <c r="E653989" i="1"/>
  <c r="E653988" i="1"/>
  <c r="E653987" i="1"/>
  <c r="E653986" i="1"/>
  <c r="E653985" i="1"/>
  <c r="E653984" i="1"/>
  <c r="E653983" i="1"/>
  <c r="E653982" i="1"/>
  <c r="E653981" i="1"/>
  <c r="E653980" i="1"/>
  <c r="E653979" i="1"/>
  <c r="E653978" i="1"/>
  <c r="E653977" i="1"/>
  <c r="E653976" i="1"/>
  <c r="E653975" i="1"/>
  <c r="E653974" i="1"/>
  <c r="E653973" i="1"/>
  <c r="E653972" i="1"/>
  <c r="E653971" i="1"/>
  <c r="E653970" i="1"/>
  <c r="E653969" i="1"/>
  <c r="E653968" i="1"/>
  <c r="E653967" i="1"/>
  <c r="E653966" i="1"/>
  <c r="E653965" i="1"/>
  <c r="E653964" i="1"/>
  <c r="E653963" i="1"/>
  <c r="E653962" i="1"/>
  <c r="E653961" i="1"/>
  <c r="E653960" i="1"/>
  <c r="E653959" i="1"/>
  <c r="E653958" i="1"/>
  <c r="E653957" i="1"/>
  <c r="E653956" i="1"/>
  <c r="E653955" i="1"/>
  <c r="E653954" i="1"/>
  <c r="E653953" i="1"/>
  <c r="E653952" i="1"/>
  <c r="E653951" i="1"/>
  <c r="E653950" i="1"/>
  <c r="E653949" i="1"/>
  <c r="E653948" i="1"/>
  <c r="E653947" i="1"/>
  <c r="E653946" i="1"/>
  <c r="E653945" i="1"/>
  <c r="E653944" i="1"/>
  <c r="E653943" i="1"/>
  <c r="E653942" i="1"/>
  <c r="E653941" i="1"/>
  <c r="E653940" i="1"/>
  <c r="E653939" i="1"/>
  <c r="E653938" i="1"/>
  <c r="E653937" i="1"/>
  <c r="E653936" i="1"/>
  <c r="E653935" i="1"/>
  <c r="E653934" i="1"/>
  <c r="E653933" i="1"/>
  <c r="E653932" i="1"/>
  <c r="E653931" i="1"/>
  <c r="E653930" i="1"/>
  <c r="E653929" i="1"/>
  <c r="E653928" i="1"/>
  <c r="E653927" i="1"/>
  <c r="E653926" i="1"/>
  <c r="E653925" i="1"/>
  <c r="E653924" i="1"/>
  <c r="E653923" i="1"/>
  <c r="E653922" i="1"/>
  <c r="E653921" i="1"/>
  <c r="E653920" i="1"/>
  <c r="E653919" i="1"/>
  <c r="E653918" i="1"/>
  <c r="E653917" i="1"/>
  <c r="E653916" i="1"/>
  <c r="E653915" i="1"/>
  <c r="E653914" i="1"/>
  <c r="E653913" i="1"/>
  <c r="E653912" i="1"/>
  <c r="E653911" i="1"/>
  <c r="E653910" i="1"/>
  <c r="E653909" i="1"/>
  <c r="E653908" i="1"/>
  <c r="E653907" i="1"/>
  <c r="E653906" i="1"/>
  <c r="E653905" i="1"/>
  <c r="E653904" i="1"/>
  <c r="E653903" i="1"/>
  <c r="E653902" i="1"/>
  <c r="E653901" i="1"/>
  <c r="E653900" i="1"/>
  <c r="E653899" i="1"/>
  <c r="E653898" i="1"/>
  <c r="E653897" i="1"/>
  <c r="E653896" i="1"/>
  <c r="E653895" i="1"/>
  <c r="E653894" i="1"/>
  <c r="E653893" i="1"/>
  <c r="E653892" i="1"/>
  <c r="E653891" i="1"/>
  <c r="E653890" i="1"/>
  <c r="E653889" i="1"/>
  <c r="E653888" i="1"/>
  <c r="E653887" i="1"/>
  <c r="E653886" i="1"/>
  <c r="E653885" i="1"/>
  <c r="E653884" i="1"/>
  <c r="E653883" i="1"/>
  <c r="E653882" i="1"/>
  <c r="E653881" i="1"/>
  <c r="E653880" i="1"/>
  <c r="E653879" i="1"/>
  <c r="E653878" i="1"/>
  <c r="E653877" i="1"/>
  <c r="E653876" i="1"/>
  <c r="E653875" i="1"/>
  <c r="E653874" i="1"/>
  <c r="E653873" i="1"/>
  <c r="E653872" i="1"/>
  <c r="E653871" i="1"/>
  <c r="E653870" i="1"/>
  <c r="E653869" i="1"/>
  <c r="E653868" i="1"/>
  <c r="E653867" i="1"/>
  <c r="E653866" i="1"/>
  <c r="E653865" i="1"/>
  <c r="E653864" i="1"/>
  <c r="E653863" i="1"/>
  <c r="E653862" i="1"/>
  <c r="E653861" i="1"/>
  <c r="E653860" i="1"/>
  <c r="E653859" i="1"/>
  <c r="E653858" i="1"/>
  <c r="E653857" i="1"/>
  <c r="E653856" i="1"/>
  <c r="E653855" i="1"/>
  <c r="E653854" i="1"/>
  <c r="E653853" i="1"/>
  <c r="E653852" i="1"/>
  <c r="E653851" i="1"/>
  <c r="E653850" i="1"/>
  <c r="E653849" i="1"/>
  <c r="E653848" i="1"/>
  <c r="E653847" i="1"/>
  <c r="E653846" i="1"/>
  <c r="E653845" i="1"/>
  <c r="E653844" i="1"/>
  <c r="E653843" i="1"/>
  <c r="E653842" i="1"/>
  <c r="E653841" i="1"/>
  <c r="E653840" i="1"/>
  <c r="E653839" i="1"/>
  <c r="E653838" i="1"/>
  <c r="E653837" i="1"/>
  <c r="E653836" i="1"/>
  <c r="E653835" i="1"/>
  <c r="E653834" i="1"/>
  <c r="E653833" i="1"/>
  <c r="E653832" i="1"/>
  <c r="E653831" i="1"/>
  <c r="E653830" i="1"/>
  <c r="E653829" i="1"/>
  <c r="E653828" i="1"/>
  <c r="E653827" i="1"/>
  <c r="E653826" i="1"/>
  <c r="E653825" i="1"/>
  <c r="E653824" i="1"/>
  <c r="E653823" i="1"/>
  <c r="E653822" i="1"/>
  <c r="E653821" i="1"/>
  <c r="E653820" i="1"/>
  <c r="E653819" i="1"/>
  <c r="E653818" i="1"/>
  <c r="E653817" i="1"/>
  <c r="E653816" i="1"/>
  <c r="E653815" i="1"/>
  <c r="E653814" i="1"/>
  <c r="E653813" i="1"/>
  <c r="E653812" i="1"/>
  <c r="E653811" i="1"/>
  <c r="E653810" i="1"/>
  <c r="E653809" i="1"/>
  <c r="E653808" i="1"/>
  <c r="E653807" i="1"/>
  <c r="E653806" i="1"/>
  <c r="E653805" i="1"/>
  <c r="E653804" i="1"/>
  <c r="E653803" i="1"/>
  <c r="E653802" i="1"/>
  <c r="E653801" i="1"/>
  <c r="E653800" i="1"/>
  <c r="E653799" i="1"/>
  <c r="E653798" i="1"/>
  <c r="E653797" i="1"/>
  <c r="E653796" i="1"/>
  <c r="E653795" i="1"/>
  <c r="E653794" i="1"/>
  <c r="E653793" i="1"/>
  <c r="E653792" i="1"/>
  <c r="E653791" i="1"/>
  <c r="E653790" i="1"/>
  <c r="E653789" i="1"/>
  <c r="E653788" i="1"/>
  <c r="E653787" i="1"/>
  <c r="E653786" i="1"/>
  <c r="E653785" i="1"/>
  <c r="E653784" i="1"/>
  <c r="E653783" i="1"/>
  <c r="E653782" i="1"/>
  <c r="E653781" i="1"/>
  <c r="E653780" i="1"/>
  <c r="E653779" i="1"/>
  <c r="E653778" i="1"/>
  <c r="E653777" i="1"/>
  <c r="E653776" i="1"/>
  <c r="E653775" i="1"/>
  <c r="E653774" i="1"/>
  <c r="E653773" i="1"/>
  <c r="E653772" i="1"/>
  <c r="E653771" i="1"/>
  <c r="E653770" i="1"/>
  <c r="E653769" i="1"/>
  <c r="E653768" i="1"/>
  <c r="E653767" i="1"/>
  <c r="E653766" i="1"/>
  <c r="E653765" i="1"/>
  <c r="E653764" i="1"/>
  <c r="E653763" i="1"/>
  <c r="E653762" i="1"/>
  <c r="E653761" i="1"/>
  <c r="E653760" i="1"/>
  <c r="E653759" i="1"/>
  <c r="E653758" i="1"/>
  <c r="E653757" i="1"/>
  <c r="E653756" i="1"/>
  <c r="E653755" i="1"/>
  <c r="E653754" i="1"/>
  <c r="E653753" i="1"/>
  <c r="E653752" i="1"/>
  <c r="E653751" i="1"/>
  <c r="E653750" i="1"/>
  <c r="E653749" i="1"/>
  <c r="E653748" i="1"/>
  <c r="E653747" i="1"/>
  <c r="E653746" i="1"/>
  <c r="E653745" i="1"/>
  <c r="E653744" i="1"/>
  <c r="E653743" i="1"/>
  <c r="E653742" i="1"/>
  <c r="E653741" i="1"/>
  <c r="E653740" i="1"/>
  <c r="E653739" i="1"/>
  <c r="E653738" i="1"/>
  <c r="E653737" i="1"/>
  <c r="E653736" i="1"/>
  <c r="E653735" i="1"/>
  <c r="E653734" i="1"/>
  <c r="E653733" i="1"/>
  <c r="E653732" i="1"/>
  <c r="E653731" i="1"/>
  <c r="E653730" i="1"/>
  <c r="E653729" i="1"/>
  <c r="E653728" i="1"/>
  <c r="E653727" i="1"/>
  <c r="E653726" i="1"/>
  <c r="E653725" i="1"/>
  <c r="E653724" i="1"/>
  <c r="E653723" i="1"/>
  <c r="E653722" i="1"/>
  <c r="E653721" i="1"/>
  <c r="E653720" i="1"/>
  <c r="E653719" i="1"/>
  <c r="E653718" i="1"/>
  <c r="E653717" i="1"/>
  <c r="E653716" i="1"/>
  <c r="E653715" i="1"/>
  <c r="E653714" i="1"/>
  <c r="E653713" i="1"/>
  <c r="E653712" i="1"/>
  <c r="E653711" i="1"/>
  <c r="E653710" i="1"/>
  <c r="E653709" i="1"/>
  <c r="E653708" i="1"/>
  <c r="E653707" i="1"/>
  <c r="E653706" i="1"/>
  <c r="E653705" i="1"/>
  <c r="E653704" i="1"/>
  <c r="E653703" i="1"/>
  <c r="E653702" i="1"/>
  <c r="E653701" i="1"/>
  <c r="E653700" i="1"/>
  <c r="E653699" i="1"/>
  <c r="E653698" i="1"/>
  <c r="E653697" i="1"/>
  <c r="E653696" i="1"/>
  <c r="E653695" i="1"/>
  <c r="E653694" i="1"/>
  <c r="E653693" i="1"/>
  <c r="E653692" i="1"/>
  <c r="E653691" i="1"/>
  <c r="E653690" i="1"/>
  <c r="E653689" i="1"/>
  <c r="E653688" i="1"/>
  <c r="E653687" i="1"/>
  <c r="E653686" i="1"/>
  <c r="E653685" i="1"/>
  <c r="E653684" i="1"/>
  <c r="E653683" i="1"/>
  <c r="E653682" i="1"/>
  <c r="E653681" i="1"/>
  <c r="E653680" i="1"/>
  <c r="E653679" i="1"/>
  <c r="E653678" i="1"/>
  <c r="E653677" i="1"/>
  <c r="E653676" i="1"/>
  <c r="E653675" i="1"/>
  <c r="E653674" i="1"/>
  <c r="E653673" i="1"/>
  <c r="E653672" i="1"/>
  <c r="E653671" i="1"/>
  <c r="E653670" i="1"/>
  <c r="E653669" i="1"/>
  <c r="E653668" i="1"/>
  <c r="E653667" i="1"/>
  <c r="E653666" i="1"/>
  <c r="E653665" i="1"/>
  <c r="E653664" i="1"/>
  <c r="E653663" i="1"/>
  <c r="E653662" i="1"/>
  <c r="E653661" i="1"/>
  <c r="E653660" i="1"/>
  <c r="E653659" i="1"/>
  <c r="E653658" i="1"/>
  <c r="E653657" i="1"/>
  <c r="E653656" i="1"/>
  <c r="E653655" i="1"/>
  <c r="E653654" i="1"/>
  <c r="E653653" i="1"/>
  <c r="E653652" i="1"/>
  <c r="E653651" i="1"/>
  <c r="E653650" i="1"/>
  <c r="E653649" i="1"/>
  <c r="E653648" i="1"/>
  <c r="E653647" i="1"/>
  <c r="E653646" i="1"/>
  <c r="E653645" i="1"/>
  <c r="E653644" i="1"/>
  <c r="E653643" i="1"/>
  <c r="E653642" i="1"/>
  <c r="E653641" i="1"/>
  <c r="E653640" i="1"/>
  <c r="E653639" i="1"/>
  <c r="E653638" i="1"/>
  <c r="E653637" i="1"/>
  <c r="E653636" i="1"/>
  <c r="E653635" i="1"/>
  <c r="E653634" i="1"/>
  <c r="E653633" i="1"/>
  <c r="E653632" i="1"/>
  <c r="E653631" i="1"/>
  <c r="E653630" i="1"/>
  <c r="E653629" i="1"/>
  <c r="E653628" i="1"/>
  <c r="E653627" i="1"/>
  <c r="E653626" i="1"/>
  <c r="E653625" i="1"/>
  <c r="E653624" i="1"/>
  <c r="E653623" i="1"/>
  <c r="E653622" i="1"/>
  <c r="E653621" i="1"/>
  <c r="E653620" i="1"/>
  <c r="E653619" i="1"/>
  <c r="E653618" i="1"/>
  <c r="E653617" i="1"/>
  <c r="E653616" i="1"/>
  <c r="E653615" i="1"/>
  <c r="E653614" i="1"/>
  <c r="E653613" i="1"/>
  <c r="E653612" i="1"/>
  <c r="E653611" i="1"/>
  <c r="E653610" i="1"/>
  <c r="E653609" i="1"/>
  <c r="E653608" i="1"/>
  <c r="E653607" i="1"/>
  <c r="E653606" i="1"/>
  <c r="E653605" i="1"/>
  <c r="E653604" i="1"/>
  <c r="E653603" i="1"/>
  <c r="E653602" i="1"/>
  <c r="E653601" i="1"/>
  <c r="E653600" i="1"/>
  <c r="E653599" i="1"/>
  <c r="E653598" i="1"/>
  <c r="E653597" i="1"/>
  <c r="E653596" i="1"/>
  <c r="E653595" i="1"/>
  <c r="E653594" i="1"/>
  <c r="E653593" i="1"/>
  <c r="E653592" i="1"/>
  <c r="E653591" i="1"/>
  <c r="E653590" i="1"/>
  <c r="E653589" i="1"/>
  <c r="E653588" i="1"/>
  <c r="E653587" i="1"/>
  <c r="E653586" i="1"/>
  <c r="E653585" i="1"/>
  <c r="E653584" i="1"/>
  <c r="E653583" i="1"/>
  <c r="E653582" i="1"/>
  <c r="E653581" i="1"/>
  <c r="E653580" i="1"/>
  <c r="E653579" i="1"/>
  <c r="E653578" i="1"/>
  <c r="E653577" i="1"/>
  <c r="E653576" i="1"/>
  <c r="E653575" i="1"/>
  <c r="E653574" i="1"/>
  <c r="E653573" i="1"/>
  <c r="E653572" i="1"/>
  <c r="E653571" i="1"/>
  <c r="E653570" i="1"/>
  <c r="E653569" i="1"/>
  <c r="E653568" i="1"/>
  <c r="E653567" i="1"/>
  <c r="E653566" i="1"/>
  <c r="E653565" i="1"/>
  <c r="E653564" i="1"/>
  <c r="E653563" i="1"/>
  <c r="E653562" i="1"/>
  <c r="E653561" i="1"/>
  <c r="E653560" i="1"/>
  <c r="E653559" i="1"/>
  <c r="E653558" i="1"/>
  <c r="E653557" i="1"/>
  <c r="E653556" i="1"/>
  <c r="E653555" i="1"/>
  <c r="E653554" i="1"/>
  <c r="E653553" i="1"/>
  <c r="E653552" i="1"/>
  <c r="E653551" i="1"/>
  <c r="E653550" i="1"/>
  <c r="E653549" i="1"/>
  <c r="E653548" i="1"/>
  <c r="E653547" i="1"/>
  <c r="E653546" i="1"/>
  <c r="E653545" i="1"/>
  <c r="E653544" i="1"/>
  <c r="E653543" i="1"/>
  <c r="E653542" i="1"/>
  <c r="E653541" i="1"/>
  <c r="E653540" i="1"/>
  <c r="E653539" i="1"/>
  <c r="E653538" i="1"/>
  <c r="E653537" i="1"/>
  <c r="E653536" i="1"/>
  <c r="E653535" i="1"/>
  <c r="E653534" i="1"/>
  <c r="E653533" i="1"/>
  <c r="E653532" i="1"/>
  <c r="E653531" i="1"/>
  <c r="E653530" i="1"/>
  <c r="E653529" i="1"/>
  <c r="E653528" i="1"/>
  <c r="E653527" i="1"/>
  <c r="E653526" i="1"/>
  <c r="E653525" i="1"/>
  <c r="E653524" i="1"/>
  <c r="E653523" i="1"/>
  <c r="E653522" i="1"/>
  <c r="E653521" i="1"/>
  <c r="E653520" i="1"/>
  <c r="E653519" i="1"/>
  <c r="E653518" i="1"/>
  <c r="E653517" i="1"/>
  <c r="E653516" i="1"/>
  <c r="E653515" i="1"/>
  <c r="E653514" i="1"/>
  <c r="E653513" i="1"/>
  <c r="E653512" i="1"/>
  <c r="E653511" i="1"/>
  <c r="E653510" i="1"/>
  <c r="E653509" i="1"/>
  <c r="E653508" i="1"/>
  <c r="E653507" i="1"/>
  <c r="E653506" i="1"/>
  <c r="E653505" i="1"/>
  <c r="E653504" i="1"/>
  <c r="E653503" i="1"/>
  <c r="E653502" i="1"/>
  <c r="E653501" i="1"/>
  <c r="E653500" i="1"/>
  <c r="E653499" i="1"/>
  <c r="E653498" i="1"/>
  <c r="E653497" i="1"/>
  <c r="E653496" i="1"/>
  <c r="E653495" i="1"/>
  <c r="E653494" i="1"/>
  <c r="E653493" i="1"/>
  <c r="E653492" i="1"/>
  <c r="E653491" i="1"/>
  <c r="E653490" i="1"/>
  <c r="E653489" i="1"/>
  <c r="E653488" i="1"/>
  <c r="E653487" i="1"/>
  <c r="E653486" i="1"/>
  <c r="E653485" i="1"/>
  <c r="E653484" i="1"/>
  <c r="E653483" i="1"/>
  <c r="E653482" i="1"/>
  <c r="E653481" i="1"/>
  <c r="E653480" i="1"/>
  <c r="E653479" i="1"/>
  <c r="E653478" i="1"/>
  <c r="E653477" i="1"/>
  <c r="E653476" i="1"/>
  <c r="E653475" i="1"/>
  <c r="E653474" i="1"/>
  <c r="E653473" i="1"/>
  <c r="E653472" i="1"/>
  <c r="E653471" i="1"/>
  <c r="E653470" i="1"/>
  <c r="E653469" i="1"/>
  <c r="E653468" i="1"/>
  <c r="E653467" i="1"/>
  <c r="E653466" i="1"/>
  <c r="E653465" i="1"/>
  <c r="E653464" i="1"/>
  <c r="E653463" i="1"/>
  <c r="E653462" i="1"/>
  <c r="E653461" i="1"/>
  <c r="E653460" i="1"/>
  <c r="E653459" i="1"/>
  <c r="E653458" i="1"/>
  <c r="E653457" i="1"/>
  <c r="E653456" i="1"/>
  <c r="E653455" i="1"/>
  <c r="E653454" i="1"/>
  <c r="E653453" i="1"/>
  <c r="E653452" i="1"/>
  <c r="E653451" i="1"/>
  <c r="E653450" i="1"/>
  <c r="E653449" i="1"/>
  <c r="E653448" i="1"/>
  <c r="E653447" i="1"/>
  <c r="E653446" i="1"/>
  <c r="E653445" i="1"/>
  <c r="E653444" i="1"/>
  <c r="E653443" i="1"/>
  <c r="E653442" i="1"/>
  <c r="E653441" i="1"/>
  <c r="E653440" i="1"/>
  <c r="E653439" i="1"/>
  <c r="E653438" i="1"/>
  <c r="E653437" i="1"/>
  <c r="E653436" i="1"/>
  <c r="E653435" i="1"/>
  <c r="E653434" i="1"/>
  <c r="E653433" i="1"/>
  <c r="E653432" i="1"/>
  <c r="E653431" i="1"/>
  <c r="E653430" i="1"/>
  <c r="E653429" i="1"/>
  <c r="E653428" i="1"/>
  <c r="E653427" i="1"/>
  <c r="E653426" i="1"/>
  <c r="E653425" i="1"/>
  <c r="E653424" i="1"/>
  <c r="E653423" i="1"/>
  <c r="E653422" i="1"/>
  <c r="E653421" i="1"/>
  <c r="E653420" i="1"/>
  <c r="E653419" i="1"/>
  <c r="E653418" i="1"/>
  <c r="E653417" i="1"/>
  <c r="E653416" i="1"/>
  <c r="E653415" i="1"/>
  <c r="E653414" i="1"/>
  <c r="E653413" i="1"/>
  <c r="E653412" i="1"/>
  <c r="E653411" i="1"/>
  <c r="E653410" i="1"/>
  <c r="E653409" i="1"/>
  <c r="E653408" i="1"/>
  <c r="E653407" i="1"/>
  <c r="E653406" i="1"/>
  <c r="E653405" i="1"/>
  <c r="E653404" i="1"/>
  <c r="E653403" i="1"/>
  <c r="E653402" i="1"/>
  <c r="E653401" i="1"/>
  <c r="E653400" i="1"/>
  <c r="E653399" i="1"/>
  <c r="E653398" i="1"/>
  <c r="E653397" i="1"/>
  <c r="E653396" i="1"/>
  <c r="E653395" i="1"/>
  <c r="E653394" i="1"/>
  <c r="E653393" i="1"/>
  <c r="E653392" i="1"/>
  <c r="E653391" i="1"/>
  <c r="E653390" i="1"/>
  <c r="E653389" i="1"/>
  <c r="E653388" i="1"/>
  <c r="E653387" i="1"/>
  <c r="E653386" i="1"/>
  <c r="E653385" i="1"/>
  <c r="E653384" i="1"/>
  <c r="E653383" i="1"/>
  <c r="E653382" i="1"/>
  <c r="E653381" i="1"/>
  <c r="E653380" i="1"/>
  <c r="E653379" i="1"/>
  <c r="E653378" i="1"/>
  <c r="E653377" i="1"/>
  <c r="E653376" i="1"/>
  <c r="E653375" i="1"/>
  <c r="E653374" i="1"/>
  <c r="E653373" i="1"/>
  <c r="E653372" i="1"/>
  <c r="E653371" i="1"/>
  <c r="E653370" i="1"/>
  <c r="E653369" i="1"/>
  <c r="E653368" i="1"/>
  <c r="E653367" i="1"/>
  <c r="E653366" i="1"/>
  <c r="E653365" i="1"/>
  <c r="E653364" i="1"/>
  <c r="E653363" i="1"/>
  <c r="E653362" i="1"/>
  <c r="E653361" i="1"/>
  <c r="E653360" i="1"/>
  <c r="E653359" i="1"/>
  <c r="E653358" i="1"/>
  <c r="E653357" i="1"/>
  <c r="E653356" i="1"/>
  <c r="E653355" i="1"/>
  <c r="E653354" i="1"/>
  <c r="E653353" i="1"/>
  <c r="E653352" i="1"/>
  <c r="E653351" i="1"/>
  <c r="E653350" i="1"/>
  <c r="E653349" i="1"/>
  <c r="E653348" i="1"/>
  <c r="E653347" i="1"/>
  <c r="E653346" i="1"/>
  <c r="E653345" i="1"/>
  <c r="E653344" i="1"/>
  <c r="E653343" i="1"/>
  <c r="E653342" i="1"/>
  <c r="E653341" i="1"/>
  <c r="E653340" i="1"/>
  <c r="E653339" i="1"/>
  <c r="E653338" i="1"/>
  <c r="E653337" i="1"/>
  <c r="E653336" i="1"/>
  <c r="E653335" i="1"/>
  <c r="E653334" i="1"/>
  <c r="E653333" i="1"/>
  <c r="E653332" i="1"/>
  <c r="E653331" i="1"/>
  <c r="E653330" i="1"/>
  <c r="E653329" i="1"/>
  <c r="E653328" i="1"/>
  <c r="E653327" i="1"/>
  <c r="E653326" i="1"/>
  <c r="E653325" i="1"/>
  <c r="E653324" i="1"/>
  <c r="E653323" i="1"/>
  <c r="E653322" i="1"/>
  <c r="E653321" i="1"/>
  <c r="E653320" i="1"/>
  <c r="E653319" i="1"/>
  <c r="E653318" i="1"/>
  <c r="E653317" i="1"/>
  <c r="E653316" i="1"/>
  <c r="E653315" i="1"/>
  <c r="E653314" i="1"/>
  <c r="E653313" i="1"/>
  <c r="E653312" i="1"/>
  <c r="E653311" i="1"/>
  <c r="E653310" i="1"/>
  <c r="E653309" i="1"/>
  <c r="E653308" i="1"/>
  <c r="E653307" i="1"/>
  <c r="E653306" i="1"/>
  <c r="E653305" i="1"/>
  <c r="E653304" i="1"/>
  <c r="E653303" i="1"/>
  <c r="E653302" i="1"/>
  <c r="E653301" i="1"/>
  <c r="E653300" i="1"/>
  <c r="E653299" i="1"/>
  <c r="E653298" i="1"/>
  <c r="E653297" i="1"/>
  <c r="E653296" i="1"/>
  <c r="E653295" i="1"/>
  <c r="E653294" i="1"/>
  <c r="E653293" i="1"/>
  <c r="E653292" i="1"/>
  <c r="E653291" i="1"/>
  <c r="E653290" i="1"/>
  <c r="E653289" i="1"/>
  <c r="E653288" i="1"/>
  <c r="E653287" i="1"/>
  <c r="E653286" i="1"/>
  <c r="E653285" i="1"/>
  <c r="E653284" i="1"/>
  <c r="E653283" i="1"/>
  <c r="E653282" i="1"/>
  <c r="E653281" i="1"/>
  <c r="E653280" i="1"/>
  <c r="E653279" i="1"/>
  <c r="E653278" i="1"/>
  <c r="E653277" i="1"/>
  <c r="E653276" i="1"/>
  <c r="E653275" i="1"/>
  <c r="E653274" i="1"/>
  <c r="E653273" i="1"/>
  <c r="E653272" i="1"/>
  <c r="E653271" i="1"/>
  <c r="E653270" i="1"/>
  <c r="E653269" i="1"/>
  <c r="E653268" i="1"/>
  <c r="E653267" i="1"/>
  <c r="E653266" i="1"/>
  <c r="E653265" i="1"/>
  <c r="E653264" i="1"/>
  <c r="E653263" i="1"/>
  <c r="E653262" i="1"/>
  <c r="E653261" i="1"/>
  <c r="E653260" i="1"/>
  <c r="E653259" i="1"/>
  <c r="E653258" i="1"/>
  <c r="E653257" i="1"/>
  <c r="E653256" i="1"/>
  <c r="E653255" i="1"/>
  <c r="E653254" i="1"/>
  <c r="E653253" i="1"/>
  <c r="E653252" i="1"/>
  <c r="E653251" i="1"/>
  <c r="E653250" i="1"/>
  <c r="E653249" i="1"/>
  <c r="E653248" i="1"/>
  <c r="E653247" i="1"/>
  <c r="E653246" i="1"/>
  <c r="E653245" i="1"/>
  <c r="E653244" i="1"/>
  <c r="E653243" i="1"/>
  <c r="E653242" i="1"/>
  <c r="E653241" i="1"/>
  <c r="E653240" i="1"/>
  <c r="E653239" i="1"/>
  <c r="E653238" i="1"/>
  <c r="E653237" i="1"/>
  <c r="E653236" i="1"/>
  <c r="E653235" i="1"/>
  <c r="E653234" i="1"/>
  <c r="E653233" i="1"/>
  <c r="E653232" i="1"/>
  <c r="E653231" i="1"/>
  <c r="E653230" i="1"/>
  <c r="E653229" i="1"/>
  <c r="E653228" i="1"/>
  <c r="E653227" i="1"/>
  <c r="E653226" i="1"/>
  <c r="E653225" i="1"/>
  <c r="E653224" i="1"/>
  <c r="E653223" i="1"/>
  <c r="E653222" i="1"/>
  <c r="E653221" i="1"/>
  <c r="E653220" i="1"/>
  <c r="E653219" i="1"/>
  <c r="E653218" i="1"/>
  <c r="E653217" i="1"/>
  <c r="E653216" i="1"/>
  <c r="E653215" i="1"/>
  <c r="E653214" i="1"/>
  <c r="E653213" i="1"/>
  <c r="E653212" i="1"/>
  <c r="E653211" i="1"/>
  <c r="E653210" i="1"/>
  <c r="E653209" i="1"/>
  <c r="E653208" i="1"/>
  <c r="E653207" i="1"/>
  <c r="E653206" i="1"/>
  <c r="E653205" i="1"/>
  <c r="E653204" i="1"/>
  <c r="E653203" i="1"/>
  <c r="E653202" i="1"/>
  <c r="E653201" i="1"/>
  <c r="E653200" i="1"/>
  <c r="E653199" i="1"/>
  <c r="E653198" i="1"/>
  <c r="E653197" i="1"/>
  <c r="E653196" i="1"/>
  <c r="E653195" i="1"/>
  <c r="E653194" i="1"/>
  <c r="E653193" i="1"/>
  <c r="E653192" i="1"/>
  <c r="E653191" i="1"/>
  <c r="E653190" i="1"/>
  <c r="E653189" i="1"/>
  <c r="E653188" i="1"/>
  <c r="E653187" i="1"/>
  <c r="E653186" i="1"/>
  <c r="E653185" i="1"/>
  <c r="E653184" i="1"/>
  <c r="E653183" i="1"/>
  <c r="E653182" i="1"/>
  <c r="E653181" i="1"/>
  <c r="E653180" i="1"/>
  <c r="E653179" i="1"/>
  <c r="E653178" i="1"/>
  <c r="E653177" i="1"/>
  <c r="E653176" i="1"/>
  <c r="E653175" i="1"/>
  <c r="E653174" i="1"/>
  <c r="E653173" i="1"/>
  <c r="E653172" i="1"/>
  <c r="E653171" i="1"/>
  <c r="E653170" i="1"/>
  <c r="E653169" i="1"/>
  <c r="E653168" i="1"/>
  <c r="E653167" i="1"/>
  <c r="E653166" i="1"/>
  <c r="E653165" i="1"/>
  <c r="E653164" i="1"/>
  <c r="E653163" i="1"/>
  <c r="E653162" i="1"/>
  <c r="E653161" i="1"/>
  <c r="E653160" i="1"/>
  <c r="E653159" i="1"/>
  <c r="E653158" i="1"/>
  <c r="E653157" i="1"/>
  <c r="E653156" i="1"/>
  <c r="E653155" i="1"/>
  <c r="E653154" i="1"/>
  <c r="E653153" i="1"/>
  <c r="E653152" i="1"/>
  <c r="E653151" i="1"/>
  <c r="E653150" i="1"/>
  <c r="E653149" i="1"/>
  <c r="E653148" i="1"/>
  <c r="E653147" i="1"/>
  <c r="E653146" i="1"/>
  <c r="E653145" i="1"/>
  <c r="E653144" i="1"/>
  <c r="E653143" i="1"/>
  <c r="E653142" i="1"/>
  <c r="E653141" i="1"/>
  <c r="E653140" i="1"/>
  <c r="E653139" i="1"/>
  <c r="E653138" i="1"/>
  <c r="E653137" i="1"/>
  <c r="E653136" i="1"/>
  <c r="E653135" i="1"/>
  <c r="E653134" i="1"/>
  <c r="E653133" i="1"/>
  <c r="E653132" i="1"/>
  <c r="E653131" i="1"/>
  <c r="E653130" i="1"/>
  <c r="E653129" i="1"/>
  <c r="E653128" i="1"/>
  <c r="E653127" i="1"/>
  <c r="E653126" i="1"/>
  <c r="E653125" i="1"/>
  <c r="E653124" i="1"/>
  <c r="E653123" i="1"/>
  <c r="E653122" i="1"/>
  <c r="E653121" i="1"/>
  <c r="E653120" i="1"/>
  <c r="E653119" i="1"/>
  <c r="E653118" i="1"/>
  <c r="E653117" i="1"/>
  <c r="E653116" i="1"/>
  <c r="E653115" i="1"/>
  <c r="E653114" i="1"/>
  <c r="E653113" i="1"/>
  <c r="E653112" i="1"/>
  <c r="E653111" i="1"/>
  <c r="E653110" i="1"/>
  <c r="E653109" i="1"/>
  <c r="E653108" i="1"/>
  <c r="E653107" i="1"/>
  <c r="E653106" i="1"/>
  <c r="E653105" i="1"/>
  <c r="E653104" i="1"/>
  <c r="E653103" i="1"/>
  <c r="E653102" i="1"/>
  <c r="E653101" i="1"/>
  <c r="E653100" i="1"/>
  <c r="E653099" i="1"/>
  <c r="E653098" i="1"/>
  <c r="E653097" i="1"/>
  <c r="E653096" i="1"/>
  <c r="E653095" i="1"/>
  <c r="E653094" i="1"/>
  <c r="E653093" i="1"/>
  <c r="E653092" i="1"/>
  <c r="E653091" i="1"/>
  <c r="E653090" i="1"/>
  <c r="E653089" i="1"/>
  <c r="E653088" i="1"/>
  <c r="E653087" i="1"/>
  <c r="E653086" i="1"/>
  <c r="E653085" i="1"/>
  <c r="E653084" i="1"/>
  <c r="E653083" i="1"/>
  <c r="E653082" i="1"/>
  <c r="E653081" i="1"/>
  <c r="E653080" i="1"/>
  <c r="E653079" i="1"/>
  <c r="E653078" i="1"/>
  <c r="E653077" i="1"/>
  <c r="E653076" i="1"/>
  <c r="E653075" i="1"/>
  <c r="E653074" i="1"/>
  <c r="E653073" i="1"/>
  <c r="E653072" i="1"/>
  <c r="E653071" i="1"/>
  <c r="E653070" i="1"/>
  <c r="E653069" i="1"/>
  <c r="E653068" i="1"/>
  <c r="E653067" i="1"/>
  <c r="E653066" i="1"/>
  <c r="E653065" i="1"/>
  <c r="E653064" i="1"/>
  <c r="E653063" i="1"/>
  <c r="E653062" i="1"/>
  <c r="E653061" i="1"/>
  <c r="E653060" i="1"/>
  <c r="E653059" i="1"/>
  <c r="E653058" i="1"/>
  <c r="E653057" i="1"/>
  <c r="E653056" i="1"/>
  <c r="E653055" i="1"/>
  <c r="E653054" i="1"/>
  <c r="E653053" i="1"/>
  <c r="E653052" i="1"/>
  <c r="E653051" i="1"/>
  <c r="E653050" i="1"/>
  <c r="E653049" i="1"/>
  <c r="E653048" i="1"/>
  <c r="E653047" i="1"/>
  <c r="E653046" i="1"/>
  <c r="E653045" i="1"/>
  <c r="E653044" i="1"/>
  <c r="E653043" i="1"/>
  <c r="E653042" i="1"/>
  <c r="E653041" i="1"/>
  <c r="E653040" i="1"/>
  <c r="E653039" i="1"/>
  <c r="E653038" i="1"/>
  <c r="E653037" i="1"/>
  <c r="E653036" i="1"/>
  <c r="E653035" i="1"/>
  <c r="E653034" i="1"/>
  <c r="E653033" i="1"/>
  <c r="E653032" i="1"/>
  <c r="E653031" i="1"/>
  <c r="E653030" i="1"/>
  <c r="E653029" i="1"/>
  <c r="E653028" i="1"/>
  <c r="E653027" i="1"/>
  <c r="E653026" i="1"/>
  <c r="E653025" i="1"/>
  <c r="E653024" i="1"/>
  <c r="E653023" i="1"/>
  <c r="E653022" i="1"/>
  <c r="E653021" i="1"/>
  <c r="E653020" i="1"/>
  <c r="E653019" i="1"/>
  <c r="E653018" i="1"/>
  <c r="E653017" i="1"/>
  <c r="E653016" i="1"/>
  <c r="E653015" i="1"/>
  <c r="E653014" i="1"/>
  <c r="E653013" i="1"/>
  <c r="E653012" i="1"/>
  <c r="E653011" i="1"/>
  <c r="E653010" i="1"/>
  <c r="E653009" i="1"/>
  <c r="E653008" i="1"/>
  <c r="E653007" i="1"/>
  <c r="E653006" i="1"/>
  <c r="E653005" i="1"/>
  <c r="E653004" i="1"/>
  <c r="E653003" i="1"/>
  <c r="E653002" i="1"/>
  <c r="E653001" i="1"/>
  <c r="E653000" i="1"/>
  <c r="E652999" i="1"/>
  <c r="E652998" i="1"/>
  <c r="E652997" i="1"/>
  <c r="E652996" i="1"/>
  <c r="E652995" i="1"/>
  <c r="E652994" i="1"/>
  <c r="E652993" i="1"/>
  <c r="E652992" i="1"/>
  <c r="E652991" i="1"/>
  <c r="E652990" i="1"/>
  <c r="E652989" i="1"/>
  <c r="E652988" i="1"/>
  <c r="E652987" i="1"/>
  <c r="E652986" i="1"/>
  <c r="E652985" i="1"/>
  <c r="E652984" i="1"/>
  <c r="E652983" i="1"/>
  <c r="E652982" i="1"/>
  <c r="E652981" i="1"/>
  <c r="E652980" i="1"/>
  <c r="E652979" i="1"/>
  <c r="E652978" i="1"/>
  <c r="E652977" i="1"/>
  <c r="E652976" i="1"/>
  <c r="E652975" i="1"/>
  <c r="E652974" i="1"/>
  <c r="E652973" i="1"/>
  <c r="E652972" i="1"/>
  <c r="E652971" i="1"/>
  <c r="E652970" i="1"/>
  <c r="E652969" i="1"/>
  <c r="E652968" i="1"/>
  <c r="E652967" i="1"/>
  <c r="E652966" i="1"/>
  <c r="E652965" i="1"/>
  <c r="E652964" i="1"/>
  <c r="E652963" i="1"/>
  <c r="E652962" i="1"/>
  <c r="E652961" i="1"/>
  <c r="E652960" i="1"/>
  <c r="E652959" i="1"/>
  <c r="E652958" i="1"/>
  <c r="E652957" i="1"/>
  <c r="E652956" i="1"/>
  <c r="E652955" i="1"/>
  <c r="E652954" i="1"/>
  <c r="E652953" i="1"/>
  <c r="E652952" i="1"/>
  <c r="E652951" i="1"/>
  <c r="E652950" i="1"/>
  <c r="E652949" i="1"/>
  <c r="E652948" i="1"/>
  <c r="E652947" i="1"/>
  <c r="E652946" i="1"/>
  <c r="E652945" i="1"/>
  <c r="E652944" i="1"/>
  <c r="E652943" i="1"/>
  <c r="E652942" i="1"/>
  <c r="E652941" i="1"/>
  <c r="E652940" i="1"/>
  <c r="E652939" i="1"/>
  <c r="E652938" i="1"/>
  <c r="E652937" i="1"/>
  <c r="E652936" i="1"/>
  <c r="E652935" i="1"/>
  <c r="E652934" i="1"/>
  <c r="E652933" i="1"/>
  <c r="E652932" i="1"/>
  <c r="E652931" i="1"/>
  <c r="E652930" i="1"/>
  <c r="E652929" i="1"/>
  <c r="E652928" i="1"/>
  <c r="E652927" i="1"/>
  <c r="E652926" i="1"/>
  <c r="E652925" i="1"/>
  <c r="E652924" i="1"/>
  <c r="E652923" i="1"/>
  <c r="E652922" i="1"/>
  <c r="E652921" i="1"/>
  <c r="E652920" i="1"/>
  <c r="E652919" i="1"/>
  <c r="E652918" i="1"/>
  <c r="E652917" i="1"/>
  <c r="E652916" i="1"/>
  <c r="E652915" i="1"/>
  <c r="E652914" i="1"/>
  <c r="E652913" i="1"/>
  <c r="E652912" i="1"/>
  <c r="E652911" i="1"/>
  <c r="E652910" i="1"/>
  <c r="E652909" i="1"/>
  <c r="E652908" i="1"/>
  <c r="E652907" i="1"/>
  <c r="E652906" i="1"/>
  <c r="E652905" i="1"/>
  <c r="E652904" i="1"/>
  <c r="E652903" i="1"/>
  <c r="E652902" i="1"/>
  <c r="E652901" i="1"/>
  <c r="E652900" i="1"/>
  <c r="E652899" i="1"/>
  <c r="E652898" i="1"/>
  <c r="E652897" i="1"/>
  <c r="E652896" i="1"/>
  <c r="E652895" i="1"/>
  <c r="E652894" i="1"/>
  <c r="E652893" i="1"/>
  <c r="E652892" i="1"/>
  <c r="E652891" i="1"/>
  <c r="E652890" i="1"/>
  <c r="E652889" i="1"/>
  <c r="E652888" i="1"/>
  <c r="E652887" i="1"/>
  <c r="E652886" i="1"/>
  <c r="E652885" i="1"/>
  <c r="E652884" i="1"/>
  <c r="E652883" i="1"/>
  <c r="E652882" i="1"/>
  <c r="E652881" i="1"/>
  <c r="E652880" i="1"/>
  <c r="E652879" i="1"/>
  <c r="E652878" i="1"/>
  <c r="E652877" i="1"/>
  <c r="E652876" i="1"/>
  <c r="E652875" i="1"/>
  <c r="E652874" i="1"/>
  <c r="E652873" i="1"/>
  <c r="E652872" i="1"/>
  <c r="E652871" i="1"/>
  <c r="E652870" i="1"/>
  <c r="E652869" i="1"/>
  <c r="E652868" i="1"/>
  <c r="E652867" i="1"/>
  <c r="E652866" i="1"/>
  <c r="E652865" i="1"/>
  <c r="E652864" i="1"/>
  <c r="E652863" i="1"/>
  <c r="E652862" i="1"/>
  <c r="E652861" i="1"/>
  <c r="E652860" i="1"/>
  <c r="E652859" i="1"/>
  <c r="E652858" i="1"/>
  <c r="E652857" i="1"/>
  <c r="E652856" i="1"/>
  <c r="E652855" i="1"/>
  <c r="E652854" i="1"/>
  <c r="E652853" i="1"/>
  <c r="E652852" i="1"/>
  <c r="E652851" i="1"/>
  <c r="E652850" i="1"/>
  <c r="E652849" i="1"/>
  <c r="E652848" i="1"/>
  <c r="E652847" i="1"/>
  <c r="E652846" i="1"/>
  <c r="E652845" i="1"/>
  <c r="E652844" i="1"/>
  <c r="E652843" i="1"/>
  <c r="E652842" i="1"/>
  <c r="E652841" i="1"/>
  <c r="E652840" i="1"/>
  <c r="E652839" i="1"/>
  <c r="E652838" i="1"/>
  <c r="E652837" i="1"/>
  <c r="E652836" i="1"/>
  <c r="E652835" i="1"/>
  <c r="E652834" i="1"/>
  <c r="E652833" i="1"/>
  <c r="E652832" i="1"/>
  <c r="E652831" i="1"/>
  <c r="E652830" i="1"/>
  <c r="E652829" i="1"/>
  <c r="E652828" i="1"/>
  <c r="E652827" i="1"/>
  <c r="E652826" i="1"/>
  <c r="E652825" i="1"/>
  <c r="E652824" i="1"/>
  <c r="E652823" i="1"/>
  <c r="E652822" i="1"/>
  <c r="E652821" i="1"/>
  <c r="E652820" i="1"/>
  <c r="E652819" i="1"/>
  <c r="E652818" i="1"/>
  <c r="E652817" i="1"/>
  <c r="E652816" i="1"/>
  <c r="E652815" i="1"/>
  <c r="E652814" i="1"/>
  <c r="E652813" i="1"/>
  <c r="E652812" i="1"/>
  <c r="E652811" i="1"/>
  <c r="E652810" i="1"/>
  <c r="E652809" i="1"/>
  <c r="E652808" i="1"/>
  <c r="E652807" i="1"/>
  <c r="E652806" i="1"/>
  <c r="E652805" i="1"/>
  <c r="E652804" i="1"/>
  <c r="E652803" i="1"/>
  <c r="E652802" i="1"/>
  <c r="E652801" i="1"/>
  <c r="E652800" i="1"/>
  <c r="E652799" i="1"/>
  <c r="E652798" i="1"/>
  <c r="E652797" i="1"/>
  <c r="E652796" i="1"/>
  <c r="E652795" i="1"/>
  <c r="E652794" i="1"/>
  <c r="E652793" i="1"/>
  <c r="E652792" i="1"/>
  <c r="E652791" i="1"/>
  <c r="E652790" i="1"/>
  <c r="E652789" i="1"/>
  <c r="E652788" i="1"/>
  <c r="E652787" i="1"/>
  <c r="E652786" i="1"/>
  <c r="E652785" i="1"/>
  <c r="E652784" i="1"/>
  <c r="E652783" i="1"/>
  <c r="E652782" i="1"/>
  <c r="E652781" i="1"/>
  <c r="E652780" i="1"/>
  <c r="E652779" i="1"/>
  <c r="E652778" i="1"/>
  <c r="E652777" i="1"/>
  <c r="E652776" i="1"/>
  <c r="E652775" i="1"/>
  <c r="E652774" i="1"/>
  <c r="E652773" i="1"/>
  <c r="E652772" i="1"/>
  <c r="E652771" i="1"/>
  <c r="E652770" i="1"/>
  <c r="E652769" i="1"/>
  <c r="E652768" i="1"/>
  <c r="E652767" i="1"/>
  <c r="E652766" i="1"/>
  <c r="E652765" i="1"/>
  <c r="E652764" i="1"/>
  <c r="E652763" i="1"/>
  <c r="E652762" i="1"/>
  <c r="E652761" i="1"/>
  <c r="E652760" i="1"/>
  <c r="E652759" i="1"/>
  <c r="E652758" i="1"/>
  <c r="E652757" i="1"/>
  <c r="E652756" i="1"/>
  <c r="E652755" i="1"/>
  <c r="E652754" i="1"/>
  <c r="E652753" i="1"/>
  <c r="E652752" i="1"/>
  <c r="E652751" i="1"/>
  <c r="E652750" i="1"/>
  <c r="E652749" i="1"/>
  <c r="E652748" i="1"/>
  <c r="E652747" i="1"/>
  <c r="E652746" i="1"/>
  <c r="E652745" i="1"/>
  <c r="E652744" i="1"/>
  <c r="E652743" i="1"/>
  <c r="E652742" i="1"/>
  <c r="E652741" i="1"/>
  <c r="E652740" i="1"/>
  <c r="E652739" i="1"/>
  <c r="E652738" i="1"/>
  <c r="E652737" i="1"/>
  <c r="E652736" i="1"/>
  <c r="E652735" i="1"/>
  <c r="E652734" i="1"/>
  <c r="E652733" i="1"/>
  <c r="E652732" i="1"/>
  <c r="E652731" i="1"/>
  <c r="E652730" i="1"/>
  <c r="E652729" i="1"/>
  <c r="E652728" i="1"/>
  <c r="E652727" i="1"/>
  <c r="E652726" i="1"/>
  <c r="E652725" i="1"/>
  <c r="E652724" i="1"/>
  <c r="E652723" i="1"/>
  <c r="E652722" i="1"/>
  <c r="E652721" i="1"/>
  <c r="E652720" i="1"/>
  <c r="E652719" i="1"/>
  <c r="E652718" i="1"/>
  <c r="E652717" i="1"/>
  <c r="E652716" i="1"/>
  <c r="E652715" i="1"/>
  <c r="E652714" i="1"/>
  <c r="E652713" i="1"/>
  <c r="E652712" i="1"/>
  <c r="E652711" i="1"/>
  <c r="E652710" i="1"/>
  <c r="E652709" i="1"/>
  <c r="E652708" i="1"/>
  <c r="E652707" i="1"/>
  <c r="E652706" i="1"/>
  <c r="E652705" i="1"/>
  <c r="E652704" i="1"/>
  <c r="E652703" i="1"/>
  <c r="E652702" i="1"/>
  <c r="E652701" i="1"/>
  <c r="E652700" i="1"/>
  <c r="E652699" i="1"/>
  <c r="E652698" i="1"/>
  <c r="E652697" i="1"/>
  <c r="E652696" i="1"/>
  <c r="E652695" i="1"/>
  <c r="E652694" i="1"/>
  <c r="E652693" i="1"/>
  <c r="E652692" i="1"/>
  <c r="E652691" i="1"/>
  <c r="E652690" i="1"/>
  <c r="E652689" i="1"/>
  <c r="E652688" i="1"/>
  <c r="E652687" i="1"/>
  <c r="E652686" i="1"/>
  <c r="E652685" i="1"/>
  <c r="E652684" i="1"/>
  <c r="E652683" i="1"/>
  <c r="E652682" i="1"/>
  <c r="E652681" i="1"/>
  <c r="E652680" i="1"/>
  <c r="E652679" i="1"/>
  <c r="E652678" i="1"/>
  <c r="E652677" i="1"/>
  <c r="E652676" i="1"/>
  <c r="E652675" i="1"/>
  <c r="E652674" i="1"/>
  <c r="E652673" i="1"/>
  <c r="E652672" i="1"/>
  <c r="E652671" i="1"/>
  <c r="E652670" i="1"/>
  <c r="E652669" i="1"/>
  <c r="E652668" i="1"/>
  <c r="E652667" i="1"/>
  <c r="E652666" i="1"/>
  <c r="E652665" i="1"/>
  <c r="E652664" i="1"/>
  <c r="E652663" i="1"/>
  <c r="E652662" i="1"/>
  <c r="E652661" i="1"/>
  <c r="E652660" i="1"/>
  <c r="E652659" i="1"/>
  <c r="E652658" i="1"/>
  <c r="E652657" i="1"/>
  <c r="E652656" i="1"/>
  <c r="E652655" i="1"/>
  <c r="E652654" i="1"/>
  <c r="E652653" i="1"/>
  <c r="E652652" i="1"/>
  <c r="E652651" i="1"/>
  <c r="E652650" i="1"/>
  <c r="E652649" i="1"/>
  <c r="E652648" i="1"/>
  <c r="E652647" i="1"/>
  <c r="E652646" i="1"/>
  <c r="E652645" i="1"/>
  <c r="E652644" i="1"/>
  <c r="E652643" i="1"/>
  <c r="E652642" i="1"/>
  <c r="E652641" i="1"/>
  <c r="E652640" i="1"/>
  <c r="E652639" i="1"/>
  <c r="E652638" i="1"/>
  <c r="E652637" i="1"/>
  <c r="E652636" i="1"/>
  <c r="E652635" i="1"/>
  <c r="E652634" i="1"/>
  <c r="E652633" i="1"/>
  <c r="E652632" i="1"/>
  <c r="E652631" i="1"/>
  <c r="E652630" i="1"/>
  <c r="E652629" i="1"/>
  <c r="E652628" i="1"/>
  <c r="E652627" i="1"/>
  <c r="E652626" i="1"/>
  <c r="E652625" i="1"/>
  <c r="E652624" i="1"/>
  <c r="E652623" i="1"/>
  <c r="E652622" i="1"/>
  <c r="E652621" i="1"/>
  <c r="E652620" i="1"/>
  <c r="E652619" i="1"/>
  <c r="E652618" i="1"/>
  <c r="E652617" i="1"/>
  <c r="E652616" i="1"/>
  <c r="E652615" i="1"/>
  <c r="E652614" i="1"/>
  <c r="E652613" i="1"/>
  <c r="E652612" i="1"/>
  <c r="E652611" i="1"/>
  <c r="E652610" i="1"/>
  <c r="E652609" i="1"/>
  <c r="E652608" i="1"/>
  <c r="E652607" i="1"/>
  <c r="E652606" i="1"/>
  <c r="E652605" i="1"/>
  <c r="E652604" i="1"/>
  <c r="E652603" i="1"/>
  <c r="E652602" i="1"/>
  <c r="E652601" i="1"/>
  <c r="E652600" i="1"/>
  <c r="E652599" i="1"/>
  <c r="E652598" i="1"/>
  <c r="E652597" i="1"/>
  <c r="E652596" i="1"/>
  <c r="E652595" i="1"/>
  <c r="E652594" i="1"/>
  <c r="E652593" i="1"/>
  <c r="E652592" i="1"/>
  <c r="E652591" i="1"/>
  <c r="E652590" i="1"/>
  <c r="E652589" i="1"/>
  <c r="E652588" i="1"/>
  <c r="E652587" i="1"/>
  <c r="E652586" i="1"/>
  <c r="E652585" i="1"/>
  <c r="E652584" i="1"/>
  <c r="E652583" i="1"/>
  <c r="E652582" i="1"/>
  <c r="E652581" i="1"/>
  <c r="E652580" i="1"/>
  <c r="E652579" i="1"/>
  <c r="E652578" i="1"/>
  <c r="E652577" i="1"/>
  <c r="E652576" i="1"/>
  <c r="E652575" i="1"/>
  <c r="E652574" i="1"/>
  <c r="E652573" i="1"/>
  <c r="E652572" i="1"/>
  <c r="E652571" i="1"/>
  <c r="E652570" i="1"/>
  <c r="E652569" i="1"/>
  <c r="E652568" i="1"/>
  <c r="E652567" i="1"/>
  <c r="E652566" i="1"/>
  <c r="E652565" i="1"/>
  <c r="E652564" i="1"/>
  <c r="E652563" i="1"/>
  <c r="E652562" i="1"/>
  <c r="E652561" i="1"/>
  <c r="E652560" i="1"/>
  <c r="E652559" i="1"/>
  <c r="E652558" i="1"/>
  <c r="E652557" i="1"/>
  <c r="E652556" i="1"/>
  <c r="E652555" i="1"/>
  <c r="E652554" i="1"/>
  <c r="E652553" i="1"/>
  <c r="E652552" i="1"/>
  <c r="E652551" i="1"/>
  <c r="E652550" i="1"/>
  <c r="E652549" i="1"/>
  <c r="E652548" i="1"/>
  <c r="E652547" i="1"/>
  <c r="E652546" i="1"/>
  <c r="E652545" i="1"/>
  <c r="E652544" i="1"/>
  <c r="E652543" i="1"/>
  <c r="E652542" i="1"/>
  <c r="E652541" i="1"/>
  <c r="E652540" i="1"/>
  <c r="E652539" i="1"/>
  <c r="E652538" i="1"/>
  <c r="E652537" i="1"/>
  <c r="E652536" i="1"/>
  <c r="E652535" i="1"/>
  <c r="E652534" i="1"/>
  <c r="E652533" i="1"/>
  <c r="E652532" i="1"/>
  <c r="E652531" i="1"/>
  <c r="E652530" i="1"/>
  <c r="E652529" i="1"/>
  <c r="E652528" i="1"/>
  <c r="E652527" i="1"/>
  <c r="E652526" i="1"/>
  <c r="E652525" i="1"/>
  <c r="E652524" i="1"/>
  <c r="E652523" i="1"/>
  <c r="E652522" i="1"/>
  <c r="E652521" i="1"/>
  <c r="E652520" i="1"/>
  <c r="E652519" i="1"/>
  <c r="E652518" i="1"/>
  <c r="E652517" i="1"/>
  <c r="E652516" i="1"/>
  <c r="E652515" i="1"/>
  <c r="E652514" i="1"/>
  <c r="E652513" i="1"/>
  <c r="E652512" i="1"/>
  <c r="E652511" i="1"/>
  <c r="E652510" i="1"/>
  <c r="E652509" i="1"/>
  <c r="E652508" i="1"/>
  <c r="E652507" i="1"/>
  <c r="E652506" i="1"/>
  <c r="E652505" i="1"/>
  <c r="E652504" i="1"/>
  <c r="E652503" i="1"/>
  <c r="E652502" i="1"/>
  <c r="E652501" i="1"/>
  <c r="E652500" i="1"/>
  <c r="E652499" i="1"/>
  <c r="E652498" i="1"/>
  <c r="E652497" i="1"/>
  <c r="E652496" i="1"/>
  <c r="E652495" i="1"/>
  <c r="E652494" i="1"/>
  <c r="E652493" i="1"/>
  <c r="E652492" i="1"/>
  <c r="E652491" i="1"/>
  <c r="E652490" i="1"/>
  <c r="E652489" i="1"/>
  <c r="E652488" i="1"/>
  <c r="E652487" i="1"/>
  <c r="E652486" i="1"/>
  <c r="E652485" i="1"/>
  <c r="E652484" i="1"/>
  <c r="E652483" i="1"/>
  <c r="E652482" i="1"/>
  <c r="E652481" i="1"/>
  <c r="E652480" i="1"/>
  <c r="E652479" i="1"/>
  <c r="E652478" i="1"/>
  <c r="E652477" i="1"/>
  <c r="E652476" i="1"/>
  <c r="E652475" i="1"/>
  <c r="E652474" i="1"/>
  <c r="E652473" i="1"/>
  <c r="E652472" i="1"/>
  <c r="E652471" i="1"/>
  <c r="E652470" i="1"/>
  <c r="E652469" i="1"/>
  <c r="E652468" i="1"/>
  <c r="E652467" i="1"/>
  <c r="E652466" i="1"/>
  <c r="E652465" i="1"/>
  <c r="E652464" i="1"/>
  <c r="E652463" i="1"/>
  <c r="E652462" i="1"/>
  <c r="E652461" i="1"/>
  <c r="E652460" i="1"/>
  <c r="E652459" i="1"/>
  <c r="E652458" i="1"/>
  <c r="E652457" i="1"/>
  <c r="E652456" i="1"/>
  <c r="E652455" i="1"/>
  <c r="E652454" i="1"/>
  <c r="E652453" i="1"/>
  <c r="E652452" i="1"/>
  <c r="E652451" i="1"/>
  <c r="E652450" i="1"/>
  <c r="E652449" i="1"/>
  <c r="E652448" i="1"/>
  <c r="E652447" i="1"/>
  <c r="E652446" i="1"/>
  <c r="E652445" i="1"/>
  <c r="E652444" i="1"/>
  <c r="E652443" i="1"/>
  <c r="E652442" i="1"/>
  <c r="E652441" i="1"/>
  <c r="E652440" i="1"/>
  <c r="E652439" i="1"/>
  <c r="E652438" i="1"/>
  <c r="E652437" i="1"/>
  <c r="E652436" i="1"/>
  <c r="E652435" i="1"/>
  <c r="E652434" i="1"/>
  <c r="E652433" i="1"/>
  <c r="E652432" i="1"/>
  <c r="E652431" i="1"/>
  <c r="E652430" i="1"/>
  <c r="E652429" i="1"/>
  <c r="E652428" i="1"/>
  <c r="E652427" i="1"/>
  <c r="E652426" i="1"/>
  <c r="E652425" i="1"/>
  <c r="E652424" i="1"/>
  <c r="E652423" i="1"/>
  <c r="E652422" i="1"/>
  <c r="E652421" i="1"/>
  <c r="E652420" i="1"/>
  <c r="E652419" i="1"/>
  <c r="E652418" i="1"/>
  <c r="E652417" i="1"/>
  <c r="E652416" i="1"/>
  <c r="E652415" i="1"/>
  <c r="E652414" i="1"/>
  <c r="E652413" i="1"/>
  <c r="E652412" i="1"/>
  <c r="E652411" i="1"/>
  <c r="E652410" i="1"/>
  <c r="E652409" i="1"/>
  <c r="E652408" i="1"/>
  <c r="E652407" i="1"/>
  <c r="E652406" i="1"/>
  <c r="E652405" i="1"/>
  <c r="E652404" i="1"/>
  <c r="E652403" i="1"/>
  <c r="E652402" i="1"/>
  <c r="E652401" i="1"/>
  <c r="E652400" i="1"/>
  <c r="E652399" i="1"/>
  <c r="E652398" i="1"/>
  <c r="E652397" i="1"/>
  <c r="E652396" i="1"/>
  <c r="E652395" i="1"/>
  <c r="E652394" i="1"/>
  <c r="E652393" i="1"/>
  <c r="E652392" i="1"/>
  <c r="E652391" i="1"/>
  <c r="E652390" i="1"/>
  <c r="E652389" i="1"/>
  <c r="E652388" i="1"/>
  <c r="E652387" i="1"/>
  <c r="E652386" i="1"/>
  <c r="E652385" i="1"/>
  <c r="E652384" i="1"/>
  <c r="E652383" i="1"/>
  <c r="E652382" i="1"/>
  <c r="E652381" i="1"/>
  <c r="E652380" i="1"/>
  <c r="E652379" i="1"/>
  <c r="E652378" i="1"/>
  <c r="E652377" i="1"/>
  <c r="E652376" i="1"/>
  <c r="E652375" i="1"/>
  <c r="E652374" i="1"/>
  <c r="E652373" i="1"/>
  <c r="E652372" i="1"/>
  <c r="E652371" i="1"/>
  <c r="E652370" i="1"/>
  <c r="E652369" i="1"/>
  <c r="E652368" i="1"/>
  <c r="E652367" i="1"/>
  <c r="E652366" i="1"/>
  <c r="E652365" i="1"/>
  <c r="E652364" i="1"/>
  <c r="E652363" i="1"/>
  <c r="E652362" i="1"/>
  <c r="E652361" i="1"/>
  <c r="E652360" i="1"/>
  <c r="E652359" i="1"/>
  <c r="E652358" i="1"/>
  <c r="E652357" i="1"/>
  <c r="E652356" i="1"/>
  <c r="E652355" i="1"/>
  <c r="E652354" i="1"/>
  <c r="E652353" i="1"/>
  <c r="E652352" i="1"/>
  <c r="E652351" i="1"/>
  <c r="E652350" i="1"/>
  <c r="E652349" i="1"/>
  <c r="E652348" i="1"/>
  <c r="E652347" i="1"/>
  <c r="E652346" i="1"/>
  <c r="E652345" i="1"/>
  <c r="E652344" i="1"/>
  <c r="E652343" i="1"/>
  <c r="E652342" i="1"/>
  <c r="E652341" i="1"/>
  <c r="E652340" i="1"/>
  <c r="E652339" i="1"/>
  <c r="E652338" i="1"/>
  <c r="E652337" i="1"/>
  <c r="E652336" i="1"/>
  <c r="E652335" i="1"/>
  <c r="E652334" i="1"/>
  <c r="E652333" i="1"/>
  <c r="E652332" i="1"/>
  <c r="E652331" i="1"/>
  <c r="E652330" i="1"/>
  <c r="E652329" i="1"/>
  <c r="E652328" i="1"/>
  <c r="E652327" i="1"/>
  <c r="E652326" i="1"/>
  <c r="E652325" i="1"/>
  <c r="E652324" i="1"/>
  <c r="E652323" i="1"/>
  <c r="E652322" i="1"/>
  <c r="E652321" i="1"/>
  <c r="E652320" i="1"/>
  <c r="E652319" i="1"/>
  <c r="E652318" i="1"/>
  <c r="E652317" i="1"/>
  <c r="E652316" i="1"/>
  <c r="E652315" i="1"/>
  <c r="E652314" i="1"/>
  <c r="E652313" i="1"/>
  <c r="E652312" i="1"/>
  <c r="E652311" i="1"/>
  <c r="E652310" i="1"/>
  <c r="E652309" i="1"/>
  <c r="E652308" i="1"/>
  <c r="E652307" i="1"/>
  <c r="E652306" i="1"/>
  <c r="E652305" i="1"/>
  <c r="E652304" i="1"/>
  <c r="E652303" i="1"/>
  <c r="E652302" i="1"/>
  <c r="E652301" i="1"/>
  <c r="E652300" i="1"/>
  <c r="E652299" i="1"/>
  <c r="E652298" i="1"/>
  <c r="E652297" i="1"/>
  <c r="E652296" i="1"/>
  <c r="E652295" i="1"/>
  <c r="E652294" i="1"/>
  <c r="E652293" i="1"/>
  <c r="E652292" i="1"/>
  <c r="E652291" i="1"/>
  <c r="E652290" i="1"/>
  <c r="E652289" i="1"/>
  <c r="E652288" i="1"/>
  <c r="E652287" i="1"/>
  <c r="E652286" i="1"/>
  <c r="E652285" i="1"/>
  <c r="E652284" i="1"/>
  <c r="E652283" i="1"/>
  <c r="E652282" i="1"/>
  <c r="E652281" i="1"/>
  <c r="E652280" i="1"/>
  <c r="E652279" i="1"/>
  <c r="E652278" i="1"/>
  <c r="E652277" i="1"/>
  <c r="E652276" i="1"/>
  <c r="E652275" i="1"/>
  <c r="E652274" i="1"/>
  <c r="E652273" i="1"/>
  <c r="E652272" i="1"/>
  <c r="E652271" i="1"/>
  <c r="E652270" i="1"/>
  <c r="E652269" i="1"/>
  <c r="E652268" i="1"/>
  <c r="E652267" i="1"/>
  <c r="E652266" i="1"/>
  <c r="E652265" i="1"/>
  <c r="E652264" i="1"/>
  <c r="E652263" i="1"/>
  <c r="E652262" i="1"/>
  <c r="E652261" i="1"/>
  <c r="E652260" i="1"/>
  <c r="E652259" i="1"/>
  <c r="E652258" i="1"/>
  <c r="E652257" i="1"/>
  <c r="E652256" i="1"/>
  <c r="E652255" i="1"/>
  <c r="E652254" i="1"/>
  <c r="E652253" i="1"/>
  <c r="E652252" i="1"/>
  <c r="E652251" i="1"/>
  <c r="E652250" i="1"/>
  <c r="E652249" i="1"/>
  <c r="E652248" i="1"/>
  <c r="E652247" i="1"/>
  <c r="E652246" i="1"/>
  <c r="E652245" i="1"/>
  <c r="E652244" i="1"/>
  <c r="E652243" i="1"/>
  <c r="E652242" i="1"/>
  <c r="E652241" i="1"/>
  <c r="E652240" i="1"/>
  <c r="E652239" i="1"/>
  <c r="E652238" i="1"/>
  <c r="E652237" i="1"/>
  <c r="E652236" i="1"/>
  <c r="E652235" i="1"/>
  <c r="E652234" i="1"/>
  <c r="E652233" i="1"/>
  <c r="E652232" i="1"/>
  <c r="E652231" i="1"/>
  <c r="E652230" i="1"/>
  <c r="E652229" i="1"/>
  <c r="E652228" i="1"/>
  <c r="E652227" i="1"/>
  <c r="E652226" i="1"/>
  <c r="E652225" i="1"/>
  <c r="E652224" i="1"/>
  <c r="E652223" i="1"/>
  <c r="E652222" i="1"/>
  <c r="E652221" i="1"/>
  <c r="E652220" i="1"/>
  <c r="E652219" i="1"/>
  <c r="E652218" i="1"/>
  <c r="E652217" i="1"/>
  <c r="E652216" i="1"/>
  <c r="E652215" i="1"/>
  <c r="E652214" i="1"/>
  <c r="E652213" i="1"/>
  <c r="E652212" i="1"/>
  <c r="E652211" i="1"/>
  <c r="E652210" i="1"/>
  <c r="E652209" i="1"/>
  <c r="E652208" i="1"/>
  <c r="E652207" i="1"/>
  <c r="E652206" i="1"/>
  <c r="E652205" i="1"/>
  <c r="E652204" i="1"/>
  <c r="E652203" i="1"/>
  <c r="E652202" i="1"/>
  <c r="E652201" i="1"/>
  <c r="E652200" i="1"/>
  <c r="E652199" i="1"/>
  <c r="E652198" i="1"/>
  <c r="E652197" i="1"/>
  <c r="E652196" i="1"/>
  <c r="E652195" i="1"/>
  <c r="E652194" i="1"/>
  <c r="E652193" i="1"/>
  <c r="E652192" i="1"/>
  <c r="E652191" i="1"/>
  <c r="E652190" i="1"/>
  <c r="E652189" i="1"/>
  <c r="E652188" i="1"/>
  <c r="E652187" i="1"/>
  <c r="E652186" i="1"/>
  <c r="E652185" i="1"/>
  <c r="E652184" i="1"/>
  <c r="E652183" i="1"/>
  <c r="E652182" i="1"/>
  <c r="E652181" i="1"/>
  <c r="E652180" i="1"/>
  <c r="E652179" i="1"/>
  <c r="E652178" i="1"/>
  <c r="E652177" i="1"/>
  <c r="E652176" i="1"/>
  <c r="E652175" i="1"/>
  <c r="E652174" i="1"/>
  <c r="E652173" i="1"/>
  <c r="E652172" i="1"/>
  <c r="E652171" i="1"/>
  <c r="E652170" i="1"/>
  <c r="E652169" i="1"/>
  <c r="E652168" i="1"/>
  <c r="E652167" i="1"/>
  <c r="E652166" i="1"/>
  <c r="E652165" i="1"/>
  <c r="E652164" i="1"/>
  <c r="E652163" i="1"/>
  <c r="E652162" i="1"/>
  <c r="E652161" i="1"/>
  <c r="E652160" i="1"/>
  <c r="E652159" i="1"/>
  <c r="E652158" i="1"/>
  <c r="E652157" i="1"/>
  <c r="E652156" i="1"/>
  <c r="E652155" i="1"/>
  <c r="E652154" i="1"/>
  <c r="E652153" i="1"/>
  <c r="E652152" i="1"/>
  <c r="E652151" i="1"/>
  <c r="E652150" i="1"/>
  <c r="E652149" i="1"/>
  <c r="E652148" i="1"/>
  <c r="E652147" i="1"/>
  <c r="E652146" i="1"/>
  <c r="E652145" i="1"/>
  <c r="E652144" i="1"/>
  <c r="E652143" i="1"/>
  <c r="E652142" i="1"/>
  <c r="E652141" i="1"/>
  <c r="E652140" i="1"/>
  <c r="E652139" i="1"/>
  <c r="E652138" i="1"/>
  <c r="E652137" i="1"/>
  <c r="E652136" i="1"/>
  <c r="E652135" i="1"/>
  <c r="E652134" i="1"/>
  <c r="E652133" i="1"/>
  <c r="E652132" i="1"/>
  <c r="E652131" i="1"/>
  <c r="E652130" i="1"/>
  <c r="E652129" i="1"/>
  <c r="E652128" i="1"/>
  <c r="E652127" i="1"/>
  <c r="E652126" i="1"/>
  <c r="E652125" i="1"/>
  <c r="E652124" i="1"/>
  <c r="E652123" i="1"/>
  <c r="E652122" i="1"/>
  <c r="E652121" i="1"/>
  <c r="E652120" i="1"/>
  <c r="E652119" i="1"/>
  <c r="E652118" i="1"/>
  <c r="E652117" i="1"/>
  <c r="E652116" i="1"/>
  <c r="E652115" i="1"/>
  <c r="E652114" i="1"/>
  <c r="E652113" i="1"/>
  <c r="E652112" i="1"/>
  <c r="E652111" i="1"/>
  <c r="E652110" i="1"/>
  <c r="E652109" i="1"/>
  <c r="E652108" i="1"/>
  <c r="E652107" i="1"/>
  <c r="E652106" i="1"/>
  <c r="E652105" i="1"/>
  <c r="E652104" i="1"/>
  <c r="E652103" i="1"/>
  <c r="E652102" i="1"/>
  <c r="E652101" i="1"/>
  <c r="E652100" i="1"/>
  <c r="E652099" i="1"/>
  <c r="E652098" i="1"/>
  <c r="E652097" i="1"/>
  <c r="E652096" i="1"/>
  <c r="E652095" i="1"/>
  <c r="E652094" i="1"/>
  <c r="E652093" i="1"/>
  <c r="E652092" i="1"/>
  <c r="E652091" i="1"/>
  <c r="E652090" i="1"/>
  <c r="E652089" i="1"/>
  <c r="E652088" i="1"/>
  <c r="E652087" i="1"/>
  <c r="E652086" i="1"/>
  <c r="E652085" i="1"/>
  <c r="E652084" i="1"/>
  <c r="E652083" i="1"/>
  <c r="E652082" i="1"/>
  <c r="E652081" i="1"/>
  <c r="E652080" i="1"/>
  <c r="E652079" i="1"/>
  <c r="E652078" i="1"/>
  <c r="E652077" i="1"/>
  <c r="E652076" i="1"/>
  <c r="E652075" i="1"/>
  <c r="E652074" i="1"/>
  <c r="E652073" i="1"/>
  <c r="E652072" i="1"/>
  <c r="E652071" i="1"/>
  <c r="E652070" i="1"/>
  <c r="E652069" i="1"/>
  <c r="E652068" i="1"/>
  <c r="E652067" i="1"/>
  <c r="E652066" i="1"/>
  <c r="E652065" i="1"/>
  <c r="E652064" i="1"/>
  <c r="E652063" i="1"/>
  <c r="E652062" i="1"/>
  <c r="E652061" i="1"/>
  <c r="E652060" i="1"/>
  <c r="E652059" i="1"/>
  <c r="E652058" i="1"/>
  <c r="E652057" i="1"/>
  <c r="E652056" i="1"/>
  <c r="E652055" i="1"/>
  <c r="E652054" i="1"/>
  <c r="E652053" i="1"/>
  <c r="E652052" i="1"/>
  <c r="E652051" i="1"/>
  <c r="E652050" i="1"/>
  <c r="E652049" i="1"/>
  <c r="E652048" i="1"/>
  <c r="E652047" i="1"/>
  <c r="E652046" i="1"/>
  <c r="E652045" i="1"/>
  <c r="E652044" i="1"/>
  <c r="E652043" i="1"/>
  <c r="E652042" i="1"/>
  <c r="E652041" i="1"/>
  <c r="E652040" i="1"/>
  <c r="E652039" i="1"/>
  <c r="E652038" i="1"/>
  <c r="E652037" i="1"/>
  <c r="E652036" i="1"/>
  <c r="E652035" i="1"/>
  <c r="E652034" i="1"/>
  <c r="E652033" i="1"/>
  <c r="E652032" i="1"/>
  <c r="E652031" i="1"/>
  <c r="E652030" i="1"/>
  <c r="E652029" i="1"/>
  <c r="E652028" i="1"/>
  <c r="E652027" i="1"/>
  <c r="E652026" i="1"/>
  <c r="E652025" i="1"/>
  <c r="E652024" i="1"/>
  <c r="E652023" i="1"/>
  <c r="E652022" i="1"/>
  <c r="E652021" i="1"/>
  <c r="E652020" i="1"/>
  <c r="E652019" i="1"/>
  <c r="E652018" i="1"/>
  <c r="E652017" i="1"/>
  <c r="E652016" i="1"/>
  <c r="E652015" i="1"/>
  <c r="E652014" i="1"/>
  <c r="E652013" i="1"/>
  <c r="E652012" i="1"/>
  <c r="E652011" i="1"/>
  <c r="E652010" i="1"/>
  <c r="E652009" i="1"/>
  <c r="E652008" i="1"/>
  <c r="E652007" i="1"/>
  <c r="E652006" i="1"/>
  <c r="E652005" i="1"/>
  <c r="E652004" i="1"/>
  <c r="E652003" i="1"/>
  <c r="E652002" i="1"/>
  <c r="E652001" i="1"/>
  <c r="E652000" i="1"/>
  <c r="E651999" i="1"/>
  <c r="E651998" i="1"/>
  <c r="E651997" i="1"/>
  <c r="E651996" i="1"/>
  <c r="E651995" i="1"/>
  <c r="E651994" i="1"/>
  <c r="E651993" i="1"/>
  <c r="E651992" i="1"/>
  <c r="E651991" i="1"/>
  <c r="E651990" i="1"/>
  <c r="E651989" i="1"/>
  <c r="E651988" i="1"/>
  <c r="E651987" i="1"/>
  <c r="E651986" i="1"/>
  <c r="E651985" i="1"/>
  <c r="E651984" i="1"/>
  <c r="E651983" i="1"/>
  <c r="E651982" i="1"/>
  <c r="E651981" i="1"/>
  <c r="E651980" i="1"/>
  <c r="E651979" i="1"/>
  <c r="E651978" i="1"/>
  <c r="E651977" i="1"/>
  <c r="E651976" i="1"/>
  <c r="E651975" i="1"/>
  <c r="E651974" i="1"/>
  <c r="E651973" i="1"/>
  <c r="E651972" i="1"/>
  <c r="E651971" i="1"/>
  <c r="E651970" i="1"/>
  <c r="E651969" i="1"/>
  <c r="E651968" i="1"/>
  <c r="E651967" i="1"/>
  <c r="E651966" i="1"/>
  <c r="E651965" i="1"/>
  <c r="E651964" i="1"/>
  <c r="E651963" i="1"/>
  <c r="E651962" i="1"/>
  <c r="E651961" i="1"/>
  <c r="E651960" i="1"/>
  <c r="E651959" i="1"/>
  <c r="E651958" i="1"/>
  <c r="E651957" i="1"/>
  <c r="E651956" i="1"/>
  <c r="E651955" i="1"/>
  <c r="E651954" i="1"/>
  <c r="E651953" i="1"/>
  <c r="E651952" i="1"/>
  <c r="E651951" i="1"/>
  <c r="E651950" i="1"/>
  <c r="E651949" i="1"/>
  <c r="E651948" i="1"/>
  <c r="E651947" i="1"/>
  <c r="E651946" i="1"/>
  <c r="E651945" i="1"/>
  <c r="E651944" i="1"/>
  <c r="E651943" i="1"/>
  <c r="E651942" i="1"/>
  <c r="E651941" i="1"/>
  <c r="E651940" i="1"/>
  <c r="E651939" i="1"/>
  <c r="E651938" i="1"/>
  <c r="E651937" i="1"/>
  <c r="E651936" i="1"/>
  <c r="E651935" i="1"/>
  <c r="E651934" i="1"/>
  <c r="E651933" i="1"/>
  <c r="E651932" i="1"/>
  <c r="E651931" i="1"/>
  <c r="E651930" i="1"/>
  <c r="E651929" i="1"/>
  <c r="E651928" i="1"/>
  <c r="E651927" i="1"/>
  <c r="E651926" i="1"/>
  <c r="E651925" i="1"/>
  <c r="E651924" i="1"/>
  <c r="E651923" i="1"/>
  <c r="E651922" i="1"/>
  <c r="E651921" i="1"/>
  <c r="E651920" i="1"/>
  <c r="E651919" i="1"/>
  <c r="E651918" i="1"/>
  <c r="E651917" i="1"/>
  <c r="E651916" i="1"/>
  <c r="E651915" i="1"/>
  <c r="E651914" i="1"/>
  <c r="E651913" i="1"/>
  <c r="E651912" i="1"/>
  <c r="E651911" i="1"/>
  <c r="E651910" i="1"/>
  <c r="E651909" i="1"/>
  <c r="E651908" i="1"/>
  <c r="E651907" i="1"/>
  <c r="E651906" i="1"/>
  <c r="E651905" i="1"/>
  <c r="E651904" i="1"/>
  <c r="E651903" i="1"/>
  <c r="E651902" i="1"/>
  <c r="E651901" i="1"/>
  <c r="E651900" i="1"/>
  <c r="E651899" i="1"/>
  <c r="E651898" i="1"/>
  <c r="E651897" i="1"/>
  <c r="E651896" i="1"/>
  <c r="E651895" i="1"/>
  <c r="E651894" i="1"/>
  <c r="E651893" i="1"/>
  <c r="E651892" i="1"/>
  <c r="E651891" i="1"/>
  <c r="E651890" i="1"/>
  <c r="E651889" i="1"/>
  <c r="E651888" i="1"/>
  <c r="E651887" i="1"/>
  <c r="E651886" i="1"/>
  <c r="E651885" i="1"/>
  <c r="E651884" i="1"/>
  <c r="E651883" i="1"/>
  <c r="E651882" i="1"/>
  <c r="E651881" i="1"/>
  <c r="E651880" i="1"/>
  <c r="E651879" i="1"/>
  <c r="E651878" i="1"/>
  <c r="E651877" i="1"/>
  <c r="E651876" i="1"/>
  <c r="E651875" i="1"/>
  <c r="E651874" i="1"/>
  <c r="E651873" i="1"/>
  <c r="E651872" i="1"/>
  <c r="E651871" i="1"/>
  <c r="E651870" i="1"/>
  <c r="E651869" i="1"/>
  <c r="E651868" i="1"/>
  <c r="E651867" i="1"/>
  <c r="E651866" i="1"/>
  <c r="E651865" i="1"/>
  <c r="E651864" i="1"/>
  <c r="E651863" i="1"/>
  <c r="E651862" i="1"/>
  <c r="E651861" i="1"/>
  <c r="E651860" i="1"/>
  <c r="E651859" i="1"/>
  <c r="E651858" i="1"/>
  <c r="E651857" i="1"/>
  <c r="E651856" i="1"/>
  <c r="E651855" i="1"/>
  <c r="E651854" i="1"/>
  <c r="E651853" i="1"/>
  <c r="E651852" i="1"/>
  <c r="E651851" i="1"/>
  <c r="E651850" i="1"/>
  <c r="E651849" i="1"/>
  <c r="E651848" i="1"/>
  <c r="E651847" i="1"/>
  <c r="E651846" i="1"/>
  <c r="E651845" i="1"/>
  <c r="E651844" i="1"/>
  <c r="E651843" i="1"/>
  <c r="E651842" i="1"/>
  <c r="E651841" i="1"/>
  <c r="E651840" i="1"/>
  <c r="E651839" i="1"/>
  <c r="E651838" i="1"/>
  <c r="E651837" i="1"/>
  <c r="E651836" i="1"/>
  <c r="E651835" i="1"/>
  <c r="E651834" i="1"/>
  <c r="E651833" i="1"/>
  <c r="E651832" i="1"/>
  <c r="E651831" i="1"/>
  <c r="E651830" i="1"/>
  <c r="E651829" i="1"/>
  <c r="E651828" i="1"/>
  <c r="E651827" i="1"/>
  <c r="E651826" i="1"/>
  <c r="E651825" i="1"/>
  <c r="E651824" i="1"/>
  <c r="E651823" i="1"/>
  <c r="E651822" i="1"/>
  <c r="E651821" i="1"/>
  <c r="E651820" i="1"/>
  <c r="E651819" i="1"/>
  <c r="E651818" i="1"/>
  <c r="E651817" i="1"/>
  <c r="E651816" i="1"/>
  <c r="E651815" i="1"/>
  <c r="E651814" i="1"/>
  <c r="E651813" i="1"/>
  <c r="E651812" i="1"/>
  <c r="E651811" i="1"/>
  <c r="E651810" i="1"/>
  <c r="E651809" i="1"/>
  <c r="E651808" i="1"/>
  <c r="E651807" i="1"/>
  <c r="E651806" i="1"/>
  <c r="E651805" i="1"/>
  <c r="E651804" i="1"/>
  <c r="E651803" i="1"/>
  <c r="E651802" i="1"/>
  <c r="E651801" i="1"/>
  <c r="E651800" i="1"/>
  <c r="E651799" i="1"/>
  <c r="E651798" i="1"/>
  <c r="E651797" i="1"/>
  <c r="E651796" i="1"/>
  <c r="E651795" i="1"/>
  <c r="E651794" i="1"/>
  <c r="E651793" i="1"/>
  <c r="E651792" i="1"/>
  <c r="E651791" i="1"/>
  <c r="E651790" i="1"/>
  <c r="E651789" i="1"/>
  <c r="E651788" i="1"/>
  <c r="E651787" i="1"/>
  <c r="E651786" i="1"/>
  <c r="E651785" i="1"/>
  <c r="E651784" i="1"/>
  <c r="E651783" i="1"/>
  <c r="E651782" i="1"/>
  <c r="E651781" i="1"/>
  <c r="E651780" i="1"/>
  <c r="E651779" i="1"/>
  <c r="E651778" i="1"/>
  <c r="E651777" i="1"/>
  <c r="E651776" i="1"/>
  <c r="E651775" i="1"/>
  <c r="E651774" i="1"/>
  <c r="E651773" i="1"/>
  <c r="E651772" i="1"/>
  <c r="E651771" i="1"/>
  <c r="E651770" i="1"/>
  <c r="E651769" i="1"/>
  <c r="E651768" i="1"/>
  <c r="E651767" i="1"/>
  <c r="E651766" i="1"/>
  <c r="E651765" i="1"/>
  <c r="E651764" i="1"/>
  <c r="E651763" i="1"/>
  <c r="E651762" i="1"/>
  <c r="E651761" i="1"/>
  <c r="E651760" i="1"/>
  <c r="E651759" i="1"/>
  <c r="E651758" i="1"/>
  <c r="E651757" i="1"/>
  <c r="E651756" i="1"/>
  <c r="E651755" i="1"/>
  <c r="E651754" i="1"/>
  <c r="E651753" i="1"/>
  <c r="E651752" i="1"/>
  <c r="E651751" i="1"/>
  <c r="E651750" i="1"/>
  <c r="E651749" i="1"/>
  <c r="E651748" i="1"/>
  <c r="E651747" i="1"/>
  <c r="E651746" i="1"/>
  <c r="E651745" i="1"/>
  <c r="E651744" i="1"/>
  <c r="E651743" i="1"/>
  <c r="E651742" i="1"/>
  <c r="E651741" i="1"/>
  <c r="E651740" i="1"/>
  <c r="E651739" i="1"/>
  <c r="E651738" i="1"/>
  <c r="E651737" i="1"/>
  <c r="E651736" i="1"/>
  <c r="E651735" i="1"/>
  <c r="E651734" i="1"/>
  <c r="E651733" i="1"/>
  <c r="E651732" i="1"/>
  <c r="E651731" i="1"/>
  <c r="E651730" i="1"/>
  <c r="E651729" i="1"/>
  <c r="E651728" i="1"/>
  <c r="E651727" i="1"/>
  <c r="E651726" i="1"/>
  <c r="E651725" i="1"/>
  <c r="E651724" i="1"/>
  <c r="E651723" i="1"/>
  <c r="E651722" i="1"/>
  <c r="E651721" i="1"/>
  <c r="E651720" i="1"/>
  <c r="E651719" i="1"/>
  <c r="E651718" i="1"/>
  <c r="E651717" i="1"/>
  <c r="E651716" i="1"/>
  <c r="E651715" i="1"/>
  <c r="E651714" i="1"/>
  <c r="E651713" i="1"/>
  <c r="E651712" i="1"/>
  <c r="E651711" i="1"/>
  <c r="E651710" i="1"/>
  <c r="E651709" i="1"/>
  <c r="E651708" i="1"/>
  <c r="E651707" i="1"/>
  <c r="E651706" i="1"/>
  <c r="E651705" i="1"/>
  <c r="E651704" i="1"/>
  <c r="E651703" i="1"/>
  <c r="E651702" i="1"/>
  <c r="E651701" i="1"/>
  <c r="E651700" i="1"/>
  <c r="E651699" i="1"/>
  <c r="E651698" i="1"/>
  <c r="E651697" i="1"/>
  <c r="E651696" i="1"/>
  <c r="E651695" i="1"/>
  <c r="E651694" i="1"/>
  <c r="E651693" i="1"/>
  <c r="E651692" i="1"/>
  <c r="E651691" i="1"/>
  <c r="E651690" i="1"/>
  <c r="E651689" i="1"/>
  <c r="E651688" i="1"/>
  <c r="E651687" i="1"/>
  <c r="E651686" i="1"/>
  <c r="E651685" i="1"/>
  <c r="E651684" i="1"/>
  <c r="E651683" i="1"/>
  <c r="E651682" i="1"/>
  <c r="E651681" i="1"/>
  <c r="E651680" i="1"/>
  <c r="E651679" i="1"/>
  <c r="E651678" i="1"/>
  <c r="E651677" i="1"/>
  <c r="E651676" i="1"/>
  <c r="E651675" i="1"/>
  <c r="E651674" i="1"/>
  <c r="E651673" i="1"/>
  <c r="E651672" i="1"/>
  <c r="E651671" i="1"/>
  <c r="E651670" i="1"/>
  <c r="E651669" i="1"/>
  <c r="E651668" i="1"/>
  <c r="E651667" i="1"/>
  <c r="E651666" i="1"/>
  <c r="E651665" i="1"/>
  <c r="E651664" i="1"/>
  <c r="E651663" i="1"/>
  <c r="E651662" i="1"/>
  <c r="E651661" i="1"/>
  <c r="E651660" i="1"/>
  <c r="E651659" i="1"/>
  <c r="E651658" i="1"/>
  <c r="E651657" i="1"/>
  <c r="E651656" i="1"/>
  <c r="E651655" i="1"/>
  <c r="E651654" i="1"/>
  <c r="E651653" i="1"/>
  <c r="E651652" i="1"/>
  <c r="E651651" i="1"/>
  <c r="E651650" i="1"/>
  <c r="E651649" i="1"/>
  <c r="E651648" i="1"/>
  <c r="E651647" i="1"/>
  <c r="E651646" i="1"/>
  <c r="E651645" i="1"/>
  <c r="E651644" i="1"/>
  <c r="E651643" i="1"/>
  <c r="E651642" i="1"/>
  <c r="E651641" i="1"/>
  <c r="E651640" i="1"/>
  <c r="E651639" i="1"/>
  <c r="E651638" i="1"/>
  <c r="E651637" i="1"/>
  <c r="E651636" i="1"/>
  <c r="E651635" i="1"/>
  <c r="E651634" i="1"/>
  <c r="E651633" i="1"/>
  <c r="E651632" i="1"/>
  <c r="E651631" i="1"/>
  <c r="E651630" i="1"/>
  <c r="E651629" i="1"/>
  <c r="E651628" i="1"/>
  <c r="E651627" i="1"/>
  <c r="E651626" i="1"/>
  <c r="E651625" i="1"/>
  <c r="E651624" i="1"/>
  <c r="E651623" i="1"/>
  <c r="E651622" i="1"/>
  <c r="E651621" i="1"/>
  <c r="E651620" i="1"/>
  <c r="E651619" i="1"/>
  <c r="E651618" i="1"/>
  <c r="E651617" i="1"/>
  <c r="E651616" i="1"/>
  <c r="E651615" i="1"/>
  <c r="E651614" i="1"/>
  <c r="E651613" i="1"/>
  <c r="E651612" i="1"/>
  <c r="E651611" i="1"/>
  <c r="E651610" i="1"/>
  <c r="E651609" i="1"/>
  <c r="E651608" i="1"/>
  <c r="E651607" i="1"/>
  <c r="E651606" i="1"/>
  <c r="E651605" i="1"/>
  <c r="E651604" i="1"/>
  <c r="E651603" i="1"/>
  <c r="E651602" i="1"/>
  <c r="E651601" i="1"/>
  <c r="E651600" i="1"/>
  <c r="E651599" i="1"/>
  <c r="E651598" i="1"/>
  <c r="E651597" i="1"/>
  <c r="E651596" i="1"/>
  <c r="E651595" i="1"/>
  <c r="E651594" i="1"/>
  <c r="E651593" i="1"/>
  <c r="E651592" i="1"/>
  <c r="E651591" i="1"/>
  <c r="E651590" i="1"/>
  <c r="E651589" i="1"/>
  <c r="E651588" i="1"/>
  <c r="E651587" i="1"/>
  <c r="E651586" i="1"/>
  <c r="E651585" i="1"/>
  <c r="E651584" i="1"/>
  <c r="E651583" i="1"/>
  <c r="E651582" i="1"/>
  <c r="E651581" i="1"/>
  <c r="E651580" i="1"/>
  <c r="E651579" i="1"/>
  <c r="E651578" i="1"/>
  <c r="E651577" i="1"/>
  <c r="E651576" i="1"/>
  <c r="E651575" i="1"/>
  <c r="E651574" i="1"/>
  <c r="E651573" i="1"/>
  <c r="E651572" i="1"/>
  <c r="E651571" i="1"/>
  <c r="E651570" i="1"/>
  <c r="E651569" i="1"/>
  <c r="E651568" i="1"/>
  <c r="E651567" i="1"/>
  <c r="E651566" i="1"/>
  <c r="E651565" i="1"/>
  <c r="E651564" i="1"/>
  <c r="E651563" i="1"/>
  <c r="E651562" i="1"/>
  <c r="E651561" i="1"/>
  <c r="E651560" i="1"/>
  <c r="E651559" i="1"/>
  <c r="E651558" i="1"/>
  <c r="E651557" i="1"/>
  <c r="E651556" i="1"/>
  <c r="E651555" i="1"/>
  <c r="E651554" i="1"/>
  <c r="E651553" i="1"/>
  <c r="E651552" i="1"/>
  <c r="E651551" i="1"/>
  <c r="E651550" i="1"/>
  <c r="E651549" i="1"/>
  <c r="E651548" i="1"/>
  <c r="E651547" i="1"/>
  <c r="E651546" i="1"/>
  <c r="E651545" i="1"/>
  <c r="E651544" i="1"/>
  <c r="E651543" i="1"/>
  <c r="E651542" i="1"/>
  <c r="E651541" i="1"/>
  <c r="E651540" i="1"/>
  <c r="E651539" i="1"/>
  <c r="E651538" i="1"/>
  <c r="E651537" i="1"/>
  <c r="E651536" i="1"/>
  <c r="E651535" i="1"/>
  <c r="E651534" i="1"/>
  <c r="E651533" i="1"/>
  <c r="E651532" i="1"/>
  <c r="E651531" i="1"/>
  <c r="E651530" i="1"/>
  <c r="E651529" i="1"/>
  <c r="E651528" i="1"/>
  <c r="E651527" i="1"/>
  <c r="E651526" i="1"/>
  <c r="E651525" i="1"/>
  <c r="E651524" i="1"/>
  <c r="E651523" i="1"/>
  <c r="E651522" i="1"/>
  <c r="E651521" i="1"/>
  <c r="E651520" i="1"/>
  <c r="E651519" i="1"/>
  <c r="E651518" i="1"/>
  <c r="E651517" i="1"/>
  <c r="E651516" i="1"/>
  <c r="E651515" i="1"/>
  <c r="E651514" i="1"/>
  <c r="E651513" i="1"/>
  <c r="E651512" i="1"/>
  <c r="E651511" i="1"/>
  <c r="E651510" i="1"/>
  <c r="E651509" i="1"/>
  <c r="E651508" i="1"/>
  <c r="E651507" i="1"/>
  <c r="E651506" i="1"/>
  <c r="E651505" i="1"/>
  <c r="E651504" i="1"/>
  <c r="E651503" i="1"/>
  <c r="E651502" i="1"/>
  <c r="E651501" i="1"/>
  <c r="E651500" i="1"/>
  <c r="E651499" i="1"/>
  <c r="E651498" i="1"/>
  <c r="E651497" i="1"/>
  <c r="E651496" i="1"/>
  <c r="E651495" i="1"/>
  <c r="E651494" i="1"/>
  <c r="E651493" i="1"/>
  <c r="E651492" i="1"/>
  <c r="E651491" i="1"/>
  <c r="E651490" i="1"/>
  <c r="E651489" i="1"/>
  <c r="E651488" i="1"/>
  <c r="E651487" i="1"/>
  <c r="E651486" i="1"/>
  <c r="E651485" i="1"/>
  <c r="E651484" i="1"/>
  <c r="E651483" i="1"/>
  <c r="E651482" i="1"/>
  <c r="E651481" i="1"/>
  <c r="E651480" i="1"/>
  <c r="E651479" i="1"/>
  <c r="E651478" i="1"/>
  <c r="E651477" i="1"/>
  <c r="E651476" i="1"/>
  <c r="E651475" i="1"/>
  <c r="E651474" i="1"/>
  <c r="E651473" i="1"/>
  <c r="E651472" i="1"/>
  <c r="E651471" i="1"/>
  <c r="E651470" i="1"/>
  <c r="E651469" i="1"/>
  <c r="E651468" i="1"/>
  <c r="E651467" i="1"/>
  <c r="E651466" i="1"/>
  <c r="E651465" i="1"/>
  <c r="E651464" i="1"/>
  <c r="E651463" i="1"/>
  <c r="E651462" i="1"/>
  <c r="E651461" i="1"/>
  <c r="E651460" i="1"/>
  <c r="E651459" i="1"/>
  <c r="E651458" i="1"/>
  <c r="E651457" i="1"/>
  <c r="E651456" i="1"/>
  <c r="E651455" i="1"/>
  <c r="E651454" i="1"/>
  <c r="E651453" i="1"/>
  <c r="E651452" i="1"/>
  <c r="E651451" i="1"/>
  <c r="E651450" i="1"/>
  <c r="E651449" i="1"/>
  <c r="E651448" i="1"/>
  <c r="E651447" i="1"/>
  <c r="E651446" i="1"/>
  <c r="E651445" i="1"/>
  <c r="E651444" i="1"/>
  <c r="E651443" i="1"/>
  <c r="E651442" i="1"/>
  <c r="E651441" i="1"/>
  <c r="E651440" i="1"/>
  <c r="E651439" i="1"/>
  <c r="E651438" i="1"/>
  <c r="E651437" i="1"/>
  <c r="E651436" i="1"/>
  <c r="E651435" i="1"/>
  <c r="E651434" i="1"/>
  <c r="E651433" i="1"/>
  <c r="E651432" i="1"/>
  <c r="E651431" i="1"/>
  <c r="E651430" i="1"/>
  <c r="E651429" i="1"/>
  <c r="E651428" i="1"/>
  <c r="E651427" i="1"/>
  <c r="E651426" i="1"/>
  <c r="E651425" i="1"/>
  <c r="E651424" i="1"/>
  <c r="E651423" i="1"/>
  <c r="E651422" i="1"/>
  <c r="E651421" i="1"/>
  <c r="E651420" i="1"/>
  <c r="E651419" i="1"/>
  <c r="E651418" i="1"/>
  <c r="E651417" i="1"/>
  <c r="E651416" i="1"/>
  <c r="E651415" i="1"/>
  <c r="E651414" i="1"/>
  <c r="E651413" i="1"/>
  <c r="E651412" i="1"/>
  <c r="E651411" i="1"/>
  <c r="E651410" i="1"/>
  <c r="E651409" i="1"/>
  <c r="E651408" i="1"/>
  <c r="E651407" i="1"/>
  <c r="E651406" i="1"/>
  <c r="E651405" i="1"/>
  <c r="E651404" i="1"/>
  <c r="E651403" i="1"/>
  <c r="E651402" i="1"/>
  <c r="E651401" i="1"/>
  <c r="E651400" i="1"/>
  <c r="E651399" i="1"/>
  <c r="E651398" i="1"/>
  <c r="E651397" i="1"/>
  <c r="E651396" i="1"/>
  <c r="E651395" i="1"/>
  <c r="E651394" i="1"/>
  <c r="E651393" i="1"/>
  <c r="E651392" i="1"/>
  <c r="E651391" i="1"/>
  <c r="E651390" i="1"/>
  <c r="E651389" i="1"/>
  <c r="E651388" i="1"/>
  <c r="E651387" i="1"/>
  <c r="E651386" i="1"/>
  <c r="E651385" i="1"/>
  <c r="E651384" i="1"/>
  <c r="E651383" i="1"/>
  <c r="E651382" i="1"/>
  <c r="E651381" i="1"/>
  <c r="E651380" i="1"/>
  <c r="E651379" i="1"/>
  <c r="E651378" i="1"/>
  <c r="E651377" i="1"/>
  <c r="E651376" i="1"/>
  <c r="E651375" i="1"/>
  <c r="E651374" i="1"/>
  <c r="E651373" i="1"/>
  <c r="E651372" i="1"/>
  <c r="E651371" i="1"/>
  <c r="E651370" i="1"/>
  <c r="E651369" i="1"/>
  <c r="E651368" i="1"/>
  <c r="E651367" i="1"/>
  <c r="E651366" i="1"/>
  <c r="E651365" i="1"/>
  <c r="E651364" i="1"/>
  <c r="E651363" i="1"/>
  <c r="E651362" i="1"/>
  <c r="E651361" i="1"/>
  <c r="E651360" i="1"/>
  <c r="E651359" i="1"/>
  <c r="E651358" i="1"/>
  <c r="E651357" i="1"/>
  <c r="E651356" i="1"/>
  <c r="E651355" i="1"/>
  <c r="E651354" i="1"/>
  <c r="E651353" i="1"/>
  <c r="E651352" i="1"/>
  <c r="E651351" i="1"/>
  <c r="E651350" i="1"/>
  <c r="E651349" i="1"/>
  <c r="E651348" i="1"/>
  <c r="E651347" i="1"/>
  <c r="E651346" i="1"/>
  <c r="E651345" i="1"/>
  <c r="E651344" i="1"/>
  <c r="E651343" i="1"/>
  <c r="E651342" i="1"/>
  <c r="E651341" i="1"/>
  <c r="E651340" i="1"/>
  <c r="E651339" i="1"/>
  <c r="E651338" i="1"/>
  <c r="E651337" i="1"/>
  <c r="E651336" i="1"/>
  <c r="E651335" i="1"/>
  <c r="E651334" i="1"/>
  <c r="E651333" i="1"/>
  <c r="E651332" i="1"/>
  <c r="E651331" i="1"/>
  <c r="E651330" i="1"/>
  <c r="E651329" i="1"/>
  <c r="E651328" i="1"/>
  <c r="E651327" i="1"/>
  <c r="E651326" i="1"/>
  <c r="E651325" i="1"/>
  <c r="E651324" i="1"/>
  <c r="E651323" i="1"/>
  <c r="E651322" i="1"/>
  <c r="E651321" i="1"/>
  <c r="E651320" i="1"/>
  <c r="E651319" i="1"/>
  <c r="E651318" i="1"/>
  <c r="E651317" i="1"/>
  <c r="E651316" i="1"/>
  <c r="E651315" i="1"/>
  <c r="E651314" i="1"/>
  <c r="E651313" i="1"/>
  <c r="E651312" i="1"/>
  <c r="E651311" i="1"/>
  <c r="E651310" i="1"/>
  <c r="E651309" i="1"/>
  <c r="E651308" i="1"/>
  <c r="E651307" i="1"/>
  <c r="E651306" i="1"/>
  <c r="E651305" i="1"/>
  <c r="E651304" i="1"/>
  <c r="E651303" i="1"/>
  <c r="E651302" i="1"/>
  <c r="E651301" i="1"/>
  <c r="E651300" i="1"/>
  <c r="E651299" i="1"/>
  <c r="E651298" i="1"/>
  <c r="E651297" i="1"/>
  <c r="E651296" i="1"/>
  <c r="E651295" i="1"/>
  <c r="E651294" i="1"/>
  <c r="E651293" i="1"/>
  <c r="E651292" i="1"/>
  <c r="E651291" i="1"/>
  <c r="E651290" i="1"/>
  <c r="E651289" i="1"/>
  <c r="E651288" i="1"/>
  <c r="E651287" i="1"/>
  <c r="E651286" i="1"/>
  <c r="E651285" i="1"/>
  <c r="E651284" i="1"/>
  <c r="E651283" i="1"/>
  <c r="E651282" i="1"/>
  <c r="E651281" i="1"/>
  <c r="E651280" i="1"/>
  <c r="E651279" i="1"/>
  <c r="E651278" i="1"/>
  <c r="E651277" i="1"/>
  <c r="E651276" i="1"/>
  <c r="E651275" i="1"/>
  <c r="E651274" i="1"/>
  <c r="E651273" i="1"/>
  <c r="E651272" i="1"/>
  <c r="E651271" i="1"/>
  <c r="E651270" i="1"/>
  <c r="E651269" i="1"/>
  <c r="E651268" i="1"/>
  <c r="E651267" i="1"/>
  <c r="E651266" i="1"/>
  <c r="E651265" i="1"/>
  <c r="E651264" i="1"/>
  <c r="E651263" i="1"/>
  <c r="E651262" i="1"/>
  <c r="E651261" i="1"/>
  <c r="E651260" i="1"/>
  <c r="E651259" i="1"/>
  <c r="E651258" i="1"/>
  <c r="E651257" i="1"/>
  <c r="E651256" i="1"/>
  <c r="E651255" i="1"/>
  <c r="E651254" i="1"/>
  <c r="E651253" i="1"/>
  <c r="E651252" i="1"/>
  <c r="E651251" i="1"/>
  <c r="E651250" i="1"/>
  <c r="E651249" i="1"/>
  <c r="E651248" i="1"/>
  <c r="E651247" i="1"/>
  <c r="E651246" i="1"/>
  <c r="E651245" i="1"/>
  <c r="E651244" i="1"/>
  <c r="E651243" i="1"/>
  <c r="E651242" i="1"/>
  <c r="E651241" i="1"/>
  <c r="E651240" i="1"/>
  <c r="E651239" i="1"/>
  <c r="E651238" i="1"/>
  <c r="E651237" i="1"/>
  <c r="E651236" i="1"/>
  <c r="E651235" i="1"/>
  <c r="E651234" i="1"/>
  <c r="E651233" i="1"/>
  <c r="E651232" i="1"/>
  <c r="E651231" i="1"/>
  <c r="E651230" i="1"/>
  <c r="E651229" i="1"/>
  <c r="E651228" i="1"/>
  <c r="E651227" i="1"/>
  <c r="E651226" i="1"/>
  <c r="E651225" i="1"/>
  <c r="E651224" i="1"/>
  <c r="E651223" i="1"/>
  <c r="E651222" i="1"/>
  <c r="E651221" i="1"/>
  <c r="E651220" i="1"/>
  <c r="E651219" i="1"/>
  <c r="E651218" i="1"/>
  <c r="E651217" i="1"/>
  <c r="E651216" i="1"/>
  <c r="E651215" i="1"/>
  <c r="E651214" i="1"/>
  <c r="E651213" i="1"/>
  <c r="E651212" i="1"/>
  <c r="E651211" i="1"/>
  <c r="E651210" i="1"/>
  <c r="E651209" i="1"/>
  <c r="E651208" i="1"/>
  <c r="E651207" i="1"/>
  <c r="E651206" i="1"/>
  <c r="E651205" i="1"/>
  <c r="E651204" i="1"/>
  <c r="E651203" i="1"/>
  <c r="E651202" i="1"/>
  <c r="E651201" i="1"/>
  <c r="E651200" i="1"/>
  <c r="E651199" i="1"/>
  <c r="E651198" i="1"/>
  <c r="E651197" i="1"/>
  <c r="E651196" i="1"/>
  <c r="E651195" i="1"/>
  <c r="E651194" i="1"/>
  <c r="E651193" i="1"/>
  <c r="E651192" i="1"/>
  <c r="E651191" i="1"/>
  <c r="E651190" i="1"/>
  <c r="E651189" i="1"/>
  <c r="E651188" i="1"/>
  <c r="E651187" i="1"/>
  <c r="E651186" i="1"/>
  <c r="E651185" i="1"/>
  <c r="E651184" i="1"/>
  <c r="E651183" i="1"/>
  <c r="E651182" i="1"/>
  <c r="E651181" i="1"/>
  <c r="E651180" i="1"/>
  <c r="E651179" i="1"/>
  <c r="E651178" i="1"/>
  <c r="E651177" i="1"/>
  <c r="E651176" i="1"/>
  <c r="E651175" i="1"/>
  <c r="E651174" i="1"/>
  <c r="E651173" i="1"/>
  <c r="E651172" i="1"/>
  <c r="E651171" i="1"/>
  <c r="E651170" i="1"/>
  <c r="E651169" i="1"/>
  <c r="E651168" i="1"/>
  <c r="E651167" i="1"/>
  <c r="E651166" i="1"/>
  <c r="E651165" i="1"/>
  <c r="E651164" i="1"/>
  <c r="E651163" i="1"/>
  <c r="E651162" i="1"/>
  <c r="E651161" i="1"/>
  <c r="E651160" i="1"/>
  <c r="E651159" i="1"/>
  <c r="E651158" i="1"/>
  <c r="E651157" i="1"/>
  <c r="E651156" i="1"/>
  <c r="E651155" i="1"/>
  <c r="E651154" i="1"/>
  <c r="E651153" i="1"/>
  <c r="E651152" i="1"/>
  <c r="E651151" i="1"/>
  <c r="E651150" i="1"/>
  <c r="E651149" i="1"/>
  <c r="E651148" i="1"/>
  <c r="E651147" i="1"/>
  <c r="E651146" i="1"/>
  <c r="E651145" i="1"/>
  <c r="E651144" i="1"/>
  <c r="E651143" i="1"/>
  <c r="E651142" i="1"/>
  <c r="E651141" i="1"/>
  <c r="E651140" i="1"/>
  <c r="E651139" i="1"/>
  <c r="E651138" i="1"/>
  <c r="E651137" i="1"/>
  <c r="E651136" i="1"/>
  <c r="E651135" i="1"/>
  <c r="E651134" i="1"/>
  <c r="E651133" i="1"/>
  <c r="E651132" i="1"/>
  <c r="E651131" i="1"/>
  <c r="E651130" i="1"/>
  <c r="E651129" i="1"/>
  <c r="E651128" i="1"/>
  <c r="E651127" i="1"/>
  <c r="E651126" i="1"/>
  <c r="E651125" i="1"/>
  <c r="E651124" i="1"/>
  <c r="E651123" i="1"/>
  <c r="E651122" i="1"/>
  <c r="E651121" i="1"/>
  <c r="E651120" i="1"/>
  <c r="E651119" i="1"/>
  <c r="E651118" i="1"/>
  <c r="E651117" i="1"/>
  <c r="E651116" i="1"/>
  <c r="E651115" i="1"/>
  <c r="E651114" i="1"/>
  <c r="E651113" i="1"/>
  <c r="E651112" i="1"/>
  <c r="E651111" i="1"/>
  <c r="E651110" i="1"/>
  <c r="E651109" i="1"/>
  <c r="E651108" i="1"/>
  <c r="E651107" i="1"/>
  <c r="E651106" i="1"/>
  <c r="E651105" i="1"/>
  <c r="E651104" i="1"/>
  <c r="E651103" i="1"/>
  <c r="E651102" i="1"/>
  <c r="E651101" i="1"/>
  <c r="E651100" i="1"/>
  <c r="E651099" i="1"/>
  <c r="E651098" i="1"/>
  <c r="E651097" i="1"/>
  <c r="E651096" i="1"/>
  <c r="E651095" i="1"/>
  <c r="E651094" i="1"/>
  <c r="E651093" i="1"/>
  <c r="E651092" i="1"/>
  <c r="E651091" i="1"/>
  <c r="E651090" i="1"/>
  <c r="E651089" i="1"/>
  <c r="E651088" i="1"/>
  <c r="E651087" i="1"/>
  <c r="E651086" i="1"/>
  <c r="E651085" i="1"/>
  <c r="E651084" i="1"/>
  <c r="E651083" i="1"/>
  <c r="E651082" i="1"/>
  <c r="E651081" i="1"/>
  <c r="E651080" i="1"/>
  <c r="E651079" i="1"/>
  <c r="E651078" i="1"/>
  <c r="E651077" i="1"/>
  <c r="E651076" i="1"/>
  <c r="E651075" i="1"/>
  <c r="E651074" i="1"/>
  <c r="E651073" i="1"/>
  <c r="E651072" i="1"/>
  <c r="E651071" i="1"/>
  <c r="E651070" i="1"/>
  <c r="E651069" i="1"/>
  <c r="E651068" i="1"/>
  <c r="E651067" i="1"/>
  <c r="E651066" i="1"/>
  <c r="E651065" i="1"/>
  <c r="E651064" i="1"/>
  <c r="E651063" i="1"/>
  <c r="E651062" i="1"/>
  <c r="E651061" i="1"/>
  <c r="E651060" i="1"/>
  <c r="E651059" i="1"/>
  <c r="E651058" i="1"/>
  <c r="E651057" i="1"/>
  <c r="E651056" i="1"/>
  <c r="E651055" i="1"/>
  <c r="E651054" i="1"/>
  <c r="E651053" i="1"/>
  <c r="E651052" i="1"/>
  <c r="E651051" i="1"/>
  <c r="E651050" i="1"/>
  <c r="E651049" i="1"/>
  <c r="E651048" i="1"/>
  <c r="E651047" i="1"/>
  <c r="E651046" i="1"/>
  <c r="E651045" i="1"/>
  <c r="E651044" i="1"/>
  <c r="E651043" i="1"/>
  <c r="E651042" i="1"/>
  <c r="E651041" i="1"/>
  <c r="E651040" i="1"/>
  <c r="E651039" i="1"/>
  <c r="E651038" i="1"/>
  <c r="E651037" i="1"/>
  <c r="E651036" i="1"/>
  <c r="E651035" i="1"/>
  <c r="E651034" i="1"/>
  <c r="E651033" i="1"/>
  <c r="E651032" i="1"/>
  <c r="E651031" i="1"/>
  <c r="E651030" i="1"/>
  <c r="E651029" i="1"/>
  <c r="E651028" i="1"/>
  <c r="E651027" i="1"/>
  <c r="E651026" i="1"/>
  <c r="E651025" i="1"/>
  <c r="E651024" i="1"/>
  <c r="E651023" i="1"/>
  <c r="E651022" i="1"/>
  <c r="E651021" i="1"/>
  <c r="E651020" i="1"/>
  <c r="E651019" i="1"/>
  <c r="E651018" i="1"/>
  <c r="E651017" i="1"/>
  <c r="E651016" i="1"/>
  <c r="E651015" i="1"/>
  <c r="E651014" i="1"/>
  <c r="E651013" i="1"/>
  <c r="E651012" i="1"/>
  <c r="E651011" i="1"/>
  <c r="E651010" i="1"/>
  <c r="E651009" i="1"/>
  <c r="E651008" i="1"/>
  <c r="E651007" i="1"/>
  <c r="E651006" i="1"/>
  <c r="E651005" i="1"/>
  <c r="E651004" i="1"/>
  <c r="E651003" i="1"/>
  <c r="E651002" i="1"/>
  <c r="E651001" i="1"/>
  <c r="E651000" i="1"/>
  <c r="E650999" i="1"/>
  <c r="E650998" i="1"/>
  <c r="E650997" i="1"/>
  <c r="E650996" i="1"/>
  <c r="E650995" i="1"/>
  <c r="E650994" i="1"/>
  <c r="E650993" i="1"/>
  <c r="E650992" i="1"/>
  <c r="E650991" i="1"/>
  <c r="E650990" i="1"/>
  <c r="E650989" i="1"/>
  <c r="E650988" i="1"/>
  <c r="E650987" i="1"/>
  <c r="E650986" i="1"/>
  <c r="E650985" i="1"/>
  <c r="E650984" i="1"/>
  <c r="E650983" i="1"/>
  <c r="E650982" i="1"/>
  <c r="E650981" i="1"/>
  <c r="E650980" i="1"/>
  <c r="E650979" i="1"/>
  <c r="E650978" i="1"/>
  <c r="E650977" i="1"/>
  <c r="E650976" i="1"/>
  <c r="E650975" i="1"/>
  <c r="E650974" i="1"/>
  <c r="E650973" i="1"/>
  <c r="E650972" i="1"/>
  <c r="E650971" i="1"/>
  <c r="E650970" i="1"/>
  <c r="E650969" i="1"/>
  <c r="E650968" i="1"/>
  <c r="E650967" i="1"/>
  <c r="E650966" i="1"/>
  <c r="E650965" i="1"/>
  <c r="E650964" i="1"/>
  <c r="E650963" i="1"/>
  <c r="E650962" i="1"/>
  <c r="E650961" i="1"/>
  <c r="E650960" i="1"/>
  <c r="E650959" i="1"/>
  <c r="E650958" i="1"/>
  <c r="E650957" i="1"/>
  <c r="E650956" i="1"/>
  <c r="E650955" i="1"/>
  <c r="E650954" i="1"/>
  <c r="E650953" i="1"/>
  <c r="E650952" i="1"/>
  <c r="E650951" i="1"/>
  <c r="E650950" i="1"/>
  <c r="E650949" i="1"/>
  <c r="E650948" i="1"/>
  <c r="E650947" i="1"/>
  <c r="E650946" i="1"/>
  <c r="E650945" i="1"/>
  <c r="E650944" i="1"/>
  <c r="E650943" i="1"/>
  <c r="E650942" i="1"/>
  <c r="E650941" i="1"/>
  <c r="E650940" i="1"/>
  <c r="E650939" i="1"/>
  <c r="E650938" i="1"/>
  <c r="E650937" i="1"/>
  <c r="E650936" i="1"/>
  <c r="E650935" i="1"/>
  <c r="E650934" i="1"/>
  <c r="E650933" i="1"/>
  <c r="E650932" i="1"/>
  <c r="E650931" i="1"/>
  <c r="E650930" i="1"/>
  <c r="E650929" i="1"/>
  <c r="E650928" i="1"/>
  <c r="E650927" i="1"/>
  <c r="E650926" i="1"/>
  <c r="E650925" i="1"/>
  <c r="E650924" i="1"/>
  <c r="E650923" i="1"/>
  <c r="E650922" i="1"/>
  <c r="E650921" i="1"/>
  <c r="E650920" i="1"/>
  <c r="E650919" i="1"/>
  <c r="E650918" i="1"/>
  <c r="E650917" i="1"/>
  <c r="E650916" i="1"/>
  <c r="E650915" i="1"/>
  <c r="E650914" i="1"/>
  <c r="E650913" i="1"/>
  <c r="E650912" i="1"/>
  <c r="E650911" i="1"/>
  <c r="E650910" i="1"/>
  <c r="E650909" i="1"/>
  <c r="E650908" i="1"/>
  <c r="E650907" i="1"/>
  <c r="E650906" i="1"/>
  <c r="E650905" i="1"/>
  <c r="E650904" i="1"/>
  <c r="E650903" i="1"/>
  <c r="E650902" i="1"/>
  <c r="E650901" i="1"/>
  <c r="E650900" i="1"/>
  <c r="E650899" i="1"/>
  <c r="E650898" i="1"/>
  <c r="E650897" i="1"/>
  <c r="E650896" i="1"/>
  <c r="E650895" i="1"/>
  <c r="E650894" i="1"/>
  <c r="E650893" i="1"/>
  <c r="E650892" i="1"/>
  <c r="E650891" i="1"/>
  <c r="E650890" i="1"/>
  <c r="E650889" i="1"/>
  <c r="E650888" i="1"/>
  <c r="E650887" i="1"/>
  <c r="E650886" i="1"/>
  <c r="E650885" i="1"/>
  <c r="E650884" i="1"/>
  <c r="E650883" i="1"/>
  <c r="E650882" i="1"/>
  <c r="E650881" i="1"/>
  <c r="E650880" i="1"/>
  <c r="E650879" i="1"/>
  <c r="E650878" i="1"/>
  <c r="E650877" i="1"/>
  <c r="E650876" i="1"/>
  <c r="E650875" i="1"/>
  <c r="E650874" i="1"/>
  <c r="E650873" i="1"/>
  <c r="E650872" i="1"/>
  <c r="E650871" i="1"/>
  <c r="E650870" i="1"/>
  <c r="E650869" i="1"/>
  <c r="E650868" i="1"/>
  <c r="E650867" i="1"/>
  <c r="E650866" i="1"/>
  <c r="E650865" i="1"/>
  <c r="E650864" i="1"/>
  <c r="E650863" i="1"/>
  <c r="E650862" i="1"/>
  <c r="E650861" i="1"/>
  <c r="E650860" i="1"/>
  <c r="E650859" i="1"/>
  <c r="E650858" i="1"/>
  <c r="E650857" i="1"/>
  <c r="E650856" i="1"/>
  <c r="E650855" i="1"/>
  <c r="E650854" i="1"/>
  <c r="E650853" i="1"/>
  <c r="E650852" i="1"/>
  <c r="E650851" i="1"/>
  <c r="E650850" i="1"/>
  <c r="E650849" i="1"/>
  <c r="E650848" i="1"/>
  <c r="E650847" i="1"/>
  <c r="E650846" i="1"/>
  <c r="E650845" i="1"/>
  <c r="E650844" i="1"/>
  <c r="E650843" i="1"/>
  <c r="E650842" i="1"/>
  <c r="E650841" i="1"/>
  <c r="E650840" i="1"/>
  <c r="E650839" i="1"/>
  <c r="E650838" i="1"/>
  <c r="E650837" i="1"/>
  <c r="E650836" i="1"/>
  <c r="E650835" i="1"/>
  <c r="E650834" i="1"/>
  <c r="E650833" i="1"/>
  <c r="E650832" i="1"/>
  <c r="E650831" i="1"/>
  <c r="E650830" i="1"/>
  <c r="E650829" i="1"/>
  <c r="E650828" i="1"/>
  <c r="E650827" i="1"/>
  <c r="E650826" i="1"/>
  <c r="E650825" i="1"/>
  <c r="E650824" i="1"/>
  <c r="E650823" i="1"/>
  <c r="E650822" i="1"/>
  <c r="E650821" i="1"/>
  <c r="E650820" i="1"/>
  <c r="E650819" i="1"/>
  <c r="E650818" i="1"/>
  <c r="E650817" i="1"/>
  <c r="E650816" i="1"/>
  <c r="E650815" i="1"/>
  <c r="E650814" i="1"/>
  <c r="E650813" i="1"/>
  <c r="E650812" i="1"/>
  <c r="E650811" i="1"/>
  <c r="E650810" i="1"/>
  <c r="E650809" i="1"/>
  <c r="E650808" i="1"/>
  <c r="E650807" i="1"/>
  <c r="E650806" i="1"/>
  <c r="E650805" i="1"/>
  <c r="E650804" i="1"/>
  <c r="E650803" i="1"/>
  <c r="E650802" i="1"/>
  <c r="E650801" i="1"/>
  <c r="E650800" i="1"/>
  <c r="E650799" i="1"/>
  <c r="E650798" i="1"/>
  <c r="E650797" i="1"/>
  <c r="E650796" i="1"/>
  <c r="E650795" i="1"/>
  <c r="E650794" i="1"/>
  <c r="E650793" i="1"/>
  <c r="E650792" i="1"/>
  <c r="E650791" i="1"/>
  <c r="E650790" i="1"/>
  <c r="E650789" i="1"/>
  <c r="E650788" i="1"/>
  <c r="E650787" i="1"/>
  <c r="E650786" i="1"/>
  <c r="E650785" i="1"/>
  <c r="E650784" i="1"/>
  <c r="E650783" i="1"/>
  <c r="E650782" i="1"/>
  <c r="E650781" i="1"/>
  <c r="E650780" i="1"/>
  <c r="E650779" i="1"/>
  <c r="E650778" i="1"/>
  <c r="E650777" i="1"/>
  <c r="E650776" i="1"/>
  <c r="E650775" i="1"/>
  <c r="E650774" i="1"/>
  <c r="E650773" i="1"/>
  <c r="E650772" i="1"/>
  <c r="E650771" i="1"/>
  <c r="E650770" i="1"/>
  <c r="E650769" i="1"/>
  <c r="E650768" i="1"/>
  <c r="E650767" i="1"/>
  <c r="E650766" i="1"/>
  <c r="E650765" i="1"/>
  <c r="E650764" i="1"/>
  <c r="E650763" i="1"/>
  <c r="E650762" i="1"/>
  <c r="E650761" i="1"/>
  <c r="E650760" i="1"/>
  <c r="E650759" i="1"/>
  <c r="E650758" i="1"/>
  <c r="E650757" i="1"/>
  <c r="E650756" i="1"/>
  <c r="E650755" i="1"/>
  <c r="E650754" i="1"/>
  <c r="E650753" i="1"/>
  <c r="E650752" i="1"/>
  <c r="E650751" i="1"/>
  <c r="E650750" i="1"/>
  <c r="E650749" i="1"/>
  <c r="E650748" i="1"/>
  <c r="E650747" i="1"/>
  <c r="E650746" i="1"/>
  <c r="E650745" i="1"/>
  <c r="E650744" i="1"/>
  <c r="E650743" i="1"/>
  <c r="E650742" i="1"/>
  <c r="E650741" i="1"/>
  <c r="E650740" i="1"/>
  <c r="E650739" i="1"/>
  <c r="E650738" i="1"/>
  <c r="E650737" i="1"/>
  <c r="E650736" i="1"/>
  <c r="E650735" i="1"/>
  <c r="E650734" i="1"/>
  <c r="E650733" i="1"/>
  <c r="E650732" i="1"/>
  <c r="E650731" i="1"/>
  <c r="E650730" i="1"/>
  <c r="E650729" i="1"/>
  <c r="E650728" i="1"/>
  <c r="E650727" i="1"/>
  <c r="E650726" i="1"/>
  <c r="E650725" i="1"/>
  <c r="E650724" i="1"/>
  <c r="E650723" i="1"/>
  <c r="E650722" i="1"/>
  <c r="E650721" i="1"/>
  <c r="E650720" i="1"/>
  <c r="E650719" i="1"/>
  <c r="E650718" i="1"/>
  <c r="E650717" i="1"/>
  <c r="E650716" i="1"/>
  <c r="E650715" i="1"/>
  <c r="E650714" i="1"/>
  <c r="E650713" i="1"/>
  <c r="E650712" i="1"/>
  <c r="E650711" i="1"/>
  <c r="E650710" i="1"/>
  <c r="E650709" i="1"/>
  <c r="E650708" i="1"/>
  <c r="E650707" i="1"/>
  <c r="E650706" i="1"/>
  <c r="E650705" i="1"/>
  <c r="E650704" i="1"/>
  <c r="E650703" i="1"/>
  <c r="E650702" i="1"/>
  <c r="E650701" i="1"/>
  <c r="E650700" i="1"/>
  <c r="E650699" i="1"/>
  <c r="E650698" i="1"/>
  <c r="E650697" i="1"/>
  <c r="E650696" i="1"/>
  <c r="E650695" i="1"/>
  <c r="E650694" i="1"/>
  <c r="E650693" i="1"/>
  <c r="E650692" i="1"/>
  <c r="E650691" i="1"/>
  <c r="E650690" i="1"/>
  <c r="E650689" i="1"/>
  <c r="E650688" i="1"/>
  <c r="E650687" i="1"/>
  <c r="E650686" i="1"/>
  <c r="E650685" i="1"/>
  <c r="E650684" i="1"/>
  <c r="E650683" i="1"/>
  <c r="E650682" i="1"/>
  <c r="E650681" i="1"/>
  <c r="E650680" i="1"/>
  <c r="E650679" i="1"/>
  <c r="E650678" i="1"/>
  <c r="E650677" i="1"/>
  <c r="E650676" i="1"/>
  <c r="E650675" i="1"/>
  <c r="E650674" i="1"/>
  <c r="E650673" i="1"/>
  <c r="E650672" i="1"/>
  <c r="E650671" i="1"/>
  <c r="E650670" i="1"/>
  <c r="E650669" i="1"/>
  <c r="E650668" i="1"/>
  <c r="E650667" i="1"/>
  <c r="E650666" i="1"/>
  <c r="E650665" i="1"/>
  <c r="E650664" i="1"/>
  <c r="E650663" i="1"/>
  <c r="E650662" i="1"/>
  <c r="E650661" i="1"/>
  <c r="E650660" i="1"/>
  <c r="E650659" i="1"/>
  <c r="E650658" i="1"/>
  <c r="E650657" i="1"/>
  <c r="E650656" i="1"/>
  <c r="E650655" i="1"/>
  <c r="E650654" i="1"/>
  <c r="E650653" i="1"/>
  <c r="E650652" i="1"/>
  <c r="E650651" i="1"/>
  <c r="E650650" i="1"/>
  <c r="E650649" i="1"/>
  <c r="E650648" i="1"/>
  <c r="E650647" i="1"/>
  <c r="E650646" i="1"/>
  <c r="E650645" i="1"/>
  <c r="E650644" i="1"/>
  <c r="E650643" i="1"/>
  <c r="E650642" i="1"/>
  <c r="E650641" i="1"/>
  <c r="E650640" i="1"/>
  <c r="E650639" i="1"/>
  <c r="E650638" i="1"/>
  <c r="E650637" i="1"/>
  <c r="E650636" i="1"/>
  <c r="E650635" i="1"/>
  <c r="E650634" i="1"/>
  <c r="E650633" i="1"/>
  <c r="E650632" i="1"/>
  <c r="E650631" i="1"/>
  <c r="E650630" i="1"/>
  <c r="E650629" i="1"/>
  <c r="E650628" i="1"/>
  <c r="E650627" i="1"/>
  <c r="E650626" i="1"/>
  <c r="E650625" i="1"/>
  <c r="E650624" i="1"/>
  <c r="E650623" i="1"/>
  <c r="E650622" i="1"/>
  <c r="E650621" i="1"/>
  <c r="E650620" i="1"/>
  <c r="E650619" i="1"/>
  <c r="E650618" i="1"/>
  <c r="E650617" i="1"/>
  <c r="E650616" i="1"/>
  <c r="E650615" i="1"/>
  <c r="E650614" i="1"/>
  <c r="E650613" i="1"/>
  <c r="E650612" i="1"/>
  <c r="E650611" i="1"/>
  <c r="E650610" i="1"/>
  <c r="E650609" i="1"/>
  <c r="E650608" i="1"/>
  <c r="E650607" i="1"/>
  <c r="E650606" i="1"/>
  <c r="E650605" i="1"/>
  <c r="E650604" i="1"/>
  <c r="E650603" i="1"/>
  <c r="E650602" i="1"/>
  <c r="E650601" i="1"/>
  <c r="E650600" i="1"/>
  <c r="E650599" i="1"/>
  <c r="E650598" i="1"/>
  <c r="E650597" i="1"/>
  <c r="E650596" i="1"/>
  <c r="E650595" i="1"/>
  <c r="E650594" i="1"/>
  <c r="E650593" i="1"/>
  <c r="E650592" i="1"/>
  <c r="E650591" i="1"/>
  <c r="E650590" i="1"/>
  <c r="E650589" i="1"/>
  <c r="E650588" i="1"/>
  <c r="E650587" i="1"/>
  <c r="E650586" i="1"/>
  <c r="E650585" i="1"/>
  <c r="E650584" i="1"/>
  <c r="E650583" i="1"/>
  <c r="E650582" i="1"/>
  <c r="E650581" i="1"/>
  <c r="E650580" i="1"/>
  <c r="E650579" i="1"/>
  <c r="E650578" i="1"/>
  <c r="E650577" i="1"/>
  <c r="E650576" i="1"/>
  <c r="E650575" i="1"/>
  <c r="E650574" i="1"/>
  <c r="E650573" i="1"/>
  <c r="E650572" i="1"/>
  <c r="E650571" i="1"/>
  <c r="E650570" i="1"/>
  <c r="E650569" i="1"/>
  <c r="E650568" i="1"/>
  <c r="E650567" i="1"/>
  <c r="E650566" i="1"/>
  <c r="E650565" i="1"/>
  <c r="E650564" i="1"/>
  <c r="E650563" i="1"/>
  <c r="E650562" i="1"/>
  <c r="E650561" i="1"/>
  <c r="E650560" i="1"/>
  <c r="E650559" i="1"/>
  <c r="E650558" i="1"/>
  <c r="E650557" i="1"/>
  <c r="E650556" i="1"/>
  <c r="E650555" i="1"/>
  <c r="E650554" i="1"/>
  <c r="E650553" i="1"/>
  <c r="E650552" i="1"/>
  <c r="E650551" i="1"/>
  <c r="E650550" i="1"/>
  <c r="E650549" i="1"/>
  <c r="E650548" i="1"/>
  <c r="E650547" i="1"/>
  <c r="E650546" i="1"/>
  <c r="E650545" i="1"/>
  <c r="E650544" i="1"/>
  <c r="E650543" i="1"/>
  <c r="E650542" i="1"/>
  <c r="E650541" i="1"/>
  <c r="E650540" i="1"/>
  <c r="E650539" i="1"/>
  <c r="E650538" i="1"/>
  <c r="E650537" i="1"/>
  <c r="E650536" i="1"/>
  <c r="E650535" i="1"/>
  <c r="E650534" i="1"/>
  <c r="E650533" i="1"/>
  <c r="E650532" i="1"/>
  <c r="E650531" i="1"/>
  <c r="E650530" i="1"/>
  <c r="E650529" i="1"/>
  <c r="E650528" i="1"/>
  <c r="E650527" i="1"/>
  <c r="E650526" i="1"/>
  <c r="E650525" i="1"/>
  <c r="E650524" i="1"/>
  <c r="E650523" i="1"/>
  <c r="E650522" i="1"/>
  <c r="E650521" i="1"/>
  <c r="E650520" i="1"/>
  <c r="E650519" i="1"/>
  <c r="E650518" i="1"/>
  <c r="E650517" i="1"/>
  <c r="E650516" i="1"/>
  <c r="E650515" i="1"/>
  <c r="E650514" i="1"/>
  <c r="E650513" i="1"/>
  <c r="E650512" i="1"/>
  <c r="E650511" i="1"/>
  <c r="E650510" i="1"/>
  <c r="E650509" i="1"/>
  <c r="E650508" i="1"/>
  <c r="E650507" i="1"/>
  <c r="E650506" i="1"/>
  <c r="E650505" i="1"/>
  <c r="E650504" i="1"/>
  <c r="E650503" i="1"/>
  <c r="E650502" i="1"/>
  <c r="E650501" i="1"/>
  <c r="E650500" i="1"/>
  <c r="E650499" i="1"/>
  <c r="E650498" i="1"/>
  <c r="E650497" i="1"/>
  <c r="E650496" i="1"/>
  <c r="E650495" i="1"/>
  <c r="E650494" i="1"/>
  <c r="E650493" i="1"/>
  <c r="E650492" i="1"/>
  <c r="E650491" i="1"/>
  <c r="E650490" i="1"/>
  <c r="E650489" i="1"/>
  <c r="E650488" i="1"/>
  <c r="E650487" i="1"/>
  <c r="E650486" i="1"/>
  <c r="E650485" i="1"/>
  <c r="E650484" i="1"/>
  <c r="E650483" i="1"/>
  <c r="E650482" i="1"/>
  <c r="E650481" i="1"/>
  <c r="E650480" i="1"/>
  <c r="E650479" i="1"/>
  <c r="E650478" i="1"/>
  <c r="E650477" i="1"/>
  <c r="E650476" i="1"/>
  <c r="E650475" i="1"/>
  <c r="E650474" i="1"/>
  <c r="E650473" i="1"/>
  <c r="E650472" i="1"/>
  <c r="E650471" i="1"/>
  <c r="E650470" i="1"/>
  <c r="E650469" i="1"/>
  <c r="E650468" i="1"/>
  <c r="E650467" i="1"/>
  <c r="E650466" i="1"/>
  <c r="E650465" i="1"/>
  <c r="E650464" i="1"/>
  <c r="E650463" i="1"/>
  <c r="E650462" i="1"/>
  <c r="E650461" i="1"/>
  <c r="E650460" i="1"/>
  <c r="E650459" i="1"/>
  <c r="E650458" i="1"/>
  <c r="E650457" i="1"/>
  <c r="E650456" i="1"/>
  <c r="E650455" i="1"/>
  <c r="E650454" i="1"/>
  <c r="E650453" i="1"/>
  <c r="E650452" i="1"/>
  <c r="E650451" i="1"/>
  <c r="E650450" i="1"/>
  <c r="E650449" i="1"/>
  <c r="E650448" i="1"/>
  <c r="E650447" i="1"/>
  <c r="E650446" i="1"/>
  <c r="E650445" i="1"/>
  <c r="E650444" i="1"/>
  <c r="E650443" i="1"/>
  <c r="E650442" i="1"/>
  <c r="E650441" i="1"/>
  <c r="E650440" i="1"/>
  <c r="E650439" i="1"/>
  <c r="E650438" i="1"/>
  <c r="E650437" i="1"/>
  <c r="E650436" i="1"/>
  <c r="E650435" i="1"/>
  <c r="E650434" i="1"/>
  <c r="E650433" i="1"/>
  <c r="E650432" i="1"/>
  <c r="E650431" i="1"/>
  <c r="E650430" i="1"/>
  <c r="E650429" i="1"/>
  <c r="E650428" i="1"/>
  <c r="E650427" i="1"/>
  <c r="E650426" i="1"/>
  <c r="E650425" i="1"/>
  <c r="E650424" i="1"/>
  <c r="E650423" i="1"/>
  <c r="E650422" i="1"/>
  <c r="E650421" i="1"/>
  <c r="E650420" i="1"/>
  <c r="E650419" i="1"/>
  <c r="E650418" i="1"/>
  <c r="E650417" i="1"/>
  <c r="E650416" i="1"/>
  <c r="E650415" i="1"/>
  <c r="E650414" i="1"/>
  <c r="E650413" i="1"/>
  <c r="E650412" i="1"/>
  <c r="E650411" i="1"/>
  <c r="E650410" i="1"/>
  <c r="E650409" i="1"/>
  <c r="E650408" i="1"/>
  <c r="E650407" i="1"/>
  <c r="E650406" i="1"/>
  <c r="E650405" i="1"/>
  <c r="E650404" i="1"/>
  <c r="E650403" i="1"/>
  <c r="E650402" i="1"/>
  <c r="E650401" i="1"/>
  <c r="E650400" i="1"/>
  <c r="E650399" i="1"/>
  <c r="E650398" i="1"/>
  <c r="E650397" i="1"/>
  <c r="E650396" i="1"/>
  <c r="E650395" i="1"/>
  <c r="E650394" i="1"/>
  <c r="E650393" i="1"/>
  <c r="E650392" i="1"/>
  <c r="E650391" i="1"/>
  <c r="E650390" i="1"/>
  <c r="E650389" i="1"/>
  <c r="E650388" i="1"/>
  <c r="E650387" i="1"/>
  <c r="E650386" i="1"/>
  <c r="E650385" i="1"/>
  <c r="E650384" i="1"/>
  <c r="E650383" i="1"/>
  <c r="E650382" i="1"/>
  <c r="E650381" i="1"/>
  <c r="E650380" i="1"/>
  <c r="E650379" i="1"/>
  <c r="E650378" i="1"/>
  <c r="E650377" i="1"/>
  <c r="E650376" i="1"/>
  <c r="E650375" i="1"/>
  <c r="E650374" i="1"/>
  <c r="E650373" i="1"/>
  <c r="E650372" i="1"/>
  <c r="E650371" i="1"/>
  <c r="E650370" i="1"/>
  <c r="E650369" i="1"/>
  <c r="E650368" i="1"/>
  <c r="E650367" i="1"/>
  <c r="E650366" i="1"/>
  <c r="E650365" i="1"/>
  <c r="E650364" i="1"/>
  <c r="E650363" i="1"/>
  <c r="E650362" i="1"/>
  <c r="E650361" i="1"/>
  <c r="E650360" i="1"/>
  <c r="E650359" i="1"/>
  <c r="E650358" i="1"/>
  <c r="E650357" i="1"/>
  <c r="E650356" i="1"/>
  <c r="E650355" i="1"/>
  <c r="E650354" i="1"/>
  <c r="E650353" i="1"/>
  <c r="E650352" i="1"/>
  <c r="E650351" i="1"/>
  <c r="E650350" i="1"/>
  <c r="E650349" i="1"/>
  <c r="E650348" i="1"/>
  <c r="E650347" i="1"/>
  <c r="E650346" i="1"/>
  <c r="E650345" i="1"/>
  <c r="E650344" i="1"/>
  <c r="E650343" i="1"/>
  <c r="E650342" i="1"/>
  <c r="E650341" i="1"/>
  <c r="E650340" i="1"/>
  <c r="E650339" i="1"/>
  <c r="E650338" i="1"/>
  <c r="E650337" i="1"/>
  <c r="E650336" i="1"/>
  <c r="E650335" i="1"/>
  <c r="E650334" i="1"/>
  <c r="E650333" i="1"/>
  <c r="E650332" i="1"/>
  <c r="E650331" i="1"/>
  <c r="E650330" i="1"/>
  <c r="E650329" i="1"/>
  <c r="E650328" i="1"/>
  <c r="E650327" i="1"/>
  <c r="E650326" i="1"/>
  <c r="E650325" i="1"/>
  <c r="E650324" i="1"/>
  <c r="E650323" i="1"/>
  <c r="E650322" i="1"/>
  <c r="E650321" i="1"/>
  <c r="E650320" i="1"/>
  <c r="E650319" i="1"/>
  <c r="E650318" i="1"/>
  <c r="E650317" i="1"/>
  <c r="E650316" i="1"/>
  <c r="E650315" i="1"/>
  <c r="E650314" i="1"/>
  <c r="E650313" i="1"/>
  <c r="E650312" i="1"/>
  <c r="E650311" i="1"/>
  <c r="E650310" i="1"/>
  <c r="E650309" i="1"/>
  <c r="E650308" i="1"/>
  <c r="E650307" i="1"/>
  <c r="E650306" i="1"/>
  <c r="E650305" i="1"/>
  <c r="E650304" i="1"/>
  <c r="E650303" i="1"/>
  <c r="E650302" i="1"/>
  <c r="E650301" i="1"/>
  <c r="E650300" i="1"/>
  <c r="E650299" i="1"/>
  <c r="E650298" i="1"/>
  <c r="E650297" i="1"/>
  <c r="E650296" i="1"/>
  <c r="E650295" i="1"/>
  <c r="E650294" i="1"/>
  <c r="E650293" i="1"/>
  <c r="E650292" i="1"/>
  <c r="E650291" i="1"/>
  <c r="E650290" i="1"/>
  <c r="E650289" i="1"/>
  <c r="E650288" i="1"/>
  <c r="E650287" i="1"/>
  <c r="E650286" i="1"/>
  <c r="E650285" i="1"/>
  <c r="E650284" i="1"/>
  <c r="E650283" i="1"/>
  <c r="E650282" i="1"/>
  <c r="E650281" i="1"/>
  <c r="E650280" i="1"/>
  <c r="E650279" i="1"/>
  <c r="E650278" i="1"/>
  <c r="E650277" i="1"/>
  <c r="E650276" i="1"/>
  <c r="E650275" i="1"/>
  <c r="E650274" i="1"/>
  <c r="E650273" i="1"/>
  <c r="E650272" i="1"/>
  <c r="E650271" i="1"/>
  <c r="E650270" i="1"/>
  <c r="E650269" i="1"/>
  <c r="E650268" i="1"/>
  <c r="E650267" i="1"/>
  <c r="E650266" i="1"/>
  <c r="E650265" i="1"/>
  <c r="E650264" i="1"/>
  <c r="E650263" i="1"/>
  <c r="E650262" i="1"/>
  <c r="E650261" i="1"/>
  <c r="E650260" i="1"/>
  <c r="E650259" i="1"/>
  <c r="E650258" i="1"/>
  <c r="E650257" i="1"/>
  <c r="E650256" i="1"/>
  <c r="E650255" i="1"/>
  <c r="E650254" i="1"/>
  <c r="E650253" i="1"/>
  <c r="E650252" i="1"/>
  <c r="E650251" i="1"/>
  <c r="E650250" i="1"/>
  <c r="E650249" i="1"/>
  <c r="E650248" i="1"/>
  <c r="E650247" i="1"/>
  <c r="E650246" i="1"/>
  <c r="E650245" i="1"/>
  <c r="E650244" i="1"/>
  <c r="E650243" i="1"/>
  <c r="E650242" i="1"/>
  <c r="E650241" i="1"/>
  <c r="E650240" i="1"/>
  <c r="E650239" i="1"/>
  <c r="E650238" i="1"/>
  <c r="E650237" i="1"/>
  <c r="E650236" i="1"/>
  <c r="E650235" i="1"/>
  <c r="E650234" i="1"/>
  <c r="E650233" i="1"/>
  <c r="E650232" i="1"/>
  <c r="E650231" i="1"/>
  <c r="E650230" i="1"/>
  <c r="E650229" i="1"/>
  <c r="E650228" i="1"/>
  <c r="E650227" i="1"/>
  <c r="E650226" i="1"/>
  <c r="E650225" i="1"/>
  <c r="E650224" i="1"/>
  <c r="E650223" i="1"/>
  <c r="E650222" i="1"/>
  <c r="E650221" i="1"/>
  <c r="E650220" i="1"/>
  <c r="E650219" i="1"/>
  <c r="E650218" i="1"/>
  <c r="E650217" i="1"/>
  <c r="E650216" i="1"/>
  <c r="E650215" i="1"/>
  <c r="E650214" i="1"/>
  <c r="E650213" i="1"/>
  <c r="E650212" i="1"/>
  <c r="E650211" i="1"/>
  <c r="E650210" i="1"/>
  <c r="E650209" i="1"/>
  <c r="E650208" i="1"/>
  <c r="E650207" i="1"/>
  <c r="E650206" i="1"/>
  <c r="E650205" i="1"/>
  <c r="E650204" i="1"/>
  <c r="E650203" i="1"/>
  <c r="E650202" i="1"/>
  <c r="E650201" i="1"/>
  <c r="E650200" i="1"/>
  <c r="E650199" i="1"/>
  <c r="E650198" i="1"/>
  <c r="E650197" i="1"/>
  <c r="E650196" i="1"/>
  <c r="E650195" i="1"/>
  <c r="E650194" i="1"/>
  <c r="E650193" i="1"/>
  <c r="E650192" i="1"/>
  <c r="E650191" i="1"/>
  <c r="E650190" i="1"/>
  <c r="E650189" i="1"/>
  <c r="E650188" i="1"/>
  <c r="E650187" i="1"/>
  <c r="E650186" i="1"/>
  <c r="E650185" i="1"/>
  <c r="E650184" i="1"/>
  <c r="E650183" i="1"/>
  <c r="E650182" i="1"/>
  <c r="E650181" i="1"/>
  <c r="E650180" i="1"/>
  <c r="E650179" i="1"/>
  <c r="E650178" i="1"/>
  <c r="E650177" i="1"/>
  <c r="E650176" i="1"/>
  <c r="E650175" i="1"/>
  <c r="E650174" i="1"/>
  <c r="E650173" i="1"/>
  <c r="E650172" i="1"/>
  <c r="E650171" i="1"/>
  <c r="E650170" i="1"/>
  <c r="E650169" i="1"/>
  <c r="E650168" i="1"/>
  <c r="E650167" i="1"/>
  <c r="E650166" i="1"/>
  <c r="E650165" i="1"/>
  <c r="E650164" i="1"/>
  <c r="E650163" i="1"/>
  <c r="E650162" i="1"/>
  <c r="E650161" i="1"/>
  <c r="E650160" i="1"/>
  <c r="E650159" i="1"/>
  <c r="E650158" i="1"/>
  <c r="E650157" i="1"/>
  <c r="E650156" i="1"/>
  <c r="E650155" i="1"/>
  <c r="E650154" i="1"/>
  <c r="E650153" i="1"/>
  <c r="E650152" i="1"/>
  <c r="E650151" i="1"/>
  <c r="E650150" i="1"/>
  <c r="E650149" i="1"/>
  <c r="E650148" i="1"/>
  <c r="E650147" i="1"/>
  <c r="E650146" i="1"/>
  <c r="E650145" i="1"/>
  <c r="E650144" i="1"/>
  <c r="E650143" i="1"/>
  <c r="E650142" i="1"/>
  <c r="E650141" i="1"/>
  <c r="E650140" i="1"/>
  <c r="E650139" i="1"/>
  <c r="E650138" i="1"/>
  <c r="E650137" i="1"/>
  <c r="E650136" i="1"/>
  <c r="E650135" i="1"/>
  <c r="E650134" i="1"/>
  <c r="E650133" i="1"/>
  <c r="E650132" i="1"/>
  <c r="E650131" i="1"/>
  <c r="E650130" i="1"/>
  <c r="E650129" i="1"/>
  <c r="E650128" i="1"/>
  <c r="E650127" i="1"/>
  <c r="E650126" i="1"/>
  <c r="E650125" i="1"/>
  <c r="E650124" i="1"/>
  <c r="E650123" i="1"/>
  <c r="E650122" i="1"/>
  <c r="E650121" i="1"/>
  <c r="E650120" i="1"/>
  <c r="E650119" i="1"/>
  <c r="E650118" i="1"/>
  <c r="E650117" i="1"/>
  <c r="E650116" i="1"/>
  <c r="E650115" i="1"/>
  <c r="E650114" i="1"/>
  <c r="E650113" i="1"/>
  <c r="E650112" i="1"/>
  <c r="E650111" i="1"/>
  <c r="E650110" i="1"/>
  <c r="E650109" i="1"/>
  <c r="E650108" i="1"/>
  <c r="E650107" i="1"/>
  <c r="E650106" i="1"/>
  <c r="E650105" i="1"/>
  <c r="E650104" i="1"/>
  <c r="E650103" i="1"/>
  <c r="E650102" i="1"/>
  <c r="E650101" i="1"/>
  <c r="E650100" i="1"/>
  <c r="E650099" i="1"/>
  <c r="E650098" i="1"/>
  <c r="E650097" i="1"/>
  <c r="E650096" i="1"/>
  <c r="E650095" i="1"/>
  <c r="E650094" i="1"/>
  <c r="E650093" i="1"/>
  <c r="E650092" i="1"/>
  <c r="E650091" i="1"/>
  <c r="E650090" i="1"/>
  <c r="E650089" i="1"/>
  <c r="E650088" i="1"/>
  <c r="E650087" i="1"/>
  <c r="E650086" i="1"/>
  <c r="E650085" i="1"/>
  <c r="E650084" i="1"/>
  <c r="E650083" i="1"/>
  <c r="E650082" i="1"/>
  <c r="E650081" i="1"/>
  <c r="E650080" i="1"/>
  <c r="E650079" i="1"/>
  <c r="E650078" i="1"/>
  <c r="E650077" i="1"/>
  <c r="E650076" i="1"/>
  <c r="E650075" i="1"/>
  <c r="E650074" i="1"/>
  <c r="E650073" i="1"/>
  <c r="E650072" i="1"/>
  <c r="E650071" i="1"/>
  <c r="E650070" i="1"/>
  <c r="E650069" i="1"/>
  <c r="E650068" i="1"/>
  <c r="E650067" i="1"/>
  <c r="E650066" i="1"/>
  <c r="E650065" i="1"/>
  <c r="E650064" i="1"/>
  <c r="E650063" i="1"/>
  <c r="E650062" i="1"/>
  <c r="E650061" i="1"/>
  <c r="E650060" i="1"/>
  <c r="E650059" i="1"/>
  <c r="E650058" i="1"/>
  <c r="E650057" i="1"/>
  <c r="E650056" i="1"/>
  <c r="E650055" i="1"/>
  <c r="E650054" i="1"/>
  <c r="E650053" i="1"/>
  <c r="E650052" i="1"/>
  <c r="E650051" i="1"/>
  <c r="E650050" i="1"/>
  <c r="E650049" i="1"/>
  <c r="E650048" i="1"/>
  <c r="E650047" i="1"/>
  <c r="E650046" i="1"/>
  <c r="E650045" i="1"/>
  <c r="E650044" i="1"/>
  <c r="E650043" i="1"/>
  <c r="E650042" i="1"/>
  <c r="E650041" i="1"/>
  <c r="E650040" i="1"/>
  <c r="E650039" i="1"/>
  <c r="E650038" i="1"/>
  <c r="E650037" i="1"/>
  <c r="E650036" i="1"/>
  <c r="E650035" i="1"/>
  <c r="E650034" i="1"/>
  <c r="E650033" i="1"/>
  <c r="E650032" i="1"/>
  <c r="E650031" i="1"/>
  <c r="E650030" i="1"/>
  <c r="E650029" i="1"/>
  <c r="E650028" i="1"/>
  <c r="E650027" i="1"/>
  <c r="E650026" i="1"/>
  <c r="E650025" i="1"/>
  <c r="E650024" i="1"/>
  <c r="E650023" i="1"/>
  <c r="E650022" i="1"/>
  <c r="E650021" i="1"/>
  <c r="E650020" i="1"/>
  <c r="E650019" i="1"/>
  <c r="E650018" i="1"/>
  <c r="E650017" i="1"/>
  <c r="E650016" i="1"/>
  <c r="E650015" i="1"/>
  <c r="E650014" i="1"/>
  <c r="E650013" i="1"/>
  <c r="E650012" i="1"/>
  <c r="E650011" i="1"/>
  <c r="E650010" i="1"/>
  <c r="E650009" i="1"/>
  <c r="E650008" i="1"/>
  <c r="E650007" i="1"/>
  <c r="E650006" i="1"/>
  <c r="E650005" i="1"/>
  <c r="E650004" i="1"/>
  <c r="E650003" i="1"/>
  <c r="E650002" i="1"/>
  <c r="E650001" i="1"/>
  <c r="E650000" i="1"/>
  <c r="E649999" i="1"/>
  <c r="E649998" i="1"/>
  <c r="E649997" i="1"/>
  <c r="E649996" i="1"/>
  <c r="E649995" i="1"/>
  <c r="E649994" i="1"/>
  <c r="E649993" i="1"/>
  <c r="E649992" i="1"/>
  <c r="E649991" i="1"/>
  <c r="E649990" i="1"/>
  <c r="E649989" i="1"/>
  <c r="E649988" i="1"/>
  <c r="E649987" i="1"/>
  <c r="E649986" i="1"/>
  <c r="E649985" i="1"/>
  <c r="E649984" i="1"/>
  <c r="E649983" i="1"/>
  <c r="E649982" i="1"/>
  <c r="E649981" i="1"/>
  <c r="E649980" i="1"/>
  <c r="E649979" i="1"/>
  <c r="E649978" i="1"/>
  <c r="E649977" i="1"/>
  <c r="E649976" i="1"/>
  <c r="E649975" i="1"/>
  <c r="E649974" i="1"/>
  <c r="E649973" i="1"/>
  <c r="E649972" i="1"/>
  <c r="E649971" i="1"/>
  <c r="E649970" i="1"/>
  <c r="E649969" i="1"/>
  <c r="E649968" i="1"/>
  <c r="E649967" i="1"/>
  <c r="E649966" i="1"/>
  <c r="E649965" i="1"/>
  <c r="E649964" i="1"/>
  <c r="E649963" i="1"/>
  <c r="E649962" i="1"/>
  <c r="E649961" i="1"/>
  <c r="E649960" i="1"/>
  <c r="E649959" i="1"/>
  <c r="E649958" i="1"/>
  <c r="E649957" i="1"/>
  <c r="E649956" i="1"/>
  <c r="E649955" i="1"/>
  <c r="E649954" i="1"/>
  <c r="E649953" i="1"/>
  <c r="E649952" i="1"/>
  <c r="E649951" i="1"/>
  <c r="E649950" i="1"/>
  <c r="E649949" i="1"/>
  <c r="E649948" i="1"/>
  <c r="E649947" i="1"/>
  <c r="E649946" i="1"/>
  <c r="E649945" i="1"/>
  <c r="E649944" i="1"/>
  <c r="E649943" i="1"/>
  <c r="E649942" i="1"/>
  <c r="E649941" i="1"/>
  <c r="E649940" i="1"/>
  <c r="E649939" i="1"/>
  <c r="E649938" i="1"/>
  <c r="E649937" i="1"/>
  <c r="E649936" i="1"/>
  <c r="E649935" i="1"/>
  <c r="E649934" i="1"/>
  <c r="E649933" i="1"/>
  <c r="E649932" i="1"/>
  <c r="E649931" i="1"/>
  <c r="E649930" i="1"/>
  <c r="E649929" i="1"/>
  <c r="E649928" i="1"/>
  <c r="E649927" i="1"/>
  <c r="E649926" i="1"/>
  <c r="E649925" i="1"/>
  <c r="E649924" i="1"/>
  <c r="E649923" i="1"/>
  <c r="E649922" i="1"/>
  <c r="E649921" i="1"/>
  <c r="E649920" i="1"/>
  <c r="E649919" i="1"/>
  <c r="E649918" i="1"/>
  <c r="E649917" i="1"/>
  <c r="E649916" i="1"/>
  <c r="E649915" i="1"/>
  <c r="E649914" i="1"/>
  <c r="E649913" i="1"/>
  <c r="E649912" i="1"/>
  <c r="E649911" i="1"/>
  <c r="E649910" i="1"/>
  <c r="E649909" i="1"/>
  <c r="E649908" i="1"/>
  <c r="E649907" i="1"/>
  <c r="E649906" i="1"/>
  <c r="E649905" i="1"/>
  <c r="E649904" i="1"/>
  <c r="E649903" i="1"/>
  <c r="E649902" i="1"/>
  <c r="E649901" i="1"/>
  <c r="E649900" i="1"/>
  <c r="E649899" i="1"/>
  <c r="E649898" i="1"/>
  <c r="E649897" i="1"/>
  <c r="E649896" i="1"/>
  <c r="E649895" i="1"/>
  <c r="E649894" i="1"/>
  <c r="E649893" i="1"/>
  <c r="E649892" i="1"/>
  <c r="E649891" i="1"/>
  <c r="E649890" i="1"/>
  <c r="E649889" i="1"/>
  <c r="E649888" i="1"/>
  <c r="E649887" i="1"/>
  <c r="E649886" i="1"/>
  <c r="E649885" i="1"/>
  <c r="E649884" i="1"/>
  <c r="E649883" i="1"/>
  <c r="E649882" i="1"/>
  <c r="E649881" i="1"/>
  <c r="E649880" i="1"/>
  <c r="E649879" i="1"/>
  <c r="E649878" i="1"/>
  <c r="E649877" i="1"/>
  <c r="E649876" i="1"/>
  <c r="E649875" i="1"/>
  <c r="E649874" i="1"/>
  <c r="E649873" i="1"/>
  <c r="E649872" i="1"/>
  <c r="E649871" i="1"/>
  <c r="E649870" i="1"/>
  <c r="E649869" i="1"/>
  <c r="E649868" i="1"/>
  <c r="E649867" i="1"/>
  <c r="E649866" i="1"/>
  <c r="E649865" i="1"/>
  <c r="E649864" i="1"/>
  <c r="E649863" i="1"/>
  <c r="E649862" i="1"/>
  <c r="E649861" i="1"/>
  <c r="E649860" i="1"/>
  <c r="E649859" i="1"/>
  <c r="E649858" i="1"/>
  <c r="E649857" i="1"/>
  <c r="E649856" i="1"/>
  <c r="E649855" i="1"/>
  <c r="E649854" i="1"/>
  <c r="E649853" i="1"/>
  <c r="E649852" i="1"/>
  <c r="E649851" i="1"/>
  <c r="E649850" i="1"/>
  <c r="E649849" i="1"/>
  <c r="E649848" i="1"/>
  <c r="E649847" i="1"/>
  <c r="E649846" i="1"/>
  <c r="E649845" i="1"/>
  <c r="E649844" i="1"/>
  <c r="E649843" i="1"/>
  <c r="E649842" i="1"/>
  <c r="E649841" i="1"/>
  <c r="E649840" i="1"/>
  <c r="E649839" i="1"/>
  <c r="E649838" i="1"/>
  <c r="E649837" i="1"/>
  <c r="E649836" i="1"/>
  <c r="E649835" i="1"/>
  <c r="E649834" i="1"/>
  <c r="E649833" i="1"/>
  <c r="E649832" i="1"/>
  <c r="E649831" i="1"/>
  <c r="E649830" i="1"/>
  <c r="E649829" i="1"/>
  <c r="E649828" i="1"/>
  <c r="E649827" i="1"/>
  <c r="E649826" i="1"/>
  <c r="E649825" i="1"/>
  <c r="E649824" i="1"/>
  <c r="E649823" i="1"/>
  <c r="E649822" i="1"/>
  <c r="E649821" i="1"/>
  <c r="E649820" i="1"/>
  <c r="E649819" i="1"/>
  <c r="E649818" i="1"/>
  <c r="E649817" i="1"/>
  <c r="E649816" i="1"/>
  <c r="E649815" i="1"/>
  <c r="E649814" i="1"/>
  <c r="E649813" i="1"/>
  <c r="E649812" i="1"/>
  <c r="E649811" i="1"/>
  <c r="E649810" i="1"/>
  <c r="E649809" i="1"/>
  <c r="E649808" i="1"/>
  <c r="E649807" i="1"/>
  <c r="E649806" i="1"/>
  <c r="E649805" i="1"/>
  <c r="E649804" i="1"/>
  <c r="E649803" i="1"/>
  <c r="E649802" i="1"/>
  <c r="E649801" i="1"/>
  <c r="E649800" i="1"/>
  <c r="E649799" i="1"/>
  <c r="E649798" i="1"/>
  <c r="E649797" i="1"/>
  <c r="E649796" i="1"/>
  <c r="E649795" i="1"/>
  <c r="E649794" i="1"/>
  <c r="E649793" i="1"/>
  <c r="E649792" i="1"/>
  <c r="E649791" i="1"/>
  <c r="E649790" i="1"/>
  <c r="E649789" i="1"/>
  <c r="E649788" i="1"/>
  <c r="E649787" i="1"/>
  <c r="E649786" i="1"/>
  <c r="E649785" i="1"/>
  <c r="E649784" i="1"/>
  <c r="E649783" i="1"/>
  <c r="E649782" i="1"/>
  <c r="E649781" i="1"/>
  <c r="E649780" i="1"/>
  <c r="E649779" i="1"/>
  <c r="E649778" i="1"/>
  <c r="E649777" i="1"/>
  <c r="E649776" i="1"/>
  <c r="E649775" i="1"/>
  <c r="E649774" i="1"/>
  <c r="E649773" i="1"/>
  <c r="E649772" i="1"/>
  <c r="E649771" i="1"/>
  <c r="E649770" i="1"/>
  <c r="E649769" i="1"/>
  <c r="E649768" i="1"/>
  <c r="E649767" i="1"/>
  <c r="E649766" i="1"/>
  <c r="E649765" i="1"/>
  <c r="E649764" i="1"/>
  <c r="E649763" i="1"/>
  <c r="E649762" i="1"/>
  <c r="E649761" i="1"/>
  <c r="E649760" i="1"/>
  <c r="E649759" i="1"/>
  <c r="E649758" i="1"/>
  <c r="E649757" i="1"/>
  <c r="E649756" i="1"/>
  <c r="E649755" i="1"/>
  <c r="E649754" i="1"/>
  <c r="E649753" i="1"/>
  <c r="E649752" i="1"/>
  <c r="E649751" i="1"/>
  <c r="E649750" i="1"/>
  <c r="E649749" i="1"/>
  <c r="E649748" i="1"/>
  <c r="E649747" i="1"/>
  <c r="E649746" i="1"/>
  <c r="E649745" i="1"/>
  <c r="E649744" i="1"/>
  <c r="E649743" i="1"/>
  <c r="E649742" i="1"/>
  <c r="E649741" i="1"/>
  <c r="E649740" i="1"/>
  <c r="E649739" i="1"/>
  <c r="E649738" i="1"/>
  <c r="E649737" i="1"/>
  <c r="E649736" i="1"/>
  <c r="E649735" i="1"/>
  <c r="E649734" i="1"/>
  <c r="E649733" i="1"/>
  <c r="E649732" i="1"/>
  <c r="E649731" i="1"/>
  <c r="E649730" i="1"/>
  <c r="E649729" i="1"/>
  <c r="E649728" i="1"/>
  <c r="E649727" i="1"/>
  <c r="E649726" i="1"/>
  <c r="E649725" i="1"/>
  <c r="E649724" i="1"/>
  <c r="E649723" i="1"/>
  <c r="E649722" i="1"/>
  <c r="E649721" i="1"/>
  <c r="E649720" i="1"/>
  <c r="E649719" i="1"/>
  <c r="E649718" i="1"/>
  <c r="E649717" i="1"/>
  <c r="E649716" i="1"/>
  <c r="E649715" i="1"/>
  <c r="E649714" i="1"/>
  <c r="E649713" i="1"/>
  <c r="E649712" i="1"/>
  <c r="E649711" i="1"/>
  <c r="E649710" i="1"/>
  <c r="E649709" i="1"/>
  <c r="E649708" i="1"/>
  <c r="E649707" i="1"/>
  <c r="E649706" i="1"/>
  <c r="E649705" i="1"/>
  <c r="E649704" i="1"/>
  <c r="E649703" i="1"/>
  <c r="E649702" i="1"/>
  <c r="E649701" i="1"/>
  <c r="E649700" i="1"/>
  <c r="E649699" i="1"/>
  <c r="E649698" i="1"/>
  <c r="E649697" i="1"/>
  <c r="E649696" i="1"/>
  <c r="E649695" i="1"/>
  <c r="E649694" i="1"/>
  <c r="E649693" i="1"/>
  <c r="E649692" i="1"/>
  <c r="E649691" i="1"/>
  <c r="E649690" i="1"/>
  <c r="E649689" i="1"/>
  <c r="E649688" i="1"/>
  <c r="E649687" i="1"/>
  <c r="E649686" i="1"/>
  <c r="E649685" i="1"/>
  <c r="E649684" i="1"/>
  <c r="E649683" i="1"/>
  <c r="E649682" i="1"/>
  <c r="E649681" i="1"/>
  <c r="E649680" i="1"/>
  <c r="E649679" i="1"/>
  <c r="E649678" i="1"/>
  <c r="E649677" i="1"/>
  <c r="E649676" i="1"/>
  <c r="E649675" i="1"/>
  <c r="E649674" i="1"/>
  <c r="E649673" i="1"/>
  <c r="E649672" i="1"/>
  <c r="E649671" i="1"/>
  <c r="E649670" i="1"/>
  <c r="E649669" i="1"/>
  <c r="E649668" i="1"/>
  <c r="E649667" i="1"/>
  <c r="E649666" i="1"/>
  <c r="E649665" i="1"/>
  <c r="E649664" i="1"/>
  <c r="E649663" i="1"/>
  <c r="E649662" i="1"/>
  <c r="E649661" i="1"/>
  <c r="E649660" i="1"/>
  <c r="E649659" i="1"/>
  <c r="E649658" i="1"/>
  <c r="E649657" i="1"/>
  <c r="E649656" i="1"/>
  <c r="E649655" i="1"/>
  <c r="E649654" i="1"/>
  <c r="E649653" i="1"/>
  <c r="E649652" i="1"/>
  <c r="E649651" i="1"/>
  <c r="E649650" i="1"/>
  <c r="E649649" i="1"/>
  <c r="E649648" i="1"/>
  <c r="E649647" i="1"/>
  <c r="E649646" i="1"/>
  <c r="E649645" i="1"/>
  <c r="E649644" i="1"/>
  <c r="E649643" i="1"/>
  <c r="E649642" i="1"/>
  <c r="E649641" i="1"/>
  <c r="E649640" i="1"/>
  <c r="E649639" i="1"/>
  <c r="E649638" i="1"/>
  <c r="E649637" i="1"/>
  <c r="E649636" i="1"/>
  <c r="E649635" i="1"/>
  <c r="E649634" i="1"/>
  <c r="E649633" i="1"/>
  <c r="E649632" i="1"/>
  <c r="E649631" i="1"/>
  <c r="E649630" i="1"/>
  <c r="E649629" i="1"/>
  <c r="E649628" i="1"/>
  <c r="E649627" i="1"/>
  <c r="E649626" i="1"/>
  <c r="E649625" i="1"/>
  <c r="E649624" i="1"/>
  <c r="E649623" i="1"/>
  <c r="E649622" i="1"/>
  <c r="E649621" i="1"/>
  <c r="E649620" i="1"/>
  <c r="E649619" i="1"/>
  <c r="E649618" i="1"/>
  <c r="E649617" i="1"/>
  <c r="E649616" i="1"/>
  <c r="E649615" i="1"/>
  <c r="E649614" i="1"/>
  <c r="E649613" i="1"/>
  <c r="E649612" i="1"/>
  <c r="E649611" i="1"/>
  <c r="E649610" i="1"/>
  <c r="E649609" i="1"/>
  <c r="E649608" i="1"/>
  <c r="E649607" i="1"/>
  <c r="E649606" i="1"/>
  <c r="E649605" i="1"/>
  <c r="E649604" i="1"/>
  <c r="E649603" i="1"/>
  <c r="E649602" i="1"/>
  <c r="E649601" i="1"/>
  <c r="E649600" i="1"/>
  <c r="E649599" i="1"/>
  <c r="E649598" i="1"/>
  <c r="E649597" i="1"/>
  <c r="E649596" i="1"/>
  <c r="E649595" i="1"/>
  <c r="E649594" i="1"/>
  <c r="E649593" i="1"/>
  <c r="E649592" i="1"/>
  <c r="E649591" i="1"/>
  <c r="E649590" i="1"/>
  <c r="E649589" i="1"/>
  <c r="E649588" i="1"/>
  <c r="E649587" i="1"/>
  <c r="E649586" i="1"/>
  <c r="E649585" i="1"/>
  <c r="E649584" i="1"/>
  <c r="E649583" i="1"/>
  <c r="E649582" i="1"/>
  <c r="E649581" i="1"/>
  <c r="E649580" i="1"/>
  <c r="E649579" i="1"/>
  <c r="E649578" i="1"/>
  <c r="E649577" i="1"/>
  <c r="E649576" i="1"/>
  <c r="E649575" i="1"/>
  <c r="E649574" i="1"/>
  <c r="E649573" i="1"/>
  <c r="E649572" i="1"/>
  <c r="E649571" i="1"/>
  <c r="E649570" i="1"/>
  <c r="E649569" i="1"/>
  <c r="E649568" i="1"/>
  <c r="E649567" i="1"/>
  <c r="E649566" i="1"/>
  <c r="E649565" i="1"/>
  <c r="E649564" i="1"/>
  <c r="E649563" i="1"/>
  <c r="E649562" i="1"/>
  <c r="E649561" i="1"/>
  <c r="E649560" i="1"/>
  <c r="E649559" i="1"/>
  <c r="E649558" i="1"/>
  <c r="E649557" i="1"/>
  <c r="E649556" i="1"/>
  <c r="E649555" i="1"/>
  <c r="E649554" i="1"/>
  <c r="E649553" i="1"/>
  <c r="E649552" i="1"/>
  <c r="E649551" i="1"/>
  <c r="E649550" i="1"/>
  <c r="E649549" i="1"/>
  <c r="E649548" i="1"/>
  <c r="E649547" i="1"/>
  <c r="E649546" i="1"/>
  <c r="E649545" i="1"/>
  <c r="E649544" i="1"/>
  <c r="E649543" i="1"/>
  <c r="E649542" i="1"/>
  <c r="E649541" i="1"/>
  <c r="E649540" i="1"/>
  <c r="E649539" i="1"/>
  <c r="E649538" i="1"/>
  <c r="E649537" i="1"/>
  <c r="E649536" i="1"/>
  <c r="E649535" i="1"/>
  <c r="E649534" i="1"/>
  <c r="E649533" i="1"/>
  <c r="E649532" i="1"/>
  <c r="E649531" i="1"/>
  <c r="E649530" i="1"/>
  <c r="E649529" i="1"/>
  <c r="E649528" i="1"/>
  <c r="E649527" i="1"/>
  <c r="E649526" i="1"/>
  <c r="E649525" i="1"/>
  <c r="E649524" i="1"/>
  <c r="E649523" i="1"/>
  <c r="E649522" i="1"/>
  <c r="E649521" i="1"/>
  <c r="E649520" i="1"/>
  <c r="E649519" i="1"/>
  <c r="E649518" i="1"/>
  <c r="E649517" i="1"/>
  <c r="E649516" i="1"/>
  <c r="E649515" i="1"/>
  <c r="E649514" i="1"/>
  <c r="E649513" i="1"/>
  <c r="E649512" i="1"/>
  <c r="E649511" i="1"/>
  <c r="E649510" i="1"/>
  <c r="E649509" i="1"/>
  <c r="E649508" i="1"/>
  <c r="E649507" i="1"/>
  <c r="E649506" i="1"/>
  <c r="E649505" i="1"/>
  <c r="E649504" i="1"/>
  <c r="E649503" i="1"/>
  <c r="E649502" i="1"/>
  <c r="E649501" i="1"/>
  <c r="E649500" i="1"/>
  <c r="E649499" i="1"/>
  <c r="E649498" i="1"/>
  <c r="E649497" i="1"/>
  <c r="E649496" i="1"/>
  <c r="E649495" i="1"/>
  <c r="E649494" i="1"/>
  <c r="E649493" i="1"/>
  <c r="E649492" i="1"/>
  <c r="E649491" i="1"/>
  <c r="E649490" i="1"/>
  <c r="E649489" i="1"/>
  <c r="E649488" i="1"/>
  <c r="E649487" i="1"/>
  <c r="E649486" i="1"/>
  <c r="E649485" i="1"/>
  <c r="E649484" i="1"/>
  <c r="E649483" i="1"/>
  <c r="E649482" i="1"/>
  <c r="E649481" i="1"/>
  <c r="E649480" i="1"/>
  <c r="E649479" i="1"/>
  <c r="E649478" i="1"/>
  <c r="E649477" i="1"/>
  <c r="E649476" i="1"/>
  <c r="E649475" i="1"/>
  <c r="E649474" i="1"/>
  <c r="E649473" i="1"/>
  <c r="E649472" i="1"/>
  <c r="E649471" i="1"/>
  <c r="E649470" i="1"/>
  <c r="E649469" i="1"/>
  <c r="E649468" i="1"/>
  <c r="E649467" i="1"/>
  <c r="E649466" i="1"/>
  <c r="E649465" i="1"/>
  <c r="E649464" i="1"/>
  <c r="E649463" i="1"/>
  <c r="E649462" i="1"/>
  <c r="E649461" i="1"/>
  <c r="E649460" i="1"/>
  <c r="E649459" i="1"/>
  <c r="E649458" i="1"/>
  <c r="E649457" i="1"/>
  <c r="E649456" i="1"/>
  <c r="E649455" i="1"/>
  <c r="E649454" i="1"/>
  <c r="E649453" i="1"/>
  <c r="E649452" i="1"/>
  <c r="E649451" i="1"/>
  <c r="E649450" i="1"/>
  <c r="E649449" i="1"/>
  <c r="E649448" i="1"/>
  <c r="E649447" i="1"/>
  <c r="E649446" i="1"/>
  <c r="E649445" i="1"/>
  <c r="E649444" i="1"/>
  <c r="E649443" i="1"/>
  <c r="E649442" i="1"/>
  <c r="E649441" i="1"/>
  <c r="E649440" i="1"/>
  <c r="E649439" i="1"/>
  <c r="E649438" i="1"/>
  <c r="E649437" i="1"/>
  <c r="E649436" i="1"/>
  <c r="E649435" i="1"/>
  <c r="E649434" i="1"/>
  <c r="E649433" i="1"/>
  <c r="E649432" i="1"/>
  <c r="E649431" i="1"/>
  <c r="E649430" i="1"/>
  <c r="E649429" i="1"/>
  <c r="E649428" i="1"/>
  <c r="E649427" i="1"/>
  <c r="E649426" i="1"/>
  <c r="E649425" i="1"/>
  <c r="E649424" i="1"/>
  <c r="E649423" i="1"/>
  <c r="E649422" i="1"/>
  <c r="E649421" i="1"/>
  <c r="E649420" i="1"/>
  <c r="E649419" i="1"/>
  <c r="E649418" i="1"/>
  <c r="E649417" i="1"/>
  <c r="E649416" i="1"/>
  <c r="E649415" i="1"/>
  <c r="E649414" i="1"/>
  <c r="E649413" i="1"/>
  <c r="E649412" i="1"/>
  <c r="E649411" i="1"/>
  <c r="E649410" i="1"/>
  <c r="E649409" i="1"/>
  <c r="E649408" i="1"/>
  <c r="E649407" i="1"/>
  <c r="E649406" i="1"/>
  <c r="E649405" i="1"/>
  <c r="E649404" i="1"/>
  <c r="E649403" i="1"/>
  <c r="E649402" i="1"/>
  <c r="E649401" i="1"/>
  <c r="E649400" i="1"/>
  <c r="E649399" i="1"/>
  <c r="E649398" i="1"/>
  <c r="E649397" i="1"/>
  <c r="E649396" i="1"/>
  <c r="E649395" i="1"/>
  <c r="E649394" i="1"/>
  <c r="E649393" i="1"/>
  <c r="E649392" i="1"/>
  <c r="E649391" i="1"/>
  <c r="E649390" i="1"/>
  <c r="E649389" i="1"/>
  <c r="E649388" i="1"/>
  <c r="E649387" i="1"/>
  <c r="E649386" i="1"/>
  <c r="E649385" i="1"/>
  <c r="E649384" i="1"/>
  <c r="E649383" i="1"/>
  <c r="E649382" i="1"/>
  <c r="E649381" i="1"/>
  <c r="E649380" i="1"/>
  <c r="E649379" i="1"/>
  <c r="E649378" i="1"/>
  <c r="E649377" i="1"/>
  <c r="E649376" i="1"/>
  <c r="E649375" i="1"/>
  <c r="E649374" i="1"/>
  <c r="E649373" i="1"/>
  <c r="E649372" i="1"/>
  <c r="E649371" i="1"/>
  <c r="E649370" i="1"/>
  <c r="E649369" i="1"/>
  <c r="E649368" i="1"/>
  <c r="E649367" i="1"/>
  <c r="E649366" i="1"/>
  <c r="E649365" i="1"/>
  <c r="E649364" i="1"/>
  <c r="E649363" i="1"/>
  <c r="E649362" i="1"/>
  <c r="E649361" i="1"/>
  <c r="E649360" i="1"/>
  <c r="E649359" i="1"/>
  <c r="E649358" i="1"/>
  <c r="E649357" i="1"/>
  <c r="E649356" i="1"/>
  <c r="E649355" i="1"/>
  <c r="E649354" i="1"/>
  <c r="E649353" i="1"/>
  <c r="E649352" i="1"/>
  <c r="E649351" i="1"/>
  <c r="E649350" i="1"/>
  <c r="E649349" i="1"/>
  <c r="E649348" i="1"/>
  <c r="E649347" i="1"/>
  <c r="E649346" i="1"/>
  <c r="E649345" i="1"/>
  <c r="E649344" i="1"/>
  <c r="E649343" i="1"/>
  <c r="E649342" i="1"/>
  <c r="E649341" i="1"/>
  <c r="E649340" i="1"/>
  <c r="E649339" i="1"/>
  <c r="E649338" i="1"/>
  <c r="E649337" i="1"/>
  <c r="E649336" i="1"/>
  <c r="E649335" i="1"/>
  <c r="E649334" i="1"/>
  <c r="E649333" i="1"/>
  <c r="E649332" i="1"/>
  <c r="E649331" i="1"/>
  <c r="E649330" i="1"/>
  <c r="E649329" i="1"/>
  <c r="E649328" i="1"/>
  <c r="E649327" i="1"/>
  <c r="E649326" i="1"/>
  <c r="E649325" i="1"/>
  <c r="E649324" i="1"/>
  <c r="E649323" i="1"/>
  <c r="E649322" i="1"/>
  <c r="E649321" i="1"/>
  <c r="E649320" i="1"/>
  <c r="E649319" i="1"/>
  <c r="E649318" i="1"/>
  <c r="E649317" i="1"/>
  <c r="E649316" i="1"/>
  <c r="E649315" i="1"/>
  <c r="E649314" i="1"/>
  <c r="E649313" i="1"/>
  <c r="E649312" i="1"/>
  <c r="E649311" i="1"/>
  <c r="E649310" i="1"/>
  <c r="E649309" i="1"/>
  <c r="E649308" i="1"/>
  <c r="E649307" i="1"/>
  <c r="E649306" i="1"/>
  <c r="E649305" i="1"/>
  <c r="E649304" i="1"/>
  <c r="E649303" i="1"/>
  <c r="E649302" i="1"/>
  <c r="E649301" i="1"/>
  <c r="E649300" i="1"/>
  <c r="E649299" i="1"/>
  <c r="E649298" i="1"/>
  <c r="E649297" i="1"/>
  <c r="E649296" i="1"/>
  <c r="E649295" i="1"/>
  <c r="E649294" i="1"/>
  <c r="E649293" i="1"/>
  <c r="E649292" i="1"/>
  <c r="E649291" i="1"/>
  <c r="E649290" i="1"/>
  <c r="E649289" i="1"/>
  <c r="E649288" i="1"/>
  <c r="E649287" i="1"/>
  <c r="E649286" i="1"/>
  <c r="E649285" i="1"/>
  <c r="E649284" i="1"/>
  <c r="E649283" i="1"/>
  <c r="E649282" i="1"/>
  <c r="E649281" i="1"/>
  <c r="E649280" i="1"/>
  <c r="E649279" i="1"/>
  <c r="E649278" i="1"/>
  <c r="E649277" i="1"/>
  <c r="E649276" i="1"/>
  <c r="E649275" i="1"/>
  <c r="E649274" i="1"/>
  <c r="E649273" i="1"/>
  <c r="E649272" i="1"/>
  <c r="E649271" i="1"/>
  <c r="E649270" i="1"/>
  <c r="E649269" i="1"/>
  <c r="E649268" i="1"/>
  <c r="E649267" i="1"/>
  <c r="E649266" i="1"/>
  <c r="E649265" i="1"/>
  <c r="E649264" i="1"/>
  <c r="E649263" i="1"/>
  <c r="E649262" i="1"/>
  <c r="E649261" i="1"/>
  <c r="E649260" i="1"/>
  <c r="E649259" i="1"/>
  <c r="E649258" i="1"/>
  <c r="E649257" i="1"/>
  <c r="E649256" i="1"/>
  <c r="E649255" i="1"/>
  <c r="E649254" i="1"/>
  <c r="E649253" i="1"/>
  <c r="E649252" i="1"/>
  <c r="E649251" i="1"/>
  <c r="E649250" i="1"/>
  <c r="E649249" i="1"/>
  <c r="E649248" i="1"/>
  <c r="E649247" i="1"/>
  <c r="E649246" i="1"/>
  <c r="E649245" i="1"/>
  <c r="E649244" i="1"/>
  <c r="E649243" i="1"/>
  <c r="E649242" i="1"/>
  <c r="E649241" i="1"/>
  <c r="E649240" i="1"/>
  <c r="E649239" i="1"/>
  <c r="E649238" i="1"/>
  <c r="E649237" i="1"/>
  <c r="E649236" i="1"/>
  <c r="E649235" i="1"/>
  <c r="E649234" i="1"/>
  <c r="E649233" i="1"/>
  <c r="E649232" i="1"/>
  <c r="E649231" i="1"/>
  <c r="E649230" i="1"/>
  <c r="E649229" i="1"/>
  <c r="E649228" i="1"/>
  <c r="E649227" i="1"/>
  <c r="E649226" i="1"/>
  <c r="E649225" i="1"/>
  <c r="E649224" i="1"/>
  <c r="E649223" i="1"/>
  <c r="E649222" i="1"/>
  <c r="E649221" i="1"/>
  <c r="E649220" i="1"/>
  <c r="E649219" i="1"/>
  <c r="E649218" i="1"/>
  <c r="E649217" i="1"/>
  <c r="E649216" i="1"/>
  <c r="E649215" i="1"/>
  <c r="E649214" i="1"/>
  <c r="E649213" i="1"/>
  <c r="E649212" i="1"/>
  <c r="E649211" i="1"/>
  <c r="E649210" i="1"/>
  <c r="E649209" i="1"/>
  <c r="E649208" i="1"/>
  <c r="E649207" i="1"/>
  <c r="E649206" i="1"/>
  <c r="E649205" i="1"/>
  <c r="E649204" i="1"/>
  <c r="E649203" i="1"/>
  <c r="E649202" i="1"/>
  <c r="E649201" i="1"/>
  <c r="E649200" i="1"/>
  <c r="E649199" i="1"/>
  <c r="E649198" i="1"/>
  <c r="E649197" i="1"/>
  <c r="E649196" i="1"/>
  <c r="E649195" i="1"/>
  <c r="E649194" i="1"/>
  <c r="E649193" i="1"/>
  <c r="E649192" i="1"/>
  <c r="E649191" i="1"/>
  <c r="E649190" i="1"/>
  <c r="E649189" i="1"/>
  <c r="E649188" i="1"/>
  <c r="E649187" i="1"/>
  <c r="E649186" i="1"/>
  <c r="E649185" i="1"/>
  <c r="E649184" i="1"/>
  <c r="E649183" i="1"/>
  <c r="E649182" i="1"/>
  <c r="E649181" i="1"/>
  <c r="E649180" i="1"/>
  <c r="E649179" i="1"/>
  <c r="E649178" i="1"/>
  <c r="E649177" i="1"/>
  <c r="E649176" i="1"/>
  <c r="E649175" i="1"/>
  <c r="E649174" i="1"/>
  <c r="E649173" i="1"/>
  <c r="E649172" i="1"/>
  <c r="E649171" i="1"/>
  <c r="E649170" i="1"/>
  <c r="E649169" i="1"/>
  <c r="E649168" i="1"/>
  <c r="E649167" i="1"/>
  <c r="E649166" i="1"/>
  <c r="E649165" i="1"/>
  <c r="E649164" i="1"/>
  <c r="E649163" i="1"/>
  <c r="E649162" i="1"/>
  <c r="E649161" i="1"/>
  <c r="E649160" i="1"/>
  <c r="E649159" i="1"/>
  <c r="E649158" i="1"/>
  <c r="E649157" i="1"/>
  <c r="E649156" i="1"/>
  <c r="E649155" i="1"/>
  <c r="E649154" i="1"/>
  <c r="E649153" i="1"/>
  <c r="E649152" i="1"/>
  <c r="E649151" i="1"/>
  <c r="E649150" i="1"/>
  <c r="E649149" i="1"/>
  <c r="E649148" i="1"/>
  <c r="E649147" i="1"/>
  <c r="E649146" i="1"/>
  <c r="E649145" i="1"/>
  <c r="E649144" i="1"/>
  <c r="E649143" i="1"/>
  <c r="E649142" i="1"/>
  <c r="E649141" i="1"/>
  <c r="E649140" i="1"/>
  <c r="E649139" i="1"/>
  <c r="E649138" i="1"/>
  <c r="E649137" i="1"/>
  <c r="E649136" i="1"/>
  <c r="E649135" i="1"/>
  <c r="E649134" i="1"/>
  <c r="E649133" i="1"/>
  <c r="E649132" i="1"/>
  <c r="E649131" i="1"/>
  <c r="E649130" i="1"/>
  <c r="E649129" i="1"/>
  <c r="E649128" i="1"/>
  <c r="E649127" i="1"/>
  <c r="E649126" i="1"/>
  <c r="E649125" i="1"/>
  <c r="E649124" i="1"/>
  <c r="E649123" i="1"/>
  <c r="E649122" i="1"/>
  <c r="E649121" i="1"/>
  <c r="E649120" i="1"/>
  <c r="E649119" i="1"/>
  <c r="E649118" i="1"/>
  <c r="E649117" i="1"/>
  <c r="E649116" i="1"/>
  <c r="E649115" i="1"/>
  <c r="E649114" i="1"/>
  <c r="E649113" i="1"/>
  <c r="E649112" i="1"/>
  <c r="E649111" i="1"/>
  <c r="E649110" i="1"/>
  <c r="E649109" i="1"/>
  <c r="E649108" i="1"/>
  <c r="E649107" i="1"/>
  <c r="E649106" i="1"/>
  <c r="E649105" i="1"/>
  <c r="E649104" i="1"/>
  <c r="E649103" i="1"/>
  <c r="E649102" i="1"/>
  <c r="E649101" i="1"/>
  <c r="E649100" i="1"/>
  <c r="E649099" i="1"/>
  <c r="E649098" i="1"/>
  <c r="E649097" i="1"/>
  <c r="E649096" i="1"/>
  <c r="E649095" i="1"/>
  <c r="E649094" i="1"/>
  <c r="E649093" i="1"/>
  <c r="E649092" i="1"/>
  <c r="E649091" i="1"/>
  <c r="E649090" i="1"/>
  <c r="E649089" i="1"/>
  <c r="E649088" i="1"/>
  <c r="E649087" i="1"/>
  <c r="E649086" i="1"/>
  <c r="E649085" i="1"/>
  <c r="E649084" i="1"/>
  <c r="E649083" i="1"/>
  <c r="E649082" i="1"/>
  <c r="E649081" i="1"/>
  <c r="E649080" i="1"/>
  <c r="E649079" i="1"/>
  <c r="E649078" i="1"/>
  <c r="E649077" i="1"/>
  <c r="E649076" i="1"/>
  <c r="E649075" i="1"/>
  <c r="E649074" i="1"/>
  <c r="E649073" i="1"/>
  <c r="E649072" i="1"/>
  <c r="E649071" i="1"/>
  <c r="E649070" i="1"/>
  <c r="E649069" i="1"/>
  <c r="E649068" i="1"/>
  <c r="E649067" i="1"/>
  <c r="E649066" i="1"/>
  <c r="E649065" i="1"/>
  <c r="E649064" i="1"/>
  <c r="E649063" i="1"/>
  <c r="E649062" i="1"/>
  <c r="E649061" i="1"/>
  <c r="E649060" i="1"/>
  <c r="E649059" i="1"/>
  <c r="E649058" i="1"/>
  <c r="E649057" i="1"/>
  <c r="E649056" i="1"/>
  <c r="E649055" i="1"/>
  <c r="E649054" i="1"/>
  <c r="E649053" i="1"/>
  <c r="E649052" i="1"/>
  <c r="E649051" i="1"/>
  <c r="E649050" i="1"/>
  <c r="E649049" i="1"/>
  <c r="E649048" i="1"/>
  <c r="E649047" i="1"/>
  <c r="E649046" i="1"/>
  <c r="E649045" i="1"/>
  <c r="E649044" i="1"/>
  <c r="E649043" i="1"/>
  <c r="E649042" i="1"/>
  <c r="E649041" i="1"/>
  <c r="E649040" i="1"/>
  <c r="E649039" i="1"/>
  <c r="E649038" i="1"/>
  <c r="E649037" i="1"/>
  <c r="E649036" i="1"/>
  <c r="E649035" i="1"/>
  <c r="E649034" i="1"/>
  <c r="E649033" i="1"/>
  <c r="E649032" i="1"/>
  <c r="E649031" i="1"/>
  <c r="E649030" i="1"/>
  <c r="E649029" i="1"/>
  <c r="E649028" i="1"/>
  <c r="E649027" i="1"/>
  <c r="E649026" i="1"/>
  <c r="E649025" i="1"/>
  <c r="E649024" i="1"/>
  <c r="E649023" i="1"/>
  <c r="E649022" i="1"/>
  <c r="E649021" i="1"/>
  <c r="E649020" i="1"/>
  <c r="E649019" i="1"/>
  <c r="E649018" i="1"/>
  <c r="E649017" i="1"/>
  <c r="E649016" i="1"/>
  <c r="E649015" i="1"/>
  <c r="E649014" i="1"/>
  <c r="E649013" i="1"/>
  <c r="E649012" i="1"/>
  <c r="E649011" i="1"/>
  <c r="E649010" i="1"/>
  <c r="E649009" i="1"/>
  <c r="E649008" i="1"/>
  <c r="E649007" i="1"/>
  <c r="E649006" i="1"/>
  <c r="E649005" i="1"/>
  <c r="E649004" i="1"/>
  <c r="E649003" i="1"/>
  <c r="E649002" i="1"/>
  <c r="E649001" i="1"/>
  <c r="E649000" i="1"/>
  <c r="E648999" i="1"/>
  <c r="E648998" i="1"/>
  <c r="E648997" i="1"/>
  <c r="E648996" i="1"/>
  <c r="E648995" i="1"/>
  <c r="E648994" i="1"/>
  <c r="E648993" i="1"/>
  <c r="E648992" i="1"/>
  <c r="E648991" i="1"/>
  <c r="E648990" i="1"/>
  <c r="E648989" i="1"/>
  <c r="E648988" i="1"/>
  <c r="E648987" i="1"/>
  <c r="E648986" i="1"/>
  <c r="E648985" i="1"/>
  <c r="E648984" i="1"/>
  <c r="E648983" i="1"/>
  <c r="E648982" i="1"/>
  <c r="E648981" i="1"/>
  <c r="E648980" i="1"/>
  <c r="E648979" i="1"/>
  <c r="E648978" i="1"/>
  <c r="E648977" i="1"/>
  <c r="E648976" i="1"/>
  <c r="E648975" i="1"/>
  <c r="E648974" i="1"/>
  <c r="E648973" i="1"/>
  <c r="E648972" i="1"/>
  <c r="E648971" i="1"/>
  <c r="E648970" i="1"/>
  <c r="E648969" i="1"/>
  <c r="E648968" i="1"/>
  <c r="E648967" i="1"/>
  <c r="E648966" i="1"/>
  <c r="E648965" i="1"/>
  <c r="E648964" i="1"/>
  <c r="E648963" i="1"/>
  <c r="E648962" i="1"/>
  <c r="E648961" i="1"/>
  <c r="E648960" i="1"/>
  <c r="E648959" i="1"/>
  <c r="E648958" i="1"/>
  <c r="E648957" i="1"/>
  <c r="E648956" i="1"/>
  <c r="E648955" i="1"/>
  <c r="E648954" i="1"/>
  <c r="E648953" i="1"/>
  <c r="E648952" i="1"/>
  <c r="E648951" i="1"/>
  <c r="E648950" i="1"/>
  <c r="E648949" i="1"/>
  <c r="E648948" i="1"/>
  <c r="E648947" i="1"/>
  <c r="E648946" i="1"/>
  <c r="E648945" i="1"/>
  <c r="E648944" i="1"/>
  <c r="E648943" i="1"/>
  <c r="E648942" i="1"/>
  <c r="E648941" i="1"/>
  <c r="E648940" i="1"/>
  <c r="E648939" i="1"/>
  <c r="E648938" i="1"/>
  <c r="E648937" i="1"/>
  <c r="E648936" i="1"/>
  <c r="E648935" i="1"/>
  <c r="E648934" i="1"/>
  <c r="E648933" i="1"/>
  <c r="E648932" i="1"/>
  <c r="E648931" i="1"/>
  <c r="E648930" i="1"/>
  <c r="E648929" i="1"/>
  <c r="E648928" i="1"/>
  <c r="E648927" i="1"/>
  <c r="E648926" i="1"/>
  <c r="E648925" i="1"/>
  <c r="E648924" i="1"/>
  <c r="E648923" i="1"/>
  <c r="E648922" i="1"/>
  <c r="E648921" i="1"/>
  <c r="E648920" i="1"/>
  <c r="E648919" i="1"/>
  <c r="E648918" i="1"/>
  <c r="E648917" i="1"/>
  <c r="E648916" i="1"/>
  <c r="E648915" i="1"/>
  <c r="E648914" i="1"/>
  <c r="E648913" i="1"/>
  <c r="E648912" i="1"/>
  <c r="E648911" i="1"/>
  <c r="E648910" i="1"/>
  <c r="E648909" i="1"/>
  <c r="E648908" i="1"/>
  <c r="E648907" i="1"/>
  <c r="E648906" i="1"/>
  <c r="E648905" i="1"/>
  <c r="E648904" i="1"/>
  <c r="E648903" i="1"/>
  <c r="E648902" i="1"/>
  <c r="E648901" i="1"/>
  <c r="E648900" i="1"/>
  <c r="E648899" i="1"/>
  <c r="E648898" i="1"/>
  <c r="E648897" i="1"/>
  <c r="E648896" i="1"/>
  <c r="E648895" i="1"/>
  <c r="E648894" i="1"/>
  <c r="E648893" i="1"/>
  <c r="E648892" i="1"/>
  <c r="E648891" i="1"/>
  <c r="E648890" i="1"/>
  <c r="E648889" i="1"/>
  <c r="E648888" i="1"/>
  <c r="E648887" i="1"/>
  <c r="E648886" i="1"/>
  <c r="E648885" i="1"/>
  <c r="E648884" i="1"/>
  <c r="E648883" i="1"/>
  <c r="E648882" i="1"/>
  <c r="E648881" i="1"/>
  <c r="E648880" i="1"/>
  <c r="E648879" i="1"/>
  <c r="E648878" i="1"/>
  <c r="E648877" i="1"/>
  <c r="E648876" i="1"/>
  <c r="E648875" i="1"/>
  <c r="E648874" i="1"/>
  <c r="E648873" i="1"/>
  <c r="E648872" i="1"/>
  <c r="E648871" i="1"/>
  <c r="E648870" i="1"/>
  <c r="E648869" i="1"/>
  <c r="E648868" i="1"/>
  <c r="E648867" i="1"/>
  <c r="E648866" i="1"/>
  <c r="E648865" i="1"/>
  <c r="E648864" i="1"/>
  <c r="E648863" i="1"/>
  <c r="E648862" i="1"/>
  <c r="E648861" i="1"/>
  <c r="E648860" i="1"/>
  <c r="E648859" i="1"/>
  <c r="E648858" i="1"/>
  <c r="E648857" i="1"/>
  <c r="E648856" i="1"/>
  <c r="E648855" i="1"/>
  <c r="E648854" i="1"/>
  <c r="E648853" i="1"/>
  <c r="E648852" i="1"/>
  <c r="E648851" i="1"/>
  <c r="E648850" i="1"/>
  <c r="E648849" i="1"/>
  <c r="E648848" i="1"/>
  <c r="E648847" i="1"/>
  <c r="E648846" i="1"/>
  <c r="E648845" i="1"/>
  <c r="E648844" i="1"/>
  <c r="E648843" i="1"/>
  <c r="E648842" i="1"/>
  <c r="E648841" i="1"/>
  <c r="E648840" i="1"/>
  <c r="E648839" i="1"/>
  <c r="E648838" i="1"/>
  <c r="E648837" i="1"/>
  <c r="E648836" i="1"/>
  <c r="E648835" i="1"/>
  <c r="E648834" i="1"/>
  <c r="E648833" i="1"/>
  <c r="E648832" i="1"/>
  <c r="E648831" i="1"/>
  <c r="E648830" i="1"/>
  <c r="E648829" i="1"/>
  <c r="E648828" i="1"/>
  <c r="E648827" i="1"/>
  <c r="E648826" i="1"/>
  <c r="E648825" i="1"/>
  <c r="E648824" i="1"/>
  <c r="E648823" i="1"/>
  <c r="E648822" i="1"/>
  <c r="E648821" i="1"/>
  <c r="E648820" i="1"/>
  <c r="E648819" i="1"/>
  <c r="E648818" i="1"/>
  <c r="E648817" i="1"/>
  <c r="E648816" i="1"/>
  <c r="E648815" i="1"/>
  <c r="E648814" i="1"/>
  <c r="E648813" i="1"/>
  <c r="E648812" i="1"/>
  <c r="E648811" i="1"/>
  <c r="E648810" i="1"/>
  <c r="E648809" i="1"/>
  <c r="E648808" i="1"/>
  <c r="E648807" i="1"/>
  <c r="E648806" i="1"/>
  <c r="E648805" i="1"/>
  <c r="E648804" i="1"/>
  <c r="E648803" i="1"/>
  <c r="E648802" i="1"/>
  <c r="E648801" i="1"/>
  <c r="E648800" i="1"/>
  <c r="E648799" i="1"/>
  <c r="E648798" i="1"/>
  <c r="E648797" i="1"/>
  <c r="E648796" i="1"/>
  <c r="E648795" i="1"/>
  <c r="E648794" i="1"/>
  <c r="E648793" i="1"/>
  <c r="E648792" i="1"/>
  <c r="E648791" i="1"/>
  <c r="E648790" i="1"/>
  <c r="E648789" i="1"/>
  <c r="E648788" i="1"/>
  <c r="E648787" i="1"/>
  <c r="E648786" i="1"/>
  <c r="E648785" i="1"/>
  <c r="E648784" i="1"/>
  <c r="E648783" i="1"/>
  <c r="E648782" i="1"/>
  <c r="E648781" i="1"/>
  <c r="E648780" i="1"/>
  <c r="E648779" i="1"/>
  <c r="E648778" i="1"/>
  <c r="E648777" i="1"/>
  <c r="E648776" i="1"/>
  <c r="E648775" i="1"/>
  <c r="E648774" i="1"/>
  <c r="E648773" i="1"/>
  <c r="E648772" i="1"/>
  <c r="E648771" i="1"/>
  <c r="E648770" i="1"/>
  <c r="E648769" i="1"/>
  <c r="E648768" i="1"/>
  <c r="E648767" i="1"/>
  <c r="E648766" i="1"/>
  <c r="E648765" i="1"/>
  <c r="E648764" i="1"/>
  <c r="E648763" i="1"/>
  <c r="E648762" i="1"/>
  <c r="E648761" i="1"/>
  <c r="E648760" i="1"/>
  <c r="E648759" i="1"/>
  <c r="E648758" i="1"/>
  <c r="E648757" i="1"/>
  <c r="E648756" i="1"/>
  <c r="E648755" i="1"/>
  <c r="E648754" i="1"/>
  <c r="E648753" i="1"/>
  <c r="E648752" i="1"/>
  <c r="E648751" i="1"/>
  <c r="E648750" i="1"/>
  <c r="E648749" i="1"/>
  <c r="E648748" i="1"/>
  <c r="E648747" i="1"/>
  <c r="E648746" i="1"/>
  <c r="E648745" i="1"/>
  <c r="E648744" i="1"/>
  <c r="E648743" i="1"/>
  <c r="E648742" i="1"/>
  <c r="E648741" i="1"/>
  <c r="E648740" i="1"/>
  <c r="E648739" i="1"/>
  <c r="E648738" i="1"/>
  <c r="E648737" i="1"/>
  <c r="E648736" i="1"/>
  <c r="E648735" i="1"/>
  <c r="E648734" i="1"/>
  <c r="E648733" i="1"/>
  <c r="E648732" i="1"/>
  <c r="E648731" i="1"/>
  <c r="E648730" i="1"/>
  <c r="E648729" i="1"/>
  <c r="E648728" i="1"/>
  <c r="E648727" i="1"/>
  <c r="E648726" i="1"/>
  <c r="E648725" i="1"/>
  <c r="E648724" i="1"/>
  <c r="E648723" i="1"/>
  <c r="E648722" i="1"/>
  <c r="E648721" i="1"/>
  <c r="E648720" i="1"/>
  <c r="E648719" i="1"/>
  <c r="E648718" i="1"/>
  <c r="E648717" i="1"/>
  <c r="E648716" i="1"/>
  <c r="E648715" i="1"/>
  <c r="E648714" i="1"/>
  <c r="E648713" i="1"/>
  <c r="E648712" i="1"/>
  <c r="E648711" i="1"/>
  <c r="E648710" i="1"/>
  <c r="E648709" i="1"/>
  <c r="E648708" i="1"/>
  <c r="E648707" i="1"/>
  <c r="E648706" i="1"/>
  <c r="E648705" i="1"/>
  <c r="E648704" i="1"/>
  <c r="E648703" i="1"/>
  <c r="E648702" i="1"/>
  <c r="E648701" i="1"/>
  <c r="E648700" i="1"/>
  <c r="E648699" i="1"/>
  <c r="E648698" i="1"/>
  <c r="E648697" i="1"/>
  <c r="E648696" i="1"/>
  <c r="E648695" i="1"/>
  <c r="E648694" i="1"/>
  <c r="E648693" i="1"/>
  <c r="E648692" i="1"/>
  <c r="E648691" i="1"/>
  <c r="E648690" i="1"/>
  <c r="E648689" i="1"/>
  <c r="E648688" i="1"/>
  <c r="E648687" i="1"/>
  <c r="E648686" i="1"/>
  <c r="E648685" i="1"/>
  <c r="E648684" i="1"/>
  <c r="E648683" i="1"/>
  <c r="E648682" i="1"/>
  <c r="E648681" i="1"/>
  <c r="E648680" i="1"/>
  <c r="E648679" i="1"/>
  <c r="E648678" i="1"/>
  <c r="E648677" i="1"/>
  <c r="E648676" i="1"/>
  <c r="E648675" i="1"/>
  <c r="E648674" i="1"/>
  <c r="E648673" i="1"/>
  <c r="E648672" i="1"/>
  <c r="E648671" i="1"/>
  <c r="E648670" i="1"/>
  <c r="E648669" i="1"/>
  <c r="E648668" i="1"/>
  <c r="E648667" i="1"/>
  <c r="E648666" i="1"/>
  <c r="E648665" i="1"/>
  <c r="E648664" i="1"/>
  <c r="E648663" i="1"/>
  <c r="E648662" i="1"/>
  <c r="E648661" i="1"/>
  <c r="E648660" i="1"/>
  <c r="E648659" i="1"/>
  <c r="E648658" i="1"/>
  <c r="E648657" i="1"/>
  <c r="E648656" i="1"/>
  <c r="E648655" i="1"/>
  <c r="E648654" i="1"/>
  <c r="E648653" i="1"/>
  <c r="E648652" i="1"/>
  <c r="E648651" i="1"/>
  <c r="E648650" i="1"/>
  <c r="E648649" i="1"/>
  <c r="E648648" i="1"/>
  <c r="E648647" i="1"/>
  <c r="E648646" i="1"/>
  <c r="E648645" i="1"/>
  <c r="E648644" i="1"/>
  <c r="E648643" i="1"/>
  <c r="E648642" i="1"/>
  <c r="E648641" i="1"/>
  <c r="E648640" i="1"/>
  <c r="E648639" i="1"/>
  <c r="E648638" i="1"/>
  <c r="E648637" i="1"/>
  <c r="E648636" i="1"/>
  <c r="E648635" i="1"/>
  <c r="E648634" i="1"/>
  <c r="E648633" i="1"/>
  <c r="E648632" i="1"/>
  <c r="E648631" i="1"/>
  <c r="E648630" i="1"/>
  <c r="E648629" i="1"/>
  <c r="E648628" i="1"/>
  <c r="E648627" i="1"/>
  <c r="E648626" i="1"/>
  <c r="E648625" i="1"/>
  <c r="E648624" i="1"/>
  <c r="E648623" i="1"/>
  <c r="E648622" i="1"/>
  <c r="E648621" i="1"/>
  <c r="E648620" i="1"/>
  <c r="E648619" i="1"/>
  <c r="E648618" i="1"/>
  <c r="E648617" i="1"/>
  <c r="E648616" i="1"/>
  <c r="E648615" i="1"/>
  <c r="E648614" i="1"/>
  <c r="E648613" i="1"/>
  <c r="E648612" i="1"/>
  <c r="E648611" i="1"/>
  <c r="E648610" i="1"/>
  <c r="E648609" i="1"/>
  <c r="E648608" i="1"/>
  <c r="E648607" i="1"/>
  <c r="E648606" i="1"/>
  <c r="E648605" i="1"/>
  <c r="E648604" i="1"/>
  <c r="E648603" i="1"/>
  <c r="E648602" i="1"/>
  <c r="E648601" i="1"/>
  <c r="E648600" i="1"/>
  <c r="E648599" i="1"/>
  <c r="E648598" i="1"/>
  <c r="E648597" i="1"/>
  <c r="E648596" i="1"/>
  <c r="E648595" i="1"/>
  <c r="E648594" i="1"/>
  <c r="E648593" i="1"/>
  <c r="E648592" i="1"/>
  <c r="E648591" i="1"/>
  <c r="E648590" i="1"/>
  <c r="E648589" i="1"/>
  <c r="E648588" i="1"/>
  <c r="E648587" i="1"/>
  <c r="E648586" i="1"/>
  <c r="E648585" i="1"/>
  <c r="E648584" i="1"/>
  <c r="E648583" i="1"/>
  <c r="E648582" i="1"/>
  <c r="E648581" i="1"/>
  <c r="E648580" i="1"/>
  <c r="E648579" i="1"/>
  <c r="E648578" i="1"/>
  <c r="E648577" i="1"/>
  <c r="E648576" i="1"/>
  <c r="E648575" i="1"/>
  <c r="E648574" i="1"/>
  <c r="E648573" i="1"/>
  <c r="E648572" i="1"/>
  <c r="E648571" i="1"/>
  <c r="E648570" i="1"/>
  <c r="E648569" i="1"/>
  <c r="E648568" i="1"/>
  <c r="E648567" i="1"/>
  <c r="E648566" i="1"/>
  <c r="E648565" i="1"/>
  <c r="E648564" i="1"/>
  <c r="E648563" i="1"/>
  <c r="E648562" i="1"/>
  <c r="E648561" i="1"/>
  <c r="E648560" i="1"/>
  <c r="E648559" i="1"/>
  <c r="E648558" i="1"/>
  <c r="E648557" i="1"/>
  <c r="E648556" i="1"/>
  <c r="E648555" i="1"/>
  <c r="E648554" i="1"/>
  <c r="E648553" i="1"/>
  <c r="E648552" i="1"/>
  <c r="E648551" i="1"/>
  <c r="E648550" i="1"/>
  <c r="E648549" i="1"/>
  <c r="E648548" i="1"/>
  <c r="E648547" i="1"/>
  <c r="E648546" i="1"/>
  <c r="E648545" i="1"/>
  <c r="E648544" i="1"/>
  <c r="E648543" i="1"/>
  <c r="E648542" i="1"/>
  <c r="E648541" i="1"/>
  <c r="E648540" i="1"/>
  <c r="E648539" i="1"/>
  <c r="E648538" i="1"/>
  <c r="E648537" i="1"/>
  <c r="E648536" i="1"/>
  <c r="E648535" i="1"/>
  <c r="E648534" i="1"/>
  <c r="E648533" i="1"/>
  <c r="E648532" i="1"/>
  <c r="E648531" i="1"/>
  <c r="E648530" i="1"/>
  <c r="E648529" i="1"/>
  <c r="E648528" i="1"/>
  <c r="E648527" i="1"/>
  <c r="E648526" i="1"/>
  <c r="E648525" i="1"/>
  <c r="E648524" i="1"/>
  <c r="E648523" i="1"/>
  <c r="E648522" i="1"/>
  <c r="E648521" i="1"/>
  <c r="E648520" i="1"/>
  <c r="E648519" i="1"/>
  <c r="E648518" i="1"/>
  <c r="E648517" i="1"/>
  <c r="E648516" i="1"/>
  <c r="E648515" i="1"/>
  <c r="E648514" i="1"/>
  <c r="E648513" i="1"/>
  <c r="E648512" i="1"/>
  <c r="E648511" i="1"/>
  <c r="E648510" i="1"/>
  <c r="E648509" i="1"/>
  <c r="E648508" i="1"/>
  <c r="E648507" i="1"/>
  <c r="E648506" i="1"/>
  <c r="E648505" i="1"/>
  <c r="E648504" i="1"/>
  <c r="E648503" i="1"/>
  <c r="E648502" i="1"/>
  <c r="E648501" i="1"/>
  <c r="E648500" i="1"/>
  <c r="E648499" i="1"/>
  <c r="E648498" i="1"/>
  <c r="E648497" i="1"/>
  <c r="E648496" i="1"/>
  <c r="E648495" i="1"/>
  <c r="E648494" i="1"/>
  <c r="E648493" i="1"/>
  <c r="E648492" i="1"/>
  <c r="E648491" i="1"/>
  <c r="E648490" i="1"/>
  <c r="E648489" i="1"/>
  <c r="E648488" i="1"/>
  <c r="E648487" i="1"/>
  <c r="E648486" i="1"/>
  <c r="E648485" i="1"/>
  <c r="E648484" i="1"/>
  <c r="E648483" i="1"/>
  <c r="E648482" i="1"/>
  <c r="E648481" i="1"/>
  <c r="E648480" i="1"/>
  <c r="E648479" i="1"/>
  <c r="E648478" i="1"/>
  <c r="E648477" i="1"/>
  <c r="E648476" i="1"/>
  <c r="E648475" i="1"/>
  <c r="E648474" i="1"/>
  <c r="E648473" i="1"/>
  <c r="E648472" i="1"/>
  <c r="E648471" i="1"/>
  <c r="E648470" i="1"/>
  <c r="E648469" i="1"/>
  <c r="E648468" i="1"/>
  <c r="E648467" i="1"/>
  <c r="E648466" i="1"/>
  <c r="E648465" i="1"/>
  <c r="E648464" i="1"/>
  <c r="E648463" i="1"/>
  <c r="E648462" i="1"/>
  <c r="E648461" i="1"/>
  <c r="E648460" i="1"/>
  <c r="E648459" i="1"/>
  <c r="E648458" i="1"/>
  <c r="E648457" i="1"/>
  <c r="E648456" i="1"/>
  <c r="E648455" i="1"/>
  <c r="E648454" i="1"/>
  <c r="E648453" i="1"/>
  <c r="E648452" i="1"/>
  <c r="E648451" i="1"/>
  <c r="E648450" i="1"/>
  <c r="E648449" i="1"/>
  <c r="E648448" i="1"/>
  <c r="E648447" i="1"/>
  <c r="E648446" i="1"/>
  <c r="E648445" i="1"/>
  <c r="E648444" i="1"/>
  <c r="E648443" i="1"/>
  <c r="E648442" i="1"/>
  <c r="E648441" i="1"/>
  <c r="E648440" i="1"/>
  <c r="E648439" i="1"/>
  <c r="E648438" i="1"/>
  <c r="E648437" i="1"/>
  <c r="E648436" i="1"/>
  <c r="E648435" i="1"/>
  <c r="E648434" i="1"/>
  <c r="E648433" i="1"/>
  <c r="E648432" i="1"/>
  <c r="E648431" i="1"/>
  <c r="E648430" i="1"/>
  <c r="E648429" i="1"/>
  <c r="E648428" i="1"/>
  <c r="E648427" i="1"/>
  <c r="E648426" i="1"/>
  <c r="E648425" i="1"/>
  <c r="E648424" i="1"/>
  <c r="E648423" i="1"/>
  <c r="E648422" i="1"/>
  <c r="E648421" i="1"/>
  <c r="E648420" i="1"/>
  <c r="E648419" i="1"/>
  <c r="E648418" i="1"/>
  <c r="E648417" i="1"/>
  <c r="E648416" i="1"/>
  <c r="E648415" i="1"/>
  <c r="E648414" i="1"/>
  <c r="E648413" i="1"/>
  <c r="E648412" i="1"/>
  <c r="E648411" i="1"/>
  <c r="E648410" i="1"/>
  <c r="E648409" i="1"/>
  <c r="E648408" i="1"/>
  <c r="E648407" i="1"/>
  <c r="E648406" i="1"/>
  <c r="E648405" i="1"/>
  <c r="E648404" i="1"/>
  <c r="E648403" i="1"/>
  <c r="E648402" i="1"/>
  <c r="E648401" i="1"/>
  <c r="E648400" i="1"/>
  <c r="E648399" i="1"/>
  <c r="E648398" i="1"/>
  <c r="E648397" i="1"/>
  <c r="E648396" i="1"/>
  <c r="E648395" i="1"/>
  <c r="E648394" i="1"/>
  <c r="E648393" i="1"/>
  <c r="E648392" i="1"/>
  <c r="E648391" i="1"/>
  <c r="E648390" i="1"/>
  <c r="E648389" i="1"/>
  <c r="E648388" i="1"/>
  <c r="E648387" i="1"/>
  <c r="E648386" i="1"/>
  <c r="E648385" i="1"/>
  <c r="E648384" i="1"/>
  <c r="E648383" i="1"/>
  <c r="E648382" i="1"/>
  <c r="E648381" i="1"/>
  <c r="E648380" i="1"/>
  <c r="E648379" i="1"/>
  <c r="E648378" i="1"/>
  <c r="E648377" i="1"/>
  <c r="E648376" i="1"/>
  <c r="E648375" i="1"/>
  <c r="E648374" i="1"/>
  <c r="E648373" i="1"/>
  <c r="E648372" i="1"/>
  <c r="E648371" i="1"/>
  <c r="E648370" i="1"/>
  <c r="E648369" i="1"/>
  <c r="E648368" i="1"/>
  <c r="E648367" i="1"/>
  <c r="E648366" i="1"/>
  <c r="E648365" i="1"/>
  <c r="E648364" i="1"/>
  <c r="E648363" i="1"/>
  <c r="E648362" i="1"/>
  <c r="E648361" i="1"/>
  <c r="E648360" i="1"/>
  <c r="E648359" i="1"/>
  <c r="E648358" i="1"/>
  <c r="E648357" i="1"/>
  <c r="E648356" i="1"/>
  <c r="E648355" i="1"/>
  <c r="E648354" i="1"/>
  <c r="E648353" i="1"/>
  <c r="E648352" i="1"/>
  <c r="E648351" i="1"/>
  <c r="E648350" i="1"/>
  <c r="E648349" i="1"/>
  <c r="E648348" i="1"/>
  <c r="E648347" i="1"/>
  <c r="E648346" i="1"/>
  <c r="E648345" i="1"/>
  <c r="E648344" i="1"/>
  <c r="E648343" i="1"/>
  <c r="E648342" i="1"/>
  <c r="E648341" i="1"/>
  <c r="E648340" i="1"/>
  <c r="E648339" i="1"/>
  <c r="E648338" i="1"/>
  <c r="E648337" i="1"/>
  <c r="E648336" i="1"/>
  <c r="E648335" i="1"/>
  <c r="E648334" i="1"/>
  <c r="E648333" i="1"/>
  <c r="E648332" i="1"/>
  <c r="E648331" i="1"/>
  <c r="E648330" i="1"/>
  <c r="E648329" i="1"/>
  <c r="E648328" i="1"/>
  <c r="E648327" i="1"/>
  <c r="E648326" i="1"/>
  <c r="E648325" i="1"/>
  <c r="E648324" i="1"/>
  <c r="E648323" i="1"/>
  <c r="E648322" i="1"/>
  <c r="E648321" i="1"/>
  <c r="E648320" i="1"/>
  <c r="E648319" i="1"/>
  <c r="E648318" i="1"/>
  <c r="E648317" i="1"/>
  <c r="E648316" i="1"/>
  <c r="E648315" i="1"/>
  <c r="E648314" i="1"/>
  <c r="E648313" i="1"/>
  <c r="E648312" i="1"/>
  <c r="E648311" i="1"/>
  <c r="E648310" i="1"/>
  <c r="E648309" i="1"/>
  <c r="E648308" i="1"/>
  <c r="E648307" i="1"/>
  <c r="E648306" i="1"/>
  <c r="E648305" i="1"/>
  <c r="E648304" i="1"/>
  <c r="E648303" i="1"/>
  <c r="E648302" i="1"/>
  <c r="E648301" i="1"/>
  <c r="E648300" i="1"/>
  <c r="E648299" i="1"/>
  <c r="E648298" i="1"/>
  <c r="E648297" i="1"/>
  <c r="E648296" i="1"/>
  <c r="E648295" i="1"/>
  <c r="E648294" i="1"/>
  <c r="E648293" i="1"/>
  <c r="E648292" i="1"/>
  <c r="E648291" i="1"/>
  <c r="E648290" i="1"/>
  <c r="E648289" i="1"/>
  <c r="E648288" i="1"/>
  <c r="E648287" i="1"/>
  <c r="E648286" i="1"/>
  <c r="E648285" i="1"/>
  <c r="E648284" i="1"/>
  <c r="E648283" i="1"/>
  <c r="E648282" i="1"/>
  <c r="E648281" i="1"/>
  <c r="E648280" i="1"/>
  <c r="E648279" i="1"/>
  <c r="E648278" i="1"/>
  <c r="E648277" i="1"/>
  <c r="E648276" i="1"/>
  <c r="E648275" i="1"/>
  <c r="E648274" i="1"/>
  <c r="E648273" i="1"/>
  <c r="E648272" i="1"/>
  <c r="E648271" i="1"/>
  <c r="E648270" i="1"/>
  <c r="E648269" i="1"/>
  <c r="E648268" i="1"/>
  <c r="E648267" i="1"/>
  <c r="E648266" i="1"/>
  <c r="E648265" i="1"/>
  <c r="E648264" i="1"/>
  <c r="E648263" i="1"/>
  <c r="E648262" i="1"/>
  <c r="E648261" i="1"/>
  <c r="E648260" i="1"/>
  <c r="E648259" i="1"/>
  <c r="E648258" i="1"/>
  <c r="E648257" i="1"/>
  <c r="E648256" i="1"/>
  <c r="E648255" i="1"/>
  <c r="E648254" i="1"/>
  <c r="E648253" i="1"/>
  <c r="E648252" i="1"/>
  <c r="E648251" i="1"/>
  <c r="E648250" i="1"/>
  <c r="E648249" i="1"/>
  <c r="E648248" i="1"/>
  <c r="E648247" i="1"/>
  <c r="E648246" i="1"/>
  <c r="E648245" i="1"/>
  <c r="E648244" i="1"/>
  <c r="E648243" i="1"/>
  <c r="E648242" i="1"/>
  <c r="E648241" i="1"/>
  <c r="E648240" i="1"/>
  <c r="E648239" i="1"/>
  <c r="E648238" i="1"/>
  <c r="E648237" i="1"/>
  <c r="E648236" i="1"/>
  <c r="E648235" i="1"/>
  <c r="E648234" i="1"/>
  <c r="E648233" i="1"/>
  <c r="E648232" i="1"/>
  <c r="E648231" i="1"/>
  <c r="E648230" i="1"/>
  <c r="E648229" i="1"/>
  <c r="E648228" i="1"/>
  <c r="E648227" i="1"/>
  <c r="E648226" i="1"/>
  <c r="E648225" i="1"/>
  <c r="E648224" i="1"/>
  <c r="E648223" i="1"/>
  <c r="E648222" i="1"/>
  <c r="E648221" i="1"/>
  <c r="E648220" i="1"/>
  <c r="E648219" i="1"/>
  <c r="E648218" i="1"/>
  <c r="E648217" i="1"/>
  <c r="E648216" i="1"/>
  <c r="E648215" i="1"/>
  <c r="E648214" i="1"/>
  <c r="E648213" i="1"/>
  <c r="E648212" i="1"/>
  <c r="E648211" i="1"/>
  <c r="E648210" i="1"/>
  <c r="E648209" i="1"/>
  <c r="E648208" i="1"/>
  <c r="E648207" i="1"/>
  <c r="E648206" i="1"/>
  <c r="E648205" i="1"/>
  <c r="E648204" i="1"/>
  <c r="E648203" i="1"/>
  <c r="E648202" i="1"/>
  <c r="E648201" i="1"/>
  <c r="E648200" i="1"/>
  <c r="E648199" i="1"/>
  <c r="E648198" i="1"/>
  <c r="E648197" i="1"/>
  <c r="E648196" i="1"/>
  <c r="E648195" i="1"/>
  <c r="E648194" i="1"/>
  <c r="E648193" i="1"/>
  <c r="E648192" i="1"/>
  <c r="E648191" i="1"/>
  <c r="E648190" i="1"/>
  <c r="E648189" i="1"/>
  <c r="E648188" i="1"/>
  <c r="E648187" i="1"/>
  <c r="E648186" i="1"/>
  <c r="E648185" i="1"/>
  <c r="E648184" i="1"/>
  <c r="E648183" i="1"/>
  <c r="E648182" i="1"/>
  <c r="E648181" i="1"/>
  <c r="E648180" i="1"/>
  <c r="E648179" i="1"/>
  <c r="E648178" i="1"/>
  <c r="E648177" i="1"/>
  <c r="E648176" i="1"/>
  <c r="E648175" i="1"/>
  <c r="E648174" i="1"/>
  <c r="E648173" i="1"/>
  <c r="E648172" i="1"/>
  <c r="E648171" i="1"/>
  <c r="E648170" i="1"/>
  <c r="E648169" i="1"/>
  <c r="E648168" i="1"/>
  <c r="E648167" i="1"/>
  <c r="E648166" i="1"/>
  <c r="E648165" i="1"/>
  <c r="E648164" i="1"/>
  <c r="E648163" i="1"/>
  <c r="E648162" i="1"/>
  <c r="E648161" i="1"/>
  <c r="E648160" i="1"/>
  <c r="E648159" i="1"/>
  <c r="E648158" i="1"/>
  <c r="E648157" i="1"/>
  <c r="E648156" i="1"/>
  <c r="E648155" i="1"/>
  <c r="E648154" i="1"/>
  <c r="E648153" i="1"/>
  <c r="E648152" i="1"/>
  <c r="E648151" i="1"/>
  <c r="E648150" i="1"/>
  <c r="E648149" i="1"/>
  <c r="E648148" i="1"/>
  <c r="E648147" i="1"/>
  <c r="E648146" i="1"/>
  <c r="E648145" i="1"/>
  <c r="E648144" i="1"/>
  <c r="E648143" i="1"/>
  <c r="E648142" i="1"/>
  <c r="E648141" i="1"/>
  <c r="E648140" i="1"/>
  <c r="E648139" i="1"/>
  <c r="E648138" i="1"/>
  <c r="E648137" i="1"/>
  <c r="E648136" i="1"/>
  <c r="E648135" i="1"/>
  <c r="E648134" i="1"/>
  <c r="E648133" i="1"/>
  <c r="E648132" i="1"/>
  <c r="E648131" i="1"/>
  <c r="E648130" i="1"/>
  <c r="E648129" i="1"/>
  <c r="E648128" i="1"/>
  <c r="E648127" i="1"/>
  <c r="E648126" i="1"/>
  <c r="E648125" i="1"/>
  <c r="E648124" i="1"/>
  <c r="E648123" i="1"/>
  <c r="E648122" i="1"/>
  <c r="E648121" i="1"/>
  <c r="E648120" i="1"/>
  <c r="E648119" i="1"/>
  <c r="E648118" i="1"/>
  <c r="E648117" i="1"/>
  <c r="E648116" i="1"/>
  <c r="E648115" i="1"/>
  <c r="E648114" i="1"/>
  <c r="E648113" i="1"/>
  <c r="E648112" i="1"/>
  <c r="E648111" i="1"/>
  <c r="E648110" i="1"/>
  <c r="E648109" i="1"/>
  <c r="E648108" i="1"/>
  <c r="E648107" i="1"/>
  <c r="E648106" i="1"/>
  <c r="E648105" i="1"/>
  <c r="E648104" i="1"/>
  <c r="E648103" i="1"/>
  <c r="E648102" i="1"/>
  <c r="E648101" i="1"/>
  <c r="E648100" i="1"/>
  <c r="E648099" i="1"/>
  <c r="E648098" i="1"/>
  <c r="E648097" i="1"/>
  <c r="E648096" i="1"/>
  <c r="E648095" i="1"/>
  <c r="E648094" i="1"/>
  <c r="E648093" i="1"/>
  <c r="E648092" i="1"/>
  <c r="E648091" i="1"/>
  <c r="E648090" i="1"/>
  <c r="E648089" i="1"/>
  <c r="E648088" i="1"/>
  <c r="E648087" i="1"/>
  <c r="E648086" i="1"/>
  <c r="E648085" i="1"/>
  <c r="E648084" i="1"/>
  <c r="E648083" i="1"/>
  <c r="E648082" i="1"/>
  <c r="E648081" i="1"/>
  <c r="E648080" i="1"/>
  <c r="E648079" i="1"/>
  <c r="E648078" i="1"/>
  <c r="E648077" i="1"/>
  <c r="E648076" i="1"/>
  <c r="E648075" i="1"/>
  <c r="E648074" i="1"/>
  <c r="E648073" i="1"/>
  <c r="E648072" i="1"/>
  <c r="E648071" i="1"/>
  <c r="E648070" i="1"/>
  <c r="E648069" i="1"/>
  <c r="E648068" i="1"/>
  <c r="E648067" i="1"/>
  <c r="E648066" i="1"/>
  <c r="E648065" i="1"/>
  <c r="E648064" i="1"/>
  <c r="E648063" i="1"/>
  <c r="E648062" i="1"/>
  <c r="E648061" i="1"/>
  <c r="E648060" i="1"/>
  <c r="E648059" i="1"/>
  <c r="E648058" i="1"/>
  <c r="E648057" i="1"/>
  <c r="E648056" i="1"/>
  <c r="E648055" i="1"/>
  <c r="E648054" i="1"/>
  <c r="E648053" i="1"/>
  <c r="E648052" i="1"/>
  <c r="E648051" i="1"/>
  <c r="E648050" i="1"/>
  <c r="E648049" i="1"/>
  <c r="E648048" i="1"/>
  <c r="E648047" i="1"/>
  <c r="E648046" i="1"/>
  <c r="E648045" i="1"/>
  <c r="E648044" i="1"/>
  <c r="E648043" i="1"/>
  <c r="E648042" i="1"/>
  <c r="E648041" i="1"/>
  <c r="E648040" i="1"/>
  <c r="E648039" i="1"/>
  <c r="E648038" i="1"/>
  <c r="E648037" i="1"/>
  <c r="E648036" i="1"/>
  <c r="E648035" i="1"/>
  <c r="E648034" i="1"/>
  <c r="E648033" i="1"/>
  <c r="E648032" i="1"/>
  <c r="E648031" i="1"/>
  <c r="E648030" i="1"/>
  <c r="E648029" i="1"/>
  <c r="E648028" i="1"/>
  <c r="E648027" i="1"/>
  <c r="E648026" i="1"/>
  <c r="E648025" i="1"/>
  <c r="E648024" i="1"/>
  <c r="E648023" i="1"/>
  <c r="E648022" i="1"/>
  <c r="E648021" i="1"/>
  <c r="E648020" i="1"/>
  <c r="E648019" i="1"/>
  <c r="E648018" i="1"/>
  <c r="E648017" i="1"/>
  <c r="E648016" i="1"/>
  <c r="E648015" i="1"/>
  <c r="E648014" i="1"/>
  <c r="E648013" i="1"/>
  <c r="E648012" i="1"/>
  <c r="E648011" i="1"/>
  <c r="E648010" i="1"/>
  <c r="E648009" i="1"/>
  <c r="E648008" i="1"/>
  <c r="E648007" i="1"/>
  <c r="E648006" i="1"/>
  <c r="E648005" i="1"/>
  <c r="E648004" i="1"/>
  <c r="E648003" i="1"/>
  <c r="E648002" i="1"/>
  <c r="E648001" i="1"/>
  <c r="E648000" i="1"/>
  <c r="E647999" i="1"/>
  <c r="E647998" i="1"/>
  <c r="E647997" i="1"/>
  <c r="E647996" i="1"/>
  <c r="E647995" i="1"/>
  <c r="E647994" i="1"/>
  <c r="E647993" i="1"/>
  <c r="E647992" i="1"/>
  <c r="E647991" i="1"/>
  <c r="E647990" i="1"/>
  <c r="E647989" i="1"/>
  <c r="E647988" i="1"/>
  <c r="E647987" i="1"/>
  <c r="E647986" i="1"/>
  <c r="E647985" i="1"/>
  <c r="E647984" i="1"/>
  <c r="E647983" i="1"/>
  <c r="E647982" i="1"/>
  <c r="E647981" i="1"/>
  <c r="E647980" i="1"/>
  <c r="E647979" i="1"/>
  <c r="E647978" i="1"/>
  <c r="E647977" i="1"/>
  <c r="E647976" i="1"/>
  <c r="E647975" i="1"/>
  <c r="E647974" i="1"/>
  <c r="E647973" i="1"/>
  <c r="E647972" i="1"/>
  <c r="E647971" i="1"/>
  <c r="E647970" i="1"/>
  <c r="E647969" i="1"/>
  <c r="E647968" i="1"/>
  <c r="E647967" i="1"/>
  <c r="E647966" i="1"/>
  <c r="E647965" i="1"/>
  <c r="E647964" i="1"/>
  <c r="E647963" i="1"/>
  <c r="E647962" i="1"/>
  <c r="E647961" i="1"/>
  <c r="E647960" i="1"/>
  <c r="E647959" i="1"/>
  <c r="E647958" i="1"/>
  <c r="E647957" i="1"/>
  <c r="E647956" i="1"/>
  <c r="E647955" i="1"/>
  <c r="E647954" i="1"/>
  <c r="E647953" i="1"/>
  <c r="E647952" i="1"/>
  <c r="E647951" i="1"/>
  <c r="E647950" i="1"/>
  <c r="E647949" i="1"/>
  <c r="E647948" i="1"/>
  <c r="E647947" i="1"/>
  <c r="E647946" i="1"/>
  <c r="E647945" i="1"/>
  <c r="E647944" i="1"/>
  <c r="E647943" i="1"/>
  <c r="E647942" i="1"/>
  <c r="E647941" i="1"/>
  <c r="E647940" i="1"/>
  <c r="E647939" i="1"/>
  <c r="E647938" i="1"/>
  <c r="E647937" i="1"/>
  <c r="E647936" i="1"/>
  <c r="E647935" i="1"/>
  <c r="E647934" i="1"/>
  <c r="E647933" i="1"/>
  <c r="E647932" i="1"/>
  <c r="E647931" i="1"/>
  <c r="E647930" i="1"/>
  <c r="E647929" i="1"/>
  <c r="E647928" i="1"/>
  <c r="E647927" i="1"/>
  <c r="E647926" i="1"/>
  <c r="E647925" i="1"/>
  <c r="E647924" i="1"/>
  <c r="E647923" i="1"/>
  <c r="E647922" i="1"/>
  <c r="E647921" i="1"/>
  <c r="E647920" i="1"/>
  <c r="E647919" i="1"/>
  <c r="E647918" i="1"/>
  <c r="E647917" i="1"/>
  <c r="E647916" i="1"/>
  <c r="E647915" i="1"/>
  <c r="E647914" i="1"/>
  <c r="E647913" i="1"/>
  <c r="E647912" i="1"/>
  <c r="E647911" i="1"/>
  <c r="E647910" i="1"/>
  <c r="E647909" i="1"/>
  <c r="E647908" i="1"/>
  <c r="E647907" i="1"/>
  <c r="E647906" i="1"/>
  <c r="E647905" i="1"/>
  <c r="E647904" i="1"/>
  <c r="E647903" i="1"/>
  <c r="E647902" i="1"/>
  <c r="E647901" i="1"/>
  <c r="E647900" i="1"/>
  <c r="E647899" i="1"/>
  <c r="E647898" i="1"/>
  <c r="E647897" i="1"/>
  <c r="E647896" i="1"/>
  <c r="E647895" i="1"/>
  <c r="E647894" i="1"/>
  <c r="E647893" i="1"/>
  <c r="E647892" i="1"/>
  <c r="E647891" i="1"/>
  <c r="E647890" i="1"/>
  <c r="E647889" i="1"/>
  <c r="E647888" i="1"/>
  <c r="E647887" i="1"/>
  <c r="E647886" i="1"/>
  <c r="E647885" i="1"/>
  <c r="E647884" i="1"/>
  <c r="E647883" i="1"/>
  <c r="E647882" i="1"/>
  <c r="E647881" i="1"/>
  <c r="E647880" i="1"/>
  <c r="E647879" i="1"/>
  <c r="E647878" i="1"/>
  <c r="E647877" i="1"/>
  <c r="E647876" i="1"/>
  <c r="E647875" i="1"/>
  <c r="E647874" i="1"/>
  <c r="E647873" i="1"/>
  <c r="E647872" i="1"/>
  <c r="E647871" i="1"/>
  <c r="E647870" i="1"/>
  <c r="E647869" i="1"/>
  <c r="E647868" i="1"/>
  <c r="E647867" i="1"/>
  <c r="E647866" i="1"/>
  <c r="E647865" i="1"/>
  <c r="E647864" i="1"/>
  <c r="E647863" i="1"/>
  <c r="E647862" i="1"/>
  <c r="E647861" i="1"/>
  <c r="E647860" i="1"/>
  <c r="E647859" i="1"/>
  <c r="E647858" i="1"/>
  <c r="E647857" i="1"/>
  <c r="E647856" i="1"/>
  <c r="E647855" i="1"/>
  <c r="E647854" i="1"/>
  <c r="E647853" i="1"/>
  <c r="E647852" i="1"/>
  <c r="E647851" i="1"/>
  <c r="E647850" i="1"/>
  <c r="E647849" i="1"/>
  <c r="E647848" i="1"/>
  <c r="E647847" i="1"/>
  <c r="E647846" i="1"/>
  <c r="E647845" i="1"/>
  <c r="E647844" i="1"/>
  <c r="E647843" i="1"/>
  <c r="E647842" i="1"/>
  <c r="E647841" i="1"/>
  <c r="E647840" i="1"/>
  <c r="E647839" i="1"/>
  <c r="E647838" i="1"/>
  <c r="E647837" i="1"/>
  <c r="E647836" i="1"/>
  <c r="E647835" i="1"/>
  <c r="E647834" i="1"/>
  <c r="E647833" i="1"/>
  <c r="E647832" i="1"/>
  <c r="E647831" i="1"/>
  <c r="E647830" i="1"/>
  <c r="E647829" i="1"/>
  <c r="E647828" i="1"/>
  <c r="E647827" i="1"/>
  <c r="E647826" i="1"/>
  <c r="E647825" i="1"/>
  <c r="E647824" i="1"/>
  <c r="E647823" i="1"/>
  <c r="E647822" i="1"/>
  <c r="E647821" i="1"/>
  <c r="E647820" i="1"/>
  <c r="E647819" i="1"/>
  <c r="E647818" i="1"/>
  <c r="E647817" i="1"/>
  <c r="E647816" i="1"/>
  <c r="E647815" i="1"/>
  <c r="E647814" i="1"/>
  <c r="E647813" i="1"/>
  <c r="E647812" i="1"/>
  <c r="E647811" i="1"/>
  <c r="E647810" i="1"/>
  <c r="E647809" i="1"/>
  <c r="E647808" i="1"/>
  <c r="E647807" i="1"/>
  <c r="E647806" i="1"/>
  <c r="E647805" i="1"/>
  <c r="E647804" i="1"/>
  <c r="E647803" i="1"/>
  <c r="E647802" i="1"/>
  <c r="E647801" i="1"/>
  <c r="E647800" i="1"/>
  <c r="E647799" i="1"/>
  <c r="E647798" i="1"/>
  <c r="E647797" i="1"/>
  <c r="E647796" i="1"/>
  <c r="E647795" i="1"/>
  <c r="E647794" i="1"/>
  <c r="E647793" i="1"/>
  <c r="E647792" i="1"/>
  <c r="E647791" i="1"/>
  <c r="E647790" i="1"/>
  <c r="E647789" i="1"/>
  <c r="E647788" i="1"/>
  <c r="E647787" i="1"/>
  <c r="E647786" i="1"/>
  <c r="E647785" i="1"/>
  <c r="E647784" i="1"/>
  <c r="E647783" i="1"/>
  <c r="E647782" i="1"/>
  <c r="E647781" i="1"/>
  <c r="E647780" i="1"/>
  <c r="E647779" i="1"/>
  <c r="E647778" i="1"/>
  <c r="E647777" i="1"/>
  <c r="E647776" i="1"/>
  <c r="E647775" i="1"/>
  <c r="E647774" i="1"/>
  <c r="E647773" i="1"/>
  <c r="E647772" i="1"/>
  <c r="E647771" i="1"/>
  <c r="E647770" i="1"/>
  <c r="E647769" i="1"/>
  <c r="E647768" i="1"/>
  <c r="E647767" i="1"/>
  <c r="E647766" i="1"/>
  <c r="E647765" i="1"/>
  <c r="E647764" i="1"/>
  <c r="E647763" i="1"/>
  <c r="E647762" i="1"/>
  <c r="E647761" i="1"/>
  <c r="E647760" i="1"/>
  <c r="E647759" i="1"/>
  <c r="E647758" i="1"/>
  <c r="E647757" i="1"/>
  <c r="E647756" i="1"/>
  <c r="E647755" i="1"/>
  <c r="E647754" i="1"/>
  <c r="E647753" i="1"/>
  <c r="E647752" i="1"/>
  <c r="E647751" i="1"/>
  <c r="E647750" i="1"/>
  <c r="E647749" i="1"/>
  <c r="E647748" i="1"/>
  <c r="E647747" i="1"/>
  <c r="E647746" i="1"/>
  <c r="E647745" i="1"/>
  <c r="E647744" i="1"/>
  <c r="E647743" i="1"/>
  <c r="E647742" i="1"/>
  <c r="E647741" i="1"/>
  <c r="E647740" i="1"/>
  <c r="E647739" i="1"/>
  <c r="E647738" i="1"/>
  <c r="E647737" i="1"/>
  <c r="E647736" i="1"/>
  <c r="E647735" i="1"/>
  <c r="E647734" i="1"/>
  <c r="E647733" i="1"/>
  <c r="E647732" i="1"/>
  <c r="E647731" i="1"/>
  <c r="E647730" i="1"/>
  <c r="E647729" i="1"/>
  <c r="E647728" i="1"/>
  <c r="E647727" i="1"/>
  <c r="E647726" i="1"/>
  <c r="E647725" i="1"/>
  <c r="E647724" i="1"/>
  <c r="E647723" i="1"/>
  <c r="E647722" i="1"/>
  <c r="E647721" i="1"/>
  <c r="E647720" i="1"/>
  <c r="E647719" i="1"/>
  <c r="E647718" i="1"/>
  <c r="E647717" i="1"/>
  <c r="E647716" i="1"/>
  <c r="E647715" i="1"/>
  <c r="E647714" i="1"/>
  <c r="E647713" i="1"/>
  <c r="E647712" i="1"/>
  <c r="E647711" i="1"/>
  <c r="E647710" i="1"/>
  <c r="E647709" i="1"/>
  <c r="E647708" i="1"/>
  <c r="E647707" i="1"/>
  <c r="E647706" i="1"/>
  <c r="E647705" i="1"/>
  <c r="E647704" i="1"/>
  <c r="E647703" i="1"/>
  <c r="E647702" i="1"/>
  <c r="E647701" i="1"/>
  <c r="E647700" i="1"/>
  <c r="E647699" i="1"/>
  <c r="E647698" i="1"/>
  <c r="E647697" i="1"/>
  <c r="E647696" i="1"/>
  <c r="E647695" i="1"/>
  <c r="E647694" i="1"/>
  <c r="E647693" i="1"/>
  <c r="E647692" i="1"/>
  <c r="E647691" i="1"/>
  <c r="E647690" i="1"/>
  <c r="E647689" i="1"/>
  <c r="E647688" i="1"/>
  <c r="E647687" i="1"/>
  <c r="E647686" i="1"/>
  <c r="E647685" i="1"/>
  <c r="E647684" i="1"/>
  <c r="E647683" i="1"/>
  <c r="E647682" i="1"/>
  <c r="E647681" i="1"/>
  <c r="E647680" i="1"/>
  <c r="E647679" i="1"/>
  <c r="E647678" i="1"/>
  <c r="E647677" i="1"/>
  <c r="E647676" i="1"/>
  <c r="E647675" i="1"/>
  <c r="E647674" i="1"/>
  <c r="E647673" i="1"/>
  <c r="E647672" i="1"/>
  <c r="E647671" i="1"/>
  <c r="E647670" i="1"/>
  <c r="E647669" i="1"/>
  <c r="E647668" i="1"/>
  <c r="E647667" i="1"/>
  <c r="E647666" i="1"/>
  <c r="E647665" i="1"/>
  <c r="E647664" i="1"/>
  <c r="E647663" i="1"/>
  <c r="E647662" i="1"/>
  <c r="E647661" i="1"/>
  <c r="E647660" i="1"/>
  <c r="E647659" i="1"/>
  <c r="E647658" i="1"/>
  <c r="E647657" i="1"/>
  <c r="E647656" i="1"/>
  <c r="E647655" i="1"/>
  <c r="E647654" i="1"/>
  <c r="E647653" i="1"/>
  <c r="E647652" i="1"/>
  <c r="E647651" i="1"/>
  <c r="E647650" i="1"/>
  <c r="E647649" i="1"/>
  <c r="E647648" i="1"/>
  <c r="E647647" i="1"/>
  <c r="E647646" i="1"/>
  <c r="E647645" i="1"/>
  <c r="E647644" i="1"/>
  <c r="E647643" i="1"/>
  <c r="E647642" i="1"/>
  <c r="E647641" i="1"/>
  <c r="E647640" i="1"/>
  <c r="E647639" i="1"/>
  <c r="E647638" i="1"/>
  <c r="E647637" i="1"/>
  <c r="E647636" i="1"/>
  <c r="E647635" i="1"/>
  <c r="E647634" i="1"/>
  <c r="E647633" i="1"/>
  <c r="E647632" i="1"/>
  <c r="E647631" i="1"/>
  <c r="E647630" i="1"/>
  <c r="E647629" i="1"/>
  <c r="E647628" i="1"/>
  <c r="E647627" i="1"/>
  <c r="E647626" i="1"/>
  <c r="E647625" i="1"/>
  <c r="E647624" i="1"/>
  <c r="E647623" i="1"/>
  <c r="E647622" i="1"/>
  <c r="E647621" i="1"/>
  <c r="E647620" i="1"/>
  <c r="E647619" i="1"/>
  <c r="E647618" i="1"/>
  <c r="E647617" i="1"/>
  <c r="E647616" i="1"/>
  <c r="E647615" i="1"/>
  <c r="E647614" i="1"/>
  <c r="E647613" i="1"/>
  <c r="E647612" i="1"/>
  <c r="E647611" i="1"/>
  <c r="E647610" i="1"/>
  <c r="E647609" i="1"/>
  <c r="E647608" i="1"/>
  <c r="E647607" i="1"/>
  <c r="E647606" i="1"/>
  <c r="E647605" i="1"/>
  <c r="E647604" i="1"/>
  <c r="E647603" i="1"/>
  <c r="E647602" i="1"/>
  <c r="E647601" i="1"/>
  <c r="E647600" i="1"/>
  <c r="E647599" i="1"/>
  <c r="E647598" i="1"/>
  <c r="E647597" i="1"/>
  <c r="E647596" i="1"/>
  <c r="E647595" i="1"/>
  <c r="E647594" i="1"/>
  <c r="E647593" i="1"/>
  <c r="E647592" i="1"/>
  <c r="E647591" i="1"/>
  <c r="E647590" i="1"/>
  <c r="E647589" i="1"/>
  <c r="E647588" i="1"/>
  <c r="E647587" i="1"/>
  <c r="E647586" i="1"/>
  <c r="E647585" i="1"/>
  <c r="E647584" i="1"/>
  <c r="E647583" i="1"/>
  <c r="E647582" i="1"/>
  <c r="E647581" i="1"/>
  <c r="E647580" i="1"/>
  <c r="E647579" i="1"/>
  <c r="E647578" i="1"/>
  <c r="E647577" i="1"/>
  <c r="E647576" i="1"/>
  <c r="E647575" i="1"/>
  <c r="E647574" i="1"/>
  <c r="E647573" i="1"/>
  <c r="E647572" i="1"/>
  <c r="E647571" i="1"/>
  <c r="E647570" i="1"/>
  <c r="E647569" i="1"/>
  <c r="E647568" i="1"/>
  <c r="E647567" i="1"/>
  <c r="E647566" i="1"/>
  <c r="E647565" i="1"/>
  <c r="E647564" i="1"/>
  <c r="E647563" i="1"/>
  <c r="E647562" i="1"/>
  <c r="E647561" i="1"/>
  <c r="E647560" i="1"/>
  <c r="E647559" i="1"/>
  <c r="E647558" i="1"/>
  <c r="E647557" i="1"/>
  <c r="E647556" i="1"/>
  <c r="E647555" i="1"/>
  <c r="E647554" i="1"/>
  <c r="E647553" i="1"/>
  <c r="E647552" i="1"/>
  <c r="E647551" i="1"/>
  <c r="E647550" i="1"/>
  <c r="E647549" i="1"/>
  <c r="E647548" i="1"/>
  <c r="E647547" i="1"/>
  <c r="E647546" i="1"/>
  <c r="E647545" i="1"/>
  <c r="E647544" i="1"/>
  <c r="E647543" i="1"/>
  <c r="E647542" i="1"/>
  <c r="E647541" i="1"/>
  <c r="E647540" i="1"/>
  <c r="E647539" i="1"/>
  <c r="E647538" i="1"/>
  <c r="E647537" i="1"/>
  <c r="E647536" i="1"/>
  <c r="E647535" i="1"/>
  <c r="E647534" i="1"/>
  <c r="E647533" i="1"/>
  <c r="E647532" i="1"/>
  <c r="E647531" i="1"/>
  <c r="E647530" i="1"/>
  <c r="E647529" i="1"/>
  <c r="E647528" i="1"/>
  <c r="E647527" i="1"/>
  <c r="E647526" i="1"/>
  <c r="E647525" i="1"/>
  <c r="E647524" i="1"/>
  <c r="E647523" i="1"/>
  <c r="E647522" i="1"/>
  <c r="E647521" i="1"/>
  <c r="E647520" i="1"/>
  <c r="E647519" i="1"/>
  <c r="E647518" i="1"/>
  <c r="E647517" i="1"/>
  <c r="E647516" i="1"/>
  <c r="E647515" i="1"/>
  <c r="E647514" i="1"/>
  <c r="E647513" i="1"/>
  <c r="E647512" i="1"/>
  <c r="E647511" i="1"/>
  <c r="E647510" i="1"/>
  <c r="E647509" i="1"/>
  <c r="E647508" i="1"/>
  <c r="E647507" i="1"/>
  <c r="E647506" i="1"/>
  <c r="E647505" i="1"/>
  <c r="E647504" i="1"/>
  <c r="E647503" i="1"/>
  <c r="E647502" i="1"/>
  <c r="E647501" i="1"/>
  <c r="E647500" i="1"/>
  <c r="E647499" i="1"/>
  <c r="E647498" i="1"/>
  <c r="E647497" i="1"/>
  <c r="E647496" i="1"/>
  <c r="E647495" i="1"/>
  <c r="E647494" i="1"/>
  <c r="E647493" i="1"/>
  <c r="E647492" i="1"/>
  <c r="E647491" i="1"/>
  <c r="E647490" i="1"/>
  <c r="E647489" i="1"/>
  <c r="E647488" i="1"/>
  <c r="E647487" i="1"/>
  <c r="E647486" i="1"/>
  <c r="E647485" i="1"/>
  <c r="E647484" i="1"/>
  <c r="E647483" i="1"/>
  <c r="E647482" i="1"/>
  <c r="E647481" i="1"/>
  <c r="E647480" i="1"/>
  <c r="E647479" i="1"/>
  <c r="E647478" i="1"/>
  <c r="E647477" i="1"/>
  <c r="E647476" i="1"/>
  <c r="E647475" i="1"/>
  <c r="E647474" i="1"/>
  <c r="E647473" i="1"/>
  <c r="E647472" i="1"/>
  <c r="E647471" i="1"/>
  <c r="E647470" i="1"/>
  <c r="E647469" i="1"/>
  <c r="E647468" i="1"/>
  <c r="E647467" i="1"/>
  <c r="E647466" i="1"/>
  <c r="E647465" i="1"/>
  <c r="E647464" i="1"/>
  <c r="E647463" i="1"/>
  <c r="E647462" i="1"/>
  <c r="E647461" i="1"/>
  <c r="E647460" i="1"/>
  <c r="E647459" i="1"/>
  <c r="E647458" i="1"/>
  <c r="E647457" i="1"/>
  <c r="E647456" i="1"/>
  <c r="E647455" i="1"/>
  <c r="E647454" i="1"/>
  <c r="E647453" i="1"/>
  <c r="E647452" i="1"/>
  <c r="E647451" i="1"/>
  <c r="E647450" i="1"/>
  <c r="E647449" i="1"/>
  <c r="E647448" i="1"/>
  <c r="E647447" i="1"/>
  <c r="E647446" i="1"/>
  <c r="E647445" i="1"/>
  <c r="E647444" i="1"/>
  <c r="E647443" i="1"/>
  <c r="E647442" i="1"/>
  <c r="E647441" i="1"/>
  <c r="E647440" i="1"/>
  <c r="E647439" i="1"/>
  <c r="E647438" i="1"/>
  <c r="E647437" i="1"/>
  <c r="E647436" i="1"/>
  <c r="E647435" i="1"/>
  <c r="E647434" i="1"/>
  <c r="E647433" i="1"/>
  <c r="E647432" i="1"/>
  <c r="E647431" i="1"/>
  <c r="E647430" i="1"/>
  <c r="E647429" i="1"/>
  <c r="E647428" i="1"/>
  <c r="E647427" i="1"/>
  <c r="E647426" i="1"/>
  <c r="E647425" i="1"/>
  <c r="E647424" i="1"/>
  <c r="E647423" i="1"/>
  <c r="E647422" i="1"/>
  <c r="E647421" i="1"/>
  <c r="E647420" i="1"/>
  <c r="E647419" i="1"/>
  <c r="E647418" i="1"/>
  <c r="E647417" i="1"/>
  <c r="E647416" i="1"/>
  <c r="E647415" i="1"/>
  <c r="E647414" i="1"/>
  <c r="E647413" i="1"/>
  <c r="E647412" i="1"/>
  <c r="E647411" i="1"/>
  <c r="E647410" i="1"/>
  <c r="E647409" i="1"/>
  <c r="E647408" i="1"/>
  <c r="E647407" i="1"/>
  <c r="E647406" i="1"/>
  <c r="E647405" i="1"/>
  <c r="E647404" i="1"/>
  <c r="E647403" i="1"/>
  <c r="E647402" i="1"/>
  <c r="E647401" i="1"/>
  <c r="E647400" i="1"/>
  <c r="E647399" i="1"/>
  <c r="E647398" i="1"/>
  <c r="E647397" i="1"/>
  <c r="E647396" i="1"/>
  <c r="E647395" i="1"/>
  <c r="E647394" i="1"/>
  <c r="E647393" i="1"/>
  <c r="E647392" i="1"/>
  <c r="E647391" i="1"/>
  <c r="E647390" i="1"/>
  <c r="E647389" i="1"/>
  <c r="E647388" i="1"/>
  <c r="E647387" i="1"/>
  <c r="E647386" i="1"/>
  <c r="E647385" i="1"/>
  <c r="E647384" i="1"/>
  <c r="E647383" i="1"/>
  <c r="E647382" i="1"/>
  <c r="E647381" i="1"/>
  <c r="E647380" i="1"/>
  <c r="E647379" i="1"/>
  <c r="E647378" i="1"/>
  <c r="E647377" i="1"/>
  <c r="E647376" i="1"/>
  <c r="E647375" i="1"/>
  <c r="E647374" i="1"/>
  <c r="E647373" i="1"/>
  <c r="E647372" i="1"/>
  <c r="E647371" i="1"/>
  <c r="E647370" i="1"/>
  <c r="E647369" i="1"/>
  <c r="E647368" i="1"/>
  <c r="E647367" i="1"/>
  <c r="E647366" i="1"/>
  <c r="E647365" i="1"/>
  <c r="E647364" i="1"/>
  <c r="E647363" i="1"/>
  <c r="E647362" i="1"/>
  <c r="E647361" i="1"/>
  <c r="E647360" i="1"/>
  <c r="E647359" i="1"/>
  <c r="E647358" i="1"/>
  <c r="E647357" i="1"/>
  <c r="E647356" i="1"/>
  <c r="E647355" i="1"/>
  <c r="E647354" i="1"/>
  <c r="E647353" i="1"/>
  <c r="E647352" i="1"/>
  <c r="E647351" i="1"/>
  <c r="E647350" i="1"/>
  <c r="E647349" i="1"/>
  <c r="E647348" i="1"/>
  <c r="E647347" i="1"/>
  <c r="E647346" i="1"/>
  <c r="E647345" i="1"/>
  <c r="E647344" i="1"/>
  <c r="E647343" i="1"/>
  <c r="E647342" i="1"/>
  <c r="E647341" i="1"/>
  <c r="E647340" i="1"/>
  <c r="E647339" i="1"/>
  <c r="E647338" i="1"/>
  <c r="E647337" i="1"/>
  <c r="E647336" i="1"/>
  <c r="E647335" i="1"/>
  <c r="E647334" i="1"/>
  <c r="E647333" i="1"/>
  <c r="E647332" i="1"/>
  <c r="E647331" i="1"/>
  <c r="E647330" i="1"/>
  <c r="E647329" i="1"/>
  <c r="E647328" i="1"/>
  <c r="E647327" i="1"/>
  <c r="E647326" i="1"/>
  <c r="E647325" i="1"/>
  <c r="E647324" i="1"/>
  <c r="E647323" i="1"/>
  <c r="E647322" i="1"/>
  <c r="E647321" i="1"/>
  <c r="E647320" i="1"/>
  <c r="E647319" i="1"/>
  <c r="E647318" i="1"/>
  <c r="E647317" i="1"/>
  <c r="E647316" i="1"/>
  <c r="E647315" i="1"/>
  <c r="E647314" i="1"/>
  <c r="E647313" i="1"/>
  <c r="E647312" i="1"/>
  <c r="E647311" i="1"/>
  <c r="E647310" i="1"/>
  <c r="E647309" i="1"/>
  <c r="E647308" i="1"/>
  <c r="E647307" i="1"/>
  <c r="E647306" i="1"/>
  <c r="E647305" i="1"/>
  <c r="E647304" i="1"/>
  <c r="E647303" i="1"/>
  <c r="E647302" i="1"/>
  <c r="E647301" i="1"/>
  <c r="E647300" i="1"/>
  <c r="E647299" i="1"/>
  <c r="E647298" i="1"/>
  <c r="E647297" i="1"/>
  <c r="E647296" i="1"/>
  <c r="E647295" i="1"/>
  <c r="E647294" i="1"/>
  <c r="E647293" i="1"/>
  <c r="E647292" i="1"/>
  <c r="E647291" i="1"/>
  <c r="E647290" i="1"/>
  <c r="E647289" i="1"/>
  <c r="E647288" i="1"/>
  <c r="E647287" i="1"/>
  <c r="E647286" i="1"/>
  <c r="E647285" i="1"/>
  <c r="E647284" i="1"/>
  <c r="E647283" i="1"/>
  <c r="E647282" i="1"/>
  <c r="E647281" i="1"/>
  <c r="E647280" i="1"/>
  <c r="E647279" i="1"/>
  <c r="E647278" i="1"/>
  <c r="E647277" i="1"/>
  <c r="E647276" i="1"/>
  <c r="E647275" i="1"/>
  <c r="E647274" i="1"/>
  <c r="E647273" i="1"/>
  <c r="E647272" i="1"/>
  <c r="E647271" i="1"/>
  <c r="E647270" i="1"/>
  <c r="E647269" i="1"/>
  <c r="E647268" i="1"/>
  <c r="E647267" i="1"/>
  <c r="E647266" i="1"/>
  <c r="E647265" i="1"/>
  <c r="E647264" i="1"/>
  <c r="E647263" i="1"/>
  <c r="E647262" i="1"/>
  <c r="E647261" i="1"/>
  <c r="E647260" i="1"/>
  <c r="E647259" i="1"/>
  <c r="E647258" i="1"/>
  <c r="E647257" i="1"/>
  <c r="E647256" i="1"/>
  <c r="E647255" i="1"/>
  <c r="E647254" i="1"/>
  <c r="E647253" i="1"/>
  <c r="E647252" i="1"/>
  <c r="E647251" i="1"/>
  <c r="E647250" i="1"/>
  <c r="E647249" i="1"/>
  <c r="E647248" i="1"/>
  <c r="E647247" i="1"/>
  <c r="E647246" i="1"/>
  <c r="E647245" i="1"/>
  <c r="E647244" i="1"/>
  <c r="E647243" i="1"/>
  <c r="E647242" i="1"/>
  <c r="E647241" i="1"/>
  <c r="E647240" i="1"/>
  <c r="E647239" i="1"/>
  <c r="E647238" i="1"/>
  <c r="E647237" i="1"/>
  <c r="E647236" i="1"/>
  <c r="E647235" i="1"/>
  <c r="E647234" i="1"/>
  <c r="E647233" i="1"/>
  <c r="E647232" i="1"/>
  <c r="E647231" i="1"/>
  <c r="E647230" i="1"/>
  <c r="E647229" i="1"/>
  <c r="E647228" i="1"/>
  <c r="E647227" i="1"/>
  <c r="E647226" i="1"/>
  <c r="E647225" i="1"/>
  <c r="E647224" i="1"/>
  <c r="E647223" i="1"/>
  <c r="E647222" i="1"/>
  <c r="E647221" i="1"/>
  <c r="E647220" i="1"/>
  <c r="E647219" i="1"/>
  <c r="E647218" i="1"/>
  <c r="E647217" i="1"/>
  <c r="E647216" i="1"/>
  <c r="E647215" i="1"/>
  <c r="E647214" i="1"/>
  <c r="E647213" i="1"/>
  <c r="E647212" i="1"/>
  <c r="E647211" i="1"/>
  <c r="E647210" i="1"/>
  <c r="E647209" i="1"/>
  <c r="E647208" i="1"/>
  <c r="E647207" i="1"/>
  <c r="E647206" i="1"/>
  <c r="E647205" i="1"/>
  <c r="E647204" i="1"/>
  <c r="E647203" i="1"/>
  <c r="E647202" i="1"/>
  <c r="E647201" i="1"/>
  <c r="E647200" i="1"/>
  <c r="E647199" i="1"/>
  <c r="E647198" i="1"/>
  <c r="E647197" i="1"/>
  <c r="E647196" i="1"/>
  <c r="E647195" i="1"/>
  <c r="E647194" i="1"/>
  <c r="E647193" i="1"/>
  <c r="E647192" i="1"/>
  <c r="E647191" i="1"/>
  <c r="E647190" i="1"/>
  <c r="E647189" i="1"/>
  <c r="E647188" i="1"/>
  <c r="E647187" i="1"/>
  <c r="E647186" i="1"/>
  <c r="E647185" i="1"/>
  <c r="E647184" i="1"/>
  <c r="E647183" i="1"/>
  <c r="E647182" i="1"/>
  <c r="E647181" i="1"/>
  <c r="E647180" i="1"/>
  <c r="E647179" i="1"/>
  <c r="E647178" i="1"/>
  <c r="E647177" i="1"/>
  <c r="E647176" i="1"/>
  <c r="E647175" i="1"/>
  <c r="E647174" i="1"/>
  <c r="E647173" i="1"/>
  <c r="E647172" i="1"/>
  <c r="E647171" i="1"/>
  <c r="E647170" i="1"/>
  <c r="E647169" i="1"/>
  <c r="E647168" i="1"/>
  <c r="E647167" i="1"/>
  <c r="E647166" i="1"/>
  <c r="E647165" i="1"/>
  <c r="E647164" i="1"/>
  <c r="E647163" i="1"/>
  <c r="E647162" i="1"/>
  <c r="E647161" i="1"/>
  <c r="E647160" i="1"/>
  <c r="E647159" i="1"/>
  <c r="E647158" i="1"/>
  <c r="E647157" i="1"/>
  <c r="E647156" i="1"/>
  <c r="E647155" i="1"/>
  <c r="E647154" i="1"/>
  <c r="E647153" i="1"/>
  <c r="E647152" i="1"/>
  <c r="E647151" i="1"/>
  <c r="E647150" i="1"/>
  <c r="E647149" i="1"/>
  <c r="E647148" i="1"/>
  <c r="E647147" i="1"/>
  <c r="E647146" i="1"/>
  <c r="E647145" i="1"/>
  <c r="E647144" i="1"/>
  <c r="E647143" i="1"/>
  <c r="E647142" i="1"/>
  <c r="E647141" i="1"/>
  <c r="E647140" i="1"/>
  <c r="E647139" i="1"/>
  <c r="E647138" i="1"/>
  <c r="E647137" i="1"/>
  <c r="E647136" i="1"/>
  <c r="E647135" i="1"/>
  <c r="E647134" i="1"/>
  <c r="E647133" i="1"/>
  <c r="E647132" i="1"/>
  <c r="E647131" i="1"/>
  <c r="E647130" i="1"/>
  <c r="E647129" i="1"/>
  <c r="E647128" i="1"/>
  <c r="E647127" i="1"/>
  <c r="E647126" i="1"/>
  <c r="E647125" i="1"/>
  <c r="E647124" i="1"/>
  <c r="E647123" i="1"/>
  <c r="E647122" i="1"/>
  <c r="E647121" i="1"/>
  <c r="E647120" i="1"/>
  <c r="E647119" i="1"/>
  <c r="E647118" i="1"/>
  <c r="E647117" i="1"/>
  <c r="E647116" i="1"/>
  <c r="E647115" i="1"/>
  <c r="E647114" i="1"/>
  <c r="E647113" i="1"/>
  <c r="E647112" i="1"/>
  <c r="E647111" i="1"/>
  <c r="E647110" i="1"/>
  <c r="E647109" i="1"/>
  <c r="E647108" i="1"/>
  <c r="E647107" i="1"/>
  <c r="E647106" i="1"/>
  <c r="E647105" i="1"/>
  <c r="E647104" i="1"/>
  <c r="E647103" i="1"/>
  <c r="E647102" i="1"/>
  <c r="E647101" i="1"/>
  <c r="E647100" i="1"/>
  <c r="E647099" i="1"/>
  <c r="E647098" i="1"/>
  <c r="E647097" i="1"/>
  <c r="E647096" i="1"/>
  <c r="E647095" i="1"/>
  <c r="E647094" i="1"/>
  <c r="E647093" i="1"/>
  <c r="E647092" i="1"/>
  <c r="E647091" i="1"/>
  <c r="E647090" i="1"/>
  <c r="E647089" i="1"/>
  <c r="E647088" i="1"/>
  <c r="E647087" i="1"/>
  <c r="E647086" i="1"/>
  <c r="E647085" i="1"/>
  <c r="E647084" i="1"/>
  <c r="E647083" i="1"/>
  <c r="E647082" i="1"/>
  <c r="E647081" i="1"/>
  <c r="E647080" i="1"/>
  <c r="E647079" i="1"/>
  <c r="E647078" i="1"/>
  <c r="E647077" i="1"/>
  <c r="E647076" i="1"/>
  <c r="E647075" i="1"/>
  <c r="E647074" i="1"/>
  <c r="E647073" i="1"/>
  <c r="E647072" i="1"/>
  <c r="E647071" i="1"/>
  <c r="E647070" i="1"/>
  <c r="E647069" i="1"/>
  <c r="E647068" i="1"/>
  <c r="E647067" i="1"/>
  <c r="E647066" i="1"/>
  <c r="E647065" i="1"/>
  <c r="E647064" i="1"/>
  <c r="E647063" i="1"/>
  <c r="E647062" i="1"/>
  <c r="E647061" i="1"/>
  <c r="E647060" i="1"/>
  <c r="E647059" i="1"/>
  <c r="E647058" i="1"/>
  <c r="E647057" i="1"/>
  <c r="E647056" i="1"/>
  <c r="E647055" i="1"/>
  <c r="E647054" i="1"/>
  <c r="E647053" i="1"/>
  <c r="E647052" i="1"/>
  <c r="E647051" i="1"/>
  <c r="E647050" i="1"/>
  <c r="E647049" i="1"/>
  <c r="E647048" i="1"/>
  <c r="E647047" i="1"/>
  <c r="E647046" i="1"/>
  <c r="E647045" i="1"/>
  <c r="E647044" i="1"/>
  <c r="E647043" i="1"/>
  <c r="E647042" i="1"/>
  <c r="E647041" i="1"/>
  <c r="E647040" i="1"/>
  <c r="E647039" i="1"/>
  <c r="E647038" i="1"/>
  <c r="E647037" i="1"/>
  <c r="E647036" i="1"/>
  <c r="E647035" i="1"/>
  <c r="E647034" i="1"/>
  <c r="E647033" i="1"/>
  <c r="E647032" i="1"/>
  <c r="E647031" i="1"/>
  <c r="E647030" i="1"/>
  <c r="E647029" i="1"/>
  <c r="E647028" i="1"/>
  <c r="E647027" i="1"/>
  <c r="E647026" i="1"/>
  <c r="E647025" i="1"/>
  <c r="E647024" i="1"/>
  <c r="E647023" i="1"/>
  <c r="E647022" i="1"/>
  <c r="E647021" i="1"/>
  <c r="E647020" i="1"/>
  <c r="E647019" i="1"/>
  <c r="E647018" i="1"/>
  <c r="E647017" i="1"/>
  <c r="E647016" i="1"/>
  <c r="E647015" i="1"/>
  <c r="E647014" i="1"/>
  <c r="E647013" i="1"/>
  <c r="E647012" i="1"/>
  <c r="E647011" i="1"/>
  <c r="E647010" i="1"/>
  <c r="E647009" i="1"/>
  <c r="E647008" i="1"/>
  <c r="E647007" i="1"/>
  <c r="E647006" i="1"/>
  <c r="E647005" i="1"/>
  <c r="E647004" i="1"/>
  <c r="E647003" i="1"/>
  <c r="E647002" i="1"/>
  <c r="E647001" i="1"/>
  <c r="E647000" i="1"/>
  <c r="E646999" i="1"/>
  <c r="E646998" i="1"/>
  <c r="E646997" i="1"/>
  <c r="E646996" i="1"/>
  <c r="E646995" i="1"/>
  <c r="E646994" i="1"/>
  <c r="E646993" i="1"/>
  <c r="E646992" i="1"/>
  <c r="E646991" i="1"/>
  <c r="E646990" i="1"/>
  <c r="E646989" i="1"/>
  <c r="E646988" i="1"/>
  <c r="E646987" i="1"/>
  <c r="E646986" i="1"/>
  <c r="E646985" i="1"/>
  <c r="E646984" i="1"/>
  <c r="E646983" i="1"/>
  <c r="E646982" i="1"/>
  <c r="E646981" i="1"/>
  <c r="E646980" i="1"/>
  <c r="E646979" i="1"/>
  <c r="E646978" i="1"/>
  <c r="E646977" i="1"/>
  <c r="E646976" i="1"/>
  <c r="E646975" i="1"/>
  <c r="E646974" i="1"/>
  <c r="E646973" i="1"/>
  <c r="E646972" i="1"/>
  <c r="E646971" i="1"/>
  <c r="E646970" i="1"/>
  <c r="E646969" i="1"/>
  <c r="E646968" i="1"/>
  <c r="E646967" i="1"/>
  <c r="E646966" i="1"/>
  <c r="E646965" i="1"/>
  <c r="E646964" i="1"/>
  <c r="E646963" i="1"/>
  <c r="E646962" i="1"/>
  <c r="E646961" i="1"/>
  <c r="E646960" i="1"/>
  <c r="E646959" i="1"/>
  <c r="E646958" i="1"/>
  <c r="E646957" i="1"/>
  <c r="E646956" i="1"/>
  <c r="E646955" i="1"/>
  <c r="E646954" i="1"/>
  <c r="E646953" i="1"/>
  <c r="E646952" i="1"/>
  <c r="E646951" i="1"/>
  <c r="E646950" i="1"/>
  <c r="E646949" i="1"/>
  <c r="E646948" i="1"/>
  <c r="E646947" i="1"/>
  <c r="E646946" i="1"/>
  <c r="E646945" i="1"/>
  <c r="E646944" i="1"/>
  <c r="E646943" i="1"/>
  <c r="E646942" i="1"/>
  <c r="E646941" i="1"/>
  <c r="E646940" i="1"/>
  <c r="E646939" i="1"/>
  <c r="E646938" i="1"/>
  <c r="E646937" i="1"/>
  <c r="E646936" i="1"/>
  <c r="E646935" i="1"/>
  <c r="E646934" i="1"/>
  <c r="E646933" i="1"/>
  <c r="E646932" i="1"/>
  <c r="E646931" i="1"/>
  <c r="E646930" i="1"/>
  <c r="E646929" i="1"/>
  <c r="E646928" i="1"/>
  <c r="E646927" i="1"/>
  <c r="E646926" i="1"/>
  <c r="E646925" i="1"/>
  <c r="E646924" i="1"/>
  <c r="E646923" i="1"/>
  <c r="E646922" i="1"/>
  <c r="E646921" i="1"/>
  <c r="E646920" i="1"/>
  <c r="E646919" i="1"/>
  <c r="E646918" i="1"/>
  <c r="E646917" i="1"/>
  <c r="E646916" i="1"/>
  <c r="E646915" i="1"/>
  <c r="E646914" i="1"/>
  <c r="E646913" i="1"/>
  <c r="E646912" i="1"/>
  <c r="E646911" i="1"/>
  <c r="E646910" i="1"/>
  <c r="E646909" i="1"/>
  <c r="E646908" i="1"/>
  <c r="E646907" i="1"/>
  <c r="E646906" i="1"/>
  <c r="E646905" i="1"/>
  <c r="E646904" i="1"/>
  <c r="E646903" i="1"/>
  <c r="E646902" i="1"/>
  <c r="E646901" i="1"/>
  <c r="E646900" i="1"/>
  <c r="E646899" i="1"/>
  <c r="E646898" i="1"/>
  <c r="E646897" i="1"/>
  <c r="E646896" i="1"/>
  <c r="E646895" i="1"/>
  <c r="E646894" i="1"/>
  <c r="E646893" i="1"/>
  <c r="E646892" i="1"/>
  <c r="E646891" i="1"/>
  <c r="E646890" i="1"/>
  <c r="E646889" i="1"/>
  <c r="E646888" i="1"/>
  <c r="E646887" i="1"/>
  <c r="E646886" i="1"/>
  <c r="E646885" i="1"/>
  <c r="E646884" i="1"/>
  <c r="E646883" i="1"/>
  <c r="E646882" i="1"/>
  <c r="E646881" i="1"/>
  <c r="E646880" i="1"/>
  <c r="E646879" i="1"/>
  <c r="E646878" i="1"/>
  <c r="E646877" i="1"/>
  <c r="E646876" i="1"/>
  <c r="E646875" i="1"/>
  <c r="E646874" i="1"/>
  <c r="E646873" i="1"/>
  <c r="E646872" i="1"/>
  <c r="E646871" i="1"/>
  <c r="E646870" i="1"/>
  <c r="E646869" i="1"/>
  <c r="E646868" i="1"/>
  <c r="E646867" i="1"/>
  <c r="E646866" i="1"/>
  <c r="E646865" i="1"/>
  <c r="E646864" i="1"/>
  <c r="E646863" i="1"/>
  <c r="E646862" i="1"/>
  <c r="E646861" i="1"/>
  <c r="E646860" i="1"/>
  <c r="E646859" i="1"/>
  <c r="E646858" i="1"/>
  <c r="E646857" i="1"/>
  <c r="E646856" i="1"/>
  <c r="E646855" i="1"/>
  <c r="E646854" i="1"/>
  <c r="E646853" i="1"/>
  <c r="E646852" i="1"/>
  <c r="E646851" i="1"/>
  <c r="E646850" i="1"/>
  <c r="E646849" i="1"/>
  <c r="E646848" i="1"/>
  <c r="E646847" i="1"/>
  <c r="E646846" i="1"/>
  <c r="E646845" i="1"/>
  <c r="E646844" i="1"/>
  <c r="E646843" i="1"/>
  <c r="E646842" i="1"/>
  <c r="E646841" i="1"/>
  <c r="E646840" i="1"/>
  <c r="E646839" i="1"/>
  <c r="E646838" i="1"/>
  <c r="E646837" i="1"/>
  <c r="E646836" i="1"/>
  <c r="E646835" i="1"/>
  <c r="E646834" i="1"/>
  <c r="E646833" i="1"/>
  <c r="E646832" i="1"/>
  <c r="E646831" i="1"/>
  <c r="E646830" i="1"/>
  <c r="E646829" i="1"/>
  <c r="E646828" i="1"/>
  <c r="E646827" i="1"/>
  <c r="E646826" i="1"/>
  <c r="E646825" i="1"/>
  <c r="E646824" i="1"/>
  <c r="E646823" i="1"/>
  <c r="E646822" i="1"/>
  <c r="E646821" i="1"/>
  <c r="E646820" i="1"/>
  <c r="E646819" i="1"/>
  <c r="E646818" i="1"/>
  <c r="E646817" i="1"/>
  <c r="E646816" i="1"/>
  <c r="E646815" i="1"/>
  <c r="E646814" i="1"/>
  <c r="E646813" i="1"/>
  <c r="E646812" i="1"/>
  <c r="E646811" i="1"/>
  <c r="E646810" i="1"/>
  <c r="E646809" i="1"/>
  <c r="E646808" i="1"/>
  <c r="E646807" i="1"/>
  <c r="E646806" i="1"/>
  <c r="E646805" i="1"/>
  <c r="E646804" i="1"/>
  <c r="E646803" i="1"/>
  <c r="E646802" i="1"/>
  <c r="E646801" i="1"/>
  <c r="E646800" i="1"/>
  <c r="E646799" i="1"/>
  <c r="E646798" i="1"/>
  <c r="E646797" i="1"/>
  <c r="E646796" i="1"/>
  <c r="E646795" i="1"/>
  <c r="E646794" i="1"/>
  <c r="E646793" i="1"/>
  <c r="E646792" i="1"/>
  <c r="E646791" i="1"/>
  <c r="E646790" i="1"/>
  <c r="E646789" i="1"/>
  <c r="E646788" i="1"/>
  <c r="E646787" i="1"/>
  <c r="E646786" i="1"/>
  <c r="E646785" i="1"/>
  <c r="E646784" i="1"/>
  <c r="E646783" i="1"/>
  <c r="E646782" i="1"/>
  <c r="E646781" i="1"/>
  <c r="E646780" i="1"/>
  <c r="E646779" i="1"/>
  <c r="E646778" i="1"/>
  <c r="E646777" i="1"/>
  <c r="E646776" i="1"/>
  <c r="E646775" i="1"/>
  <c r="E646774" i="1"/>
  <c r="E646773" i="1"/>
  <c r="E646772" i="1"/>
  <c r="E646771" i="1"/>
  <c r="E646770" i="1"/>
  <c r="E646769" i="1"/>
  <c r="E646768" i="1"/>
  <c r="E646767" i="1"/>
  <c r="E646766" i="1"/>
  <c r="E646765" i="1"/>
  <c r="E646764" i="1"/>
  <c r="E646763" i="1"/>
  <c r="E646762" i="1"/>
  <c r="E646761" i="1"/>
  <c r="E646760" i="1"/>
  <c r="E646759" i="1"/>
  <c r="E646758" i="1"/>
  <c r="E646757" i="1"/>
  <c r="E646756" i="1"/>
  <c r="E646755" i="1"/>
  <c r="E646754" i="1"/>
  <c r="E646753" i="1"/>
  <c r="E646752" i="1"/>
  <c r="E646751" i="1"/>
  <c r="E646750" i="1"/>
  <c r="E646749" i="1"/>
  <c r="E646748" i="1"/>
  <c r="E646747" i="1"/>
  <c r="E646746" i="1"/>
  <c r="E646745" i="1"/>
  <c r="E646744" i="1"/>
  <c r="E646743" i="1"/>
  <c r="E646742" i="1"/>
  <c r="E646741" i="1"/>
  <c r="E646740" i="1"/>
  <c r="E646739" i="1"/>
  <c r="E646738" i="1"/>
  <c r="E646737" i="1"/>
  <c r="E646736" i="1"/>
  <c r="E646735" i="1"/>
  <c r="E646734" i="1"/>
  <c r="E646733" i="1"/>
  <c r="E646732" i="1"/>
  <c r="E646731" i="1"/>
  <c r="E646730" i="1"/>
  <c r="E646729" i="1"/>
  <c r="E646728" i="1"/>
  <c r="E646727" i="1"/>
  <c r="E646726" i="1"/>
  <c r="E646725" i="1"/>
  <c r="E646724" i="1"/>
  <c r="E646723" i="1"/>
  <c r="E646722" i="1"/>
  <c r="E646721" i="1"/>
  <c r="E646720" i="1"/>
  <c r="E646719" i="1"/>
  <c r="E646718" i="1"/>
  <c r="E646717" i="1"/>
  <c r="E646716" i="1"/>
  <c r="E646715" i="1"/>
  <c r="E646714" i="1"/>
  <c r="E646713" i="1"/>
  <c r="E646712" i="1"/>
  <c r="E646711" i="1"/>
  <c r="E646710" i="1"/>
  <c r="E646709" i="1"/>
  <c r="E646708" i="1"/>
  <c r="E646707" i="1"/>
  <c r="E646706" i="1"/>
  <c r="E646705" i="1"/>
  <c r="E646704" i="1"/>
  <c r="E646703" i="1"/>
  <c r="E646702" i="1"/>
  <c r="E646701" i="1"/>
  <c r="E646700" i="1"/>
  <c r="E646699" i="1"/>
  <c r="E646698" i="1"/>
  <c r="E646697" i="1"/>
  <c r="E646696" i="1"/>
  <c r="E646695" i="1"/>
  <c r="E646694" i="1"/>
  <c r="E646693" i="1"/>
  <c r="E646692" i="1"/>
  <c r="E646691" i="1"/>
  <c r="E646690" i="1"/>
  <c r="E646689" i="1"/>
  <c r="E646688" i="1"/>
  <c r="E646687" i="1"/>
  <c r="E646686" i="1"/>
  <c r="E646685" i="1"/>
  <c r="E646684" i="1"/>
  <c r="E646683" i="1"/>
  <c r="E646682" i="1"/>
  <c r="E646681" i="1"/>
  <c r="E646680" i="1"/>
  <c r="E646679" i="1"/>
  <c r="E646678" i="1"/>
  <c r="E646677" i="1"/>
  <c r="E646676" i="1"/>
  <c r="E646675" i="1"/>
  <c r="E646674" i="1"/>
  <c r="E646673" i="1"/>
  <c r="E646672" i="1"/>
  <c r="E646671" i="1"/>
  <c r="E646670" i="1"/>
  <c r="E646669" i="1"/>
  <c r="E646668" i="1"/>
  <c r="E646667" i="1"/>
  <c r="E646666" i="1"/>
  <c r="E646665" i="1"/>
  <c r="E646664" i="1"/>
  <c r="E646663" i="1"/>
  <c r="E646662" i="1"/>
  <c r="E646661" i="1"/>
  <c r="E646660" i="1"/>
  <c r="E646659" i="1"/>
  <c r="E646658" i="1"/>
  <c r="E646657" i="1"/>
  <c r="E646656" i="1"/>
  <c r="E646655" i="1"/>
  <c r="E646654" i="1"/>
  <c r="E646653" i="1"/>
  <c r="E646652" i="1"/>
  <c r="E646651" i="1"/>
  <c r="E646650" i="1"/>
  <c r="E646649" i="1"/>
  <c r="E646648" i="1"/>
  <c r="E646647" i="1"/>
  <c r="E646646" i="1"/>
  <c r="E646645" i="1"/>
  <c r="E646644" i="1"/>
  <c r="E646643" i="1"/>
  <c r="E646642" i="1"/>
  <c r="E646641" i="1"/>
  <c r="E646640" i="1"/>
  <c r="E646639" i="1"/>
  <c r="E646638" i="1"/>
  <c r="E646637" i="1"/>
  <c r="E646636" i="1"/>
  <c r="E646635" i="1"/>
  <c r="E646634" i="1"/>
  <c r="E646633" i="1"/>
  <c r="E646632" i="1"/>
  <c r="E646631" i="1"/>
  <c r="E646630" i="1"/>
  <c r="E646629" i="1"/>
  <c r="E646628" i="1"/>
  <c r="E646627" i="1"/>
  <c r="E646626" i="1"/>
  <c r="E646625" i="1"/>
  <c r="E646624" i="1"/>
  <c r="E646623" i="1"/>
  <c r="E646622" i="1"/>
  <c r="E646621" i="1"/>
  <c r="E646620" i="1"/>
  <c r="E646619" i="1"/>
  <c r="E646618" i="1"/>
  <c r="E646617" i="1"/>
  <c r="E646616" i="1"/>
  <c r="E646615" i="1"/>
  <c r="E646614" i="1"/>
  <c r="E646613" i="1"/>
  <c r="E646612" i="1"/>
  <c r="E646611" i="1"/>
  <c r="E646610" i="1"/>
  <c r="E646609" i="1"/>
  <c r="E646608" i="1"/>
  <c r="E646607" i="1"/>
  <c r="E646606" i="1"/>
  <c r="E646605" i="1"/>
  <c r="E646604" i="1"/>
  <c r="E646603" i="1"/>
  <c r="E646602" i="1"/>
  <c r="E646601" i="1"/>
  <c r="E646600" i="1"/>
  <c r="E646599" i="1"/>
  <c r="E646598" i="1"/>
  <c r="E646597" i="1"/>
  <c r="E646596" i="1"/>
  <c r="E646595" i="1"/>
  <c r="E646594" i="1"/>
  <c r="E646593" i="1"/>
  <c r="E646592" i="1"/>
  <c r="E646591" i="1"/>
  <c r="E646590" i="1"/>
  <c r="E646589" i="1"/>
  <c r="E646588" i="1"/>
  <c r="E646587" i="1"/>
  <c r="E646586" i="1"/>
  <c r="E646585" i="1"/>
  <c r="E646584" i="1"/>
  <c r="E646583" i="1"/>
  <c r="E646582" i="1"/>
  <c r="E646581" i="1"/>
  <c r="E646580" i="1"/>
  <c r="E646579" i="1"/>
  <c r="E646578" i="1"/>
  <c r="E646577" i="1"/>
  <c r="E646576" i="1"/>
  <c r="E646575" i="1"/>
  <c r="E646574" i="1"/>
  <c r="E646573" i="1"/>
  <c r="E646572" i="1"/>
  <c r="E646571" i="1"/>
  <c r="E646570" i="1"/>
  <c r="E646569" i="1"/>
  <c r="E646568" i="1"/>
  <c r="E646567" i="1"/>
  <c r="E646566" i="1"/>
  <c r="E646565" i="1"/>
  <c r="E646564" i="1"/>
  <c r="E646563" i="1"/>
  <c r="E646562" i="1"/>
  <c r="E646561" i="1"/>
  <c r="E646560" i="1"/>
  <c r="E646559" i="1"/>
  <c r="E646558" i="1"/>
  <c r="E646557" i="1"/>
  <c r="E646556" i="1"/>
  <c r="E646555" i="1"/>
  <c r="E646554" i="1"/>
  <c r="E646553" i="1"/>
  <c r="E646552" i="1"/>
  <c r="E646551" i="1"/>
  <c r="E646550" i="1"/>
  <c r="E646549" i="1"/>
  <c r="E646548" i="1"/>
  <c r="E646547" i="1"/>
  <c r="E646546" i="1"/>
  <c r="E646545" i="1"/>
  <c r="E646544" i="1"/>
  <c r="E646543" i="1"/>
  <c r="E646542" i="1"/>
  <c r="E646541" i="1"/>
  <c r="E646540" i="1"/>
  <c r="E646539" i="1"/>
  <c r="E646538" i="1"/>
  <c r="E646537" i="1"/>
  <c r="E646536" i="1"/>
  <c r="E646535" i="1"/>
  <c r="E646534" i="1"/>
  <c r="E646533" i="1"/>
  <c r="E646532" i="1"/>
  <c r="E646531" i="1"/>
  <c r="E646530" i="1"/>
  <c r="E646529" i="1"/>
  <c r="E646528" i="1"/>
  <c r="E646527" i="1"/>
  <c r="E646526" i="1"/>
  <c r="E646525" i="1"/>
  <c r="E646524" i="1"/>
  <c r="E646523" i="1"/>
  <c r="E646522" i="1"/>
  <c r="E646521" i="1"/>
  <c r="E646520" i="1"/>
  <c r="E646519" i="1"/>
  <c r="E646518" i="1"/>
  <c r="E646517" i="1"/>
  <c r="E646516" i="1"/>
  <c r="E646515" i="1"/>
  <c r="E646514" i="1"/>
  <c r="E646513" i="1"/>
  <c r="E646512" i="1"/>
  <c r="E646511" i="1"/>
  <c r="E646510" i="1"/>
  <c r="E646509" i="1"/>
  <c r="E646508" i="1"/>
  <c r="E646507" i="1"/>
  <c r="E646506" i="1"/>
  <c r="E646505" i="1"/>
  <c r="E646504" i="1"/>
  <c r="E646503" i="1"/>
  <c r="E646502" i="1"/>
  <c r="E646501" i="1"/>
  <c r="E646500" i="1"/>
  <c r="E646499" i="1"/>
  <c r="E646498" i="1"/>
  <c r="E646497" i="1"/>
  <c r="E646496" i="1"/>
  <c r="E646495" i="1"/>
  <c r="E646494" i="1"/>
  <c r="E646493" i="1"/>
  <c r="E646492" i="1"/>
  <c r="E646491" i="1"/>
  <c r="E646490" i="1"/>
  <c r="E646489" i="1"/>
  <c r="E646488" i="1"/>
  <c r="E646487" i="1"/>
  <c r="E646486" i="1"/>
  <c r="E646485" i="1"/>
  <c r="E646484" i="1"/>
  <c r="E646483" i="1"/>
  <c r="E646482" i="1"/>
  <c r="E646481" i="1"/>
  <c r="E646480" i="1"/>
  <c r="E646479" i="1"/>
  <c r="E646478" i="1"/>
  <c r="E646477" i="1"/>
  <c r="E646476" i="1"/>
  <c r="E646475" i="1"/>
  <c r="E646474" i="1"/>
  <c r="E646473" i="1"/>
  <c r="E646472" i="1"/>
  <c r="E646471" i="1"/>
  <c r="E646470" i="1"/>
  <c r="E646469" i="1"/>
  <c r="E646468" i="1"/>
  <c r="E646467" i="1"/>
  <c r="E646466" i="1"/>
  <c r="E646465" i="1"/>
  <c r="E646464" i="1"/>
  <c r="E646463" i="1"/>
  <c r="E646462" i="1"/>
  <c r="E646461" i="1"/>
  <c r="E646460" i="1"/>
  <c r="E646459" i="1"/>
  <c r="E646458" i="1"/>
  <c r="E646457" i="1"/>
  <c r="E646456" i="1"/>
  <c r="E646455" i="1"/>
  <c r="E646454" i="1"/>
  <c r="E646453" i="1"/>
  <c r="E646452" i="1"/>
  <c r="E646451" i="1"/>
  <c r="E646450" i="1"/>
  <c r="E646449" i="1"/>
  <c r="E646448" i="1"/>
  <c r="E646447" i="1"/>
  <c r="E646446" i="1"/>
  <c r="E646445" i="1"/>
  <c r="E646444" i="1"/>
  <c r="E646443" i="1"/>
  <c r="E646442" i="1"/>
  <c r="E646441" i="1"/>
  <c r="E646440" i="1"/>
  <c r="E646439" i="1"/>
  <c r="E646438" i="1"/>
  <c r="E646437" i="1"/>
  <c r="E646436" i="1"/>
  <c r="E646435" i="1"/>
  <c r="E646434" i="1"/>
  <c r="E646433" i="1"/>
  <c r="E646432" i="1"/>
  <c r="E646431" i="1"/>
  <c r="E646430" i="1"/>
  <c r="E646429" i="1"/>
  <c r="E646428" i="1"/>
  <c r="E646427" i="1"/>
  <c r="E646426" i="1"/>
  <c r="E646425" i="1"/>
  <c r="E646424" i="1"/>
  <c r="E646423" i="1"/>
  <c r="E646422" i="1"/>
  <c r="E646421" i="1"/>
  <c r="E646420" i="1"/>
  <c r="E646419" i="1"/>
  <c r="E646418" i="1"/>
  <c r="E646417" i="1"/>
  <c r="E646416" i="1"/>
  <c r="E646415" i="1"/>
  <c r="E646414" i="1"/>
  <c r="E646413" i="1"/>
  <c r="E646412" i="1"/>
  <c r="E646411" i="1"/>
  <c r="E646410" i="1"/>
  <c r="E646409" i="1"/>
  <c r="E646408" i="1"/>
  <c r="E646407" i="1"/>
  <c r="E646406" i="1"/>
  <c r="E646405" i="1"/>
  <c r="E646404" i="1"/>
  <c r="E646403" i="1"/>
  <c r="E646402" i="1"/>
  <c r="E646401" i="1"/>
  <c r="E646400" i="1"/>
  <c r="E646399" i="1"/>
  <c r="E646398" i="1"/>
  <c r="E646397" i="1"/>
  <c r="E646396" i="1"/>
  <c r="E646395" i="1"/>
  <c r="E646394" i="1"/>
  <c r="E646393" i="1"/>
  <c r="E646392" i="1"/>
  <c r="E646391" i="1"/>
  <c r="E646390" i="1"/>
  <c r="E646389" i="1"/>
  <c r="E646388" i="1"/>
  <c r="E646387" i="1"/>
  <c r="E646386" i="1"/>
  <c r="E646385" i="1"/>
  <c r="E646384" i="1"/>
  <c r="E646383" i="1"/>
  <c r="E646382" i="1"/>
  <c r="E646381" i="1"/>
  <c r="E646380" i="1"/>
  <c r="E646379" i="1"/>
  <c r="E646378" i="1"/>
  <c r="E646377" i="1"/>
  <c r="E646376" i="1"/>
  <c r="E646375" i="1"/>
  <c r="E646374" i="1"/>
  <c r="E646373" i="1"/>
  <c r="E646372" i="1"/>
  <c r="E646371" i="1"/>
  <c r="E646370" i="1"/>
  <c r="E646369" i="1"/>
  <c r="E646368" i="1"/>
  <c r="E646367" i="1"/>
  <c r="E646366" i="1"/>
  <c r="E646365" i="1"/>
  <c r="E646364" i="1"/>
  <c r="E646363" i="1"/>
  <c r="E646362" i="1"/>
  <c r="E646361" i="1"/>
  <c r="E646360" i="1"/>
  <c r="E646359" i="1"/>
  <c r="E646358" i="1"/>
  <c r="E646357" i="1"/>
  <c r="E646356" i="1"/>
  <c r="E646355" i="1"/>
  <c r="E646354" i="1"/>
  <c r="E646353" i="1"/>
  <c r="E646352" i="1"/>
  <c r="E646351" i="1"/>
  <c r="E646350" i="1"/>
  <c r="E646349" i="1"/>
  <c r="E646348" i="1"/>
  <c r="E646347" i="1"/>
  <c r="E646346" i="1"/>
  <c r="E646345" i="1"/>
  <c r="E646344" i="1"/>
  <c r="E646343" i="1"/>
  <c r="E646342" i="1"/>
  <c r="E646341" i="1"/>
  <c r="E646340" i="1"/>
  <c r="E646339" i="1"/>
  <c r="E646338" i="1"/>
  <c r="E646337" i="1"/>
  <c r="E646336" i="1"/>
  <c r="E646335" i="1"/>
  <c r="E646334" i="1"/>
  <c r="E646333" i="1"/>
  <c r="E646332" i="1"/>
  <c r="E646331" i="1"/>
  <c r="E646330" i="1"/>
  <c r="E646329" i="1"/>
  <c r="E646328" i="1"/>
  <c r="E646327" i="1"/>
  <c r="E646326" i="1"/>
  <c r="E646325" i="1"/>
  <c r="E646324" i="1"/>
  <c r="E646323" i="1"/>
  <c r="E646322" i="1"/>
  <c r="E646321" i="1"/>
  <c r="E646320" i="1"/>
  <c r="E646319" i="1"/>
  <c r="E646318" i="1"/>
  <c r="E646317" i="1"/>
  <c r="E646316" i="1"/>
  <c r="E646315" i="1"/>
  <c r="E646314" i="1"/>
  <c r="E646313" i="1"/>
  <c r="E646312" i="1"/>
  <c r="E646311" i="1"/>
  <c r="E646310" i="1"/>
  <c r="E646309" i="1"/>
  <c r="E646308" i="1"/>
  <c r="E646307" i="1"/>
  <c r="E646306" i="1"/>
  <c r="E646305" i="1"/>
  <c r="E646304" i="1"/>
  <c r="E646303" i="1"/>
  <c r="E646302" i="1"/>
  <c r="E646301" i="1"/>
  <c r="E646300" i="1"/>
  <c r="E646299" i="1"/>
  <c r="E646298" i="1"/>
  <c r="E646297" i="1"/>
  <c r="E646296" i="1"/>
  <c r="E646295" i="1"/>
  <c r="E646294" i="1"/>
  <c r="E646293" i="1"/>
  <c r="E646292" i="1"/>
  <c r="E646291" i="1"/>
  <c r="E646290" i="1"/>
  <c r="E646289" i="1"/>
  <c r="E646288" i="1"/>
  <c r="E646287" i="1"/>
  <c r="E646286" i="1"/>
  <c r="E646285" i="1"/>
  <c r="E646284" i="1"/>
  <c r="E646283" i="1"/>
  <c r="E646282" i="1"/>
  <c r="E646281" i="1"/>
  <c r="E646280" i="1"/>
  <c r="E646279" i="1"/>
  <c r="E646278" i="1"/>
  <c r="E646277" i="1"/>
  <c r="E646276" i="1"/>
  <c r="E646275" i="1"/>
  <c r="E646274" i="1"/>
  <c r="E646273" i="1"/>
  <c r="E646272" i="1"/>
  <c r="E646271" i="1"/>
  <c r="E646270" i="1"/>
  <c r="E646269" i="1"/>
  <c r="E646268" i="1"/>
  <c r="E646267" i="1"/>
  <c r="E646266" i="1"/>
  <c r="E646265" i="1"/>
  <c r="E646264" i="1"/>
  <c r="E646263" i="1"/>
  <c r="E646262" i="1"/>
  <c r="E646261" i="1"/>
  <c r="E646260" i="1"/>
  <c r="E646259" i="1"/>
  <c r="E646258" i="1"/>
  <c r="E646257" i="1"/>
  <c r="E646256" i="1"/>
  <c r="E646255" i="1"/>
  <c r="E646254" i="1"/>
  <c r="E646253" i="1"/>
  <c r="E646252" i="1"/>
  <c r="E646251" i="1"/>
  <c r="E646250" i="1"/>
  <c r="E646249" i="1"/>
  <c r="E646248" i="1"/>
  <c r="E646247" i="1"/>
  <c r="E646246" i="1"/>
  <c r="E646245" i="1"/>
  <c r="E646244" i="1"/>
  <c r="E646243" i="1"/>
  <c r="E646242" i="1"/>
  <c r="E646241" i="1"/>
  <c r="E646240" i="1"/>
  <c r="E646239" i="1"/>
  <c r="E646238" i="1"/>
  <c r="E646237" i="1"/>
  <c r="E646236" i="1"/>
  <c r="E646235" i="1"/>
  <c r="E646234" i="1"/>
  <c r="E646233" i="1"/>
  <c r="E646232" i="1"/>
  <c r="E646231" i="1"/>
  <c r="E646230" i="1"/>
  <c r="E646229" i="1"/>
  <c r="E646228" i="1"/>
  <c r="E646227" i="1"/>
  <c r="E646226" i="1"/>
  <c r="E646225" i="1"/>
  <c r="E646224" i="1"/>
  <c r="E646223" i="1"/>
  <c r="E646222" i="1"/>
  <c r="E646221" i="1"/>
  <c r="E646220" i="1"/>
  <c r="E646219" i="1"/>
  <c r="E646218" i="1"/>
  <c r="E646217" i="1"/>
  <c r="E646216" i="1"/>
  <c r="E646215" i="1"/>
  <c r="E646214" i="1"/>
  <c r="E646213" i="1"/>
  <c r="E646212" i="1"/>
  <c r="E646211" i="1"/>
  <c r="E646210" i="1"/>
  <c r="E646209" i="1"/>
  <c r="E646208" i="1"/>
  <c r="E646207" i="1"/>
  <c r="E646206" i="1"/>
  <c r="E646205" i="1"/>
  <c r="E646204" i="1"/>
  <c r="E646203" i="1"/>
  <c r="E646202" i="1"/>
  <c r="E646201" i="1"/>
  <c r="E646200" i="1"/>
  <c r="E646199" i="1"/>
  <c r="E646198" i="1"/>
  <c r="E646197" i="1"/>
  <c r="E646196" i="1"/>
  <c r="E646195" i="1"/>
  <c r="E646194" i="1"/>
  <c r="E646193" i="1"/>
  <c r="E646192" i="1"/>
  <c r="E646191" i="1"/>
  <c r="E646190" i="1"/>
  <c r="E646189" i="1"/>
  <c r="E646188" i="1"/>
  <c r="E646187" i="1"/>
  <c r="E646186" i="1"/>
  <c r="E646185" i="1"/>
  <c r="E646184" i="1"/>
  <c r="E646183" i="1"/>
  <c r="E646182" i="1"/>
  <c r="E646181" i="1"/>
  <c r="E646180" i="1"/>
  <c r="E646179" i="1"/>
  <c r="E646178" i="1"/>
  <c r="E646177" i="1"/>
  <c r="E646176" i="1"/>
  <c r="E646175" i="1"/>
  <c r="E646174" i="1"/>
  <c r="E646173" i="1"/>
  <c r="E646172" i="1"/>
  <c r="E646171" i="1"/>
  <c r="E646170" i="1"/>
  <c r="E646169" i="1"/>
  <c r="E646168" i="1"/>
  <c r="E646167" i="1"/>
  <c r="E646166" i="1"/>
  <c r="E646165" i="1"/>
  <c r="E646164" i="1"/>
  <c r="E646163" i="1"/>
  <c r="E646162" i="1"/>
  <c r="E646161" i="1"/>
  <c r="E646160" i="1"/>
  <c r="E646159" i="1"/>
  <c r="E646158" i="1"/>
  <c r="E646157" i="1"/>
  <c r="E646156" i="1"/>
  <c r="E646155" i="1"/>
  <c r="E646154" i="1"/>
  <c r="E646153" i="1"/>
  <c r="E646152" i="1"/>
  <c r="E646151" i="1"/>
  <c r="E646150" i="1"/>
  <c r="E646149" i="1"/>
  <c r="E646148" i="1"/>
  <c r="E646147" i="1"/>
  <c r="E646146" i="1"/>
  <c r="E646145" i="1"/>
  <c r="E646144" i="1"/>
  <c r="E646143" i="1"/>
  <c r="E646142" i="1"/>
  <c r="E646141" i="1"/>
  <c r="E646140" i="1"/>
  <c r="E646139" i="1"/>
  <c r="E646138" i="1"/>
  <c r="E646137" i="1"/>
  <c r="E646136" i="1"/>
  <c r="E646135" i="1"/>
  <c r="E646134" i="1"/>
  <c r="E646133" i="1"/>
  <c r="E646132" i="1"/>
  <c r="E646131" i="1"/>
  <c r="E646130" i="1"/>
  <c r="E646129" i="1"/>
  <c r="E646128" i="1"/>
  <c r="E646127" i="1"/>
  <c r="E646126" i="1"/>
  <c r="E646125" i="1"/>
  <c r="E646124" i="1"/>
  <c r="E646123" i="1"/>
  <c r="E646122" i="1"/>
  <c r="E646121" i="1"/>
  <c r="E646120" i="1"/>
  <c r="E646119" i="1"/>
  <c r="E646118" i="1"/>
  <c r="E646117" i="1"/>
  <c r="E646116" i="1"/>
  <c r="E646115" i="1"/>
  <c r="E646114" i="1"/>
  <c r="E646113" i="1"/>
  <c r="E646112" i="1"/>
  <c r="E646111" i="1"/>
  <c r="E646110" i="1"/>
  <c r="E646109" i="1"/>
  <c r="E646108" i="1"/>
  <c r="E646107" i="1"/>
  <c r="E646106" i="1"/>
  <c r="E646105" i="1"/>
  <c r="E646104" i="1"/>
  <c r="E646103" i="1"/>
  <c r="E646102" i="1"/>
  <c r="E646101" i="1"/>
  <c r="E646100" i="1"/>
  <c r="E646099" i="1"/>
  <c r="E646098" i="1"/>
  <c r="E646097" i="1"/>
  <c r="E646096" i="1"/>
  <c r="E646095" i="1"/>
  <c r="E646094" i="1"/>
  <c r="E646093" i="1"/>
  <c r="E646092" i="1"/>
  <c r="E646091" i="1"/>
  <c r="E646090" i="1"/>
  <c r="E646089" i="1"/>
  <c r="E646088" i="1"/>
  <c r="E646087" i="1"/>
  <c r="E646086" i="1"/>
  <c r="E646085" i="1"/>
  <c r="E646084" i="1"/>
  <c r="E646083" i="1"/>
  <c r="E646082" i="1"/>
  <c r="E646081" i="1"/>
  <c r="E646080" i="1"/>
  <c r="E646079" i="1"/>
  <c r="E646078" i="1"/>
  <c r="E646077" i="1"/>
  <c r="E646076" i="1"/>
  <c r="E646075" i="1"/>
  <c r="E646074" i="1"/>
  <c r="E646073" i="1"/>
  <c r="E646072" i="1"/>
  <c r="E646071" i="1"/>
  <c r="E646070" i="1"/>
  <c r="E646069" i="1"/>
  <c r="E646068" i="1"/>
  <c r="E646067" i="1"/>
  <c r="E646066" i="1"/>
  <c r="E646065" i="1"/>
  <c r="E646064" i="1"/>
  <c r="E646063" i="1"/>
  <c r="E646062" i="1"/>
  <c r="E646061" i="1"/>
  <c r="E646060" i="1"/>
  <c r="E646059" i="1"/>
  <c r="E646058" i="1"/>
  <c r="E646057" i="1"/>
  <c r="E646056" i="1"/>
  <c r="E646055" i="1"/>
  <c r="E646054" i="1"/>
  <c r="E646053" i="1"/>
  <c r="E646052" i="1"/>
  <c r="E646051" i="1"/>
  <c r="E646050" i="1"/>
  <c r="E646049" i="1"/>
  <c r="E646048" i="1"/>
  <c r="E646047" i="1"/>
  <c r="E646046" i="1"/>
  <c r="E646045" i="1"/>
  <c r="E646044" i="1"/>
  <c r="E646043" i="1"/>
  <c r="E646042" i="1"/>
  <c r="E646041" i="1"/>
  <c r="E646040" i="1"/>
  <c r="E646039" i="1"/>
  <c r="E646038" i="1"/>
  <c r="E646037" i="1"/>
  <c r="E646036" i="1"/>
  <c r="E646035" i="1"/>
  <c r="E646034" i="1"/>
  <c r="E646033" i="1"/>
  <c r="E646032" i="1"/>
  <c r="E646031" i="1"/>
  <c r="E646030" i="1"/>
  <c r="E646029" i="1"/>
  <c r="E646028" i="1"/>
  <c r="E646027" i="1"/>
  <c r="E646026" i="1"/>
  <c r="E646025" i="1"/>
  <c r="E646024" i="1"/>
  <c r="E646023" i="1"/>
  <c r="E646022" i="1"/>
  <c r="E646021" i="1"/>
  <c r="E646020" i="1"/>
  <c r="E646019" i="1"/>
  <c r="E646018" i="1"/>
  <c r="E646017" i="1"/>
  <c r="E646016" i="1"/>
  <c r="E646015" i="1"/>
  <c r="E646014" i="1"/>
  <c r="E646013" i="1"/>
  <c r="E646012" i="1"/>
  <c r="E646011" i="1"/>
  <c r="E646010" i="1"/>
  <c r="E646009" i="1"/>
  <c r="E646008" i="1"/>
  <c r="E646007" i="1"/>
  <c r="E646006" i="1"/>
  <c r="E646005" i="1"/>
  <c r="E646004" i="1"/>
  <c r="E646003" i="1"/>
  <c r="E646002" i="1"/>
  <c r="E646001" i="1"/>
  <c r="E646000" i="1"/>
  <c r="E645999" i="1"/>
  <c r="E645998" i="1"/>
  <c r="E645997" i="1"/>
  <c r="E645996" i="1"/>
  <c r="E645995" i="1"/>
  <c r="E645994" i="1"/>
  <c r="E645993" i="1"/>
  <c r="E645992" i="1"/>
  <c r="E645991" i="1"/>
  <c r="E645990" i="1"/>
  <c r="E645989" i="1"/>
  <c r="E645988" i="1"/>
  <c r="E645987" i="1"/>
  <c r="E645986" i="1"/>
  <c r="E645985" i="1"/>
  <c r="E645984" i="1"/>
  <c r="E645983" i="1"/>
  <c r="E645982" i="1"/>
  <c r="E645981" i="1"/>
  <c r="E645980" i="1"/>
  <c r="E645979" i="1"/>
  <c r="E645978" i="1"/>
  <c r="E645977" i="1"/>
  <c r="E645976" i="1"/>
  <c r="E645975" i="1"/>
  <c r="E645974" i="1"/>
  <c r="E645973" i="1"/>
  <c r="E645972" i="1"/>
  <c r="E645971" i="1"/>
  <c r="E645970" i="1"/>
  <c r="E645969" i="1"/>
  <c r="E645968" i="1"/>
  <c r="E645967" i="1"/>
  <c r="E645966" i="1"/>
  <c r="E645965" i="1"/>
  <c r="E645964" i="1"/>
  <c r="E645963" i="1"/>
  <c r="E645962" i="1"/>
  <c r="E645961" i="1"/>
  <c r="E645960" i="1"/>
  <c r="E645959" i="1"/>
  <c r="E645958" i="1"/>
  <c r="E645957" i="1"/>
  <c r="E645956" i="1"/>
  <c r="E645955" i="1"/>
  <c r="E645954" i="1"/>
  <c r="E645953" i="1"/>
  <c r="E645952" i="1"/>
  <c r="E645951" i="1"/>
  <c r="E645950" i="1"/>
  <c r="E645949" i="1"/>
  <c r="E645948" i="1"/>
  <c r="E645947" i="1"/>
  <c r="E645946" i="1"/>
  <c r="E645945" i="1"/>
  <c r="E645944" i="1"/>
  <c r="E645943" i="1"/>
  <c r="E645942" i="1"/>
  <c r="E645941" i="1"/>
  <c r="E645940" i="1"/>
  <c r="E645939" i="1"/>
  <c r="E645938" i="1"/>
  <c r="E645937" i="1"/>
  <c r="E645936" i="1"/>
  <c r="E645935" i="1"/>
  <c r="E645934" i="1"/>
  <c r="E645933" i="1"/>
  <c r="E645932" i="1"/>
  <c r="E645931" i="1"/>
  <c r="E645930" i="1"/>
  <c r="E645929" i="1"/>
  <c r="E645928" i="1"/>
  <c r="E645927" i="1"/>
  <c r="E645926" i="1"/>
  <c r="E645925" i="1"/>
  <c r="E645924" i="1"/>
  <c r="E645923" i="1"/>
  <c r="E645922" i="1"/>
  <c r="E645921" i="1"/>
  <c r="E645920" i="1"/>
  <c r="E645919" i="1"/>
  <c r="E645918" i="1"/>
  <c r="E645917" i="1"/>
  <c r="E645916" i="1"/>
  <c r="E645915" i="1"/>
  <c r="E645914" i="1"/>
  <c r="E645913" i="1"/>
  <c r="E645912" i="1"/>
  <c r="E645911" i="1"/>
  <c r="E645910" i="1"/>
  <c r="E645909" i="1"/>
  <c r="E645908" i="1"/>
  <c r="E645907" i="1"/>
  <c r="E645906" i="1"/>
  <c r="E645905" i="1"/>
  <c r="E645904" i="1"/>
  <c r="E645903" i="1"/>
  <c r="E645902" i="1"/>
  <c r="E645901" i="1"/>
  <c r="E645900" i="1"/>
  <c r="E645899" i="1"/>
  <c r="E645898" i="1"/>
  <c r="E645897" i="1"/>
  <c r="E645896" i="1"/>
  <c r="E645895" i="1"/>
  <c r="E645894" i="1"/>
  <c r="E645893" i="1"/>
  <c r="E645892" i="1"/>
  <c r="E645891" i="1"/>
  <c r="E645890" i="1"/>
  <c r="E645889" i="1"/>
  <c r="E645888" i="1"/>
  <c r="E645887" i="1"/>
  <c r="E645886" i="1"/>
  <c r="E645885" i="1"/>
  <c r="E645884" i="1"/>
  <c r="E645883" i="1"/>
  <c r="E645882" i="1"/>
  <c r="E645881" i="1"/>
  <c r="E645880" i="1"/>
  <c r="E645879" i="1"/>
  <c r="E645878" i="1"/>
  <c r="E645877" i="1"/>
  <c r="E645876" i="1"/>
  <c r="E645875" i="1"/>
  <c r="E645874" i="1"/>
  <c r="E645873" i="1"/>
  <c r="E645872" i="1"/>
  <c r="E645871" i="1"/>
  <c r="E645870" i="1"/>
  <c r="E645869" i="1"/>
  <c r="E645868" i="1"/>
  <c r="E645867" i="1"/>
  <c r="E645866" i="1"/>
  <c r="E645865" i="1"/>
  <c r="E645864" i="1"/>
  <c r="E645863" i="1"/>
  <c r="E645862" i="1"/>
  <c r="E645861" i="1"/>
  <c r="E645860" i="1"/>
  <c r="E645859" i="1"/>
  <c r="E645858" i="1"/>
  <c r="E645857" i="1"/>
  <c r="E645856" i="1"/>
  <c r="E645855" i="1"/>
  <c r="E645854" i="1"/>
  <c r="E645853" i="1"/>
  <c r="E645852" i="1"/>
  <c r="E645851" i="1"/>
  <c r="E645850" i="1"/>
  <c r="E645849" i="1"/>
  <c r="E645848" i="1"/>
  <c r="E645847" i="1"/>
  <c r="E645846" i="1"/>
  <c r="E645845" i="1"/>
  <c r="E645844" i="1"/>
  <c r="E645843" i="1"/>
  <c r="E645842" i="1"/>
  <c r="E645841" i="1"/>
  <c r="E645840" i="1"/>
  <c r="E645839" i="1"/>
  <c r="E645838" i="1"/>
  <c r="E645837" i="1"/>
  <c r="E645836" i="1"/>
  <c r="E645835" i="1"/>
  <c r="E645834" i="1"/>
  <c r="E645833" i="1"/>
  <c r="E645832" i="1"/>
  <c r="E645831" i="1"/>
  <c r="E645830" i="1"/>
  <c r="E645829" i="1"/>
  <c r="E645828" i="1"/>
  <c r="E645827" i="1"/>
  <c r="E645826" i="1"/>
  <c r="E645825" i="1"/>
  <c r="E645824" i="1"/>
  <c r="E645823" i="1"/>
  <c r="E645822" i="1"/>
  <c r="E645821" i="1"/>
  <c r="E645820" i="1"/>
  <c r="E645819" i="1"/>
  <c r="E645818" i="1"/>
  <c r="E645817" i="1"/>
  <c r="E645816" i="1"/>
  <c r="E645815" i="1"/>
  <c r="E645814" i="1"/>
  <c r="E645813" i="1"/>
  <c r="E645812" i="1"/>
  <c r="E645811" i="1"/>
  <c r="E645810" i="1"/>
  <c r="E645809" i="1"/>
  <c r="E645808" i="1"/>
  <c r="E645807" i="1"/>
  <c r="E645806" i="1"/>
  <c r="E645805" i="1"/>
  <c r="E645804" i="1"/>
  <c r="E645803" i="1"/>
  <c r="E645802" i="1"/>
  <c r="E645801" i="1"/>
  <c r="E645800" i="1"/>
  <c r="E645799" i="1"/>
  <c r="E645798" i="1"/>
  <c r="E645797" i="1"/>
  <c r="E645796" i="1"/>
  <c r="E645795" i="1"/>
  <c r="E645794" i="1"/>
  <c r="E645793" i="1"/>
  <c r="E645792" i="1"/>
  <c r="E645791" i="1"/>
  <c r="E645790" i="1"/>
  <c r="E645789" i="1"/>
  <c r="E645788" i="1"/>
  <c r="E645787" i="1"/>
  <c r="E645786" i="1"/>
  <c r="E645785" i="1"/>
  <c r="E645784" i="1"/>
  <c r="E645783" i="1"/>
  <c r="E645782" i="1"/>
  <c r="E645781" i="1"/>
  <c r="E645780" i="1"/>
  <c r="E645779" i="1"/>
  <c r="E645778" i="1"/>
  <c r="E645777" i="1"/>
  <c r="E645776" i="1"/>
  <c r="E645775" i="1"/>
  <c r="E645774" i="1"/>
  <c r="E645773" i="1"/>
  <c r="E645772" i="1"/>
  <c r="E645771" i="1"/>
  <c r="E645770" i="1"/>
  <c r="E645769" i="1"/>
  <c r="E645768" i="1"/>
  <c r="E645767" i="1"/>
  <c r="E645766" i="1"/>
  <c r="E645765" i="1"/>
  <c r="E645764" i="1"/>
  <c r="E645763" i="1"/>
  <c r="E645762" i="1"/>
  <c r="E645761" i="1"/>
  <c r="E645760" i="1"/>
  <c r="E645759" i="1"/>
  <c r="E645758" i="1"/>
  <c r="E645757" i="1"/>
  <c r="E645756" i="1"/>
  <c r="E645755" i="1"/>
  <c r="E645754" i="1"/>
  <c r="E645753" i="1"/>
  <c r="E645752" i="1"/>
  <c r="E645751" i="1"/>
  <c r="E645750" i="1"/>
  <c r="E645749" i="1"/>
  <c r="E645748" i="1"/>
  <c r="E645747" i="1"/>
  <c r="E645746" i="1"/>
  <c r="E645745" i="1"/>
  <c r="E645744" i="1"/>
  <c r="E645743" i="1"/>
  <c r="E645742" i="1"/>
  <c r="E645741" i="1"/>
  <c r="E645740" i="1"/>
  <c r="E645739" i="1"/>
  <c r="E645738" i="1"/>
  <c r="E645737" i="1"/>
  <c r="E645736" i="1"/>
  <c r="E645735" i="1"/>
  <c r="E645734" i="1"/>
  <c r="E645733" i="1"/>
  <c r="E645732" i="1"/>
  <c r="E645731" i="1"/>
  <c r="E645730" i="1"/>
  <c r="E645729" i="1"/>
  <c r="E645728" i="1"/>
  <c r="E645727" i="1"/>
  <c r="E645726" i="1"/>
  <c r="E645725" i="1"/>
  <c r="E645724" i="1"/>
  <c r="E645723" i="1"/>
  <c r="E645722" i="1"/>
  <c r="E645721" i="1"/>
  <c r="E645720" i="1"/>
  <c r="E645719" i="1"/>
  <c r="E645718" i="1"/>
  <c r="E645717" i="1"/>
  <c r="E645716" i="1"/>
  <c r="E645715" i="1"/>
  <c r="E645714" i="1"/>
  <c r="E645713" i="1"/>
  <c r="E645712" i="1"/>
  <c r="E645711" i="1"/>
  <c r="E645710" i="1"/>
  <c r="E645709" i="1"/>
  <c r="E645708" i="1"/>
  <c r="E645707" i="1"/>
  <c r="E645706" i="1"/>
  <c r="E645705" i="1"/>
  <c r="E645704" i="1"/>
  <c r="E645703" i="1"/>
  <c r="E645702" i="1"/>
  <c r="E645701" i="1"/>
  <c r="E645700" i="1"/>
  <c r="E645699" i="1"/>
  <c r="E645698" i="1"/>
  <c r="E645697" i="1"/>
  <c r="E645696" i="1"/>
  <c r="E645695" i="1"/>
  <c r="E645694" i="1"/>
  <c r="E645693" i="1"/>
  <c r="E645692" i="1"/>
  <c r="E645691" i="1"/>
  <c r="E645690" i="1"/>
  <c r="E645689" i="1"/>
  <c r="E645688" i="1"/>
  <c r="E645687" i="1"/>
  <c r="E645686" i="1"/>
  <c r="E645685" i="1"/>
  <c r="E645684" i="1"/>
  <c r="E645683" i="1"/>
  <c r="E645682" i="1"/>
  <c r="E645681" i="1"/>
  <c r="E645680" i="1"/>
  <c r="E645679" i="1"/>
  <c r="E645678" i="1"/>
  <c r="E645677" i="1"/>
  <c r="E645676" i="1"/>
  <c r="E645675" i="1"/>
  <c r="E645674" i="1"/>
  <c r="E645673" i="1"/>
  <c r="E645672" i="1"/>
  <c r="E645671" i="1"/>
  <c r="E645670" i="1"/>
  <c r="E645669" i="1"/>
  <c r="E645668" i="1"/>
  <c r="E645667" i="1"/>
  <c r="E645666" i="1"/>
  <c r="E645665" i="1"/>
  <c r="E645664" i="1"/>
  <c r="E645663" i="1"/>
  <c r="E645662" i="1"/>
  <c r="E645661" i="1"/>
  <c r="E645660" i="1"/>
  <c r="E645659" i="1"/>
  <c r="E645658" i="1"/>
  <c r="E645657" i="1"/>
  <c r="E645656" i="1"/>
  <c r="E645655" i="1"/>
  <c r="E645654" i="1"/>
  <c r="E645653" i="1"/>
  <c r="E645652" i="1"/>
  <c r="E645651" i="1"/>
  <c r="E645650" i="1"/>
  <c r="E645649" i="1"/>
  <c r="E645648" i="1"/>
  <c r="E645647" i="1"/>
  <c r="E645646" i="1"/>
  <c r="E645645" i="1"/>
  <c r="E645644" i="1"/>
  <c r="E645643" i="1"/>
  <c r="E645642" i="1"/>
  <c r="E645641" i="1"/>
  <c r="E645640" i="1"/>
  <c r="E645639" i="1"/>
  <c r="E645638" i="1"/>
  <c r="E645637" i="1"/>
  <c r="E645636" i="1"/>
  <c r="E645635" i="1"/>
  <c r="E645634" i="1"/>
  <c r="E645633" i="1"/>
  <c r="E645632" i="1"/>
  <c r="E645631" i="1"/>
  <c r="E645630" i="1"/>
  <c r="E645629" i="1"/>
  <c r="E645628" i="1"/>
  <c r="E645627" i="1"/>
  <c r="E645626" i="1"/>
  <c r="E645625" i="1"/>
  <c r="E645624" i="1"/>
  <c r="E645623" i="1"/>
  <c r="E645622" i="1"/>
  <c r="E645621" i="1"/>
  <c r="E645620" i="1"/>
  <c r="E645619" i="1"/>
  <c r="E645618" i="1"/>
  <c r="E645617" i="1"/>
  <c r="E645616" i="1"/>
  <c r="E645615" i="1"/>
  <c r="E645614" i="1"/>
  <c r="E645613" i="1"/>
  <c r="E645612" i="1"/>
  <c r="E645611" i="1"/>
  <c r="E645610" i="1"/>
  <c r="E645609" i="1"/>
  <c r="E645608" i="1"/>
  <c r="E645607" i="1"/>
  <c r="E645606" i="1"/>
  <c r="E645605" i="1"/>
  <c r="E645604" i="1"/>
  <c r="E645603" i="1"/>
  <c r="E645602" i="1"/>
  <c r="E645601" i="1"/>
  <c r="E645600" i="1"/>
  <c r="E645599" i="1"/>
  <c r="E645598" i="1"/>
  <c r="E645597" i="1"/>
  <c r="E645596" i="1"/>
  <c r="E645595" i="1"/>
  <c r="E645594" i="1"/>
  <c r="E645593" i="1"/>
  <c r="E645592" i="1"/>
  <c r="E645591" i="1"/>
  <c r="E645590" i="1"/>
  <c r="E645589" i="1"/>
  <c r="E645588" i="1"/>
  <c r="E645587" i="1"/>
  <c r="E645586" i="1"/>
  <c r="E645585" i="1"/>
  <c r="E645584" i="1"/>
  <c r="E645583" i="1"/>
  <c r="E645582" i="1"/>
  <c r="E645581" i="1"/>
  <c r="E645580" i="1"/>
  <c r="E645579" i="1"/>
  <c r="E645578" i="1"/>
  <c r="E645577" i="1"/>
  <c r="E645576" i="1"/>
  <c r="E645575" i="1"/>
  <c r="E645574" i="1"/>
  <c r="E645573" i="1"/>
  <c r="E645572" i="1"/>
  <c r="E645571" i="1"/>
  <c r="E645570" i="1"/>
  <c r="E645569" i="1"/>
  <c r="E645568" i="1"/>
  <c r="E645567" i="1"/>
  <c r="E645566" i="1"/>
  <c r="E645565" i="1"/>
  <c r="E645564" i="1"/>
  <c r="E645563" i="1"/>
  <c r="E645562" i="1"/>
  <c r="E645561" i="1"/>
  <c r="E645560" i="1"/>
  <c r="E645559" i="1"/>
  <c r="E645558" i="1"/>
  <c r="E645557" i="1"/>
  <c r="E645556" i="1"/>
  <c r="E645555" i="1"/>
  <c r="E645554" i="1"/>
  <c r="E645553" i="1"/>
  <c r="E645552" i="1"/>
  <c r="E645551" i="1"/>
  <c r="E645550" i="1"/>
  <c r="E645549" i="1"/>
  <c r="E645548" i="1"/>
  <c r="E645547" i="1"/>
  <c r="E645546" i="1"/>
  <c r="E645545" i="1"/>
  <c r="E645544" i="1"/>
  <c r="E645543" i="1"/>
  <c r="E645542" i="1"/>
  <c r="E645541" i="1"/>
  <c r="E645540" i="1"/>
  <c r="E645539" i="1"/>
  <c r="E645538" i="1"/>
  <c r="E645537" i="1"/>
  <c r="E645536" i="1"/>
  <c r="E645535" i="1"/>
  <c r="E645534" i="1"/>
  <c r="E645533" i="1"/>
  <c r="E645532" i="1"/>
  <c r="E645531" i="1"/>
  <c r="E645530" i="1"/>
  <c r="E645529" i="1"/>
  <c r="E645528" i="1"/>
  <c r="E645527" i="1"/>
  <c r="E645526" i="1"/>
  <c r="E645525" i="1"/>
  <c r="E645524" i="1"/>
  <c r="E645523" i="1"/>
  <c r="E645522" i="1"/>
  <c r="E645521" i="1"/>
  <c r="E645520" i="1"/>
  <c r="E645519" i="1"/>
  <c r="E645518" i="1"/>
  <c r="E645517" i="1"/>
  <c r="E645516" i="1"/>
  <c r="E645515" i="1"/>
  <c r="E645514" i="1"/>
  <c r="E645513" i="1"/>
  <c r="E645512" i="1"/>
  <c r="E645511" i="1"/>
  <c r="E645510" i="1"/>
  <c r="E645509" i="1"/>
  <c r="E645508" i="1"/>
  <c r="E645507" i="1"/>
  <c r="E645506" i="1"/>
  <c r="E645505" i="1"/>
  <c r="E645504" i="1"/>
  <c r="E645503" i="1"/>
  <c r="E645502" i="1"/>
  <c r="E645501" i="1"/>
  <c r="E645500" i="1"/>
  <c r="E645499" i="1"/>
  <c r="E645498" i="1"/>
  <c r="E645497" i="1"/>
  <c r="E645496" i="1"/>
  <c r="E645495" i="1"/>
  <c r="E645494" i="1"/>
  <c r="E645493" i="1"/>
  <c r="E645492" i="1"/>
  <c r="E645491" i="1"/>
  <c r="E645490" i="1"/>
  <c r="E645489" i="1"/>
  <c r="E645488" i="1"/>
  <c r="E645487" i="1"/>
  <c r="E645486" i="1"/>
  <c r="E645485" i="1"/>
  <c r="E645484" i="1"/>
  <c r="E645483" i="1"/>
  <c r="E645482" i="1"/>
  <c r="E645481" i="1"/>
  <c r="E645480" i="1"/>
  <c r="E645479" i="1"/>
  <c r="E645478" i="1"/>
  <c r="E645477" i="1"/>
  <c r="E645476" i="1"/>
  <c r="E645475" i="1"/>
  <c r="E645474" i="1"/>
  <c r="E645473" i="1"/>
  <c r="E645472" i="1"/>
  <c r="E645471" i="1"/>
  <c r="E645470" i="1"/>
  <c r="E645469" i="1"/>
  <c r="E645468" i="1"/>
  <c r="E645467" i="1"/>
  <c r="E645466" i="1"/>
  <c r="E645465" i="1"/>
  <c r="E645464" i="1"/>
  <c r="E645463" i="1"/>
  <c r="E645462" i="1"/>
  <c r="E645461" i="1"/>
  <c r="E645460" i="1"/>
  <c r="E645459" i="1"/>
  <c r="E645458" i="1"/>
  <c r="E645457" i="1"/>
  <c r="E645456" i="1"/>
  <c r="E645455" i="1"/>
  <c r="E645454" i="1"/>
  <c r="E645453" i="1"/>
  <c r="E645452" i="1"/>
  <c r="E645451" i="1"/>
  <c r="E645450" i="1"/>
  <c r="E645449" i="1"/>
  <c r="E645448" i="1"/>
  <c r="E645447" i="1"/>
  <c r="E645446" i="1"/>
  <c r="E645445" i="1"/>
  <c r="E645444" i="1"/>
  <c r="E645443" i="1"/>
  <c r="E645442" i="1"/>
  <c r="E645441" i="1"/>
  <c r="E645440" i="1"/>
  <c r="E645439" i="1"/>
  <c r="E645438" i="1"/>
  <c r="E645437" i="1"/>
  <c r="E645436" i="1"/>
  <c r="E645435" i="1"/>
  <c r="E645434" i="1"/>
  <c r="E645433" i="1"/>
  <c r="E645432" i="1"/>
  <c r="E645431" i="1"/>
  <c r="E645430" i="1"/>
  <c r="E645429" i="1"/>
  <c r="E645428" i="1"/>
  <c r="E645427" i="1"/>
  <c r="E645426" i="1"/>
  <c r="E645425" i="1"/>
  <c r="E645424" i="1"/>
  <c r="E645423" i="1"/>
  <c r="E645422" i="1"/>
  <c r="E645421" i="1"/>
  <c r="E645420" i="1"/>
  <c r="E645419" i="1"/>
  <c r="E645418" i="1"/>
  <c r="E645417" i="1"/>
  <c r="E645416" i="1"/>
  <c r="E645415" i="1"/>
  <c r="E645414" i="1"/>
  <c r="E645413" i="1"/>
  <c r="E645412" i="1"/>
  <c r="E645411" i="1"/>
  <c r="E645410" i="1"/>
  <c r="E645409" i="1"/>
  <c r="E645408" i="1"/>
  <c r="E645407" i="1"/>
  <c r="E645406" i="1"/>
  <c r="E645405" i="1"/>
  <c r="E645404" i="1"/>
  <c r="E645403" i="1"/>
  <c r="E645402" i="1"/>
  <c r="E645401" i="1"/>
  <c r="E645400" i="1"/>
  <c r="E645399" i="1"/>
  <c r="E645398" i="1"/>
  <c r="E645397" i="1"/>
  <c r="E645396" i="1"/>
  <c r="E645395" i="1"/>
  <c r="E645394" i="1"/>
  <c r="E645393" i="1"/>
  <c r="E645392" i="1"/>
  <c r="E645391" i="1"/>
  <c r="E645390" i="1"/>
  <c r="E645389" i="1"/>
  <c r="E645388" i="1"/>
  <c r="E645387" i="1"/>
  <c r="E645386" i="1"/>
  <c r="E645385" i="1"/>
  <c r="E645384" i="1"/>
  <c r="E645383" i="1"/>
  <c r="E645382" i="1"/>
  <c r="E645381" i="1"/>
  <c r="E645380" i="1"/>
  <c r="E645379" i="1"/>
  <c r="E645378" i="1"/>
  <c r="E645377" i="1"/>
  <c r="E645376" i="1"/>
  <c r="E645375" i="1"/>
  <c r="E645374" i="1"/>
  <c r="E645373" i="1"/>
  <c r="E645372" i="1"/>
  <c r="E645371" i="1"/>
  <c r="E645370" i="1"/>
  <c r="E645369" i="1"/>
  <c r="E645368" i="1"/>
  <c r="E645367" i="1"/>
  <c r="E645366" i="1"/>
  <c r="E645365" i="1"/>
  <c r="E645364" i="1"/>
  <c r="E645363" i="1"/>
  <c r="E645362" i="1"/>
  <c r="E645361" i="1"/>
  <c r="E645360" i="1"/>
  <c r="E645359" i="1"/>
  <c r="E645358" i="1"/>
  <c r="E645357" i="1"/>
  <c r="E645356" i="1"/>
  <c r="E645355" i="1"/>
  <c r="E645354" i="1"/>
  <c r="E645353" i="1"/>
  <c r="E645352" i="1"/>
  <c r="E645351" i="1"/>
  <c r="E645350" i="1"/>
  <c r="E645349" i="1"/>
  <c r="E645348" i="1"/>
  <c r="E645347" i="1"/>
  <c r="E645346" i="1"/>
  <c r="E645345" i="1"/>
  <c r="E645344" i="1"/>
  <c r="E645343" i="1"/>
  <c r="E645342" i="1"/>
  <c r="E645341" i="1"/>
  <c r="E645340" i="1"/>
  <c r="E645339" i="1"/>
  <c r="E645338" i="1"/>
  <c r="E645337" i="1"/>
  <c r="E645336" i="1"/>
  <c r="E645335" i="1"/>
  <c r="E645334" i="1"/>
  <c r="E645333" i="1"/>
  <c r="E645332" i="1"/>
  <c r="E645331" i="1"/>
  <c r="E645330" i="1"/>
  <c r="E645329" i="1"/>
  <c r="E645328" i="1"/>
  <c r="E645327" i="1"/>
  <c r="E645326" i="1"/>
  <c r="E645325" i="1"/>
  <c r="E645324" i="1"/>
  <c r="E645323" i="1"/>
  <c r="E645322" i="1"/>
  <c r="E645321" i="1"/>
  <c r="E645320" i="1"/>
  <c r="E645319" i="1"/>
  <c r="E645318" i="1"/>
  <c r="E645317" i="1"/>
  <c r="E645316" i="1"/>
  <c r="E645315" i="1"/>
  <c r="E645314" i="1"/>
  <c r="E645313" i="1"/>
  <c r="E645312" i="1"/>
  <c r="E645311" i="1"/>
  <c r="E645310" i="1"/>
  <c r="E645309" i="1"/>
  <c r="E645308" i="1"/>
  <c r="E645307" i="1"/>
  <c r="E645306" i="1"/>
  <c r="E645305" i="1"/>
  <c r="E645304" i="1"/>
  <c r="E645303" i="1"/>
  <c r="E645302" i="1"/>
  <c r="E645301" i="1"/>
  <c r="E645300" i="1"/>
  <c r="E645299" i="1"/>
  <c r="E645298" i="1"/>
  <c r="E645297" i="1"/>
  <c r="E645296" i="1"/>
  <c r="E645295" i="1"/>
  <c r="E645294" i="1"/>
  <c r="E645293" i="1"/>
  <c r="E645292" i="1"/>
  <c r="E645291" i="1"/>
  <c r="E645290" i="1"/>
  <c r="E645289" i="1"/>
  <c r="E645288" i="1"/>
  <c r="E645287" i="1"/>
  <c r="E645286" i="1"/>
  <c r="E645285" i="1"/>
  <c r="E645284" i="1"/>
  <c r="E645283" i="1"/>
  <c r="E645282" i="1"/>
  <c r="E645281" i="1"/>
  <c r="E645280" i="1"/>
  <c r="E645279" i="1"/>
  <c r="E645278" i="1"/>
  <c r="E645277" i="1"/>
  <c r="E645276" i="1"/>
  <c r="E645275" i="1"/>
  <c r="E645274" i="1"/>
  <c r="E645273" i="1"/>
  <c r="E645272" i="1"/>
  <c r="E645271" i="1"/>
  <c r="E645270" i="1"/>
  <c r="E645269" i="1"/>
  <c r="E645268" i="1"/>
  <c r="E645267" i="1"/>
  <c r="E645266" i="1"/>
  <c r="E645265" i="1"/>
  <c r="E645264" i="1"/>
  <c r="E645263" i="1"/>
  <c r="E645262" i="1"/>
  <c r="E645261" i="1"/>
  <c r="E645260" i="1"/>
  <c r="E645259" i="1"/>
  <c r="E645258" i="1"/>
  <c r="E645257" i="1"/>
  <c r="E645256" i="1"/>
  <c r="E645255" i="1"/>
  <c r="E645254" i="1"/>
  <c r="E645253" i="1"/>
  <c r="E645252" i="1"/>
  <c r="E645251" i="1"/>
  <c r="E645250" i="1"/>
  <c r="E645249" i="1"/>
  <c r="E645248" i="1"/>
  <c r="E645247" i="1"/>
  <c r="E645246" i="1"/>
  <c r="E645245" i="1"/>
  <c r="E645244" i="1"/>
  <c r="E645243" i="1"/>
  <c r="E645242" i="1"/>
  <c r="E645241" i="1"/>
  <c r="E645240" i="1"/>
  <c r="E645239" i="1"/>
  <c r="E645238" i="1"/>
  <c r="E645237" i="1"/>
  <c r="E645236" i="1"/>
  <c r="E645235" i="1"/>
  <c r="E645234" i="1"/>
  <c r="E645233" i="1"/>
  <c r="E645232" i="1"/>
  <c r="E645231" i="1"/>
  <c r="E645230" i="1"/>
  <c r="E645229" i="1"/>
  <c r="E645228" i="1"/>
  <c r="E645227" i="1"/>
  <c r="E645226" i="1"/>
  <c r="E645225" i="1"/>
  <c r="E645224" i="1"/>
  <c r="E645223" i="1"/>
  <c r="E645222" i="1"/>
  <c r="E645221" i="1"/>
  <c r="E645220" i="1"/>
  <c r="E645219" i="1"/>
  <c r="E645218" i="1"/>
  <c r="E645217" i="1"/>
  <c r="E645216" i="1"/>
  <c r="E645215" i="1"/>
  <c r="E645214" i="1"/>
  <c r="E645213" i="1"/>
  <c r="E645212" i="1"/>
  <c r="E645211" i="1"/>
  <c r="E645210" i="1"/>
  <c r="E645209" i="1"/>
  <c r="E645208" i="1"/>
  <c r="E645207" i="1"/>
  <c r="E645206" i="1"/>
  <c r="E645205" i="1"/>
  <c r="E645204" i="1"/>
  <c r="E645203" i="1"/>
  <c r="E645202" i="1"/>
  <c r="E645201" i="1"/>
  <c r="E645200" i="1"/>
  <c r="E645199" i="1"/>
  <c r="E645198" i="1"/>
  <c r="E645197" i="1"/>
  <c r="E645196" i="1"/>
  <c r="E645195" i="1"/>
  <c r="E645194" i="1"/>
  <c r="E645193" i="1"/>
  <c r="E645192" i="1"/>
  <c r="E645191" i="1"/>
  <c r="E645190" i="1"/>
  <c r="E645189" i="1"/>
  <c r="E645188" i="1"/>
  <c r="E645187" i="1"/>
  <c r="E645186" i="1"/>
  <c r="E645185" i="1"/>
  <c r="E645184" i="1"/>
  <c r="E645183" i="1"/>
  <c r="E645182" i="1"/>
  <c r="E645181" i="1"/>
  <c r="E645180" i="1"/>
  <c r="E645179" i="1"/>
  <c r="E645178" i="1"/>
  <c r="E645177" i="1"/>
  <c r="E645176" i="1"/>
  <c r="E645175" i="1"/>
  <c r="E645174" i="1"/>
  <c r="E645173" i="1"/>
  <c r="E645172" i="1"/>
  <c r="E645171" i="1"/>
  <c r="E645170" i="1"/>
  <c r="E645169" i="1"/>
  <c r="E645168" i="1"/>
  <c r="E645167" i="1"/>
  <c r="E645166" i="1"/>
  <c r="E645165" i="1"/>
  <c r="E645164" i="1"/>
  <c r="E645163" i="1"/>
  <c r="E645162" i="1"/>
  <c r="E645161" i="1"/>
  <c r="E645160" i="1"/>
  <c r="E645159" i="1"/>
  <c r="E645158" i="1"/>
  <c r="E645157" i="1"/>
  <c r="E645156" i="1"/>
  <c r="E645155" i="1"/>
  <c r="E645154" i="1"/>
  <c r="E645153" i="1"/>
  <c r="E645152" i="1"/>
  <c r="E645151" i="1"/>
  <c r="E645150" i="1"/>
  <c r="E645149" i="1"/>
  <c r="E645148" i="1"/>
  <c r="E645147" i="1"/>
  <c r="E645146" i="1"/>
  <c r="E645145" i="1"/>
  <c r="E645144" i="1"/>
  <c r="E645143" i="1"/>
  <c r="E645142" i="1"/>
  <c r="E645141" i="1"/>
  <c r="E645140" i="1"/>
  <c r="E645139" i="1"/>
  <c r="E645138" i="1"/>
  <c r="E645137" i="1"/>
  <c r="E645136" i="1"/>
  <c r="E645135" i="1"/>
  <c r="E645134" i="1"/>
  <c r="E645133" i="1"/>
  <c r="E645132" i="1"/>
  <c r="E645131" i="1"/>
  <c r="E645130" i="1"/>
  <c r="E645129" i="1"/>
  <c r="E645128" i="1"/>
  <c r="E645127" i="1"/>
  <c r="E645126" i="1"/>
  <c r="E645125" i="1"/>
  <c r="E645124" i="1"/>
  <c r="E645123" i="1"/>
  <c r="E645122" i="1"/>
  <c r="E645121" i="1"/>
  <c r="E645120" i="1"/>
  <c r="E645119" i="1"/>
  <c r="E645118" i="1"/>
  <c r="E645117" i="1"/>
  <c r="E645116" i="1"/>
  <c r="E645115" i="1"/>
  <c r="E645114" i="1"/>
  <c r="E645113" i="1"/>
  <c r="E645112" i="1"/>
  <c r="E645111" i="1"/>
  <c r="E645110" i="1"/>
  <c r="E645109" i="1"/>
  <c r="E645108" i="1"/>
  <c r="E645107" i="1"/>
  <c r="E645106" i="1"/>
  <c r="E645105" i="1"/>
  <c r="E645104" i="1"/>
  <c r="E645103" i="1"/>
  <c r="E645102" i="1"/>
  <c r="E645101" i="1"/>
  <c r="E645100" i="1"/>
  <c r="E645099" i="1"/>
  <c r="E645098" i="1"/>
  <c r="E645097" i="1"/>
  <c r="E645096" i="1"/>
  <c r="E645095" i="1"/>
  <c r="E645094" i="1"/>
  <c r="E645093" i="1"/>
  <c r="E645092" i="1"/>
  <c r="E645091" i="1"/>
  <c r="E645090" i="1"/>
  <c r="E645089" i="1"/>
  <c r="E645088" i="1"/>
  <c r="E645087" i="1"/>
  <c r="E645086" i="1"/>
  <c r="E645085" i="1"/>
  <c r="E645084" i="1"/>
  <c r="E645083" i="1"/>
  <c r="E645082" i="1"/>
  <c r="E645081" i="1"/>
  <c r="E645080" i="1"/>
  <c r="E645079" i="1"/>
  <c r="E645078" i="1"/>
  <c r="E645077" i="1"/>
  <c r="E645076" i="1"/>
  <c r="E645075" i="1"/>
  <c r="E645074" i="1"/>
  <c r="E645073" i="1"/>
  <c r="E645072" i="1"/>
  <c r="E645071" i="1"/>
  <c r="E645070" i="1"/>
  <c r="E645069" i="1"/>
  <c r="E645068" i="1"/>
  <c r="E645067" i="1"/>
  <c r="E645066" i="1"/>
  <c r="E645065" i="1"/>
  <c r="E645064" i="1"/>
  <c r="E645063" i="1"/>
  <c r="E645062" i="1"/>
  <c r="E645061" i="1"/>
  <c r="E645060" i="1"/>
  <c r="E645059" i="1"/>
  <c r="E645058" i="1"/>
  <c r="E645057" i="1"/>
  <c r="E645056" i="1"/>
  <c r="E645055" i="1"/>
  <c r="E645054" i="1"/>
  <c r="E645053" i="1"/>
  <c r="E645052" i="1"/>
  <c r="E645051" i="1"/>
  <c r="E645050" i="1"/>
  <c r="E645049" i="1"/>
  <c r="E645048" i="1"/>
  <c r="E645047" i="1"/>
  <c r="E645046" i="1"/>
  <c r="E645045" i="1"/>
  <c r="E645044" i="1"/>
  <c r="E645043" i="1"/>
  <c r="E645042" i="1"/>
  <c r="E645041" i="1"/>
  <c r="E645040" i="1"/>
  <c r="E645039" i="1"/>
  <c r="E645038" i="1"/>
  <c r="E645037" i="1"/>
  <c r="E645036" i="1"/>
  <c r="E645035" i="1"/>
  <c r="E645034" i="1"/>
  <c r="E645033" i="1"/>
  <c r="E645032" i="1"/>
  <c r="E645031" i="1"/>
  <c r="E645030" i="1"/>
  <c r="E645029" i="1"/>
  <c r="E645028" i="1"/>
  <c r="E645027" i="1"/>
  <c r="E645026" i="1"/>
  <c r="E645025" i="1"/>
  <c r="E645024" i="1"/>
  <c r="E645023" i="1"/>
  <c r="E645022" i="1"/>
  <c r="E645021" i="1"/>
  <c r="E645020" i="1"/>
  <c r="E645019" i="1"/>
  <c r="E645018" i="1"/>
  <c r="E645017" i="1"/>
  <c r="E645016" i="1"/>
  <c r="E645015" i="1"/>
  <c r="E645014" i="1"/>
  <c r="E645013" i="1"/>
  <c r="E645012" i="1"/>
  <c r="E645011" i="1"/>
  <c r="E645010" i="1"/>
  <c r="E645009" i="1"/>
  <c r="E645008" i="1"/>
  <c r="E645007" i="1"/>
  <c r="E645006" i="1"/>
  <c r="E645005" i="1"/>
  <c r="E645004" i="1"/>
  <c r="E645003" i="1"/>
  <c r="E645002" i="1"/>
  <c r="E645001" i="1"/>
  <c r="E645000" i="1"/>
  <c r="E644999" i="1"/>
  <c r="E644998" i="1"/>
  <c r="E644997" i="1"/>
  <c r="E644996" i="1"/>
  <c r="E644995" i="1"/>
  <c r="E644994" i="1"/>
  <c r="E644993" i="1"/>
  <c r="E644992" i="1"/>
  <c r="E644991" i="1"/>
  <c r="E644990" i="1"/>
  <c r="E644989" i="1"/>
  <c r="E644988" i="1"/>
  <c r="E644987" i="1"/>
  <c r="E644986" i="1"/>
  <c r="E644985" i="1"/>
  <c r="E644984" i="1"/>
  <c r="E644983" i="1"/>
  <c r="E644982" i="1"/>
  <c r="E644981" i="1"/>
  <c r="E644980" i="1"/>
  <c r="E644979" i="1"/>
  <c r="E644978" i="1"/>
  <c r="E644977" i="1"/>
  <c r="E644976" i="1"/>
  <c r="E644975" i="1"/>
  <c r="E644974" i="1"/>
  <c r="E644973" i="1"/>
  <c r="E644972" i="1"/>
  <c r="E644971" i="1"/>
  <c r="E644970" i="1"/>
  <c r="E644969" i="1"/>
  <c r="E644968" i="1"/>
  <c r="E644967" i="1"/>
  <c r="E644966" i="1"/>
  <c r="E644965" i="1"/>
  <c r="E644964" i="1"/>
  <c r="E644963" i="1"/>
  <c r="E644962" i="1"/>
  <c r="E644961" i="1"/>
  <c r="E644960" i="1"/>
  <c r="E644959" i="1"/>
  <c r="E644958" i="1"/>
  <c r="E644957" i="1"/>
  <c r="E644956" i="1"/>
  <c r="E644955" i="1"/>
  <c r="E644954" i="1"/>
  <c r="E644953" i="1"/>
  <c r="E644952" i="1"/>
  <c r="E644951" i="1"/>
  <c r="E644950" i="1"/>
  <c r="E644949" i="1"/>
  <c r="E644948" i="1"/>
  <c r="E644947" i="1"/>
  <c r="E644946" i="1"/>
  <c r="E644945" i="1"/>
  <c r="E644944" i="1"/>
  <c r="E644943" i="1"/>
  <c r="E644942" i="1"/>
  <c r="E644941" i="1"/>
  <c r="E644940" i="1"/>
  <c r="E644939" i="1"/>
  <c r="E644938" i="1"/>
  <c r="E644937" i="1"/>
  <c r="E644936" i="1"/>
  <c r="E644935" i="1"/>
  <c r="E644934" i="1"/>
  <c r="E644933" i="1"/>
  <c r="E644932" i="1"/>
  <c r="E644931" i="1"/>
  <c r="E644930" i="1"/>
  <c r="E644929" i="1"/>
  <c r="E644928" i="1"/>
  <c r="E644927" i="1"/>
  <c r="E644926" i="1"/>
  <c r="E644925" i="1"/>
  <c r="E644924" i="1"/>
  <c r="E644923" i="1"/>
  <c r="E644922" i="1"/>
  <c r="E644921" i="1"/>
  <c r="E644920" i="1"/>
  <c r="E644919" i="1"/>
  <c r="E644918" i="1"/>
  <c r="E644917" i="1"/>
  <c r="E644916" i="1"/>
  <c r="E644915" i="1"/>
  <c r="E644914" i="1"/>
  <c r="E644913" i="1"/>
  <c r="E644912" i="1"/>
  <c r="E644911" i="1"/>
  <c r="E644910" i="1"/>
  <c r="E644909" i="1"/>
  <c r="E644908" i="1"/>
  <c r="E644907" i="1"/>
  <c r="E644906" i="1"/>
  <c r="E644905" i="1"/>
  <c r="E644904" i="1"/>
  <c r="E644903" i="1"/>
  <c r="E644902" i="1"/>
  <c r="E644901" i="1"/>
  <c r="E644900" i="1"/>
  <c r="E644899" i="1"/>
  <c r="E644898" i="1"/>
  <c r="E644897" i="1"/>
  <c r="E644896" i="1"/>
  <c r="E644895" i="1"/>
  <c r="E644894" i="1"/>
  <c r="E644893" i="1"/>
  <c r="E644892" i="1"/>
  <c r="E644891" i="1"/>
  <c r="E644890" i="1"/>
  <c r="E644889" i="1"/>
  <c r="E644888" i="1"/>
  <c r="E644887" i="1"/>
  <c r="E644886" i="1"/>
  <c r="E644885" i="1"/>
  <c r="E644884" i="1"/>
  <c r="E644883" i="1"/>
  <c r="E644882" i="1"/>
  <c r="E644881" i="1"/>
  <c r="E644880" i="1"/>
  <c r="E644879" i="1"/>
  <c r="E644878" i="1"/>
  <c r="E644877" i="1"/>
  <c r="E644876" i="1"/>
  <c r="E644875" i="1"/>
  <c r="E644874" i="1"/>
  <c r="E644873" i="1"/>
  <c r="E644872" i="1"/>
  <c r="E644871" i="1"/>
  <c r="E644870" i="1"/>
  <c r="E644869" i="1"/>
  <c r="E644868" i="1"/>
  <c r="E644867" i="1"/>
  <c r="E644866" i="1"/>
  <c r="E644865" i="1"/>
  <c r="E644864" i="1"/>
  <c r="E644863" i="1"/>
  <c r="E644862" i="1"/>
  <c r="E644861" i="1"/>
  <c r="E644860" i="1"/>
  <c r="E644859" i="1"/>
  <c r="E644858" i="1"/>
  <c r="E644857" i="1"/>
  <c r="E644856" i="1"/>
  <c r="E644855" i="1"/>
  <c r="E644854" i="1"/>
  <c r="E644853" i="1"/>
  <c r="E644852" i="1"/>
  <c r="E644851" i="1"/>
  <c r="E644850" i="1"/>
  <c r="E644849" i="1"/>
  <c r="E644848" i="1"/>
  <c r="E644847" i="1"/>
  <c r="E644846" i="1"/>
  <c r="E644845" i="1"/>
  <c r="E644844" i="1"/>
  <c r="E644843" i="1"/>
  <c r="E644842" i="1"/>
  <c r="E644841" i="1"/>
  <c r="E644840" i="1"/>
  <c r="E644839" i="1"/>
  <c r="E644838" i="1"/>
  <c r="E644837" i="1"/>
  <c r="E644836" i="1"/>
  <c r="E644835" i="1"/>
  <c r="E644834" i="1"/>
  <c r="E644833" i="1"/>
  <c r="E644832" i="1"/>
  <c r="E644831" i="1"/>
  <c r="E644830" i="1"/>
  <c r="E644829" i="1"/>
  <c r="E644828" i="1"/>
  <c r="E644827" i="1"/>
  <c r="E644826" i="1"/>
  <c r="E644825" i="1"/>
  <c r="E644824" i="1"/>
  <c r="E644823" i="1"/>
  <c r="E644822" i="1"/>
  <c r="E644821" i="1"/>
  <c r="E644820" i="1"/>
  <c r="E644819" i="1"/>
  <c r="E644818" i="1"/>
  <c r="E644817" i="1"/>
  <c r="E644816" i="1"/>
  <c r="E644815" i="1"/>
  <c r="E644814" i="1"/>
  <c r="E644813" i="1"/>
  <c r="E644812" i="1"/>
  <c r="E644811" i="1"/>
  <c r="E644810" i="1"/>
  <c r="E644809" i="1"/>
  <c r="E644808" i="1"/>
  <c r="E644807" i="1"/>
  <c r="E644806" i="1"/>
  <c r="E644805" i="1"/>
  <c r="E644804" i="1"/>
  <c r="E644803" i="1"/>
  <c r="E644802" i="1"/>
  <c r="E644801" i="1"/>
  <c r="E644800" i="1"/>
  <c r="E644799" i="1"/>
  <c r="E644798" i="1"/>
  <c r="E644797" i="1"/>
  <c r="E644796" i="1"/>
  <c r="E644795" i="1"/>
  <c r="E644794" i="1"/>
  <c r="E644793" i="1"/>
  <c r="E644792" i="1"/>
  <c r="E644791" i="1"/>
  <c r="E644790" i="1"/>
  <c r="E644789" i="1"/>
  <c r="E644788" i="1"/>
  <c r="E644787" i="1"/>
  <c r="E644786" i="1"/>
  <c r="E644785" i="1"/>
  <c r="E644784" i="1"/>
  <c r="E644783" i="1"/>
  <c r="E644782" i="1"/>
  <c r="E644781" i="1"/>
  <c r="E644780" i="1"/>
  <c r="E644779" i="1"/>
  <c r="E644778" i="1"/>
  <c r="E644777" i="1"/>
  <c r="E644776" i="1"/>
  <c r="E644775" i="1"/>
  <c r="E644774" i="1"/>
  <c r="E644773" i="1"/>
  <c r="E644772" i="1"/>
  <c r="E644771" i="1"/>
  <c r="E644770" i="1"/>
  <c r="E644769" i="1"/>
  <c r="E644768" i="1"/>
  <c r="E644767" i="1"/>
  <c r="E644766" i="1"/>
  <c r="E644765" i="1"/>
  <c r="E644764" i="1"/>
  <c r="E644763" i="1"/>
  <c r="E644762" i="1"/>
  <c r="E644761" i="1"/>
  <c r="E644760" i="1"/>
  <c r="E644759" i="1"/>
  <c r="E644758" i="1"/>
  <c r="E644757" i="1"/>
  <c r="E644756" i="1"/>
  <c r="E644755" i="1"/>
  <c r="E644754" i="1"/>
  <c r="E644753" i="1"/>
  <c r="E644752" i="1"/>
  <c r="E644751" i="1"/>
  <c r="E644750" i="1"/>
  <c r="E644749" i="1"/>
  <c r="E644748" i="1"/>
  <c r="E644747" i="1"/>
  <c r="E644746" i="1"/>
  <c r="E644745" i="1"/>
  <c r="E644744" i="1"/>
  <c r="E644743" i="1"/>
  <c r="E644742" i="1"/>
  <c r="E644741" i="1"/>
  <c r="E644740" i="1"/>
  <c r="E644739" i="1"/>
  <c r="E644738" i="1"/>
  <c r="E644737" i="1"/>
  <c r="E644736" i="1"/>
  <c r="E644735" i="1"/>
  <c r="E644734" i="1"/>
  <c r="E644733" i="1"/>
  <c r="E644732" i="1"/>
  <c r="E644731" i="1"/>
  <c r="E644730" i="1"/>
  <c r="E644729" i="1"/>
  <c r="E644728" i="1"/>
  <c r="E644727" i="1"/>
  <c r="E644726" i="1"/>
  <c r="E644725" i="1"/>
  <c r="E644724" i="1"/>
  <c r="E644723" i="1"/>
  <c r="E644722" i="1"/>
  <c r="E644721" i="1"/>
  <c r="E644720" i="1"/>
  <c r="E644719" i="1"/>
  <c r="E644718" i="1"/>
  <c r="E644717" i="1"/>
  <c r="E644716" i="1"/>
  <c r="E644715" i="1"/>
  <c r="E644714" i="1"/>
  <c r="E644713" i="1"/>
  <c r="E644712" i="1"/>
  <c r="E644711" i="1"/>
  <c r="E644710" i="1"/>
  <c r="E644709" i="1"/>
  <c r="E644708" i="1"/>
  <c r="E644707" i="1"/>
  <c r="E644706" i="1"/>
  <c r="E644705" i="1"/>
  <c r="E644704" i="1"/>
  <c r="E644703" i="1"/>
  <c r="E644702" i="1"/>
  <c r="E644701" i="1"/>
  <c r="E644700" i="1"/>
  <c r="E644699" i="1"/>
  <c r="E644698" i="1"/>
  <c r="E644697" i="1"/>
  <c r="E644696" i="1"/>
  <c r="E644695" i="1"/>
  <c r="E644694" i="1"/>
  <c r="E644693" i="1"/>
  <c r="E644692" i="1"/>
  <c r="E644691" i="1"/>
  <c r="E644690" i="1"/>
  <c r="E644689" i="1"/>
  <c r="E644688" i="1"/>
  <c r="E644687" i="1"/>
  <c r="E644686" i="1"/>
  <c r="E644685" i="1"/>
  <c r="E644684" i="1"/>
  <c r="E644683" i="1"/>
  <c r="E644682" i="1"/>
  <c r="E644681" i="1"/>
  <c r="E644680" i="1"/>
  <c r="E644679" i="1"/>
  <c r="E644678" i="1"/>
  <c r="E644677" i="1"/>
  <c r="E644676" i="1"/>
  <c r="E644675" i="1"/>
  <c r="E644674" i="1"/>
  <c r="E644673" i="1"/>
  <c r="E644672" i="1"/>
  <c r="E644671" i="1"/>
  <c r="E644670" i="1"/>
  <c r="E644669" i="1"/>
  <c r="E644668" i="1"/>
  <c r="E644667" i="1"/>
  <c r="E644666" i="1"/>
  <c r="E644665" i="1"/>
  <c r="E644664" i="1"/>
  <c r="E644663" i="1"/>
  <c r="E644662" i="1"/>
  <c r="E644661" i="1"/>
  <c r="E644660" i="1"/>
  <c r="E644659" i="1"/>
  <c r="E644658" i="1"/>
  <c r="E644657" i="1"/>
  <c r="E644656" i="1"/>
  <c r="E644655" i="1"/>
  <c r="E644654" i="1"/>
  <c r="E644653" i="1"/>
  <c r="E644652" i="1"/>
  <c r="E644651" i="1"/>
  <c r="E644650" i="1"/>
  <c r="E644649" i="1"/>
  <c r="E644648" i="1"/>
  <c r="E644647" i="1"/>
  <c r="E644646" i="1"/>
  <c r="E644645" i="1"/>
  <c r="E644644" i="1"/>
  <c r="E644643" i="1"/>
  <c r="E644642" i="1"/>
  <c r="E644641" i="1"/>
  <c r="E644640" i="1"/>
  <c r="E644639" i="1"/>
  <c r="E644638" i="1"/>
  <c r="E644637" i="1"/>
  <c r="E644636" i="1"/>
  <c r="E644635" i="1"/>
  <c r="E644634" i="1"/>
  <c r="E644633" i="1"/>
  <c r="E644632" i="1"/>
  <c r="E644631" i="1"/>
  <c r="E644630" i="1"/>
  <c r="E644629" i="1"/>
  <c r="E644628" i="1"/>
  <c r="E644627" i="1"/>
  <c r="E644626" i="1"/>
  <c r="E644625" i="1"/>
  <c r="E644624" i="1"/>
  <c r="E644623" i="1"/>
  <c r="E644622" i="1"/>
  <c r="E644621" i="1"/>
  <c r="E644620" i="1"/>
  <c r="E644619" i="1"/>
  <c r="E644618" i="1"/>
  <c r="E644617" i="1"/>
  <c r="E644616" i="1"/>
  <c r="E644615" i="1"/>
  <c r="E644614" i="1"/>
  <c r="E644613" i="1"/>
  <c r="E644612" i="1"/>
  <c r="E644611" i="1"/>
  <c r="E644610" i="1"/>
  <c r="E644609" i="1"/>
  <c r="E644608" i="1"/>
  <c r="E644607" i="1"/>
  <c r="E644606" i="1"/>
  <c r="E644605" i="1"/>
  <c r="E644604" i="1"/>
  <c r="E644603" i="1"/>
  <c r="E644602" i="1"/>
  <c r="E644601" i="1"/>
  <c r="E644600" i="1"/>
  <c r="E644599" i="1"/>
  <c r="E644598" i="1"/>
  <c r="E644597" i="1"/>
  <c r="E644596" i="1"/>
  <c r="E644595" i="1"/>
  <c r="E644594" i="1"/>
  <c r="E644593" i="1"/>
  <c r="E644592" i="1"/>
  <c r="E644591" i="1"/>
  <c r="E644590" i="1"/>
  <c r="E644589" i="1"/>
  <c r="E644588" i="1"/>
  <c r="E644587" i="1"/>
  <c r="E644586" i="1"/>
  <c r="E644585" i="1"/>
  <c r="E644584" i="1"/>
  <c r="E644583" i="1"/>
  <c r="E644582" i="1"/>
  <c r="E644581" i="1"/>
  <c r="E644580" i="1"/>
  <c r="E644579" i="1"/>
  <c r="E644578" i="1"/>
  <c r="E644577" i="1"/>
  <c r="E644576" i="1"/>
  <c r="E644575" i="1"/>
  <c r="E644574" i="1"/>
  <c r="E644573" i="1"/>
  <c r="E644572" i="1"/>
  <c r="E644571" i="1"/>
  <c r="E644570" i="1"/>
  <c r="E644569" i="1"/>
  <c r="E644568" i="1"/>
  <c r="E644567" i="1"/>
  <c r="E644566" i="1"/>
  <c r="E644565" i="1"/>
  <c r="E644564" i="1"/>
  <c r="E644563" i="1"/>
  <c r="E644562" i="1"/>
  <c r="E644561" i="1"/>
  <c r="E644560" i="1"/>
  <c r="E644559" i="1"/>
  <c r="E644558" i="1"/>
  <c r="E644557" i="1"/>
  <c r="E644556" i="1"/>
  <c r="E644555" i="1"/>
  <c r="E644554" i="1"/>
  <c r="E644553" i="1"/>
  <c r="E644552" i="1"/>
  <c r="E644551" i="1"/>
  <c r="E644550" i="1"/>
  <c r="E644549" i="1"/>
  <c r="E644548" i="1"/>
  <c r="E644547" i="1"/>
  <c r="E644546" i="1"/>
  <c r="E644545" i="1"/>
  <c r="E644544" i="1"/>
  <c r="E644543" i="1"/>
  <c r="E644542" i="1"/>
  <c r="E644541" i="1"/>
  <c r="E644540" i="1"/>
  <c r="E644539" i="1"/>
  <c r="E644538" i="1"/>
  <c r="E644537" i="1"/>
  <c r="E644536" i="1"/>
  <c r="E644535" i="1"/>
  <c r="E644534" i="1"/>
  <c r="E644533" i="1"/>
  <c r="E644532" i="1"/>
  <c r="E644531" i="1"/>
  <c r="E644530" i="1"/>
  <c r="E644529" i="1"/>
  <c r="E644528" i="1"/>
  <c r="E644527" i="1"/>
  <c r="E644526" i="1"/>
  <c r="E644525" i="1"/>
  <c r="E644524" i="1"/>
  <c r="E644523" i="1"/>
  <c r="E644522" i="1"/>
  <c r="E644521" i="1"/>
  <c r="E644520" i="1"/>
  <c r="E644519" i="1"/>
  <c r="E644518" i="1"/>
  <c r="E644517" i="1"/>
  <c r="E644516" i="1"/>
  <c r="E644515" i="1"/>
  <c r="E644514" i="1"/>
  <c r="E644513" i="1"/>
  <c r="E644512" i="1"/>
  <c r="E644511" i="1"/>
  <c r="E644510" i="1"/>
  <c r="E644509" i="1"/>
  <c r="E644508" i="1"/>
  <c r="E644507" i="1"/>
  <c r="E644506" i="1"/>
  <c r="E644505" i="1"/>
  <c r="E644504" i="1"/>
  <c r="E644503" i="1"/>
  <c r="E644502" i="1"/>
  <c r="E644501" i="1"/>
  <c r="E644500" i="1"/>
  <c r="E644499" i="1"/>
  <c r="E644498" i="1"/>
  <c r="E644497" i="1"/>
  <c r="E644496" i="1"/>
  <c r="E644495" i="1"/>
  <c r="E644494" i="1"/>
  <c r="E644493" i="1"/>
  <c r="E644492" i="1"/>
  <c r="E644491" i="1"/>
  <c r="E644490" i="1"/>
  <c r="E644489" i="1"/>
  <c r="E644488" i="1"/>
  <c r="E644487" i="1"/>
  <c r="E644486" i="1"/>
  <c r="E644485" i="1"/>
  <c r="E644484" i="1"/>
  <c r="E644483" i="1"/>
  <c r="E644482" i="1"/>
  <c r="E644481" i="1"/>
  <c r="E644480" i="1"/>
  <c r="E644479" i="1"/>
  <c r="E644478" i="1"/>
  <c r="E644477" i="1"/>
  <c r="E644476" i="1"/>
  <c r="E644475" i="1"/>
  <c r="E644474" i="1"/>
  <c r="E644473" i="1"/>
  <c r="E644472" i="1"/>
  <c r="E644471" i="1"/>
  <c r="E644470" i="1"/>
  <c r="E644469" i="1"/>
  <c r="E644468" i="1"/>
  <c r="E644467" i="1"/>
  <c r="E644466" i="1"/>
  <c r="E644465" i="1"/>
  <c r="E644464" i="1"/>
  <c r="E644463" i="1"/>
  <c r="E644462" i="1"/>
  <c r="E644461" i="1"/>
  <c r="E644460" i="1"/>
  <c r="E644459" i="1"/>
  <c r="E644458" i="1"/>
  <c r="E644457" i="1"/>
  <c r="E644456" i="1"/>
  <c r="E644455" i="1"/>
  <c r="E644454" i="1"/>
  <c r="E644453" i="1"/>
  <c r="E644452" i="1"/>
  <c r="E644451" i="1"/>
  <c r="E644450" i="1"/>
  <c r="E644449" i="1"/>
  <c r="E644448" i="1"/>
  <c r="E644447" i="1"/>
  <c r="E644446" i="1"/>
  <c r="E644445" i="1"/>
  <c r="E644444" i="1"/>
  <c r="E644443" i="1"/>
  <c r="E644442" i="1"/>
  <c r="E644441" i="1"/>
  <c r="E644440" i="1"/>
  <c r="E644439" i="1"/>
  <c r="E644438" i="1"/>
  <c r="E644437" i="1"/>
  <c r="E644436" i="1"/>
  <c r="E644435" i="1"/>
  <c r="E644434" i="1"/>
  <c r="E644433" i="1"/>
  <c r="E644432" i="1"/>
  <c r="E644431" i="1"/>
  <c r="E644430" i="1"/>
  <c r="E644429" i="1"/>
  <c r="E644428" i="1"/>
  <c r="E644427" i="1"/>
  <c r="E644426" i="1"/>
  <c r="E644425" i="1"/>
  <c r="E644424" i="1"/>
  <c r="E644423" i="1"/>
  <c r="E644422" i="1"/>
  <c r="E644421" i="1"/>
  <c r="E644420" i="1"/>
  <c r="E644419" i="1"/>
  <c r="E644418" i="1"/>
  <c r="E644417" i="1"/>
  <c r="E644416" i="1"/>
  <c r="E644415" i="1"/>
  <c r="E644414" i="1"/>
  <c r="E644413" i="1"/>
  <c r="E644412" i="1"/>
  <c r="E644411" i="1"/>
  <c r="E644410" i="1"/>
  <c r="E644409" i="1"/>
  <c r="E644408" i="1"/>
  <c r="E644407" i="1"/>
  <c r="E644406" i="1"/>
  <c r="E644405" i="1"/>
  <c r="E644404" i="1"/>
  <c r="E644403" i="1"/>
  <c r="E644402" i="1"/>
  <c r="E644401" i="1"/>
  <c r="E644400" i="1"/>
  <c r="E644399" i="1"/>
  <c r="E644398" i="1"/>
  <c r="E644397" i="1"/>
  <c r="E644396" i="1"/>
  <c r="E644395" i="1"/>
  <c r="E644394" i="1"/>
  <c r="E644393" i="1"/>
  <c r="E644392" i="1"/>
  <c r="E644391" i="1"/>
  <c r="E644390" i="1"/>
  <c r="E644389" i="1"/>
  <c r="E644388" i="1"/>
  <c r="E644387" i="1"/>
  <c r="E644386" i="1"/>
  <c r="E644385" i="1"/>
  <c r="E644384" i="1"/>
  <c r="E644383" i="1"/>
  <c r="E644382" i="1"/>
  <c r="E644381" i="1"/>
  <c r="E644380" i="1"/>
  <c r="E644379" i="1"/>
  <c r="E644378" i="1"/>
  <c r="E644377" i="1"/>
  <c r="E644376" i="1"/>
  <c r="E644375" i="1"/>
  <c r="E644374" i="1"/>
  <c r="E644373" i="1"/>
  <c r="E644372" i="1"/>
  <c r="E644371" i="1"/>
  <c r="E644370" i="1"/>
  <c r="E644369" i="1"/>
  <c r="E644368" i="1"/>
  <c r="E644367" i="1"/>
  <c r="E644366" i="1"/>
  <c r="E644365" i="1"/>
  <c r="E644364" i="1"/>
  <c r="E644363" i="1"/>
  <c r="E644362" i="1"/>
  <c r="E644361" i="1"/>
  <c r="E644360" i="1"/>
  <c r="E644359" i="1"/>
  <c r="E644358" i="1"/>
  <c r="E644357" i="1"/>
  <c r="E644356" i="1"/>
  <c r="E644355" i="1"/>
  <c r="E644354" i="1"/>
  <c r="E644353" i="1"/>
  <c r="E644352" i="1"/>
  <c r="E644351" i="1"/>
  <c r="E644350" i="1"/>
  <c r="E644349" i="1"/>
  <c r="E644348" i="1"/>
  <c r="E644347" i="1"/>
  <c r="E644346" i="1"/>
  <c r="E644345" i="1"/>
  <c r="E644344" i="1"/>
  <c r="E644343" i="1"/>
  <c r="E644342" i="1"/>
  <c r="E644341" i="1"/>
  <c r="E644340" i="1"/>
  <c r="E644339" i="1"/>
  <c r="E644338" i="1"/>
  <c r="E644337" i="1"/>
  <c r="E644336" i="1"/>
  <c r="E644335" i="1"/>
  <c r="E644334" i="1"/>
  <c r="E644333" i="1"/>
  <c r="E644332" i="1"/>
  <c r="E644331" i="1"/>
  <c r="E644330" i="1"/>
  <c r="E644329" i="1"/>
  <c r="E644328" i="1"/>
  <c r="E644327" i="1"/>
  <c r="E644326" i="1"/>
  <c r="E644325" i="1"/>
  <c r="E644324" i="1"/>
  <c r="E644323" i="1"/>
  <c r="E644322" i="1"/>
  <c r="E644321" i="1"/>
  <c r="E644320" i="1"/>
  <c r="E644319" i="1"/>
  <c r="E644318" i="1"/>
  <c r="E644317" i="1"/>
  <c r="E644316" i="1"/>
  <c r="E644315" i="1"/>
  <c r="E644314" i="1"/>
  <c r="E644313" i="1"/>
  <c r="E644312" i="1"/>
  <c r="E644311" i="1"/>
  <c r="E644310" i="1"/>
  <c r="E644309" i="1"/>
  <c r="E644308" i="1"/>
  <c r="E644307" i="1"/>
  <c r="E644306" i="1"/>
  <c r="E644305" i="1"/>
  <c r="E644304" i="1"/>
  <c r="E644303" i="1"/>
  <c r="E644302" i="1"/>
  <c r="E644301" i="1"/>
  <c r="E644300" i="1"/>
  <c r="E644299" i="1"/>
  <c r="E644298" i="1"/>
  <c r="E644297" i="1"/>
  <c r="E644296" i="1"/>
  <c r="E644295" i="1"/>
  <c r="E644294" i="1"/>
  <c r="E644293" i="1"/>
  <c r="E644292" i="1"/>
  <c r="E644291" i="1"/>
  <c r="E644290" i="1"/>
  <c r="E644289" i="1"/>
  <c r="E644288" i="1"/>
  <c r="E644287" i="1"/>
  <c r="E644286" i="1"/>
  <c r="E644285" i="1"/>
  <c r="E644284" i="1"/>
  <c r="E644283" i="1"/>
  <c r="E644282" i="1"/>
  <c r="E644281" i="1"/>
  <c r="E644280" i="1"/>
  <c r="E644279" i="1"/>
  <c r="E644278" i="1"/>
  <c r="E644277" i="1"/>
  <c r="E644276" i="1"/>
  <c r="E644275" i="1"/>
  <c r="E644274" i="1"/>
  <c r="E644273" i="1"/>
  <c r="E644272" i="1"/>
  <c r="E644271" i="1"/>
  <c r="E644270" i="1"/>
  <c r="E644269" i="1"/>
  <c r="E644268" i="1"/>
  <c r="E644267" i="1"/>
  <c r="E644266" i="1"/>
  <c r="E644265" i="1"/>
  <c r="E644264" i="1"/>
  <c r="E644263" i="1"/>
  <c r="E644262" i="1"/>
  <c r="E644261" i="1"/>
  <c r="E644260" i="1"/>
  <c r="E644259" i="1"/>
  <c r="E644258" i="1"/>
  <c r="E644257" i="1"/>
  <c r="E644256" i="1"/>
  <c r="E644255" i="1"/>
  <c r="E644254" i="1"/>
  <c r="E644253" i="1"/>
  <c r="E644252" i="1"/>
  <c r="E644251" i="1"/>
  <c r="E644250" i="1"/>
  <c r="E644249" i="1"/>
  <c r="E644248" i="1"/>
  <c r="E644247" i="1"/>
  <c r="E644246" i="1"/>
  <c r="E644245" i="1"/>
  <c r="E644244" i="1"/>
  <c r="E644243" i="1"/>
  <c r="E644242" i="1"/>
  <c r="E644241" i="1"/>
  <c r="E644240" i="1"/>
  <c r="E644239" i="1"/>
  <c r="E644238" i="1"/>
  <c r="E644237" i="1"/>
  <c r="E644236" i="1"/>
  <c r="E644235" i="1"/>
  <c r="E644234" i="1"/>
  <c r="E644233" i="1"/>
  <c r="E644232" i="1"/>
  <c r="E644231" i="1"/>
  <c r="E644230" i="1"/>
  <c r="E644229" i="1"/>
  <c r="E644228" i="1"/>
  <c r="E644227" i="1"/>
  <c r="E644226" i="1"/>
  <c r="E644225" i="1"/>
  <c r="E644224" i="1"/>
  <c r="E644223" i="1"/>
  <c r="E644222" i="1"/>
  <c r="E644221" i="1"/>
  <c r="E644220" i="1"/>
  <c r="E644219" i="1"/>
  <c r="E644218" i="1"/>
  <c r="E644217" i="1"/>
  <c r="E644216" i="1"/>
  <c r="E644215" i="1"/>
  <c r="E644214" i="1"/>
  <c r="E644213" i="1"/>
  <c r="E644212" i="1"/>
  <c r="E644211" i="1"/>
  <c r="E644210" i="1"/>
  <c r="E644209" i="1"/>
  <c r="E644208" i="1"/>
  <c r="E644207" i="1"/>
  <c r="E644206" i="1"/>
  <c r="E644205" i="1"/>
  <c r="E644204" i="1"/>
  <c r="E644203" i="1"/>
  <c r="E644202" i="1"/>
  <c r="E644201" i="1"/>
  <c r="E644200" i="1"/>
  <c r="E644199" i="1"/>
  <c r="E644198" i="1"/>
  <c r="E644197" i="1"/>
  <c r="E644196" i="1"/>
  <c r="E644195" i="1"/>
  <c r="E644194" i="1"/>
  <c r="E644193" i="1"/>
  <c r="E644192" i="1"/>
  <c r="E644191" i="1"/>
  <c r="E644190" i="1"/>
  <c r="E644189" i="1"/>
  <c r="E644188" i="1"/>
  <c r="E644187" i="1"/>
  <c r="E644186" i="1"/>
  <c r="E644185" i="1"/>
  <c r="E644184" i="1"/>
  <c r="E644183" i="1"/>
  <c r="E644182" i="1"/>
  <c r="E644181" i="1"/>
  <c r="E644180" i="1"/>
  <c r="E644179" i="1"/>
  <c r="E644178" i="1"/>
  <c r="E644177" i="1"/>
  <c r="E644176" i="1"/>
  <c r="E644175" i="1"/>
  <c r="E644174" i="1"/>
  <c r="E644173" i="1"/>
  <c r="E644172" i="1"/>
  <c r="E644171" i="1"/>
  <c r="E644170" i="1"/>
  <c r="E644169" i="1"/>
  <c r="E644168" i="1"/>
  <c r="E644167" i="1"/>
  <c r="E644166" i="1"/>
  <c r="E644165" i="1"/>
  <c r="E644164" i="1"/>
  <c r="E644163" i="1"/>
  <c r="E644162" i="1"/>
  <c r="E644161" i="1"/>
  <c r="E644160" i="1"/>
  <c r="E644159" i="1"/>
  <c r="E644158" i="1"/>
  <c r="E644157" i="1"/>
  <c r="E644156" i="1"/>
  <c r="E644155" i="1"/>
  <c r="E644154" i="1"/>
  <c r="E644153" i="1"/>
  <c r="E644152" i="1"/>
  <c r="E644151" i="1"/>
  <c r="E644150" i="1"/>
  <c r="E644149" i="1"/>
  <c r="E644148" i="1"/>
  <c r="E644147" i="1"/>
  <c r="E644146" i="1"/>
  <c r="E644145" i="1"/>
  <c r="E644144" i="1"/>
  <c r="E644143" i="1"/>
  <c r="E644142" i="1"/>
  <c r="E644141" i="1"/>
  <c r="E644140" i="1"/>
  <c r="E644139" i="1"/>
  <c r="E644138" i="1"/>
  <c r="E644137" i="1"/>
  <c r="E644136" i="1"/>
  <c r="E644135" i="1"/>
  <c r="E644134" i="1"/>
  <c r="E644133" i="1"/>
  <c r="E644132" i="1"/>
  <c r="E644131" i="1"/>
  <c r="E644130" i="1"/>
  <c r="E644129" i="1"/>
  <c r="E644128" i="1"/>
  <c r="E644127" i="1"/>
  <c r="E644126" i="1"/>
  <c r="E644125" i="1"/>
  <c r="E644124" i="1"/>
  <c r="E644123" i="1"/>
  <c r="E644122" i="1"/>
  <c r="E644121" i="1"/>
  <c r="E644120" i="1"/>
  <c r="E644119" i="1"/>
  <c r="E644118" i="1"/>
  <c r="E644117" i="1"/>
  <c r="E644116" i="1"/>
  <c r="E644115" i="1"/>
  <c r="E644114" i="1"/>
  <c r="E644113" i="1"/>
  <c r="E644112" i="1"/>
  <c r="E644111" i="1"/>
  <c r="E644110" i="1"/>
  <c r="E644109" i="1"/>
  <c r="E644108" i="1"/>
  <c r="E644107" i="1"/>
  <c r="E644106" i="1"/>
  <c r="E644105" i="1"/>
  <c r="E644104" i="1"/>
  <c r="E644103" i="1"/>
  <c r="E644102" i="1"/>
  <c r="E644101" i="1"/>
  <c r="E644100" i="1"/>
  <c r="E644099" i="1"/>
  <c r="E644098" i="1"/>
  <c r="E644097" i="1"/>
  <c r="E644096" i="1"/>
  <c r="E644095" i="1"/>
  <c r="E644094" i="1"/>
  <c r="E644093" i="1"/>
  <c r="E644092" i="1"/>
  <c r="E644091" i="1"/>
  <c r="E644090" i="1"/>
  <c r="E644089" i="1"/>
  <c r="E644088" i="1"/>
  <c r="E644087" i="1"/>
  <c r="E644086" i="1"/>
  <c r="E644085" i="1"/>
  <c r="E644084" i="1"/>
  <c r="E644083" i="1"/>
  <c r="E644082" i="1"/>
  <c r="E644081" i="1"/>
  <c r="E644080" i="1"/>
  <c r="E644079" i="1"/>
  <c r="E644078" i="1"/>
  <c r="E644077" i="1"/>
  <c r="E644076" i="1"/>
  <c r="E644075" i="1"/>
  <c r="E644074" i="1"/>
  <c r="E644073" i="1"/>
  <c r="E644072" i="1"/>
  <c r="E644071" i="1"/>
  <c r="E644070" i="1"/>
  <c r="E644069" i="1"/>
  <c r="E644068" i="1"/>
  <c r="E644067" i="1"/>
  <c r="E644066" i="1"/>
  <c r="E644065" i="1"/>
  <c r="E644064" i="1"/>
  <c r="E644063" i="1"/>
  <c r="E644062" i="1"/>
  <c r="E644061" i="1"/>
  <c r="E644060" i="1"/>
  <c r="E644059" i="1"/>
  <c r="E644058" i="1"/>
  <c r="E644057" i="1"/>
  <c r="E644056" i="1"/>
  <c r="E644055" i="1"/>
  <c r="E644054" i="1"/>
  <c r="E644053" i="1"/>
  <c r="E644052" i="1"/>
  <c r="E644051" i="1"/>
  <c r="E644050" i="1"/>
  <c r="E644049" i="1"/>
  <c r="E644048" i="1"/>
  <c r="E644047" i="1"/>
  <c r="E644046" i="1"/>
  <c r="E644045" i="1"/>
  <c r="E644044" i="1"/>
  <c r="E644043" i="1"/>
  <c r="E644042" i="1"/>
  <c r="E644041" i="1"/>
  <c r="E644040" i="1"/>
  <c r="E644039" i="1"/>
  <c r="E644038" i="1"/>
  <c r="E644037" i="1"/>
  <c r="E644036" i="1"/>
  <c r="E644035" i="1"/>
  <c r="E644034" i="1"/>
  <c r="E644033" i="1"/>
  <c r="E644032" i="1"/>
  <c r="E644031" i="1"/>
  <c r="E644030" i="1"/>
  <c r="E644029" i="1"/>
  <c r="E644028" i="1"/>
  <c r="E644027" i="1"/>
  <c r="E644026" i="1"/>
  <c r="E644025" i="1"/>
  <c r="E644024" i="1"/>
  <c r="E644023" i="1"/>
  <c r="E644022" i="1"/>
  <c r="E644021" i="1"/>
  <c r="E644020" i="1"/>
  <c r="E644019" i="1"/>
  <c r="E644018" i="1"/>
  <c r="E644017" i="1"/>
  <c r="E644016" i="1"/>
  <c r="E644015" i="1"/>
  <c r="E644014" i="1"/>
  <c r="E644013" i="1"/>
  <c r="E644012" i="1"/>
  <c r="E644011" i="1"/>
  <c r="E644010" i="1"/>
  <c r="E644009" i="1"/>
  <c r="E644008" i="1"/>
  <c r="E644007" i="1"/>
  <c r="E644006" i="1"/>
  <c r="E644005" i="1"/>
  <c r="E644004" i="1"/>
  <c r="E644003" i="1"/>
  <c r="E644002" i="1"/>
  <c r="E644001" i="1"/>
  <c r="E644000" i="1"/>
  <c r="E643999" i="1"/>
  <c r="E643998" i="1"/>
  <c r="E643997" i="1"/>
  <c r="E643996" i="1"/>
  <c r="E643995" i="1"/>
  <c r="E643994" i="1"/>
  <c r="E643993" i="1"/>
  <c r="E643992" i="1"/>
  <c r="E643991" i="1"/>
  <c r="E643990" i="1"/>
  <c r="E643989" i="1"/>
  <c r="E643988" i="1"/>
  <c r="E643987" i="1"/>
  <c r="E643986" i="1"/>
  <c r="E643985" i="1"/>
  <c r="E643984" i="1"/>
  <c r="E643983" i="1"/>
  <c r="E643982" i="1"/>
  <c r="E643981" i="1"/>
  <c r="E643980" i="1"/>
  <c r="E643979" i="1"/>
  <c r="E643978" i="1"/>
  <c r="E643977" i="1"/>
  <c r="E643976" i="1"/>
  <c r="E643975" i="1"/>
  <c r="E643974" i="1"/>
  <c r="E643973" i="1"/>
  <c r="E643972" i="1"/>
  <c r="E643971" i="1"/>
  <c r="E643970" i="1"/>
  <c r="E643969" i="1"/>
  <c r="E643968" i="1"/>
  <c r="E643967" i="1"/>
  <c r="E643966" i="1"/>
  <c r="E643965" i="1"/>
  <c r="E643964" i="1"/>
  <c r="E643963" i="1"/>
  <c r="E643962" i="1"/>
  <c r="E643961" i="1"/>
  <c r="E643960" i="1"/>
  <c r="E643959" i="1"/>
  <c r="E643958" i="1"/>
  <c r="E643957" i="1"/>
  <c r="E643956" i="1"/>
  <c r="E643955" i="1"/>
  <c r="E643954" i="1"/>
  <c r="E643953" i="1"/>
  <c r="E643952" i="1"/>
  <c r="E643951" i="1"/>
  <c r="E643950" i="1"/>
  <c r="E643949" i="1"/>
  <c r="E643948" i="1"/>
  <c r="E643947" i="1"/>
  <c r="E643946" i="1"/>
  <c r="E643945" i="1"/>
  <c r="E643944" i="1"/>
  <c r="E643943" i="1"/>
  <c r="E643942" i="1"/>
  <c r="E643941" i="1"/>
  <c r="E643940" i="1"/>
  <c r="E643939" i="1"/>
  <c r="E643938" i="1"/>
  <c r="E643937" i="1"/>
  <c r="E643936" i="1"/>
  <c r="E643935" i="1"/>
  <c r="E643934" i="1"/>
  <c r="E643933" i="1"/>
  <c r="E643932" i="1"/>
  <c r="E643931" i="1"/>
  <c r="E643930" i="1"/>
  <c r="E643929" i="1"/>
  <c r="E643928" i="1"/>
  <c r="E643927" i="1"/>
  <c r="E643926" i="1"/>
  <c r="E643925" i="1"/>
  <c r="E643924" i="1"/>
  <c r="E643923" i="1"/>
  <c r="E643922" i="1"/>
  <c r="E643921" i="1"/>
  <c r="E643920" i="1"/>
  <c r="E643919" i="1"/>
  <c r="E643918" i="1"/>
  <c r="E643917" i="1"/>
  <c r="E643916" i="1"/>
  <c r="E643915" i="1"/>
  <c r="E643914" i="1"/>
  <c r="E643913" i="1"/>
  <c r="E643912" i="1"/>
  <c r="E643911" i="1"/>
  <c r="E643910" i="1"/>
  <c r="E643909" i="1"/>
  <c r="E643908" i="1"/>
  <c r="E643907" i="1"/>
  <c r="E643906" i="1"/>
  <c r="E643905" i="1"/>
  <c r="E643904" i="1"/>
  <c r="E643903" i="1"/>
  <c r="E643902" i="1"/>
  <c r="E643901" i="1"/>
  <c r="E643900" i="1"/>
  <c r="E643899" i="1"/>
  <c r="E643898" i="1"/>
  <c r="E643897" i="1"/>
  <c r="E643896" i="1"/>
  <c r="E643895" i="1"/>
  <c r="E643894" i="1"/>
  <c r="E643893" i="1"/>
  <c r="E643892" i="1"/>
  <c r="E643891" i="1"/>
  <c r="E643890" i="1"/>
  <c r="E643889" i="1"/>
  <c r="E643888" i="1"/>
  <c r="E643887" i="1"/>
  <c r="E643886" i="1"/>
  <c r="E643885" i="1"/>
  <c r="E643884" i="1"/>
  <c r="E643883" i="1"/>
  <c r="E643882" i="1"/>
  <c r="E643881" i="1"/>
  <c r="E643880" i="1"/>
  <c r="E643879" i="1"/>
  <c r="E643878" i="1"/>
  <c r="E643877" i="1"/>
  <c r="E643876" i="1"/>
  <c r="E643875" i="1"/>
  <c r="E643874" i="1"/>
  <c r="E643873" i="1"/>
  <c r="E643872" i="1"/>
  <c r="E643871" i="1"/>
  <c r="E643870" i="1"/>
  <c r="E643869" i="1"/>
  <c r="E643868" i="1"/>
  <c r="E643867" i="1"/>
  <c r="E643866" i="1"/>
  <c r="E643865" i="1"/>
  <c r="E643864" i="1"/>
  <c r="E643863" i="1"/>
  <c r="E643862" i="1"/>
  <c r="E643861" i="1"/>
  <c r="E643860" i="1"/>
  <c r="E643859" i="1"/>
  <c r="E643858" i="1"/>
  <c r="E643857" i="1"/>
  <c r="E643856" i="1"/>
  <c r="E643855" i="1"/>
  <c r="E643854" i="1"/>
  <c r="E643853" i="1"/>
  <c r="E643852" i="1"/>
  <c r="E643851" i="1"/>
  <c r="E643850" i="1"/>
  <c r="E643849" i="1"/>
  <c r="E643848" i="1"/>
  <c r="E643847" i="1"/>
  <c r="E643846" i="1"/>
  <c r="E643845" i="1"/>
  <c r="E643844" i="1"/>
  <c r="E643843" i="1"/>
  <c r="E643842" i="1"/>
  <c r="E643841" i="1"/>
  <c r="E643840" i="1"/>
  <c r="E643839" i="1"/>
  <c r="E643838" i="1"/>
  <c r="E643837" i="1"/>
  <c r="E643836" i="1"/>
  <c r="E643835" i="1"/>
  <c r="E643834" i="1"/>
  <c r="E643833" i="1"/>
  <c r="E643832" i="1"/>
  <c r="E643831" i="1"/>
  <c r="E643830" i="1"/>
  <c r="E643829" i="1"/>
  <c r="E643828" i="1"/>
  <c r="E643827" i="1"/>
  <c r="E643826" i="1"/>
  <c r="E643825" i="1"/>
  <c r="E643824" i="1"/>
  <c r="E643823" i="1"/>
  <c r="E643822" i="1"/>
  <c r="E643821" i="1"/>
  <c r="E643820" i="1"/>
  <c r="E643819" i="1"/>
  <c r="E643818" i="1"/>
  <c r="E643817" i="1"/>
  <c r="E643816" i="1"/>
  <c r="E643815" i="1"/>
  <c r="E643814" i="1"/>
  <c r="E643813" i="1"/>
  <c r="E643812" i="1"/>
  <c r="E643811" i="1"/>
  <c r="E643810" i="1"/>
  <c r="E643809" i="1"/>
  <c r="E643808" i="1"/>
  <c r="E643807" i="1"/>
  <c r="E643806" i="1"/>
  <c r="E643805" i="1"/>
  <c r="E643804" i="1"/>
  <c r="E643803" i="1"/>
  <c r="E643802" i="1"/>
  <c r="E643801" i="1"/>
  <c r="E643800" i="1"/>
  <c r="E643799" i="1"/>
  <c r="E643798" i="1"/>
  <c r="E643797" i="1"/>
  <c r="E643796" i="1"/>
  <c r="E643795" i="1"/>
  <c r="E643794" i="1"/>
  <c r="E643793" i="1"/>
  <c r="E643792" i="1"/>
  <c r="E643791" i="1"/>
  <c r="E643790" i="1"/>
  <c r="E643789" i="1"/>
  <c r="E643788" i="1"/>
  <c r="E643787" i="1"/>
  <c r="E643786" i="1"/>
  <c r="E643785" i="1"/>
  <c r="E643784" i="1"/>
  <c r="E643783" i="1"/>
  <c r="E643782" i="1"/>
  <c r="E643781" i="1"/>
  <c r="E643780" i="1"/>
  <c r="E643779" i="1"/>
  <c r="E643778" i="1"/>
  <c r="E643777" i="1"/>
  <c r="E643776" i="1"/>
  <c r="E643775" i="1"/>
  <c r="E643774" i="1"/>
  <c r="E643773" i="1"/>
  <c r="E643772" i="1"/>
  <c r="E643771" i="1"/>
  <c r="E643770" i="1"/>
  <c r="E643769" i="1"/>
  <c r="E643768" i="1"/>
  <c r="E643767" i="1"/>
  <c r="E643766" i="1"/>
  <c r="E643765" i="1"/>
  <c r="E643764" i="1"/>
  <c r="E643763" i="1"/>
  <c r="E643762" i="1"/>
  <c r="E643761" i="1"/>
  <c r="E643760" i="1"/>
  <c r="E643759" i="1"/>
  <c r="E643758" i="1"/>
  <c r="E643757" i="1"/>
  <c r="E643756" i="1"/>
  <c r="E643755" i="1"/>
  <c r="E643754" i="1"/>
  <c r="E643753" i="1"/>
  <c r="E643752" i="1"/>
  <c r="E643751" i="1"/>
  <c r="E643750" i="1"/>
  <c r="E643749" i="1"/>
  <c r="E643748" i="1"/>
  <c r="E643747" i="1"/>
  <c r="E643746" i="1"/>
  <c r="E643745" i="1"/>
  <c r="E643744" i="1"/>
  <c r="E643743" i="1"/>
  <c r="E643742" i="1"/>
  <c r="E643741" i="1"/>
  <c r="E643740" i="1"/>
  <c r="E643739" i="1"/>
  <c r="E643738" i="1"/>
  <c r="E643737" i="1"/>
  <c r="E643736" i="1"/>
  <c r="E643735" i="1"/>
  <c r="E643734" i="1"/>
  <c r="E643733" i="1"/>
  <c r="E643732" i="1"/>
  <c r="E643731" i="1"/>
  <c r="E643730" i="1"/>
  <c r="E643729" i="1"/>
  <c r="E643728" i="1"/>
  <c r="E643727" i="1"/>
  <c r="E643726" i="1"/>
  <c r="E643725" i="1"/>
  <c r="E643724" i="1"/>
  <c r="E643723" i="1"/>
  <c r="E643722" i="1"/>
  <c r="E643721" i="1"/>
  <c r="E643720" i="1"/>
  <c r="E643719" i="1"/>
  <c r="E643718" i="1"/>
  <c r="E643717" i="1"/>
  <c r="E643716" i="1"/>
  <c r="E643715" i="1"/>
  <c r="E643714" i="1"/>
  <c r="E643713" i="1"/>
  <c r="E643712" i="1"/>
  <c r="E643711" i="1"/>
  <c r="E643710" i="1"/>
  <c r="E643709" i="1"/>
  <c r="E643708" i="1"/>
  <c r="E643707" i="1"/>
  <c r="E643706" i="1"/>
  <c r="E643705" i="1"/>
  <c r="E643704" i="1"/>
  <c r="E643703" i="1"/>
  <c r="E643702" i="1"/>
  <c r="E643701" i="1"/>
  <c r="E643700" i="1"/>
  <c r="E643699" i="1"/>
  <c r="E643698" i="1"/>
  <c r="E643697" i="1"/>
  <c r="E643696" i="1"/>
  <c r="E643695" i="1"/>
  <c r="E643694" i="1"/>
  <c r="E643693" i="1"/>
  <c r="E643692" i="1"/>
  <c r="E643691" i="1"/>
  <c r="E643690" i="1"/>
  <c r="E643689" i="1"/>
  <c r="E643688" i="1"/>
  <c r="E643687" i="1"/>
  <c r="E643686" i="1"/>
  <c r="E643685" i="1"/>
  <c r="E643684" i="1"/>
  <c r="E643683" i="1"/>
  <c r="E643682" i="1"/>
  <c r="E643681" i="1"/>
  <c r="E643680" i="1"/>
  <c r="E643679" i="1"/>
  <c r="E643678" i="1"/>
  <c r="E643677" i="1"/>
  <c r="E643676" i="1"/>
  <c r="E643675" i="1"/>
  <c r="E643674" i="1"/>
  <c r="E643673" i="1"/>
  <c r="E643672" i="1"/>
  <c r="E643671" i="1"/>
  <c r="E643670" i="1"/>
  <c r="E643669" i="1"/>
  <c r="E643668" i="1"/>
  <c r="E643667" i="1"/>
  <c r="E643666" i="1"/>
  <c r="E643665" i="1"/>
  <c r="E643664" i="1"/>
  <c r="E643663" i="1"/>
  <c r="E643662" i="1"/>
  <c r="E643661" i="1"/>
  <c r="E643660" i="1"/>
  <c r="E643659" i="1"/>
  <c r="E643658" i="1"/>
  <c r="E643657" i="1"/>
  <c r="E643656" i="1"/>
  <c r="E643655" i="1"/>
  <c r="E643654" i="1"/>
  <c r="E643653" i="1"/>
  <c r="E643652" i="1"/>
  <c r="E643651" i="1"/>
  <c r="E643650" i="1"/>
  <c r="E643649" i="1"/>
  <c r="E643648" i="1"/>
  <c r="E643647" i="1"/>
  <c r="E643646" i="1"/>
  <c r="E643645" i="1"/>
  <c r="E643644" i="1"/>
  <c r="E643643" i="1"/>
  <c r="E643642" i="1"/>
  <c r="E643641" i="1"/>
  <c r="E643640" i="1"/>
  <c r="E643639" i="1"/>
  <c r="E643638" i="1"/>
  <c r="E643637" i="1"/>
  <c r="E643636" i="1"/>
  <c r="E643635" i="1"/>
  <c r="E643634" i="1"/>
  <c r="E643633" i="1"/>
  <c r="E643632" i="1"/>
  <c r="E643631" i="1"/>
  <c r="E643630" i="1"/>
  <c r="E643629" i="1"/>
  <c r="E643628" i="1"/>
  <c r="E643627" i="1"/>
  <c r="E643626" i="1"/>
  <c r="E643625" i="1"/>
  <c r="E643624" i="1"/>
  <c r="E643623" i="1"/>
  <c r="E643622" i="1"/>
  <c r="E643621" i="1"/>
  <c r="E643620" i="1"/>
  <c r="E643619" i="1"/>
  <c r="E643618" i="1"/>
  <c r="E643617" i="1"/>
  <c r="E643616" i="1"/>
  <c r="E643615" i="1"/>
  <c r="E643614" i="1"/>
  <c r="E643613" i="1"/>
  <c r="E643612" i="1"/>
  <c r="E643611" i="1"/>
  <c r="E643610" i="1"/>
  <c r="E643609" i="1"/>
  <c r="E643608" i="1"/>
  <c r="E643607" i="1"/>
  <c r="E643606" i="1"/>
  <c r="E643605" i="1"/>
  <c r="E643604" i="1"/>
  <c r="E643603" i="1"/>
  <c r="E643602" i="1"/>
  <c r="E643601" i="1"/>
  <c r="E643600" i="1"/>
  <c r="E643599" i="1"/>
  <c r="E643598" i="1"/>
  <c r="E643597" i="1"/>
  <c r="E643596" i="1"/>
  <c r="E643595" i="1"/>
  <c r="E643594" i="1"/>
  <c r="E643593" i="1"/>
  <c r="E643592" i="1"/>
  <c r="E643591" i="1"/>
  <c r="E643590" i="1"/>
  <c r="E643589" i="1"/>
  <c r="E643588" i="1"/>
  <c r="E643587" i="1"/>
  <c r="E643586" i="1"/>
  <c r="E643585" i="1"/>
  <c r="E643584" i="1"/>
  <c r="E643583" i="1"/>
  <c r="E643582" i="1"/>
  <c r="E643581" i="1"/>
  <c r="E643580" i="1"/>
  <c r="E643579" i="1"/>
  <c r="E643578" i="1"/>
  <c r="E643577" i="1"/>
  <c r="E643576" i="1"/>
  <c r="E643575" i="1"/>
  <c r="E643574" i="1"/>
  <c r="E643573" i="1"/>
  <c r="E643572" i="1"/>
  <c r="E643571" i="1"/>
  <c r="E643570" i="1"/>
  <c r="E643569" i="1"/>
  <c r="E643568" i="1"/>
  <c r="E643567" i="1"/>
  <c r="E643566" i="1"/>
  <c r="E643565" i="1"/>
  <c r="E643564" i="1"/>
  <c r="E643563" i="1"/>
  <c r="E643562" i="1"/>
  <c r="E643561" i="1"/>
  <c r="E643560" i="1"/>
  <c r="E643559" i="1"/>
  <c r="E643558" i="1"/>
  <c r="E643557" i="1"/>
  <c r="E643556" i="1"/>
  <c r="E643555" i="1"/>
  <c r="E643554" i="1"/>
  <c r="E643553" i="1"/>
  <c r="E643552" i="1"/>
  <c r="E643551" i="1"/>
  <c r="E643550" i="1"/>
  <c r="E643549" i="1"/>
  <c r="E643548" i="1"/>
  <c r="E643547" i="1"/>
  <c r="E643546" i="1"/>
  <c r="E643545" i="1"/>
  <c r="E643544" i="1"/>
  <c r="E643543" i="1"/>
  <c r="E643542" i="1"/>
  <c r="E643541" i="1"/>
  <c r="E643540" i="1"/>
  <c r="E643539" i="1"/>
  <c r="E643538" i="1"/>
  <c r="E643537" i="1"/>
  <c r="E643536" i="1"/>
  <c r="E643535" i="1"/>
  <c r="E643534" i="1"/>
  <c r="E643533" i="1"/>
  <c r="E643532" i="1"/>
  <c r="E643531" i="1"/>
  <c r="E643530" i="1"/>
  <c r="E643529" i="1"/>
  <c r="E643528" i="1"/>
  <c r="E643527" i="1"/>
  <c r="E643526" i="1"/>
  <c r="E643525" i="1"/>
  <c r="E643524" i="1"/>
  <c r="E643523" i="1"/>
  <c r="E643522" i="1"/>
  <c r="E643521" i="1"/>
  <c r="E643520" i="1"/>
  <c r="E643519" i="1"/>
  <c r="E643518" i="1"/>
  <c r="E643517" i="1"/>
  <c r="E643516" i="1"/>
  <c r="E643515" i="1"/>
  <c r="E643514" i="1"/>
  <c r="E643513" i="1"/>
  <c r="E643512" i="1"/>
  <c r="E643511" i="1"/>
  <c r="E643510" i="1"/>
  <c r="E643509" i="1"/>
  <c r="E643508" i="1"/>
  <c r="E643507" i="1"/>
  <c r="E643506" i="1"/>
  <c r="E643505" i="1"/>
  <c r="E643504" i="1"/>
  <c r="E643503" i="1"/>
  <c r="E643502" i="1"/>
  <c r="E643501" i="1"/>
  <c r="E643500" i="1"/>
  <c r="E643499" i="1"/>
  <c r="E643498" i="1"/>
  <c r="E643497" i="1"/>
  <c r="E643496" i="1"/>
  <c r="E643495" i="1"/>
  <c r="E643494" i="1"/>
  <c r="E643493" i="1"/>
  <c r="E643492" i="1"/>
  <c r="E643491" i="1"/>
  <c r="E643490" i="1"/>
  <c r="E643489" i="1"/>
  <c r="E643488" i="1"/>
  <c r="E643487" i="1"/>
  <c r="E643486" i="1"/>
  <c r="E643485" i="1"/>
  <c r="E643484" i="1"/>
  <c r="E643483" i="1"/>
  <c r="E643482" i="1"/>
  <c r="E643481" i="1"/>
  <c r="E643480" i="1"/>
  <c r="E643479" i="1"/>
  <c r="E643478" i="1"/>
  <c r="E643477" i="1"/>
  <c r="E643476" i="1"/>
  <c r="E643475" i="1"/>
  <c r="E643474" i="1"/>
  <c r="E643473" i="1"/>
  <c r="E643472" i="1"/>
  <c r="E643471" i="1"/>
  <c r="E643470" i="1"/>
  <c r="E643469" i="1"/>
  <c r="E643468" i="1"/>
  <c r="E643467" i="1"/>
  <c r="E643466" i="1"/>
  <c r="E643465" i="1"/>
  <c r="E643464" i="1"/>
  <c r="E643463" i="1"/>
  <c r="E643462" i="1"/>
  <c r="E643461" i="1"/>
  <c r="E643460" i="1"/>
  <c r="E643459" i="1"/>
  <c r="E643458" i="1"/>
  <c r="E643457" i="1"/>
  <c r="E643456" i="1"/>
  <c r="E643455" i="1"/>
  <c r="E643454" i="1"/>
  <c r="E643453" i="1"/>
  <c r="E643452" i="1"/>
  <c r="E643451" i="1"/>
  <c r="E643450" i="1"/>
  <c r="E643449" i="1"/>
  <c r="E643448" i="1"/>
  <c r="E643447" i="1"/>
  <c r="E643446" i="1"/>
  <c r="E643445" i="1"/>
  <c r="E643444" i="1"/>
  <c r="E643443" i="1"/>
  <c r="E643442" i="1"/>
  <c r="E643441" i="1"/>
  <c r="E643440" i="1"/>
  <c r="E643439" i="1"/>
  <c r="E643438" i="1"/>
  <c r="E643437" i="1"/>
  <c r="E643436" i="1"/>
  <c r="E643435" i="1"/>
  <c r="E643434" i="1"/>
  <c r="E643433" i="1"/>
  <c r="E643432" i="1"/>
  <c r="E643431" i="1"/>
  <c r="E643430" i="1"/>
  <c r="E643429" i="1"/>
  <c r="E643428" i="1"/>
  <c r="E643427" i="1"/>
  <c r="E643426" i="1"/>
  <c r="E643425" i="1"/>
  <c r="E643424" i="1"/>
  <c r="E643423" i="1"/>
  <c r="E643422" i="1"/>
  <c r="E643421" i="1"/>
  <c r="E643420" i="1"/>
  <c r="E643419" i="1"/>
  <c r="E643418" i="1"/>
  <c r="E643417" i="1"/>
  <c r="E643416" i="1"/>
  <c r="E643415" i="1"/>
  <c r="E643414" i="1"/>
  <c r="E643413" i="1"/>
  <c r="E643412" i="1"/>
  <c r="E643411" i="1"/>
  <c r="E643410" i="1"/>
  <c r="E643409" i="1"/>
  <c r="E643408" i="1"/>
  <c r="E643407" i="1"/>
  <c r="E643406" i="1"/>
  <c r="E643405" i="1"/>
  <c r="E643404" i="1"/>
  <c r="E643403" i="1"/>
  <c r="E643402" i="1"/>
  <c r="E643401" i="1"/>
  <c r="E643400" i="1"/>
  <c r="E643399" i="1"/>
  <c r="E643398" i="1"/>
  <c r="E643397" i="1"/>
  <c r="E643396" i="1"/>
  <c r="E643395" i="1"/>
  <c r="E643394" i="1"/>
  <c r="E643393" i="1"/>
  <c r="E643392" i="1"/>
  <c r="E643391" i="1"/>
  <c r="E643390" i="1"/>
  <c r="E643389" i="1"/>
  <c r="E643388" i="1"/>
  <c r="E643387" i="1"/>
  <c r="E643386" i="1"/>
  <c r="E643385" i="1"/>
  <c r="E643384" i="1"/>
  <c r="E643383" i="1"/>
  <c r="E643382" i="1"/>
  <c r="E643381" i="1"/>
  <c r="E643380" i="1"/>
  <c r="E643379" i="1"/>
  <c r="E643378" i="1"/>
  <c r="E643377" i="1"/>
  <c r="E643376" i="1"/>
  <c r="E643375" i="1"/>
  <c r="E643374" i="1"/>
  <c r="E643373" i="1"/>
  <c r="E643372" i="1"/>
  <c r="E643371" i="1"/>
  <c r="E643370" i="1"/>
  <c r="E643369" i="1"/>
  <c r="E643368" i="1"/>
  <c r="E643367" i="1"/>
  <c r="E643366" i="1"/>
  <c r="E643365" i="1"/>
  <c r="E643364" i="1"/>
  <c r="E643363" i="1"/>
  <c r="E643362" i="1"/>
  <c r="E643361" i="1"/>
  <c r="E643360" i="1"/>
  <c r="E643359" i="1"/>
  <c r="E643358" i="1"/>
  <c r="E643357" i="1"/>
  <c r="E643356" i="1"/>
  <c r="E643355" i="1"/>
  <c r="E643354" i="1"/>
  <c r="E643353" i="1"/>
  <c r="E643352" i="1"/>
  <c r="E643351" i="1"/>
  <c r="E643350" i="1"/>
  <c r="E643349" i="1"/>
  <c r="E643348" i="1"/>
  <c r="E643347" i="1"/>
  <c r="E643346" i="1"/>
  <c r="E643345" i="1"/>
  <c r="E643344" i="1"/>
  <c r="E643343" i="1"/>
  <c r="E643342" i="1"/>
  <c r="E643341" i="1"/>
  <c r="E643340" i="1"/>
  <c r="E643339" i="1"/>
  <c r="E643338" i="1"/>
  <c r="E643337" i="1"/>
  <c r="E643336" i="1"/>
  <c r="E643335" i="1"/>
  <c r="E643334" i="1"/>
  <c r="E643333" i="1"/>
  <c r="E643332" i="1"/>
  <c r="E643331" i="1"/>
  <c r="E643330" i="1"/>
  <c r="E643329" i="1"/>
  <c r="E643328" i="1"/>
  <c r="E643327" i="1"/>
  <c r="E643326" i="1"/>
  <c r="E643325" i="1"/>
  <c r="E643324" i="1"/>
  <c r="E643323" i="1"/>
  <c r="E643322" i="1"/>
  <c r="E643321" i="1"/>
  <c r="E643320" i="1"/>
  <c r="E643319" i="1"/>
  <c r="E643318" i="1"/>
  <c r="E643317" i="1"/>
  <c r="E643316" i="1"/>
  <c r="E643315" i="1"/>
  <c r="E643314" i="1"/>
  <c r="E643313" i="1"/>
  <c r="E643312" i="1"/>
  <c r="E643311" i="1"/>
  <c r="E643310" i="1"/>
  <c r="E643309" i="1"/>
  <c r="E643308" i="1"/>
  <c r="E643307" i="1"/>
  <c r="E643306" i="1"/>
  <c r="E643305" i="1"/>
  <c r="E643304" i="1"/>
  <c r="E643303" i="1"/>
  <c r="E643302" i="1"/>
  <c r="E643301" i="1"/>
  <c r="E643300" i="1"/>
  <c r="E643299" i="1"/>
  <c r="E643298" i="1"/>
  <c r="E643297" i="1"/>
  <c r="E643296" i="1"/>
  <c r="E643295" i="1"/>
  <c r="E643294" i="1"/>
  <c r="E643293" i="1"/>
  <c r="E643292" i="1"/>
  <c r="E643291" i="1"/>
  <c r="E643290" i="1"/>
  <c r="E643289" i="1"/>
  <c r="E643288" i="1"/>
  <c r="E643287" i="1"/>
  <c r="E643286" i="1"/>
  <c r="E643285" i="1"/>
  <c r="E643284" i="1"/>
  <c r="E643283" i="1"/>
  <c r="E643282" i="1"/>
  <c r="E643281" i="1"/>
  <c r="E643280" i="1"/>
  <c r="E643279" i="1"/>
  <c r="E643278" i="1"/>
  <c r="E643277" i="1"/>
  <c r="E643276" i="1"/>
  <c r="E643275" i="1"/>
  <c r="E643274" i="1"/>
  <c r="E643273" i="1"/>
  <c r="E643272" i="1"/>
  <c r="E643271" i="1"/>
  <c r="E643270" i="1"/>
  <c r="E643269" i="1"/>
  <c r="E643268" i="1"/>
  <c r="E643267" i="1"/>
  <c r="E643266" i="1"/>
  <c r="E643265" i="1"/>
  <c r="E643264" i="1"/>
  <c r="E643263" i="1"/>
  <c r="E643262" i="1"/>
  <c r="E643261" i="1"/>
  <c r="E643260" i="1"/>
  <c r="E643259" i="1"/>
  <c r="E643258" i="1"/>
  <c r="E643257" i="1"/>
  <c r="E643256" i="1"/>
  <c r="E643255" i="1"/>
  <c r="E643254" i="1"/>
  <c r="E643253" i="1"/>
  <c r="E643252" i="1"/>
  <c r="E643251" i="1"/>
  <c r="E643250" i="1"/>
  <c r="E643249" i="1"/>
  <c r="E643248" i="1"/>
  <c r="E643247" i="1"/>
  <c r="E643246" i="1"/>
  <c r="E643245" i="1"/>
  <c r="E643244" i="1"/>
  <c r="E643243" i="1"/>
  <c r="E643242" i="1"/>
  <c r="E643241" i="1"/>
  <c r="E643240" i="1"/>
  <c r="E643239" i="1"/>
  <c r="E643238" i="1"/>
  <c r="E643237" i="1"/>
  <c r="E643236" i="1"/>
  <c r="E643235" i="1"/>
  <c r="E643234" i="1"/>
  <c r="E643233" i="1"/>
  <c r="E643232" i="1"/>
  <c r="E643231" i="1"/>
  <c r="E643230" i="1"/>
  <c r="E643229" i="1"/>
  <c r="E643228" i="1"/>
  <c r="E643227" i="1"/>
  <c r="E643226" i="1"/>
  <c r="E643225" i="1"/>
  <c r="E643224" i="1"/>
  <c r="E643223" i="1"/>
  <c r="E643222" i="1"/>
  <c r="E643221" i="1"/>
  <c r="E643220" i="1"/>
  <c r="E643219" i="1"/>
  <c r="E643218" i="1"/>
  <c r="E643217" i="1"/>
  <c r="E643216" i="1"/>
  <c r="E643215" i="1"/>
  <c r="E643214" i="1"/>
  <c r="E643213" i="1"/>
  <c r="E643212" i="1"/>
  <c r="E643211" i="1"/>
  <c r="E643210" i="1"/>
  <c r="E643209" i="1"/>
  <c r="E643208" i="1"/>
  <c r="E643207" i="1"/>
  <c r="E643206" i="1"/>
  <c r="E643205" i="1"/>
  <c r="E643204" i="1"/>
  <c r="E643203" i="1"/>
  <c r="E643202" i="1"/>
  <c r="E643201" i="1"/>
  <c r="E643200" i="1"/>
  <c r="E643199" i="1"/>
  <c r="E643198" i="1"/>
  <c r="E643197" i="1"/>
  <c r="E643196" i="1"/>
  <c r="E643195" i="1"/>
  <c r="E643194" i="1"/>
  <c r="E643193" i="1"/>
  <c r="E643192" i="1"/>
  <c r="E643191" i="1"/>
  <c r="E643190" i="1"/>
  <c r="E643189" i="1"/>
  <c r="E643188" i="1"/>
  <c r="E643187" i="1"/>
  <c r="E643186" i="1"/>
  <c r="E643185" i="1"/>
  <c r="E643184" i="1"/>
  <c r="E643183" i="1"/>
  <c r="E643182" i="1"/>
  <c r="E643181" i="1"/>
  <c r="E643180" i="1"/>
  <c r="E643179" i="1"/>
  <c r="E643178" i="1"/>
  <c r="E643177" i="1"/>
  <c r="E643176" i="1"/>
  <c r="E643175" i="1"/>
  <c r="E643174" i="1"/>
  <c r="E643173" i="1"/>
  <c r="E643172" i="1"/>
  <c r="E643171" i="1"/>
  <c r="E643170" i="1"/>
  <c r="E643169" i="1"/>
  <c r="E643168" i="1"/>
  <c r="E643167" i="1"/>
  <c r="E643166" i="1"/>
  <c r="E643165" i="1"/>
  <c r="E643164" i="1"/>
  <c r="E643163" i="1"/>
  <c r="E643162" i="1"/>
  <c r="E643161" i="1"/>
  <c r="E643160" i="1"/>
  <c r="E643159" i="1"/>
  <c r="E643158" i="1"/>
  <c r="E643157" i="1"/>
  <c r="E643156" i="1"/>
  <c r="E643155" i="1"/>
  <c r="E643154" i="1"/>
  <c r="E643153" i="1"/>
  <c r="E643152" i="1"/>
  <c r="E643151" i="1"/>
  <c r="E643150" i="1"/>
  <c r="E643149" i="1"/>
  <c r="E643148" i="1"/>
  <c r="E643147" i="1"/>
  <c r="E643146" i="1"/>
  <c r="E643145" i="1"/>
  <c r="E643144" i="1"/>
  <c r="E643143" i="1"/>
  <c r="E643142" i="1"/>
  <c r="E643141" i="1"/>
  <c r="E643140" i="1"/>
  <c r="E643139" i="1"/>
  <c r="E643138" i="1"/>
  <c r="E643137" i="1"/>
  <c r="E643136" i="1"/>
  <c r="E643135" i="1"/>
  <c r="E643134" i="1"/>
  <c r="E643133" i="1"/>
  <c r="E643132" i="1"/>
  <c r="E643131" i="1"/>
  <c r="E643130" i="1"/>
  <c r="E643129" i="1"/>
  <c r="E643128" i="1"/>
  <c r="E643127" i="1"/>
  <c r="E643126" i="1"/>
  <c r="E643125" i="1"/>
  <c r="E643124" i="1"/>
  <c r="E643123" i="1"/>
  <c r="E643122" i="1"/>
  <c r="E643121" i="1"/>
  <c r="E643120" i="1"/>
  <c r="E643119" i="1"/>
  <c r="E643118" i="1"/>
  <c r="E643117" i="1"/>
  <c r="E643116" i="1"/>
  <c r="E643115" i="1"/>
  <c r="E643114" i="1"/>
  <c r="E643113" i="1"/>
  <c r="E643112" i="1"/>
  <c r="E643111" i="1"/>
  <c r="E643110" i="1"/>
  <c r="E643109" i="1"/>
  <c r="E643108" i="1"/>
  <c r="E643107" i="1"/>
  <c r="E643106" i="1"/>
  <c r="E643105" i="1"/>
  <c r="E643104" i="1"/>
  <c r="E643103" i="1"/>
  <c r="E643102" i="1"/>
  <c r="E643101" i="1"/>
  <c r="E643100" i="1"/>
  <c r="E643099" i="1"/>
  <c r="E643098" i="1"/>
  <c r="E643097" i="1"/>
  <c r="E643096" i="1"/>
  <c r="E643095" i="1"/>
  <c r="E643094" i="1"/>
  <c r="E643093" i="1"/>
  <c r="E643092" i="1"/>
  <c r="E643091" i="1"/>
  <c r="E643090" i="1"/>
  <c r="E643089" i="1"/>
  <c r="E643088" i="1"/>
  <c r="E643087" i="1"/>
  <c r="E643086" i="1"/>
  <c r="E643085" i="1"/>
  <c r="E643084" i="1"/>
  <c r="E643083" i="1"/>
  <c r="E643082" i="1"/>
  <c r="E643081" i="1"/>
  <c r="E643080" i="1"/>
  <c r="E643079" i="1"/>
  <c r="E643078" i="1"/>
  <c r="E643077" i="1"/>
  <c r="E643076" i="1"/>
  <c r="E643075" i="1"/>
  <c r="E643074" i="1"/>
  <c r="E643073" i="1"/>
  <c r="E643072" i="1"/>
  <c r="E643071" i="1"/>
  <c r="E643070" i="1"/>
  <c r="E643069" i="1"/>
  <c r="E643068" i="1"/>
  <c r="E643067" i="1"/>
  <c r="E643066" i="1"/>
  <c r="E643065" i="1"/>
  <c r="E643064" i="1"/>
  <c r="E643063" i="1"/>
  <c r="E643062" i="1"/>
  <c r="E643061" i="1"/>
  <c r="E643060" i="1"/>
  <c r="E643059" i="1"/>
  <c r="E643058" i="1"/>
  <c r="E643057" i="1"/>
  <c r="E643056" i="1"/>
  <c r="E643055" i="1"/>
  <c r="E643054" i="1"/>
  <c r="E643053" i="1"/>
  <c r="E643052" i="1"/>
  <c r="E643051" i="1"/>
  <c r="E643050" i="1"/>
  <c r="E643049" i="1"/>
  <c r="E643048" i="1"/>
  <c r="E643047" i="1"/>
  <c r="E643046" i="1"/>
  <c r="E643045" i="1"/>
  <c r="E643044" i="1"/>
  <c r="E643043" i="1"/>
  <c r="E643042" i="1"/>
  <c r="E643041" i="1"/>
  <c r="E643040" i="1"/>
  <c r="E643039" i="1"/>
  <c r="E643038" i="1"/>
  <c r="E643037" i="1"/>
  <c r="E643036" i="1"/>
  <c r="E643035" i="1"/>
  <c r="E643034" i="1"/>
  <c r="E643033" i="1"/>
  <c r="E643032" i="1"/>
  <c r="E643031" i="1"/>
  <c r="E643030" i="1"/>
  <c r="E643029" i="1"/>
  <c r="E643028" i="1"/>
  <c r="E643027" i="1"/>
  <c r="E643026" i="1"/>
  <c r="E643025" i="1"/>
  <c r="E643024" i="1"/>
  <c r="E643023" i="1"/>
  <c r="E643022" i="1"/>
  <c r="E643021" i="1"/>
  <c r="E643020" i="1"/>
  <c r="E643019" i="1"/>
  <c r="E643018" i="1"/>
  <c r="E643017" i="1"/>
  <c r="E643016" i="1"/>
  <c r="E643015" i="1"/>
  <c r="E643014" i="1"/>
  <c r="E643013" i="1"/>
  <c r="E643012" i="1"/>
  <c r="E643011" i="1"/>
  <c r="E643010" i="1"/>
  <c r="E643009" i="1"/>
  <c r="E643008" i="1"/>
  <c r="E643007" i="1"/>
  <c r="E643006" i="1"/>
  <c r="E643005" i="1"/>
  <c r="E643004" i="1"/>
  <c r="E643003" i="1"/>
  <c r="E643002" i="1"/>
  <c r="E643001" i="1"/>
  <c r="E643000" i="1"/>
  <c r="E642999" i="1"/>
  <c r="E642998" i="1"/>
  <c r="E642997" i="1"/>
  <c r="E642996" i="1"/>
  <c r="E642995" i="1"/>
  <c r="E642994" i="1"/>
  <c r="E642993" i="1"/>
  <c r="E642992" i="1"/>
  <c r="E642991" i="1"/>
  <c r="E642990" i="1"/>
  <c r="E642989" i="1"/>
  <c r="E642988" i="1"/>
  <c r="E642987" i="1"/>
  <c r="E642986" i="1"/>
  <c r="E642985" i="1"/>
  <c r="E642984" i="1"/>
  <c r="E642983" i="1"/>
  <c r="E642982" i="1"/>
  <c r="E642981" i="1"/>
  <c r="E642980" i="1"/>
  <c r="E642979" i="1"/>
  <c r="E642978" i="1"/>
  <c r="E642977" i="1"/>
  <c r="E642976" i="1"/>
  <c r="E642975" i="1"/>
  <c r="E642974" i="1"/>
  <c r="E642973" i="1"/>
  <c r="E642972" i="1"/>
  <c r="E642971" i="1"/>
  <c r="E642970" i="1"/>
  <c r="E642969" i="1"/>
  <c r="E642968" i="1"/>
  <c r="E642967" i="1"/>
  <c r="E642966" i="1"/>
  <c r="E642965" i="1"/>
  <c r="E642964" i="1"/>
  <c r="E642963" i="1"/>
  <c r="E642962" i="1"/>
  <c r="E642961" i="1"/>
  <c r="E642960" i="1"/>
  <c r="E642959" i="1"/>
  <c r="E642958" i="1"/>
  <c r="E642957" i="1"/>
  <c r="E642956" i="1"/>
  <c r="E642955" i="1"/>
  <c r="E642954" i="1"/>
  <c r="E642953" i="1"/>
  <c r="E642952" i="1"/>
  <c r="E642951" i="1"/>
  <c r="E642950" i="1"/>
  <c r="E642949" i="1"/>
  <c r="E642948" i="1"/>
  <c r="E642947" i="1"/>
  <c r="E642946" i="1"/>
  <c r="E642945" i="1"/>
  <c r="E642944" i="1"/>
  <c r="E642943" i="1"/>
  <c r="E642942" i="1"/>
  <c r="E642941" i="1"/>
  <c r="E642940" i="1"/>
  <c r="E642939" i="1"/>
  <c r="E642938" i="1"/>
  <c r="E642937" i="1"/>
  <c r="E642936" i="1"/>
  <c r="E642935" i="1"/>
  <c r="E642934" i="1"/>
  <c r="E642933" i="1"/>
  <c r="E642932" i="1"/>
  <c r="E642931" i="1"/>
  <c r="E642930" i="1"/>
  <c r="E642929" i="1"/>
  <c r="E642928" i="1"/>
  <c r="E642927" i="1"/>
  <c r="E642926" i="1"/>
  <c r="E642925" i="1"/>
  <c r="E642924" i="1"/>
  <c r="E642923" i="1"/>
  <c r="E642922" i="1"/>
  <c r="E642921" i="1"/>
  <c r="E642920" i="1"/>
  <c r="E642919" i="1"/>
  <c r="E642918" i="1"/>
  <c r="E642917" i="1"/>
  <c r="E642916" i="1"/>
  <c r="E642915" i="1"/>
  <c r="E642914" i="1"/>
  <c r="E642913" i="1"/>
  <c r="E642912" i="1"/>
  <c r="E642911" i="1"/>
  <c r="E642910" i="1"/>
  <c r="E642909" i="1"/>
  <c r="E642908" i="1"/>
  <c r="E642907" i="1"/>
  <c r="E642906" i="1"/>
  <c r="E642905" i="1"/>
  <c r="E642904" i="1"/>
  <c r="E642903" i="1"/>
  <c r="E642902" i="1"/>
  <c r="E642901" i="1"/>
  <c r="E642900" i="1"/>
  <c r="E642899" i="1"/>
  <c r="E642898" i="1"/>
  <c r="E642897" i="1"/>
  <c r="E642896" i="1"/>
  <c r="E642895" i="1"/>
  <c r="E642894" i="1"/>
  <c r="E642893" i="1"/>
  <c r="E642892" i="1"/>
  <c r="E642891" i="1"/>
  <c r="E642890" i="1"/>
  <c r="E642889" i="1"/>
  <c r="E642888" i="1"/>
  <c r="E642887" i="1"/>
  <c r="E642886" i="1"/>
  <c r="E642885" i="1"/>
  <c r="E642884" i="1"/>
  <c r="E642883" i="1"/>
  <c r="E642882" i="1"/>
  <c r="E642881" i="1"/>
  <c r="E642880" i="1"/>
  <c r="E642879" i="1"/>
  <c r="E642878" i="1"/>
  <c r="E642877" i="1"/>
  <c r="E642876" i="1"/>
  <c r="E642875" i="1"/>
  <c r="E642874" i="1"/>
  <c r="E642873" i="1"/>
  <c r="E642872" i="1"/>
  <c r="E642871" i="1"/>
  <c r="E642870" i="1"/>
  <c r="E642869" i="1"/>
  <c r="E642868" i="1"/>
  <c r="E642867" i="1"/>
  <c r="E642866" i="1"/>
  <c r="E642865" i="1"/>
  <c r="E642864" i="1"/>
  <c r="E642863" i="1"/>
  <c r="E642862" i="1"/>
  <c r="E642861" i="1"/>
  <c r="E642860" i="1"/>
  <c r="E642859" i="1"/>
  <c r="E642858" i="1"/>
  <c r="E642857" i="1"/>
  <c r="E642856" i="1"/>
  <c r="E642855" i="1"/>
  <c r="E642854" i="1"/>
  <c r="E642853" i="1"/>
  <c r="E642852" i="1"/>
  <c r="E642851" i="1"/>
  <c r="E642850" i="1"/>
  <c r="E642849" i="1"/>
  <c r="E642848" i="1"/>
  <c r="E642847" i="1"/>
  <c r="E642846" i="1"/>
  <c r="E642845" i="1"/>
  <c r="E642844" i="1"/>
  <c r="E642843" i="1"/>
  <c r="E642842" i="1"/>
  <c r="E642841" i="1"/>
  <c r="E642840" i="1"/>
  <c r="E642839" i="1"/>
  <c r="E642838" i="1"/>
  <c r="E642837" i="1"/>
  <c r="E642836" i="1"/>
  <c r="E642835" i="1"/>
  <c r="E642834" i="1"/>
  <c r="E642833" i="1"/>
  <c r="E642832" i="1"/>
  <c r="E642831" i="1"/>
  <c r="E642830" i="1"/>
  <c r="E642829" i="1"/>
  <c r="E642828" i="1"/>
  <c r="E642827" i="1"/>
  <c r="E642826" i="1"/>
  <c r="E642825" i="1"/>
  <c r="E642824" i="1"/>
  <c r="E642823" i="1"/>
  <c r="E642822" i="1"/>
  <c r="E642821" i="1"/>
  <c r="E642820" i="1"/>
  <c r="E642819" i="1"/>
  <c r="E642818" i="1"/>
  <c r="E642817" i="1"/>
  <c r="E642816" i="1"/>
  <c r="E642815" i="1"/>
  <c r="E642814" i="1"/>
  <c r="E642813" i="1"/>
  <c r="E642812" i="1"/>
  <c r="E642811" i="1"/>
  <c r="E642810" i="1"/>
  <c r="E642809" i="1"/>
  <c r="E642808" i="1"/>
  <c r="E642807" i="1"/>
  <c r="E642806" i="1"/>
  <c r="E642805" i="1"/>
  <c r="E642804" i="1"/>
  <c r="E642803" i="1"/>
  <c r="E642802" i="1"/>
  <c r="E642801" i="1"/>
  <c r="E642800" i="1"/>
  <c r="E642799" i="1"/>
  <c r="E642798" i="1"/>
  <c r="E642797" i="1"/>
  <c r="E642796" i="1"/>
  <c r="E642795" i="1"/>
  <c r="E642794" i="1"/>
  <c r="E642793" i="1"/>
  <c r="E642792" i="1"/>
  <c r="E642791" i="1"/>
  <c r="E642790" i="1"/>
  <c r="E642789" i="1"/>
  <c r="E642788" i="1"/>
  <c r="E642787" i="1"/>
  <c r="E642786" i="1"/>
  <c r="E642785" i="1"/>
  <c r="E642784" i="1"/>
  <c r="E642783" i="1"/>
  <c r="E642782" i="1"/>
  <c r="E642781" i="1"/>
  <c r="E642780" i="1"/>
  <c r="E642779" i="1"/>
  <c r="E642778" i="1"/>
  <c r="E642777" i="1"/>
  <c r="E642776" i="1"/>
  <c r="E642775" i="1"/>
  <c r="E642774" i="1"/>
  <c r="E642773" i="1"/>
  <c r="E642772" i="1"/>
  <c r="E642771" i="1"/>
  <c r="E642770" i="1"/>
  <c r="E642769" i="1"/>
  <c r="E642768" i="1"/>
  <c r="E642767" i="1"/>
  <c r="E642766" i="1"/>
  <c r="E642765" i="1"/>
  <c r="E642764" i="1"/>
  <c r="E642763" i="1"/>
  <c r="E642762" i="1"/>
  <c r="E642761" i="1"/>
  <c r="E642760" i="1"/>
  <c r="E642759" i="1"/>
  <c r="E642758" i="1"/>
  <c r="E642757" i="1"/>
  <c r="E642756" i="1"/>
  <c r="E642755" i="1"/>
  <c r="E642754" i="1"/>
  <c r="E642753" i="1"/>
  <c r="E642752" i="1"/>
  <c r="E642751" i="1"/>
  <c r="E642750" i="1"/>
  <c r="E642749" i="1"/>
  <c r="E642748" i="1"/>
  <c r="E642747" i="1"/>
  <c r="E642746" i="1"/>
  <c r="E642745" i="1"/>
  <c r="E642744" i="1"/>
  <c r="E642743" i="1"/>
  <c r="E642742" i="1"/>
  <c r="E642741" i="1"/>
  <c r="E642740" i="1"/>
  <c r="E642739" i="1"/>
  <c r="E642738" i="1"/>
  <c r="E642737" i="1"/>
  <c r="E642736" i="1"/>
  <c r="E642735" i="1"/>
  <c r="E642734" i="1"/>
  <c r="E642733" i="1"/>
  <c r="E642732" i="1"/>
  <c r="E642731" i="1"/>
  <c r="E642730" i="1"/>
  <c r="E642729" i="1"/>
  <c r="E642728" i="1"/>
  <c r="E642727" i="1"/>
  <c r="E642726" i="1"/>
  <c r="E642725" i="1"/>
  <c r="E642724" i="1"/>
  <c r="E642723" i="1"/>
  <c r="E642722" i="1"/>
  <c r="E642721" i="1"/>
  <c r="E642720" i="1"/>
  <c r="E642719" i="1"/>
  <c r="E642718" i="1"/>
  <c r="E642717" i="1"/>
  <c r="E642716" i="1"/>
  <c r="E642715" i="1"/>
  <c r="E642714" i="1"/>
  <c r="E642713" i="1"/>
  <c r="E642712" i="1"/>
  <c r="E642711" i="1"/>
  <c r="E642710" i="1"/>
  <c r="E642709" i="1"/>
  <c r="E642708" i="1"/>
  <c r="E642707" i="1"/>
  <c r="E642706" i="1"/>
  <c r="E642705" i="1"/>
  <c r="E642704" i="1"/>
  <c r="E642703" i="1"/>
  <c r="E642702" i="1"/>
  <c r="E642701" i="1"/>
  <c r="E642700" i="1"/>
  <c r="E642699" i="1"/>
  <c r="E642698" i="1"/>
  <c r="E642697" i="1"/>
  <c r="E642696" i="1"/>
  <c r="E642695" i="1"/>
  <c r="E642694" i="1"/>
  <c r="E642693" i="1"/>
  <c r="E642692" i="1"/>
  <c r="E642691" i="1"/>
  <c r="E642690" i="1"/>
  <c r="E642689" i="1"/>
  <c r="E642688" i="1"/>
  <c r="E642687" i="1"/>
  <c r="E642686" i="1"/>
  <c r="E642685" i="1"/>
  <c r="E642684" i="1"/>
  <c r="E642683" i="1"/>
  <c r="E642682" i="1"/>
  <c r="E642681" i="1"/>
  <c r="E642680" i="1"/>
  <c r="E642679" i="1"/>
  <c r="E642678" i="1"/>
  <c r="E642677" i="1"/>
  <c r="E642676" i="1"/>
  <c r="E642675" i="1"/>
  <c r="E642674" i="1"/>
  <c r="E642673" i="1"/>
  <c r="E642672" i="1"/>
  <c r="E642671" i="1"/>
  <c r="E642670" i="1"/>
  <c r="E642669" i="1"/>
  <c r="E642668" i="1"/>
  <c r="E642667" i="1"/>
  <c r="E642666" i="1"/>
  <c r="E642665" i="1"/>
  <c r="E642664" i="1"/>
  <c r="E642663" i="1"/>
  <c r="E642662" i="1"/>
  <c r="E642661" i="1"/>
  <c r="E642660" i="1"/>
  <c r="E642659" i="1"/>
  <c r="E642658" i="1"/>
  <c r="E642657" i="1"/>
  <c r="E642656" i="1"/>
  <c r="E642655" i="1"/>
  <c r="E642654" i="1"/>
  <c r="E642653" i="1"/>
  <c r="E642652" i="1"/>
  <c r="E642651" i="1"/>
  <c r="E642650" i="1"/>
  <c r="E642649" i="1"/>
  <c r="E642648" i="1"/>
  <c r="E642647" i="1"/>
  <c r="E642646" i="1"/>
  <c r="E642645" i="1"/>
  <c r="E642644" i="1"/>
  <c r="E642643" i="1"/>
  <c r="E642642" i="1"/>
  <c r="E642641" i="1"/>
  <c r="E642640" i="1"/>
  <c r="E642639" i="1"/>
  <c r="E642638" i="1"/>
  <c r="E642637" i="1"/>
  <c r="E642636" i="1"/>
  <c r="E642635" i="1"/>
  <c r="E642634" i="1"/>
  <c r="E642633" i="1"/>
  <c r="E642632" i="1"/>
  <c r="E642631" i="1"/>
  <c r="E642630" i="1"/>
  <c r="E642629" i="1"/>
  <c r="E642628" i="1"/>
  <c r="E642627" i="1"/>
  <c r="E642626" i="1"/>
  <c r="E642625" i="1"/>
  <c r="E642624" i="1"/>
  <c r="E642623" i="1"/>
  <c r="E642622" i="1"/>
  <c r="E642621" i="1"/>
  <c r="E642620" i="1"/>
  <c r="E642619" i="1"/>
  <c r="E642618" i="1"/>
  <c r="E642617" i="1"/>
  <c r="E642616" i="1"/>
  <c r="E642615" i="1"/>
  <c r="E642614" i="1"/>
  <c r="E642613" i="1"/>
  <c r="E642612" i="1"/>
  <c r="E642611" i="1"/>
  <c r="E642610" i="1"/>
  <c r="E642609" i="1"/>
  <c r="E642608" i="1"/>
  <c r="E642607" i="1"/>
  <c r="E642606" i="1"/>
  <c r="E642605" i="1"/>
  <c r="E642604" i="1"/>
  <c r="E642603" i="1"/>
  <c r="E642602" i="1"/>
  <c r="E642601" i="1"/>
  <c r="E642600" i="1"/>
  <c r="E642599" i="1"/>
  <c r="E642598" i="1"/>
  <c r="E642597" i="1"/>
  <c r="E642596" i="1"/>
  <c r="E642595" i="1"/>
  <c r="E642594" i="1"/>
  <c r="E642593" i="1"/>
  <c r="E642592" i="1"/>
  <c r="E642591" i="1"/>
  <c r="E642590" i="1"/>
  <c r="E642589" i="1"/>
  <c r="E642588" i="1"/>
  <c r="E642587" i="1"/>
  <c r="E642586" i="1"/>
  <c r="E642585" i="1"/>
  <c r="E642584" i="1"/>
  <c r="E642583" i="1"/>
  <c r="E642582" i="1"/>
  <c r="E642581" i="1"/>
  <c r="E642580" i="1"/>
  <c r="E642579" i="1"/>
  <c r="E642578" i="1"/>
  <c r="E642577" i="1"/>
  <c r="E642576" i="1"/>
  <c r="E642575" i="1"/>
  <c r="E642574" i="1"/>
  <c r="E642573" i="1"/>
  <c r="E642572" i="1"/>
  <c r="E642571" i="1"/>
  <c r="E642570" i="1"/>
  <c r="E642569" i="1"/>
  <c r="E642568" i="1"/>
  <c r="E642567" i="1"/>
  <c r="E642566" i="1"/>
  <c r="E642565" i="1"/>
  <c r="E642564" i="1"/>
  <c r="E642563" i="1"/>
  <c r="E642562" i="1"/>
  <c r="E642561" i="1"/>
  <c r="E642560" i="1"/>
  <c r="E642559" i="1"/>
  <c r="E642558" i="1"/>
  <c r="E642557" i="1"/>
  <c r="E642556" i="1"/>
  <c r="E642555" i="1"/>
  <c r="E642554" i="1"/>
  <c r="E642553" i="1"/>
  <c r="E642552" i="1"/>
  <c r="E642551" i="1"/>
  <c r="E642550" i="1"/>
  <c r="E642549" i="1"/>
  <c r="E642548" i="1"/>
  <c r="E642547" i="1"/>
  <c r="E642546" i="1"/>
  <c r="E642545" i="1"/>
  <c r="E642544" i="1"/>
  <c r="E642543" i="1"/>
  <c r="E642542" i="1"/>
  <c r="E642541" i="1"/>
  <c r="E642540" i="1"/>
  <c r="E642539" i="1"/>
  <c r="E642538" i="1"/>
  <c r="E642537" i="1"/>
  <c r="E642536" i="1"/>
  <c r="E642535" i="1"/>
  <c r="E642534" i="1"/>
  <c r="E642533" i="1"/>
  <c r="E642532" i="1"/>
  <c r="E642531" i="1"/>
  <c r="E642530" i="1"/>
  <c r="E642529" i="1"/>
  <c r="E642528" i="1"/>
  <c r="E642527" i="1"/>
  <c r="E642526" i="1"/>
  <c r="E642525" i="1"/>
  <c r="E642524" i="1"/>
  <c r="E642523" i="1"/>
  <c r="E642522" i="1"/>
  <c r="E642521" i="1"/>
  <c r="E642520" i="1"/>
  <c r="E642519" i="1"/>
  <c r="E642518" i="1"/>
  <c r="E642517" i="1"/>
  <c r="E642516" i="1"/>
  <c r="E642515" i="1"/>
  <c r="E642514" i="1"/>
  <c r="E642513" i="1"/>
  <c r="E642512" i="1"/>
  <c r="E642511" i="1"/>
  <c r="E642510" i="1"/>
  <c r="E642509" i="1"/>
  <c r="E642508" i="1"/>
  <c r="E642507" i="1"/>
  <c r="E642506" i="1"/>
  <c r="E642505" i="1"/>
  <c r="E642504" i="1"/>
  <c r="E642503" i="1"/>
  <c r="E642502" i="1"/>
  <c r="E642501" i="1"/>
  <c r="E642500" i="1"/>
  <c r="E642499" i="1"/>
  <c r="E642498" i="1"/>
  <c r="E642497" i="1"/>
  <c r="E642496" i="1"/>
  <c r="E642495" i="1"/>
  <c r="E642494" i="1"/>
  <c r="E642493" i="1"/>
  <c r="E642492" i="1"/>
  <c r="E642491" i="1"/>
  <c r="E642490" i="1"/>
  <c r="E642489" i="1"/>
  <c r="E642488" i="1"/>
  <c r="E642487" i="1"/>
  <c r="E642486" i="1"/>
  <c r="E642485" i="1"/>
  <c r="E642484" i="1"/>
  <c r="E642483" i="1"/>
  <c r="E642482" i="1"/>
  <c r="E642481" i="1"/>
  <c r="E642480" i="1"/>
  <c r="E642479" i="1"/>
  <c r="E642478" i="1"/>
  <c r="E642477" i="1"/>
  <c r="E642476" i="1"/>
  <c r="E642475" i="1"/>
  <c r="E642474" i="1"/>
  <c r="E642473" i="1"/>
  <c r="E642472" i="1"/>
  <c r="E642471" i="1"/>
  <c r="E642470" i="1"/>
  <c r="E642469" i="1"/>
  <c r="E642468" i="1"/>
  <c r="E642467" i="1"/>
  <c r="E642466" i="1"/>
  <c r="E642465" i="1"/>
  <c r="E642464" i="1"/>
  <c r="E642463" i="1"/>
  <c r="E642462" i="1"/>
  <c r="E642461" i="1"/>
  <c r="E642460" i="1"/>
  <c r="E642459" i="1"/>
  <c r="E642458" i="1"/>
  <c r="E642457" i="1"/>
  <c r="E642456" i="1"/>
  <c r="E642455" i="1"/>
  <c r="E642454" i="1"/>
  <c r="E642453" i="1"/>
  <c r="E642452" i="1"/>
  <c r="E642451" i="1"/>
  <c r="E642450" i="1"/>
  <c r="E642449" i="1"/>
  <c r="E642448" i="1"/>
  <c r="E642447" i="1"/>
  <c r="E642446" i="1"/>
  <c r="E642445" i="1"/>
  <c r="E642444" i="1"/>
  <c r="E642443" i="1"/>
  <c r="E642442" i="1"/>
  <c r="E642441" i="1"/>
  <c r="E642440" i="1"/>
  <c r="E642439" i="1"/>
  <c r="E642438" i="1"/>
  <c r="E642437" i="1"/>
  <c r="E642436" i="1"/>
  <c r="E642435" i="1"/>
  <c r="E642434" i="1"/>
  <c r="E642433" i="1"/>
  <c r="E642432" i="1"/>
  <c r="E642431" i="1"/>
  <c r="E642430" i="1"/>
  <c r="E642429" i="1"/>
  <c r="E642428" i="1"/>
  <c r="E642427" i="1"/>
  <c r="E642426" i="1"/>
  <c r="E642425" i="1"/>
  <c r="E642424" i="1"/>
  <c r="E642423" i="1"/>
  <c r="E642422" i="1"/>
  <c r="E642421" i="1"/>
  <c r="E642420" i="1"/>
  <c r="E642419" i="1"/>
  <c r="E642418" i="1"/>
  <c r="E642417" i="1"/>
  <c r="E642416" i="1"/>
  <c r="E642415" i="1"/>
  <c r="E642414" i="1"/>
  <c r="E642413" i="1"/>
  <c r="E642412" i="1"/>
  <c r="E642411" i="1"/>
  <c r="E642410" i="1"/>
  <c r="E642409" i="1"/>
  <c r="E642408" i="1"/>
  <c r="E642407" i="1"/>
  <c r="E642406" i="1"/>
  <c r="E642405" i="1"/>
  <c r="E642404" i="1"/>
  <c r="E642403" i="1"/>
  <c r="E642402" i="1"/>
  <c r="E642401" i="1"/>
  <c r="E642400" i="1"/>
  <c r="E642399" i="1"/>
  <c r="E642398" i="1"/>
  <c r="E642397" i="1"/>
  <c r="E642396" i="1"/>
  <c r="E642395" i="1"/>
  <c r="E642394" i="1"/>
  <c r="E642393" i="1"/>
  <c r="E642392" i="1"/>
  <c r="E642391" i="1"/>
  <c r="E642390" i="1"/>
  <c r="E642389" i="1"/>
  <c r="E642388" i="1"/>
  <c r="E642387" i="1"/>
  <c r="E642386" i="1"/>
  <c r="E642385" i="1"/>
  <c r="E642384" i="1"/>
  <c r="E642383" i="1"/>
  <c r="E642382" i="1"/>
  <c r="E642381" i="1"/>
  <c r="E642380" i="1"/>
  <c r="E642379" i="1"/>
  <c r="E642378" i="1"/>
  <c r="E642377" i="1"/>
  <c r="E642376" i="1"/>
  <c r="E642375" i="1"/>
  <c r="E642374" i="1"/>
  <c r="E642373" i="1"/>
  <c r="E642372" i="1"/>
  <c r="E642371" i="1"/>
  <c r="E642370" i="1"/>
  <c r="E642369" i="1"/>
  <c r="E642368" i="1"/>
  <c r="E642367" i="1"/>
  <c r="E642366" i="1"/>
  <c r="E642365" i="1"/>
  <c r="E642364" i="1"/>
  <c r="E642363" i="1"/>
  <c r="E642362" i="1"/>
  <c r="E642361" i="1"/>
  <c r="E642360" i="1"/>
  <c r="E642359" i="1"/>
  <c r="E642358" i="1"/>
  <c r="E642357" i="1"/>
  <c r="E642356" i="1"/>
  <c r="E642355" i="1"/>
  <c r="E642354" i="1"/>
  <c r="E642353" i="1"/>
  <c r="E642352" i="1"/>
  <c r="E642351" i="1"/>
  <c r="E642350" i="1"/>
  <c r="E642349" i="1"/>
  <c r="E642348" i="1"/>
  <c r="E642347" i="1"/>
  <c r="E642346" i="1"/>
  <c r="E642345" i="1"/>
  <c r="E642344" i="1"/>
  <c r="E642343" i="1"/>
  <c r="E642342" i="1"/>
  <c r="E642341" i="1"/>
  <c r="E642340" i="1"/>
  <c r="E642339" i="1"/>
  <c r="E642338" i="1"/>
  <c r="E642337" i="1"/>
  <c r="E642336" i="1"/>
  <c r="E642335" i="1"/>
  <c r="E642334" i="1"/>
  <c r="E642333" i="1"/>
  <c r="E642332" i="1"/>
  <c r="E642331" i="1"/>
  <c r="E642330" i="1"/>
  <c r="E642329" i="1"/>
  <c r="E642328" i="1"/>
  <c r="E642327" i="1"/>
  <c r="E642326" i="1"/>
  <c r="E642325" i="1"/>
  <c r="E642324" i="1"/>
  <c r="E642323" i="1"/>
  <c r="E642322" i="1"/>
  <c r="E642321" i="1"/>
  <c r="E642320" i="1"/>
  <c r="E642319" i="1"/>
  <c r="E642318" i="1"/>
  <c r="E642317" i="1"/>
  <c r="E642316" i="1"/>
  <c r="E642315" i="1"/>
  <c r="E642314" i="1"/>
  <c r="E642313" i="1"/>
  <c r="E642312" i="1"/>
  <c r="E642311" i="1"/>
  <c r="E642310" i="1"/>
  <c r="E642309" i="1"/>
  <c r="E642308" i="1"/>
  <c r="E642307" i="1"/>
  <c r="E642306" i="1"/>
  <c r="E642305" i="1"/>
  <c r="E642304" i="1"/>
  <c r="E642303" i="1"/>
  <c r="E642302" i="1"/>
  <c r="E642301" i="1"/>
  <c r="E642300" i="1"/>
  <c r="E642299" i="1"/>
  <c r="E642298" i="1"/>
  <c r="E642297" i="1"/>
  <c r="E642296" i="1"/>
  <c r="E642295" i="1"/>
  <c r="E642294" i="1"/>
  <c r="E642293" i="1"/>
  <c r="E642292" i="1"/>
  <c r="E642291" i="1"/>
  <c r="E642290" i="1"/>
  <c r="E642289" i="1"/>
  <c r="E642288" i="1"/>
  <c r="E642287" i="1"/>
  <c r="E642286" i="1"/>
  <c r="E642285" i="1"/>
  <c r="E642284" i="1"/>
  <c r="E642283" i="1"/>
  <c r="E642282" i="1"/>
  <c r="E642281" i="1"/>
  <c r="E642280" i="1"/>
  <c r="E642279" i="1"/>
  <c r="E642278" i="1"/>
  <c r="E642277" i="1"/>
  <c r="E642276" i="1"/>
  <c r="E642275" i="1"/>
  <c r="E642274" i="1"/>
  <c r="E642273" i="1"/>
  <c r="E642272" i="1"/>
  <c r="E642271" i="1"/>
  <c r="E642270" i="1"/>
  <c r="E642269" i="1"/>
  <c r="E642268" i="1"/>
  <c r="E642267" i="1"/>
  <c r="E642266" i="1"/>
  <c r="E642265" i="1"/>
  <c r="E642264" i="1"/>
  <c r="E642263" i="1"/>
  <c r="E642262" i="1"/>
  <c r="E642261" i="1"/>
  <c r="E642260" i="1"/>
  <c r="E642259" i="1"/>
  <c r="E642258" i="1"/>
  <c r="E642257" i="1"/>
  <c r="E642256" i="1"/>
  <c r="E642255" i="1"/>
  <c r="E642254" i="1"/>
  <c r="E642253" i="1"/>
  <c r="E642252" i="1"/>
  <c r="E642251" i="1"/>
  <c r="E642250" i="1"/>
  <c r="E642249" i="1"/>
  <c r="E642248" i="1"/>
  <c r="E642247" i="1"/>
  <c r="E642246" i="1"/>
  <c r="E642245" i="1"/>
  <c r="E642244" i="1"/>
  <c r="E642243" i="1"/>
  <c r="E642242" i="1"/>
  <c r="E642241" i="1"/>
  <c r="E642240" i="1"/>
  <c r="E642239" i="1"/>
  <c r="E642238" i="1"/>
  <c r="E642237" i="1"/>
  <c r="E642236" i="1"/>
  <c r="E642235" i="1"/>
  <c r="E642234" i="1"/>
  <c r="E642233" i="1"/>
  <c r="E642232" i="1"/>
  <c r="E642231" i="1"/>
  <c r="E642230" i="1"/>
  <c r="E642229" i="1"/>
  <c r="E642228" i="1"/>
  <c r="E642227" i="1"/>
  <c r="E642226" i="1"/>
  <c r="E642225" i="1"/>
  <c r="E642224" i="1"/>
  <c r="E642223" i="1"/>
  <c r="E642222" i="1"/>
  <c r="E642221" i="1"/>
  <c r="E642220" i="1"/>
  <c r="E642219" i="1"/>
  <c r="E642218" i="1"/>
  <c r="E642217" i="1"/>
  <c r="E642216" i="1"/>
  <c r="E642215" i="1"/>
  <c r="E642214" i="1"/>
  <c r="E642213" i="1"/>
  <c r="E642212" i="1"/>
  <c r="E642211" i="1"/>
  <c r="E642210" i="1"/>
  <c r="E642209" i="1"/>
  <c r="E642208" i="1"/>
  <c r="E642207" i="1"/>
  <c r="E642206" i="1"/>
  <c r="E642205" i="1"/>
  <c r="E642204" i="1"/>
  <c r="E642203" i="1"/>
  <c r="E642202" i="1"/>
  <c r="E642201" i="1"/>
  <c r="E642200" i="1"/>
  <c r="E642199" i="1"/>
  <c r="E642198" i="1"/>
  <c r="E642197" i="1"/>
  <c r="E642196" i="1"/>
  <c r="E642195" i="1"/>
  <c r="E642194" i="1"/>
  <c r="E642193" i="1"/>
  <c r="E642192" i="1"/>
  <c r="E642191" i="1"/>
  <c r="E642190" i="1"/>
  <c r="E642189" i="1"/>
  <c r="E642188" i="1"/>
  <c r="E642187" i="1"/>
  <c r="E642186" i="1"/>
  <c r="E642185" i="1"/>
  <c r="E642184" i="1"/>
  <c r="E642183" i="1"/>
  <c r="E642182" i="1"/>
  <c r="E642181" i="1"/>
  <c r="E642180" i="1"/>
  <c r="E642179" i="1"/>
  <c r="E642178" i="1"/>
  <c r="E642177" i="1"/>
  <c r="E642176" i="1"/>
  <c r="E642175" i="1"/>
  <c r="E642174" i="1"/>
  <c r="E642173" i="1"/>
  <c r="E642172" i="1"/>
  <c r="E642171" i="1"/>
  <c r="E642170" i="1"/>
  <c r="E642169" i="1"/>
  <c r="E642168" i="1"/>
  <c r="E642167" i="1"/>
  <c r="E642166" i="1"/>
  <c r="E642165" i="1"/>
  <c r="E642164" i="1"/>
  <c r="E642163" i="1"/>
  <c r="E642162" i="1"/>
  <c r="E642161" i="1"/>
  <c r="E642160" i="1"/>
  <c r="E642159" i="1"/>
  <c r="E642158" i="1"/>
  <c r="E642157" i="1"/>
  <c r="E642156" i="1"/>
  <c r="E642155" i="1"/>
  <c r="E642154" i="1"/>
  <c r="E642153" i="1"/>
  <c r="E642152" i="1"/>
  <c r="E642151" i="1"/>
  <c r="E642150" i="1"/>
  <c r="E642149" i="1"/>
  <c r="E642148" i="1"/>
  <c r="E642147" i="1"/>
  <c r="E642146" i="1"/>
  <c r="E642145" i="1"/>
  <c r="E642144" i="1"/>
  <c r="E642143" i="1"/>
  <c r="E642142" i="1"/>
  <c r="E642141" i="1"/>
  <c r="E642140" i="1"/>
  <c r="E642139" i="1"/>
  <c r="E642138" i="1"/>
  <c r="E642137" i="1"/>
  <c r="E642136" i="1"/>
  <c r="E642135" i="1"/>
  <c r="E642134" i="1"/>
  <c r="E642133" i="1"/>
  <c r="E642132" i="1"/>
  <c r="E642131" i="1"/>
  <c r="E642130" i="1"/>
  <c r="E642129" i="1"/>
  <c r="E642128" i="1"/>
  <c r="E642127" i="1"/>
  <c r="E642126" i="1"/>
  <c r="E642125" i="1"/>
  <c r="E642124" i="1"/>
  <c r="E642123" i="1"/>
  <c r="E642122" i="1"/>
  <c r="E642121" i="1"/>
  <c r="E642120" i="1"/>
  <c r="E642119" i="1"/>
  <c r="E642118" i="1"/>
  <c r="E642117" i="1"/>
  <c r="E642116" i="1"/>
  <c r="E642115" i="1"/>
  <c r="E642114" i="1"/>
  <c r="E642113" i="1"/>
  <c r="E642112" i="1"/>
  <c r="E642111" i="1"/>
  <c r="E642110" i="1"/>
  <c r="E642109" i="1"/>
  <c r="E642108" i="1"/>
  <c r="E642107" i="1"/>
  <c r="E642106" i="1"/>
  <c r="E642105" i="1"/>
  <c r="E642104" i="1"/>
  <c r="E642103" i="1"/>
  <c r="E642102" i="1"/>
  <c r="E642101" i="1"/>
  <c r="E642100" i="1"/>
  <c r="E642099" i="1"/>
  <c r="E642098" i="1"/>
  <c r="E642097" i="1"/>
  <c r="E642096" i="1"/>
  <c r="E642095" i="1"/>
  <c r="E642094" i="1"/>
  <c r="E642093" i="1"/>
  <c r="E642092" i="1"/>
  <c r="E642091" i="1"/>
  <c r="E642090" i="1"/>
  <c r="E642089" i="1"/>
  <c r="E642088" i="1"/>
  <c r="E642087" i="1"/>
  <c r="E642086" i="1"/>
  <c r="E642085" i="1"/>
  <c r="E642084" i="1"/>
  <c r="E642083" i="1"/>
  <c r="E642082" i="1"/>
  <c r="E642081" i="1"/>
  <c r="E642080" i="1"/>
  <c r="E642079" i="1"/>
  <c r="E642078" i="1"/>
  <c r="E642077" i="1"/>
  <c r="E642076" i="1"/>
  <c r="E642075" i="1"/>
  <c r="E642074" i="1"/>
  <c r="E642073" i="1"/>
  <c r="E642072" i="1"/>
  <c r="E642071" i="1"/>
  <c r="E642070" i="1"/>
  <c r="E642069" i="1"/>
  <c r="E642068" i="1"/>
  <c r="E642067" i="1"/>
  <c r="E642066" i="1"/>
  <c r="E642065" i="1"/>
  <c r="E642064" i="1"/>
  <c r="E642063" i="1"/>
  <c r="E642062" i="1"/>
  <c r="E642061" i="1"/>
  <c r="E642060" i="1"/>
  <c r="E642059" i="1"/>
  <c r="E642058" i="1"/>
  <c r="E642057" i="1"/>
  <c r="E642056" i="1"/>
  <c r="E642055" i="1"/>
  <c r="E642054" i="1"/>
  <c r="E642053" i="1"/>
  <c r="E642052" i="1"/>
  <c r="E642051" i="1"/>
  <c r="E642050" i="1"/>
  <c r="E642049" i="1"/>
  <c r="E642048" i="1"/>
  <c r="E642047" i="1"/>
  <c r="E642046" i="1"/>
  <c r="E642045" i="1"/>
  <c r="E642044" i="1"/>
  <c r="E642043" i="1"/>
  <c r="E642042" i="1"/>
  <c r="E642041" i="1"/>
  <c r="E642040" i="1"/>
  <c r="E642039" i="1"/>
  <c r="E642038" i="1"/>
  <c r="E642037" i="1"/>
  <c r="E642036" i="1"/>
  <c r="E642035" i="1"/>
  <c r="E642034" i="1"/>
  <c r="E642033" i="1"/>
  <c r="E642032" i="1"/>
  <c r="E642031" i="1"/>
  <c r="E642030" i="1"/>
  <c r="E642029" i="1"/>
  <c r="E642028" i="1"/>
  <c r="E642027" i="1"/>
  <c r="E642026" i="1"/>
  <c r="E642025" i="1"/>
  <c r="E642024" i="1"/>
  <c r="E642023" i="1"/>
  <c r="E642022" i="1"/>
  <c r="E642021" i="1"/>
  <c r="E642020" i="1"/>
  <c r="E642019" i="1"/>
  <c r="E642018" i="1"/>
  <c r="E642017" i="1"/>
  <c r="E642016" i="1"/>
  <c r="E642015" i="1"/>
  <c r="E642014" i="1"/>
  <c r="E642013" i="1"/>
  <c r="E642012" i="1"/>
  <c r="E642011" i="1"/>
  <c r="E642010" i="1"/>
  <c r="E642009" i="1"/>
  <c r="E642008" i="1"/>
  <c r="E642007" i="1"/>
  <c r="E642006" i="1"/>
  <c r="E642005" i="1"/>
  <c r="E642004" i="1"/>
  <c r="E642003" i="1"/>
  <c r="E642002" i="1"/>
  <c r="E642001" i="1"/>
  <c r="E642000" i="1"/>
  <c r="E641999" i="1"/>
  <c r="E641998" i="1"/>
  <c r="E641997" i="1"/>
  <c r="E641996" i="1"/>
  <c r="E641995" i="1"/>
  <c r="E641994" i="1"/>
  <c r="E641993" i="1"/>
  <c r="E641992" i="1"/>
  <c r="E641991" i="1"/>
  <c r="E641990" i="1"/>
  <c r="E641989" i="1"/>
  <c r="E641988" i="1"/>
  <c r="E641987" i="1"/>
  <c r="E641986" i="1"/>
  <c r="E641985" i="1"/>
  <c r="E641984" i="1"/>
  <c r="E641983" i="1"/>
  <c r="E641982" i="1"/>
  <c r="E641981" i="1"/>
  <c r="E641980" i="1"/>
  <c r="E641979" i="1"/>
  <c r="E641978" i="1"/>
  <c r="E641977" i="1"/>
  <c r="E641976" i="1"/>
  <c r="E641975" i="1"/>
  <c r="E641974" i="1"/>
  <c r="E641973" i="1"/>
  <c r="E641972" i="1"/>
  <c r="E641971" i="1"/>
  <c r="E641970" i="1"/>
  <c r="E641969" i="1"/>
  <c r="E641968" i="1"/>
  <c r="E641967" i="1"/>
  <c r="E641966" i="1"/>
  <c r="E641965" i="1"/>
  <c r="E641964" i="1"/>
  <c r="E641963" i="1"/>
  <c r="E641962" i="1"/>
  <c r="E641961" i="1"/>
  <c r="E641960" i="1"/>
  <c r="E641959" i="1"/>
  <c r="E641958" i="1"/>
  <c r="E641957" i="1"/>
  <c r="E641956" i="1"/>
  <c r="E641955" i="1"/>
  <c r="E641954" i="1"/>
  <c r="E641953" i="1"/>
  <c r="E641952" i="1"/>
  <c r="E641951" i="1"/>
  <c r="E641950" i="1"/>
  <c r="E641949" i="1"/>
  <c r="E641948" i="1"/>
  <c r="E641947" i="1"/>
  <c r="E641946" i="1"/>
  <c r="E641945" i="1"/>
  <c r="E641944" i="1"/>
  <c r="E641943" i="1"/>
  <c r="E641942" i="1"/>
  <c r="E641941" i="1"/>
  <c r="E641940" i="1"/>
  <c r="E641939" i="1"/>
  <c r="E641938" i="1"/>
  <c r="E641937" i="1"/>
  <c r="E641936" i="1"/>
  <c r="E641935" i="1"/>
  <c r="E641934" i="1"/>
  <c r="E641933" i="1"/>
  <c r="E641932" i="1"/>
  <c r="E641931" i="1"/>
  <c r="E641930" i="1"/>
  <c r="E641929" i="1"/>
  <c r="E641928" i="1"/>
  <c r="E641927" i="1"/>
  <c r="E641926" i="1"/>
  <c r="E641925" i="1"/>
  <c r="E641924" i="1"/>
  <c r="E641923" i="1"/>
  <c r="E641922" i="1"/>
  <c r="E641921" i="1"/>
  <c r="E641920" i="1"/>
  <c r="E641919" i="1"/>
  <c r="E641918" i="1"/>
  <c r="E641917" i="1"/>
  <c r="E641916" i="1"/>
  <c r="E641915" i="1"/>
  <c r="E641914" i="1"/>
  <c r="E641913" i="1"/>
  <c r="E641912" i="1"/>
  <c r="E641911" i="1"/>
  <c r="E641910" i="1"/>
  <c r="E641909" i="1"/>
  <c r="E641908" i="1"/>
  <c r="E641907" i="1"/>
  <c r="E641906" i="1"/>
  <c r="E641905" i="1"/>
  <c r="E641904" i="1"/>
  <c r="E641903" i="1"/>
  <c r="E641902" i="1"/>
  <c r="E641901" i="1"/>
  <c r="E641900" i="1"/>
  <c r="E641899" i="1"/>
  <c r="E641898" i="1"/>
  <c r="E641897" i="1"/>
  <c r="E641896" i="1"/>
  <c r="E641895" i="1"/>
  <c r="E641894" i="1"/>
  <c r="E641893" i="1"/>
  <c r="E641892" i="1"/>
  <c r="E641891" i="1"/>
  <c r="E641890" i="1"/>
  <c r="E641889" i="1"/>
  <c r="E641888" i="1"/>
  <c r="E641887" i="1"/>
  <c r="E641886" i="1"/>
  <c r="E641885" i="1"/>
  <c r="E641884" i="1"/>
  <c r="E641883" i="1"/>
  <c r="E641882" i="1"/>
  <c r="E641881" i="1"/>
  <c r="E641880" i="1"/>
  <c r="E641879" i="1"/>
  <c r="E641878" i="1"/>
  <c r="E641877" i="1"/>
  <c r="E641876" i="1"/>
  <c r="E641875" i="1"/>
  <c r="E641874" i="1"/>
  <c r="E641873" i="1"/>
  <c r="E641872" i="1"/>
  <c r="E641871" i="1"/>
  <c r="E641870" i="1"/>
  <c r="E641869" i="1"/>
  <c r="E641868" i="1"/>
  <c r="E641867" i="1"/>
  <c r="E641866" i="1"/>
  <c r="E641865" i="1"/>
  <c r="E641864" i="1"/>
  <c r="E641863" i="1"/>
  <c r="E641862" i="1"/>
  <c r="E641861" i="1"/>
  <c r="E641860" i="1"/>
  <c r="E641859" i="1"/>
  <c r="E641858" i="1"/>
  <c r="E641857" i="1"/>
  <c r="E641856" i="1"/>
  <c r="E641855" i="1"/>
  <c r="E641854" i="1"/>
  <c r="E641853" i="1"/>
  <c r="E641852" i="1"/>
  <c r="E641851" i="1"/>
  <c r="E641850" i="1"/>
  <c r="E641849" i="1"/>
  <c r="E641848" i="1"/>
  <c r="E641847" i="1"/>
  <c r="E641846" i="1"/>
  <c r="E641845" i="1"/>
  <c r="E641844" i="1"/>
  <c r="E641843" i="1"/>
  <c r="E641842" i="1"/>
  <c r="E641841" i="1"/>
  <c r="E641840" i="1"/>
  <c r="E641839" i="1"/>
  <c r="E641838" i="1"/>
  <c r="E641837" i="1"/>
  <c r="E641836" i="1"/>
  <c r="E641835" i="1"/>
  <c r="E641834" i="1"/>
  <c r="E641833" i="1"/>
  <c r="E641832" i="1"/>
  <c r="E641831" i="1"/>
  <c r="E641830" i="1"/>
  <c r="E641829" i="1"/>
  <c r="E641828" i="1"/>
  <c r="E641827" i="1"/>
  <c r="E641826" i="1"/>
  <c r="E641825" i="1"/>
  <c r="E641824" i="1"/>
  <c r="E641823" i="1"/>
  <c r="E641822" i="1"/>
  <c r="E641821" i="1"/>
  <c r="E641820" i="1"/>
  <c r="E641819" i="1"/>
  <c r="E641818" i="1"/>
  <c r="E641817" i="1"/>
  <c r="E641816" i="1"/>
  <c r="E641815" i="1"/>
  <c r="E641814" i="1"/>
  <c r="E641813" i="1"/>
  <c r="E641812" i="1"/>
  <c r="E641811" i="1"/>
  <c r="E641810" i="1"/>
  <c r="E641809" i="1"/>
  <c r="E641808" i="1"/>
  <c r="E641807" i="1"/>
  <c r="E641806" i="1"/>
  <c r="E641805" i="1"/>
  <c r="E641804" i="1"/>
  <c r="E641803" i="1"/>
  <c r="E641802" i="1"/>
  <c r="E641801" i="1"/>
  <c r="E641800" i="1"/>
  <c r="E641799" i="1"/>
  <c r="E641798" i="1"/>
  <c r="E641797" i="1"/>
  <c r="E641796" i="1"/>
  <c r="E641795" i="1"/>
  <c r="E641794" i="1"/>
  <c r="E641793" i="1"/>
  <c r="E641792" i="1"/>
  <c r="E641791" i="1"/>
  <c r="E641790" i="1"/>
  <c r="E641789" i="1"/>
  <c r="E641788" i="1"/>
  <c r="E641787" i="1"/>
  <c r="E641786" i="1"/>
  <c r="E641785" i="1"/>
  <c r="E641784" i="1"/>
  <c r="E641783" i="1"/>
  <c r="E641782" i="1"/>
  <c r="E641781" i="1"/>
  <c r="E641780" i="1"/>
  <c r="E641779" i="1"/>
  <c r="E641778" i="1"/>
  <c r="E641777" i="1"/>
  <c r="E641776" i="1"/>
  <c r="E641775" i="1"/>
  <c r="E641774" i="1"/>
  <c r="E641773" i="1"/>
  <c r="E641772" i="1"/>
  <c r="E641771" i="1"/>
  <c r="E641770" i="1"/>
  <c r="E641769" i="1"/>
  <c r="E641768" i="1"/>
  <c r="E641767" i="1"/>
  <c r="E641766" i="1"/>
  <c r="E641765" i="1"/>
  <c r="E641764" i="1"/>
  <c r="E641763" i="1"/>
  <c r="E641762" i="1"/>
  <c r="E641761" i="1"/>
  <c r="E641760" i="1"/>
  <c r="E641759" i="1"/>
  <c r="E641758" i="1"/>
  <c r="E641757" i="1"/>
  <c r="E641756" i="1"/>
  <c r="E641755" i="1"/>
  <c r="E641754" i="1"/>
  <c r="E641753" i="1"/>
  <c r="E641752" i="1"/>
  <c r="E641751" i="1"/>
  <c r="E641750" i="1"/>
  <c r="E641749" i="1"/>
  <c r="E641748" i="1"/>
  <c r="E641747" i="1"/>
  <c r="E641746" i="1"/>
  <c r="E641745" i="1"/>
  <c r="E641744" i="1"/>
  <c r="E641743" i="1"/>
  <c r="E641742" i="1"/>
  <c r="E641741" i="1"/>
  <c r="E641740" i="1"/>
  <c r="E641739" i="1"/>
  <c r="E641738" i="1"/>
  <c r="E641737" i="1"/>
  <c r="E641736" i="1"/>
  <c r="E641735" i="1"/>
  <c r="E641734" i="1"/>
  <c r="E641733" i="1"/>
  <c r="E641732" i="1"/>
  <c r="E641731" i="1"/>
  <c r="E641730" i="1"/>
  <c r="E641729" i="1"/>
  <c r="E641728" i="1"/>
  <c r="E641727" i="1"/>
  <c r="E641726" i="1"/>
  <c r="E641725" i="1"/>
  <c r="E641724" i="1"/>
  <c r="E641723" i="1"/>
  <c r="E641722" i="1"/>
  <c r="E641721" i="1"/>
  <c r="E641720" i="1"/>
  <c r="E641719" i="1"/>
  <c r="E641718" i="1"/>
  <c r="E641717" i="1"/>
  <c r="E641716" i="1"/>
  <c r="E641715" i="1"/>
  <c r="E641714" i="1"/>
  <c r="E641713" i="1"/>
  <c r="E641712" i="1"/>
  <c r="E641711" i="1"/>
  <c r="E641710" i="1"/>
  <c r="E641709" i="1"/>
  <c r="E641708" i="1"/>
  <c r="E641707" i="1"/>
  <c r="E641706" i="1"/>
  <c r="E641705" i="1"/>
  <c r="E641704" i="1"/>
  <c r="E641703" i="1"/>
  <c r="E641702" i="1"/>
  <c r="E641701" i="1"/>
  <c r="E641700" i="1"/>
  <c r="E641699" i="1"/>
  <c r="E641698" i="1"/>
  <c r="E641697" i="1"/>
  <c r="E641696" i="1"/>
  <c r="E641695" i="1"/>
  <c r="E641694" i="1"/>
  <c r="E641693" i="1"/>
  <c r="E641692" i="1"/>
  <c r="E641691" i="1"/>
  <c r="E641690" i="1"/>
  <c r="E641689" i="1"/>
  <c r="E641688" i="1"/>
  <c r="E641687" i="1"/>
  <c r="E641686" i="1"/>
  <c r="E641685" i="1"/>
  <c r="E641684" i="1"/>
  <c r="E641683" i="1"/>
  <c r="E641682" i="1"/>
  <c r="E641681" i="1"/>
  <c r="E641680" i="1"/>
  <c r="E641679" i="1"/>
  <c r="E641678" i="1"/>
  <c r="E641677" i="1"/>
  <c r="E641676" i="1"/>
  <c r="E641675" i="1"/>
  <c r="E641674" i="1"/>
  <c r="E641673" i="1"/>
  <c r="E641672" i="1"/>
  <c r="E641671" i="1"/>
  <c r="E641670" i="1"/>
  <c r="E641669" i="1"/>
  <c r="E641668" i="1"/>
  <c r="E641667" i="1"/>
  <c r="E641666" i="1"/>
  <c r="E641665" i="1"/>
  <c r="E641664" i="1"/>
  <c r="E641663" i="1"/>
  <c r="E641662" i="1"/>
  <c r="E641661" i="1"/>
  <c r="E641660" i="1"/>
  <c r="E641659" i="1"/>
  <c r="E641658" i="1"/>
  <c r="E641657" i="1"/>
  <c r="E641656" i="1"/>
  <c r="E641655" i="1"/>
  <c r="E641654" i="1"/>
  <c r="E641653" i="1"/>
  <c r="E641652" i="1"/>
  <c r="E641651" i="1"/>
  <c r="E641650" i="1"/>
  <c r="E641649" i="1"/>
  <c r="E641648" i="1"/>
  <c r="E641647" i="1"/>
  <c r="E641646" i="1"/>
  <c r="E641645" i="1"/>
  <c r="E641644" i="1"/>
  <c r="E641643" i="1"/>
  <c r="E641642" i="1"/>
  <c r="E641641" i="1"/>
  <c r="E641640" i="1"/>
  <c r="E641639" i="1"/>
  <c r="E641638" i="1"/>
  <c r="E641637" i="1"/>
  <c r="E641636" i="1"/>
  <c r="E641635" i="1"/>
  <c r="E641634" i="1"/>
  <c r="E641633" i="1"/>
  <c r="E641632" i="1"/>
  <c r="E641631" i="1"/>
  <c r="E641630" i="1"/>
  <c r="E641629" i="1"/>
  <c r="E641628" i="1"/>
  <c r="E641627" i="1"/>
  <c r="E641626" i="1"/>
  <c r="E641625" i="1"/>
  <c r="E641624" i="1"/>
  <c r="E641623" i="1"/>
  <c r="E641622" i="1"/>
  <c r="E641621" i="1"/>
  <c r="E641620" i="1"/>
  <c r="E641619" i="1"/>
  <c r="E641618" i="1"/>
  <c r="E641617" i="1"/>
  <c r="E641616" i="1"/>
  <c r="E641615" i="1"/>
  <c r="E641614" i="1"/>
  <c r="E641613" i="1"/>
  <c r="E641612" i="1"/>
  <c r="E641611" i="1"/>
  <c r="E641610" i="1"/>
  <c r="E641609" i="1"/>
  <c r="E641608" i="1"/>
  <c r="E641607" i="1"/>
  <c r="E641606" i="1"/>
  <c r="E641605" i="1"/>
  <c r="E641604" i="1"/>
  <c r="E641603" i="1"/>
  <c r="E641602" i="1"/>
  <c r="E641601" i="1"/>
  <c r="E641600" i="1"/>
  <c r="E641599" i="1"/>
  <c r="E641598" i="1"/>
  <c r="E641597" i="1"/>
  <c r="E641596" i="1"/>
  <c r="E641595" i="1"/>
  <c r="E641594" i="1"/>
  <c r="E641593" i="1"/>
  <c r="E641592" i="1"/>
  <c r="E641591" i="1"/>
  <c r="E641590" i="1"/>
  <c r="E641589" i="1"/>
  <c r="E641588" i="1"/>
  <c r="E641587" i="1"/>
  <c r="E641586" i="1"/>
  <c r="E641585" i="1"/>
  <c r="E641584" i="1"/>
  <c r="E641583" i="1"/>
  <c r="E641582" i="1"/>
  <c r="E641581" i="1"/>
  <c r="E641580" i="1"/>
  <c r="E641579" i="1"/>
  <c r="E641578" i="1"/>
  <c r="E641577" i="1"/>
  <c r="E641576" i="1"/>
  <c r="E641575" i="1"/>
  <c r="E641574" i="1"/>
  <c r="E641573" i="1"/>
  <c r="E641572" i="1"/>
  <c r="E641571" i="1"/>
  <c r="E641570" i="1"/>
  <c r="E641569" i="1"/>
  <c r="E641568" i="1"/>
  <c r="E641567" i="1"/>
  <c r="E641566" i="1"/>
  <c r="E641565" i="1"/>
  <c r="E641564" i="1"/>
  <c r="E641563" i="1"/>
  <c r="E641562" i="1"/>
  <c r="E641561" i="1"/>
  <c r="E641560" i="1"/>
  <c r="E641559" i="1"/>
  <c r="E641558" i="1"/>
  <c r="E641557" i="1"/>
  <c r="E641556" i="1"/>
  <c r="E641555" i="1"/>
  <c r="E641554" i="1"/>
  <c r="E641553" i="1"/>
  <c r="E641552" i="1"/>
  <c r="E641551" i="1"/>
  <c r="E641550" i="1"/>
  <c r="E641549" i="1"/>
  <c r="E641548" i="1"/>
  <c r="E641547" i="1"/>
  <c r="E641546" i="1"/>
  <c r="E641545" i="1"/>
  <c r="E641544" i="1"/>
  <c r="E641543" i="1"/>
  <c r="E641542" i="1"/>
  <c r="E641541" i="1"/>
  <c r="E641540" i="1"/>
  <c r="E641539" i="1"/>
  <c r="E641538" i="1"/>
  <c r="E641537" i="1"/>
  <c r="E641536" i="1"/>
  <c r="E641535" i="1"/>
  <c r="E641534" i="1"/>
  <c r="E641533" i="1"/>
  <c r="E641532" i="1"/>
  <c r="E641531" i="1"/>
  <c r="E641530" i="1"/>
  <c r="E641529" i="1"/>
  <c r="E641528" i="1"/>
  <c r="E641527" i="1"/>
  <c r="E641526" i="1"/>
  <c r="E641525" i="1"/>
  <c r="E641524" i="1"/>
  <c r="E641523" i="1"/>
  <c r="E641522" i="1"/>
  <c r="E641521" i="1"/>
  <c r="E641520" i="1"/>
  <c r="E641519" i="1"/>
  <c r="E641518" i="1"/>
  <c r="E641517" i="1"/>
  <c r="E641516" i="1"/>
  <c r="E641515" i="1"/>
  <c r="E641514" i="1"/>
  <c r="E641513" i="1"/>
  <c r="E641512" i="1"/>
  <c r="E641511" i="1"/>
  <c r="E641510" i="1"/>
  <c r="E641509" i="1"/>
  <c r="E641508" i="1"/>
  <c r="E641507" i="1"/>
  <c r="E641506" i="1"/>
  <c r="E641505" i="1"/>
  <c r="E641504" i="1"/>
  <c r="E641503" i="1"/>
  <c r="E641502" i="1"/>
  <c r="E641501" i="1"/>
  <c r="E641500" i="1"/>
  <c r="E641499" i="1"/>
  <c r="E641498" i="1"/>
  <c r="E641497" i="1"/>
  <c r="E641496" i="1"/>
  <c r="E641495" i="1"/>
  <c r="E641494" i="1"/>
  <c r="E641493" i="1"/>
  <c r="E641492" i="1"/>
  <c r="E641491" i="1"/>
  <c r="E641490" i="1"/>
  <c r="E641489" i="1"/>
  <c r="E641488" i="1"/>
  <c r="E641487" i="1"/>
  <c r="E641486" i="1"/>
  <c r="E641485" i="1"/>
  <c r="E641484" i="1"/>
  <c r="E641483" i="1"/>
  <c r="E641482" i="1"/>
  <c r="E641481" i="1"/>
  <c r="E641480" i="1"/>
  <c r="E641479" i="1"/>
  <c r="E641478" i="1"/>
  <c r="E641477" i="1"/>
  <c r="E641476" i="1"/>
  <c r="E641475" i="1"/>
  <c r="E641474" i="1"/>
  <c r="E641473" i="1"/>
  <c r="E641472" i="1"/>
  <c r="E641471" i="1"/>
  <c r="E641470" i="1"/>
  <c r="E641469" i="1"/>
  <c r="E641468" i="1"/>
  <c r="E641467" i="1"/>
  <c r="E641466" i="1"/>
  <c r="E641465" i="1"/>
  <c r="E641464" i="1"/>
  <c r="E641463" i="1"/>
  <c r="E641462" i="1"/>
  <c r="E641461" i="1"/>
  <c r="E641460" i="1"/>
  <c r="E641459" i="1"/>
  <c r="E641458" i="1"/>
  <c r="E641457" i="1"/>
  <c r="E641456" i="1"/>
  <c r="E641455" i="1"/>
  <c r="E641454" i="1"/>
  <c r="E641453" i="1"/>
  <c r="E641452" i="1"/>
  <c r="E641451" i="1"/>
  <c r="E641450" i="1"/>
  <c r="E641449" i="1"/>
  <c r="E641448" i="1"/>
  <c r="E641447" i="1"/>
  <c r="E641446" i="1"/>
  <c r="E641445" i="1"/>
  <c r="E641444" i="1"/>
  <c r="E641443" i="1"/>
  <c r="E641442" i="1"/>
  <c r="E641441" i="1"/>
  <c r="E641440" i="1"/>
  <c r="E641439" i="1"/>
  <c r="E641438" i="1"/>
  <c r="E641437" i="1"/>
  <c r="E641436" i="1"/>
  <c r="E641435" i="1"/>
  <c r="E641434" i="1"/>
  <c r="E641433" i="1"/>
  <c r="E641432" i="1"/>
  <c r="E641431" i="1"/>
  <c r="E641430" i="1"/>
  <c r="E641429" i="1"/>
  <c r="E641428" i="1"/>
  <c r="E641427" i="1"/>
  <c r="E641426" i="1"/>
  <c r="E641425" i="1"/>
  <c r="E641424" i="1"/>
  <c r="E641423" i="1"/>
  <c r="E641422" i="1"/>
  <c r="E641421" i="1"/>
  <c r="E641420" i="1"/>
  <c r="E641419" i="1"/>
  <c r="E641418" i="1"/>
  <c r="E641417" i="1"/>
  <c r="E641416" i="1"/>
  <c r="E641415" i="1"/>
  <c r="E641414" i="1"/>
  <c r="E641413" i="1"/>
  <c r="E641412" i="1"/>
  <c r="E641411" i="1"/>
  <c r="E641410" i="1"/>
  <c r="E641409" i="1"/>
  <c r="E641408" i="1"/>
  <c r="E641407" i="1"/>
  <c r="E641406" i="1"/>
  <c r="E641405" i="1"/>
  <c r="E641404" i="1"/>
  <c r="E641403" i="1"/>
  <c r="E641402" i="1"/>
  <c r="E641401" i="1"/>
  <c r="E641400" i="1"/>
  <c r="E641399" i="1"/>
  <c r="E641398" i="1"/>
  <c r="E641397" i="1"/>
  <c r="E641396" i="1"/>
  <c r="E641395" i="1"/>
  <c r="E641394" i="1"/>
  <c r="E641393" i="1"/>
  <c r="E641392" i="1"/>
  <c r="E641391" i="1"/>
  <c r="E641390" i="1"/>
  <c r="E641389" i="1"/>
  <c r="E641388" i="1"/>
  <c r="E641387" i="1"/>
  <c r="E641386" i="1"/>
  <c r="E641385" i="1"/>
  <c r="E641384" i="1"/>
  <c r="E641383" i="1"/>
  <c r="E641382" i="1"/>
  <c r="E641381" i="1"/>
  <c r="E641380" i="1"/>
  <c r="E641379" i="1"/>
  <c r="E641378" i="1"/>
  <c r="E641377" i="1"/>
  <c r="E641376" i="1"/>
  <c r="E641375" i="1"/>
  <c r="E641374" i="1"/>
  <c r="E641373" i="1"/>
  <c r="E641372" i="1"/>
  <c r="E641371" i="1"/>
  <c r="E641370" i="1"/>
  <c r="E641369" i="1"/>
  <c r="E641368" i="1"/>
  <c r="E641367" i="1"/>
  <c r="E641366" i="1"/>
  <c r="E641365" i="1"/>
  <c r="E641364" i="1"/>
  <c r="E641363" i="1"/>
  <c r="E641362" i="1"/>
  <c r="E641361" i="1"/>
  <c r="E641360" i="1"/>
  <c r="E641359" i="1"/>
  <c r="E641358" i="1"/>
  <c r="E641357" i="1"/>
  <c r="E641356" i="1"/>
  <c r="E641355" i="1"/>
  <c r="E641354" i="1"/>
  <c r="E641353" i="1"/>
  <c r="E641352" i="1"/>
  <c r="E641351" i="1"/>
  <c r="E641350" i="1"/>
  <c r="E641349" i="1"/>
  <c r="E641348" i="1"/>
  <c r="E641347" i="1"/>
  <c r="E641346" i="1"/>
  <c r="E641345" i="1"/>
  <c r="E641344" i="1"/>
  <c r="E641343" i="1"/>
  <c r="E641342" i="1"/>
  <c r="E641341" i="1"/>
  <c r="E641340" i="1"/>
  <c r="E641339" i="1"/>
  <c r="E641338" i="1"/>
  <c r="E641337" i="1"/>
  <c r="E641336" i="1"/>
  <c r="E641335" i="1"/>
  <c r="E641334" i="1"/>
  <c r="E641333" i="1"/>
  <c r="E641332" i="1"/>
  <c r="E641331" i="1"/>
  <c r="E641330" i="1"/>
  <c r="E641329" i="1"/>
  <c r="E641328" i="1"/>
  <c r="E641327" i="1"/>
  <c r="E641326" i="1"/>
  <c r="E641325" i="1"/>
  <c r="E641324" i="1"/>
  <c r="E641323" i="1"/>
  <c r="E641322" i="1"/>
  <c r="E641321" i="1"/>
  <c r="E641320" i="1"/>
  <c r="E641319" i="1"/>
  <c r="E641318" i="1"/>
  <c r="E641317" i="1"/>
  <c r="E641316" i="1"/>
  <c r="E641315" i="1"/>
  <c r="E641314" i="1"/>
  <c r="E641313" i="1"/>
  <c r="E641312" i="1"/>
  <c r="E641311" i="1"/>
  <c r="E641310" i="1"/>
  <c r="E641309" i="1"/>
  <c r="E641308" i="1"/>
  <c r="E641307" i="1"/>
  <c r="E641306" i="1"/>
  <c r="E641305" i="1"/>
  <c r="E641304" i="1"/>
  <c r="E641303" i="1"/>
  <c r="E641302" i="1"/>
  <c r="E641301" i="1"/>
  <c r="E641300" i="1"/>
  <c r="E641299" i="1"/>
  <c r="E641298" i="1"/>
  <c r="E641297" i="1"/>
  <c r="E641296" i="1"/>
  <c r="E641295" i="1"/>
  <c r="E641294" i="1"/>
  <c r="E641293" i="1"/>
  <c r="E641292" i="1"/>
  <c r="E641291" i="1"/>
  <c r="E641290" i="1"/>
  <c r="E641289" i="1"/>
  <c r="E641288" i="1"/>
  <c r="E641287" i="1"/>
  <c r="E641286" i="1"/>
  <c r="E641285" i="1"/>
  <c r="E641284" i="1"/>
  <c r="E641283" i="1"/>
  <c r="E641282" i="1"/>
  <c r="E641281" i="1"/>
  <c r="E641280" i="1"/>
  <c r="E641279" i="1"/>
  <c r="E641278" i="1"/>
  <c r="E641277" i="1"/>
  <c r="E641276" i="1"/>
  <c r="E641275" i="1"/>
  <c r="E641274" i="1"/>
  <c r="E641273" i="1"/>
  <c r="E641272" i="1"/>
  <c r="E641271" i="1"/>
  <c r="E641270" i="1"/>
  <c r="E641269" i="1"/>
  <c r="E641268" i="1"/>
  <c r="E641267" i="1"/>
  <c r="E641266" i="1"/>
  <c r="E641265" i="1"/>
  <c r="E641264" i="1"/>
  <c r="E641263" i="1"/>
  <c r="E641262" i="1"/>
  <c r="E641261" i="1"/>
  <c r="E641260" i="1"/>
  <c r="E641259" i="1"/>
  <c r="E641258" i="1"/>
  <c r="E641257" i="1"/>
  <c r="E641256" i="1"/>
  <c r="E641255" i="1"/>
  <c r="E641254" i="1"/>
  <c r="E641253" i="1"/>
  <c r="E641252" i="1"/>
  <c r="E641251" i="1"/>
  <c r="E641250" i="1"/>
  <c r="E641249" i="1"/>
  <c r="E641248" i="1"/>
  <c r="E641247" i="1"/>
  <c r="E641246" i="1"/>
  <c r="E641245" i="1"/>
  <c r="E641244" i="1"/>
  <c r="E641243" i="1"/>
  <c r="E641242" i="1"/>
  <c r="E641241" i="1"/>
  <c r="E641240" i="1"/>
  <c r="E641239" i="1"/>
  <c r="E641238" i="1"/>
  <c r="E641237" i="1"/>
  <c r="E641236" i="1"/>
  <c r="E641235" i="1"/>
  <c r="E641234" i="1"/>
  <c r="E641233" i="1"/>
  <c r="E641232" i="1"/>
  <c r="E641231" i="1"/>
  <c r="E641230" i="1"/>
  <c r="E641229" i="1"/>
  <c r="E641228" i="1"/>
  <c r="E641227" i="1"/>
  <c r="E641226" i="1"/>
  <c r="E641225" i="1"/>
  <c r="E641224" i="1"/>
  <c r="E641223" i="1"/>
  <c r="E641222" i="1"/>
  <c r="E641221" i="1"/>
  <c r="E641220" i="1"/>
  <c r="E641219" i="1"/>
  <c r="E641218" i="1"/>
  <c r="E641217" i="1"/>
  <c r="E641216" i="1"/>
  <c r="E641215" i="1"/>
  <c r="E641214" i="1"/>
  <c r="E641213" i="1"/>
  <c r="E641212" i="1"/>
  <c r="E641211" i="1"/>
  <c r="E641210" i="1"/>
  <c r="E641209" i="1"/>
  <c r="E641208" i="1"/>
  <c r="E641207" i="1"/>
  <c r="E641206" i="1"/>
  <c r="E641205" i="1"/>
  <c r="E641204" i="1"/>
  <c r="E641203" i="1"/>
  <c r="E641202" i="1"/>
  <c r="E641201" i="1"/>
  <c r="E641200" i="1"/>
  <c r="E641199" i="1"/>
  <c r="E641198" i="1"/>
  <c r="E641197" i="1"/>
  <c r="E641196" i="1"/>
  <c r="E641195" i="1"/>
  <c r="E641194" i="1"/>
  <c r="E641193" i="1"/>
  <c r="E641192" i="1"/>
  <c r="E641191" i="1"/>
  <c r="E641190" i="1"/>
  <c r="E641189" i="1"/>
  <c r="E641188" i="1"/>
  <c r="E641187" i="1"/>
  <c r="E641186" i="1"/>
  <c r="E641185" i="1"/>
  <c r="E641184" i="1"/>
  <c r="E641183" i="1"/>
  <c r="E641182" i="1"/>
  <c r="E641181" i="1"/>
  <c r="E641180" i="1"/>
  <c r="E641179" i="1"/>
  <c r="E641178" i="1"/>
  <c r="E641177" i="1"/>
  <c r="E641176" i="1"/>
  <c r="E641175" i="1"/>
  <c r="E641174" i="1"/>
  <c r="E641173" i="1"/>
  <c r="E641172" i="1"/>
  <c r="E641171" i="1"/>
  <c r="E641170" i="1"/>
  <c r="E641169" i="1"/>
  <c r="E641168" i="1"/>
  <c r="E641167" i="1"/>
  <c r="E641166" i="1"/>
  <c r="E641165" i="1"/>
  <c r="E641164" i="1"/>
  <c r="E641163" i="1"/>
  <c r="E641162" i="1"/>
  <c r="E641161" i="1"/>
  <c r="E641160" i="1"/>
  <c r="E641159" i="1"/>
  <c r="E641158" i="1"/>
  <c r="E641157" i="1"/>
  <c r="E641156" i="1"/>
  <c r="E641155" i="1"/>
  <c r="E641154" i="1"/>
  <c r="E641153" i="1"/>
  <c r="E641152" i="1"/>
  <c r="E641151" i="1"/>
  <c r="E641150" i="1"/>
  <c r="E641149" i="1"/>
  <c r="E641148" i="1"/>
  <c r="E641147" i="1"/>
  <c r="E641146" i="1"/>
  <c r="E641145" i="1"/>
  <c r="E641144" i="1"/>
  <c r="E641143" i="1"/>
  <c r="E641142" i="1"/>
  <c r="E641141" i="1"/>
  <c r="E641140" i="1"/>
  <c r="E641139" i="1"/>
  <c r="E641138" i="1"/>
  <c r="E641137" i="1"/>
  <c r="E641136" i="1"/>
  <c r="E641135" i="1"/>
  <c r="E641134" i="1"/>
  <c r="E641133" i="1"/>
  <c r="E641132" i="1"/>
  <c r="E641131" i="1"/>
  <c r="E641130" i="1"/>
  <c r="E641129" i="1"/>
  <c r="E641128" i="1"/>
  <c r="E641127" i="1"/>
  <c r="E641126" i="1"/>
  <c r="E641125" i="1"/>
  <c r="E641124" i="1"/>
  <c r="E641123" i="1"/>
  <c r="E641122" i="1"/>
  <c r="E641121" i="1"/>
  <c r="E641120" i="1"/>
  <c r="E641119" i="1"/>
  <c r="E641118" i="1"/>
  <c r="E641117" i="1"/>
  <c r="E641116" i="1"/>
  <c r="E641115" i="1"/>
  <c r="E641114" i="1"/>
  <c r="E641113" i="1"/>
  <c r="E641112" i="1"/>
  <c r="E641111" i="1"/>
  <c r="E641110" i="1"/>
  <c r="E641109" i="1"/>
  <c r="E641108" i="1"/>
  <c r="E641107" i="1"/>
  <c r="E641106" i="1"/>
  <c r="E641105" i="1"/>
  <c r="E641104" i="1"/>
  <c r="E641103" i="1"/>
  <c r="E641102" i="1"/>
  <c r="E641101" i="1"/>
  <c r="E641100" i="1"/>
  <c r="E641099" i="1"/>
  <c r="E641098" i="1"/>
  <c r="E641097" i="1"/>
  <c r="E641096" i="1"/>
  <c r="E641095" i="1"/>
  <c r="E641094" i="1"/>
  <c r="E641093" i="1"/>
  <c r="E641092" i="1"/>
  <c r="E641091" i="1"/>
  <c r="E641090" i="1"/>
  <c r="E641089" i="1"/>
  <c r="E641088" i="1"/>
  <c r="E641087" i="1"/>
  <c r="E641086" i="1"/>
  <c r="E641085" i="1"/>
  <c r="E641084" i="1"/>
  <c r="E641083" i="1"/>
  <c r="E641082" i="1"/>
  <c r="E641081" i="1"/>
  <c r="E641080" i="1"/>
  <c r="E641079" i="1"/>
  <c r="E641078" i="1"/>
  <c r="E641077" i="1"/>
  <c r="E641076" i="1"/>
  <c r="E641075" i="1"/>
  <c r="E641074" i="1"/>
  <c r="E641073" i="1"/>
  <c r="E641072" i="1"/>
  <c r="E641071" i="1"/>
  <c r="E641070" i="1"/>
  <c r="E641069" i="1"/>
  <c r="E641068" i="1"/>
  <c r="E641067" i="1"/>
  <c r="E641066" i="1"/>
  <c r="E641065" i="1"/>
  <c r="E641064" i="1"/>
  <c r="E641063" i="1"/>
  <c r="E641062" i="1"/>
  <c r="E641061" i="1"/>
  <c r="E641060" i="1"/>
  <c r="E641059" i="1"/>
  <c r="E641058" i="1"/>
  <c r="E641057" i="1"/>
  <c r="E641056" i="1"/>
  <c r="E641055" i="1"/>
  <c r="E641054" i="1"/>
  <c r="E641053" i="1"/>
  <c r="E641052" i="1"/>
  <c r="E641051" i="1"/>
  <c r="E641050" i="1"/>
  <c r="E641049" i="1"/>
  <c r="E641048" i="1"/>
  <c r="E641047" i="1"/>
  <c r="E641046" i="1"/>
  <c r="E641045" i="1"/>
  <c r="E641044" i="1"/>
  <c r="E641043" i="1"/>
  <c r="E641042" i="1"/>
  <c r="E641041" i="1"/>
  <c r="E641040" i="1"/>
  <c r="E641039" i="1"/>
  <c r="E641038" i="1"/>
  <c r="E641037" i="1"/>
  <c r="E641036" i="1"/>
  <c r="E641035" i="1"/>
  <c r="E641034" i="1"/>
  <c r="E641033" i="1"/>
  <c r="E641032" i="1"/>
  <c r="E641031" i="1"/>
  <c r="E641030" i="1"/>
  <c r="E641029" i="1"/>
  <c r="E641028" i="1"/>
  <c r="E641027" i="1"/>
  <c r="E641026" i="1"/>
  <c r="E641025" i="1"/>
  <c r="E641024" i="1"/>
  <c r="E641023" i="1"/>
  <c r="E641022" i="1"/>
  <c r="E641021" i="1"/>
  <c r="E641020" i="1"/>
  <c r="E641019" i="1"/>
  <c r="E641018" i="1"/>
  <c r="E641017" i="1"/>
  <c r="E641016" i="1"/>
  <c r="E641015" i="1"/>
  <c r="E641014" i="1"/>
  <c r="E641013" i="1"/>
  <c r="E641012" i="1"/>
  <c r="E641011" i="1"/>
  <c r="E641010" i="1"/>
  <c r="E641009" i="1"/>
  <c r="E641008" i="1"/>
  <c r="E641007" i="1"/>
  <c r="E641006" i="1"/>
  <c r="E641005" i="1"/>
  <c r="E641004" i="1"/>
  <c r="E641003" i="1"/>
  <c r="E641002" i="1"/>
  <c r="E641001" i="1"/>
  <c r="E641000" i="1"/>
  <c r="E640999" i="1"/>
  <c r="E640998" i="1"/>
  <c r="E640997" i="1"/>
  <c r="E640996" i="1"/>
  <c r="E640995" i="1"/>
  <c r="E640994" i="1"/>
  <c r="E640993" i="1"/>
  <c r="E640992" i="1"/>
  <c r="E640991" i="1"/>
  <c r="E640990" i="1"/>
  <c r="E640989" i="1"/>
  <c r="E640988" i="1"/>
  <c r="E640987" i="1"/>
  <c r="E640986" i="1"/>
  <c r="E640985" i="1"/>
  <c r="E640984" i="1"/>
  <c r="E640983" i="1"/>
  <c r="E640982" i="1"/>
  <c r="E640981" i="1"/>
  <c r="E640980" i="1"/>
  <c r="E640979" i="1"/>
  <c r="E640978" i="1"/>
  <c r="E640977" i="1"/>
  <c r="E640976" i="1"/>
  <c r="E640975" i="1"/>
  <c r="E640974" i="1"/>
  <c r="E640973" i="1"/>
  <c r="E640972" i="1"/>
  <c r="E640971" i="1"/>
  <c r="E640970" i="1"/>
  <c r="E640969" i="1"/>
  <c r="E640968" i="1"/>
  <c r="E640967" i="1"/>
  <c r="E640966" i="1"/>
  <c r="E640965" i="1"/>
  <c r="E640964" i="1"/>
  <c r="E640963" i="1"/>
  <c r="E640962" i="1"/>
  <c r="E640961" i="1"/>
  <c r="E640960" i="1"/>
  <c r="E640959" i="1"/>
  <c r="E640958" i="1"/>
  <c r="E640957" i="1"/>
  <c r="E640956" i="1"/>
  <c r="E640955" i="1"/>
  <c r="E640954" i="1"/>
  <c r="E640953" i="1"/>
  <c r="E640952" i="1"/>
  <c r="E640951" i="1"/>
  <c r="E640950" i="1"/>
  <c r="E640949" i="1"/>
  <c r="E640948" i="1"/>
  <c r="E640947" i="1"/>
  <c r="E640946" i="1"/>
  <c r="E640945" i="1"/>
  <c r="E640944" i="1"/>
  <c r="E640943" i="1"/>
  <c r="E640942" i="1"/>
  <c r="E640941" i="1"/>
  <c r="E640940" i="1"/>
  <c r="E640939" i="1"/>
  <c r="E640938" i="1"/>
  <c r="E640937" i="1"/>
  <c r="E640936" i="1"/>
  <c r="E640935" i="1"/>
  <c r="E640934" i="1"/>
  <c r="E640933" i="1"/>
  <c r="E640932" i="1"/>
  <c r="E640931" i="1"/>
  <c r="E640930" i="1"/>
  <c r="E640929" i="1"/>
  <c r="E640928" i="1"/>
  <c r="E640927" i="1"/>
  <c r="E640926" i="1"/>
  <c r="E640925" i="1"/>
  <c r="E640924" i="1"/>
  <c r="E640923" i="1"/>
  <c r="E640922" i="1"/>
  <c r="E640921" i="1"/>
  <c r="E640920" i="1"/>
  <c r="E640919" i="1"/>
  <c r="E640918" i="1"/>
  <c r="E640917" i="1"/>
  <c r="E640916" i="1"/>
  <c r="E640915" i="1"/>
  <c r="E640914" i="1"/>
  <c r="E640913" i="1"/>
  <c r="E640912" i="1"/>
  <c r="E640911" i="1"/>
  <c r="E640910" i="1"/>
  <c r="E640909" i="1"/>
  <c r="E640908" i="1"/>
  <c r="E640907" i="1"/>
  <c r="E640906" i="1"/>
  <c r="E640905" i="1"/>
  <c r="E640904" i="1"/>
  <c r="E640903" i="1"/>
  <c r="E640902" i="1"/>
  <c r="E640901" i="1"/>
  <c r="E640900" i="1"/>
  <c r="E640899" i="1"/>
  <c r="E640898" i="1"/>
  <c r="E640897" i="1"/>
  <c r="E640896" i="1"/>
  <c r="E640895" i="1"/>
  <c r="E640894" i="1"/>
  <c r="E640893" i="1"/>
  <c r="E640892" i="1"/>
  <c r="E640891" i="1"/>
  <c r="E640890" i="1"/>
  <c r="E640889" i="1"/>
  <c r="E640888" i="1"/>
  <c r="E640887" i="1"/>
  <c r="E640886" i="1"/>
  <c r="E640885" i="1"/>
  <c r="E640884" i="1"/>
  <c r="E640883" i="1"/>
  <c r="E640882" i="1"/>
  <c r="E640881" i="1"/>
  <c r="E640880" i="1"/>
  <c r="E640879" i="1"/>
  <c r="E640878" i="1"/>
  <c r="E640877" i="1"/>
  <c r="E640876" i="1"/>
  <c r="E640875" i="1"/>
  <c r="E640874" i="1"/>
  <c r="E640873" i="1"/>
  <c r="E640872" i="1"/>
  <c r="E640871" i="1"/>
  <c r="E640870" i="1"/>
  <c r="E640869" i="1"/>
  <c r="E640868" i="1"/>
  <c r="E640867" i="1"/>
  <c r="E640866" i="1"/>
  <c r="E640865" i="1"/>
  <c r="E640864" i="1"/>
  <c r="E640863" i="1"/>
  <c r="E640862" i="1"/>
  <c r="E640861" i="1"/>
  <c r="E640860" i="1"/>
  <c r="E640859" i="1"/>
  <c r="E640858" i="1"/>
  <c r="E640857" i="1"/>
  <c r="E640856" i="1"/>
  <c r="E640855" i="1"/>
  <c r="E640854" i="1"/>
  <c r="E640853" i="1"/>
  <c r="E640852" i="1"/>
  <c r="E640851" i="1"/>
  <c r="E640850" i="1"/>
  <c r="E640849" i="1"/>
  <c r="E640848" i="1"/>
  <c r="E640847" i="1"/>
  <c r="E640846" i="1"/>
  <c r="E640845" i="1"/>
  <c r="E640844" i="1"/>
  <c r="E640843" i="1"/>
  <c r="E640842" i="1"/>
  <c r="E640841" i="1"/>
  <c r="E640840" i="1"/>
  <c r="E640839" i="1"/>
  <c r="E640838" i="1"/>
  <c r="E640837" i="1"/>
  <c r="E640836" i="1"/>
  <c r="E640835" i="1"/>
  <c r="E640834" i="1"/>
  <c r="E640833" i="1"/>
  <c r="E640832" i="1"/>
  <c r="E640831" i="1"/>
  <c r="E640830" i="1"/>
  <c r="E640829" i="1"/>
  <c r="E640828" i="1"/>
  <c r="E640827" i="1"/>
  <c r="E640826" i="1"/>
  <c r="E640825" i="1"/>
  <c r="E640824" i="1"/>
  <c r="E640823" i="1"/>
  <c r="E640822" i="1"/>
  <c r="E640821" i="1"/>
  <c r="E640820" i="1"/>
  <c r="E640819" i="1"/>
  <c r="E640818" i="1"/>
  <c r="E640817" i="1"/>
  <c r="E640816" i="1"/>
  <c r="E640815" i="1"/>
  <c r="E640814" i="1"/>
  <c r="E640813" i="1"/>
  <c r="E640812" i="1"/>
  <c r="E640811" i="1"/>
  <c r="E640810" i="1"/>
  <c r="E640809" i="1"/>
  <c r="E640808" i="1"/>
  <c r="E640807" i="1"/>
  <c r="E640806" i="1"/>
  <c r="E640805" i="1"/>
  <c r="E640804" i="1"/>
  <c r="E640803" i="1"/>
  <c r="E640802" i="1"/>
  <c r="E640801" i="1"/>
  <c r="E640800" i="1"/>
  <c r="E640799" i="1"/>
  <c r="E640798" i="1"/>
  <c r="E640797" i="1"/>
  <c r="E640796" i="1"/>
  <c r="E640795" i="1"/>
  <c r="E640794" i="1"/>
  <c r="E640793" i="1"/>
  <c r="E640792" i="1"/>
  <c r="E640791" i="1"/>
  <c r="E640790" i="1"/>
  <c r="E640789" i="1"/>
  <c r="E640788" i="1"/>
  <c r="E640787" i="1"/>
  <c r="E640786" i="1"/>
  <c r="E640785" i="1"/>
  <c r="E640784" i="1"/>
  <c r="E640783" i="1"/>
  <c r="E640782" i="1"/>
  <c r="E640781" i="1"/>
  <c r="E640780" i="1"/>
  <c r="E640779" i="1"/>
  <c r="E640778" i="1"/>
  <c r="E640777" i="1"/>
  <c r="E640776" i="1"/>
  <c r="E640775" i="1"/>
  <c r="E640774" i="1"/>
  <c r="E640773" i="1"/>
  <c r="E640772" i="1"/>
  <c r="E640771" i="1"/>
  <c r="E640770" i="1"/>
  <c r="E640769" i="1"/>
  <c r="E640768" i="1"/>
  <c r="E640767" i="1"/>
  <c r="E640766" i="1"/>
  <c r="E640765" i="1"/>
  <c r="E640764" i="1"/>
  <c r="E640763" i="1"/>
  <c r="E640762" i="1"/>
  <c r="E640761" i="1"/>
  <c r="E640760" i="1"/>
  <c r="E640759" i="1"/>
  <c r="E640758" i="1"/>
  <c r="E640757" i="1"/>
  <c r="E640756" i="1"/>
  <c r="E640755" i="1"/>
  <c r="E640754" i="1"/>
  <c r="E640753" i="1"/>
  <c r="E640752" i="1"/>
  <c r="E640751" i="1"/>
  <c r="E640750" i="1"/>
  <c r="E640749" i="1"/>
  <c r="E640748" i="1"/>
  <c r="E640747" i="1"/>
  <c r="E640746" i="1"/>
  <c r="E640745" i="1"/>
  <c r="E640744" i="1"/>
  <c r="E640743" i="1"/>
  <c r="E640742" i="1"/>
  <c r="E640741" i="1"/>
  <c r="E640740" i="1"/>
  <c r="E640739" i="1"/>
  <c r="E640738" i="1"/>
  <c r="E640737" i="1"/>
  <c r="E640736" i="1"/>
  <c r="E640735" i="1"/>
  <c r="E640734" i="1"/>
  <c r="E640733" i="1"/>
  <c r="E640732" i="1"/>
  <c r="E640731" i="1"/>
  <c r="E640730" i="1"/>
  <c r="E640729" i="1"/>
  <c r="E640728" i="1"/>
  <c r="E640727" i="1"/>
  <c r="E640726" i="1"/>
  <c r="E640725" i="1"/>
  <c r="E640724" i="1"/>
  <c r="E640723" i="1"/>
  <c r="E640722" i="1"/>
  <c r="E640721" i="1"/>
  <c r="E640720" i="1"/>
  <c r="E640719" i="1"/>
  <c r="E640718" i="1"/>
  <c r="E640717" i="1"/>
  <c r="E640716" i="1"/>
  <c r="E640715" i="1"/>
  <c r="E640714" i="1"/>
  <c r="E640713" i="1"/>
  <c r="E640712" i="1"/>
  <c r="E640711" i="1"/>
  <c r="E640710" i="1"/>
  <c r="E640709" i="1"/>
  <c r="E640708" i="1"/>
  <c r="E640707" i="1"/>
  <c r="E640706" i="1"/>
  <c r="E640705" i="1"/>
  <c r="E640704" i="1"/>
  <c r="E640703" i="1"/>
  <c r="E640702" i="1"/>
  <c r="E640701" i="1"/>
  <c r="E640700" i="1"/>
  <c r="E640699" i="1"/>
  <c r="E640698" i="1"/>
  <c r="E640697" i="1"/>
  <c r="E640696" i="1"/>
  <c r="E640695" i="1"/>
  <c r="E640694" i="1"/>
  <c r="E640693" i="1"/>
  <c r="E640692" i="1"/>
  <c r="E640691" i="1"/>
  <c r="E640690" i="1"/>
  <c r="E640689" i="1"/>
  <c r="E640688" i="1"/>
  <c r="E640687" i="1"/>
  <c r="E640686" i="1"/>
  <c r="E640685" i="1"/>
  <c r="E640684" i="1"/>
  <c r="E640683" i="1"/>
  <c r="E640682" i="1"/>
  <c r="E640681" i="1"/>
  <c r="E640680" i="1"/>
  <c r="E640679" i="1"/>
  <c r="E640678" i="1"/>
  <c r="E640677" i="1"/>
  <c r="E640676" i="1"/>
  <c r="E640675" i="1"/>
  <c r="E640674" i="1"/>
  <c r="E640673" i="1"/>
  <c r="E640672" i="1"/>
  <c r="E640671" i="1"/>
  <c r="E640670" i="1"/>
  <c r="E640669" i="1"/>
  <c r="E640668" i="1"/>
  <c r="E640667" i="1"/>
  <c r="E640666" i="1"/>
  <c r="E640665" i="1"/>
  <c r="E640664" i="1"/>
  <c r="E640663" i="1"/>
  <c r="E640662" i="1"/>
  <c r="E640661" i="1"/>
  <c r="E640660" i="1"/>
  <c r="E640659" i="1"/>
  <c r="E640658" i="1"/>
  <c r="E640657" i="1"/>
  <c r="E640656" i="1"/>
  <c r="E640655" i="1"/>
  <c r="E640654" i="1"/>
  <c r="E640653" i="1"/>
  <c r="E640652" i="1"/>
  <c r="E640651" i="1"/>
  <c r="E640650" i="1"/>
  <c r="E640649" i="1"/>
  <c r="E640648" i="1"/>
  <c r="E640647" i="1"/>
  <c r="E640646" i="1"/>
  <c r="E640645" i="1"/>
  <c r="E640644" i="1"/>
  <c r="E640643" i="1"/>
  <c r="E640642" i="1"/>
  <c r="E640641" i="1"/>
  <c r="E640640" i="1"/>
  <c r="E640639" i="1"/>
  <c r="E640638" i="1"/>
  <c r="E640637" i="1"/>
  <c r="E640636" i="1"/>
  <c r="E640635" i="1"/>
  <c r="E640634" i="1"/>
  <c r="E640633" i="1"/>
  <c r="E640632" i="1"/>
  <c r="E640631" i="1"/>
  <c r="E640630" i="1"/>
  <c r="E640629" i="1"/>
  <c r="E640628" i="1"/>
  <c r="E640627" i="1"/>
  <c r="E640626" i="1"/>
  <c r="E640625" i="1"/>
  <c r="E640624" i="1"/>
  <c r="E640623" i="1"/>
  <c r="E640622" i="1"/>
  <c r="E640621" i="1"/>
  <c r="E640620" i="1"/>
  <c r="E640619" i="1"/>
  <c r="E640618" i="1"/>
  <c r="E640617" i="1"/>
  <c r="E640616" i="1"/>
  <c r="E640615" i="1"/>
  <c r="E640614" i="1"/>
  <c r="E640613" i="1"/>
  <c r="E640612" i="1"/>
  <c r="E640611" i="1"/>
  <c r="E640610" i="1"/>
  <c r="E640609" i="1"/>
  <c r="E640608" i="1"/>
  <c r="E640607" i="1"/>
  <c r="E640606" i="1"/>
  <c r="E640605" i="1"/>
  <c r="E640604" i="1"/>
  <c r="E640603" i="1"/>
  <c r="E640602" i="1"/>
  <c r="E640601" i="1"/>
  <c r="E640600" i="1"/>
  <c r="E640599" i="1"/>
  <c r="E640598" i="1"/>
  <c r="E640597" i="1"/>
  <c r="E640596" i="1"/>
  <c r="E640595" i="1"/>
  <c r="E640594" i="1"/>
  <c r="E640593" i="1"/>
  <c r="E640592" i="1"/>
  <c r="E640591" i="1"/>
  <c r="E640590" i="1"/>
  <c r="E640589" i="1"/>
  <c r="E640588" i="1"/>
  <c r="E640587" i="1"/>
  <c r="E640586" i="1"/>
  <c r="E640585" i="1"/>
  <c r="E640584" i="1"/>
  <c r="E640583" i="1"/>
  <c r="E640582" i="1"/>
  <c r="E640581" i="1"/>
  <c r="E640580" i="1"/>
  <c r="E640579" i="1"/>
  <c r="E640578" i="1"/>
  <c r="E640577" i="1"/>
  <c r="E640576" i="1"/>
  <c r="E640575" i="1"/>
  <c r="E640574" i="1"/>
  <c r="E640573" i="1"/>
  <c r="E640572" i="1"/>
  <c r="E640571" i="1"/>
  <c r="E640570" i="1"/>
  <c r="E640569" i="1"/>
  <c r="E640568" i="1"/>
  <c r="E640567" i="1"/>
  <c r="E640566" i="1"/>
  <c r="E640565" i="1"/>
  <c r="E640564" i="1"/>
  <c r="E640563" i="1"/>
  <c r="E640562" i="1"/>
  <c r="E640561" i="1"/>
  <c r="E640560" i="1"/>
  <c r="E640559" i="1"/>
  <c r="E640558" i="1"/>
  <c r="E640557" i="1"/>
  <c r="E640556" i="1"/>
  <c r="E640555" i="1"/>
  <c r="E640554" i="1"/>
  <c r="E640553" i="1"/>
  <c r="E640552" i="1"/>
  <c r="E640551" i="1"/>
  <c r="E640550" i="1"/>
  <c r="E640549" i="1"/>
  <c r="E640548" i="1"/>
  <c r="E640547" i="1"/>
  <c r="E640546" i="1"/>
  <c r="E640545" i="1"/>
  <c r="E640544" i="1"/>
  <c r="E640543" i="1"/>
  <c r="E640542" i="1"/>
  <c r="E640541" i="1"/>
  <c r="E640540" i="1"/>
  <c r="E640539" i="1"/>
  <c r="E640538" i="1"/>
  <c r="E640537" i="1"/>
  <c r="E640536" i="1"/>
  <c r="E640535" i="1"/>
  <c r="E640534" i="1"/>
  <c r="E640533" i="1"/>
  <c r="E640532" i="1"/>
  <c r="E640531" i="1"/>
  <c r="E640530" i="1"/>
  <c r="E640529" i="1"/>
  <c r="E640528" i="1"/>
  <c r="E640527" i="1"/>
  <c r="E640526" i="1"/>
  <c r="E640525" i="1"/>
  <c r="E640524" i="1"/>
  <c r="E640523" i="1"/>
  <c r="E640522" i="1"/>
  <c r="E640521" i="1"/>
  <c r="E640520" i="1"/>
  <c r="E640519" i="1"/>
  <c r="E640518" i="1"/>
  <c r="E640517" i="1"/>
  <c r="E640516" i="1"/>
  <c r="E640515" i="1"/>
  <c r="E640514" i="1"/>
  <c r="E640513" i="1"/>
  <c r="E640512" i="1"/>
  <c r="E640511" i="1"/>
  <c r="E640510" i="1"/>
  <c r="E640509" i="1"/>
  <c r="E640508" i="1"/>
  <c r="E640507" i="1"/>
  <c r="E640506" i="1"/>
  <c r="E640505" i="1"/>
  <c r="E640504" i="1"/>
  <c r="E640503" i="1"/>
  <c r="E640502" i="1"/>
  <c r="E640501" i="1"/>
  <c r="E640500" i="1"/>
  <c r="E640499" i="1"/>
  <c r="E640498" i="1"/>
  <c r="E640497" i="1"/>
  <c r="E640496" i="1"/>
  <c r="E640495" i="1"/>
  <c r="E640494" i="1"/>
  <c r="E640493" i="1"/>
  <c r="E640492" i="1"/>
  <c r="E640491" i="1"/>
  <c r="E640490" i="1"/>
  <c r="E640489" i="1"/>
  <c r="E640488" i="1"/>
  <c r="E640487" i="1"/>
  <c r="E640486" i="1"/>
  <c r="E640485" i="1"/>
  <c r="E640484" i="1"/>
  <c r="E640483" i="1"/>
  <c r="E640482" i="1"/>
  <c r="E640481" i="1"/>
  <c r="E640480" i="1"/>
  <c r="E640479" i="1"/>
  <c r="E640478" i="1"/>
  <c r="E640477" i="1"/>
  <c r="E640476" i="1"/>
  <c r="E640475" i="1"/>
  <c r="E640474" i="1"/>
  <c r="E640473" i="1"/>
  <c r="E640472" i="1"/>
  <c r="E640471" i="1"/>
  <c r="E640470" i="1"/>
  <c r="E640469" i="1"/>
  <c r="E640468" i="1"/>
  <c r="E640467" i="1"/>
  <c r="E640466" i="1"/>
  <c r="E640465" i="1"/>
  <c r="E640464" i="1"/>
  <c r="E640463" i="1"/>
  <c r="E640462" i="1"/>
  <c r="E640461" i="1"/>
  <c r="E640460" i="1"/>
  <c r="E640459" i="1"/>
  <c r="E640458" i="1"/>
  <c r="E640457" i="1"/>
  <c r="E640456" i="1"/>
  <c r="E640455" i="1"/>
  <c r="E640454" i="1"/>
  <c r="E640453" i="1"/>
  <c r="E640452" i="1"/>
  <c r="E640451" i="1"/>
  <c r="E640450" i="1"/>
  <c r="E640449" i="1"/>
  <c r="E640448" i="1"/>
  <c r="E640447" i="1"/>
  <c r="E640446" i="1"/>
  <c r="E640445" i="1"/>
  <c r="E640444" i="1"/>
  <c r="E640443" i="1"/>
  <c r="E640442" i="1"/>
  <c r="E640441" i="1"/>
  <c r="E640440" i="1"/>
  <c r="E640439" i="1"/>
  <c r="E640438" i="1"/>
  <c r="E640437" i="1"/>
  <c r="E640436" i="1"/>
  <c r="E640435" i="1"/>
  <c r="E640434" i="1"/>
  <c r="E640433" i="1"/>
  <c r="E640432" i="1"/>
  <c r="E640431" i="1"/>
  <c r="E640430" i="1"/>
  <c r="E640429" i="1"/>
  <c r="E640428" i="1"/>
  <c r="E640427" i="1"/>
  <c r="E640426" i="1"/>
  <c r="E640425" i="1"/>
  <c r="E640424" i="1"/>
  <c r="E640423" i="1"/>
  <c r="E640422" i="1"/>
  <c r="E640421" i="1"/>
  <c r="E640420" i="1"/>
  <c r="E640419" i="1"/>
  <c r="E640418" i="1"/>
  <c r="E640417" i="1"/>
  <c r="E640416" i="1"/>
  <c r="E640415" i="1"/>
  <c r="E640414" i="1"/>
  <c r="E640413" i="1"/>
  <c r="E640412" i="1"/>
  <c r="E640411" i="1"/>
  <c r="E640410" i="1"/>
  <c r="E640409" i="1"/>
  <c r="E640408" i="1"/>
  <c r="E640407" i="1"/>
  <c r="E640406" i="1"/>
  <c r="E640405" i="1"/>
  <c r="E640404" i="1"/>
  <c r="E640403" i="1"/>
  <c r="E640402" i="1"/>
  <c r="E640401" i="1"/>
  <c r="E640400" i="1"/>
  <c r="E640399" i="1"/>
  <c r="E640398" i="1"/>
  <c r="E640397" i="1"/>
  <c r="E640396" i="1"/>
  <c r="E640395" i="1"/>
  <c r="E640394" i="1"/>
  <c r="E640393" i="1"/>
  <c r="E640392" i="1"/>
  <c r="E640391" i="1"/>
  <c r="E640390" i="1"/>
  <c r="E640389" i="1"/>
  <c r="E640388" i="1"/>
  <c r="E640387" i="1"/>
  <c r="E640386" i="1"/>
  <c r="E640385" i="1"/>
  <c r="E640384" i="1"/>
  <c r="E640383" i="1"/>
  <c r="E640382" i="1"/>
  <c r="E640381" i="1"/>
  <c r="E640380" i="1"/>
  <c r="E640379" i="1"/>
  <c r="E640378" i="1"/>
  <c r="E640377" i="1"/>
  <c r="E640376" i="1"/>
  <c r="E640375" i="1"/>
  <c r="E640374" i="1"/>
  <c r="E640373" i="1"/>
  <c r="E640372" i="1"/>
  <c r="E640371" i="1"/>
  <c r="E640370" i="1"/>
  <c r="E640369" i="1"/>
  <c r="E640368" i="1"/>
  <c r="E640367" i="1"/>
  <c r="E640366" i="1"/>
  <c r="E640365" i="1"/>
  <c r="E640364" i="1"/>
  <c r="E640363" i="1"/>
  <c r="E640362" i="1"/>
  <c r="E640361" i="1"/>
  <c r="E640360" i="1"/>
  <c r="E640359" i="1"/>
  <c r="E640358" i="1"/>
  <c r="E640357" i="1"/>
  <c r="E640356" i="1"/>
  <c r="E640355" i="1"/>
  <c r="E640354" i="1"/>
  <c r="E640353" i="1"/>
  <c r="E640352" i="1"/>
  <c r="E640351" i="1"/>
  <c r="E640350" i="1"/>
  <c r="E640349" i="1"/>
  <c r="E640348" i="1"/>
  <c r="E640347" i="1"/>
  <c r="E640346" i="1"/>
  <c r="E640345" i="1"/>
  <c r="E640344" i="1"/>
  <c r="E640343" i="1"/>
  <c r="E640342" i="1"/>
  <c r="E640341" i="1"/>
  <c r="E640340" i="1"/>
  <c r="E640339" i="1"/>
  <c r="E640338" i="1"/>
  <c r="E640337" i="1"/>
  <c r="E640336" i="1"/>
  <c r="E640335" i="1"/>
  <c r="E640334" i="1"/>
  <c r="E640333" i="1"/>
  <c r="E640332" i="1"/>
  <c r="E640331" i="1"/>
  <c r="E640330" i="1"/>
  <c r="E640329" i="1"/>
  <c r="E640328" i="1"/>
  <c r="E640327" i="1"/>
  <c r="E640326" i="1"/>
  <c r="E640325" i="1"/>
  <c r="E640324" i="1"/>
  <c r="E640323" i="1"/>
  <c r="E640322" i="1"/>
  <c r="E640321" i="1"/>
  <c r="E640320" i="1"/>
  <c r="E640319" i="1"/>
  <c r="E640318" i="1"/>
  <c r="E640317" i="1"/>
  <c r="E640316" i="1"/>
  <c r="E640315" i="1"/>
  <c r="E640314" i="1"/>
  <c r="E640313" i="1"/>
  <c r="E640312" i="1"/>
  <c r="E640311" i="1"/>
  <c r="E640310" i="1"/>
  <c r="E640309" i="1"/>
  <c r="E640308" i="1"/>
  <c r="E640307" i="1"/>
  <c r="E640306" i="1"/>
  <c r="E640305" i="1"/>
  <c r="E640304" i="1"/>
  <c r="E640303" i="1"/>
  <c r="E640302" i="1"/>
  <c r="E640301" i="1"/>
  <c r="E640300" i="1"/>
  <c r="E640299" i="1"/>
  <c r="E640298" i="1"/>
  <c r="E640297" i="1"/>
  <c r="E640296" i="1"/>
  <c r="E640295" i="1"/>
  <c r="E640294" i="1"/>
  <c r="E640293" i="1"/>
  <c r="E640292" i="1"/>
  <c r="E640291" i="1"/>
  <c r="E640290" i="1"/>
  <c r="E640289" i="1"/>
  <c r="E640288" i="1"/>
  <c r="E640287" i="1"/>
  <c r="E640286" i="1"/>
  <c r="E640285" i="1"/>
  <c r="E640284" i="1"/>
  <c r="E640283" i="1"/>
  <c r="E640282" i="1"/>
  <c r="E640281" i="1"/>
  <c r="E640280" i="1"/>
  <c r="E640279" i="1"/>
  <c r="E640278" i="1"/>
  <c r="E640277" i="1"/>
  <c r="E640276" i="1"/>
  <c r="E640275" i="1"/>
  <c r="E640274" i="1"/>
  <c r="E640273" i="1"/>
  <c r="E640272" i="1"/>
  <c r="E640271" i="1"/>
  <c r="E640270" i="1"/>
  <c r="E640269" i="1"/>
  <c r="E640268" i="1"/>
  <c r="E640267" i="1"/>
  <c r="E640266" i="1"/>
  <c r="E640265" i="1"/>
  <c r="E640264" i="1"/>
  <c r="E640263" i="1"/>
  <c r="E640262" i="1"/>
  <c r="E640261" i="1"/>
  <c r="E640260" i="1"/>
  <c r="E640259" i="1"/>
  <c r="E640258" i="1"/>
  <c r="E640257" i="1"/>
  <c r="E640256" i="1"/>
  <c r="E640255" i="1"/>
  <c r="E640254" i="1"/>
  <c r="E640253" i="1"/>
  <c r="E640252" i="1"/>
  <c r="E640251" i="1"/>
  <c r="E640250" i="1"/>
  <c r="E640249" i="1"/>
  <c r="E640248" i="1"/>
  <c r="E640247" i="1"/>
  <c r="E640246" i="1"/>
  <c r="E640245" i="1"/>
  <c r="E640244" i="1"/>
  <c r="E640243" i="1"/>
  <c r="E640242" i="1"/>
  <c r="E640241" i="1"/>
  <c r="E640240" i="1"/>
  <c r="E640239" i="1"/>
  <c r="E640238" i="1"/>
  <c r="E640237" i="1"/>
  <c r="E640236" i="1"/>
  <c r="E640235" i="1"/>
  <c r="E640234" i="1"/>
  <c r="E640233" i="1"/>
  <c r="E640232" i="1"/>
  <c r="E640231" i="1"/>
  <c r="E640230" i="1"/>
  <c r="E640229" i="1"/>
  <c r="E640228" i="1"/>
  <c r="E640227" i="1"/>
  <c r="E640226" i="1"/>
  <c r="E640225" i="1"/>
  <c r="E640224" i="1"/>
  <c r="E640223" i="1"/>
  <c r="E640222" i="1"/>
  <c r="E640221" i="1"/>
  <c r="E640220" i="1"/>
  <c r="E640219" i="1"/>
  <c r="E640218" i="1"/>
  <c r="E640217" i="1"/>
  <c r="E640216" i="1"/>
  <c r="E640215" i="1"/>
  <c r="E640214" i="1"/>
  <c r="E640213" i="1"/>
  <c r="E640212" i="1"/>
  <c r="E640211" i="1"/>
  <c r="E640210" i="1"/>
  <c r="E640209" i="1"/>
  <c r="E640208" i="1"/>
  <c r="E640207" i="1"/>
  <c r="E640206" i="1"/>
  <c r="E640205" i="1"/>
  <c r="E640204" i="1"/>
  <c r="E640203" i="1"/>
  <c r="E640202" i="1"/>
  <c r="E640201" i="1"/>
  <c r="E640200" i="1"/>
  <c r="E640199" i="1"/>
  <c r="E640198" i="1"/>
  <c r="E640197" i="1"/>
  <c r="E640196" i="1"/>
  <c r="E640195" i="1"/>
  <c r="E640194" i="1"/>
  <c r="E640193" i="1"/>
  <c r="E640192" i="1"/>
  <c r="E640191" i="1"/>
  <c r="E640190" i="1"/>
  <c r="E640189" i="1"/>
  <c r="E640188" i="1"/>
  <c r="E640187" i="1"/>
  <c r="E640186" i="1"/>
  <c r="E640185" i="1"/>
  <c r="E640184" i="1"/>
  <c r="E640183" i="1"/>
  <c r="E640182" i="1"/>
  <c r="E640181" i="1"/>
  <c r="E640180" i="1"/>
  <c r="E640179" i="1"/>
  <c r="E640178" i="1"/>
  <c r="E640177" i="1"/>
  <c r="E640176" i="1"/>
  <c r="E640175" i="1"/>
  <c r="E640174" i="1"/>
  <c r="E640173" i="1"/>
  <c r="E640172" i="1"/>
  <c r="E640171" i="1"/>
  <c r="E640170" i="1"/>
  <c r="E640169" i="1"/>
  <c r="E640168" i="1"/>
  <c r="E640167" i="1"/>
  <c r="E640166" i="1"/>
  <c r="E640165" i="1"/>
  <c r="E640164" i="1"/>
  <c r="E640163" i="1"/>
  <c r="E640162" i="1"/>
  <c r="E640161" i="1"/>
  <c r="E640160" i="1"/>
  <c r="E640159" i="1"/>
  <c r="E640158" i="1"/>
  <c r="E640157" i="1"/>
  <c r="E640156" i="1"/>
  <c r="E640155" i="1"/>
  <c r="E640154" i="1"/>
  <c r="E640153" i="1"/>
  <c r="E640152" i="1"/>
  <c r="E640151" i="1"/>
  <c r="E640150" i="1"/>
  <c r="E640149" i="1"/>
  <c r="E640148" i="1"/>
  <c r="E640147" i="1"/>
  <c r="E640146" i="1"/>
  <c r="E640145" i="1"/>
  <c r="E640144" i="1"/>
  <c r="E640143" i="1"/>
  <c r="E640142" i="1"/>
  <c r="E640141" i="1"/>
  <c r="E640140" i="1"/>
  <c r="E640139" i="1"/>
  <c r="E640138" i="1"/>
  <c r="E640137" i="1"/>
  <c r="E640136" i="1"/>
  <c r="E640135" i="1"/>
  <c r="E640134" i="1"/>
  <c r="E640133" i="1"/>
  <c r="E640132" i="1"/>
  <c r="E640131" i="1"/>
  <c r="E640130" i="1"/>
  <c r="E640129" i="1"/>
  <c r="E640128" i="1"/>
  <c r="E640127" i="1"/>
  <c r="E640126" i="1"/>
  <c r="E640125" i="1"/>
  <c r="E640124" i="1"/>
  <c r="E640123" i="1"/>
  <c r="E640122" i="1"/>
  <c r="E640121" i="1"/>
  <c r="E640120" i="1"/>
  <c r="E640119" i="1"/>
  <c r="E640118" i="1"/>
  <c r="E640117" i="1"/>
  <c r="E640116" i="1"/>
  <c r="E640115" i="1"/>
  <c r="E640114" i="1"/>
  <c r="E640113" i="1"/>
  <c r="E640112" i="1"/>
  <c r="E640111" i="1"/>
  <c r="E640110" i="1"/>
  <c r="E640109" i="1"/>
  <c r="E640108" i="1"/>
  <c r="E640107" i="1"/>
  <c r="E640106" i="1"/>
  <c r="E640105" i="1"/>
  <c r="E640104" i="1"/>
  <c r="E640103" i="1"/>
  <c r="E640102" i="1"/>
  <c r="E640101" i="1"/>
  <c r="E640100" i="1"/>
  <c r="E640099" i="1"/>
  <c r="E640098" i="1"/>
  <c r="E640097" i="1"/>
  <c r="E640096" i="1"/>
  <c r="E640095" i="1"/>
  <c r="E640094" i="1"/>
  <c r="E640093" i="1"/>
  <c r="E640092" i="1"/>
  <c r="E640091" i="1"/>
  <c r="E640090" i="1"/>
  <c r="E640089" i="1"/>
  <c r="E640088" i="1"/>
  <c r="E640087" i="1"/>
  <c r="E640086" i="1"/>
  <c r="E640085" i="1"/>
  <c r="E640084" i="1"/>
  <c r="E640083" i="1"/>
  <c r="E640082" i="1"/>
  <c r="E640081" i="1"/>
  <c r="E640080" i="1"/>
  <c r="E640079" i="1"/>
  <c r="E640078" i="1"/>
  <c r="E640077" i="1"/>
  <c r="E640076" i="1"/>
  <c r="E640075" i="1"/>
  <c r="E640074" i="1"/>
  <c r="E640073" i="1"/>
  <c r="E640072" i="1"/>
  <c r="E640071" i="1"/>
  <c r="E640070" i="1"/>
  <c r="E640069" i="1"/>
  <c r="E640068" i="1"/>
  <c r="E640067" i="1"/>
  <c r="E640066" i="1"/>
  <c r="E640065" i="1"/>
  <c r="E640064" i="1"/>
  <c r="E640063" i="1"/>
  <c r="E640062" i="1"/>
  <c r="E640061" i="1"/>
  <c r="E640060" i="1"/>
  <c r="E640059" i="1"/>
  <c r="E640058" i="1"/>
  <c r="E640057" i="1"/>
  <c r="E640056" i="1"/>
  <c r="E640055" i="1"/>
  <c r="E640054" i="1"/>
  <c r="E640053" i="1"/>
  <c r="E640052" i="1"/>
  <c r="E640051" i="1"/>
  <c r="E640050" i="1"/>
  <c r="E640049" i="1"/>
  <c r="E640048" i="1"/>
  <c r="E640047" i="1"/>
  <c r="E640046" i="1"/>
  <c r="E640045" i="1"/>
  <c r="E640044" i="1"/>
  <c r="E640043" i="1"/>
  <c r="E640042" i="1"/>
  <c r="E640041" i="1"/>
  <c r="E640040" i="1"/>
  <c r="E640039" i="1"/>
  <c r="E640038" i="1"/>
  <c r="E640037" i="1"/>
  <c r="E640036" i="1"/>
  <c r="E640035" i="1"/>
  <c r="E640034" i="1"/>
  <c r="E640033" i="1"/>
  <c r="E640032" i="1"/>
  <c r="E640031" i="1"/>
  <c r="E640030" i="1"/>
  <c r="E640029" i="1"/>
  <c r="E640028" i="1"/>
  <c r="E640027" i="1"/>
  <c r="E640026" i="1"/>
  <c r="E640025" i="1"/>
  <c r="E640024" i="1"/>
  <c r="E640023" i="1"/>
  <c r="E640022" i="1"/>
  <c r="E640021" i="1"/>
  <c r="E640020" i="1"/>
  <c r="E640019" i="1"/>
  <c r="E640018" i="1"/>
  <c r="E640017" i="1"/>
  <c r="E640016" i="1"/>
  <c r="E640015" i="1"/>
  <c r="E640014" i="1"/>
  <c r="E640013" i="1"/>
  <c r="E640012" i="1"/>
  <c r="E640011" i="1"/>
  <c r="E640010" i="1"/>
  <c r="E640009" i="1"/>
  <c r="E640008" i="1"/>
  <c r="E640007" i="1"/>
  <c r="E640006" i="1"/>
  <c r="E640005" i="1"/>
  <c r="E640004" i="1"/>
  <c r="E640003" i="1"/>
  <c r="E640002" i="1"/>
  <c r="E640001" i="1"/>
  <c r="E640000" i="1"/>
  <c r="E639999" i="1"/>
  <c r="E639998" i="1"/>
  <c r="E639997" i="1"/>
  <c r="E639996" i="1"/>
  <c r="E639995" i="1"/>
  <c r="E639994" i="1"/>
  <c r="E639993" i="1"/>
  <c r="E639992" i="1"/>
  <c r="E639991" i="1"/>
  <c r="E639990" i="1"/>
  <c r="E639989" i="1"/>
  <c r="E639988" i="1"/>
  <c r="E639987" i="1"/>
  <c r="E639986" i="1"/>
  <c r="E639985" i="1"/>
  <c r="E639984" i="1"/>
  <c r="E639983" i="1"/>
  <c r="E639982" i="1"/>
  <c r="E639981" i="1"/>
  <c r="E639980" i="1"/>
  <c r="E639979" i="1"/>
  <c r="E639978" i="1"/>
  <c r="E639977" i="1"/>
  <c r="E639976" i="1"/>
  <c r="E639975" i="1"/>
  <c r="E639974" i="1"/>
  <c r="E639973" i="1"/>
  <c r="E639972" i="1"/>
  <c r="E639971" i="1"/>
  <c r="E639970" i="1"/>
  <c r="E639969" i="1"/>
  <c r="E639968" i="1"/>
  <c r="E639967" i="1"/>
  <c r="E639966" i="1"/>
  <c r="E639965" i="1"/>
  <c r="E639964" i="1"/>
  <c r="E639963" i="1"/>
  <c r="E639962" i="1"/>
  <c r="E639961" i="1"/>
  <c r="E639960" i="1"/>
  <c r="E639959" i="1"/>
  <c r="E639958" i="1"/>
  <c r="E639957" i="1"/>
  <c r="E639956" i="1"/>
  <c r="E639955" i="1"/>
  <c r="E639954" i="1"/>
  <c r="E639953" i="1"/>
  <c r="E639952" i="1"/>
  <c r="E639951" i="1"/>
  <c r="E639950" i="1"/>
  <c r="E639949" i="1"/>
  <c r="E639948" i="1"/>
  <c r="E639947" i="1"/>
  <c r="E639946" i="1"/>
  <c r="E639945" i="1"/>
  <c r="E639944" i="1"/>
  <c r="E639943" i="1"/>
  <c r="E639942" i="1"/>
  <c r="E639941" i="1"/>
  <c r="E639940" i="1"/>
  <c r="E639939" i="1"/>
  <c r="E639938" i="1"/>
  <c r="E639937" i="1"/>
  <c r="E639936" i="1"/>
  <c r="E639935" i="1"/>
  <c r="E639934" i="1"/>
  <c r="E639933" i="1"/>
  <c r="E639932" i="1"/>
  <c r="E639931" i="1"/>
  <c r="E639930" i="1"/>
  <c r="E639929" i="1"/>
  <c r="E639928" i="1"/>
  <c r="E639927" i="1"/>
  <c r="E639926" i="1"/>
  <c r="E639925" i="1"/>
  <c r="E639924" i="1"/>
  <c r="E639923" i="1"/>
  <c r="E639922" i="1"/>
  <c r="E639921" i="1"/>
  <c r="E639920" i="1"/>
  <c r="E639919" i="1"/>
  <c r="E639918" i="1"/>
  <c r="E639917" i="1"/>
  <c r="E639916" i="1"/>
  <c r="E639915" i="1"/>
  <c r="E639914" i="1"/>
  <c r="E639913" i="1"/>
  <c r="E639912" i="1"/>
  <c r="E639911" i="1"/>
  <c r="E639910" i="1"/>
  <c r="E639909" i="1"/>
  <c r="E639908" i="1"/>
  <c r="E639907" i="1"/>
  <c r="E639906" i="1"/>
  <c r="E639905" i="1"/>
  <c r="E639904" i="1"/>
  <c r="E639903" i="1"/>
  <c r="E639902" i="1"/>
  <c r="E639901" i="1"/>
  <c r="E639900" i="1"/>
  <c r="E639899" i="1"/>
  <c r="E639898" i="1"/>
  <c r="E639897" i="1"/>
  <c r="E639896" i="1"/>
  <c r="E639895" i="1"/>
  <c r="E639894" i="1"/>
  <c r="E639893" i="1"/>
  <c r="E639892" i="1"/>
  <c r="E639891" i="1"/>
  <c r="E639890" i="1"/>
  <c r="E639889" i="1"/>
  <c r="E639888" i="1"/>
  <c r="E639887" i="1"/>
  <c r="E639886" i="1"/>
  <c r="E639885" i="1"/>
  <c r="E639884" i="1"/>
  <c r="E639883" i="1"/>
  <c r="E639882" i="1"/>
  <c r="E639881" i="1"/>
  <c r="E639880" i="1"/>
  <c r="E639879" i="1"/>
  <c r="E639878" i="1"/>
  <c r="E639877" i="1"/>
  <c r="E639876" i="1"/>
  <c r="E639875" i="1"/>
  <c r="E639874" i="1"/>
  <c r="E639873" i="1"/>
  <c r="E639872" i="1"/>
  <c r="E639871" i="1"/>
  <c r="E639870" i="1"/>
  <c r="E639869" i="1"/>
  <c r="E639868" i="1"/>
  <c r="E639867" i="1"/>
  <c r="E639866" i="1"/>
  <c r="E639865" i="1"/>
  <c r="E639864" i="1"/>
  <c r="E639863" i="1"/>
  <c r="E639862" i="1"/>
  <c r="E639861" i="1"/>
  <c r="E639860" i="1"/>
  <c r="E639859" i="1"/>
  <c r="E639858" i="1"/>
  <c r="E639857" i="1"/>
  <c r="E639856" i="1"/>
  <c r="E639855" i="1"/>
  <c r="E639854" i="1"/>
  <c r="E639853" i="1"/>
  <c r="E639852" i="1"/>
  <c r="E639851" i="1"/>
  <c r="E639850" i="1"/>
  <c r="E639849" i="1"/>
  <c r="E639848" i="1"/>
  <c r="E639847" i="1"/>
  <c r="E639846" i="1"/>
  <c r="E639845" i="1"/>
  <c r="E639844" i="1"/>
  <c r="E639843" i="1"/>
  <c r="E639842" i="1"/>
  <c r="E639841" i="1"/>
  <c r="E639840" i="1"/>
  <c r="E639839" i="1"/>
  <c r="E639838" i="1"/>
  <c r="E639837" i="1"/>
  <c r="E639836" i="1"/>
  <c r="E639835" i="1"/>
  <c r="E639834" i="1"/>
  <c r="E639833" i="1"/>
  <c r="E639832" i="1"/>
  <c r="E639831" i="1"/>
  <c r="E639830" i="1"/>
  <c r="E639829" i="1"/>
  <c r="E639828" i="1"/>
  <c r="E639827" i="1"/>
  <c r="E639826" i="1"/>
  <c r="E639825" i="1"/>
  <c r="E639824" i="1"/>
  <c r="E639823" i="1"/>
  <c r="E639822" i="1"/>
  <c r="E639821" i="1"/>
  <c r="E639820" i="1"/>
  <c r="E639819" i="1"/>
  <c r="E639818" i="1"/>
  <c r="E639817" i="1"/>
  <c r="E639816" i="1"/>
  <c r="E639815" i="1"/>
  <c r="E639814" i="1"/>
  <c r="E639813" i="1"/>
  <c r="E639812" i="1"/>
  <c r="E639811" i="1"/>
  <c r="E639810" i="1"/>
  <c r="E639809" i="1"/>
  <c r="E639808" i="1"/>
  <c r="E639807" i="1"/>
  <c r="E639806" i="1"/>
  <c r="E639805" i="1"/>
  <c r="E639804" i="1"/>
  <c r="E639803" i="1"/>
  <c r="E639802" i="1"/>
  <c r="E639801" i="1"/>
  <c r="E639800" i="1"/>
  <c r="E639799" i="1"/>
  <c r="E639798" i="1"/>
  <c r="E639797" i="1"/>
  <c r="E639796" i="1"/>
  <c r="E639795" i="1"/>
  <c r="E639794" i="1"/>
  <c r="E639793" i="1"/>
  <c r="E639792" i="1"/>
  <c r="E639791" i="1"/>
  <c r="E639790" i="1"/>
  <c r="E639789" i="1"/>
  <c r="E639788" i="1"/>
  <c r="E639787" i="1"/>
  <c r="E639786" i="1"/>
  <c r="E639785" i="1"/>
  <c r="E639784" i="1"/>
  <c r="E639783" i="1"/>
  <c r="E639782" i="1"/>
  <c r="E639781" i="1"/>
  <c r="E639780" i="1"/>
  <c r="E639779" i="1"/>
  <c r="E639778" i="1"/>
  <c r="E639777" i="1"/>
  <c r="E639776" i="1"/>
  <c r="E639775" i="1"/>
  <c r="E639774" i="1"/>
  <c r="E639773" i="1"/>
  <c r="E639772" i="1"/>
  <c r="E639771" i="1"/>
  <c r="E639770" i="1"/>
  <c r="E639769" i="1"/>
  <c r="E639768" i="1"/>
  <c r="E639767" i="1"/>
  <c r="E639766" i="1"/>
  <c r="E639765" i="1"/>
  <c r="E639764" i="1"/>
  <c r="E639763" i="1"/>
  <c r="E639762" i="1"/>
  <c r="E639761" i="1"/>
  <c r="E639760" i="1"/>
  <c r="E639759" i="1"/>
  <c r="E639758" i="1"/>
  <c r="E639757" i="1"/>
  <c r="E639756" i="1"/>
  <c r="E639755" i="1"/>
  <c r="E639754" i="1"/>
  <c r="E639753" i="1"/>
  <c r="E639752" i="1"/>
  <c r="E639751" i="1"/>
  <c r="E639750" i="1"/>
  <c r="E639749" i="1"/>
  <c r="E639748" i="1"/>
  <c r="E639747" i="1"/>
  <c r="E639746" i="1"/>
  <c r="E639745" i="1"/>
  <c r="E639744" i="1"/>
  <c r="E639743" i="1"/>
  <c r="E639742" i="1"/>
  <c r="E639741" i="1"/>
  <c r="E639740" i="1"/>
  <c r="E639739" i="1"/>
  <c r="E639738" i="1"/>
  <c r="E639737" i="1"/>
  <c r="E639736" i="1"/>
  <c r="E639735" i="1"/>
  <c r="E639734" i="1"/>
  <c r="E639733" i="1"/>
  <c r="E639732" i="1"/>
  <c r="E639731" i="1"/>
  <c r="E639730" i="1"/>
  <c r="E639729" i="1"/>
  <c r="E639728" i="1"/>
  <c r="E639727" i="1"/>
  <c r="E639726" i="1"/>
  <c r="E639725" i="1"/>
  <c r="E639724" i="1"/>
  <c r="E639723" i="1"/>
  <c r="E639722" i="1"/>
  <c r="E639721" i="1"/>
  <c r="E639720" i="1"/>
  <c r="E639719" i="1"/>
  <c r="E639718" i="1"/>
  <c r="E639717" i="1"/>
  <c r="E639716" i="1"/>
  <c r="E639715" i="1"/>
  <c r="E639714" i="1"/>
  <c r="E639713" i="1"/>
  <c r="E639712" i="1"/>
  <c r="E639711" i="1"/>
  <c r="E639710" i="1"/>
  <c r="E639709" i="1"/>
  <c r="E639708" i="1"/>
  <c r="E639707" i="1"/>
  <c r="E639706" i="1"/>
  <c r="E639705" i="1"/>
  <c r="E639704" i="1"/>
  <c r="E639703" i="1"/>
  <c r="E639702" i="1"/>
  <c r="E639701" i="1"/>
  <c r="E639700" i="1"/>
  <c r="E639699" i="1"/>
  <c r="E639698" i="1"/>
  <c r="E639697" i="1"/>
  <c r="E639696" i="1"/>
  <c r="E639695" i="1"/>
  <c r="E639694" i="1"/>
  <c r="E639693" i="1"/>
  <c r="E639692" i="1"/>
  <c r="E639691" i="1"/>
  <c r="E639690" i="1"/>
  <c r="E639689" i="1"/>
  <c r="E639688" i="1"/>
  <c r="E639687" i="1"/>
  <c r="E639686" i="1"/>
  <c r="E639685" i="1"/>
  <c r="E639684" i="1"/>
  <c r="E639683" i="1"/>
  <c r="E639682" i="1"/>
  <c r="E639681" i="1"/>
  <c r="E639680" i="1"/>
  <c r="E639679" i="1"/>
  <c r="E639678" i="1"/>
  <c r="E639677" i="1"/>
  <c r="E639676" i="1"/>
  <c r="E639675" i="1"/>
  <c r="E639674" i="1"/>
  <c r="E639673" i="1"/>
  <c r="E639672" i="1"/>
  <c r="E639671" i="1"/>
  <c r="E639670" i="1"/>
  <c r="E639669" i="1"/>
  <c r="E639668" i="1"/>
  <c r="E639667" i="1"/>
  <c r="E639666" i="1"/>
  <c r="E639665" i="1"/>
  <c r="E639664" i="1"/>
  <c r="E639663" i="1"/>
  <c r="E639662" i="1"/>
  <c r="E639661" i="1"/>
  <c r="E639660" i="1"/>
  <c r="E639659" i="1"/>
  <c r="E639658" i="1"/>
  <c r="E639657" i="1"/>
  <c r="E639656" i="1"/>
  <c r="E639655" i="1"/>
  <c r="E639654" i="1"/>
  <c r="E639653" i="1"/>
  <c r="E639652" i="1"/>
  <c r="E639651" i="1"/>
  <c r="E639650" i="1"/>
  <c r="E639649" i="1"/>
  <c r="E639648" i="1"/>
  <c r="E639647" i="1"/>
  <c r="E639646" i="1"/>
  <c r="E639645" i="1"/>
  <c r="E639644" i="1"/>
  <c r="E639643" i="1"/>
  <c r="E639642" i="1"/>
  <c r="E639641" i="1"/>
  <c r="E639640" i="1"/>
  <c r="E639639" i="1"/>
  <c r="E639638" i="1"/>
  <c r="E639637" i="1"/>
  <c r="E639636" i="1"/>
  <c r="E639635" i="1"/>
  <c r="E639634" i="1"/>
  <c r="E639633" i="1"/>
  <c r="E639632" i="1"/>
  <c r="E639631" i="1"/>
  <c r="E639630" i="1"/>
  <c r="E639629" i="1"/>
  <c r="E639628" i="1"/>
  <c r="E639627" i="1"/>
  <c r="E639626" i="1"/>
  <c r="E639625" i="1"/>
  <c r="E639624" i="1"/>
  <c r="E639623" i="1"/>
  <c r="E639622" i="1"/>
  <c r="E639621" i="1"/>
  <c r="E639620" i="1"/>
  <c r="E639619" i="1"/>
  <c r="E639618" i="1"/>
  <c r="E639617" i="1"/>
  <c r="E639616" i="1"/>
  <c r="E639615" i="1"/>
  <c r="E639614" i="1"/>
  <c r="E639613" i="1"/>
  <c r="E639612" i="1"/>
  <c r="E639611" i="1"/>
  <c r="E639610" i="1"/>
  <c r="E639609" i="1"/>
  <c r="E639608" i="1"/>
  <c r="E639607" i="1"/>
  <c r="E639606" i="1"/>
  <c r="E639605" i="1"/>
  <c r="E639604" i="1"/>
  <c r="E639603" i="1"/>
  <c r="E639602" i="1"/>
  <c r="E639601" i="1"/>
  <c r="E639600" i="1"/>
  <c r="E639599" i="1"/>
  <c r="E639598" i="1"/>
  <c r="E639597" i="1"/>
  <c r="E639596" i="1"/>
  <c r="E639595" i="1"/>
  <c r="E639594" i="1"/>
  <c r="E639593" i="1"/>
  <c r="E639592" i="1"/>
  <c r="E639591" i="1"/>
  <c r="E639590" i="1"/>
  <c r="E639589" i="1"/>
  <c r="E639588" i="1"/>
  <c r="E639587" i="1"/>
  <c r="E639586" i="1"/>
  <c r="E639585" i="1"/>
  <c r="E639584" i="1"/>
  <c r="E639583" i="1"/>
  <c r="E639582" i="1"/>
  <c r="E639581" i="1"/>
  <c r="E639580" i="1"/>
  <c r="E639579" i="1"/>
  <c r="E639578" i="1"/>
  <c r="E639577" i="1"/>
  <c r="E639576" i="1"/>
  <c r="E639575" i="1"/>
  <c r="E639574" i="1"/>
  <c r="E639573" i="1"/>
  <c r="E639572" i="1"/>
  <c r="E639571" i="1"/>
  <c r="E639570" i="1"/>
  <c r="E639569" i="1"/>
  <c r="E639568" i="1"/>
  <c r="E639567" i="1"/>
  <c r="E639566" i="1"/>
  <c r="E639565" i="1"/>
  <c r="E639564" i="1"/>
  <c r="E639563" i="1"/>
  <c r="E639562" i="1"/>
  <c r="E639561" i="1"/>
  <c r="E639560" i="1"/>
  <c r="E639559" i="1"/>
  <c r="E639558" i="1"/>
  <c r="E639557" i="1"/>
  <c r="E639556" i="1"/>
  <c r="E639555" i="1"/>
  <c r="E639554" i="1"/>
  <c r="E639553" i="1"/>
  <c r="E639552" i="1"/>
  <c r="E639551" i="1"/>
  <c r="E639550" i="1"/>
  <c r="E639549" i="1"/>
  <c r="E639548" i="1"/>
  <c r="E639547" i="1"/>
  <c r="E639546" i="1"/>
  <c r="E639545" i="1"/>
  <c r="E639544" i="1"/>
  <c r="E639543" i="1"/>
  <c r="E639542" i="1"/>
  <c r="E639541" i="1"/>
  <c r="E639540" i="1"/>
  <c r="E639539" i="1"/>
  <c r="E639538" i="1"/>
  <c r="E639537" i="1"/>
  <c r="E639536" i="1"/>
  <c r="E639535" i="1"/>
  <c r="E639534" i="1"/>
  <c r="E639533" i="1"/>
  <c r="E639532" i="1"/>
  <c r="E639531" i="1"/>
  <c r="E639530" i="1"/>
  <c r="E639529" i="1"/>
  <c r="E639528" i="1"/>
  <c r="E639527" i="1"/>
  <c r="E639526" i="1"/>
  <c r="E639525" i="1"/>
  <c r="E639524" i="1"/>
  <c r="E639523" i="1"/>
  <c r="E639522" i="1"/>
  <c r="E639521" i="1"/>
  <c r="E639520" i="1"/>
  <c r="E639519" i="1"/>
  <c r="E639518" i="1"/>
  <c r="E639517" i="1"/>
  <c r="E639516" i="1"/>
  <c r="E639515" i="1"/>
  <c r="E639514" i="1"/>
  <c r="E639513" i="1"/>
  <c r="E639512" i="1"/>
  <c r="E639511" i="1"/>
  <c r="E639510" i="1"/>
  <c r="E639509" i="1"/>
  <c r="E639508" i="1"/>
  <c r="E639507" i="1"/>
  <c r="E639506" i="1"/>
  <c r="E639505" i="1"/>
  <c r="E639504" i="1"/>
  <c r="E639503" i="1"/>
  <c r="E639502" i="1"/>
  <c r="E639501" i="1"/>
  <c r="E639500" i="1"/>
  <c r="E639499" i="1"/>
  <c r="E639498" i="1"/>
  <c r="E639497" i="1"/>
  <c r="E639496" i="1"/>
  <c r="E639495" i="1"/>
  <c r="E639494" i="1"/>
  <c r="E639493" i="1"/>
  <c r="E639492" i="1"/>
  <c r="E639491" i="1"/>
  <c r="E639490" i="1"/>
  <c r="E639489" i="1"/>
  <c r="E639488" i="1"/>
  <c r="E639487" i="1"/>
  <c r="E639486" i="1"/>
  <c r="E639485" i="1"/>
  <c r="E639484" i="1"/>
  <c r="E639483" i="1"/>
  <c r="E639482" i="1"/>
  <c r="E639481" i="1"/>
  <c r="E639480" i="1"/>
  <c r="E639479" i="1"/>
  <c r="E639478" i="1"/>
  <c r="E639477" i="1"/>
  <c r="E639476" i="1"/>
  <c r="E639475" i="1"/>
  <c r="E639474" i="1"/>
  <c r="E639473" i="1"/>
  <c r="E639472" i="1"/>
  <c r="E639471" i="1"/>
  <c r="E639470" i="1"/>
  <c r="E639469" i="1"/>
  <c r="E639468" i="1"/>
  <c r="E639467" i="1"/>
  <c r="E639466" i="1"/>
  <c r="E639465" i="1"/>
  <c r="E639464" i="1"/>
  <c r="E639463" i="1"/>
  <c r="E639462" i="1"/>
  <c r="E639461" i="1"/>
  <c r="E639460" i="1"/>
  <c r="E639459" i="1"/>
  <c r="E639458" i="1"/>
  <c r="E639457" i="1"/>
  <c r="E639456" i="1"/>
  <c r="E639455" i="1"/>
  <c r="E639454" i="1"/>
  <c r="E639453" i="1"/>
  <c r="E639452" i="1"/>
  <c r="E639451" i="1"/>
  <c r="E639450" i="1"/>
  <c r="E639449" i="1"/>
  <c r="E639448" i="1"/>
  <c r="E639447" i="1"/>
  <c r="E639446" i="1"/>
  <c r="E639445" i="1"/>
  <c r="E639444" i="1"/>
  <c r="E639443" i="1"/>
  <c r="E639442" i="1"/>
  <c r="E639441" i="1"/>
  <c r="E639440" i="1"/>
  <c r="E639439" i="1"/>
  <c r="E639438" i="1"/>
  <c r="E639437" i="1"/>
  <c r="E639436" i="1"/>
  <c r="E639435" i="1"/>
  <c r="E639434" i="1"/>
  <c r="E639433" i="1"/>
  <c r="E639432" i="1"/>
  <c r="E639431" i="1"/>
  <c r="E639430" i="1"/>
  <c r="E639429" i="1"/>
  <c r="E639428" i="1"/>
  <c r="E639427" i="1"/>
  <c r="E639426" i="1"/>
  <c r="E639425" i="1"/>
  <c r="E639424" i="1"/>
  <c r="E639423" i="1"/>
  <c r="E639422" i="1"/>
  <c r="E639421" i="1"/>
  <c r="E639420" i="1"/>
  <c r="E639419" i="1"/>
  <c r="E639418" i="1"/>
  <c r="E639417" i="1"/>
  <c r="E639416" i="1"/>
  <c r="E639415" i="1"/>
  <c r="E639414" i="1"/>
  <c r="E639413" i="1"/>
  <c r="E639412" i="1"/>
  <c r="E639411" i="1"/>
  <c r="E639410" i="1"/>
  <c r="E639409" i="1"/>
  <c r="E639408" i="1"/>
  <c r="E639407" i="1"/>
  <c r="E639406" i="1"/>
  <c r="E639405" i="1"/>
  <c r="E639404" i="1"/>
  <c r="E639403" i="1"/>
  <c r="E639402" i="1"/>
  <c r="E639401" i="1"/>
  <c r="E639400" i="1"/>
  <c r="E639399" i="1"/>
  <c r="E639398" i="1"/>
  <c r="E639397" i="1"/>
  <c r="E639396" i="1"/>
  <c r="E639395" i="1"/>
  <c r="E639394" i="1"/>
  <c r="E639393" i="1"/>
  <c r="E639392" i="1"/>
  <c r="E639391" i="1"/>
  <c r="E639390" i="1"/>
  <c r="E639389" i="1"/>
  <c r="E639388" i="1"/>
  <c r="E639387" i="1"/>
  <c r="E639386" i="1"/>
  <c r="E639385" i="1"/>
  <c r="E639384" i="1"/>
  <c r="E639383" i="1"/>
  <c r="E639382" i="1"/>
  <c r="E639381" i="1"/>
  <c r="E639380" i="1"/>
  <c r="E639379" i="1"/>
  <c r="E639378" i="1"/>
  <c r="E639377" i="1"/>
  <c r="E639376" i="1"/>
  <c r="E639375" i="1"/>
  <c r="E639374" i="1"/>
  <c r="E639373" i="1"/>
  <c r="E639372" i="1"/>
  <c r="E639371" i="1"/>
  <c r="E639370" i="1"/>
  <c r="E639369" i="1"/>
  <c r="E639368" i="1"/>
  <c r="E639367" i="1"/>
  <c r="E639366" i="1"/>
  <c r="E639365" i="1"/>
  <c r="E639364" i="1"/>
  <c r="E639363" i="1"/>
  <c r="E639362" i="1"/>
  <c r="E639361" i="1"/>
  <c r="E639360" i="1"/>
  <c r="E639359" i="1"/>
  <c r="E639358" i="1"/>
  <c r="E639357" i="1"/>
  <c r="E639356" i="1"/>
  <c r="E639355" i="1"/>
  <c r="E639354" i="1"/>
  <c r="E639353" i="1"/>
  <c r="E639352" i="1"/>
  <c r="E639351" i="1"/>
  <c r="E639350" i="1"/>
  <c r="E639349" i="1"/>
  <c r="E639348" i="1"/>
  <c r="E639347" i="1"/>
  <c r="E639346" i="1"/>
  <c r="E639345" i="1"/>
  <c r="E639344" i="1"/>
  <c r="E639343" i="1"/>
  <c r="E639342" i="1"/>
  <c r="E639341" i="1"/>
  <c r="E639340" i="1"/>
  <c r="E639339" i="1"/>
  <c r="E639338" i="1"/>
  <c r="E639337" i="1"/>
  <c r="E639336" i="1"/>
  <c r="E639335" i="1"/>
  <c r="E639334" i="1"/>
  <c r="E639333" i="1"/>
  <c r="E639332" i="1"/>
  <c r="E639331" i="1"/>
  <c r="E639330" i="1"/>
  <c r="E639329" i="1"/>
  <c r="E639328" i="1"/>
  <c r="E639327" i="1"/>
  <c r="E639326" i="1"/>
  <c r="E639325" i="1"/>
  <c r="E639324" i="1"/>
  <c r="E639323" i="1"/>
  <c r="E639322" i="1"/>
  <c r="E639321" i="1"/>
  <c r="E639320" i="1"/>
  <c r="E639319" i="1"/>
  <c r="E639318" i="1"/>
  <c r="E639317" i="1"/>
  <c r="E639316" i="1"/>
  <c r="E639315" i="1"/>
  <c r="E639314" i="1"/>
  <c r="E639313" i="1"/>
  <c r="E639312" i="1"/>
  <c r="E639311" i="1"/>
  <c r="E639310" i="1"/>
  <c r="E639309" i="1"/>
  <c r="E639308" i="1"/>
  <c r="E639307" i="1"/>
  <c r="E639306" i="1"/>
  <c r="E639305" i="1"/>
  <c r="E639304" i="1"/>
  <c r="E639303" i="1"/>
  <c r="E639302" i="1"/>
  <c r="E639301" i="1"/>
  <c r="E639300" i="1"/>
  <c r="E639299" i="1"/>
  <c r="E639298" i="1"/>
  <c r="E639297" i="1"/>
  <c r="E639296" i="1"/>
  <c r="E639295" i="1"/>
  <c r="E639294" i="1"/>
  <c r="E639293" i="1"/>
  <c r="E639292" i="1"/>
  <c r="E639291" i="1"/>
  <c r="E639290" i="1"/>
  <c r="E639289" i="1"/>
  <c r="E639288" i="1"/>
  <c r="E639287" i="1"/>
  <c r="E639286" i="1"/>
  <c r="E639285" i="1"/>
  <c r="E639284" i="1"/>
  <c r="E639283" i="1"/>
  <c r="E639282" i="1"/>
  <c r="E639281" i="1"/>
  <c r="E639280" i="1"/>
  <c r="E639279" i="1"/>
  <c r="E639278" i="1"/>
  <c r="E639277" i="1"/>
  <c r="E639276" i="1"/>
  <c r="E639275" i="1"/>
  <c r="E639274" i="1"/>
  <c r="E639273" i="1"/>
  <c r="E639272" i="1"/>
  <c r="E639271" i="1"/>
  <c r="E639270" i="1"/>
  <c r="E639269" i="1"/>
  <c r="E639268" i="1"/>
  <c r="E639267" i="1"/>
  <c r="E639266" i="1"/>
  <c r="E639265" i="1"/>
  <c r="E639264" i="1"/>
  <c r="E639263" i="1"/>
  <c r="E639262" i="1"/>
  <c r="E639261" i="1"/>
  <c r="E639260" i="1"/>
  <c r="E639259" i="1"/>
  <c r="E639258" i="1"/>
  <c r="E639257" i="1"/>
  <c r="E639256" i="1"/>
  <c r="E639255" i="1"/>
  <c r="E639254" i="1"/>
  <c r="E639253" i="1"/>
  <c r="E639252" i="1"/>
  <c r="E639251" i="1"/>
  <c r="E639250" i="1"/>
  <c r="E639249" i="1"/>
  <c r="E639248" i="1"/>
  <c r="E639247" i="1"/>
  <c r="E639246" i="1"/>
  <c r="E639245" i="1"/>
  <c r="E639244" i="1"/>
  <c r="E639243" i="1"/>
  <c r="E639242" i="1"/>
  <c r="E639241" i="1"/>
  <c r="E639240" i="1"/>
  <c r="E639239" i="1"/>
  <c r="E639238" i="1"/>
  <c r="E639237" i="1"/>
  <c r="E639236" i="1"/>
  <c r="E639235" i="1"/>
  <c r="E639234" i="1"/>
  <c r="E639233" i="1"/>
  <c r="E639232" i="1"/>
  <c r="E639231" i="1"/>
  <c r="E639230" i="1"/>
  <c r="E639229" i="1"/>
  <c r="E639228" i="1"/>
  <c r="E639227" i="1"/>
  <c r="E639226" i="1"/>
  <c r="E639225" i="1"/>
  <c r="E639224" i="1"/>
  <c r="E639223" i="1"/>
  <c r="E639222" i="1"/>
  <c r="E639221" i="1"/>
  <c r="E639220" i="1"/>
  <c r="E639219" i="1"/>
  <c r="E639218" i="1"/>
  <c r="E639217" i="1"/>
  <c r="E639216" i="1"/>
  <c r="E639215" i="1"/>
  <c r="E639214" i="1"/>
  <c r="E639213" i="1"/>
  <c r="E639212" i="1"/>
  <c r="E639211" i="1"/>
  <c r="E639210" i="1"/>
  <c r="E639209" i="1"/>
  <c r="E639208" i="1"/>
  <c r="E639207" i="1"/>
  <c r="E639206" i="1"/>
  <c r="E639205" i="1"/>
  <c r="E639204" i="1"/>
  <c r="E639203" i="1"/>
  <c r="E639202" i="1"/>
  <c r="E639201" i="1"/>
  <c r="E639200" i="1"/>
  <c r="E639199" i="1"/>
  <c r="E639198" i="1"/>
  <c r="E639197" i="1"/>
  <c r="E639196" i="1"/>
  <c r="E639195" i="1"/>
  <c r="E639194" i="1"/>
  <c r="E639193" i="1"/>
  <c r="E639192" i="1"/>
  <c r="E639191" i="1"/>
  <c r="E639190" i="1"/>
  <c r="E639189" i="1"/>
  <c r="E639188" i="1"/>
  <c r="E639187" i="1"/>
  <c r="E639186" i="1"/>
  <c r="E639185" i="1"/>
  <c r="E639184" i="1"/>
  <c r="E639183" i="1"/>
  <c r="E639182" i="1"/>
  <c r="E639181" i="1"/>
  <c r="E639180" i="1"/>
  <c r="E639179" i="1"/>
  <c r="E639178" i="1"/>
  <c r="E639177" i="1"/>
  <c r="E639176" i="1"/>
  <c r="E639175" i="1"/>
  <c r="E639174" i="1"/>
  <c r="E639173" i="1"/>
  <c r="E639172" i="1"/>
  <c r="E639171" i="1"/>
  <c r="E639170" i="1"/>
  <c r="E639169" i="1"/>
  <c r="E639168" i="1"/>
  <c r="E639167" i="1"/>
  <c r="E639166" i="1"/>
  <c r="E639165" i="1"/>
  <c r="E639164" i="1"/>
  <c r="E639163" i="1"/>
  <c r="E639162" i="1"/>
  <c r="E639161" i="1"/>
  <c r="E639160" i="1"/>
  <c r="E639159" i="1"/>
  <c r="E639158" i="1"/>
  <c r="E639157" i="1"/>
  <c r="E639156" i="1"/>
  <c r="E639155" i="1"/>
  <c r="E639154" i="1"/>
  <c r="E639153" i="1"/>
  <c r="E639152" i="1"/>
  <c r="E639151" i="1"/>
  <c r="E639150" i="1"/>
  <c r="E639149" i="1"/>
  <c r="E639148" i="1"/>
  <c r="E639147" i="1"/>
  <c r="E639146" i="1"/>
  <c r="E639145" i="1"/>
  <c r="E639144" i="1"/>
  <c r="E639143" i="1"/>
  <c r="E639142" i="1"/>
  <c r="E639141" i="1"/>
  <c r="E639140" i="1"/>
  <c r="E639139" i="1"/>
  <c r="E639138" i="1"/>
  <c r="E639137" i="1"/>
  <c r="E639136" i="1"/>
  <c r="E639135" i="1"/>
  <c r="E639134" i="1"/>
  <c r="E639133" i="1"/>
  <c r="E639132" i="1"/>
  <c r="E639131" i="1"/>
  <c r="E639130" i="1"/>
  <c r="E639129" i="1"/>
  <c r="E639128" i="1"/>
  <c r="E639127" i="1"/>
  <c r="E639126" i="1"/>
  <c r="E639125" i="1"/>
  <c r="E639124" i="1"/>
  <c r="E639123" i="1"/>
  <c r="E639122" i="1"/>
  <c r="E639121" i="1"/>
  <c r="E639120" i="1"/>
  <c r="E639119" i="1"/>
  <c r="E639118" i="1"/>
  <c r="E639117" i="1"/>
  <c r="E639116" i="1"/>
  <c r="E639115" i="1"/>
  <c r="E639114" i="1"/>
  <c r="E639113" i="1"/>
  <c r="E639112" i="1"/>
  <c r="E639111" i="1"/>
  <c r="E639110" i="1"/>
  <c r="E639109" i="1"/>
  <c r="E639108" i="1"/>
  <c r="E639107" i="1"/>
  <c r="E639106" i="1"/>
  <c r="E639105" i="1"/>
  <c r="E639104" i="1"/>
  <c r="E639103" i="1"/>
  <c r="E639102" i="1"/>
  <c r="E639101" i="1"/>
  <c r="E639100" i="1"/>
  <c r="E639099" i="1"/>
  <c r="E639098" i="1"/>
  <c r="E639097" i="1"/>
  <c r="E639096" i="1"/>
  <c r="E639095" i="1"/>
  <c r="E639094" i="1"/>
  <c r="E639093" i="1"/>
  <c r="E639092" i="1"/>
  <c r="E639091" i="1"/>
  <c r="E639090" i="1"/>
  <c r="E639089" i="1"/>
  <c r="E639088" i="1"/>
  <c r="E639087" i="1"/>
  <c r="E639086" i="1"/>
  <c r="E639085" i="1"/>
  <c r="E639084" i="1"/>
  <c r="E639083" i="1"/>
  <c r="E639082" i="1"/>
  <c r="E639081" i="1"/>
  <c r="E639080" i="1"/>
  <c r="E639079" i="1"/>
  <c r="E639078" i="1"/>
  <c r="E639077" i="1"/>
  <c r="E639076" i="1"/>
  <c r="E639075" i="1"/>
  <c r="E639074" i="1"/>
  <c r="E639073" i="1"/>
  <c r="E639072" i="1"/>
  <c r="E639071" i="1"/>
  <c r="E639070" i="1"/>
  <c r="E639069" i="1"/>
  <c r="E639068" i="1"/>
  <c r="E639067" i="1"/>
  <c r="E639066" i="1"/>
  <c r="E639065" i="1"/>
  <c r="E639064" i="1"/>
  <c r="E639063" i="1"/>
  <c r="E639062" i="1"/>
  <c r="E639061" i="1"/>
  <c r="E639060" i="1"/>
  <c r="E639059" i="1"/>
  <c r="E639058" i="1"/>
  <c r="E639057" i="1"/>
  <c r="E639056" i="1"/>
  <c r="E639055" i="1"/>
  <c r="E639054" i="1"/>
  <c r="E639053" i="1"/>
  <c r="E639052" i="1"/>
  <c r="E639051" i="1"/>
  <c r="E639050" i="1"/>
  <c r="E639049" i="1"/>
  <c r="E639048" i="1"/>
  <c r="E639047" i="1"/>
  <c r="E639046" i="1"/>
  <c r="E639045" i="1"/>
  <c r="E639044" i="1"/>
  <c r="E639043" i="1"/>
  <c r="E639042" i="1"/>
  <c r="E639041" i="1"/>
  <c r="E639040" i="1"/>
  <c r="E639039" i="1"/>
  <c r="E639038" i="1"/>
  <c r="E639037" i="1"/>
  <c r="E639036" i="1"/>
  <c r="E639035" i="1"/>
  <c r="E639034" i="1"/>
  <c r="E639033" i="1"/>
  <c r="E639032" i="1"/>
  <c r="E639031" i="1"/>
  <c r="E639030" i="1"/>
  <c r="E639029" i="1"/>
  <c r="E639028" i="1"/>
  <c r="E639027" i="1"/>
  <c r="E639026" i="1"/>
  <c r="E639025" i="1"/>
  <c r="E639024" i="1"/>
  <c r="E639023" i="1"/>
  <c r="E639022" i="1"/>
  <c r="E639021" i="1"/>
  <c r="E639020" i="1"/>
  <c r="E639019" i="1"/>
  <c r="E639018" i="1"/>
  <c r="E639017" i="1"/>
  <c r="E639016" i="1"/>
  <c r="E639015" i="1"/>
  <c r="E639014" i="1"/>
  <c r="E639013" i="1"/>
  <c r="E639012" i="1"/>
  <c r="E639011" i="1"/>
  <c r="E639010" i="1"/>
  <c r="E639009" i="1"/>
  <c r="E639008" i="1"/>
  <c r="E639007" i="1"/>
  <c r="E639006" i="1"/>
  <c r="E639005" i="1"/>
  <c r="E639004" i="1"/>
  <c r="E639003" i="1"/>
  <c r="E639002" i="1"/>
  <c r="E639001" i="1"/>
  <c r="E639000" i="1"/>
  <c r="E638999" i="1"/>
  <c r="E638998" i="1"/>
  <c r="E638997" i="1"/>
  <c r="E638996" i="1"/>
  <c r="E638995" i="1"/>
  <c r="E638994" i="1"/>
  <c r="E638993" i="1"/>
  <c r="E638992" i="1"/>
  <c r="E638991" i="1"/>
  <c r="E638990" i="1"/>
  <c r="E638989" i="1"/>
  <c r="E638988" i="1"/>
  <c r="E638987" i="1"/>
  <c r="E638986" i="1"/>
  <c r="E638985" i="1"/>
  <c r="E638984" i="1"/>
  <c r="E638983" i="1"/>
  <c r="E638982" i="1"/>
  <c r="E638981" i="1"/>
  <c r="E638980" i="1"/>
  <c r="E638979" i="1"/>
  <c r="E638978" i="1"/>
  <c r="E638977" i="1"/>
  <c r="E638976" i="1"/>
  <c r="E638975" i="1"/>
  <c r="E638974" i="1"/>
  <c r="E638973" i="1"/>
  <c r="E638972" i="1"/>
  <c r="E638971" i="1"/>
  <c r="E638970" i="1"/>
  <c r="E638969" i="1"/>
  <c r="E638968" i="1"/>
  <c r="E638967" i="1"/>
  <c r="E638966" i="1"/>
  <c r="E638965" i="1"/>
  <c r="E638964" i="1"/>
  <c r="E638963" i="1"/>
  <c r="E638962" i="1"/>
  <c r="E638961" i="1"/>
  <c r="E638960" i="1"/>
  <c r="E638959" i="1"/>
  <c r="E638958" i="1"/>
  <c r="E638957" i="1"/>
  <c r="E638956" i="1"/>
  <c r="E638955" i="1"/>
  <c r="E638954" i="1"/>
  <c r="E638953" i="1"/>
  <c r="E638952" i="1"/>
  <c r="E638951" i="1"/>
  <c r="E638950" i="1"/>
  <c r="E638949" i="1"/>
  <c r="E638948" i="1"/>
  <c r="E638947" i="1"/>
  <c r="E638946" i="1"/>
  <c r="E638945" i="1"/>
  <c r="E638944" i="1"/>
  <c r="E638943" i="1"/>
  <c r="E638942" i="1"/>
  <c r="E638941" i="1"/>
  <c r="E638940" i="1"/>
  <c r="E638939" i="1"/>
  <c r="E638938" i="1"/>
  <c r="E638937" i="1"/>
  <c r="E638936" i="1"/>
  <c r="E638935" i="1"/>
  <c r="E638934" i="1"/>
  <c r="E638933" i="1"/>
  <c r="E638932" i="1"/>
  <c r="E638931" i="1"/>
  <c r="E638930" i="1"/>
  <c r="E638929" i="1"/>
  <c r="E638928" i="1"/>
  <c r="E638927" i="1"/>
  <c r="E638926" i="1"/>
  <c r="E638925" i="1"/>
  <c r="E638924" i="1"/>
  <c r="E638923" i="1"/>
  <c r="E638922" i="1"/>
  <c r="E638921" i="1"/>
  <c r="E638920" i="1"/>
  <c r="E638919" i="1"/>
  <c r="E638918" i="1"/>
  <c r="E638917" i="1"/>
  <c r="E638916" i="1"/>
  <c r="E638915" i="1"/>
  <c r="E638914" i="1"/>
  <c r="E638913" i="1"/>
  <c r="E638912" i="1"/>
  <c r="E638911" i="1"/>
  <c r="E638910" i="1"/>
  <c r="E638909" i="1"/>
  <c r="E638908" i="1"/>
  <c r="E638907" i="1"/>
  <c r="E638906" i="1"/>
  <c r="E638905" i="1"/>
  <c r="E638904" i="1"/>
  <c r="E638903" i="1"/>
  <c r="E638902" i="1"/>
  <c r="E638901" i="1"/>
  <c r="E638900" i="1"/>
  <c r="E638899" i="1"/>
  <c r="E638898" i="1"/>
  <c r="E638897" i="1"/>
  <c r="E638896" i="1"/>
  <c r="E638895" i="1"/>
  <c r="E638894" i="1"/>
  <c r="E638893" i="1"/>
  <c r="E638892" i="1"/>
  <c r="E638891" i="1"/>
  <c r="E638890" i="1"/>
  <c r="E638889" i="1"/>
  <c r="E638888" i="1"/>
  <c r="E638887" i="1"/>
  <c r="E638886" i="1"/>
  <c r="E638885" i="1"/>
  <c r="E638884" i="1"/>
  <c r="E638883" i="1"/>
  <c r="E638882" i="1"/>
  <c r="E638881" i="1"/>
  <c r="E638880" i="1"/>
  <c r="E638879" i="1"/>
  <c r="E638878" i="1"/>
  <c r="E638877" i="1"/>
  <c r="E638876" i="1"/>
  <c r="E638875" i="1"/>
  <c r="E638874" i="1"/>
  <c r="E638873" i="1"/>
  <c r="E638872" i="1"/>
  <c r="E638871" i="1"/>
  <c r="E638870" i="1"/>
  <c r="E638869" i="1"/>
  <c r="E638868" i="1"/>
  <c r="E638867" i="1"/>
  <c r="E638866" i="1"/>
  <c r="E638865" i="1"/>
  <c r="E638864" i="1"/>
  <c r="E638863" i="1"/>
  <c r="E638862" i="1"/>
  <c r="E638861" i="1"/>
  <c r="E638860" i="1"/>
  <c r="E638859" i="1"/>
  <c r="E638858" i="1"/>
  <c r="E638857" i="1"/>
  <c r="E638856" i="1"/>
  <c r="E638855" i="1"/>
  <c r="E638854" i="1"/>
  <c r="E638853" i="1"/>
  <c r="E638852" i="1"/>
  <c r="E638851" i="1"/>
  <c r="E638850" i="1"/>
  <c r="E638849" i="1"/>
  <c r="E638848" i="1"/>
  <c r="E638847" i="1"/>
  <c r="E638846" i="1"/>
  <c r="E638845" i="1"/>
  <c r="E638844" i="1"/>
  <c r="E638843" i="1"/>
  <c r="E638842" i="1"/>
  <c r="E638841" i="1"/>
  <c r="E638840" i="1"/>
  <c r="E638839" i="1"/>
  <c r="E638838" i="1"/>
  <c r="E638837" i="1"/>
  <c r="E638836" i="1"/>
  <c r="E638835" i="1"/>
  <c r="E638834" i="1"/>
  <c r="E638833" i="1"/>
  <c r="E638832" i="1"/>
  <c r="E638831" i="1"/>
  <c r="E638830" i="1"/>
  <c r="E638829" i="1"/>
  <c r="E638828" i="1"/>
  <c r="E638827" i="1"/>
  <c r="E638826" i="1"/>
  <c r="E638825" i="1"/>
  <c r="E638824" i="1"/>
  <c r="E638823" i="1"/>
  <c r="E638822" i="1"/>
  <c r="E638821" i="1"/>
  <c r="E638820" i="1"/>
  <c r="E638819" i="1"/>
  <c r="E638818" i="1"/>
  <c r="E638817" i="1"/>
  <c r="E638816" i="1"/>
  <c r="E638815" i="1"/>
  <c r="E638814" i="1"/>
  <c r="E638813" i="1"/>
  <c r="E638812" i="1"/>
  <c r="E638811" i="1"/>
  <c r="E638810" i="1"/>
  <c r="E638809" i="1"/>
  <c r="E638808" i="1"/>
  <c r="E638807" i="1"/>
  <c r="E638806" i="1"/>
  <c r="E638805" i="1"/>
  <c r="E638804" i="1"/>
  <c r="E638803" i="1"/>
  <c r="E638802" i="1"/>
  <c r="E638801" i="1"/>
  <c r="E638800" i="1"/>
  <c r="E638799" i="1"/>
  <c r="E638798" i="1"/>
  <c r="E638797" i="1"/>
  <c r="E638796" i="1"/>
  <c r="E638795" i="1"/>
  <c r="E638794" i="1"/>
  <c r="E638793" i="1"/>
  <c r="E638792" i="1"/>
  <c r="E638791" i="1"/>
  <c r="E638790" i="1"/>
  <c r="E638789" i="1"/>
  <c r="E638788" i="1"/>
  <c r="E638787" i="1"/>
  <c r="E638786" i="1"/>
  <c r="E638785" i="1"/>
  <c r="E638784" i="1"/>
  <c r="E638783" i="1"/>
  <c r="E638782" i="1"/>
  <c r="E638781" i="1"/>
  <c r="E638780" i="1"/>
  <c r="E638779" i="1"/>
  <c r="E638778" i="1"/>
  <c r="E638777" i="1"/>
  <c r="E638776" i="1"/>
  <c r="E638775" i="1"/>
  <c r="E638774" i="1"/>
  <c r="E638773" i="1"/>
  <c r="E638772" i="1"/>
  <c r="E638771" i="1"/>
  <c r="E638770" i="1"/>
  <c r="E638769" i="1"/>
  <c r="E638768" i="1"/>
  <c r="E638767" i="1"/>
  <c r="E638766" i="1"/>
  <c r="E638765" i="1"/>
  <c r="E638764" i="1"/>
  <c r="E638763" i="1"/>
  <c r="E638762" i="1"/>
  <c r="E638761" i="1"/>
  <c r="E638760" i="1"/>
  <c r="E638759" i="1"/>
  <c r="E638758" i="1"/>
  <c r="E638757" i="1"/>
  <c r="E638756" i="1"/>
  <c r="E638755" i="1"/>
  <c r="E638754" i="1"/>
  <c r="E638753" i="1"/>
  <c r="E638752" i="1"/>
  <c r="E638751" i="1"/>
  <c r="E638750" i="1"/>
  <c r="E638749" i="1"/>
  <c r="E638748" i="1"/>
  <c r="E638747" i="1"/>
  <c r="E638746" i="1"/>
  <c r="E638745" i="1"/>
  <c r="E638744" i="1"/>
  <c r="E638743" i="1"/>
  <c r="E638742" i="1"/>
  <c r="E638741" i="1"/>
  <c r="E638740" i="1"/>
  <c r="E638739" i="1"/>
  <c r="E638738" i="1"/>
  <c r="E638737" i="1"/>
  <c r="E638736" i="1"/>
  <c r="E638735" i="1"/>
  <c r="E638734" i="1"/>
  <c r="E638733" i="1"/>
  <c r="E638732" i="1"/>
  <c r="E638731" i="1"/>
  <c r="E638730" i="1"/>
  <c r="E638729" i="1"/>
  <c r="E638728" i="1"/>
  <c r="E638727" i="1"/>
  <c r="E638726" i="1"/>
  <c r="E638725" i="1"/>
  <c r="E638724" i="1"/>
  <c r="E638723" i="1"/>
  <c r="E638722" i="1"/>
  <c r="E638721" i="1"/>
  <c r="E638720" i="1"/>
  <c r="E638719" i="1"/>
  <c r="E638718" i="1"/>
  <c r="E638717" i="1"/>
  <c r="E638716" i="1"/>
  <c r="E638715" i="1"/>
  <c r="E638714" i="1"/>
  <c r="E638713" i="1"/>
  <c r="E638712" i="1"/>
  <c r="E638711" i="1"/>
  <c r="E638710" i="1"/>
  <c r="E638709" i="1"/>
  <c r="E638708" i="1"/>
  <c r="E638707" i="1"/>
  <c r="E638706" i="1"/>
  <c r="E638705" i="1"/>
  <c r="E638704" i="1"/>
  <c r="E638703" i="1"/>
  <c r="E638702" i="1"/>
  <c r="E638701" i="1"/>
  <c r="E638700" i="1"/>
  <c r="E638699" i="1"/>
  <c r="E638698" i="1"/>
  <c r="E638697" i="1"/>
  <c r="E638696" i="1"/>
  <c r="E638695" i="1"/>
  <c r="E638694" i="1"/>
  <c r="E638693" i="1"/>
  <c r="E638692" i="1"/>
  <c r="E638691" i="1"/>
  <c r="E638690" i="1"/>
  <c r="E638689" i="1"/>
  <c r="E638688" i="1"/>
  <c r="E638687" i="1"/>
  <c r="E638686" i="1"/>
  <c r="E638685" i="1"/>
  <c r="E638684" i="1"/>
  <c r="E638683" i="1"/>
  <c r="E638682" i="1"/>
  <c r="E638681" i="1"/>
  <c r="E638680" i="1"/>
  <c r="E638679" i="1"/>
  <c r="E638678" i="1"/>
  <c r="E638677" i="1"/>
  <c r="E638676" i="1"/>
  <c r="E638675" i="1"/>
  <c r="E638674" i="1"/>
  <c r="E638673" i="1"/>
  <c r="E638672" i="1"/>
  <c r="E638671" i="1"/>
  <c r="E638670" i="1"/>
  <c r="E638669" i="1"/>
  <c r="E638668" i="1"/>
  <c r="E638667" i="1"/>
  <c r="E638666" i="1"/>
  <c r="E638665" i="1"/>
  <c r="E638664" i="1"/>
  <c r="E638663" i="1"/>
  <c r="E638662" i="1"/>
  <c r="E638661" i="1"/>
  <c r="E638660" i="1"/>
  <c r="E638659" i="1"/>
  <c r="E638658" i="1"/>
  <c r="E638657" i="1"/>
  <c r="E638656" i="1"/>
  <c r="E638655" i="1"/>
  <c r="E638654" i="1"/>
  <c r="E638653" i="1"/>
  <c r="E638652" i="1"/>
  <c r="E638651" i="1"/>
  <c r="E638650" i="1"/>
  <c r="E638649" i="1"/>
  <c r="E638648" i="1"/>
  <c r="E638647" i="1"/>
  <c r="E638646" i="1"/>
  <c r="E638645" i="1"/>
  <c r="E638644" i="1"/>
  <c r="E638643" i="1"/>
  <c r="E638642" i="1"/>
  <c r="E638641" i="1"/>
  <c r="E638640" i="1"/>
  <c r="E638639" i="1"/>
  <c r="E638638" i="1"/>
  <c r="E638637" i="1"/>
  <c r="E638636" i="1"/>
  <c r="E638635" i="1"/>
  <c r="E638634" i="1"/>
  <c r="E638633" i="1"/>
  <c r="E638632" i="1"/>
  <c r="E638631" i="1"/>
  <c r="E638630" i="1"/>
  <c r="E638629" i="1"/>
  <c r="E638628" i="1"/>
  <c r="E638627" i="1"/>
  <c r="E638626" i="1"/>
  <c r="E638625" i="1"/>
  <c r="E638624" i="1"/>
  <c r="E638623" i="1"/>
  <c r="E638622" i="1"/>
  <c r="E638621" i="1"/>
  <c r="E638620" i="1"/>
  <c r="E638619" i="1"/>
  <c r="E638618" i="1"/>
  <c r="E638617" i="1"/>
  <c r="E638616" i="1"/>
  <c r="E638615" i="1"/>
  <c r="E638614" i="1"/>
  <c r="E638613" i="1"/>
  <c r="E638612" i="1"/>
  <c r="E638611" i="1"/>
  <c r="E638610" i="1"/>
  <c r="E638609" i="1"/>
  <c r="E638608" i="1"/>
  <c r="E638607" i="1"/>
  <c r="E638606" i="1"/>
  <c r="E638605" i="1"/>
  <c r="E638604" i="1"/>
  <c r="E638603" i="1"/>
  <c r="E638602" i="1"/>
  <c r="E638601" i="1"/>
  <c r="E638600" i="1"/>
  <c r="E638599" i="1"/>
  <c r="E638598" i="1"/>
  <c r="E638597" i="1"/>
  <c r="E638596" i="1"/>
  <c r="E638595" i="1"/>
  <c r="E638594" i="1"/>
  <c r="E638593" i="1"/>
  <c r="E638592" i="1"/>
  <c r="E638591" i="1"/>
  <c r="E638590" i="1"/>
  <c r="E638589" i="1"/>
  <c r="E638588" i="1"/>
  <c r="E638587" i="1"/>
  <c r="E638586" i="1"/>
  <c r="E638585" i="1"/>
  <c r="E638584" i="1"/>
  <c r="E638583" i="1"/>
  <c r="E638582" i="1"/>
  <c r="E638581" i="1"/>
  <c r="E638580" i="1"/>
  <c r="E638579" i="1"/>
  <c r="E638578" i="1"/>
  <c r="E638577" i="1"/>
  <c r="E638576" i="1"/>
  <c r="E638575" i="1"/>
  <c r="E638574" i="1"/>
  <c r="E638573" i="1"/>
  <c r="E638572" i="1"/>
  <c r="E638571" i="1"/>
  <c r="E638570" i="1"/>
  <c r="E638569" i="1"/>
  <c r="E638568" i="1"/>
  <c r="E638567" i="1"/>
  <c r="E638566" i="1"/>
  <c r="E638565" i="1"/>
  <c r="E638564" i="1"/>
  <c r="E638563" i="1"/>
  <c r="E638562" i="1"/>
  <c r="E638561" i="1"/>
  <c r="E638560" i="1"/>
  <c r="E638559" i="1"/>
  <c r="E638558" i="1"/>
  <c r="E638557" i="1"/>
  <c r="E638556" i="1"/>
  <c r="E638555" i="1"/>
  <c r="E638554" i="1"/>
  <c r="E638553" i="1"/>
  <c r="E638552" i="1"/>
  <c r="E638551" i="1"/>
  <c r="E638550" i="1"/>
  <c r="E638549" i="1"/>
  <c r="E638548" i="1"/>
  <c r="E638547" i="1"/>
  <c r="E638546" i="1"/>
  <c r="E638545" i="1"/>
  <c r="E638544" i="1"/>
  <c r="E638543" i="1"/>
  <c r="E638542" i="1"/>
  <c r="E638541" i="1"/>
  <c r="E638540" i="1"/>
  <c r="E638539" i="1"/>
  <c r="E638538" i="1"/>
  <c r="E638537" i="1"/>
  <c r="E638536" i="1"/>
  <c r="E638535" i="1"/>
  <c r="E638534" i="1"/>
  <c r="E638533" i="1"/>
  <c r="E638532" i="1"/>
  <c r="E638531" i="1"/>
  <c r="E638530" i="1"/>
  <c r="E638529" i="1"/>
  <c r="E638528" i="1"/>
  <c r="E638527" i="1"/>
  <c r="E638526" i="1"/>
  <c r="E638525" i="1"/>
  <c r="E638524" i="1"/>
  <c r="E638523" i="1"/>
  <c r="E638522" i="1"/>
  <c r="E638521" i="1"/>
  <c r="E638520" i="1"/>
  <c r="E638519" i="1"/>
  <c r="E638518" i="1"/>
  <c r="E638517" i="1"/>
  <c r="E638516" i="1"/>
  <c r="E638515" i="1"/>
  <c r="E638514" i="1"/>
  <c r="E638513" i="1"/>
  <c r="E638512" i="1"/>
  <c r="E638511" i="1"/>
  <c r="E638510" i="1"/>
  <c r="E638509" i="1"/>
  <c r="E638508" i="1"/>
  <c r="E638507" i="1"/>
  <c r="E638506" i="1"/>
  <c r="E638505" i="1"/>
  <c r="E638504" i="1"/>
  <c r="E638503" i="1"/>
  <c r="E638502" i="1"/>
  <c r="E638501" i="1"/>
  <c r="E638500" i="1"/>
  <c r="E638499" i="1"/>
  <c r="E638498" i="1"/>
  <c r="E638497" i="1"/>
  <c r="E638496" i="1"/>
  <c r="E638495" i="1"/>
  <c r="E638494" i="1"/>
  <c r="E638493" i="1"/>
  <c r="E638492" i="1"/>
  <c r="E638491" i="1"/>
  <c r="E638490" i="1"/>
  <c r="E638489" i="1"/>
  <c r="E638488" i="1"/>
  <c r="E638487" i="1"/>
  <c r="E638486" i="1"/>
  <c r="E638485" i="1"/>
  <c r="E638484" i="1"/>
  <c r="E638483" i="1"/>
  <c r="E638482" i="1"/>
  <c r="E638481" i="1"/>
  <c r="E638480" i="1"/>
  <c r="E638479" i="1"/>
  <c r="E638478" i="1"/>
  <c r="E638477" i="1"/>
  <c r="E638476" i="1"/>
  <c r="E638475" i="1"/>
  <c r="E638474" i="1"/>
  <c r="E638473" i="1"/>
  <c r="E638472" i="1"/>
  <c r="E638471" i="1"/>
  <c r="E638470" i="1"/>
  <c r="E638469" i="1"/>
  <c r="E638468" i="1"/>
  <c r="E638467" i="1"/>
  <c r="E638466" i="1"/>
  <c r="E638465" i="1"/>
  <c r="E638464" i="1"/>
  <c r="E638463" i="1"/>
  <c r="E638462" i="1"/>
  <c r="E638461" i="1"/>
  <c r="E638460" i="1"/>
  <c r="E638459" i="1"/>
  <c r="E638458" i="1"/>
  <c r="E638457" i="1"/>
  <c r="E638456" i="1"/>
  <c r="E638455" i="1"/>
  <c r="E638454" i="1"/>
  <c r="E638453" i="1"/>
  <c r="E638452" i="1"/>
  <c r="E638451" i="1"/>
  <c r="E638450" i="1"/>
  <c r="E638449" i="1"/>
  <c r="E638448" i="1"/>
  <c r="E638447" i="1"/>
  <c r="E638446" i="1"/>
  <c r="E638445" i="1"/>
  <c r="E638444" i="1"/>
  <c r="E638443" i="1"/>
  <c r="E638442" i="1"/>
  <c r="E638441" i="1"/>
  <c r="E638440" i="1"/>
  <c r="E638439" i="1"/>
  <c r="E638438" i="1"/>
  <c r="E638437" i="1"/>
  <c r="E638436" i="1"/>
  <c r="E638435" i="1"/>
  <c r="E638434" i="1"/>
  <c r="E638433" i="1"/>
  <c r="E638432" i="1"/>
  <c r="E638431" i="1"/>
  <c r="E638430" i="1"/>
  <c r="E638429" i="1"/>
  <c r="E638428" i="1"/>
  <c r="E638427" i="1"/>
  <c r="E638426" i="1"/>
  <c r="E638425" i="1"/>
  <c r="E638424" i="1"/>
  <c r="E638423" i="1"/>
  <c r="E638422" i="1"/>
  <c r="E638421" i="1"/>
  <c r="E638420" i="1"/>
  <c r="E638419" i="1"/>
  <c r="E638418" i="1"/>
  <c r="E638417" i="1"/>
  <c r="E638416" i="1"/>
  <c r="E638415" i="1"/>
  <c r="E638414" i="1"/>
  <c r="E638413" i="1"/>
  <c r="E638412" i="1"/>
  <c r="E638411" i="1"/>
  <c r="E638410" i="1"/>
  <c r="E638409" i="1"/>
  <c r="E638408" i="1"/>
  <c r="E638407" i="1"/>
  <c r="E638406" i="1"/>
  <c r="E638405" i="1"/>
  <c r="E638404" i="1"/>
  <c r="E638403" i="1"/>
  <c r="E638402" i="1"/>
  <c r="E638401" i="1"/>
  <c r="E638400" i="1"/>
  <c r="E638399" i="1"/>
  <c r="E638398" i="1"/>
  <c r="E638397" i="1"/>
  <c r="E638396" i="1"/>
  <c r="E638395" i="1"/>
  <c r="E638394" i="1"/>
  <c r="E638393" i="1"/>
  <c r="E638392" i="1"/>
  <c r="E638391" i="1"/>
  <c r="E638390" i="1"/>
  <c r="E638389" i="1"/>
  <c r="E638388" i="1"/>
  <c r="E638387" i="1"/>
  <c r="E638386" i="1"/>
  <c r="E638385" i="1"/>
  <c r="E638384" i="1"/>
  <c r="E638383" i="1"/>
  <c r="E638382" i="1"/>
  <c r="E638381" i="1"/>
  <c r="E638380" i="1"/>
  <c r="E638379" i="1"/>
  <c r="E638378" i="1"/>
  <c r="E638377" i="1"/>
  <c r="E638376" i="1"/>
  <c r="E638375" i="1"/>
  <c r="E638374" i="1"/>
  <c r="E638373" i="1"/>
  <c r="E638372" i="1"/>
  <c r="E638371" i="1"/>
  <c r="E638370" i="1"/>
  <c r="E638369" i="1"/>
  <c r="E638368" i="1"/>
  <c r="E638367" i="1"/>
  <c r="E638366" i="1"/>
  <c r="E638365" i="1"/>
  <c r="E638364" i="1"/>
  <c r="E638363" i="1"/>
  <c r="E638362" i="1"/>
  <c r="E638361" i="1"/>
  <c r="E638360" i="1"/>
  <c r="E638359" i="1"/>
  <c r="E638358" i="1"/>
  <c r="E638357" i="1"/>
  <c r="E638356" i="1"/>
  <c r="E638355" i="1"/>
  <c r="E638354" i="1"/>
  <c r="E638353" i="1"/>
  <c r="E638352" i="1"/>
  <c r="E638351" i="1"/>
  <c r="E638350" i="1"/>
  <c r="E638349" i="1"/>
  <c r="E638348" i="1"/>
  <c r="E638347" i="1"/>
  <c r="E638346" i="1"/>
  <c r="E638345" i="1"/>
  <c r="E638344" i="1"/>
  <c r="E638343" i="1"/>
  <c r="E638342" i="1"/>
  <c r="E638341" i="1"/>
  <c r="E638340" i="1"/>
  <c r="E638339" i="1"/>
  <c r="E638338" i="1"/>
  <c r="E638337" i="1"/>
  <c r="E638336" i="1"/>
  <c r="E638335" i="1"/>
  <c r="E638334" i="1"/>
  <c r="E638333" i="1"/>
  <c r="E638332" i="1"/>
  <c r="E638331" i="1"/>
  <c r="E638330" i="1"/>
  <c r="E638329" i="1"/>
  <c r="E638328" i="1"/>
  <c r="E638327" i="1"/>
  <c r="E638326" i="1"/>
  <c r="E638325" i="1"/>
  <c r="E638324" i="1"/>
  <c r="E638323" i="1"/>
  <c r="E638322" i="1"/>
  <c r="E638321" i="1"/>
  <c r="E638320" i="1"/>
  <c r="E638319" i="1"/>
  <c r="E638318" i="1"/>
  <c r="E638317" i="1"/>
  <c r="E638316" i="1"/>
  <c r="E638315" i="1"/>
  <c r="E638314" i="1"/>
  <c r="E638313" i="1"/>
  <c r="E638312" i="1"/>
  <c r="E638311" i="1"/>
  <c r="E638310" i="1"/>
  <c r="E638309" i="1"/>
  <c r="E638308" i="1"/>
  <c r="E638307" i="1"/>
  <c r="E638306" i="1"/>
  <c r="E638305" i="1"/>
  <c r="E638304" i="1"/>
  <c r="E638303" i="1"/>
  <c r="E638302" i="1"/>
  <c r="E638301" i="1"/>
  <c r="E638300" i="1"/>
  <c r="E638299" i="1"/>
  <c r="E638298" i="1"/>
  <c r="E638297" i="1"/>
  <c r="E638296" i="1"/>
  <c r="E638295" i="1"/>
  <c r="E638294" i="1"/>
  <c r="E638293" i="1"/>
  <c r="E638292" i="1"/>
  <c r="E638291" i="1"/>
  <c r="E638290" i="1"/>
  <c r="E638289" i="1"/>
  <c r="E638288" i="1"/>
  <c r="E638287" i="1"/>
  <c r="E638286" i="1"/>
  <c r="E638285" i="1"/>
  <c r="E638284" i="1"/>
  <c r="E638283" i="1"/>
  <c r="E638282" i="1"/>
  <c r="E638281" i="1"/>
  <c r="E638280" i="1"/>
  <c r="E638279" i="1"/>
  <c r="E638278" i="1"/>
  <c r="E638277" i="1"/>
  <c r="E638276" i="1"/>
  <c r="E638275" i="1"/>
  <c r="E638274" i="1"/>
  <c r="E638273" i="1"/>
  <c r="E638272" i="1"/>
  <c r="E638271" i="1"/>
  <c r="E638270" i="1"/>
  <c r="E638269" i="1"/>
  <c r="E638268" i="1"/>
  <c r="E638267" i="1"/>
  <c r="E638266" i="1"/>
  <c r="E638265" i="1"/>
  <c r="E638264" i="1"/>
  <c r="E638263" i="1"/>
  <c r="E638262" i="1"/>
  <c r="E638261" i="1"/>
  <c r="E638260" i="1"/>
  <c r="E638259" i="1"/>
  <c r="E638258" i="1"/>
  <c r="E638257" i="1"/>
  <c r="E638256" i="1"/>
  <c r="E638255" i="1"/>
  <c r="E638254" i="1"/>
  <c r="E638253" i="1"/>
  <c r="E638252" i="1"/>
  <c r="E638251" i="1"/>
  <c r="E638250" i="1"/>
  <c r="E638249" i="1"/>
  <c r="E638248" i="1"/>
  <c r="E638247" i="1"/>
  <c r="E638246" i="1"/>
  <c r="E638245" i="1"/>
  <c r="E638244" i="1"/>
  <c r="E638243" i="1"/>
  <c r="E638242" i="1"/>
  <c r="E638241" i="1"/>
  <c r="E638240" i="1"/>
  <c r="E638239" i="1"/>
  <c r="E638238" i="1"/>
  <c r="E638237" i="1"/>
  <c r="E638236" i="1"/>
  <c r="E638235" i="1"/>
  <c r="E638234" i="1"/>
  <c r="E638233" i="1"/>
  <c r="E638232" i="1"/>
  <c r="E638231" i="1"/>
  <c r="E638230" i="1"/>
  <c r="E638229" i="1"/>
  <c r="E638228" i="1"/>
  <c r="E638227" i="1"/>
  <c r="E638226" i="1"/>
  <c r="E638225" i="1"/>
  <c r="E638224" i="1"/>
  <c r="E638223" i="1"/>
  <c r="E638222" i="1"/>
  <c r="E638221" i="1"/>
  <c r="E638220" i="1"/>
  <c r="E638219" i="1"/>
  <c r="E638218" i="1"/>
  <c r="E638217" i="1"/>
  <c r="E638216" i="1"/>
  <c r="E638215" i="1"/>
  <c r="E638214" i="1"/>
  <c r="E638213" i="1"/>
  <c r="E638212" i="1"/>
  <c r="E638211" i="1"/>
  <c r="E638210" i="1"/>
  <c r="E638209" i="1"/>
  <c r="E638208" i="1"/>
  <c r="E638207" i="1"/>
  <c r="E638206" i="1"/>
  <c r="E638205" i="1"/>
  <c r="E638204" i="1"/>
  <c r="E638203" i="1"/>
  <c r="E638202" i="1"/>
  <c r="E638201" i="1"/>
  <c r="E638200" i="1"/>
  <c r="E638199" i="1"/>
  <c r="E638198" i="1"/>
  <c r="E638197" i="1"/>
  <c r="E638196" i="1"/>
  <c r="E638195" i="1"/>
  <c r="E638194" i="1"/>
  <c r="E638193" i="1"/>
  <c r="E638192" i="1"/>
  <c r="E638191" i="1"/>
  <c r="E638190" i="1"/>
  <c r="E638189" i="1"/>
  <c r="E638188" i="1"/>
  <c r="E638187" i="1"/>
  <c r="E638186" i="1"/>
  <c r="E638185" i="1"/>
  <c r="E638184" i="1"/>
  <c r="E638183" i="1"/>
  <c r="E638182" i="1"/>
  <c r="E638181" i="1"/>
  <c r="E638180" i="1"/>
  <c r="E638179" i="1"/>
  <c r="E638178" i="1"/>
  <c r="E638177" i="1"/>
  <c r="E638176" i="1"/>
  <c r="E638175" i="1"/>
  <c r="E638174" i="1"/>
  <c r="E638173" i="1"/>
  <c r="E638172" i="1"/>
  <c r="E638171" i="1"/>
  <c r="E638170" i="1"/>
  <c r="E638169" i="1"/>
  <c r="E638168" i="1"/>
  <c r="E638167" i="1"/>
  <c r="E638166" i="1"/>
  <c r="E638165" i="1"/>
  <c r="E638164" i="1"/>
  <c r="E638163" i="1"/>
  <c r="E638162" i="1"/>
  <c r="E638161" i="1"/>
  <c r="E638160" i="1"/>
  <c r="E638159" i="1"/>
  <c r="E638158" i="1"/>
  <c r="E638157" i="1"/>
  <c r="E638156" i="1"/>
  <c r="E638155" i="1"/>
  <c r="E638154" i="1"/>
  <c r="E638153" i="1"/>
  <c r="E638152" i="1"/>
  <c r="E638151" i="1"/>
  <c r="E638150" i="1"/>
  <c r="E638149" i="1"/>
  <c r="E638148" i="1"/>
  <c r="E638147" i="1"/>
  <c r="E638146" i="1"/>
  <c r="E638145" i="1"/>
  <c r="E638144" i="1"/>
  <c r="E638143" i="1"/>
  <c r="E638142" i="1"/>
  <c r="E638141" i="1"/>
  <c r="E638140" i="1"/>
  <c r="E638139" i="1"/>
  <c r="E638138" i="1"/>
  <c r="E638137" i="1"/>
  <c r="E638136" i="1"/>
  <c r="E638135" i="1"/>
  <c r="E638134" i="1"/>
  <c r="E638133" i="1"/>
  <c r="E638132" i="1"/>
  <c r="E638131" i="1"/>
  <c r="E638130" i="1"/>
  <c r="E638129" i="1"/>
  <c r="E638128" i="1"/>
  <c r="E638127" i="1"/>
  <c r="E638126" i="1"/>
  <c r="E638125" i="1"/>
  <c r="E638124" i="1"/>
  <c r="E638123" i="1"/>
  <c r="E638122" i="1"/>
  <c r="E638121" i="1"/>
  <c r="E638120" i="1"/>
  <c r="E638119" i="1"/>
  <c r="E638118" i="1"/>
  <c r="E638117" i="1"/>
  <c r="E638116" i="1"/>
  <c r="E638115" i="1"/>
  <c r="E638114" i="1"/>
  <c r="E638113" i="1"/>
  <c r="E638112" i="1"/>
  <c r="E638111" i="1"/>
  <c r="E638110" i="1"/>
  <c r="E638109" i="1"/>
  <c r="E638108" i="1"/>
  <c r="E638107" i="1"/>
  <c r="E638106" i="1"/>
  <c r="E638105" i="1"/>
  <c r="E638104" i="1"/>
  <c r="E638103" i="1"/>
  <c r="E638102" i="1"/>
  <c r="E638101" i="1"/>
  <c r="E638100" i="1"/>
  <c r="E638099" i="1"/>
  <c r="E638098" i="1"/>
  <c r="E638097" i="1"/>
  <c r="E638096" i="1"/>
  <c r="E638095" i="1"/>
  <c r="E638094" i="1"/>
  <c r="E638093" i="1"/>
  <c r="E638092" i="1"/>
  <c r="E638091" i="1"/>
  <c r="E638090" i="1"/>
  <c r="E638089" i="1"/>
  <c r="E638088" i="1"/>
  <c r="E638087" i="1"/>
  <c r="E638086" i="1"/>
  <c r="E638085" i="1"/>
  <c r="E638084" i="1"/>
  <c r="E638083" i="1"/>
  <c r="E638082" i="1"/>
  <c r="E638081" i="1"/>
  <c r="E638080" i="1"/>
  <c r="E638079" i="1"/>
  <c r="E638078" i="1"/>
  <c r="E638077" i="1"/>
  <c r="E638076" i="1"/>
  <c r="E638075" i="1"/>
  <c r="E638074" i="1"/>
  <c r="E638073" i="1"/>
  <c r="E638072" i="1"/>
  <c r="E638071" i="1"/>
  <c r="E638070" i="1"/>
  <c r="E638069" i="1"/>
  <c r="E638068" i="1"/>
  <c r="E638067" i="1"/>
  <c r="E638066" i="1"/>
  <c r="E638065" i="1"/>
  <c r="E638064" i="1"/>
  <c r="E638063" i="1"/>
  <c r="E638062" i="1"/>
  <c r="E638061" i="1"/>
  <c r="E638060" i="1"/>
  <c r="E638059" i="1"/>
  <c r="E638058" i="1"/>
  <c r="E638057" i="1"/>
  <c r="E638056" i="1"/>
  <c r="E638055" i="1"/>
  <c r="E638054" i="1"/>
  <c r="E638053" i="1"/>
  <c r="E638052" i="1"/>
  <c r="E638051" i="1"/>
  <c r="E638050" i="1"/>
  <c r="E638049" i="1"/>
  <c r="E638048" i="1"/>
  <c r="E638047" i="1"/>
  <c r="E638046" i="1"/>
  <c r="E638045" i="1"/>
  <c r="E638044" i="1"/>
  <c r="E638043" i="1"/>
  <c r="E638042" i="1"/>
  <c r="E638041" i="1"/>
  <c r="E638040" i="1"/>
  <c r="E638039" i="1"/>
  <c r="E638038" i="1"/>
  <c r="E638037" i="1"/>
  <c r="E638036" i="1"/>
  <c r="E638035" i="1"/>
  <c r="E638034" i="1"/>
  <c r="E638033" i="1"/>
  <c r="E638032" i="1"/>
  <c r="E638031" i="1"/>
  <c r="E638030" i="1"/>
  <c r="E638029" i="1"/>
  <c r="E638028" i="1"/>
  <c r="E638027" i="1"/>
  <c r="E638026" i="1"/>
  <c r="E638025" i="1"/>
  <c r="E638024" i="1"/>
  <c r="E638023" i="1"/>
  <c r="E638022" i="1"/>
  <c r="E638021" i="1"/>
  <c r="E638020" i="1"/>
  <c r="E638019" i="1"/>
  <c r="E638018" i="1"/>
  <c r="E638017" i="1"/>
  <c r="E638016" i="1"/>
  <c r="E638015" i="1"/>
  <c r="E638014" i="1"/>
  <c r="E638013" i="1"/>
  <c r="E638012" i="1"/>
  <c r="E638011" i="1"/>
  <c r="E638010" i="1"/>
  <c r="E638009" i="1"/>
  <c r="E638008" i="1"/>
  <c r="E638007" i="1"/>
  <c r="E638006" i="1"/>
  <c r="E638005" i="1"/>
  <c r="E638004" i="1"/>
  <c r="E638003" i="1"/>
  <c r="E638002" i="1"/>
  <c r="E638001" i="1"/>
  <c r="E638000" i="1"/>
  <c r="E637999" i="1"/>
  <c r="E637998" i="1"/>
  <c r="E637997" i="1"/>
  <c r="E637996" i="1"/>
  <c r="E637995" i="1"/>
  <c r="E637994" i="1"/>
  <c r="E637993" i="1"/>
  <c r="E637992" i="1"/>
  <c r="E637991" i="1"/>
  <c r="E637990" i="1"/>
  <c r="E637989" i="1"/>
  <c r="E637988" i="1"/>
  <c r="E637987" i="1"/>
  <c r="E637986" i="1"/>
  <c r="E637985" i="1"/>
  <c r="E637984" i="1"/>
  <c r="E637983" i="1"/>
  <c r="E637982" i="1"/>
  <c r="E637981" i="1"/>
  <c r="E637980" i="1"/>
  <c r="E637979" i="1"/>
  <c r="E637978" i="1"/>
  <c r="E637977" i="1"/>
  <c r="E637976" i="1"/>
  <c r="E637975" i="1"/>
  <c r="E637974" i="1"/>
  <c r="E637973" i="1"/>
  <c r="E637972" i="1"/>
  <c r="E637971" i="1"/>
  <c r="E637970" i="1"/>
  <c r="E637969" i="1"/>
  <c r="E637968" i="1"/>
  <c r="E637967" i="1"/>
  <c r="E637966" i="1"/>
  <c r="E637965" i="1"/>
  <c r="E637964" i="1"/>
  <c r="E637963" i="1"/>
  <c r="E637962" i="1"/>
  <c r="E637961" i="1"/>
  <c r="E637960" i="1"/>
  <c r="E637959" i="1"/>
  <c r="E637958" i="1"/>
  <c r="E637957" i="1"/>
  <c r="E637956" i="1"/>
  <c r="E637955" i="1"/>
  <c r="E637954" i="1"/>
  <c r="E637953" i="1"/>
  <c r="E637952" i="1"/>
  <c r="E637951" i="1"/>
  <c r="E637950" i="1"/>
  <c r="E637949" i="1"/>
  <c r="E637948" i="1"/>
  <c r="E637947" i="1"/>
  <c r="E637946" i="1"/>
  <c r="E637945" i="1"/>
  <c r="E637944" i="1"/>
  <c r="E637943" i="1"/>
  <c r="E637942" i="1"/>
  <c r="E637941" i="1"/>
  <c r="E637940" i="1"/>
  <c r="E637939" i="1"/>
  <c r="E637938" i="1"/>
  <c r="E637937" i="1"/>
  <c r="E637936" i="1"/>
  <c r="E637935" i="1"/>
  <c r="E637934" i="1"/>
  <c r="E637933" i="1"/>
  <c r="E637932" i="1"/>
  <c r="E637931" i="1"/>
  <c r="E637930" i="1"/>
  <c r="E637929" i="1"/>
  <c r="E637928" i="1"/>
  <c r="E637927" i="1"/>
  <c r="E637926" i="1"/>
  <c r="E637925" i="1"/>
  <c r="E637924" i="1"/>
  <c r="E637923" i="1"/>
  <c r="E637922" i="1"/>
  <c r="E637921" i="1"/>
  <c r="E637920" i="1"/>
  <c r="E637919" i="1"/>
  <c r="E637918" i="1"/>
  <c r="E637917" i="1"/>
  <c r="E637916" i="1"/>
  <c r="E637915" i="1"/>
  <c r="E637914" i="1"/>
  <c r="E637913" i="1"/>
  <c r="E637912" i="1"/>
  <c r="E637911" i="1"/>
  <c r="E637910" i="1"/>
  <c r="E637909" i="1"/>
  <c r="E637908" i="1"/>
  <c r="E637907" i="1"/>
  <c r="E637906" i="1"/>
  <c r="E637905" i="1"/>
  <c r="E637904" i="1"/>
  <c r="E637903" i="1"/>
  <c r="E637902" i="1"/>
  <c r="E637901" i="1"/>
  <c r="E637900" i="1"/>
  <c r="E637899" i="1"/>
  <c r="E637898" i="1"/>
  <c r="E637897" i="1"/>
  <c r="E637896" i="1"/>
  <c r="E637895" i="1"/>
  <c r="E637894" i="1"/>
  <c r="E637893" i="1"/>
  <c r="E637892" i="1"/>
  <c r="E637891" i="1"/>
  <c r="E637890" i="1"/>
  <c r="E637889" i="1"/>
  <c r="E637888" i="1"/>
  <c r="E637887" i="1"/>
  <c r="E637886" i="1"/>
  <c r="E637885" i="1"/>
  <c r="E637884" i="1"/>
  <c r="E637883" i="1"/>
  <c r="E637882" i="1"/>
  <c r="E637881" i="1"/>
  <c r="E637880" i="1"/>
  <c r="E637879" i="1"/>
  <c r="E637878" i="1"/>
  <c r="E637877" i="1"/>
  <c r="E637876" i="1"/>
  <c r="E637875" i="1"/>
  <c r="E637874" i="1"/>
  <c r="E637873" i="1"/>
  <c r="E637872" i="1"/>
  <c r="E637871" i="1"/>
  <c r="E637870" i="1"/>
  <c r="E637869" i="1"/>
  <c r="E637868" i="1"/>
  <c r="E637867" i="1"/>
  <c r="E637866" i="1"/>
  <c r="E637865" i="1"/>
  <c r="E637864" i="1"/>
  <c r="E637863" i="1"/>
  <c r="E637862" i="1"/>
  <c r="E637861" i="1"/>
  <c r="E637860" i="1"/>
  <c r="E637859" i="1"/>
  <c r="E637858" i="1"/>
  <c r="E637857" i="1"/>
  <c r="E637856" i="1"/>
  <c r="E637855" i="1"/>
  <c r="E637854" i="1"/>
  <c r="E637853" i="1"/>
  <c r="E637852" i="1"/>
  <c r="E637851" i="1"/>
  <c r="E637850" i="1"/>
  <c r="E637849" i="1"/>
  <c r="E637848" i="1"/>
  <c r="E637847" i="1"/>
  <c r="E637846" i="1"/>
  <c r="E637845" i="1"/>
  <c r="E637844" i="1"/>
  <c r="E637843" i="1"/>
  <c r="E637842" i="1"/>
  <c r="E637841" i="1"/>
  <c r="E637840" i="1"/>
  <c r="E637839" i="1"/>
  <c r="E637838" i="1"/>
  <c r="E637837" i="1"/>
  <c r="E637836" i="1"/>
  <c r="E637835" i="1"/>
  <c r="E637834" i="1"/>
  <c r="E637833" i="1"/>
  <c r="E637832" i="1"/>
  <c r="E637831" i="1"/>
  <c r="E637830" i="1"/>
  <c r="E637829" i="1"/>
  <c r="E637828" i="1"/>
  <c r="E637827" i="1"/>
  <c r="E637826" i="1"/>
  <c r="E637825" i="1"/>
  <c r="E637824" i="1"/>
  <c r="E637823" i="1"/>
  <c r="E637822" i="1"/>
  <c r="E637821" i="1"/>
  <c r="E637820" i="1"/>
  <c r="E637819" i="1"/>
  <c r="E637818" i="1"/>
  <c r="E637817" i="1"/>
  <c r="E637816" i="1"/>
  <c r="E637815" i="1"/>
  <c r="E637814" i="1"/>
  <c r="E637813" i="1"/>
  <c r="E637812" i="1"/>
  <c r="E637811" i="1"/>
  <c r="E637810" i="1"/>
  <c r="E637809" i="1"/>
  <c r="E637808" i="1"/>
  <c r="E637807" i="1"/>
  <c r="E637806" i="1"/>
  <c r="E637805" i="1"/>
  <c r="E637804" i="1"/>
  <c r="E637803" i="1"/>
  <c r="E637802" i="1"/>
  <c r="E637801" i="1"/>
  <c r="E637800" i="1"/>
  <c r="E637799" i="1"/>
  <c r="E637798" i="1"/>
  <c r="E637797" i="1"/>
  <c r="E637796" i="1"/>
  <c r="E637795" i="1"/>
  <c r="E637794" i="1"/>
  <c r="E637793" i="1"/>
  <c r="E637792" i="1"/>
  <c r="E637791" i="1"/>
  <c r="E637790" i="1"/>
  <c r="E637789" i="1"/>
  <c r="E637788" i="1"/>
  <c r="E637787" i="1"/>
  <c r="E637786" i="1"/>
  <c r="E637785" i="1"/>
  <c r="E637784" i="1"/>
  <c r="E637783" i="1"/>
  <c r="E637782" i="1"/>
  <c r="E637781" i="1"/>
  <c r="E637780" i="1"/>
  <c r="E637779" i="1"/>
  <c r="E637778" i="1"/>
  <c r="E637777" i="1"/>
  <c r="E637776" i="1"/>
  <c r="E637775" i="1"/>
  <c r="E637774" i="1"/>
  <c r="E637773" i="1"/>
  <c r="E637772" i="1"/>
  <c r="E637771" i="1"/>
  <c r="E637770" i="1"/>
  <c r="E637769" i="1"/>
  <c r="E637768" i="1"/>
  <c r="E637767" i="1"/>
  <c r="E637766" i="1"/>
  <c r="E637765" i="1"/>
  <c r="E637764" i="1"/>
  <c r="E637763" i="1"/>
  <c r="E637762" i="1"/>
  <c r="E637761" i="1"/>
  <c r="E637760" i="1"/>
  <c r="E637759" i="1"/>
  <c r="E637758" i="1"/>
  <c r="E637757" i="1"/>
  <c r="E637756" i="1"/>
  <c r="E637755" i="1"/>
  <c r="E637754" i="1"/>
  <c r="E637753" i="1"/>
  <c r="E637752" i="1"/>
  <c r="E637751" i="1"/>
  <c r="E637750" i="1"/>
  <c r="E637749" i="1"/>
  <c r="E637748" i="1"/>
  <c r="E637747" i="1"/>
  <c r="E637746" i="1"/>
  <c r="E637745" i="1"/>
  <c r="E637744" i="1"/>
  <c r="E637743" i="1"/>
  <c r="E637742" i="1"/>
  <c r="E637741" i="1"/>
  <c r="E637740" i="1"/>
  <c r="E637739" i="1"/>
  <c r="E637738" i="1"/>
  <c r="E637737" i="1"/>
  <c r="E637736" i="1"/>
  <c r="E637735" i="1"/>
  <c r="E637734" i="1"/>
  <c r="E637733" i="1"/>
  <c r="E637732" i="1"/>
  <c r="E637731" i="1"/>
  <c r="E637730" i="1"/>
  <c r="E637729" i="1"/>
  <c r="E637728" i="1"/>
  <c r="E637727" i="1"/>
  <c r="E637726" i="1"/>
  <c r="E637725" i="1"/>
  <c r="E637724" i="1"/>
  <c r="E637723" i="1"/>
  <c r="E637722" i="1"/>
  <c r="E637721" i="1"/>
  <c r="E637720" i="1"/>
  <c r="E637719" i="1"/>
  <c r="E637718" i="1"/>
  <c r="E637717" i="1"/>
  <c r="E637716" i="1"/>
  <c r="E637715" i="1"/>
  <c r="E637714" i="1"/>
  <c r="E637713" i="1"/>
  <c r="E637712" i="1"/>
  <c r="E637711" i="1"/>
  <c r="E637710" i="1"/>
  <c r="E637709" i="1"/>
  <c r="E637708" i="1"/>
  <c r="E637707" i="1"/>
  <c r="E637706" i="1"/>
  <c r="E637705" i="1"/>
  <c r="E637704" i="1"/>
  <c r="E637703" i="1"/>
  <c r="E637702" i="1"/>
  <c r="E637701" i="1"/>
  <c r="E637700" i="1"/>
  <c r="E637699" i="1"/>
  <c r="E637698" i="1"/>
  <c r="E637697" i="1"/>
  <c r="E637696" i="1"/>
  <c r="E637695" i="1"/>
  <c r="E637694" i="1"/>
  <c r="E637693" i="1"/>
  <c r="E637692" i="1"/>
  <c r="E637691" i="1"/>
  <c r="E637690" i="1"/>
  <c r="E637689" i="1"/>
  <c r="E637688" i="1"/>
  <c r="E637687" i="1"/>
  <c r="E637686" i="1"/>
  <c r="E637685" i="1"/>
  <c r="E637684" i="1"/>
  <c r="E637683" i="1"/>
  <c r="E637682" i="1"/>
  <c r="E637681" i="1"/>
  <c r="E637680" i="1"/>
  <c r="E637679" i="1"/>
  <c r="E637678" i="1"/>
  <c r="E637677" i="1"/>
  <c r="E637676" i="1"/>
  <c r="E637675" i="1"/>
  <c r="E637674" i="1"/>
  <c r="E637673" i="1"/>
  <c r="E637672" i="1"/>
  <c r="E637671" i="1"/>
  <c r="E637670" i="1"/>
  <c r="E637669" i="1"/>
  <c r="E637668" i="1"/>
  <c r="E637667" i="1"/>
  <c r="E637666" i="1"/>
  <c r="E637665" i="1"/>
  <c r="E637664" i="1"/>
  <c r="E637663" i="1"/>
  <c r="E637662" i="1"/>
  <c r="E637661" i="1"/>
  <c r="E637660" i="1"/>
  <c r="E637659" i="1"/>
  <c r="E637658" i="1"/>
  <c r="E637657" i="1"/>
  <c r="E637656" i="1"/>
  <c r="E637655" i="1"/>
  <c r="E637654" i="1"/>
  <c r="E637653" i="1"/>
  <c r="E637652" i="1"/>
  <c r="E637651" i="1"/>
  <c r="E637650" i="1"/>
  <c r="E637649" i="1"/>
  <c r="E637648" i="1"/>
  <c r="E637647" i="1"/>
  <c r="E637646" i="1"/>
  <c r="E637645" i="1"/>
  <c r="E637644" i="1"/>
  <c r="E637643" i="1"/>
  <c r="E637642" i="1"/>
  <c r="E637641" i="1"/>
  <c r="E637640" i="1"/>
  <c r="E637639" i="1"/>
  <c r="E637638" i="1"/>
  <c r="E637637" i="1"/>
  <c r="E637636" i="1"/>
  <c r="E637635" i="1"/>
  <c r="E637634" i="1"/>
  <c r="E637633" i="1"/>
  <c r="E637632" i="1"/>
  <c r="E637631" i="1"/>
  <c r="E637630" i="1"/>
  <c r="E637629" i="1"/>
  <c r="E637628" i="1"/>
  <c r="E637627" i="1"/>
  <c r="E637626" i="1"/>
  <c r="E637625" i="1"/>
  <c r="E637624" i="1"/>
  <c r="E637623" i="1"/>
  <c r="E637622" i="1"/>
  <c r="E637621" i="1"/>
  <c r="E637620" i="1"/>
  <c r="E637619" i="1"/>
  <c r="E637618" i="1"/>
  <c r="E637617" i="1"/>
  <c r="E637616" i="1"/>
  <c r="E637615" i="1"/>
  <c r="E637614" i="1"/>
  <c r="E637613" i="1"/>
  <c r="E637612" i="1"/>
  <c r="E637611" i="1"/>
  <c r="E637610" i="1"/>
  <c r="E637609" i="1"/>
  <c r="E637608" i="1"/>
  <c r="E637607" i="1"/>
  <c r="E637606" i="1"/>
  <c r="E637605" i="1"/>
  <c r="E637604" i="1"/>
  <c r="E637603" i="1"/>
  <c r="E637602" i="1"/>
  <c r="E637601" i="1"/>
  <c r="E637600" i="1"/>
  <c r="E637599" i="1"/>
  <c r="E637598" i="1"/>
  <c r="E637597" i="1"/>
  <c r="E637596" i="1"/>
  <c r="E637595" i="1"/>
  <c r="E637594" i="1"/>
  <c r="E637593" i="1"/>
  <c r="E637592" i="1"/>
  <c r="E637591" i="1"/>
  <c r="E637590" i="1"/>
  <c r="E637589" i="1"/>
  <c r="E637588" i="1"/>
  <c r="E637587" i="1"/>
  <c r="E637586" i="1"/>
  <c r="E637585" i="1"/>
  <c r="E637584" i="1"/>
  <c r="E637583" i="1"/>
  <c r="E637582" i="1"/>
  <c r="E637581" i="1"/>
  <c r="E637580" i="1"/>
  <c r="E637579" i="1"/>
  <c r="E637578" i="1"/>
  <c r="E637577" i="1"/>
  <c r="E637576" i="1"/>
  <c r="E637575" i="1"/>
  <c r="E637574" i="1"/>
  <c r="E637573" i="1"/>
  <c r="E637572" i="1"/>
  <c r="E637571" i="1"/>
  <c r="E637570" i="1"/>
  <c r="E637569" i="1"/>
  <c r="E637568" i="1"/>
  <c r="E637567" i="1"/>
  <c r="E637566" i="1"/>
  <c r="E637565" i="1"/>
  <c r="E637564" i="1"/>
  <c r="E637563" i="1"/>
  <c r="E637562" i="1"/>
  <c r="E637561" i="1"/>
  <c r="E637560" i="1"/>
  <c r="E637559" i="1"/>
  <c r="E637558" i="1"/>
  <c r="E637557" i="1"/>
  <c r="E637556" i="1"/>
  <c r="E637555" i="1"/>
  <c r="E637554" i="1"/>
  <c r="E637553" i="1"/>
  <c r="E637552" i="1"/>
  <c r="E637551" i="1"/>
  <c r="E637550" i="1"/>
  <c r="E637549" i="1"/>
  <c r="E637548" i="1"/>
  <c r="E637547" i="1"/>
  <c r="E637546" i="1"/>
  <c r="E637545" i="1"/>
  <c r="E637544" i="1"/>
  <c r="E637543" i="1"/>
  <c r="E637542" i="1"/>
  <c r="E637541" i="1"/>
  <c r="E637540" i="1"/>
  <c r="E637539" i="1"/>
  <c r="E637538" i="1"/>
  <c r="E637537" i="1"/>
  <c r="E637536" i="1"/>
  <c r="E637535" i="1"/>
  <c r="E637534" i="1"/>
  <c r="E637533" i="1"/>
  <c r="E637532" i="1"/>
  <c r="E637531" i="1"/>
  <c r="E637530" i="1"/>
  <c r="E637529" i="1"/>
  <c r="E637528" i="1"/>
  <c r="E637527" i="1"/>
  <c r="E637526" i="1"/>
  <c r="E637525" i="1"/>
  <c r="E637524" i="1"/>
  <c r="E637523" i="1"/>
  <c r="E637522" i="1"/>
  <c r="E637521" i="1"/>
  <c r="E637520" i="1"/>
  <c r="E637519" i="1"/>
  <c r="E637518" i="1"/>
  <c r="E637517" i="1"/>
  <c r="E637516" i="1"/>
  <c r="E637515" i="1"/>
  <c r="E637514" i="1"/>
  <c r="E637513" i="1"/>
  <c r="E637512" i="1"/>
  <c r="E637511" i="1"/>
  <c r="E637510" i="1"/>
  <c r="E637509" i="1"/>
  <c r="E637508" i="1"/>
  <c r="E637507" i="1"/>
  <c r="E637506" i="1"/>
  <c r="E637505" i="1"/>
  <c r="E637504" i="1"/>
  <c r="E637503" i="1"/>
  <c r="E637502" i="1"/>
  <c r="E637501" i="1"/>
  <c r="E637500" i="1"/>
  <c r="E637499" i="1"/>
  <c r="E637498" i="1"/>
  <c r="E637497" i="1"/>
  <c r="E637496" i="1"/>
  <c r="E637495" i="1"/>
  <c r="E637494" i="1"/>
  <c r="E637493" i="1"/>
  <c r="E637492" i="1"/>
  <c r="E637491" i="1"/>
  <c r="E637490" i="1"/>
  <c r="E637489" i="1"/>
  <c r="E637488" i="1"/>
  <c r="E637487" i="1"/>
  <c r="E637486" i="1"/>
  <c r="E637485" i="1"/>
  <c r="E637484" i="1"/>
  <c r="E637483" i="1"/>
  <c r="E637482" i="1"/>
  <c r="E637481" i="1"/>
  <c r="E637480" i="1"/>
  <c r="E637479" i="1"/>
  <c r="E637478" i="1"/>
  <c r="E637477" i="1"/>
  <c r="E637476" i="1"/>
  <c r="E637475" i="1"/>
  <c r="E637474" i="1"/>
  <c r="E637473" i="1"/>
  <c r="E637472" i="1"/>
  <c r="E637471" i="1"/>
  <c r="E637470" i="1"/>
  <c r="E637469" i="1"/>
  <c r="E637468" i="1"/>
  <c r="E637467" i="1"/>
  <c r="E637466" i="1"/>
  <c r="E637465" i="1"/>
  <c r="E637464" i="1"/>
  <c r="E637463" i="1"/>
  <c r="E637462" i="1"/>
  <c r="E637461" i="1"/>
  <c r="E637460" i="1"/>
  <c r="E637459" i="1"/>
  <c r="E637458" i="1"/>
  <c r="E637457" i="1"/>
  <c r="E637456" i="1"/>
  <c r="E637455" i="1"/>
  <c r="E637454" i="1"/>
  <c r="E637453" i="1"/>
  <c r="E637452" i="1"/>
  <c r="E637451" i="1"/>
  <c r="E637450" i="1"/>
  <c r="E637449" i="1"/>
  <c r="E637448" i="1"/>
  <c r="E637447" i="1"/>
  <c r="E637446" i="1"/>
  <c r="E637445" i="1"/>
  <c r="E637444" i="1"/>
  <c r="E637443" i="1"/>
  <c r="E637442" i="1"/>
  <c r="E637441" i="1"/>
  <c r="E637440" i="1"/>
  <c r="E637439" i="1"/>
  <c r="E637438" i="1"/>
  <c r="E637437" i="1"/>
  <c r="E637436" i="1"/>
  <c r="E637435" i="1"/>
  <c r="E637434" i="1"/>
  <c r="E637433" i="1"/>
  <c r="E637432" i="1"/>
  <c r="E637431" i="1"/>
  <c r="E637430" i="1"/>
  <c r="E637429" i="1"/>
  <c r="E637428" i="1"/>
  <c r="E637427" i="1"/>
  <c r="E637426" i="1"/>
  <c r="E637425" i="1"/>
  <c r="E637424" i="1"/>
  <c r="E637423" i="1"/>
  <c r="E637422" i="1"/>
  <c r="E637421" i="1"/>
  <c r="E637420" i="1"/>
  <c r="E637419" i="1"/>
  <c r="E637418" i="1"/>
  <c r="E637417" i="1"/>
  <c r="E637416" i="1"/>
  <c r="E637415" i="1"/>
  <c r="E637414" i="1"/>
  <c r="E637413" i="1"/>
  <c r="E637412" i="1"/>
  <c r="E637411" i="1"/>
  <c r="E637410" i="1"/>
  <c r="E637409" i="1"/>
  <c r="E637408" i="1"/>
  <c r="E637407" i="1"/>
  <c r="E637406" i="1"/>
  <c r="E637405" i="1"/>
  <c r="E637404" i="1"/>
  <c r="E637403" i="1"/>
  <c r="E637402" i="1"/>
  <c r="E637401" i="1"/>
  <c r="E637400" i="1"/>
  <c r="E637399" i="1"/>
  <c r="E637398" i="1"/>
  <c r="E637397" i="1"/>
  <c r="E637396" i="1"/>
  <c r="E637395" i="1"/>
  <c r="E637394" i="1"/>
  <c r="E637393" i="1"/>
  <c r="E637392" i="1"/>
  <c r="E637391" i="1"/>
  <c r="E637390" i="1"/>
  <c r="E637389" i="1"/>
  <c r="E637388" i="1"/>
  <c r="E637387" i="1"/>
  <c r="E637386" i="1"/>
  <c r="E637385" i="1"/>
  <c r="E637384" i="1"/>
  <c r="E637383" i="1"/>
  <c r="E637382" i="1"/>
  <c r="E637381" i="1"/>
  <c r="E637380" i="1"/>
  <c r="E637379" i="1"/>
  <c r="E637378" i="1"/>
  <c r="E637377" i="1"/>
  <c r="E637376" i="1"/>
  <c r="E637375" i="1"/>
  <c r="E637374" i="1"/>
  <c r="E637373" i="1"/>
  <c r="E637372" i="1"/>
  <c r="E637371" i="1"/>
  <c r="E637370" i="1"/>
  <c r="E637369" i="1"/>
  <c r="E637368" i="1"/>
  <c r="E637367" i="1"/>
  <c r="E637366" i="1"/>
  <c r="E637365" i="1"/>
  <c r="E637364" i="1"/>
  <c r="E637363" i="1"/>
  <c r="E637362" i="1"/>
  <c r="E637361" i="1"/>
  <c r="E637360" i="1"/>
  <c r="E637359" i="1"/>
  <c r="E637358" i="1"/>
  <c r="E637357" i="1"/>
  <c r="E637356" i="1"/>
  <c r="E637355" i="1"/>
  <c r="E637354" i="1"/>
  <c r="E637353" i="1"/>
  <c r="E637352" i="1"/>
  <c r="E637351" i="1"/>
  <c r="E637350" i="1"/>
  <c r="E637349" i="1"/>
  <c r="E637348" i="1"/>
  <c r="E637347" i="1"/>
  <c r="E637346" i="1"/>
  <c r="E637345" i="1"/>
  <c r="E637344" i="1"/>
  <c r="E637343" i="1"/>
  <c r="E637342" i="1"/>
  <c r="E637341" i="1"/>
  <c r="E637340" i="1"/>
  <c r="E637339" i="1"/>
  <c r="E637338" i="1"/>
  <c r="E637337" i="1"/>
  <c r="E637336" i="1"/>
  <c r="E637335" i="1"/>
  <c r="E637334" i="1"/>
  <c r="E637333" i="1"/>
  <c r="E637332" i="1"/>
  <c r="E637331" i="1"/>
  <c r="E637330" i="1"/>
  <c r="E637329" i="1"/>
  <c r="E637328" i="1"/>
  <c r="E637327" i="1"/>
  <c r="E637326" i="1"/>
  <c r="E637325" i="1"/>
  <c r="E637324" i="1"/>
  <c r="E637323" i="1"/>
  <c r="E637322" i="1"/>
  <c r="E637321" i="1"/>
  <c r="E637320" i="1"/>
  <c r="E637319" i="1"/>
  <c r="E637318" i="1"/>
  <c r="E637317" i="1"/>
  <c r="E637316" i="1"/>
  <c r="E637315" i="1"/>
  <c r="E637314" i="1"/>
  <c r="E637313" i="1"/>
  <c r="E637312" i="1"/>
  <c r="E637311" i="1"/>
  <c r="E637310" i="1"/>
  <c r="E637309" i="1"/>
  <c r="E637308" i="1"/>
  <c r="E637307" i="1"/>
  <c r="E637306" i="1"/>
  <c r="E637305" i="1"/>
  <c r="E637304" i="1"/>
  <c r="E637303" i="1"/>
  <c r="E637302" i="1"/>
  <c r="E637301" i="1"/>
  <c r="E637300" i="1"/>
  <c r="E637299" i="1"/>
  <c r="E637298" i="1"/>
  <c r="E637297" i="1"/>
  <c r="E637296" i="1"/>
  <c r="E637295" i="1"/>
  <c r="E637294" i="1"/>
  <c r="E637293" i="1"/>
  <c r="E637292" i="1"/>
  <c r="E637291" i="1"/>
  <c r="E637290" i="1"/>
  <c r="E637289" i="1"/>
  <c r="E637288" i="1"/>
  <c r="E637287" i="1"/>
  <c r="E637286" i="1"/>
  <c r="E637285" i="1"/>
  <c r="E637284" i="1"/>
  <c r="E637283" i="1"/>
  <c r="E637282" i="1"/>
  <c r="E637281" i="1"/>
  <c r="E637280" i="1"/>
  <c r="E637279" i="1"/>
  <c r="E637278" i="1"/>
  <c r="E637277" i="1"/>
  <c r="E637276" i="1"/>
  <c r="E637275" i="1"/>
  <c r="E637274" i="1"/>
  <c r="E637273" i="1"/>
  <c r="E637272" i="1"/>
  <c r="E637271" i="1"/>
  <c r="E637270" i="1"/>
  <c r="E637269" i="1"/>
  <c r="E637268" i="1"/>
  <c r="E637267" i="1"/>
  <c r="E637266" i="1"/>
  <c r="E637265" i="1"/>
  <c r="E637264" i="1"/>
  <c r="E637263" i="1"/>
  <c r="E637262" i="1"/>
  <c r="E637261" i="1"/>
  <c r="E637260" i="1"/>
  <c r="E637259" i="1"/>
  <c r="E637258" i="1"/>
  <c r="E637257" i="1"/>
  <c r="E637256" i="1"/>
  <c r="E637255" i="1"/>
  <c r="E637254" i="1"/>
  <c r="E637253" i="1"/>
  <c r="E637252" i="1"/>
  <c r="E637251" i="1"/>
  <c r="E637250" i="1"/>
  <c r="E637249" i="1"/>
  <c r="E637248" i="1"/>
  <c r="E637247" i="1"/>
  <c r="E637246" i="1"/>
  <c r="E637245" i="1"/>
  <c r="E637244" i="1"/>
  <c r="E637243" i="1"/>
  <c r="E637242" i="1"/>
  <c r="E637241" i="1"/>
  <c r="E637240" i="1"/>
  <c r="E637239" i="1"/>
  <c r="E637238" i="1"/>
  <c r="E637237" i="1"/>
  <c r="E637236" i="1"/>
  <c r="E637235" i="1"/>
  <c r="E637234" i="1"/>
  <c r="E637233" i="1"/>
  <c r="E637232" i="1"/>
  <c r="E637231" i="1"/>
  <c r="E637230" i="1"/>
  <c r="E637229" i="1"/>
  <c r="E637228" i="1"/>
  <c r="E637227" i="1"/>
  <c r="E637226" i="1"/>
  <c r="E637225" i="1"/>
  <c r="E637224" i="1"/>
  <c r="E637223" i="1"/>
  <c r="E637222" i="1"/>
  <c r="E637221" i="1"/>
  <c r="E637220" i="1"/>
  <c r="E637219" i="1"/>
  <c r="E637218" i="1"/>
  <c r="E637217" i="1"/>
  <c r="E637216" i="1"/>
  <c r="E637215" i="1"/>
  <c r="E637214" i="1"/>
  <c r="E637213" i="1"/>
  <c r="E637212" i="1"/>
  <c r="E637211" i="1"/>
  <c r="E637210" i="1"/>
  <c r="E637209" i="1"/>
  <c r="E637208" i="1"/>
  <c r="E637207" i="1"/>
  <c r="E637206" i="1"/>
  <c r="E637205" i="1"/>
  <c r="E637204" i="1"/>
  <c r="E637203" i="1"/>
  <c r="E637202" i="1"/>
  <c r="E637201" i="1"/>
  <c r="E637200" i="1"/>
  <c r="E637199" i="1"/>
  <c r="E637198" i="1"/>
  <c r="E637197" i="1"/>
  <c r="E637196" i="1"/>
  <c r="E637195" i="1"/>
  <c r="E637194" i="1"/>
  <c r="E637193" i="1"/>
  <c r="E637192" i="1"/>
  <c r="E637191" i="1"/>
  <c r="E637190" i="1"/>
  <c r="E637189" i="1"/>
  <c r="E637188" i="1"/>
  <c r="E637187" i="1"/>
  <c r="E637186" i="1"/>
  <c r="E637185" i="1"/>
  <c r="E637184" i="1"/>
  <c r="E637183" i="1"/>
  <c r="E637182" i="1"/>
  <c r="E637181" i="1"/>
  <c r="E637180" i="1"/>
  <c r="E637179" i="1"/>
  <c r="E637178" i="1"/>
  <c r="E637177" i="1"/>
  <c r="E637176" i="1"/>
  <c r="E637175" i="1"/>
  <c r="E637174" i="1"/>
  <c r="E637173" i="1"/>
  <c r="E637172" i="1"/>
  <c r="E637171" i="1"/>
  <c r="E637170" i="1"/>
  <c r="E637169" i="1"/>
  <c r="E637168" i="1"/>
  <c r="E637167" i="1"/>
  <c r="E637166" i="1"/>
  <c r="E637165" i="1"/>
  <c r="E637164" i="1"/>
  <c r="E637163" i="1"/>
  <c r="E637162" i="1"/>
  <c r="E637161" i="1"/>
  <c r="E637160" i="1"/>
  <c r="E637159" i="1"/>
  <c r="E637158" i="1"/>
  <c r="E637157" i="1"/>
  <c r="E637156" i="1"/>
  <c r="E637155" i="1"/>
  <c r="E637154" i="1"/>
  <c r="E637153" i="1"/>
  <c r="E637152" i="1"/>
  <c r="E637151" i="1"/>
  <c r="E637150" i="1"/>
  <c r="E637149" i="1"/>
  <c r="E637148" i="1"/>
  <c r="E637147" i="1"/>
  <c r="E637146" i="1"/>
  <c r="E637145" i="1"/>
  <c r="E637144" i="1"/>
  <c r="E637143" i="1"/>
  <c r="E637142" i="1"/>
  <c r="E637141" i="1"/>
  <c r="E637140" i="1"/>
  <c r="E637139" i="1"/>
  <c r="E637138" i="1"/>
  <c r="E637137" i="1"/>
  <c r="E637136" i="1"/>
  <c r="E637135" i="1"/>
  <c r="E637134" i="1"/>
  <c r="E637133" i="1"/>
  <c r="E637132" i="1"/>
  <c r="E637131" i="1"/>
  <c r="E637130" i="1"/>
  <c r="E637129" i="1"/>
  <c r="E637128" i="1"/>
  <c r="E637127" i="1"/>
  <c r="E637126" i="1"/>
  <c r="E637125" i="1"/>
  <c r="E637124" i="1"/>
  <c r="E637123" i="1"/>
  <c r="E637122" i="1"/>
  <c r="E637121" i="1"/>
  <c r="E637120" i="1"/>
  <c r="E637119" i="1"/>
  <c r="E637118" i="1"/>
  <c r="E637117" i="1"/>
  <c r="E637116" i="1"/>
  <c r="E637115" i="1"/>
  <c r="E637114" i="1"/>
  <c r="E637113" i="1"/>
  <c r="E637112" i="1"/>
  <c r="E637111" i="1"/>
  <c r="E637110" i="1"/>
  <c r="E637109" i="1"/>
  <c r="E637108" i="1"/>
  <c r="E637107" i="1"/>
  <c r="E637106" i="1"/>
  <c r="E637105" i="1"/>
  <c r="E637104" i="1"/>
  <c r="E637103" i="1"/>
  <c r="E637102" i="1"/>
  <c r="E637101" i="1"/>
  <c r="E637100" i="1"/>
  <c r="E637099" i="1"/>
  <c r="E637098" i="1"/>
  <c r="E637097" i="1"/>
  <c r="E637096" i="1"/>
  <c r="E637095" i="1"/>
  <c r="E637094" i="1"/>
  <c r="E637093" i="1"/>
  <c r="E637092" i="1"/>
  <c r="E637091" i="1"/>
  <c r="E637090" i="1"/>
  <c r="E637089" i="1"/>
  <c r="E637088" i="1"/>
  <c r="E637087" i="1"/>
  <c r="E637086" i="1"/>
  <c r="E637085" i="1"/>
  <c r="E637084" i="1"/>
  <c r="E637083" i="1"/>
  <c r="E637082" i="1"/>
  <c r="E637081" i="1"/>
  <c r="E637080" i="1"/>
  <c r="E637079" i="1"/>
  <c r="E637078" i="1"/>
  <c r="E637077" i="1"/>
  <c r="E637076" i="1"/>
  <c r="E637075" i="1"/>
  <c r="E637074" i="1"/>
  <c r="E637073" i="1"/>
  <c r="E637072" i="1"/>
  <c r="E637071" i="1"/>
  <c r="E637070" i="1"/>
  <c r="E637069" i="1"/>
  <c r="E637068" i="1"/>
  <c r="E637067" i="1"/>
  <c r="E637066" i="1"/>
  <c r="E637065" i="1"/>
  <c r="E637064" i="1"/>
  <c r="E637063" i="1"/>
  <c r="E637062" i="1"/>
  <c r="E637061" i="1"/>
  <c r="E637060" i="1"/>
  <c r="E637059" i="1"/>
  <c r="E637058" i="1"/>
  <c r="E637057" i="1"/>
  <c r="E637056" i="1"/>
  <c r="E637055" i="1"/>
  <c r="E637054" i="1"/>
  <c r="E637053" i="1"/>
  <c r="E637052" i="1"/>
  <c r="E637051" i="1"/>
  <c r="E637050" i="1"/>
  <c r="E637049" i="1"/>
  <c r="E637048" i="1"/>
  <c r="E637047" i="1"/>
  <c r="E637046" i="1"/>
  <c r="E637045" i="1"/>
  <c r="E637044" i="1"/>
  <c r="E637043" i="1"/>
  <c r="E637042" i="1"/>
  <c r="E637041" i="1"/>
  <c r="E637040" i="1"/>
  <c r="E637039" i="1"/>
  <c r="E637038" i="1"/>
  <c r="E637037" i="1"/>
  <c r="E637036" i="1"/>
  <c r="E637035" i="1"/>
  <c r="E637034" i="1"/>
  <c r="E637033" i="1"/>
  <c r="E637032" i="1"/>
  <c r="E637031" i="1"/>
  <c r="E637030" i="1"/>
  <c r="E637029" i="1"/>
  <c r="E637028" i="1"/>
  <c r="E637027" i="1"/>
  <c r="E637026" i="1"/>
  <c r="E637025" i="1"/>
  <c r="E637024" i="1"/>
  <c r="E637023" i="1"/>
  <c r="E637022" i="1"/>
  <c r="E637021" i="1"/>
  <c r="E637020" i="1"/>
  <c r="E637019" i="1"/>
  <c r="E637018" i="1"/>
  <c r="E637017" i="1"/>
  <c r="E637016" i="1"/>
  <c r="E637015" i="1"/>
  <c r="E637014" i="1"/>
  <c r="E637013" i="1"/>
  <c r="E637012" i="1"/>
  <c r="E637011" i="1"/>
  <c r="E637010" i="1"/>
  <c r="E637009" i="1"/>
  <c r="E637008" i="1"/>
  <c r="E637007" i="1"/>
  <c r="E637006" i="1"/>
  <c r="E637005" i="1"/>
  <c r="E637004" i="1"/>
  <c r="E637003" i="1"/>
  <c r="E637002" i="1"/>
  <c r="E637001" i="1"/>
  <c r="E637000" i="1"/>
  <c r="E636999" i="1"/>
  <c r="E636998" i="1"/>
  <c r="E636997" i="1"/>
  <c r="E636996" i="1"/>
  <c r="E636995" i="1"/>
  <c r="E636994" i="1"/>
  <c r="E636993" i="1"/>
  <c r="E636992" i="1"/>
  <c r="E636991" i="1"/>
  <c r="E636990" i="1"/>
  <c r="E636989" i="1"/>
  <c r="E636988" i="1"/>
  <c r="E636987" i="1"/>
  <c r="E636986" i="1"/>
  <c r="E636985" i="1"/>
  <c r="E636984" i="1"/>
  <c r="E636983" i="1"/>
  <c r="E636982" i="1"/>
  <c r="E636981" i="1"/>
  <c r="E636980" i="1"/>
  <c r="E636979" i="1"/>
  <c r="E636978" i="1"/>
  <c r="E636977" i="1"/>
  <c r="E636976" i="1"/>
  <c r="E636975" i="1"/>
  <c r="E636974" i="1"/>
  <c r="E636973" i="1"/>
  <c r="E636972" i="1"/>
  <c r="E636971" i="1"/>
  <c r="E636970" i="1"/>
  <c r="E636969" i="1"/>
  <c r="E636968" i="1"/>
  <c r="E636967" i="1"/>
  <c r="E636966" i="1"/>
  <c r="E636965" i="1"/>
  <c r="E636964" i="1"/>
  <c r="E636963" i="1"/>
  <c r="E636962" i="1"/>
  <c r="E636961" i="1"/>
  <c r="E636960" i="1"/>
  <c r="E636959" i="1"/>
  <c r="E636958" i="1"/>
  <c r="E636957" i="1"/>
  <c r="E636956" i="1"/>
  <c r="E636955" i="1"/>
  <c r="E636954" i="1"/>
  <c r="E636953" i="1"/>
  <c r="E636952" i="1"/>
  <c r="E636951" i="1"/>
  <c r="E636950" i="1"/>
  <c r="E636949" i="1"/>
  <c r="E636948" i="1"/>
  <c r="E636947" i="1"/>
  <c r="E636946" i="1"/>
  <c r="E636945" i="1"/>
  <c r="E636944" i="1"/>
  <c r="E636943" i="1"/>
  <c r="E636942" i="1"/>
  <c r="E636941" i="1"/>
  <c r="E636940" i="1"/>
  <c r="E636939" i="1"/>
  <c r="E636938" i="1"/>
  <c r="E636937" i="1"/>
  <c r="E636936" i="1"/>
  <c r="E636935" i="1"/>
  <c r="E636934" i="1"/>
  <c r="E636933" i="1"/>
  <c r="E636932" i="1"/>
  <c r="E636931" i="1"/>
  <c r="E636930" i="1"/>
  <c r="E636929" i="1"/>
  <c r="E636928" i="1"/>
  <c r="E636927" i="1"/>
  <c r="E636926" i="1"/>
  <c r="E636925" i="1"/>
  <c r="E636924" i="1"/>
  <c r="E636923" i="1"/>
  <c r="E636922" i="1"/>
  <c r="E636921" i="1"/>
  <c r="E636920" i="1"/>
  <c r="E636919" i="1"/>
  <c r="E636918" i="1"/>
  <c r="E636917" i="1"/>
  <c r="E636916" i="1"/>
  <c r="E636915" i="1"/>
  <c r="E636914" i="1"/>
  <c r="E636913" i="1"/>
  <c r="E636912" i="1"/>
  <c r="E636911" i="1"/>
  <c r="E636910" i="1"/>
  <c r="E636909" i="1"/>
  <c r="E636908" i="1"/>
  <c r="E636907" i="1"/>
  <c r="E636906" i="1"/>
  <c r="E636905" i="1"/>
  <c r="E636904" i="1"/>
  <c r="E636903" i="1"/>
  <c r="E636902" i="1"/>
  <c r="E636901" i="1"/>
  <c r="E636900" i="1"/>
  <c r="E636899" i="1"/>
  <c r="E636898" i="1"/>
  <c r="E636897" i="1"/>
  <c r="E636896" i="1"/>
  <c r="E636895" i="1"/>
  <c r="E636894" i="1"/>
  <c r="E636893" i="1"/>
  <c r="E636892" i="1"/>
  <c r="E636891" i="1"/>
  <c r="E636890" i="1"/>
  <c r="E636889" i="1"/>
  <c r="E636888" i="1"/>
  <c r="E636887" i="1"/>
  <c r="E636886" i="1"/>
  <c r="E636885" i="1"/>
  <c r="E636884" i="1"/>
  <c r="E636883" i="1"/>
  <c r="E636882" i="1"/>
  <c r="E636881" i="1"/>
  <c r="E636880" i="1"/>
  <c r="E636879" i="1"/>
  <c r="E636878" i="1"/>
  <c r="E636877" i="1"/>
  <c r="E636876" i="1"/>
  <c r="E636875" i="1"/>
  <c r="E636874" i="1"/>
  <c r="E636873" i="1"/>
  <c r="E636872" i="1"/>
  <c r="E636871" i="1"/>
  <c r="E636870" i="1"/>
  <c r="E636869" i="1"/>
  <c r="E636868" i="1"/>
  <c r="E636867" i="1"/>
  <c r="E636866" i="1"/>
  <c r="E636865" i="1"/>
  <c r="E636864" i="1"/>
  <c r="E636863" i="1"/>
  <c r="E636862" i="1"/>
  <c r="E636861" i="1"/>
  <c r="E636860" i="1"/>
  <c r="E636859" i="1"/>
  <c r="E636858" i="1"/>
  <c r="E636857" i="1"/>
  <c r="E636856" i="1"/>
  <c r="E636855" i="1"/>
  <c r="E636854" i="1"/>
  <c r="E636853" i="1"/>
  <c r="E636852" i="1"/>
  <c r="E636851" i="1"/>
  <c r="E636850" i="1"/>
  <c r="E636849" i="1"/>
  <c r="E636848" i="1"/>
  <c r="E636847" i="1"/>
  <c r="E636846" i="1"/>
  <c r="E636845" i="1"/>
  <c r="E636844" i="1"/>
  <c r="E636843" i="1"/>
  <c r="E636842" i="1"/>
  <c r="E636841" i="1"/>
  <c r="E636840" i="1"/>
  <c r="E636839" i="1"/>
  <c r="E636838" i="1"/>
  <c r="E636837" i="1"/>
  <c r="E636836" i="1"/>
  <c r="E636835" i="1"/>
  <c r="E636834" i="1"/>
  <c r="E636833" i="1"/>
  <c r="E636832" i="1"/>
  <c r="E636831" i="1"/>
  <c r="E636830" i="1"/>
  <c r="E636829" i="1"/>
  <c r="E636828" i="1"/>
  <c r="E636827" i="1"/>
  <c r="E636826" i="1"/>
  <c r="E636825" i="1"/>
  <c r="E636824" i="1"/>
  <c r="E636823" i="1"/>
  <c r="E636822" i="1"/>
  <c r="E636821" i="1"/>
  <c r="E636820" i="1"/>
  <c r="E636819" i="1"/>
  <c r="E636818" i="1"/>
  <c r="E636817" i="1"/>
  <c r="E636816" i="1"/>
  <c r="E636815" i="1"/>
  <c r="E636814" i="1"/>
  <c r="E636813" i="1"/>
  <c r="E636812" i="1"/>
  <c r="E636811" i="1"/>
  <c r="E636810" i="1"/>
  <c r="E636809" i="1"/>
  <c r="E636808" i="1"/>
  <c r="E636807" i="1"/>
  <c r="E636806" i="1"/>
  <c r="E636805" i="1"/>
  <c r="E636804" i="1"/>
  <c r="E636803" i="1"/>
  <c r="E636802" i="1"/>
  <c r="E636801" i="1"/>
  <c r="E636800" i="1"/>
  <c r="E636799" i="1"/>
  <c r="E636798" i="1"/>
  <c r="E636797" i="1"/>
  <c r="E636796" i="1"/>
  <c r="E636795" i="1"/>
  <c r="E636794" i="1"/>
  <c r="E636793" i="1"/>
  <c r="E636792" i="1"/>
  <c r="E636791" i="1"/>
  <c r="E636790" i="1"/>
  <c r="E636789" i="1"/>
  <c r="E636788" i="1"/>
  <c r="E636787" i="1"/>
  <c r="E636786" i="1"/>
  <c r="E636785" i="1"/>
  <c r="E636784" i="1"/>
  <c r="E636783" i="1"/>
  <c r="E636782" i="1"/>
  <c r="E636781" i="1"/>
  <c r="E636780" i="1"/>
  <c r="E636779" i="1"/>
  <c r="E636778" i="1"/>
  <c r="E636777" i="1"/>
  <c r="E636776" i="1"/>
  <c r="E636775" i="1"/>
  <c r="E636774" i="1"/>
  <c r="E636773" i="1"/>
  <c r="E636772" i="1"/>
  <c r="E636771" i="1"/>
  <c r="E636770" i="1"/>
  <c r="E636769" i="1"/>
  <c r="E636768" i="1"/>
  <c r="E636767" i="1"/>
  <c r="E636766" i="1"/>
  <c r="E636765" i="1"/>
  <c r="E636764" i="1"/>
  <c r="E636763" i="1"/>
  <c r="E636762" i="1"/>
  <c r="E636761" i="1"/>
  <c r="E636760" i="1"/>
  <c r="E636759" i="1"/>
  <c r="E636758" i="1"/>
  <c r="E636757" i="1"/>
  <c r="E636756" i="1"/>
  <c r="E636755" i="1"/>
  <c r="E636754" i="1"/>
  <c r="E636753" i="1"/>
  <c r="E636752" i="1"/>
  <c r="E636751" i="1"/>
  <c r="E636750" i="1"/>
  <c r="E636749" i="1"/>
  <c r="E636748" i="1"/>
  <c r="E636747" i="1"/>
  <c r="E636746" i="1"/>
  <c r="E636745" i="1"/>
  <c r="E636744" i="1"/>
  <c r="E636743" i="1"/>
  <c r="E636742" i="1"/>
  <c r="E636741" i="1"/>
  <c r="E636740" i="1"/>
  <c r="E636739" i="1"/>
  <c r="E636738" i="1"/>
  <c r="E636737" i="1"/>
  <c r="E636736" i="1"/>
  <c r="E636735" i="1"/>
  <c r="E636734" i="1"/>
  <c r="E636733" i="1"/>
  <c r="E636732" i="1"/>
  <c r="E636731" i="1"/>
  <c r="E636730" i="1"/>
  <c r="E636729" i="1"/>
  <c r="E636728" i="1"/>
  <c r="E636727" i="1"/>
  <c r="E636726" i="1"/>
  <c r="E636725" i="1"/>
  <c r="E636724" i="1"/>
  <c r="E636723" i="1"/>
  <c r="E636722" i="1"/>
  <c r="E636721" i="1"/>
  <c r="E636720" i="1"/>
  <c r="E636719" i="1"/>
  <c r="E636718" i="1"/>
  <c r="E636717" i="1"/>
  <c r="E636716" i="1"/>
  <c r="E636715" i="1"/>
  <c r="E636714" i="1"/>
  <c r="E636713" i="1"/>
  <c r="E636712" i="1"/>
  <c r="E636711" i="1"/>
  <c r="E636710" i="1"/>
  <c r="E636709" i="1"/>
  <c r="E636708" i="1"/>
  <c r="E636707" i="1"/>
  <c r="E636706" i="1"/>
  <c r="E636705" i="1"/>
  <c r="E636704" i="1"/>
  <c r="E636703" i="1"/>
  <c r="E636702" i="1"/>
  <c r="E636701" i="1"/>
  <c r="E636700" i="1"/>
  <c r="E636699" i="1"/>
  <c r="E636698" i="1"/>
  <c r="E636697" i="1"/>
  <c r="E636696" i="1"/>
  <c r="E636695" i="1"/>
  <c r="E636694" i="1"/>
  <c r="E636693" i="1"/>
  <c r="E636692" i="1"/>
  <c r="E636691" i="1"/>
  <c r="E636690" i="1"/>
  <c r="E636689" i="1"/>
  <c r="E636688" i="1"/>
  <c r="E636687" i="1"/>
  <c r="E636686" i="1"/>
  <c r="E636685" i="1"/>
  <c r="E636684" i="1"/>
  <c r="E636683" i="1"/>
  <c r="E636682" i="1"/>
  <c r="E636681" i="1"/>
  <c r="E636680" i="1"/>
  <c r="E636679" i="1"/>
  <c r="E636678" i="1"/>
  <c r="E636677" i="1"/>
  <c r="E636676" i="1"/>
  <c r="E636675" i="1"/>
  <c r="E636674" i="1"/>
  <c r="E636673" i="1"/>
  <c r="E636672" i="1"/>
  <c r="E636671" i="1"/>
  <c r="E636670" i="1"/>
  <c r="E636669" i="1"/>
  <c r="E636668" i="1"/>
  <c r="E636667" i="1"/>
  <c r="E636666" i="1"/>
  <c r="E636665" i="1"/>
  <c r="E636664" i="1"/>
  <c r="E636663" i="1"/>
  <c r="E636662" i="1"/>
  <c r="E636661" i="1"/>
  <c r="E636660" i="1"/>
  <c r="E636659" i="1"/>
  <c r="E636658" i="1"/>
  <c r="E636657" i="1"/>
  <c r="E636656" i="1"/>
  <c r="E636655" i="1"/>
  <c r="E636654" i="1"/>
  <c r="E636653" i="1"/>
  <c r="E636652" i="1"/>
  <c r="E636651" i="1"/>
  <c r="E636650" i="1"/>
  <c r="E636649" i="1"/>
  <c r="E636648" i="1"/>
  <c r="E636647" i="1"/>
  <c r="E636646" i="1"/>
  <c r="E636645" i="1"/>
  <c r="E636644" i="1"/>
  <c r="E636643" i="1"/>
  <c r="E636642" i="1"/>
  <c r="E636641" i="1"/>
  <c r="E636640" i="1"/>
  <c r="E636639" i="1"/>
  <c r="E636638" i="1"/>
  <c r="E636637" i="1"/>
  <c r="E636636" i="1"/>
  <c r="E636635" i="1"/>
  <c r="E636634" i="1"/>
  <c r="E636633" i="1"/>
  <c r="E636632" i="1"/>
  <c r="E636631" i="1"/>
  <c r="E636630" i="1"/>
  <c r="E636629" i="1"/>
  <c r="E636628" i="1"/>
  <c r="E636627" i="1"/>
  <c r="E636626" i="1"/>
  <c r="E636625" i="1"/>
  <c r="E636624" i="1"/>
  <c r="E636623" i="1"/>
  <c r="E636622" i="1"/>
  <c r="E636621" i="1"/>
  <c r="E636620" i="1"/>
  <c r="E636619" i="1"/>
  <c r="E636618" i="1"/>
  <c r="E636617" i="1"/>
  <c r="E636616" i="1"/>
  <c r="E636615" i="1"/>
  <c r="E636614" i="1"/>
  <c r="E636613" i="1"/>
  <c r="E636612" i="1"/>
  <c r="E636611" i="1"/>
  <c r="E636610" i="1"/>
  <c r="E636609" i="1"/>
  <c r="E636608" i="1"/>
  <c r="E636607" i="1"/>
  <c r="E636606" i="1"/>
  <c r="E636605" i="1"/>
  <c r="E636604" i="1"/>
  <c r="E636603" i="1"/>
  <c r="E636602" i="1"/>
  <c r="E636601" i="1"/>
  <c r="E636600" i="1"/>
  <c r="E636599" i="1"/>
  <c r="E636598" i="1"/>
  <c r="E636597" i="1"/>
  <c r="E636596" i="1"/>
  <c r="E636595" i="1"/>
  <c r="E636594" i="1"/>
  <c r="E636593" i="1"/>
  <c r="E636592" i="1"/>
  <c r="E636591" i="1"/>
  <c r="E636590" i="1"/>
  <c r="E636589" i="1"/>
  <c r="E636588" i="1"/>
  <c r="E636587" i="1"/>
  <c r="E636586" i="1"/>
  <c r="E636585" i="1"/>
  <c r="E636584" i="1"/>
  <c r="E636583" i="1"/>
  <c r="E636582" i="1"/>
  <c r="E636581" i="1"/>
  <c r="E636580" i="1"/>
  <c r="E636579" i="1"/>
  <c r="E636578" i="1"/>
  <c r="E636577" i="1"/>
  <c r="E636576" i="1"/>
  <c r="E636575" i="1"/>
  <c r="E636574" i="1"/>
  <c r="E636573" i="1"/>
  <c r="E636572" i="1"/>
  <c r="E636571" i="1"/>
  <c r="E636570" i="1"/>
  <c r="E636569" i="1"/>
  <c r="E636568" i="1"/>
  <c r="E636567" i="1"/>
  <c r="E636566" i="1"/>
  <c r="E636565" i="1"/>
  <c r="E636564" i="1"/>
  <c r="E636563" i="1"/>
  <c r="E636562" i="1"/>
  <c r="E636561" i="1"/>
  <c r="E636560" i="1"/>
  <c r="E636559" i="1"/>
  <c r="E636558" i="1"/>
  <c r="E636557" i="1"/>
  <c r="E636556" i="1"/>
  <c r="E636555" i="1"/>
  <c r="E636554" i="1"/>
  <c r="E636553" i="1"/>
  <c r="E636552" i="1"/>
  <c r="E636551" i="1"/>
  <c r="E636550" i="1"/>
  <c r="E636549" i="1"/>
  <c r="E636548" i="1"/>
  <c r="E636547" i="1"/>
  <c r="E636546" i="1"/>
  <c r="E636545" i="1"/>
  <c r="E636544" i="1"/>
  <c r="E636543" i="1"/>
  <c r="E636542" i="1"/>
  <c r="E636541" i="1"/>
  <c r="E636540" i="1"/>
  <c r="E636539" i="1"/>
  <c r="E636538" i="1"/>
  <c r="E636537" i="1"/>
  <c r="E636536" i="1"/>
  <c r="E636535" i="1"/>
  <c r="E636534" i="1"/>
  <c r="E636533" i="1"/>
  <c r="E636532" i="1"/>
  <c r="E636531" i="1"/>
  <c r="E636530" i="1"/>
  <c r="E636529" i="1"/>
  <c r="E636528" i="1"/>
  <c r="E636527" i="1"/>
  <c r="E636526" i="1"/>
  <c r="E636525" i="1"/>
  <c r="E636524" i="1"/>
  <c r="E636523" i="1"/>
  <c r="E636522" i="1"/>
  <c r="E636521" i="1"/>
  <c r="E636520" i="1"/>
  <c r="E636519" i="1"/>
  <c r="E636518" i="1"/>
  <c r="E636517" i="1"/>
  <c r="E636516" i="1"/>
  <c r="E636515" i="1"/>
  <c r="E636514" i="1"/>
  <c r="E636513" i="1"/>
  <c r="E636512" i="1"/>
  <c r="E636511" i="1"/>
  <c r="E636510" i="1"/>
  <c r="E636509" i="1"/>
  <c r="E636508" i="1"/>
  <c r="E636507" i="1"/>
  <c r="E636506" i="1"/>
  <c r="E636505" i="1"/>
  <c r="E636504" i="1"/>
  <c r="E636503" i="1"/>
  <c r="E636502" i="1"/>
  <c r="E636501" i="1"/>
  <c r="E636500" i="1"/>
  <c r="E636499" i="1"/>
  <c r="E636498" i="1"/>
  <c r="E636497" i="1"/>
  <c r="E636496" i="1"/>
  <c r="E636495" i="1"/>
  <c r="E636494" i="1"/>
  <c r="E636493" i="1"/>
  <c r="E636492" i="1"/>
  <c r="E636491" i="1"/>
  <c r="E636490" i="1"/>
  <c r="E636489" i="1"/>
  <c r="E636488" i="1"/>
  <c r="E636487" i="1"/>
  <c r="E636486" i="1"/>
  <c r="E636485" i="1"/>
  <c r="E636484" i="1"/>
  <c r="E636483" i="1"/>
  <c r="E636482" i="1"/>
  <c r="E636481" i="1"/>
  <c r="E636480" i="1"/>
  <c r="E636479" i="1"/>
  <c r="E636478" i="1"/>
  <c r="E636477" i="1"/>
  <c r="E636476" i="1"/>
  <c r="E636475" i="1"/>
  <c r="E636474" i="1"/>
  <c r="E636473" i="1"/>
  <c r="E636472" i="1"/>
  <c r="E636471" i="1"/>
  <c r="E636470" i="1"/>
  <c r="E636469" i="1"/>
  <c r="E636468" i="1"/>
  <c r="E636467" i="1"/>
  <c r="E636466" i="1"/>
  <c r="E636465" i="1"/>
  <c r="E636464" i="1"/>
  <c r="E636463" i="1"/>
  <c r="E636462" i="1"/>
  <c r="E636461" i="1"/>
  <c r="E636460" i="1"/>
  <c r="E636459" i="1"/>
  <c r="E636458" i="1"/>
  <c r="E636457" i="1"/>
  <c r="E636456" i="1"/>
  <c r="E636455" i="1"/>
  <c r="E636454" i="1"/>
  <c r="E636453" i="1"/>
  <c r="E636452" i="1"/>
  <c r="E636451" i="1"/>
  <c r="E636450" i="1"/>
  <c r="E636449" i="1"/>
  <c r="E636448" i="1"/>
  <c r="E636447" i="1"/>
  <c r="E636446" i="1"/>
  <c r="E636445" i="1"/>
  <c r="E636444" i="1"/>
  <c r="E636443" i="1"/>
  <c r="E636442" i="1"/>
  <c r="E636441" i="1"/>
  <c r="E636440" i="1"/>
  <c r="E636439" i="1"/>
  <c r="E636438" i="1"/>
  <c r="E636437" i="1"/>
  <c r="E636436" i="1"/>
  <c r="E636435" i="1"/>
  <c r="E636434" i="1"/>
  <c r="E636433" i="1"/>
  <c r="E636432" i="1"/>
  <c r="E636431" i="1"/>
  <c r="E636430" i="1"/>
  <c r="E636429" i="1"/>
  <c r="E636428" i="1"/>
  <c r="E636427" i="1"/>
  <c r="E636426" i="1"/>
  <c r="E636425" i="1"/>
  <c r="E636424" i="1"/>
  <c r="E636423" i="1"/>
  <c r="E636422" i="1"/>
  <c r="E636421" i="1"/>
  <c r="E636420" i="1"/>
  <c r="E636419" i="1"/>
  <c r="E636418" i="1"/>
  <c r="E636417" i="1"/>
  <c r="E636416" i="1"/>
  <c r="E636415" i="1"/>
  <c r="E636414" i="1"/>
  <c r="E636413" i="1"/>
  <c r="E636412" i="1"/>
  <c r="E636411" i="1"/>
  <c r="E636410" i="1"/>
  <c r="E636409" i="1"/>
  <c r="E636408" i="1"/>
  <c r="E636407" i="1"/>
  <c r="E636406" i="1"/>
  <c r="E636405" i="1"/>
  <c r="E636404" i="1"/>
  <c r="E636403" i="1"/>
  <c r="E636402" i="1"/>
  <c r="E636401" i="1"/>
  <c r="E636400" i="1"/>
  <c r="E636399" i="1"/>
  <c r="E636398" i="1"/>
  <c r="E636397" i="1"/>
  <c r="E636396" i="1"/>
  <c r="E636395" i="1"/>
  <c r="E636394" i="1"/>
  <c r="E636393" i="1"/>
  <c r="E636392" i="1"/>
  <c r="E636391" i="1"/>
  <c r="E636390" i="1"/>
  <c r="E636389" i="1"/>
  <c r="E636388" i="1"/>
  <c r="E636387" i="1"/>
  <c r="E636386" i="1"/>
  <c r="E636385" i="1"/>
  <c r="E636384" i="1"/>
  <c r="E636383" i="1"/>
  <c r="E636382" i="1"/>
  <c r="E636381" i="1"/>
  <c r="E636380" i="1"/>
  <c r="E636379" i="1"/>
  <c r="E636378" i="1"/>
  <c r="E636377" i="1"/>
  <c r="E636376" i="1"/>
  <c r="E636375" i="1"/>
  <c r="E636374" i="1"/>
  <c r="E636373" i="1"/>
  <c r="E636372" i="1"/>
  <c r="E636371" i="1"/>
  <c r="E636370" i="1"/>
  <c r="E636369" i="1"/>
  <c r="E636368" i="1"/>
  <c r="E636367" i="1"/>
  <c r="E636366" i="1"/>
  <c r="E636365" i="1"/>
  <c r="E636364" i="1"/>
  <c r="E636363" i="1"/>
  <c r="E636362" i="1"/>
  <c r="E636361" i="1"/>
  <c r="E636360" i="1"/>
  <c r="E636359" i="1"/>
  <c r="E636358" i="1"/>
  <c r="E636357" i="1"/>
  <c r="E636356" i="1"/>
  <c r="E636355" i="1"/>
  <c r="E636354" i="1"/>
  <c r="E636353" i="1"/>
  <c r="E636352" i="1"/>
  <c r="E636351" i="1"/>
  <c r="E636350" i="1"/>
  <c r="E636349" i="1"/>
  <c r="E636348" i="1"/>
  <c r="E636347" i="1"/>
  <c r="E636346" i="1"/>
  <c r="E636345" i="1"/>
  <c r="E636344" i="1"/>
  <c r="E636343" i="1"/>
  <c r="E636342" i="1"/>
  <c r="E636341" i="1"/>
  <c r="E636340" i="1"/>
  <c r="E636339" i="1"/>
  <c r="E636338" i="1"/>
  <c r="E636337" i="1"/>
  <c r="E636336" i="1"/>
  <c r="E636335" i="1"/>
  <c r="E636334" i="1"/>
  <c r="E636333" i="1"/>
  <c r="E636332" i="1"/>
  <c r="E636331" i="1"/>
  <c r="E636330" i="1"/>
  <c r="E636329" i="1"/>
  <c r="E636328" i="1"/>
  <c r="E636327" i="1"/>
  <c r="E636326" i="1"/>
  <c r="E636325" i="1"/>
  <c r="E636324" i="1"/>
  <c r="E636323" i="1"/>
  <c r="E636322" i="1"/>
  <c r="E636321" i="1"/>
  <c r="E636320" i="1"/>
  <c r="E636319" i="1"/>
  <c r="E636318" i="1"/>
  <c r="E636317" i="1"/>
  <c r="E636316" i="1"/>
  <c r="E636315" i="1"/>
  <c r="E636314" i="1"/>
  <c r="E636313" i="1"/>
  <c r="E636312" i="1"/>
  <c r="E636311" i="1"/>
  <c r="E636310" i="1"/>
  <c r="E636309" i="1"/>
  <c r="E636308" i="1"/>
  <c r="E636307" i="1"/>
  <c r="E636306" i="1"/>
  <c r="E636305" i="1"/>
  <c r="E636304" i="1"/>
  <c r="E636303" i="1"/>
  <c r="E636302" i="1"/>
  <c r="E636301" i="1"/>
  <c r="E636300" i="1"/>
  <c r="E636299" i="1"/>
  <c r="E636298" i="1"/>
  <c r="E636297" i="1"/>
  <c r="E636296" i="1"/>
  <c r="E636295" i="1"/>
  <c r="E636294" i="1"/>
  <c r="E636293" i="1"/>
  <c r="E636292" i="1"/>
  <c r="E636291" i="1"/>
  <c r="E636290" i="1"/>
  <c r="E636289" i="1"/>
  <c r="E636288" i="1"/>
  <c r="E636287" i="1"/>
  <c r="E636286" i="1"/>
  <c r="E636285" i="1"/>
  <c r="E636284" i="1"/>
  <c r="E636283" i="1"/>
  <c r="E636282" i="1"/>
  <c r="E636281" i="1"/>
  <c r="E636280" i="1"/>
  <c r="E636279" i="1"/>
  <c r="E636278" i="1"/>
  <c r="E636277" i="1"/>
  <c r="E636276" i="1"/>
  <c r="E636275" i="1"/>
  <c r="E636274" i="1"/>
  <c r="E636273" i="1"/>
  <c r="E636272" i="1"/>
  <c r="E636271" i="1"/>
  <c r="E636270" i="1"/>
  <c r="E636269" i="1"/>
  <c r="E636268" i="1"/>
  <c r="E636267" i="1"/>
  <c r="E636266" i="1"/>
  <c r="E636265" i="1"/>
  <c r="E636264" i="1"/>
  <c r="E636263" i="1"/>
  <c r="E636262" i="1"/>
  <c r="E636261" i="1"/>
  <c r="E636260" i="1"/>
  <c r="E636259" i="1"/>
  <c r="E636258" i="1"/>
  <c r="E636257" i="1"/>
  <c r="E636256" i="1"/>
  <c r="E636255" i="1"/>
  <c r="E636254" i="1"/>
  <c r="E636253" i="1"/>
  <c r="E636252" i="1"/>
  <c r="E636251" i="1"/>
  <c r="E636250" i="1"/>
  <c r="E636249" i="1"/>
  <c r="E636248" i="1"/>
  <c r="E636247" i="1"/>
  <c r="E636246" i="1"/>
  <c r="E636245" i="1"/>
  <c r="E636244" i="1"/>
  <c r="E636243" i="1"/>
  <c r="E636242" i="1"/>
  <c r="E636241" i="1"/>
  <c r="E636240" i="1"/>
  <c r="E636239" i="1"/>
  <c r="E636238" i="1"/>
  <c r="E636237" i="1"/>
  <c r="E636236" i="1"/>
  <c r="E636235" i="1"/>
  <c r="E636234" i="1"/>
  <c r="E636233" i="1"/>
  <c r="E636232" i="1"/>
  <c r="E636231" i="1"/>
  <c r="E636230" i="1"/>
  <c r="E636229" i="1"/>
  <c r="E636228" i="1"/>
  <c r="E636227" i="1"/>
  <c r="E636226" i="1"/>
  <c r="E636225" i="1"/>
  <c r="E636224" i="1"/>
  <c r="E636223" i="1"/>
  <c r="E636222" i="1"/>
  <c r="E636221" i="1"/>
  <c r="E636220" i="1"/>
  <c r="E636219" i="1"/>
  <c r="E636218" i="1"/>
  <c r="E636217" i="1"/>
  <c r="E636216" i="1"/>
  <c r="E636215" i="1"/>
  <c r="E636214" i="1"/>
  <c r="E636213" i="1"/>
  <c r="E636212" i="1"/>
  <c r="E636211" i="1"/>
  <c r="E636210" i="1"/>
  <c r="E636209" i="1"/>
  <c r="E636208" i="1"/>
  <c r="E636207" i="1"/>
  <c r="E636206" i="1"/>
  <c r="E636205" i="1"/>
  <c r="E636204" i="1"/>
  <c r="E636203" i="1"/>
  <c r="E636202" i="1"/>
  <c r="E636201" i="1"/>
  <c r="E636200" i="1"/>
  <c r="E636199" i="1"/>
  <c r="E636198" i="1"/>
  <c r="E636197" i="1"/>
  <c r="E636196" i="1"/>
  <c r="E636195" i="1"/>
  <c r="E636194" i="1"/>
  <c r="E636193" i="1"/>
  <c r="E636192" i="1"/>
  <c r="E636191" i="1"/>
  <c r="E636190" i="1"/>
  <c r="E636189" i="1"/>
  <c r="E636188" i="1"/>
  <c r="E636187" i="1"/>
  <c r="E636186" i="1"/>
  <c r="E636185" i="1"/>
  <c r="E636184" i="1"/>
  <c r="E636183" i="1"/>
  <c r="E636182" i="1"/>
  <c r="E636181" i="1"/>
  <c r="E636180" i="1"/>
  <c r="E636179" i="1"/>
  <c r="E636178" i="1"/>
  <c r="E636177" i="1"/>
  <c r="E636176" i="1"/>
  <c r="E636175" i="1"/>
  <c r="E636174" i="1"/>
  <c r="E636173" i="1"/>
  <c r="E636172" i="1"/>
  <c r="E636171" i="1"/>
  <c r="E636170" i="1"/>
  <c r="E636169" i="1"/>
  <c r="E636168" i="1"/>
  <c r="E636167" i="1"/>
  <c r="E636166" i="1"/>
  <c r="E636165" i="1"/>
  <c r="E636164" i="1"/>
  <c r="E636163" i="1"/>
  <c r="E636162" i="1"/>
  <c r="E636161" i="1"/>
  <c r="E636160" i="1"/>
  <c r="E636159" i="1"/>
  <c r="E636158" i="1"/>
  <c r="E636157" i="1"/>
  <c r="E636156" i="1"/>
  <c r="E636155" i="1"/>
  <c r="E636154" i="1"/>
  <c r="E636153" i="1"/>
  <c r="E636152" i="1"/>
  <c r="E636151" i="1"/>
  <c r="E636150" i="1"/>
  <c r="E636149" i="1"/>
  <c r="E636148" i="1"/>
  <c r="E636147" i="1"/>
  <c r="E636146" i="1"/>
  <c r="E636145" i="1"/>
  <c r="E636144" i="1"/>
  <c r="E636143" i="1"/>
  <c r="E636142" i="1"/>
  <c r="E636141" i="1"/>
  <c r="E636140" i="1"/>
  <c r="E636139" i="1"/>
  <c r="E636138" i="1"/>
  <c r="E636137" i="1"/>
  <c r="E636136" i="1"/>
  <c r="E636135" i="1"/>
  <c r="E636134" i="1"/>
  <c r="E636133" i="1"/>
  <c r="E636132" i="1"/>
  <c r="E636131" i="1"/>
  <c r="E636130" i="1"/>
  <c r="E636129" i="1"/>
  <c r="E636128" i="1"/>
  <c r="E636127" i="1"/>
  <c r="E636126" i="1"/>
  <c r="E636125" i="1"/>
  <c r="E636124" i="1"/>
  <c r="E636123" i="1"/>
  <c r="E636122" i="1"/>
  <c r="E636121" i="1"/>
  <c r="E636120" i="1"/>
  <c r="E636119" i="1"/>
  <c r="E636118" i="1"/>
  <c r="E636117" i="1"/>
  <c r="E636116" i="1"/>
  <c r="E636115" i="1"/>
  <c r="E636114" i="1"/>
  <c r="E636113" i="1"/>
  <c r="E636112" i="1"/>
  <c r="E636111" i="1"/>
  <c r="E636110" i="1"/>
  <c r="E636109" i="1"/>
  <c r="E636108" i="1"/>
  <c r="E636107" i="1"/>
  <c r="E636106" i="1"/>
  <c r="E636105" i="1"/>
  <c r="E636104" i="1"/>
  <c r="E636103" i="1"/>
  <c r="E636102" i="1"/>
  <c r="E636101" i="1"/>
  <c r="E636100" i="1"/>
  <c r="E636099" i="1"/>
  <c r="E636098" i="1"/>
  <c r="E636097" i="1"/>
  <c r="E636096" i="1"/>
  <c r="E636095" i="1"/>
  <c r="E636094" i="1"/>
  <c r="E636093" i="1"/>
  <c r="E636092" i="1"/>
  <c r="E636091" i="1"/>
  <c r="E636090" i="1"/>
  <c r="E636089" i="1"/>
  <c r="E636088" i="1"/>
  <c r="E636087" i="1"/>
  <c r="E636086" i="1"/>
  <c r="E636085" i="1"/>
  <c r="E636084" i="1"/>
  <c r="E636083" i="1"/>
  <c r="E636082" i="1"/>
  <c r="E636081" i="1"/>
  <c r="E636080" i="1"/>
  <c r="E636079" i="1"/>
  <c r="E636078" i="1"/>
  <c r="E636077" i="1"/>
  <c r="E636076" i="1"/>
  <c r="E636075" i="1"/>
  <c r="E636074" i="1"/>
  <c r="E636073" i="1"/>
  <c r="E636072" i="1"/>
  <c r="E636071" i="1"/>
  <c r="E636070" i="1"/>
  <c r="E636069" i="1"/>
  <c r="E636068" i="1"/>
  <c r="E636067" i="1"/>
  <c r="E636066" i="1"/>
  <c r="E636065" i="1"/>
  <c r="E636064" i="1"/>
  <c r="E636063" i="1"/>
  <c r="E636062" i="1"/>
  <c r="E636061" i="1"/>
  <c r="E636060" i="1"/>
  <c r="E636059" i="1"/>
  <c r="E636058" i="1"/>
  <c r="E636057" i="1"/>
  <c r="E636056" i="1"/>
  <c r="E636055" i="1"/>
  <c r="E636054" i="1"/>
  <c r="E636053" i="1"/>
  <c r="E636052" i="1"/>
  <c r="E636051" i="1"/>
  <c r="E636050" i="1"/>
  <c r="E636049" i="1"/>
  <c r="E636048" i="1"/>
  <c r="E636047" i="1"/>
  <c r="E636046" i="1"/>
  <c r="E636045" i="1"/>
  <c r="E636044" i="1"/>
  <c r="E636043" i="1"/>
  <c r="E636042" i="1"/>
  <c r="E636041" i="1"/>
  <c r="E636040" i="1"/>
  <c r="E636039" i="1"/>
  <c r="E636038" i="1"/>
  <c r="E636037" i="1"/>
  <c r="E636036" i="1"/>
  <c r="E636035" i="1"/>
  <c r="E636034" i="1"/>
  <c r="E636033" i="1"/>
  <c r="E636032" i="1"/>
  <c r="E636031" i="1"/>
  <c r="E636030" i="1"/>
  <c r="E636029" i="1"/>
  <c r="E636028" i="1"/>
  <c r="E636027" i="1"/>
  <c r="E636026" i="1"/>
  <c r="E636025" i="1"/>
  <c r="E636024" i="1"/>
  <c r="E636023" i="1"/>
  <c r="E636022" i="1"/>
  <c r="E636021" i="1"/>
  <c r="E636020" i="1"/>
  <c r="E636019" i="1"/>
  <c r="E636018" i="1"/>
  <c r="E636017" i="1"/>
  <c r="E636016" i="1"/>
  <c r="E636015" i="1"/>
  <c r="E636014" i="1"/>
  <c r="E636013" i="1"/>
  <c r="E636012" i="1"/>
  <c r="E636011" i="1"/>
  <c r="E636010" i="1"/>
  <c r="E636009" i="1"/>
  <c r="E636008" i="1"/>
  <c r="E636007" i="1"/>
  <c r="E636006" i="1"/>
  <c r="E636005" i="1"/>
  <c r="E636004" i="1"/>
  <c r="E636003" i="1"/>
  <c r="E636002" i="1"/>
  <c r="E636001" i="1"/>
  <c r="E636000" i="1"/>
  <c r="E635999" i="1"/>
  <c r="E635998" i="1"/>
  <c r="E635997" i="1"/>
  <c r="E635996" i="1"/>
  <c r="E635995" i="1"/>
  <c r="E635994" i="1"/>
  <c r="E635993" i="1"/>
  <c r="E635992" i="1"/>
  <c r="E635991" i="1"/>
  <c r="E635990" i="1"/>
  <c r="E635989" i="1"/>
  <c r="E635988" i="1"/>
  <c r="E635987" i="1"/>
  <c r="E635986" i="1"/>
  <c r="E635985" i="1"/>
  <c r="E635984" i="1"/>
  <c r="E635983" i="1"/>
  <c r="E635982" i="1"/>
  <c r="E635981" i="1"/>
  <c r="E635980" i="1"/>
  <c r="E635979" i="1"/>
  <c r="E635978" i="1"/>
  <c r="E635977" i="1"/>
  <c r="E635976" i="1"/>
  <c r="E635975" i="1"/>
  <c r="E635974" i="1"/>
  <c r="E635973" i="1"/>
  <c r="E635972" i="1"/>
  <c r="E635971" i="1"/>
  <c r="E635970" i="1"/>
  <c r="E635969" i="1"/>
  <c r="E635968" i="1"/>
  <c r="E635967" i="1"/>
  <c r="E635966" i="1"/>
  <c r="E635965" i="1"/>
  <c r="E635964" i="1"/>
  <c r="E635963" i="1"/>
  <c r="E635962" i="1"/>
  <c r="E635961" i="1"/>
  <c r="E635960" i="1"/>
  <c r="E635959" i="1"/>
  <c r="E635958" i="1"/>
  <c r="E635957" i="1"/>
  <c r="E635956" i="1"/>
  <c r="E635955" i="1"/>
  <c r="E635954" i="1"/>
  <c r="E635953" i="1"/>
  <c r="E635952" i="1"/>
  <c r="E635951" i="1"/>
  <c r="E635950" i="1"/>
  <c r="E635949" i="1"/>
  <c r="E635948" i="1"/>
  <c r="E635947" i="1"/>
  <c r="E635946" i="1"/>
  <c r="E635945" i="1"/>
  <c r="E635944" i="1"/>
  <c r="E635943" i="1"/>
  <c r="E635942" i="1"/>
  <c r="E635941" i="1"/>
  <c r="E635940" i="1"/>
  <c r="E635939" i="1"/>
  <c r="E635938" i="1"/>
  <c r="E635937" i="1"/>
  <c r="E635936" i="1"/>
  <c r="E635935" i="1"/>
  <c r="E635934" i="1"/>
  <c r="E635933" i="1"/>
  <c r="E635932" i="1"/>
  <c r="E635931" i="1"/>
  <c r="E635930" i="1"/>
  <c r="E635929" i="1"/>
  <c r="E635928" i="1"/>
  <c r="E635927" i="1"/>
  <c r="E635926" i="1"/>
  <c r="E635925" i="1"/>
  <c r="E635924" i="1"/>
  <c r="E635923" i="1"/>
  <c r="E635922" i="1"/>
  <c r="E635921" i="1"/>
  <c r="E635920" i="1"/>
  <c r="E635919" i="1"/>
  <c r="E635918" i="1"/>
  <c r="E635917" i="1"/>
  <c r="E635916" i="1"/>
  <c r="E635915" i="1"/>
  <c r="E635914" i="1"/>
  <c r="E635913" i="1"/>
  <c r="E635912" i="1"/>
  <c r="E635911" i="1"/>
  <c r="E635910" i="1"/>
  <c r="E635909" i="1"/>
  <c r="E635908" i="1"/>
  <c r="E635907" i="1"/>
  <c r="E635906" i="1"/>
  <c r="E635905" i="1"/>
  <c r="E635904" i="1"/>
  <c r="E635903" i="1"/>
  <c r="E635902" i="1"/>
  <c r="E635901" i="1"/>
  <c r="E635900" i="1"/>
  <c r="E635899" i="1"/>
  <c r="E635898" i="1"/>
  <c r="E635897" i="1"/>
  <c r="E635896" i="1"/>
  <c r="E635895" i="1"/>
  <c r="E635894" i="1"/>
  <c r="E635893" i="1"/>
  <c r="E635892" i="1"/>
  <c r="E635891" i="1"/>
  <c r="E635890" i="1"/>
  <c r="E635889" i="1"/>
  <c r="E635888" i="1"/>
  <c r="E635887" i="1"/>
  <c r="E635886" i="1"/>
  <c r="E635885" i="1"/>
  <c r="E635884" i="1"/>
  <c r="E635883" i="1"/>
  <c r="E635882" i="1"/>
  <c r="E635881" i="1"/>
  <c r="E635880" i="1"/>
  <c r="E635879" i="1"/>
  <c r="E635878" i="1"/>
  <c r="E635877" i="1"/>
  <c r="E635876" i="1"/>
  <c r="E635875" i="1"/>
  <c r="E635874" i="1"/>
  <c r="E635873" i="1"/>
  <c r="E635872" i="1"/>
  <c r="E635871" i="1"/>
  <c r="E635870" i="1"/>
  <c r="E635869" i="1"/>
  <c r="E635868" i="1"/>
  <c r="E635867" i="1"/>
  <c r="E635866" i="1"/>
  <c r="E635865" i="1"/>
  <c r="E635864" i="1"/>
  <c r="E635863" i="1"/>
  <c r="E635862" i="1"/>
  <c r="E635861" i="1"/>
  <c r="E635860" i="1"/>
  <c r="E635859" i="1"/>
  <c r="E635858" i="1"/>
  <c r="E635857" i="1"/>
  <c r="E635856" i="1"/>
  <c r="E635855" i="1"/>
  <c r="E635854" i="1"/>
  <c r="E635853" i="1"/>
  <c r="E635852" i="1"/>
  <c r="E635851" i="1"/>
  <c r="E635850" i="1"/>
  <c r="E635849" i="1"/>
  <c r="E635848" i="1"/>
  <c r="E635847" i="1"/>
  <c r="E635846" i="1"/>
  <c r="E635845" i="1"/>
  <c r="E635844" i="1"/>
  <c r="E635843" i="1"/>
  <c r="E635842" i="1"/>
  <c r="E635841" i="1"/>
  <c r="E635840" i="1"/>
  <c r="E635839" i="1"/>
  <c r="E635838" i="1"/>
  <c r="E635837" i="1"/>
  <c r="E635836" i="1"/>
  <c r="E635835" i="1"/>
  <c r="E635834" i="1"/>
  <c r="E635833" i="1"/>
  <c r="E635832" i="1"/>
  <c r="E635831" i="1"/>
  <c r="E635830" i="1"/>
  <c r="E635829" i="1"/>
  <c r="E635828" i="1"/>
  <c r="E635827" i="1"/>
  <c r="E635826" i="1"/>
  <c r="E635825" i="1"/>
  <c r="E635824" i="1"/>
  <c r="E635823" i="1"/>
  <c r="E635822" i="1"/>
  <c r="E635821" i="1"/>
  <c r="E635820" i="1"/>
  <c r="E635819" i="1"/>
  <c r="E635818" i="1"/>
  <c r="E635817" i="1"/>
  <c r="E635816" i="1"/>
  <c r="E635815" i="1"/>
  <c r="E635814" i="1"/>
  <c r="E635813" i="1"/>
  <c r="E635812" i="1"/>
  <c r="E635811" i="1"/>
  <c r="E635810" i="1"/>
  <c r="E635809" i="1"/>
  <c r="E635808" i="1"/>
  <c r="E635807" i="1"/>
  <c r="E635806" i="1"/>
  <c r="E635805" i="1"/>
  <c r="E635804" i="1"/>
  <c r="E635803" i="1"/>
  <c r="E635802" i="1"/>
  <c r="E635801" i="1"/>
  <c r="E635800" i="1"/>
  <c r="E635799" i="1"/>
  <c r="E635798" i="1"/>
  <c r="E635797" i="1"/>
  <c r="E635796" i="1"/>
  <c r="E635795" i="1"/>
  <c r="E635794" i="1"/>
  <c r="E635793" i="1"/>
  <c r="E635792" i="1"/>
  <c r="E635791" i="1"/>
  <c r="E635790" i="1"/>
  <c r="E635789" i="1"/>
  <c r="E635788" i="1"/>
  <c r="E635787" i="1"/>
  <c r="E635786" i="1"/>
  <c r="E635785" i="1"/>
  <c r="E635784" i="1"/>
  <c r="E635783" i="1"/>
  <c r="E635782" i="1"/>
  <c r="E635781" i="1"/>
  <c r="E635780" i="1"/>
  <c r="E635779" i="1"/>
  <c r="E635778" i="1"/>
  <c r="E635777" i="1"/>
  <c r="E635776" i="1"/>
  <c r="E635775" i="1"/>
  <c r="E635774" i="1"/>
  <c r="E635773" i="1"/>
  <c r="E635772" i="1"/>
  <c r="E635771" i="1"/>
  <c r="E635770" i="1"/>
  <c r="E635769" i="1"/>
  <c r="E635768" i="1"/>
  <c r="E635767" i="1"/>
  <c r="E635766" i="1"/>
  <c r="E635765" i="1"/>
  <c r="E635764" i="1"/>
  <c r="E635763" i="1"/>
  <c r="E635762" i="1"/>
  <c r="E635761" i="1"/>
  <c r="E635760" i="1"/>
  <c r="E635759" i="1"/>
  <c r="E635758" i="1"/>
  <c r="E635757" i="1"/>
  <c r="E635756" i="1"/>
  <c r="E635755" i="1"/>
  <c r="E635754" i="1"/>
  <c r="E635753" i="1"/>
  <c r="E635752" i="1"/>
  <c r="E635751" i="1"/>
  <c r="E635750" i="1"/>
  <c r="E635749" i="1"/>
  <c r="E635748" i="1"/>
  <c r="E635747" i="1"/>
  <c r="E635746" i="1"/>
  <c r="E635745" i="1"/>
  <c r="E635744" i="1"/>
  <c r="E635743" i="1"/>
  <c r="E635742" i="1"/>
  <c r="E635741" i="1"/>
  <c r="E635740" i="1"/>
  <c r="E635739" i="1"/>
  <c r="E635738" i="1"/>
  <c r="E635737" i="1"/>
  <c r="E635736" i="1"/>
  <c r="E635735" i="1"/>
  <c r="E635734" i="1"/>
  <c r="E635733" i="1"/>
  <c r="E635732" i="1"/>
  <c r="E635731" i="1"/>
  <c r="E635730" i="1"/>
  <c r="E635729" i="1"/>
  <c r="E635728" i="1"/>
  <c r="E635727" i="1"/>
  <c r="E635726" i="1"/>
  <c r="E635725" i="1"/>
  <c r="E635724" i="1"/>
  <c r="E635723" i="1"/>
  <c r="E635722" i="1"/>
  <c r="E635721" i="1"/>
  <c r="E635720" i="1"/>
  <c r="E635719" i="1"/>
  <c r="E635718" i="1"/>
  <c r="E635717" i="1"/>
  <c r="E635716" i="1"/>
  <c r="E635715" i="1"/>
  <c r="E635714" i="1"/>
  <c r="E635713" i="1"/>
  <c r="E635712" i="1"/>
  <c r="E635711" i="1"/>
  <c r="E635710" i="1"/>
  <c r="E635709" i="1"/>
  <c r="E635708" i="1"/>
  <c r="E635707" i="1"/>
  <c r="E635706" i="1"/>
  <c r="E635705" i="1"/>
  <c r="E635704" i="1"/>
  <c r="E635703" i="1"/>
  <c r="E635702" i="1"/>
  <c r="E635701" i="1"/>
  <c r="E635700" i="1"/>
  <c r="E635699" i="1"/>
  <c r="E635698" i="1"/>
  <c r="E635697" i="1"/>
  <c r="E635696" i="1"/>
  <c r="E635695" i="1"/>
  <c r="E635694" i="1"/>
  <c r="E635693" i="1"/>
  <c r="E635692" i="1"/>
  <c r="E635691" i="1"/>
  <c r="E635690" i="1"/>
  <c r="E635689" i="1"/>
  <c r="E635688" i="1"/>
  <c r="E635687" i="1"/>
  <c r="E635686" i="1"/>
  <c r="E635685" i="1"/>
  <c r="E635684" i="1"/>
  <c r="E635683" i="1"/>
  <c r="E635682" i="1"/>
  <c r="E635681" i="1"/>
  <c r="E635680" i="1"/>
  <c r="E635679" i="1"/>
  <c r="E635678" i="1"/>
  <c r="E635677" i="1"/>
  <c r="E635676" i="1"/>
  <c r="E635675" i="1"/>
  <c r="E635674" i="1"/>
  <c r="E635673" i="1"/>
  <c r="E635672" i="1"/>
  <c r="E635671" i="1"/>
  <c r="E635670" i="1"/>
  <c r="E635669" i="1"/>
  <c r="E635668" i="1"/>
  <c r="E635667" i="1"/>
  <c r="E635666" i="1"/>
  <c r="E635665" i="1"/>
  <c r="E635664" i="1"/>
  <c r="E635663" i="1"/>
  <c r="E635662" i="1"/>
  <c r="E635661" i="1"/>
  <c r="E635660" i="1"/>
  <c r="E635659" i="1"/>
  <c r="E635658" i="1"/>
  <c r="E635657" i="1"/>
  <c r="E635656" i="1"/>
  <c r="E635655" i="1"/>
  <c r="E635654" i="1"/>
  <c r="E635653" i="1"/>
  <c r="E635652" i="1"/>
  <c r="E635651" i="1"/>
  <c r="E635650" i="1"/>
  <c r="E635649" i="1"/>
  <c r="E635648" i="1"/>
  <c r="E635647" i="1"/>
  <c r="E635646" i="1"/>
  <c r="E635645" i="1"/>
  <c r="E635644" i="1"/>
  <c r="E635643" i="1"/>
  <c r="E635642" i="1"/>
  <c r="E635641" i="1"/>
  <c r="E635640" i="1"/>
  <c r="E635639" i="1"/>
  <c r="E635638" i="1"/>
  <c r="E635637" i="1"/>
  <c r="E635636" i="1"/>
  <c r="E635635" i="1"/>
  <c r="E635634" i="1"/>
  <c r="E635633" i="1"/>
  <c r="E635632" i="1"/>
  <c r="E635631" i="1"/>
  <c r="E635630" i="1"/>
  <c r="E635629" i="1"/>
  <c r="E635628" i="1"/>
  <c r="E635627" i="1"/>
  <c r="E635626" i="1"/>
  <c r="E635625" i="1"/>
  <c r="E635624" i="1"/>
  <c r="E635623" i="1"/>
  <c r="E635622" i="1"/>
  <c r="E635621" i="1"/>
  <c r="E635620" i="1"/>
  <c r="E635619" i="1"/>
  <c r="E635618" i="1"/>
  <c r="E635617" i="1"/>
  <c r="E635616" i="1"/>
  <c r="E635615" i="1"/>
  <c r="E635614" i="1"/>
  <c r="E635613" i="1"/>
  <c r="E635612" i="1"/>
  <c r="E635611" i="1"/>
  <c r="E635610" i="1"/>
  <c r="E635609" i="1"/>
  <c r="E635608" i="1"/>
  <c r="E635607" i="1"/>
  <c r="E635606" i="1"/>
  <c r="E635605" i="1"/>
  <c r="E635604" i="1"/>
  <c r="E635603" i="1"/>
  <c r="E635602" i="1"/>
  <c r="E635601" i="1"/>
  <c r="E635600" i="1"/>
  <c r="E635599" i="1"/>
  <c r="E635598" i="1"/>
  <c r="E635597" i="1"/>
  <c r="E635596" i="1"/>
  <c r="E635595" i="1"/>
  <c r="E635594" i="1"/>
  <c r="E635593" i="1"/>
  <c r="E635592" i="1"/>
  <c r="E635591" i="1"/>
  <c r="E635590" i="1"/>
  <c r="E635589" i="1"/>
  <c r="E635588" i="1"/>
  <c r="E635587" i="1"/>
  <c r="E635586" i="1"/>
  <c r="E635585" i="1"/>
  <c r="E635584" i="1"/>
  <c r="E635583" i="1"/>
  <c r="E635582" i="1"/>
  <c r="E635581" i="1"/>
  <c r="E635580" i="1"/>
  <c r="E635579" i="1"/>
  <c r="E635578" i="1"/>
  <c r="E635577" i="1"/>
  <c r="E635576" i="1"/>
  <c r="E635575" i="1"/>
  <c r="E635574" i="1"/>
  <c r="E635573" i="1"/>
  <c r="E635572" i="1"/>
  <c r="E635571" i="1"/>
  <c r="E635570" i="1"/>
  <c r="E635569" i="1"/>
  <c r="E635568" i="1"/>
  <c r="E635567" i="1"/>
  <c r="E635566" i="1"/>
  <c r="E635565" i="1"/>
  <c r="E635564" i="1"/>
  <c r="E635563" i="1"/>
  <c r="E635562" i="1"/>
  <c r="E635561" i="1"/>
  <c r="E635560" i="1"/>
  <c r="E635559" i="1"/>
  <c r="E635558" i="1"/>
  <c r="E635557" i="1"/>
  <c r="E635556" i="1"/>
  <c r="E635555" i="1"/>
  <c r="E635554" i="1"/>
  <c r="E635553" i="1"/>
  <c r="E635552" i="1"/>
  <c r="E635551" i="1"/>
  <c r="E635550" i="1"/>
  <c r="E635549" i="1"/>
  <c r="E635548" i="1"/>
  <c r="E635547" i="1"/>
  <c r="E635546" i="1"/>
  <c r="E635545" i="1"/>
  <c r="E635544" i="1"/>
  <c r="E635543" i="1"/>
  <c r="E635542" i="1"/>
  <c r="E635541" i="1"/>
  <c r="E635540" i="1"/>
  <c r="E635539" i="1"/>
  <c r="E635538" i="1"/>
  <c r="E635537" i="1"/>
  <c r="E635536" i="1"/>
  <c r="E635535" i="1"/>
  <c r="E635534" i="1"/>
  <c r="E635533" i="1"/>
  <c r="E635532" i="1"/>
  <c r="E635531" i="1"/>
  <c r="E635530" i="1"/>
  <c r="E635529" i="1"/>
  <c r="E635528" i="1"/>
  <c r="E635527" i="1"/>
  <c r="E635526" i="1"/>
  <c r="E635525" i="1"/>
  <c r="E635524" i="1"/>
  <c r="E635523" i="1"/>
  <c r="E635522" i="1"/>
  <c r="E635521" i="1"/>
  <c r="E635520" i="1"/>
  <c r="E635519" i="1"/>
  <c r="E635518" i="1"/>
  <c r="E635517" i="1"/>
  <c r="E635516" i="1"/>
  <c r="E635515" i="1"/>
  <c r="E635514" i="1"/>
  <c r="E635513" i="1"/>
  <c r="E635512" i="1"/>
  <c r="E635511" i="1"/>
  <c r="E635510" i="1"/>
  <c r="E635509" i="1"/>
  <c r="E635508" i="1"/>
  <c r="E635507" i="1"/>
  <c r="E635506" i="1"/>
  <c r="E635505" i="1"/>
  <c r="E635504" i="1"/>
  <c r="E635503" i="1"/>
  <c r="E635502" i="1"/>
  <c r="E635501" i="1"/>
  <c r="E635500" i="1"/>
  <c r="E635499" i="1"/>
  <c r="E635498" i="1"/>
  <c r="E635497" i="1"/>
  <c r="E635496" i="1"/>
  <c r="E635495" i="1"/>
  <c r="E635494" i="1"/>
  <c r="E635493" i="1"/>
  <c r="E635492" i="1"/>
  <c r="E635491" i="1"/>
  <c r="E635490" i="1"/>
  <c r="E635489" i="1"/>
  <c r="E635488" i="1"/>
  <c r="E635487" i="1"/>
  <c r="E635486" i="1"/>
  <c r="E635485" i="1"/>
  <c r="E635484" i="1"/>
  <c r="E635483" i="1"/>
  <c r="E635482" i="1"/>
  <c r="E635481" i="1"/>
  <c r="E635480" i="1"/>
  <c r="E635479" i="1"/>
  <c r="E635478" i="1"/>
  <c r="E635477" i="1"/>
  <c r="E635476" i="1"/>
  <c r="E635475" i="1"/>
  <c r="E635474" i="1"/>
  <c r="E635473" i="1"/>
  <c r="E635472" i="1"/>
  <c r="E635471" i="1"/>
  <c r="E635470" i="1"/>
  <c r="E635469" i="1"/>
  <c r="E635468" i="1"/>
  <c r="E635467" i="1"/>
  <c r="E635466" i="1"/>
  <c r="E635465" i="1"/>
  <c r="E635464" i="1"/>
  <c r="E635463" i="1"/>
  <c r="E635462" i="1"/>
  <c r="E635461" i="1"/>
  <c r="E635460" i="1"/>
  <c r="E635459" i="1"/>
  <c r="E635458" i="1"/>
  <c r="E635457" i="1"/>
  <c r="E635456" i="1"/>
  <c r="E635455" i="1"/>
  <c r="E635454" i="1"/>
  <c r="E635453" i="1"/>
  <c r="E635452" i="1"/>
  <c r="E635451" i="1"/>
  <c r="E635450" i="1"/>
  <c r="E635449" i="1"/>
  <c r="E635448" i="1"/>
  <c r="E635447" i="1"/>
  <c r="E635446" i="1"/>
  <c r="E635445" i="1"/>
  <c r="E635444" i="1"/>
  <c r="E635443" i="1"/>
  <c r="E635442" i="1"/>
  <c r="E635441" i="1"/>
  <c r="E635440" i="1"/>
  <c r="E635439" i="1"/>
  <c r="E635438" i="1"/>
  <c r="E635437" i="1"/>
  <c r="E635436" i="1"/>
  <c r="E635435" i="1"/>
  <c r="E635434" i="1"/>
  <c r="E635433" i="1"/>
  <c r="E635432" i="1"/>
  <c r="E635431" i="1"/>
  <c r="E635430" i="1"/>
  <c r="E635429" i="1"/>
  <c r="E635428" i="1"/>
  <c r="E635427" i="1"/>
  <c r="E635426" i="1"/>
  <c r="E635425" i="1"/>
  <c r="E635424" i="1"/>
  <c r="E635423" i="1"/>
  <c r="E635422" i="1"/>
  <c r="E635421" i="1"/>
  <c r="E635420" i="1"/>
  <c r="E635419" i="1"/>
  <c r="E635418" i="1"/>
  <c r="E635417" i="1"/>
  <c r="E635416" i="1"/>
  <c r="E635415" i="1"/>
  <c r="E635414" i="1"/>
  <c r="E635413" i="1"/>
  <c r="E635412" i="1"/>
  <c r="E635411" i="1"/>
  <c r="E635410" i="1"/>
  <c r="E635409" i="1"/>
  <c r="E635408" i="1"/>
  <c r="E635407" i="1"/>
  <c r="E635406" i="1"/>
  <c r="E635405" i="1"/>
  <c r="E635404" i="1"/>
  <c r="E635403" i="1"/>
  <c r="E635402" i="1"/>
  <c r="E635401" i="1"/>
  <c r="E635400" i="1"/>
  <c r="E635399" i="1"/>
  <c r="E635398" i="1"/>
  <c r="E635397" i="1"/>
  <c r="E635396" i="1"/>
  <c r="E635395" i="1"/>
  <c r="E635394" i="1"/>
  <c r="E635393" i="1"/>
  <c r="E635392" i="1"/>
  <c r="E635391" i="1"/>
  <c r="E635390" i="1"/>
  <c r="E635389" i="1"/>
  <c r="E635388" i="1"/>
  <c r="E635387" i="1"/>
  <c r="E635386" i="1"/>
  <c r="E635385" i="1"/>
  <c r="E635384" i="1"/>
  <c r="E635383" i="1"/>
  <c r="E635382" i="1"/>
  <c r="E635381" i="1"/>
  <c r="E635380" i="1"/>
  <c r="E635379" i="1"/>
  <c r="E635378" i="1"/>
  <c r="E635377" i="1"/>
  <c r="E635376" i="1"/>
  <c r="E635375" i="1"/>
  <c r="E635374" i="1"/>
  <c r="E635373" i="1"/>
  <c r="E635372" i="1"/>
  <c r="E635371" i="1"/>
  <c r="E635370" i="1"/>
  <c r="E635369" i="1"/>
  <c r="E635368" i="1"/>
  <c r="E635367" i="1"/>
  <c r="E635366" i="1"/>
  <c r="E635365" i="1"/>
  <c r="E635364" i="1"/>
  <c r="E635363" i="1"/>
  <c r="E635362" i="1"/>
  <c r="E635361" i="1"/>
  <c r="E635360" i="1"/>
  <c r="E635359" i="1"/>
  <c r="E635358" i="1"/>
  <c r="E635357" i="1"/>
  <c r="E635356" i="1"/>
  <c r="E635355" i="1"/>
  <c r="E635354" i="1"/>
  <c r="E635353" i="1"/>
  <c r="E635352" i="1"/>
  <c r="E635351" i="1"/>
  <c r="E635350" i="1"/>
  <c r="E635349" i="1"/>
  <c r="E635348" i="1"/>
  <c r="E635347" i="1"/>
  <c r="E635346" i="1"/>
  <c r="E635345" i="1"/>
  <c r="E635344" i="1"/>
  <c r="E635343" i="1"/>
  <c r="E635342" i="1"/>
  <c r="E635341" i="1"/>
  <c r="E635340" i="1"/>
  <c r="E635339" i="1"/>
  <c r="E635338" i="1"/>
  <c r="E635337" i="1"/>
  <c r="E635336" i="1"/>
  <c r="E635335" i="1"/>
  <c r="E635334" i="1"/>
  <c r="E635333" i="1"/>
  <c r="E635332" i="1"/>
  <c r="E635331" i="1"/>
  <c r="E635330" i="1"/>
  <c r="E635329" i="1"/>
  <c r="E635328" i="1"/>
  <c r="E635327" i="1"/>
  <c r="E635326" i="1"/>
  <c r="E635325" i="1"/>
  <c r="E635324" i="1"/>
  <c r="E635323" i="1"/>
  <c r="E635322" i="1"/>
  <c r="E635321" i="1"/>
  <c r="E635320" i="1"/>
  <c r="E635319" i="1"/>
  <c r="E635318" i="1"/>
  <c r="E635317" i="1"/>
  <c r="E635316" i="1"/>
  <c r="E635315" i="1"/>
  <c r="E635314" i="1"/>
  <c r="E635313" i="1"/>
  <c r="E635312" i="1"/>
  <c r="E635311" i="1"/>
  <c r="E635310" i="1"/>
  <c r="E635309" i="1"/>
  <c r="E635308" i="1"/>
  <c r="E635307" i="1"/>
  <c r="E635306" i="1"/>
  <c r="E635305" i="1"/>
  <c r="E635304" i="1"/>
  <c r="E635303" i="1"/>
  <c r="E635302" i="1"/>
  <c r="E635301" i="1"/>
  <c r="E635300" i="1"/>
  <c r="E635299" i="1"/>
  <c r="E635298" i="1"/>
  <c r="E635297" i="1"/>
  <c r="E635296" i="1"/>
  <c r="E635295" i="1"/>
  <c r="E635294" i="1"/>
  <c r="E635293" i="1"/>
  <c r="E635292" i="1"/>
  <c r="E635291" i="1"/>
  <c r="E635290" i="1"/>
  <c r="E635289" i="1"/>
  <c r="E635288" i="1"/>
  <c r="E635287" i="1"/>
  <c r="E635286" i="1"/>
  <c r="E635285" i="1"/>
  <c r="E635284" i="1"/>
  <c r="E635283" i="1"/>
  <c r="E635282" i="1"/>
  <c r="E635281" i="1"/>
  <c r="E635280" i="1"/>
  <c r="E635279" i="1"/>
  <c r="E635278" i="1"/>
  <c r="E635277" i="1"/>
  <c r="E635276" i="1"/>
  <c r="E635275" i="1"/>
  <c r="E635274" i="1"/>
  <c r="E635273" i="1"/>
  <c r="E635272" i="1"/>
  <c r="E635271" i="1"/>
  <c r="E635270" i="1"/>
  <c r="E635269" i="1"/>
  <c r="E635268" i="1"/>
  <c r="E635267" i="1"/>
  <c r="E635266" i="1"/>
  <c r="E635265" i="1"/>
  <c r="E635264" i="1"/>
  <c r="E635263" i="1"/>
  <c r="E635262" i="1"/>
  <c r="E635261" i="1"/>
  <c r="E635260" i="1"/>
  <c r="E635259" i="1"/>
  <c r="E635258" i="1"/>
  <c r="E635257" i="1"/>
  <c r="E635256" i="1"/>
  <c r="E635255" i="1"/>
  <c r="E635254" i="1"/>
  <c r="E635253" i="1"/>
  <c r="E635252" i="1"/>
  <c r="E635251" i="1"/>
  <c r="E635250" i="1"/>
  <c r="E635249" i="1"/>
  <c r="E635248" i="1"/>
  <c r="E635247" i="1"/>
  <c r="E635246" i="1"/>
  <c r="E635245" i="1"/>
  <c r="E635244" i="1"/>
  <c r="E635243" i="1"/>
  <c r="E635242" i="1"/>
  <c r="E635241" i="1"/>
  <c r="E635240" i="1"/>
  <c r="E635239" i="1"/>
  <c r="E635238" i="1"/>
  <c r="E635237" i="1"/>
  <c r="E635236" i="1"/>
  <c r="E635235" i="1"/>
  <c r="E635234" i="1"/>
  <c r="E635233" i="1"/>
  <c r="E635232" i="1"/>
  <c r="E635231" i="1"/>
  <c r="E635230" i="1"/>
  <c r="E635229" i="1"/>
  <c r="E635228" i="1"/>
  <c r="E635227" i="1"/>
  <c r="E635226" i="1"/>
  <c r="E635225" i="1"/>
  <c r="E635224" i="1"/>
  <c r="E635223" i="1"/>
  <c r="E635222" i="1"/>
  <c r="E635221" i="1"/>
  <c r="E635220" i="1"/>
  <c r="E635219" i="1"/>
  <c r="E635218" i="1"/>
  <c r="E635217" i="1"/>
  <c r="E635216" i="1"/>
  <c r="E635215" i="1"/>
  <c r="E635214" i="1"/>
  <c r="E635213" i="1"/>
  <c r="E635212" i="1"/>
  <c r="E635211" i="1"/>
  <c r="E635210" i="1"/>
  <c r="E635209" i="1"/>
  <c r="E635208" i="1"/>
  <c r="E635207" i="1"/>
  <c r="E635206" i="1"/>
  <c r="E635205" i="1"/>
  <c r="E635204" i="1"/>
  <c r="E635203" i="1"/>
  <c r="E635202" i="1"/>
  <c r="E635201" i="1"/>
  <c r="E635200" i="1"/>
  <c r="E635199" i="1"/>
  <c r="E635198" i="1"/>
  <c r="E635197" i="1"/>
  <c r="E635196" i="1"/>
  <c r="E635195" i="1"/>
  <c r="E635194" i="1"/>
  <c r="E635193" i="1"/>
  <c r="E635192" i="1"/>
  <c r="E635191" i="1"/>
  <c r="E635190" i="1"/>
  <c r="E635189" i="1"/>
  <c r="E635188" i="1"/>
  <c r="E635187" i="1"/>
  <c r="E635186" i="1"/>
  <c r="E635185" i="1"/>
  <c r="E635184" i="1"/>
  <c r="E635183" i="1"/>
  <c r="E635182" i="1"/>
  <c r="E635181" i="1"/>
  <c r="E635180" i="1"/>
  <c r="E635179" i="1"/>
  <c r="E635178" i="1"/>
  <c r="E635177" i="1"/>
  <c r="E635176" i="1"/>
  <c r="E635175" i="1"/>
  <c r="E635174" i="1"/>
  <c r="E635173" i="1"/>
  <c r="E635172" i="1"/>
  <c r="E635171" i="1"/>
  <c r="E635170" i="1"/>
  <c r="E635169" i="1"/>
  <c r="E635168" i="1"/>
  <c r="E635167" i="1"/>
  <c r="E635166" i="1"/>
  <c r="E635165" i="1"/>
  <c r="E635164" i="1"/>
  <c r="E635163" i="1"/>
  <c r="E635162" i="1"/>
  <c r="E635161" i="1"/>
  <c r="E635160" i="1"/>
  <c r="E635159" i="1"/>
  <c r="E635158" i="1"/>
  <c r="E635157" i="1"/>
  <c r="E635156" i="1"/>
  <c r="E635155" i="1"/>
  <c r="E635154" i="1"/>
  <c r="E635153" i="1"/>
  <c r="E635152" i="1"/>
  <c r="E635151" i="1"/>
  <c r="E635150" i="1"/>
  <c r="E635149" i="1"/>
  <c r="E635148" i="1"/>
  <c r="E635147" i="1"/>
  <c r="E635146" i="1"/>
  <c r="E635145" i="1"/>
  <c r="E635144" i="1"/>
  <c r="E635143" i="1"/>
  <c r="E635142" i="1"/>
  <c r="E635141" i="1"/>
  <c r="E635140" i="1"/>
  <c r="E635139" i="1"/>
  <c r="E635138" i="1"/>
  <c r="E635137" i="1"/>
  <c r="E635136" i="1"/>
  <c r="E635135" i="1"/>
  <c r="E635134" i="1"/>
  <c r="E635133" i="1"/>
  <c r="E635132" i="1"/>
  <c r="E635131" i="1"/>
  <c r="E635130" i="1"/>
  <c r="E635129" i="1"/>
  <c r="E635128" i="1"/>
  <c r="E635127" i="1"/>
  <c r="E635126" i="1"/>
  <c r="E635125" i="1"/>
  <c r="E635124" i="1"/>
  <c r="E635123" i="1"/>
  <c r="E635122" i="1"/>
  <c r="E635121" i="1"/>
  <c r="E635120" i="1"/>
  <c r="E635119" i="1"/>
  <c r="E635118" i="1"/>
  <c r="E635117" i="1"/>
  <c r="E635116" i="1"/>
  <c r="E635115" i="1"/>
  <c r="E635114" i="1"/>
  <c r="E635113" i="1"/>
  <c r="E635112" i="1"/>
  <c r="E635111" i="1"/>
  <c r="E635110" i="1"/>
  <c r="E635109" i="1"/>
  <c r="E635108" i="1"/>
  <c r="E635107" i="1"/>
  <c r="E635106" i="1"/>
  <c r="E635105" i="1"/>
  <c r="E635104" i="1"/>
  <c r="E635103" i="1"/>
  <c r="E635102" i="1"/>
  <c r="E635101" i="1"/>
  <c r="E635100" i="1"/>
  <c r="E635099" i="1"/>
  <c r="E635098" i="1"/>
  <c r="E635097" i="1"/>
  <c r="E635096" i="1"/>
  <c r="E635095" i="1"/>
  <c r="E635094" i="1"/>
  <c r="E635093" i="1"/>
  <c r="E635092" i="1"/>
  <c r="E635091" i="1"/>
  <c r="E635090" i="1"/>
  <c r="E635089" i="1"/>
  <c r="E635088" i="1"/>
  <c r="E635087" i="1"/>
  <c r="E635086" i="1"/>
  <c r="E635085" i="1"/>
  <c r="E635084" i="1"/>
  <c r="E635083" i="1"/>
  <c r="E635082" i="1"/>
  <c r="E635081" i="1"/>
  <c r="E635080" i="1"/>
  <c r="E635079" i="1"/>
  <c r="E635078" i="1"/>
  <c r="E635077" i="1"/>
  <c r="E635076" i="1"/>
  <c r="E635075" i="1"/>
  <c r="E635074" i="1"/>
  <c r="E635073" i="1"/>
  <c r="E635072" i="1"/>
  <c r="E635071" i="1"/>
  <c r="E635070" i="1"/>
  <c r="E635069" i="1"/>
  <c r="E635068" i="1"/>
  <c r="E635067" i="1"/>
  <c r="E635066" i="1"/>
  <c r="E635065" i="1"/>
  <c r="E635064" i="1"/>
  <c r="E635063" i="1"/>
  <c r="E635062" i="1"/>
  <c r="E635061" i="1"/>
  <c r="E635060" i="1"/>
  <c r="E635059" i="1"/>
  <c r="E635058" i="1"/>
  <c r="E635057" i="1"/>
  <c r="E635056" i="1"/>
  <c r="E635055" i="1"/>
  <c r="E635054" i="1"/>
  <c r="E635053" i="1"/>
  <c r="E635052" i="1"/>
  <c r="E635051" i="1"/>
  <c r="E635050" i="1"/>
  <c r="E635049" i="1"/>
  <c r="E635048" i="1"/>
  <c r="E635047" i="1"/>
  <c r="E635046" i="1"/>
  <c r="E635045" i="1"/>
  <c r="E635044" i="1"/>
  <c r="E635043" i="1"/>
  <c r="E635042" i="1"/>
  <c r="E635041" i="1"/>
  <c r="E635040" i="1"/>
  <c r="E635039" i="1"/>
  <c r="E635038" i="1"/>
  <c r="E635037" i="1"/>
  <c r="E635036" i="1"/>
  <c r="E635035" i="1"/>
  <c r="E635034" i="1"/>
  <c r="E635033" i="1"/>
  <c r="E635032" i="1"/>
  <c r="E635031" i="1"/>
  <c r="E635030" i="1"/>
  <c r="E635029" i="1"/>
  <c r="E635028" i="1"/>
  <c r="E635027" i="1"/>
  <c r="E635026" i="1"/>
  <c r="E635025" i="1"/>
  <c r="E635024" i="1"/>
  <c r="E635023" i="1"/>
  <c r="E635022" i="1"/>
  <c r="E635021" i="1"/>
  <c r="E635020" i="1"/>
  <c r="E635019" i="1"/>
  <c r="E635018" i="1"/>
  <c r="E635017" i="1"/>
  <c r="E635016" i="1"/>
  <c r="E635015" i="1"/>
  <c r="E635014" i="1"/>
  <c r="E635013" i="1"/>
  <c r="E635012" i="1"/>
  <c r="E635011" i="1"/>
  <c r="E635010" i="1"/>
  <c r="E635009" i="1"/>
  <c r="E635008" i="1"/>
  <c r="E635007" i="1"/>
  <c r="E635006" i="1"/>
  <c r="E635005" i="1"/>
  <c r="E635004" i="1"/>
  <c r="E635003" i="1"/>
  <c r="E635002" i="1"/>
  <c r="E635001" i="1"/>
  <c r="E635000" i="1"/>
  <c r="E634999" i="1"/>
  <c r="E634998" i="1"/>
  <c r="E634997" i="1"/>
  <c r="E634996" i="1"/>
  <c r="E634995" i="1"/>
  <c r="E634994" i="1"/>
  <c r="E634993" i="1"/>
  <c r="E634992" i="1"/>
  <c r="E634991" i="1"/>
  <c r="E634990" i="1"/>
  <c r="E634989" i="1"/>
  <c r="E634988" i="1"/>
  <c r="E634987" i="1"/>
  <c r="E634986" i="1"/>
  <c r="E634985" i="1"/>
  <c r="E634984" i="1"/>
  <c r="E634983" i="1"/>
  <c r="E634982" i="1"/>
  <c r="E634981" i="1"/>
  <c r="E634980" i="1"/>
  <c r="E634979" i="1"/>
  <c r="E634978" i="1"/>
  <c r="E634977" i="1"/>
  <c r="E634976" i="1"/>
  <c r="E634975" i="1"/>
  <c r="E634974" i="1"/>
  <c r="E634973" i="1"/>
  <c r="E634972" i="1"/>
  <c r="E634971" i="1"/>
  <c r="E634970" i="1"/>
  <c r="E634969" i="1"/>
  <c r="E634968" i="1"/>
  <c r="E634967" i="1"/>
  <c r="E634966" i="1"/>
  <c r="E634965" i="1"/>
  <c r="E634964" i="1"/>
  <c r="E634963" i="1"/>
  <c r="E634962" i="1"/>
  <c r="E634961" i="1"/>
  <c r="E634960" i="1"/>
  <c r="E634959" i="1"/>
  <c r="E634958" i="1"/>
  <c r="E634957" i="1"/>
  <c r="E634956" i="1"/>
  <c r="E634955" i="1"/>
  <c r="E634954" i="1"/>
  <c r="E634953" i="1"/>
  <c r="E634952" i="1"/>
  <c r="E634951" i="1"/>
  <c r="E634950" i="1"/>
  <c r="E634949" i="1"/>
  <c r="E634948" i="1"/>
  <c r="E634947" i="1"/>
  <c r="E634946" i="1"/>
  <c r="E634945" i="1"/>
  <c r="E634944" i="1"/>
  <c r="E634943" i="1"/>
  <c r="E634942" i="1"/>
  <c r="E634941" i="1"/>
  <c r="E634940" i="1"/>
  <c r="E634939" i="1"/>
  <c r="E634938" i="1"/>
  <c r="E634937" i="1"/>
  <c r="E634936" i="1"/>
  <c r="E634935" i="1"/>
  <c r="E634934" i="1"/>
  <c r="E634933" i="1"/>
  <c r="E634932" i="1"/>
  <c r="E634931" i="1"/>
  <c r="E634930" i="1"/>
  <c r="E634929" i="1"/>
  <c r="E634928" i="1"/>
  <c r="E634927" i="1"/>
  <c r="E634926" i="1"/>
  <c r="E634925" i="1"/>
  <c r="E634924" i="1"/>
  <c r="E634923" i="1"/>
  <c r="E634922" i="1"/>
  <c r="E634921" i="1"/>
  <c r="E634920" i="1"/>
  <c r="E634919" i="1"/>
  <c r="E634918" i="1"/>
  <c r="E634917" i="1"/>
  <c r="E634916" i="1"/>
  <c r="E634915" i="1"/>
  <c r="E634914" i="1"/>
  <c r="E634913" i="1"/>
  <c r="E634912" i="1"/>
  <c r="E634911" i="1"/>
  <c r="E634910" i="1"/>
  <c r="E634909" i="1"/>
  <c r="E634908" i="1"/>
  <c r="E634907" i="1"/>
  <c r="E634906" i="1"/>
  <c r="E634905" i="1"/>
  <c r="E634904" i="1"/>
  <c r="E634903" i="1"/>
  <c r="E634902" i="1"/>
  <c r="E634901" i="1"/>
  <c r="E634900" i="1"/>
  <c r="E634899" i="1"/>
  <c r="E634898" i="1"/>
  <c r="E634897" i="1"/>
  <c r="E634896" i="1"/>
  <c r="E634895" i="1"/>
  <c r="E634894" i="1"/>
  <c r="E634893" i="1"/>
  <c r="E634892" i="1"/>
  <c r="E634891" i="1"/>
  <c r="E634890" i="1"/>
  <c r="E634889" i="1"/>
  <c r="E634888" i="1"/>
  <c r="E634887" i="1"/>
  <c r="E634886" i="1"/>
  <c r="E634885" i="1"/>
  <c r="E634884" i="1"/>
  <c r="E634883" i="1"/>
  <c r="E634882" i="1"/>
  <c r="E634881" i="1"/>
  <c r="E634880" i="1"/>
  <c r="E634879" i="1"/>
  <c r="E634878" i="1"/>
  <c r="E634877" i="1"/>
  <c r="E634876" i="1"/>
  <c r="E634875" i="1"/>
  <c r="E634874" i="1"/>
  <c r="E634873" i="1"/>
  <c r="E634872" i="1"/>
  <c r="E634871" i="1"/>
  <c r="E634870" i="1"/>
  <c r="E634869" i="1"/>
  <c r="E634868" i="1"/>
  <c r="E634867" i="1"/>
  <c r="E634866" i="1"/>
  <c r="E634865" i="1"/>
  <c r="E634864" i="1"/>
  <c r="E634863" i="1"/>
  <c r="E634862" i="1"/>
  <c r="E634861" i="1"/>
  <c r="E634860" i="1"/>
  <c r="E634859" i="1"/>
  <c r="E634858" i="1"/>
  <c r="E634857" i="1"/>
  <c r="E634856" i="1"/>
  <c r="E634855" i="1"/>
  <c r="E634854" i="1"/>
  <c r="E634853" i="1"/>
  <c r="E634852" i="1"/>
  <c r="E634851" i="1"/>
  <c r="E634850" i="1"/>
  <c r="E634849" i="1"/>
  <c r="E634848" i="1"/>
  <c r="E634847" i="1"/>
  <c r="E634846" i="1"/>
  <c r="E634845" i="1"/>
  <c r="E634844" i="1"/>
  <c r="E634843" i="1"/>
  <c r="E634842" i="1"/>
  <c r="E634841" i="1"/>
  <c r="E634840" i="1"/>
  <c r="E634839" i="1"/>
  <c r="E634838" i="1"/>
  <c r="E634837" i="1"/>
  <c r="E634836" i="1"/>
  <c r="E634835" i="1"/>
  <c r="E634834" i="1"/>
  <c r="E634833" i="1"/>
  <c r="E634832" i="1"/>
  <c r="E634831" i="1"/>
  <c r="E634830" i="1"/>
  <c r="E634829" i="1"/>
  <c r="E634828" i="1"/>
  <c r="E634827" i="1"/>
  <c r="E634826" i="1"/>
  <c r="E634825" i="1"/>
  <c r="E634824" i="1"/>
  <c r="E634823" i="1"/>
  <c r="E634822" i="1"/>
  <c r="E634821" i="1"/>
  <c r="E634820" i="1"/>
  <c r="E634819" i="1"/>
  <c r="E634818" i="1"/>
  <c r="E634817" i="1"/>
  <c r="E634816" i="1"/>
  <c r="E634815" i="1"/>
  <c r="E634814" i="1"/>
  <c r="E634813" i="1"/>
  <c r="E634812" i="1"/>
  <c r="E634811" i="1"/>
  <c r="E634810" i="1"/>
  <c r="E634809" i="1"/>
  <c r="E634808" i="1"/>
  <c r="E634807" i="1"/>
  <c r="E634806" i="1"/>
  <c r="E634805" i="1"/>
  <c r="E634804" i="1"/>
  <c r="E634803" i="1"/>
  <c r="E634802" i="1"/>
  <c r="E634801" i="1"/>
  <c r="E634800" i="1"/>
  <c r="E634799" i="1"/>
  <c r="E634798" i="1"/>
  <c r="E634797" i="1"/>
  <c r="E634796" i="1"/>
  <c r="E634795" i="1"/>
  <c r="E634794" i="1"/>
  <c r="E634793" i="1"/>
  <c r="E634792" i="1"/>
  <c r="E634791" i="1"/>
  <c r="E634790" i="1"/>
  <c r="E634789" i="1"/>
  <c r="E634788" i="1"/>
  <c r="E634787" i="1"/>
  <c r="E634786" i="1"/>
  <c r="E634785" i="1"/>
  <c r="E634784" i="1"/>
  <c r="E634783" i="1"/>
  <c r="E634782" i="1"/>
  <c r="E634781" i="1"/>
  <c r="E634780" i="1"/>
  <c r="E634779" i="1"/>
  <c r="E634778" i="1"/>
  <c r="E634777" i="1"/>
  <c r="E634776" i="1"/>
  <c r="E634775" i="1"/>
  <c r="E634774" i="1"/>
  <c r="E634773" i="1"/>
  <c r="E634772" i="1"/>
  <c r="E634771" i="1"/>
  <c r="E634770" i="1"/>
  <c r="E634769" i="1"/>
  <c r="E634768" i="1"/>
  <c r="E634767" i="1"/>
  <c r="E634766" i="1"/>
  <c r="E634765" i="1"/>
  <c r="E634764" i="1"/>
  <c r="E634763" i="1"/>
  <c r="E634762" i="1"/>
  <c r="E634761" i="1"/>
  <c r="E634760" i="1"/>
  <c r="E634759" i="1"/>
  <c r="E634758" i="1"/>
  <c r="E634757" i="1"/>
  <c r="E634756" i="1"/>
  <c r="E634755" i="1"/>
  <c r="E634754" i="1"/>
  <c r="E634753" i="1"/>
  <c r="E634752" i="1"/>
  <c r="E634751" i="1"/>
  <c r="E634750" i="1"/>
  <c r="E634749" i="1"/>
  <c r="E634748" i="1"/>
  <c r="E634747" i="1"/>
  <c r="E634746" i="1"/>
  <c r="E634745" i="1"/>
  <c r="E634744" i="1"/>
  <c r="E634743" i="1"/>
  <c r="E634742" i="1"/>
  <c r="E634741" i="1"/>
  <c r="E634740" i="1"/>
  <c r="E634739" i="1"/>
  <c r="E634738" i="1"/>
  <c r="E634737" i="1"/>
  <c r="E634736" i="1"/>
  <c r="E634735" i="1"/>
  <c r="E634734" i="1"/>
  <c r="E634733" i="1"/>
  <c r="E634732" i="1"/>
  <c r="E634731" i="1"/>
  <c r="E634730" i="1"/>
  <c r="E634729" i="1"/>
  <c r="E634728" i="1"/>
  <c r="E634727" i="1"/>
  <c r="E634726" i="1"/>
  <c r="E634725" i="1"/>
  <c r="E634724" i="1"/>
  <c r="E634723" i="1"/>
  <c r="E634722" i="1"/>
  <c r="E634721" i="1"/>
  <c r="E634720" i="1"/>
  <c r="E634719" i="1"/>
  <c r="E634718" i="1"/>
  <c r="E634717" i="1"/>
  <c r="E634716" i="1"/>
  <c r="E634715" i="1"/>
  <c r="E634714" i="1"/>
  <c r="E634713" i="1"/>
  <c r="E634712" i="1"/>
  <c r="E634711" i="1"/>
  <c r="E634710" i="1"/>
  <c r="E634709" i="1"/>
  <c r="E634708" i="1"/>
  <c r="E634707" i="1"/>
  <c r="E634706" i="1"/>
  <c r="E634705" i="1"/>
  <c r="E634704" i="1"/>
  <c r="E634703" i="1"/>
  <c r="E634702" i="1"/>
  <c r="E634701" i="1"/>
  <c r="E634700" i="1"/>
  <c r="E634699" i="1"/>
  <c r="E634698" i="1"/>
  <c r="E634697" i="1"/>
  <c r="E634696" i="1"/>
  <c r="E634695" i="1"/>
  <c r="E634694" i="1"/>
  <c r="E634693" i="1"/>
  <c r="E634692" i="1"/>
  <c r="E634691" i="1"/>
  <c r="E634690" i="1"/>
  <c r="E634689" i="1"/>
  <c r="E634688" i="1"/>
  <c r="E634687" i="1"/>
  <c r="E634686" i="1"/>
  <c r="E634685" i="1"/>
  <c r="E634684" i="1"/>
  <c r="E634683" i="1"/>
  <c r="E634682" i="1"/>
  <c r="E634681" i="1"/>
  <c r="E634680" i="1"/>
  <c r="E634679" i="1"/>
  <c r="E634678" i="1"/>
  <c r="E634677" i="1"/>
  <c r="E634676" i="1"/>
  <c r="E634675" i="1"/>
  <c r="E634674" i="1"/>
  <c r="E634673" i="1"/>
  <c r="E634672" i="1"/>
  <c r="E634671" i="1"/>
  <c r="E634670" i="1"/>
  <c r="E634669" i="1"/>
  <c r="E634668" i="1"/>
  <c r="E634667" i="1"/>
  <c r="E634666" i="1"/>
  <c r="E634665" i="1"/>
  <c r="E634664" i="1"/>
  <c r="E634663" i="1"/>
  <c r="E634662" i="1"/>
  <c r="E634661" i="1"/>
  <c r="E634660" i="1"/>
  <c r="E634659" i="1"/>
  <c r="E634658" i="1"/>
  <c r="E634657" i="1"/>
  <c r="E634656" i="1"/>
  <c r="E634655" i="1"/>
  <c r="E634654" i="1"/>
  <c r="E634653" i="1"/>
  <c r="E634652" i="1"/>
  <c r="E634651" i="1"/>
  <c r="E634650" i="1"/>
  <c r="E634649" i="1"/>
  <c r="E634648" i="1"/>
  <c r="E634647" i="1"/>
  <c r="E634646" i="1"/>
  <c r="E634645" i="1"/>
  <c r="E634644" i="1"/>
  <c r="E634643" i="1"/>
  <c r="E634642" i="1"/>
  <c r="E634641" i="1"/>
  <c r="E634640" i="1"/>
  <c r="E634639" i="1"/>
  <c r="E634638" i="1"/>
  <c r="E634637" i="1"/>
  <c r="E634636" i="1"/>
  <c r="E634635" i="1"/>
  <c r="E634634" i="1"/>
  <c r="E634633" i="1"/>
  <c r="E634632" i="1"/>
  <c r="E634631" i="1"/>
  <c r="E634630" i="1"/>
  <c r="E634629" i="1"/>
  <c r="E634628" i="1"/>
  <c r="E634627" i="1"/>
  <c r="E634626" i="1"/>
  <c r="E634625" i="1"/>
  <c r="E634624" i="1"/>
  <c r="E634623" i="1"/>
  <c r="E634622" i="1"/>
  <c r="E634621" i="1"/>
  <c r="E634620" i="1"/>
  <c r="E634619" i="1"/>
  <c r="E634618" i="1"/>
  <c r="E634617" i="1"/>
  <c r="E634616" i="1"/>
  <c r="E634615" i="1"/>
  <c r="E634614" i="1"/>
  <c r="E634613" i="1"/>
  <c r="E634612" i="1"/>
  <c r="E634611" i="1"/>
  <c r="E634610" i="1"/>
  <c r="E634609" i="1"/>
  <c r="E634608" i="1"/>
  <c r="E634607" i="1"/>
  <c r="E634606" i="1"/>
  <c r="E634605" i="1"/>
  <c r="E634604" i="1"/>
  <c r="E634603" i="1"/>
  <c r="E634602" i="1"/>
  <c r="E634601" i="1"/>
  <c r="E634600" i="1"/>
  <c r="E634599" i="1"/>
  <c r="E634598" i="1"/>
  <c r="E634597" i="1"/>
  <c r="E634596" i="1"/>
  <c r="E634595" i="1"/>
  <c r="E634594" i="1"/>
  <c r="E634593" i="1"/>
  <c r="E634592" i="1"/>
  <c r="E634591" i="1"/>
  <c r="E634590" i="1"/>
  <c r="E634589" i="1"/>
  <c r="E634588" i="1"/>
  <c r="E634587" i="1"/>
  <c r="E634586" i="1"/>
  <c r="E634585" i="1"/>
  <c r="E634584" i="1"/>
  <c r="E634583" i="1"/>
  <c r="E634582" i="1"/>
  <c r="E634581" i="1"/>
  <c r="E634580" i="1"/>
  <c r="E634579" i="1"/>
  <c r="E634578" i="1"/>
  <c r="E634577" i="1"/>
  <c r="E634576" i="1"/>
  <c r="E634575" i="1"/>
  <c r="E634574" i="1"/>
  <c r="E634573" i="1"/>
  <c r="E634572" i="1"/>
  <c r="E634571" i="1"/>
  <c r="E634570" i="1"/>
  <c r="E634569" i="1"/>
  <c r="E634568" i="1"/>
  <c r="E634567" i="1"/>
  <c r="E634566" i="1"/>
  <c r="E634565" i="1"/>
  <c r="E634564" i="1"/>
  <c r="E634563" i="1"/>
  <c r="E634562" i="1"/>
  <c r="E634561" i="1"/>
  <c r="E634560" i="1"/>
  <c r="E634559" i="1"/>
  <c r="E634558" i="1"/>
  <c r="E634557" i="1"/>
  <c r="E634556" i="1"/>
  <c r="E634555" i="1"/>
  <c r="E634554" i="1"/>
  <c r="E634553" i="1"/>
  <c r="E634552" i="1"/>
  <c r="E634551" i="1"/>
  <c r="E634550" i="1"/>
  <c r="E634549" i="1"/>
  <c r="E634548" i="1"/>
  <c r="E634547" i="1"/>
  <c r="E634546" i="1"/>
  <c r="E634545" i="1"/>
  <c r="E634544" i="1"/>
  <c r="E634543" i="1"/>
  <c r="E634542" i="1"/>
  <c r="E634541" i="1"/>
  <c r="E634540" i="1"/>
  <c r="E634539" i="1"/>
  <c r="E634538" i="1"/>
  <c r="E634537" i="1"/>
  <c r="E634536" i="1"/>
  <c r="E634535" i="1"/>
  <c r="E634534" i="1"/>
  <c r="E634533" i="1"/>
  <c r="E634532" i="1"/>
  <c r="E634531" i="1"/>
  <c r="E634530" i="1"/>
  <c r="E634529" i="1"/>
  <c r="E634528" i="1"/>
  <c r="E634527" i="1"/>
  <c r="E634526" i="1"/>
  <c r="E634525" i="1"/>
  <c r="E634524" i="1"/>
  <c r="E634523" i="1"/>
  <c r="E634522" i="1"/>
  <c r="E634521" i="1"/>
  <c r="E634520" i="1"/>
  <c r="E634519" i="1"/>
  <c r="E634518" i="1"/>
  <c r="E634517" i="1"/>
  <c r="E634516" i="1"/>
  <c r="E634515" i="1"/>
  <c r="E634514" i="1"/>
  <c r="E634513" i="1"/>
  <c r="E634512" i="1"/>
  <c r="E634511" i="1"/>
  <c r="E634510" i="1"/>
  <c r="E634509" i="1"/>
  <c r="E634508" i="1"/>
  <c r="E634507" i="1"/>
  <c r="E634506" i="1"/>
  <c r="E634505" i="1"/>
  <c r="E634504" i="1"/>
  <c r="E634503" i="1"/>
  <c r="E634502" i="1"/>
  <c r="E634501" i="1"/>
  <c r="E634500" i="1"/>
  <c r="E634499" i="1"/>
  <c r="E634498" i="1"/>
  <c r="E634497" i="1"/>
  <c r="E634496" i="1"/>
  <c r="E634495" i="1"/>
  <c r="E634494" i="1"/>
  <c r="E634493" i="1"/>
  <c r="E634492" i="1"/>
  <c r="E634491" i="1"/>
  <c r="E634490" i="1"/>
  <c r="E634489" i="1"/>
  <c r="E634488" i="1"/>
  <c r="E634487" i="1"/>
  <c r="E634486" i="1"/>
  <c r="E634485" i="1"/>
  <c r="E634484" i="1"/>
  <c r="E634483" i="1"/>
  <c r="E634482" i="1"/>
  <c r="E634481" i="1"/>
  <c r="E634480" i="1"/>
  <c r="E634479" i="1"/>
  <c r="E634478" i="1"/>
  <c r="E634477" i="1"/>
  <c r="E634476" i="1"/>
  <c r="E634475" i="1"/>
  <c r="E634474" i="1"/>
  <c r="E634473" i="1"/>
  <c r="E634472" i="1"/>
  <c r="E634471" i="1"/>
  <c r="E634470" i="1"/>
  <c r="E634469" i="1"/>
  <c r="E634468" i="1"/>
  <c r="E634467" i="1"/>
  <c r="E634466" i="1"/>
  <c r="E634465" i="1"/>
  <c r="E634464" i="1"/>
  <c r="E634463" i="1"/>
  <c r="E634462" i="1"/>
  <c r="E634461" i="1"/>
  <c r="E634460" i="1"/>
  <c r="E634459" i="1"/>
  <c r="E634458" i="1"/>
  <c r="E634457" i="1"/>
  <c r="E634456" i="1"/>
  <c r="E634455" i="1"/>
  <c r="E634454" i="1"/>
  <c r="E634453" i="1"/>
  <c r="E634452" i="1"/>
  <c r="E634451" i="1"/>
  <c r="E634450" i="1"/>
  <c r="E634449" i="1"/>
  <c r="E634448" i="1"/>
  <c r="E634447" i="1"/>
  <c r="E634446" i="1"/>
  <c r="E634445" i="1"/>
  <c r="E634444" i="1"/>
  <c r="E634443" i="1"/>
  <c r="E634442" i="1"/>
  <c r="E634441" i="1"/>
  <c r="E634440" i="1"/>
  <c r="E634439" i="1"/>
  <c r="E634438" i="1"/>
  <c r="E634437" i="1"/>
  <c r="E634436" i="1"/>
  <c r="E634435" i="1"/>
  <c r="E634434" i="1"/>
  <c r="E634433" i="1"/>
  <c r="E634432" i="1"/>
  <c r="E634431" i="1"/>
  <c r="E634430" i="1"/>
  <c r="E634429" i="1"/>
  <c r="E634428" i="1"/>
  <c r="E634427" i="1"/>
  <c r="E634426" i="1"/>
  <c r="E634425" i="1"/>
  <c r="E634424" i="1"/>
  <c r="E634423" i="1"/>
  <c r="E634422" i="1"/>
  <c r="E634421" i="1"/>
  <c r="E634420" i="1"/>
  <c r="E634419" i="1"/>
  <c r="E634418" i="1"/>
  <c r="E634417" i="1"/>
  <c r="E634416" i="1"/>
  <c r="E634415" i="1"/>
  <c r="E634414" i="1"/>
  <c r="E634413" i="1"/>
  <c r="E634412" i="1"/>
  <c r="E634411" i="1"/>
  <c r="E634410" i="1"/>
  <c r="E634409" i="1"/>
  <c r="E634408" i="1"/>
  <c r="E634407" i="1"/>
  <c r="E634406" i="1"/>
  <c r="E634405" i="1"/>
  <c r="E634404" i="1"/>
  <c r="E634403" i="1"/>
  <c r="E634402" i="1"/>
  <c r="E634401" i="1"/>
  <c r="E634400" i="1"/>
  <c r="E634399" i="1"/>
  <c r="E634398" i="1"/>
  <c r="E634397" i="1"/>
  <c r="E634396" i="1"/>
  <c r="E634395" i="1"/>
  <c r="E634394" i="1"/>
  <c r="E634393" i="1"/>
  <c r="E634392" i="1"/>
  <c r="E634391" i="1"/>
  <c r="E634390" i="1"/>
  <c r="E634389" i="1"/>
  <c r="E634388" i="1"/>
  <c r="E634387" i="1"/>
  <c r="E634386" i="1"/>
  <c r="E634385" i="1"/>
  <c r="E634384" i="1"/>
  <c r="E634383" i="1"/>
  <c r="E634382" i="1"/>
  <c r="E634381" i="1"/>
  <c r="E634380" i="1"/>
  <c r="E634379" i="1"/>
  <c r="E634378" i="1"/>
  <c r="E634377" i="1"/>
  <c r="E634376" i="1"/>
  <c r="E634375" i="1"/>
  <c r="E634374" i="1"/>
  <c r="E634373" i="1"/>
  <c r="E634372" i="1"/>
  <c r="E634371" i="1"/>
  <c r="E634370" i="1"/>
  <c r="E634369" i="1"/>
  <c r="E634368" i="1"/>
  <c r="E634367" i="1"/>
  <c r="E634366" i="1"/>
  <c r="E634365" i="1"/>
  <c r="E634364" i="1"/>
  <c r="E634363" i="1"/>
  <c r="E634362" i="1"/>
  <c r="E634361" i="1"/>
  <c r="E634360" i="1"/>
  <c r="E634359" i="1"/>
  <c r="E634358" i="1"/>
  <c r="E634357" i="1"/>
  <c r="E634356" i="1"/>
  <c r="E634355" i="1"/>
  <c r="E634354" i="1"/>
  <c r="E634353" i="1"/>
  <c r="E634352" i="1"/>
  <c r="E634351" i="1"/>
  <c r="E634350" i="1"/>
  <c r="E634349" i="1"/>
  <c r="E634348" i="1"/>
  <c r="E634347" i="1"/>
  <c r="E634346" i="1"/>
  <c r="E634345" i="1"/>
  <c r="E634344" i="1"/>
  <c r="E634343" i="1"/>
  <c r="E634342" i="1"/>
  <c r="E634341" i="1"/>
  <c r="E634340" i="1"/>
  <c r="E634339" i="1"/>
  <c r="E634338" i="1"/>
  <c r="E634337" i="1"/>
  <c r="E634336" i="1"/>
  <c r="E634335" i="1"/>
  <c r="E634334" i="1"/>
  <c r="E634333" i="1"/>
  <c r="E634332" i="1"/>
  <c r="E634331" i="1"/>
  <c r="E634330" i="1"/>
  <c r="E634329" i="1"/>
  <c r="E634328" i="1"/>
  <c r="E634327" i="1"/>
  <c r="E634326" i="1"/>
  <c r="E634325" i="1"/>
  <c r="E634324" i="1"/>
  <c r="E634323" i="1"/>
  <c r="E634322" i="1"/>
  <c r="E634321" i="1"/>
  <c r="E634320" i="1"/>
  <c r="E634319" i="1"/>
  <c r="E634318" i="1"/>
  <c r="E634317" i="1"/>
  <c r="E634316" i="1"/>
  <c r="E634315" i="1"/>
  <c r="E634314" i="1"/>
  <c r="E634313" i="1"/>
  <c r="E634312" i="1"/>
  <c r="E634311" i="1"/>
  <c r="E634310" i="1"/>
  <c r="E634309" i="1"/>
  <c r="E634308" i="1"/>
  <c r="E634307" i="1"/>
  <c r="E634306" i="1"/>
  <c r="E634305" i="1"/>
  <c r="E634304" i="1"/>
  <c r="E634303" i="1"/>
  <c r="E634302" i="1"/>
  <c r="E634301" i="1"/>
  <c r="E634300" i="1"/>
  <c r="E634299" i="1"/>
  <c r="E634298" i="1"/>
  <c r="E634297" i="1"/>
  <c r="E634296" i="1"/>
  <c r="E634295" i="1"/>
  <c r="E634294" i="1"/>
  <c r="E634293" i="1"/>
  <c r="E634292" i="1"/>
  <c r="E634291" i="1"/>
  <c r="E634290" i="1"/>
  <c r="E634289" i="1"/>
  <c r="E634288" i="1"/>
  <c r="E634287" i="1"/>
  <c r="E634286" i="1"/>
  <c r="E634285" i="1"/>
  <c r="E634284" i="1"/>
  <c r="E634283" i="1"/>
  <c r="E634282" i="1"/>
  <c r="E634281" i="1"/>
  <c r="E634280" i="1"/>
  <c r="E634279" i="1"/>
  <c r="E634278" i="1"/>
  <c r="E634277" i="1"/>
  <c r="E634276" i="1"/>
  <c r="E634275" i="1"/>
  <c r="E634274" i="1"/>
  <c r="E634273" i="1"/>
  <c r="E634272" i="1"/>
  <c r="E634271" i="1"/>
  <c r="E634270" i="1"/>
  <c r="E634269" i="1"/>
  <c r="E634268" i="1"/>
  <c r="E634267" i="1"/>
  <c r="E634266" i="1"/>
  <c r="E634265" i="1"/>
  <c r="E634264" i="1"/>
  <c r="E634263" i="1"/>
  <c r="E634262" i="1"/>
  <c r="E634261" i="1"/>
  <c r="E634260" i="1"/>
  <c r="E634259" i="1"/>
  <c r="E634258" i="1"/>
  <c r="E634257" i="1"/>
  <c r="E634256" i="1"/>
  <c r="E634255" i="1"/>
  <c r="E634254" i="1"/>
  <c r="E634253" i="1"/>
  <c r="E634252" i="1"/>
  <c r="E634251" i="1"/>
  <c r="E634250" i="1"/>
  <c r="E634249" i="1"/>
  <c r="E634248" i="1"/>
  <c r="E634247" i="1"/>
  <c r="E634246" i="1"/>
  <c r="E634245" i="1"/>
  <c r="E634244" i="1"/>
  <c r="E634243" i="1"/>
  <c r="E634242" i="1"/>
  <c r="E634241" i="1"/>
  <c r="E634240" i="1"/>
  <c r="E634239" i="1"/>
  <c r="E634238" i="1"/>
  <c r="E634237" i="1"/>
  <c r="E634236" i="1"/>
  <c r="E634235" i="1"/>
  <c r="E634234" i="1"/>
  <c r="E634233" i="1"/>
  <c r="E634232" i="1"/>
  <c r="E634231" i="1"/>
  <c r="E634230" i="1"/>
  <c r="E634229" i="1"/>
  <c r="E634228" i="1"/>
  <c r="E634227" i="1"/>
  <c r="E634226" i="1"/>
  <c r="E634225" i="1"/>
  <c r="E634224" i="1"/>
  <c r="E634223" i="1"/>
  <c r="E634222" i="1"/>
  <c r="E634221" i="1"/>
  <c r="E634220" i="1"/>
  <c r="E634219" i="1"/>
  <c r="E634218" i="1"/>
  <c r="E634217" i="1"/>
  <c r="E634216" i="1"/>
  <c r="E634215" i="1"/>
  <c r="E634214" i="1"/>
  <c r="E634213" i="1"/>
  <c r="E634212" i="1"/>
  <c r="E634211" i="1"/>
  <c r="E634210" i="1"/>
  <c r="E634209" i="1"/>
  <c r="E634208" i="1"/>
  <c r="E634207" i="1"/>
  <c r="E634206" i="1"/>
  <c r="E634205" i="1"/>
  <c r="E634204" i="1"/>
  <c r="E634203" i="1"/>
  <c r="E634202" i="1"/>
  <c r="E634201" i="1"/>
  <c r="E634200" i="1"/>
  <c r="E634199" i="1"/>
  <c r="E634198" i="1"/>
  <c r="E634197" i="1"/>
  <c r="E634196" i="1"/>
  <c r="E634195" i="1"/>
  <c r="E634194" i="1"/>
  <c r="E634193" i="1"/>
  <c r="E634192" i="1"/>
  <c r="E634191" i="1"/>
  <c r="E634190" i="1"/>
  <c r="E634189" i="1"/>
  <c r="E634188" i="1"/>
  <c r="E634187" i="1"/>
  <c r="E634186" i="1"/>
  <c r="E634185" i="1"/>
  <c r="E634184" i="1"/>
  <c r="E634183" i="1"/>
  <c r="E634182" i="1"/>
  <c r="E634181" i="1"/>
  <c r="E634180" i="1"/>
  <c r="E634179" i="1"/>
  <c r="E634178" i="1"/>
  <c r="E634177" i="1"/>
  <c r="E634176" i="1"/>
  <c r="E634175" i="1"/>
  <c r="E634174" i="1"/>
  <c r="E634173" i="1"/>
  <c r="E634172" i="1"/>
  <c r="E634171" i="1"/>
  <c r="E634170" i="1"/>
  <c r="E634169" i="1"/>
  <c r="E634168" i="1"/>
  <c r="E634167" i="1"/>
  <c r="E634166" i="1"/>
  <c r="E634165" i="1"/>
  <c r="E634164" i="1"/>
  <c r="E634163" i="1"/>
  <c r="E634162" i="1"/>
  <c r="E634161" i="1"/>
  <c r="E634160" i="1"/>
  <c r="E634159" i="1"/>
  <c r="E634158" i="1"/>
  <c r="E634157" i="1"/>
  <c r="E634156" i="1"/>
  <c r="E634155" i="1"/>
  <c r="E634154" i="1"/>
  <c r="E634153" i="1"/>
  <c r="E634152" i="1"/>
  <c r="E634151" i="1"/>
  <c r="E634150" i="1"/>
  <c r="E634149" i="1"/>
  <c r="E634148" i="1"/>
  <c r="E634147" i="1"/>
  <c r="E634146" i="1"/>
  <c r="E634145" i="1"/>
  <c r="E634144" i="1"/>
  <c r="E634143" i="1"/>
  <c r="E634142" i="1"/>
  <c r="E634141" i="1"/>
  <c r="E634140" i="1"/>
  <c r="E634139" i="1"/>
  <c r="E634138" i="1"/>
  <c r="E634137" i="1"/>
  <c r="E634136" i="1"/>
  <c r="E634135" i="1"/>
  <c r="E634134" i="1"/>
  <c r="E634133" i="1"/>
  <c r="E634132" i="1"/>
  <c r="E634131" i="1"/>
  <c r="E634130" i="1"/>
  <c r="E634129" i="1"/>
  <c r="E634128" i="1"/>
  <c r="E634127" i="1"/>
  <c r="E634126" i="1"/>
  <c r="E634125" i="1"/>
  <c r="E634124" i="1"/>
  <c r="E634123" i="1"/>
  <c r="E634122" i="1"/>
  <c r="E634121" i="1"/>
  <c r="E634120" i="1"/>
  <c r="E634119" i="1"/>
  <c r="E634118" i="1"/>
  <c r="E634117" i="1"/>
  <c r="E634116" i="1"/>
  <c r="E634115" i="1"/>
  <c r="E634114" i="1"/>
  <c r="E634113" i="1"/>
  <c r="E634112" i="1"/>
  <c r="E634111" i="1"/>
  <c r="E634110" i="1"/>
  <c r="E634109" i="1"/>
  <c r="E634108" i="1"/>
  <c r="E634107" i="1"/>
  <c r="E634106" i="1"/>
  <c r="E634105" i="1"/>
  <c r="E634104" i="1"/>
  <c r="E634103" i="1"/>
  <c r="E634102" i="1"/>
  <c r="E634101" i="1"/>
  <c r="E634100" i="1"/>
  <c r="E634099" i="1"/>
  <c r="E634098" i="1"/>
  <c r="E634097" i="1"/>
  <c r="E634096" i="1"/>
  <c r="E634095" i="1"/>
  <c r="E634094" i="1"/>
  <c r="E634093" i="1"/>
  <c r="E634092" i="1"/>
  <c r="E634091" i="1"/>
  <c r="E634090" i="1"/>
  <c r="E634089" i="1"/>
  <c r="E634088" i="1"/>
  <c r="E634087" i="1"/>
  <c r="E634086" i="1"/>
  <c r="E634085" i="1"/>
  <c r="E634084" i="1"/>
  <c r="E634083" i="1"/>
  <c r="E634082" i="1"/>
  <c r="E634081" i="1"/>
  <c r="E634080" i="1"/>
  <c r="E634079" i="1"/>
  <c r="E634078" i="1"/>
  <c r="E634077" i="1"/>
  <c r="E634076" i="1"/>
  <c r="E634075" i="1"/>
  <c r="E634074" i="1"/>
  <c r="E634073" i="1"/>
  <c r="E634072" i="1"/>
  <c r="E634071" i="1"/>
  <c r="E634070" i="1"/>
  <c r="E634069" i="1"/>
  <c r="E634068" i="1"/>
  <c r="E634067" i="1"/>
  <c r="E634066" i="1"/>
  <c r="E634065" i="1"/>
  <c r="E634064" i="1"/>
  <c r="E634063" i="1"/>
  <c r="E634062" i="1"/>
  <c r="E634061" i="1"/>
  <c r="E634060" i="1"/>
  <c r="E634059" i="1"/>
  <c r="E634058" i="1"/>
  <c r="E634057" i="1"/>
  <c r="E634056" i="1"/>
  <c r="E634055" i="1"/>
  <c r="E634054" i="1"/>
  <c r="E634053" i="1"/>
  <c r="E634052" i="1"/>
  <c r="E634051" i="1"/>
  <c r="E634050" i="1"/>
  <c r="E634049" i="1"/>
  <c r="E634048" i="1"/>
  <c r="E634047" i="1"/>
  <c r="E634046" i="1"/>
  <c r="E634045" i="1"/>
  <c r="E634044" i="1"/>
  <c r="E634043" i="1"/>
  <c r="E634042" i="1"/>
  <c r="E634041" i="1"/>
  <c r="E634040" i="1"/>
  <c r="E634039" i="1"/>
  <c r="E634038" i="1"/>
  <c r="E634037" i="1"/>
  <c r="E634036" i="1"/>
  <c r="E634035" i="1"/>
  <c r="E634034" i="1"/>
  <c r="E634033" i="1"/>
  <c r="E634032" i="1"/>
  <c r="E634031" i="1"/>
  <c r="E634030" i="1"/>
  <c r="E634029" i="1"/>
  <c r="E634028" i="1"/>
  <c r="E634027" i="1"/>
  <c r="E634026" i="1"/>
  <c r="E634025" i="1"/>
  <c r="E634024" i="1"/>
  <c r="E634023" i="1"/>
  <c r="E634022" i="1"/>
  <c r="E634021" i="1"/>
  <c r="E634020" i="1"/>
  <c r="E634019" i="1"/>
  <c r="E634018" i="1"/>
  <c r="E634017" i="1"/>
  <c r="E634016" i="1"/>
  <c r="E634015" i="1"/>
  <c r="E634014" i="1"/>
  <c r="E634013" i="1"/>
  <c r="E634012" i="1"/>
  <c r="E634011" i="1"/>
  <c r="E634010" i="1"/>
  <c r="E634009" i="1"/>
  <c r="E634008" i="1"/>
  <c r="E634007" i="1"/>
  <c r="E634006" i="1"/>
  <c r="E634005" i="1"/>
  <c r="E634004" i="1"/>
  <c r="E634003" i="1"/>
  <c r="E634002" i="1"/>
  <c r="E634001" i="1"/>
  <c r="E634000" i="1"/>
  <c r="E633999" i="1"/>
  <c r="E633998" i="1"/>
  <c r="E633997" i="1"/>
  <c r="E633996" i="1"/>
  <c r="E633995" i="1"/>
  <c r="E633994" i="1"/>
  <c r="E633993" i="1"/>
  <c r="E633992" i="1"/>
  <c r="E633991" i="1"/>
  <c r="E633990" i="1"/>
  <c r="E633989" i="1"/>
  <c r="E633988" i="1"/>
  <c r="E633987" i="1"/>
  <c r="E633986" i="1"/>
  <c r="E633985" i="1"/>
  <c r="E633984" i="1"/>
  <c r="E633983" i="1"/>
  <c r="E633982" i="1"/>
  <c r="E633981" i="1"/>
  <c r="E633980" i="1"/>
  <c r="E633979" i="1"/>
  <c r="E633978" i="1"/>
  <c r="E633977" i="1"/>
  <c r="E633976" i="1"/>
  <c r="E633975" i="1"/>
  <c r="E633974" i="1"/>
  <c r="E633973" i="1"/>
  <c r="E633972" i="1"/>
  <c r="E633971" i="1"/>
  <c r="E633970" i="1"/>
  <c r="E633969" i="1"/>
  <c r="E633968" i="1"/>
  <c r="E633967" i="1"/>
  <c r="E633966" i="1"/>
  <c r="E633965" i="1"/>
  <c r="E633964" i="1"/>
  <c r="E633963" i="1"/>
  <c r="E633962" i="1"/>
  <c r="E633961" i="1"/>
  <c r="E633960" i="1"/>
  <c r="E633959" i="1"/>
  <c r="E633958" i="1"/>
  <c r="E633957" i="1"/>
  <c r="E633956" i="1"/>
  <c r="E633955" i="1"/>
  <c r="E633954" i="1"/>
  <c r="E633953" i="1"/>
  <c r="E633952" i="1"/>
  <c r="E633951" i="1"/>
  <c r="E633950" i="1"/>
  <c r="E633949" i="1"/>
  <c r="E633948" i="1"/>
  <c r="E633947" i="1"/>
  <c r="E633946" i="1"/>
  <c r="E633945" i="1"/>
  <c r="E633944" i="1"/>
  <c r="E633943" i="1"/>
  <c r="E633942" i="1"/>
  <c r="E633941" i="1"/>
  <c r="E633940" i="1"/>
  <c r="E633939" i="1"/>
  <c r="E633938" i="1"/>
  <c r="E633937" i="1"/>
  <c r="E633936" i="1"/>
  <c r="E633935" i="1"/>
  <c r="E633934" i="1"/>
  <c r="E633933" i="1"/>
  <c r="E633932" i="1"/>
  <c r="E633931" i="1"/>
  <c r="E633930" i="1"/>
  <c r="E633929" i="1"/>
  <c r="E633928" i="1"/>
  <c r="E633927" i="1"/>
  <c r="E633926" i="1"/>
  <c r="E633925" i="1"/>
  <c r="E633924" i="1"/>
  <c r="E633923" i="1"/>
  <c r="E633922" i="1"/>
  <c r="E633921" i="1"/>
  <c r="E633920" i="1"/>
  <c r="E633919" i="1"/>
  <c r="E633918" i="1"/>
  <c r="E633917" i="1"/>
  <c r="E633916" i="1"/>
  <c r="E633915" i="1"/>
  <c r="E633914" i="1"/>
  <c r="E633913" i="1"/>
  <c r="E633912" i="1"/>
  <c r="E633911" i="1"/>
  <c r="E633910" i="1"/>
  <c r="E633909" i="1"/>
  <c r="E633908" i="1"/>
  <c r="E633907" i="1"/>
  <c r="E633906" i="1"/>
  <c r="E633905" i="1"/>
  <c r="E633904" i="1"/>
  <c r="E633903" i="1"/>
  <c r="E633902" i="1"/>
  <c r="E633901" i="1"/>
  <c r="E633900" i="1"/>
  <c r="E633899" i="1"/>
  <c r="E633898" i="1"/>
  <c r="E633897" i="1"/>
  <c r="E633896" i="1"/>
  <c r="E633895" i="1"/>
  <c r="E633894" i="1"/>
  <c r="E633893" i="1"/>
  <c r="E633892" i="1"/>
  <c r="E633891" i="1"/>
  <c r="E633890" i="1"/>
  <c r="E633889" i="1"/>
  <c r="E633888" i="1"/>
  <c r="E633887" i="1"/>
  <c r="E633886" i="1"/>
  <c r="E633885" i="1"/>
  <c r="E633884" i="1"/>
  <c r="E633883" i="1"/>
  <c r="E633882" i="1"/>
  <c r="E633881" i="1"/>
  <c r="E633880" i="1"/>
  <c r="E633879" i="1"/>
  <c r="E633878" i="1"/>
  <c r="E633877" i="1"/>
  <c r="E633876" i="1"/>
  <c r="E633875" i="1"/>
  <c r="E633874" i="1"/>
  <c r="E633873" i="1"/>
  <c r="E633872" i="1"/>
  <c r="E633871" i="1"/>
  <c r="E633870" i="1"/>
  <c r="E633869" i="1"/>
  <c r="E633868" i="1"/>
  <c r="E633867" i="1"/>
  <c r="E633866" i="1"/>
  <c r="E633865" i="1"/>
  <c r="E633864" i="1"/>
  <c r="E633863" i="1"/>
  <c r="E633862" i="1"/>
  <c r="E633861" i="1"/>
  <c r="E633860" i="1"/>
  <c r="E633859" i="1"/>
  <c r="E633858" i="1"/>
  <c r="E633857" i="1"/>
  <c r="E633856" i="1"/>
  <c r="E633855" i="1"/>
  <c r="E633854" i="1"/>
  <c r="E633853" i="1"/>
  <c r="E633852" i="1"/>
  <c r="E633851" i="1"/>
  <c r="E633850" i="1"/>
  <c r="E633849" i="1"/>
  <c r="E633848" i="1"/>
  <c r="E633847" i="1"/>
  <c r="E633846" i="1"/>
  <c r="E633845" i="1"/>
  <c r="E633844" i="1"/>
  <c r="E633843" i="1"/>
  <c r="E633842" i="1"/>
  <c r="E633841" i="1"/>
  <c r="E633840" i="1"/>
  <c r="E633839" i="1"/>
  <c r="E633838" i="1"/>
  <c r="E633837" i="1"/>
  <c r="E633836" i="1"/>
  <c r="E633835" i="1"/>
  <c r="E633834" i="1"/>
  <c r="E633833" i="1"/>
  <c r="E633832" i="1"/>
  <c r="E633831" i="1"/>
  <c r="E633830" i="1"/>
  <c r="E633829" i="1"/>
  <c r="E633828" i="1"/>
  <c r="E633827" i="1"/>
  <c r="E633826" i="1"/>
  <c r="E633825" i="1"/>
  <c r="E633824" i="1"/>
  <c r="E633823" i="1"/>
  <c r="E633822" i="1"/>
  <c r="E633821" i="1"/>
  <c r="E633820" i="1"/>
  <c r="E633819" i="1"/>
  <c r="E633818" i="1"/>
  <c r="E633817" i="1"/>
  <c r="E633816" i="1"/>
  <c r="E633815" i="1"/>
  <c r="E633814" i="1"/>
  <c r="E633813" i="1"/>
  <c r="E633812" i="1"/>
  <c r="E633811" i="1"/>
  <c r="E633810" i="1"/>
  <c r="E633809" i="1"/>
  <c r="E633808" i="1"/>
  <c r="E633807" i="1"/>
  <c r="E633806" i="1"/>
  <c r="E633805" i="1"/>
  <c r="E633804" i="1"/>
  <c r="E633803" i="1"/>
  <c r="E633802" i="1"/>
  <c r="E633801" i="1"/>
  <c r="E633800" i="1"/>
  <c r="E633799" i="1"/>
  <c r="E633798" i="1"/>
  <c r="E633797" i="1"/>
  <c r="E633796" i="1"/>
  <c r="E633795" i="1"/>
  <c r="E633794" i="1"/>
  <c r="E633793" i="1"/>
  <c r="E633792" i="1"/>
  <c r="E633791" i="1"/>
  <c r="E633790" i="1"/>
  <c r="E633789" i="1"/>
  <c r="E633788" i="1"/>
  <c r="E633787" i="1"/>
  <c r="E633786" i="1"/>
  <c r="E633785" i="1"/>
  <c r="E633784" i="1"/>
  <c r="E633783" i="1"/>
  <c r="E633782" i="1"/>
  <c r="E633781" i="1"/>
  <c r="E633780" i="1"/>
  <c r="E633779" i="1"/>
  <c r="E633778" i="1"/>
  <c r="E633777" i="1"/>
  <c r="E633776" i="1"/>
  <c r="E633775" i="1"/>
  <c r="E633774" i="1"/>
  <c r="E633773" i="1"/>
  <c r="E633772" i="1"/>
  <c r="E633771" i="1"/>
  <c r="E633770" i="1"/>
  <c r="E633769" i="1"/>
  <c r="E633768" i="1"/>
  <c r="E633767" i="1"/>
  <c r="E633766" i="1"/>
  <c r="E633765" i="1"/>
  <c r="E633764" i="1"/>
  <c r="E633763" i="1"/>
  <c r="E633762" i="1"/>
  <c r="E633761" i="1"/>
  <c r="E633760" i="1"/>
  <c r="E633759" i="1"/>
  <c r="E633758" i="1"/>
  <c r="E633757" i="1"/>
  <c r="E633756" i="1"/>
  <c r="E633755" i="1"/>
  <c r="E633754" i="1"/>
  <c r="E633753" i="1"/>
  <c r="E633752" i="1"/>
  <c r="E633751" i="1"/>
  <c r="E633750" i="1"/>
  <c r="E633749" i="1"/>
  <c r="E633748" i="1"/>
  <c r="E633747" i="1"/>
  <c r="E633746" i="1"/>
  <c r="E633745" i="1"/>
  <c r="E633744" i="1"/>
  <c r="E633743" i="1"/>
  <c r="E633742" i="1"/>
  <c r="E633741" i="1"/>
  <c r="E633740" i="1"/>
  <c r="E633739" i="1"/>
  <c r="E633738" i="1"/>
  <c r="E633737" i="1"/>
  <c r="E633736" i="1"/>
  <c r="E633735" i="1"/>
  <c r="E633734" i="1"/>
  <c r="E633733" i="1"/>
  <c r="E633732" i="1"/>
  <c r="E633731" i="1"/>
  <c r="E633730" i="1"/>
  <c r="E633729" i="1"/>
  <c r="E633728" i="1"/>
  <c r="E633727" i="1"/>
  <c r="E633726" i="1"/>
  <c r="E633725" i="1"/>
  <c r="E633724" i="1"/>
  <c r="E633723" i="1"/>
  <c r="E633722" i="1"/>
  <c r="E633721" i="1"/>
  <c r="E633720" i="1"/>
  <c r="E633719" i="1"/>
  <c r="E633718" i="1"/>
  <c r="E633717" i="1"/>
  <c r="E633716" i="1"/>
  <c r="E633715" i="1"/>
  <c r="E633714" i="1"/>
  <c r="E633713" i="1"/>
  <c r="E633712" i="1"/>
  <c r="E633711" i="1"/>
  <c r="E633710" i="1"/>
  <c r="E633709" i="1"/>
  <c r="E633708" i="1"/>
  <c r="E633707" i="1"/>
  <c r="E633706" i="1"/>
  <c r="E633705" i="1"/>
  <c r="E633704" i="1"/>
  <c r="E633703" i="1"/>
  <c r="E633702" i="1"/>
  <c r="E633701" i="1"/>
  <c r="E633700" i="1"/>
  <c r="E633699" i="1"/>
  <c r="E633698" i="1"/>
  <c r="E633697" i="1"/>
  <c r="E633696" i="1"/>
  <c r="E633695" i="1"/>
  <c r="E633694" i="1"/>
  <c r="E633693" i="1"/>
  <c r="E633692" i="1"/>
  <c r="E633691" i="1"/>
  <c r="E633690" i="1"/>
  <c r="E633689" i="1"/>
  <c r="E633688" i="1"/>
  <c r="E633687" i="1"/>
  <c r="E633686" i="1"/>
  <c r="E633685" i="1"/>
  <c r="E633684" i="1"/>
  <c r="E633683" i="1"/>
  <c r="E633682" i="1"/>
  <c r="E633681" i="1"/>
  <c r="E633680" i="1"/>
  <c r="E633679" i="1"/>
  <c r="E633678" i="1"/>
  <c r="E633677" i="1"/>
  <c r="E633676" i="1"/>
  <c r="E633675" i="1"/>
  <c r="E633674" i="1"/>
  <c r="E633673" i="1"/>
  <c r="E633672" i="1"/>
  <c r="E633671" i="1"/>
  <c r="E633670" i="1"/>
  <c r="E633669" i="1"/>
  <c r="E633668" i="1"/>
  <c r="E633667" i="1"/>
  <c r="E633666" i="1"/>
  <c r="E633665" i="1"/>
  <c r="E633664" i="1"/>
  <c r="E633663" i="1"/>
  <c r="E633662" i="1"/>
  <c r="E633661" i="1"/>
  <c r="E633660" i="1"/>
  <c r="E633659" i="1"/>
  <c r="E633658" i="1"/>
  <c r="E633657" i="1"/>
  <c r="E633656" i="1"/>
  <c r="E633655" i="1"/>
  <c r="E633654" i="1"/>
  <c r="E633653" i="1"/>
  <c r="E633652" i="1"/>
  <c r="E633651" i="1"/>
  <c r="E633650" i="1"/>
  <c r="E633649" i="1"/>
  <c r="E633648" i="1"/>
  <c r="E633647" i="1"/>
  <c r="E633646" i="1"/>
  <c r="E633645" i="1"/>
  <c r="E633644" i="1"/>
  <c r="E633643" i="1"/>
  <c r="E633642" i="1"/>
  <c r="E633641" i="1"/>
  <c r="E633640" i="1"/>
  <c r="E633639" i="1"/>
  <c r="E633638" i="1"/>
  <c r="E633637" i="1"/>
  <c r="E633636" i="1"/>
  <c r="E633635" i="1"/>
  <c r="E633634" i="1"/>
  <c r="E633633" i="1"/>
  <c r="E633632" i="1"/>
  <c r="E633631" i="1"/>
  <c r="E633630" i="1"/>
  <c r="E633629" i="1"/>
  <c r="E633628" i="1"/>
  <c r="E633627" i="1"/>
  <c r="E633626" i="1"/>
  <c r="E633625" i="1"/>
  <c r="E633624" i="1"/>
  <c r="E633623" i="1"/>
  <c r="E633622" i="1"/>
  <c r="E633621" i="1"/>
  <c r="E633620" i="1"/>
  <c r="E633619" i="1"/>
  <c r="E633618" i="1"/>
  <c r="E633617" i="1"/>
  <c r="E633616" i="1"/>
  <c r="E633615" i="1"/>
  <c r="E633614" i="1"/>
  <c r="E633613" i="1"/>
  <c r="E633612" i="1"/>
  <c r="E633611" i="1"/>
  <c r="E633610" i="1"/>
  <c r="E633609" i="1"/>
  <c r="E633608" i="1"/>
  <c r="E633607" i="1"/>
  <c r="E633606" i="1"/>
  <c r="E633605" i="1"/>
  <c r="E633604" i="1"/>
  <c r="E633603" i="1"/>
  <c r="E633602" i="1"/>
  <c r="E633601" i="1"/>
  <c r="E633600" i="1"/>
  <c r="E633599" i="1"/>
  <c r="E633598" i="1"/>
  <c r="E633597" i="1"/>
  <c r="E633596" i="1"/>
  <c r="E633595" i="1"/>
  <c r="E633594" i="1"/>
  <c r="E633593" i="1"/>
  <c r="E633592" i="1"/>
  <c r="E633591" i="1"/>
  <c r="E633590" i="1"/>
  <c r="E633589" i="1"/>
  <c r="E633588" i="1"/>
  <c r="E633587" i="1"/>
  <c r="E633586" i="1"/>
  <c r="E633585" i="1"/>
  <c r="E633584" i="1"/>
  <c r="E633583" i="1"/>
  <c r="E633582" i="1"/>
  <c r="E633581" i="1"/>
  <c r="E633580" i="1"/>
  <c r="E633579" i="1"/>
  <c r="E633578" i="1"/>
  <c r="E633577" i="1"/>
  <c r="E633576" i="1"/>
  <c r="E633575" i="1"/>
  <c r="E633574" i="1"/>
  <c r="E633573" i="1"/>
  <c r="E633572" i="1"/>
  <c r="E633571" i="1"/>
  <c r="E633570" i="1"/>
  <c r="E633569" i="1"/>
  <c r="E633568" i="1"/>
  <c r="E633567" i="1"/>
  <c r="E633566" i="1"/>
  <c r="E633565" i="1"/>
  <c r="E633564" i="1"/>
  <c r="E633563" i="1"/>
  <c r="E633562" i="1"/>
  <c r="E633561" i="1"/>
  <c r="E633560" i="1"/>
  <c r="E633559" i="1"/>
  <c r="E633558" i="1"/>
  <c r="E633557" i="1"/>
  <c r="E633556" i="1"/>
  <c r="E633555" i="1"/>
  <c r="E633554" i="1"/>
  <c r="E633553" i="1"/>
  <c r="E633552" i="1"/>
  <c r="E633551" i="1"/>
  <c r="E633550" i="1"/>
  <c r="E633549" i="1"/>
  <c r="E633548" i="1"/>
  <c r="E633547" i="1"/>
  <c r="E633546" i="1"/>
  <c r="E633545" i="1"/>
  <c r="E633544" i="1"/>
  <c r="E633543" i="1"/>
  <c r="E633542" i="1"/>
  <c r="E633541" i="1"/>
  <c r="E633540" i="1"/>
  <c r="E633539" i="1"/>
  <c r="E633538" i="1"/>
  <c r="E633537" i="1"/>
  <c r="E633536" i="1"/>
  <c r="E633535" i="1"/>
  <c r="E633534" i="1"/>
  <c r="E633533" i="1"/>
  <c r="E633532" i="1"/>
  <c r="E633531" i="1"/>
  <c r="E633530" i="1"/>
  <c r="E633529" i="1"/>
  <c r="E633528" i="1"/>
  <c r="E633527" i="1"/>
  <c r="E633526" i="1"/>
  <c r="E633525" i="1"/>
  <c r="E633524" i="1"/>
  <c r="E633523" i="1"/>
  <c r="E633522" i="1"/>
  <c r="E633521" i="1"/>
  <c r="E633520" i="1"/>
  <c r="E633519" i="1"/>
  <c r="E633518" i="1"/>
  <c r="E633517" i="1"/>
  <c r="E633516" i="1"/>
  <c r="E633515" i="1"/>
  <c r="E633514" i="1"/>
  <c r="E633513" i="1"/>
  <c r="E633512" i="1"/>
  <c r="E633511" i="1"/>
  <c r="E633510" i="1"/>
  <c r="E633509" i="1"/>
  <c r="E633508" i="1"/>
  <c r="E633507" i="1"/>
  <c r="E633506" i="1"/>
  <c r="E633505" i="1"/>
  <c r="E633504" i="1"/>
  <c r="E633503" i="1"/>
  <c r="E633502" i="1"/>
  <c r="E633501" i="1"/>
  <c r="E633500" i="1"/>
  <c r="E633499" i="1"/>
  <c r="E633498" i="1"/>
  <c r="E633497" i="1"/>
  <c r="E633496" i="1"/>
  <c r="E633495" i="1"/>
  <c r="E633494" i="1"/>
  <c r="E633493" i="1"/>
  <c r="E633492" i="1"/>
  <c r="E633491" i="1"/>
  <c r="E633490" i="1"/>
  <c r="E633489" i="1"/>
  <c r="E633488" i="1"/>
  <c r="E633487" i="1"/>
  <c r="E633486" i="1"/>
  <c r="E633485" i="1"/>
  <c r="E633484" i="1"/>
  <c r="E633483" i="1"/>
  <c r="E633482" i="1"/>
  <c r="E633481" i="1"/>
  <c r="E633480" i="1"/>
  <c r="E633479" i="1"/>
  <c r="E633478" i="1"/>
  <c r="E633477" i="1"/>
  <c r="E633476" i="1"/>
  <c r="E633475" i="1"/>
  <c r="E633474" i="1"/>
  <c r="E633473" i="1"/>
  <c r="E633472" i="1"/>
  <c r="E633471" i="1"/>
  <c r="E633470" i="1"/>
  <c r="E633469" i="1"/>
  <c r="E633468" i="1"/>
  <c r="E633467" i="1"/>
  <c r="E633466" i="1"/>
  <c r="E633465" i="1"/>
  <c r="E633464" i="1"/>
  <c r="E633463" i="1"/>
  <c r="E633462" i="1"/>
  <c r="E633461" i="1"/>
  <c r="E633460" i="1"/>
  <c r="E633459" i="1"/>
  <c r="E633458" i="1"/>
  <c r="E633457" i="1"/>
  <c r="E633456" i="1"/>
  <c r="E633455" i="1"/>
  <c r="E633454" i="1"/>
  <c r="E633453" i="1"/>
  <c r="E633452" i="1"/>
  <c r="E633451" i="1"/>
  <c r="E633450" i="1"/>
  <c r="E633449" i="1"/>
  <c r="E633448" i="1"/>
  <c r="E633447" i="1"/>
  <c r="E633446" i="1"/>
  <c r="E633445" i="1"/>
  <c r="E633444" i="1"/>
  <c r="E633443" i="1"/>
  <c r="E633442" i="1"/>
  <c r="E633441" i="1"/>
  <c r="E633440" i="1"/>
  <c r="E633439" i="1"/>
  <c r="E633438" i="1"/>
  <c r="E633437" i="1"/>
  <c r="E633436" i="1"/>
  <c r="E633435" i="1"/>
  <c r="E633434" i="1"/>
  <c r="E633433" i="1"/>
  <c r="E633432" i="1"/>
  <c r="E633431" i="1"/>
  <c r="E633430" i="1"/>
  <c r="E633429" i="1"/>
  <c r="E633428" i="1"/>
  <c r="E633427" i="1"/>
  <c r="E633426" i="1"/>
  <c r="E633425" i="1"/>
  <c r="E633424" i="1"/>
  <c r="E633423" i="1"/>
  <c r="E633422" i="1"/>
  <c r="E633421" i="1"/>
  <c r="E633420" i="1"/>
  <c r="E633419" i="1"/>
  <c r="E633418" i="1"/>
  <c r="E633417" i="1"/>
  <c r="E633416" i="1"/>
  <c r="E633415" i="1"/>
  <c r="E633414" i="1"/>
  <c r="E633413" i="1"/>
  <c r="E633412" i="1"/>
  <c r="E633411" i="1"/>
  <c r="E633410" i="1"/>
  <c r="E633409" i="1"/>
  <c r="E633408" i="1"/>
  <c r="E633407" i="1"/>
  <c r="E633406" i="1"/>
  <c r="E633405" i="1"/>
  <c r="E633404" i="1"/>
  <c r="E633403" i="1"/>
  <c r="E633402" i="1"/>
  <c r="E633401" i="1"/>
  <c r="E633400" i="1"/>
  <c r="E633399" i="1"/>
  <c r="E633398" i="1"/>
  <c r="E633397" i="1"/>
  <c r="E633396" i="1"/>
  <c r="E633395" i="1"/>
  <c r="E633394" i="1"/>
  <c r="E633393" i="1"/>
  <c r="E633392" i="1"/>
  <c r="E633391" i="1"/>
  <c r="E633390" i="1"/>
  <c r="E633389" i="1"/>
  <c r="E633388" i="1"/>
  <c r="E633387" i="1"/>
  <c r="E633386" i="1"/>
  <c r="E633385" i="1"/>
  <c r="E633384" i="1"/>
  <c r="E633383" i="1"/>
  <c r="E633382" i="1"/>
  <c r="E633381" i="1"/>
  <c r="E633380" i="1"/>
  <c r="E633379" i="1"/>
  <c r="E633378" i="1"/>
  <c r="E633377" i="1"/>
  <c r="E633376" i="1"/>
  <c r="E633375" i="1"/>
  <c r="E633374" i="1"/>
  <c r="E633373" i="1"/>
  <c r="E633372" i="1"/>
  <c r="E633371" i="1"/>
  <c r="E633370" i="1"/>
  <c r="E633369" i="1"/>
  <c r="E633368" i="1"/>
  <c r="E633367" i="1"/>
  <c r="E633366" i="1"/>
  <c r="E633365" i="1"/>
  <c r="E633364" i="1"/>
  <c r="E633363" i="1"/>
  <c r="E633362" i="1"/>
  <c r="E633361" i="1"/>
  <c r="E633360" i="1"/>
  <c r="E633359" i="1"/>
  <c r="E633358" i="1"/>
  <c r="E633357" i="1"/>
  <c r="E633356" i="1"/>
  <c r="E633355" i="1"/>
  <c r="E633354" i="1"/>
  <c r="E633353" i="1"/>
  <c r="E633352" i="1"/>
  <c r="E633351" i="1"/>
  <c r="E633350" i="1"/>
  <c r="E633349" i="1"/>
  <c r="E633348" i="1"/>
  <c r="E633347" i="1"/>
  <c r="E633346" i="1"/>
  <c r="E633345" i="1"/>
  <c r="E633344" i="1"/>
  <c r="E633343" i="1"/>
  <c r="E633342" i="1"/>
  <c r="E633341" i="1"/>
  <c r="E633340" i="1"/>
  <c r="E633339" i="1"/>
  <c r="E633338" i="1"/>
  <c r="E633337" i="1"/>
  <c r="E633336" i="1"/>
  <c r="E633335" i="1"/>
  <c r="E633334" i="1"/>
  <c r="E633333" i="1"/>
  <c r="E633332" i="1"/>
  <c r="E633331" i="1"/>
  <c r="E633330" i="1"/>
  <c r="E633329" i="1"/>
  <c r="E633328" i="1"/>
  <c r="E633327" i="1"/>
  <c r="E633326" i="1"/>
  <c r="E633325" i="1"/>
  <c r="E633324" i="1"/>
  <c r="E633323" i="1"/>
  <c r="E633322" i="1"/>
  <c r="E633321" i="1"/>
  <c r="E633320" i="1"/>
  <c r="E633319" i="1"/>
  <c r="E633318" i="1"/>
  <c r="E633317" i="1"/>
  <c r="E633316" i="1"/>
  <c r="E633315" i="1"/>
  <c r="E633314" i="1"/>
  <c r="E633313" i="1"/>
  <c r="E633312" i="1"/>
  <c r="E633311" i="1"/>
  <c r="E633310" i="1"/>
  <c r="E633309" i="1"/>
  <c r="E633308" i="1"/>
  <c r="E633307" i="1"/>
  <c r="E633306" i="1"/>
  <c r="E633305" i="1"/>
  <c r="E633304" i="1"/>
  <c r="E633303" i="1"/>
  <c r="E633302" i="1"/>
  <c r="E633301" i="1"/>
  <c r="E633300" i="1"/>
  <c r="E633299" i="1"/>
  <c r="E633298" i="1"/>
  <c r="E633297" i="1"/>
  <c r="E633296" i="1"/>
  <c r="E633295" i="1"/>
  <c r="E633294" i="1"/>
  <c r="E633293" i="1"/>
  <c r="E633292" i="1"/>
  <c r="E633291" i="1"/>
  <c r="E633290" i="1"/>
  <c r="E633289" i="1"/>
  <c r="E633288" i="1"/>
  <c r="E633287" i="1"/>
  <c r="E633286" i="1"/>
  <c r="E633285" i="1"/>
  <c r="E633284" i="1"/>
  <c r="E633283" i="1"/>
  <c r="E633282" i="1"/>
  <c r="E633281" i="1"/>
  <c r="E633280" i="1"/>
  <c r="E633279" i="1"/>
  <c r="E633278" i="1"/>
  <c r="E633277" i="1"/>
  <c r="E633276" i="1"/>
  <c r="E633275" i="1"/>
  <c r="E633274" i="1"/>
  <c r="E633273" i="1"/>
  <c r="E633272" i="1"/>
  <c r="E633271" i="1"/>
  <c r="E633270" i="1"/>
  <c r="E633269" i="1"/>
  <c r="E633268" i="1"/>
  <c r="E633267" i="1"/>
  <c r="E633266" i="1"/>
  <c r="E633265" i="1"/>
  <c r="E633264" i="1"/>
  <c r="E633263" i="1"/>
  <c r="E633262" i="1"/>
  <c r="E633261" i="1"/>
  <c r="E633260" i="1"/>
  <c r="E633259" i="1"/>
  <c r="E633258" i="1"/>
  <c r="E633257" i="1"/>
  <c r="E633256" i="1"/>
  <c r="E633255" i="1"/>
  <c r="E633254" i="1"/>
  <c r="E633253" i="1"/>
  <c r="E633252" i="1"/>
  <c r="E633251" i="1"/>
  <c r="E633250" i="1"/>
  <c r="E633249" i="1"/>
  <c r="E633248" i="1"/>
  <c r="E633247" i="1"/>
  <c r="E633246" i="1"/>
  <c r="E633245" i="1"/>
  <c r="E633244" i="1"/>
  <c r="E633243" i="1"/>
  <c r="E633242" i="1"/>
  <c r="E633241" i="1"/>
  <c r="E633240" i="1"/>
  <c r="E633239" i="1"/>
  <c r="E633238" i="1"/>
  <c r="E633237" i="1"/>
  <c r="E633236" i="1"/>
  <c r="E633235" i="1"/>
  <c r="E633234" i="1"/>
  <c r="E633233" i="1"/>
  <c r="E633232" i="1"/>
  <c r="E633231" i="1"/>
  <c r="E633230" i="1"/>
  <c r="E633229" i="1"/>
  <c r="E633228" i="1"/>
  <c r="E633227" i="1"/>
  <c r="E633226" i="1"/>
  <c r="E633225" i="1"/>
  <c r="E633224" i="1"/>
  <c r="E633223" i="1"/>
  <c r="E633222" i="1"/>
  <c r="E633221" i="1"/>
  <c r="E633220" i="1"/>
  <c r="E633219" i="1"/>
  <c r="E633218" i="1"/>
  <c r="E633217" i="1"/>
  <c r="E633216" i="1"/>
  <c r="E633215" i="1"/>
  <c r="E633214" i="1"/>
  <c r="E633213" i="1"/>
  <c r="E633212" i="1"/>
  <c r="E633211" i="1"/>
  <c r="E633210" i="1"/>
  <c r="E633209" i="1"/>
  <c r="E633208" i="1"/>
  <c r="E633207" i="1"/>
  <c r="E633206" i="1"/>
  <c r="E633205" i="1"/>
  <c r="E633204" i="1"/>
  <c r="E633203" i="1"/>
  <c r="E633202" i="1"/>
  <c r="E633201" i="1"/>
  <c r="E633200" i="1"/>
  <c r="E633199" i="1"/>
  <c r="E633198" i="1"/>
  <c r="E633197" i="1"/>
  <c r="E633196" i="1"/>
  <c r="E633195" i="1"/>
  <c r="E633194" i="1"/>
  <c r="E633193" i="1"/>
  <c r="E633192" i="1"/>
  <c r="E633191" i="1"/>
  <c r="E633190" i="1"/>
  <c r="E633189" i="1"/>
  <c r="E633188" i="1"/>
  <c r="E633187" i="1"/>
  <c r="E633186" i="1"/>
  <c r="E633185" i="1"/>
  <c r="E633184" i="1"/>
  <c r="E633183" i="1"/>
  <c r="E633182" i="1"/>
  <c r="E633181" i="1"/>
  <c r="E633180" i="1"/>
  <c r="E633179" i="1"/>
  <c r="E633178" i="1"/>
  <c r="E633177" i="1"/>
  <c r="E633176" i="1"/>
  <c r="E633175" i="1"/>
  <c r="E633174" i="1"/>
  <c r="E633173" i="1"/>
  <c r="E633172" i="1"/>
  <c r="E633171" i="1"/>
  <c r="E633170" i="1"/>
  <c r="E633169" i="1"/>
  <c r="E633168" i="1"/>
  <c r="E633167" i="1"/>
  <c r="E633166" i="1"/>
  <c r="E633165" i="1"/>
  <c r="E633164" i="1"/>
  <c r="E633163" i="1"/>
  <c r="E633162" i="1"/>
  <c r="E633161" i="1"/>
  <c r="E633160" i="1"/>
  <c r="E633159" i="1"/>
  <c r="E633158" i="1"/>
  <c r="E633157" i="1"/>
  <c r="E633156" i="1"/>
  <c r="E633155" i="1"/>
  <c r="E633154" i="1"/>
  <c r="E633153" i="1"/>
  <c r="E633152" i="1"/>
  <c r="E633151" i="1"/>
  <c r="E633150" i="1"/>
  <c r="E633149" i="1"/>
  <c r="E633148" i="1"/>
  <c r="E633147" i="1"/>
  <c r="E633146" i="1"/>
  <c r="E633145" i="1"/>
  <c r="E633144" i="1"/>
  <c r="E633143" i="1"/>
  <c r="E633142" i="1"/>
  <c r="E633141" i="1"/>
  <c r="E633140" i="1"/>
  <c r="E633139" i="1"/>
  <c r="E633138" i="1"/>
  <c r="E633137" i="1"/>
  <c r="E633136" i="1"/>
  <c r="E633135" i="1"/>
  <c r="E633134" i="1"/>
  <c r="E633133" i="1"/>
  <c r="E633132" i="1"/>
  <c r="E633131" i="1"/>
  <c r="E633130" i="1"/>
  <c r="E633129" i="1"/>
  <c r="E633128" i="1"/>
  <c r="E633127" i="1"/>
  <c r="E633126" i="1"/>
  <c r="E633125" i="1"/>
  <c r="E633124" i="1"/>
  <c r="E633123" i="1"/>
  <c r="E633122" i="1"/>
  <c r="E633121" i="1"/>
  <c r="E633120" i="1"/>
  <c r="E633119" i="1"/>
  <c r="E633118" i="1"/>
  <c r="E633117" i="1"/>
  <c r="E633116" i="1"/>
  <c r="E633115" i="1"/>
  <c r="E633114" i="1"/>
  <c r="E633113" i="1"/>
  <c r="E633112" i="1"/>
  <c r="E633111" i="1"/>
  <c r="E633110" i="1"/>
  <c r="E633109" i="1"/>
  <c r="E633108" i="1"/>
  <c r="E633107" i="1"/>
  <c r="E633106" i="1"/>
  <c r="E633105" i="1"/>
  <c r="E633104" i="1"/>
  <c r="E633103" i="1"/>
  <c r="E633102" i="1"/>
  <c r="E633101" i="1"/>
  <c r="E633100" i="1"/>
  <c r="E633099" i="1"/>
  <c r="E633098" i="1"/>
  <c r="E633097" i="1"/>
  <c r="E633096" i="1"/>
  <c r="E633095" i="1"/>
  <c r="E633094" i="1"/>
  <c r="E633093" i="1"/>
  <c r="E633092" i="1"/>
  <c r="E633091" i="1"/>
  <c r="E633090" i="1"/>
  <c r="E633089" i="1"/>
  <c r="E633088" i="1"/>
  <c r="E633087" i="1"/>
  <c r="E633086" i="1"/>
  <c r="E633085" i="1"/>
  <c r="E633084" i="1"/>
  <c r="E633083" i="1"/>
  <c r="E633082" i="1"/>
  <c r="E633081" i="1"/>
  <c r="E633080" i="1"/>
  <c r="E633079" i="1"/>
  <c r="E633078" i="1"/>
  <c r="E633077" i="1"/>
  <c r="E633076" i="1"/>
  <c r="E633075" i="1"/>
  <c r="E633074" i="1"/>
  <c r="E633073" i="1"/>
  <c r="E633072" i="1"/>
  <c r="E633071" i="1"/>
  <c r="E633070" i="1"/>
  <c r="E633069" i="1"/>
  <c r="E633068" i="1"/>
  <c r="E633067" i="1"/>
  <c r="E633066" i="1"/>
  <c r="E633065" i="1"/>
  <c r="E633064" i="1"/>
  <c r="E633063" i="1"/>
  <c r="E633062" i="1"/>
  <c r="E633061" i="1"/>
  <c r="E633060" i="1"/>
  <c r="E633059" i="1"/>
  <c r="E633058" i="1"/>
  <c r="E633057" i="1"/>
  <c r="E633056" i="1"/>
  <c r="E633055" i="1"/>
  <c r="E633054" i="1"/>
  <c r="E633053" i="1"/>
  <c r="E633052" i="1"/>
  <c r="E633051" i="1"/>
  <c r="E633050" i="1"/>
  <c r="E633049" i="1"/>
  <c r="E633048" i="1"/>
  <c r="E633047" i="1"/>
  <c r="E633046" i="1"/>
  <c r="E633045" i="1"/>
  <c r="E633044" i="1"/>
  <c r="E633043" i="1"/>
  <c r="E633042" i="1"/>
  <c r="E633041" i="1"/>
  <c r="E633040" i="1"/>
  <c r="E633039" i="1"/>
  <c r="E633038" i="1"/>
  <c r="E633037" i="1"/>
  <c r="E633036" i="1"/>
  <c r="E633035" i="1"/>
  <c r="E633034" i="1"/>
  <c r="E633033" i="1"/>
  <c r="E633032" i="1"/>
  <c r="E633031" i="1"/>
  <c r="E633030" i="1"/>
  <c r="E633029" i="1"/>
  <c r="E633028" i="1"/>
  <c r="E633027" i="1"/>
  <c r="E633026" i="1"/>
  <c r="E633025" i="1"/>
  <c r="E633024" i="1"/>
  <c r="E633023" i="1"/>
  <c r="E633022" i="1"/>
  <c r="E633021" i="1"/>
  <c r="E633020" i="1"/>
  <c r="E633019" i="1"/>
  <c r="E633018" i="1"/>
  <c r="E633017" i="1"/>
  <c r="E633016" i="1"/>
  <c r="E633015" i="1"/>
  <c r="E633014" i="1"/>
  <c r="E633013" i="1"/>
  <c r="E633012" i="1"/>
  <c r="E633011" i="1"/>
  <c r="E633010" i="1"/>
  <c r="E633009" i="1"/>
  <c r="E633008" i="1"/>
  <c r="E633007" i="1"/>
  <c r="E633006" i="1"/>
  <c r="E633005" i="1"/>
  <c r="E633004" i="1"/>
  <c r="E633003" i="1"/>
  <c r="E633002" i="1"/>
  <c r="E633001" i="1"/>
  <c r="E633000" i="1"/>
  <c r="E632999" i="1"/>
  <c r="E632998" i="1"/>
  <c r="E632997" i="1"/>
  <c r="E632996" i="1"/>
  <c r="E632995" i="1"/>
  <c r="E632994" i="1"/>
  <c r="E632993" i="1"/>
  <c r="E632992" i="1"/>
  <c r="E632991" i="1"/>
  <c r="E632990" i="1"/>
  <c r="E632989" i="1"/>
  <c r="E632988" i="1"/>
  <c r="E632987" i="1"/>
  <c r="E632986" i="1"/>
  <c r="E632985" i="1"/>
  <c r="E632984" i="1"/>
  <c r="E632983" i="1"/>
  <c r="E632982" i="1"/>
  <c r="E632981" i="1"/>
  <c r="E632980" i="1"/>
  <c r="E632979" i="1"/>
  <c r="E632978" i="1"/>
  <c r="E632977" i="1"/>
  <c r="E632976" i="1"/>
  <c r="E632975" i="1"/>
  <c r="E632974" i="1"/>
  <c r="E632973" i="1"/>
  <c r="E632972" i="1"/>
  <c r="E632971" i="1"/>
  <c r="E632970" i="1"/>
  <c r="E632969" i="1"/>
  <c r="E632968" i="1"/>
  <c r="E632967" i="1"/>
  <c r="E632966" i="1"/>
  <c r="E632965" i="1"/>
  <c r="E632964" i="1"/>
  <c r="E632963" i="1"/>
  <c r="E632962" i="1"/>
  <c r="E632961" i="1"/>
  <c r="E632960" i="1"/>
  <c r="E632959" i="1"/>
  <c r="E632958" i="1"/>
  <c r="E632957" i="1"/>
  <c r="E632956" i="1"/>
  <c r="E632955" i="1"/>
  <c r="E632954" i="1"/>
  <c r="E632953" i="1"/>
  <c r="E632952" i="1"/>
  <c r="E632951" i="1"/>
  <c r="E632950" i="1"/>
  <c r="E632949" i="1"/>
  <c r="E632948" i="1"/>
  <c r="E632947" i="1"/>
  <c r="E632946" i="1"/>
  <c r="E632945" i="1"/>
  <c r="E632944" i="1"/>
  <c r="E632943" i="1"/>
  <c r="E632942" i="1"/>
  <c r="E632941" i="1"/>
  <c r="E632940" i="1"/>
  <c r="E632939" i="1"/>
  <c r="E632938" i="1"/>
  <c r="E632937" i="1"/>
  <c r="E632936" i="1"/>
  <c r="E632935" i="1"/>
  <c r="E632934" i="1"/>
  <c r="E632933" i="1"/>
  <c r="E632932" i="1"/>
  <c r="E632931" i="1"/>
  <c r="E632930" i="1"/>
  <c r="E632929" i="1"/>
  <c r="E632928" i="1"/>
  <c r="E632927" i="1"/>
  <c r="E632926" i="1"/>
  <c r="E632925" i="1"/>
  <c r="E632924" i="1"/>
  <c r="E632923" i="1"/>
  <c r="E632922" i="1"/>
  <c r="E632921" i="1"/>
  <c r="E632920" i="1"/>
  <c r="E632919" i="1"/>
  <c r="E632918" i="1"/>
  <c r="E632917" i="1"/>
  <c r="E632916" i="1"/>
  <c r="E632915" i="1"/>
  <c r="E632914" i="1"/>
  <c r="E632913" i="1"/>
  <c r="E632912" i="1"/>
  <c r="E632911" i="1"/>
  <c r="E632910" i="1"/>
  <c r="E632909" i="1"/>
  <c r="E632908" i="1"/>
  <c r="E632907" i="1"/>
  <c r="E632906" i="1"/>
  <c r="E632905" i="1"/>
  <c r="E632904" i="1"/>
  <c r="E632903" i="1"/>
  <c r="E632902" i="1"/>
  <c r="E632901" i="1"/>
  <c r="E632900" i="1"/>
  <c r="E632899" i="1"/>
  <c r="E632898" i="1"/>
  <c r="E632897" i="1"/>
  <c r="E632896" i="1"/>
  <c r="E632895" i="1"/>
  <c r="E632894" i="1"/>
  <c r="E632893" i="1"/>
  <c r="E632892" i="1"/>
  <c r="E632891" i="1"/>
  <c r="E632890" i="1"/>
  <c r="E632889" i="1"/>
  <c r="E632888" i="1"/>
  <c r="E632887" i="1"/>
  <c r="E632886" i="1"/>
  <c r="E632885" i="1"/>
  <c r="E632884" i="1"/>
  <c r="E632883" i="1"/>
  <c r="E632882" i="1"/>
  <c r="E632881" i="1"/>
  <c r="E632880" i="1"/>
  <c r="E632879" i="1"/>
  <c r="E632878" i="1"/>
  <c r="E632877" i="1"/>
  <c r="E632876" i="1"/>
  <c r="E632875" i="1"/>
  <c r="E632874" i="1"/>
  <c r="E632873" i="1"/>
  <c r="E632872" i="1"/>
  <c r="E632871" i="1"/>
  <c r="E632870" i="1"/>
  <c r="E632869" i="1"/>
  <c r="E632868" i="1"/>
  <c r="E632867" i="1"/>
  <c r="E632866" i="1"/>
  <c r="E632865" i="1"/>
  <c r="E632864" i="1"/>
  <c r="E632863" i="1"/>
  <c r="E632862" i="1"/>
  <c r="E632861" i="1"/>
  <c r="E632860" i="1"/>
  <c r="E632859" i="1"/>
  <c r="E632858" i="1"/>
  <c r="E632857" i="1"/>
  <c r="E632856" i="1"/>
  <c r="E632855" i="1"/>
  <c r="E632854" i="1"/>
  <c r="E632853" i="1"/>
  <c r="E632852" i="1"/>
  <c r="E632851" i="1"/>
  <c r="E632850" i="1"/>
  <c r="E632849" i="1"/>
  <c r="E632848" i="1"/>
  <c r="E632847" i="1"/>
  <c r="E632846" i="1"/>
  <c r="E632845" i="1"/>
  <c r="E632844" i="1"/>
  <c r="E632843" i="1"/>
  <c r="E632842" i="1"/>
  <c r="E632841" i="1"/>
  <c r="E632840" i="1"/>
  <c r="E632839" i="1"/>
  <c r="E632838" i="1"/>
  <c r="E632837" i="1"/>
  <c r="E632836" i="1"/>
  <c r="E632835" i="1"/>
  <c r="E632834" i="1"/>
  <c r="E632833" i="1"/>
  <c r="E632832" i="1"/>
  <c r="E632831" i="1"/>
  <c r="E632830" i="1"/>
  <c r="E632829" i="1"/>
  <c r="E632828" i="1"/>
  <c r="E632827" i="1"/>
  <c r="E632826" i="1"/>
  <c r="E632825" i="1"/>
  <c r="E632824" i="1"/>
  <c r="E632823" i="1"/>
  <c r="E632822" i="1"/>
  <c r="E632821" i="1"/>
  <c r="E632820" i="1"/>
  <c r="E632819" i="1"/>
  <c r="E632818" i="1"/>
  <c r="E632817" i="1"/>
  <c r="E632816" i="1"/>
  <c r="E632815" i="1"/>
  <c r="E632814" i="1"/>
  <c r="E632813" i="1"/>
  <c r="E632812" i="1"/>
  <c r="E632811" i="1"/>
  <c r="E632810" i="1"/>
  <c r="E632809" i="1"/>
  <c r="E632808" i="1"/>
  <c r="E632807" i="1"/>
  <c r="E632806" i="1"/>
  <c r="E632805" i="1"/>
  <c r="E632804" i="1"/>
  <c r="E632803" i="1"/>
  <c r="E632802" i="1"/>
  <c r="E632801" i="1"/>
  <c r="E632800" i="1"/>
  <c r="E632799" i="1"/>
  <c r="E632798" i="1"/>
  <c r="E632797" i="1"/>
  <c r="E632796" i="1"/>
  <c r="E632795" i="1"/>
  <c r="E632794" i="1"/>
  <c r="E632793" i="1"/>
  <c r="E632792" i="1"/>
  <c r="E632791" i="1"/>
  <c r="E632790" i="1"/>
  <c r="E632789" i="1"/>
  <c r="E632788" i="1"/>
  <c r="E632787" i="1"/>
  <c r="E632786" i="1"/>
  <c r="E632785" i="1"/>
  <c r="E632784" i="1"/>
  <c r="E632783" i="1"/>
  <c r="E632782" i="1"/>
  <c r="E632781" i="1"/>
  <c r="E632780" i="1"/>
  <c r="E632779" i="1"/>
  <c r="E632778" i="1"/>
  <c r="E632777" i="1"/>
  <c r="E632776" i="1"/>
  <c r="E632775" i="1"/>
  <c r="E632774" i="1"/>
  <c r="E632773" i="1"/>
  <c r="E632772" i="1"/>
  <c r="E632771" i="1"/>
  <c r="E632770" i="1"/>
  <c r="E632769" i="1"/>
  <c r="E632768" i="1"/>
  <c r="E632767" i="1"/>
  <c r="E632766" i="1"/>
  <c r="E632765" i="1"/>
  <c r="E632764" i="1"/>
  <c r="E632763" i="1"/>
  <c r="E632762" i="1"/>
  <c r="E632761" i="1"/>
  <c r="E632760" i="1"/>
  <c r="E632759" i="1"/>
  <c r="E632758" i="1"/>
  <c r="E632757" i="1"/>
  <c r="E632756" i="1"/>
  <c r="E632755" i="1"/>
  <c r="E632754" i="1"/>
  <c r="E632753" i="1"/>
  <c r="E632752" i="1"/>
  <c r="E632751" i="1"/>
  <c r="E632750" i="1"/>
  <c r="E632749" i="1"/>
  <c r="E632748" i="1"/>
  <c r="E632747" i="1"/>
  <c r="E632746" i="1"/>
  <c r="E632745" i="1"/>
  <c r="E632744" i="1"/>
  <c r="E632743" i="1"/>
  <c r="E632742" i="1"/>
  <c r="E632741" i="1"/>
  <c r="E632740" i="1"/>
  <c r="E632739" i="1"/>
  <c r="E632738" i="1"/>
  <c r="E632737" i="1"/>
  <c r="E632736" i="1"/>
  <c r="E632735" i="1"/>
  <c r="E632734" i="1"/>
  <c r="E632733" i="1"/>
  <c r="E632732" i="1"/>
  <c r="E632731" i="1"/>
  <c r="E632730" i="1"/>
  <c r="E632729" i="1"/>
  <c r="E632728" i="1"/>
  <c r="E632727" i="1"/>
  <c r="E632726" i="1"/>
  <c r="E632725" i="1"/>
  <c r="E632724" i="1"/>
  <c r="E632723" i="1"/>
  <c r="E632722" i="1"/>
  <c r="E632721" i="1"/>
  <c r="E632720" i="1"/>
  <c r="E632719" i="1"/>
  <c r="E632718" i="1"/>
  <c r="E632717" i="1"/>
  <c r="E632716" i="1"/>
  <c r="E632715" i="1"/>
  <c r="E632714" i="1"/>
  <c r="E632713" i="1"/>
  <c r="E632712" i="1"/>
  <c r="E632711" i="1"/>
  <c r="E632710" i="1"/>
  <c r="E632709" i="1"/>
  <c r="E632708" i="1"/>
  <c r="E632707" i="1"/>
  <c r="E632706" i="1"/>
  <c r="E632705" i="1"/>
  <c r="E632704" i="1"/>
  <c r="E632703" i="1"/>
  <c r="E632702" i="1"/>
  <c r="E632701" i="1"/>
  <c r="E632700" i="1"/>
  <c r="E632699" i="1"/>
  <c r="E632698" i="1"/>
  <c r="E632697" i="1"/>
  <c r="E632696" i="1"/>
  <c r="E632695" i="1"/>
  <c r="E632694" i="1"/>
  <c r="E632693" i="1"/>
  <c r="E632692" i="1"/>
  <c r="E632691" i="1"/>
  <c r="E632690" i="1"/>
  <c r="E632689" i="1"/>
  <c r="E632688" i="1"/>
  <c r="E632687" i="1"/>
  <c r="E632686" i="1"/>
  <c r="E632685" i="1"/>
  <c r="E632684" i="1"/>
  <c r="E632683" i="1"/>
  <c r="E632682" i="1"/>
  <c r="E632681" i="1"/>
  <c r="E632680" i="1"/>
  <c r="E632679" i="1"/>
  <c r="E632678" i="1"/>
  <c r="E632677" i="1"/>
  <c r="E632676" i="1"/>
  <c r="E632675" i="1"/>
  <c r="E632674" i="1"/>
  <c r="E632673" i="1"/>
  <c r="E632672" i="1"/>
  <c r="E632671" i="1"/>
  <c r="E632670" i="1"/>
  <c r="E632669" i="1"/>
  <c r="E632668" i="1"/>
  <c r="E632667" i="1"/>
  <c r="E632666" i="1"/>
  <c r="E632665" i="1"/>
  <c r="E632664" i="1"/>
  <c r="E632663" i="1"/>
  <c r="E632662" i="1"/>
  <c r="E632661" i="1"/>
  <c r="E632660" i="1"/>
  <c r="E632659" i="1"/>
  <c r="E632658" i="1"/>
  <c r="E632657" i="1"/>
  <c r="E632656" i="1"/>
  <c r="E632655" i="1"/>
  <c r="E632654" i="1"/>
  <c r="E632653" i="1"/>
  <c r="E632652" i="1"/>
  <c r="E632651" i="1"/>
  <c r="E632650" i="1"/>
  <c r="E632649" i="1"/>
  <c r="E632648" i="1"/>
  <c r="E632647" i="1"/>
  <c r="E632646" i="1"/>
  <c r="E632645" i="1"/>
  <c r="E632644" i="1"/>
  <c r="E632643" i="1"/>
  <c r="E632642" i="1"/>
  <c r="E632641" i="1"/>
  <c r="E632640" i="1"/>
  <c r="E632639" i="1"/>
  <c r="E632638" i="1"/>
  <c r="E632637" i="1"/>
  <c r="E632636" i="1"/>
  <c r="E632635" i="1"/>
  <c r="E632634" i="1"/>
  <c r="E632633" i="1"/>
  <c r="E632632" i="1"/>
  <c r="E632631" i="1"/>
  <c r="E632630" i="1"/>
  <c r="E632629" i="1"/>
  <c r="E632628" i="1"/>
  <c r="E632627" i="1"/>
  <c r="E632626" i="1"/>
  <c r="E632625" i="1"/>
  <c r="E632624" i="1"/>
  <c r="E632623" i="1"/>
  <c r="E632622" i="1"/>
  <c r="E632621" i="1"/>
  <c r="E632620" i="1"/>
  <c r="E632619" i="1"/>
  <c r="E632618" i="1"/>
  <c r="E632617" i="1"/>
  <c r="E632616" i="1"/>
  <c r="E632615" i="1"/>
  <c r="E632614" i="1"/>
  <c r="E632613" i="1"/>
  <c r="E632612" i="1"/>
  <c r="E632611" i="1"/>
  <c r="E632610" i="1"/>
  <c r="E632609" i="1"/>
  <c r="E632608" i="1"/>
  <c r="E632607" i="1"/>
  <c r="E632606" i="1"/>
  <c r="E632605" i="1"/>
  <c r="E632604" i="1"/>
  <c r="E632603" i="1"/>
  <c r="E632602" i="1"/>
  <c r="E632601" i="1"/>
  <c r="E632600" i="1"/>
  <c r="E632599" i="1"/>
  <c r="E632598" i="1"/>
  <c r="E632597" i="1"/>
  <c r="E632596" i="1"/>
  <c r="E632595" i="1"/>
  <c r="E632594" i="1"/>
  <c r="E632593" i="1"/>
  <c r="E632592" i="1"/>
  <c r="E632591" i="1"/>
  <c r="E632590" i="1"/>
  <c r="E632589" i="1"/>
  <c r="E632588" i="1"/>
  <c r="E632587" i="1"/>
  <c r="E632586" i="1"/>
  <c r="E632585" i="1"/>
  <c r="E632584" i="1"/>
  <c r="E632583" i="1"/>
  <c r="E632582" i="1"/>
  <c r="E632581" i="1"/>
  <c r="E632580" i="1"/>
  <c r="E632579" i="1"/>
  <c r="E632578" i="1"/>
  <c r="E632577" i="1"/>
  <c r="E632576" i="1"/>
  <c r="E632575" i="1"/>
  <c r="E632574" i="1"/>
  <c r="E632573" i="1"/>
  <c r="E632572" i="1"/>
  <c r="E632571" i="1"/>
  <c r="E632570" i="1"/>
  <c r="E632569" i="1"/>
  <c r="E632568" i="1"/>
  <c r="E632567" i="1"/>
  <c r="E632566" i="1"/>
  <c r="E632565" i="1"/>
  <c r="E632564" i="1"/>
  <c r="E632563" i="1"/>
  <c r="E632562" i="1"/>
  <c r="E632561" i="1"/>
  <c r="E632560" i="1"/>
  <c r="E632559" i="1"/>
  <c r="E632558" i="1"/>
  <c r="E632557" i="1"/>
  <c r="E632556" i="1"/>
  <c r="E632555" i="1"/>
  <c r="E632554" i="1"/>
  <c r="E632553" i="1"/>
  <c r="E632552" i="1"/>
  <c r="E632551" i="1"/>
  <c r="E632550" i="1"/>
  <c r="E632549" i="1"/>
  <c r="E632548" i="1"/>
  <c r="E632547" i="1"/>
  <c r="E632546" i="1"/>
  <c r="E632545" i="1"/>
  <c r="E632544" i="1"/>
  <c r="E632543" i="1"/>
  <c r="E632542" i="1"/>
  <c r="E632541" i="1"/>
  <c r="E632540" i="1"/>
  <c r="E632539" i="1"/>
  <c r="E632538" i="1"/>
  <c r="E632537" i="1"/>
  <c r="E632536" i="1"/>
  <c r="E632535" i="1"/>
  <c r="E632534" i="1"/>
  <c r="E632533" i="1"/>
  <c r="E632532" i="1"/>
  <c r="E632531" i="1"/>
  <c r="E632530" i="1"/>
  <c r="E632529" i="1"/>
  <c r="E632528" i="1"/>
  <c r="E632527" i="1"/>
  <c r="E632526" i="1"/>
  <c r="E632525" i="1"/>
  <c r="E632524" i="1"/>
  <c r="E632523" i="1"/>
  <c r="E632522" i="1"/>
  <c r="E632521" i="1"/>
  <c r="E632520" i="1"/>
  <c r="E632519" i="1"/>
  <c r="E632518" i="1"/>
  <c r="E632517" i="1"/>
  <c r="E632516" i="1"/>
  <c r="E632515" i="1"/>
  <c r="E632514" i="1"/>
  <c r="E632513" i="1"/>
  <c r="E632512" i="1"/>
  <c r="E632511" i="1"/>
  <c r="E632510" i="1"/>
  <c r="E632509" i="1"/>
  <c r="E632508" i="1"/>
  <c r="E632507" i="1"/>
  <c r="E632506" i="1"/>
  <c r="E632505" i="1"/>
  <c r="E632504" i="1"/>
  <c r="E632503" i="1"/>
  <c r="E632502" i="1"/>
  <c r="E632501" i="1"/>
  <c r="E632500" i="1"/>
  <c r="E632499" i="1"/>
  <c r="E632498" i="1"/>
  <c r="E632497" i="1"/>
  <c r="E632496" i="1"/>
  <c r="E632495" i="1"/>
  <c r="E632494" i="1"/>
  <c r="E632493" i="1"/>
  <c r="E632492" i="1"/>
  <c r="E632491" i="1"/>
  <c r="E632490" i="1"/>
  <c r="E632489" i="1"/>
  <c r="E632488" i="1"/>
  <c r="E632487" i="1"/>
  <c r="E632486" i="1"/>
  <c r="E632485" i="1"/>
  <c r="E632484" i="1"/>
  <c r="E632483" i="1"/>
  <c r="E632482" i="1"/>
  <c r="E632481" i="1"/>
  <c r="E632480" i="1"/>
  <c r="E632479" i="1"/>
  <c r="E632478" i="1"/>
  <c r="E632477" i="1"/>
  <c r="E632476" i="1"/>
  <c r="E632475" i="1"/>
  <c r="E632474" i="1"/>
  <c r="E632473" i="1"/>
  <c r="E632472" i="1"/>
  <c r="E632471" i="1"/>
  <c r="E632470" i="1"/>
  <c r="E632469" i="1"/>
  <c r="E632468" i="1"/>
  <c r="E632467" i="1"/>
  <c r="E632466" i="1"/>
  <c r="E632465" i="1"/>
  <c r="E632464" i="1"/>
  <c r="E632463" i="1"/>
  <c r="E632462" i="1"/>
  <c r="E632461" i="1"/>
  <c r="E632460" i="1"/>
  <c r="E632459" i="1"/>
  <c r="E632458" i="1"/>
  <c r="E632457" i="1"/>
  <c r="E632456" i="1"/>
  <c r="E632455" i="1"/>
  <c r="E632454" i="1"/>
  <c r="E632453" i="1"/>
  <c r="E632452" i="1"/>
  <c r="E632451" i="1"/>
  <c r="E632450" i="1"/>
  <c r="E632449" i="1"/>
  <c r="E632448" i="1"/>
  <c r="E632447" i="1"/>
  <c r="E632446" i="1"/>
  <c r="E632445" i="1"/>
  <c r="E632444" i="1"/>
  <c r="E632443" i="1"/>
  <c r="E632442" i="1"/>
  <c r="E632441" i="1"/>
  <c r="E632440" i="1"/>
  <c r="E632439" i="1"/>
  <c r="E632438" i="1"/>
  <c r="E632437" i="1"/>
  <c r="E632436" i="1"/>
  <c r="E632435" i="1"/>
  <c r="E632434" i="1"/>
  <c r="E632433" i="1"/>
  <c r="E632432" i="1"/>
  <c r="E632431" i="1"/>
  <c r="E632430" i="1"/>
  <c r="E632429" i="1"/>
  <c r="E632428" i="1"/>
  <c r="E632427" i="1"/>
  <c r="E632426" i="1"/>
  <c r="E632425" i="1"/>
  <c r="E632424" i="1"/>
  <c r="E632423" i="1"/>
  <c r="E632422" i="1"/>
  <c r="E632421" i="1"/>
  <c r="E632420" i="1"/>
  <c r="E632419" i="1"/>
  <c r="E632418" i="1"/>
  <c r="E632417" i="1"/>
  <c r="E632416" i="1"/>
  <c r="E632415" i="1"/>
  <c r="E632414" i="1"/>
  <c r="E632413" i="1"/>
  <c r="E632412" i="1"/>
  <c r="E632411" i="1"/>
  <c r="E632410" i="1"/>
  <c r="E632409" i="1"/>
  <c r="E632408" i="1"/>
  <c r="E632407" i="1"/>
  <c r="E632406" i="1"/>
  <c r="E632405" i="1"/>
  <c r="E632404" i="1"/>
  <c r="E632403" i="1"/>
  <c r="E632402" i="1"/>
  <c r="E632401" i="1"/>
  <c r="E632400" i="1"/>
  <c r="E632399" i="1"/>
  <c r="E632398" i="1"/>
  <c r="E632397" i="1"/>
  <c r="E632396" i="1"/>
  <c r="E632395" i="1"/>
  <c r="E632394" i="1"/>
  <c r="E632393" i="1"/>
  <c r="E632392" i="1"/>
  <c r="E632391" i="1"/>
  <c r="E632390" i="1"/>
  <c r="E632389" i="1"/>
  <c r="E632388" i="1"/>
  <c r="E632387" i="1"/>
  <c r="E632386" i="1"/>
  <c r="E632385" i="1"/>
  <c r="E632384" i="1"/>
  <c r="E632383" i="1"/>
  <c r="E632382" i="1"/>
  <c r="E632381" i="1"/>
  <c r="E632380" i="1"/>
  <c r="E632379" i="1"/>
  <c r="E632378" i="1"/>
  <c r="E632377" i="1"/>
  <c r="E632376" i="1"/>
  <c r="E632375" i="1"/>
  <c r="E632374" i="1"/>
  <c r="E632373" i="1"/>
  <c r="E632372" i="1"/>
  <c r="E632371" i="1"/>
  <c r="E632370" i="1"/>
  <c r="E632369" i="1"/>
  <c r="E632368" i="1"/>
  <c r="E632367" i="1"/>
  <c r="E632366" i="1"/>
  <c r="E632365" i="1"/>
  <c r="E632364" i="1"/>
  <c r="E632363" i="1"/>
  <c r="E632362" i="1"/>
  <c r="E632361" i="1"/>
  <c r="E632360" i="1"/>
  <c r="E632359" i="1"/>
  <c r="E632358" i="1"/>
  <c r="E632357" i="1"/>
  <c r="E632356" i="1"/>
  <c r="E632355" i="1"/>
  <c r="E632354" i="1"/>
  <c r="E632353" i="1"/>
  <c r="E632352" i="1"/>
  <c r="E632351" i="1"/>
  <c r="E632350" i="1"/>
  <c r="E632349" i="1"/>
  <c r="E632348" i="1"/>
  <c r="E632347" i="1"/>
  <c r="E632346" i="1"/>
  <c r="E632345" i="1"/>
  <c r="E632344" i="1"/>
  <c r="E632343" i="1"/>
  <c r="E632342" i="1"/>
  <c r="E632341" i="1"/>
  <c r="E632340" i="1"/>
  <c r="E632339" i="1"/>
  <c r="E632338" i="1"/>
  <c r="E632337" i="1"/>
  <c r="E632336" i="1"/>
  <c r="E632335" i="1"/>
  <c r="E632334" i="1"/>
  <c r="E632333" i="1"/>
  <c r="E632332" i="1"/>
  <c r="E632331" i="1"/>
  <c r="E632330" i="1"/>
  <c r="E632329" i="1"/>
  <c r="E632328" i="1"/>
  <c r="E632327" i="1"/>
  <c r="E632326" i="1"/>
  <c r="E632325" i="1"/>
  <c r="E632324" i="1"/>
  <c r="E632323" i="1"/>
  <c r="E632322" i="1"/>
  <c r="E632321" i="1"/>
  <c r="E632320" i="1"/>
  <c r="E632319" i="1"/>
  <c r="E632318" i="1"/>
  <c r="E632317" i="1"/>
  <c r="E632316" i="1"/>
  <c r="E632315" i="1"/>
  <c r="E632314" i="1"/>
  <c r="E632313" i="1"/>
  <c r="E632312" i="1"/>
  <c r="E632311" i="1"/>
  <c r="E632310" i="1"/>
  <c r="E632309" i="1"/>
  <c r="E632308" i="1"/>
  <c r="E632307" i="1"/>
  <c r="E632306" i="1"/>
  <c r="E632305" i="1"/>
  <c r="E632304" i="1"/>
  <c r="E632303" i="1"/>
  <c r="E632302" i="1"/>
  <c r="E632301" i="1"/>
  <c r="E632300" i="1"/>
  <c r="E632299" i="1"/>
  <c r="E632298" i="1"/>
  <c r="E632297" i="1"/>
  <c r="E632296" i="1"/>
  <c r="E632295" i="1"/>
  <c r="E632294" i="1"/>
  <c r="E632293" i="1"/>
  <c r="E632292" i="1"/>
  <c r="E632291" i="1"/>
  <c r="E632290" i="1"/>
  <c r="E632289" i="1"/>
  <c r="E632288" i="1"/>
  <c r="E632287" i="1"/>
  <c r="E632286" i="1"/>
  <c r="E632285" i="1"/>
  <c r="E632284" i="1"/>
  <c r="E632283" i="1"/>
  <c r="E632282" i="1"/>
  <c r="E632281" i="1"/>
  <c r="E632280" i="1"/>
  <c r="E632279" i="1"/>
  <c r="E632278" i="1"/>
  <c r="E632277" i="1"/>
  <c r="E632276" i="1"/>
  <c r="E632275" i="1"/>
  <c r="E632274" i="1"/>
  <c r="E632273" i="1"/>
  <c r="E632272" i="1"/>
  <c r="E632271" i="1"/>
  <c r="E632270" i="1"/>
  <c r="E632269" i="1"/>
  <c r="E632268" i="1"/>
  <c r="E632267" i="1"/>
  <c r="E632266" i="1"/>
  <c r="E632265" i="1"/>
  <c r="E632264" i="1"/>
  <c r="E632263" i="1"/>
  <c r="E632262" i="1"/>
  <c r="E632261" i="1"/>
  <c r="E632260" i="1"/>
  <c r="E632259" i="1"/>
  <c r="E632258" i="1"/>
  <c r="E632257" i="1"/>
  <c r="E632256" i="1"/>
  <c r="E632255" i="1"/>
  <c r="E632254" i="1"/>
  <c r="E632253" i="1"/>
  <c r="E632252" i="1"/>
  <c r="E632251" i="1"/>
  <c r="E632250" i="1"/>
  <c r="E632249" i="1"/>
  <c r="E632248" i="1"/>
  <c r="E632247" i="1"/>
  <c r="E632246" i="1"/>
  <c r="E632245" i="1"/>
  <c r="E632244" i="1"/>
  <c r="E632243" i="1"/>
  <c r="E632242" i="1"/>
  <c r="E632241" i="1"/>
  <c r="E632240" i="1"/>
  <c r="E632239" i="1"/>
  <c r="E632238" i="1"/>
  <c r="E632237" i="1"/>
  <c r="E632236" i="1"/>
  <c r="E632235" i="1"/>
  <c r="E632234" i="1"/>
  <c r="E632233" i="1"/>
  <c r="E632232" i="1"/>
  <c r="E632231" i="1"/>
  <c r="E632230" i="1"/>
  <c r="E632229" i="1"/>
  <c r="E632228" i="1"/>
  <c r="E632227" i="1"/>
  <c r="E632226" i="1"/>
  <c r="E632225" i="1"/>
  <c r="E632224" i="1"/>
  <c r="E632223" i="1"/>
  <c r="E632222" i="1"/>
  <c r="E632221" i="1"/>
  <c r="E632220" i="1"/>
  <c r="E632219" i="1"/>
  <c r="E632218" i="1"/>
  <c r="E632217" i="1"/>
  <c r="E632216" i="1"/>
  <c r="E632215" i="1"/>
  <c r="E632214" i="1"/>
  <c r="E632213" i="1"/>
  <c r="E632212" i="1"/>
  <c r="E632211" i="1"/>
  <c r="E632210" i="1"/>
  <c r="E632209" i="1"/>
  <c r="E632208" i="1"/>
  <c r="E632207" i="1"/>
  <c r="E632206" i="1"/>
  <c r="E632205" i="1"/>
  <c r="E632204" i="1"/>
  <c r="E632203" i="1"/>
  <c r="E632202" i="1"/>
  <c r="E632201" i="1"/>
  <c r="E632200" i="1"/>
  <c r="E632199" i="1"/>
  <c r="E632198" i="1"/>
  <c r="E632197" i="1"/>
  <c r="E632196" i="1"/>
  <c r="E632195" i="1"/>
  <c r="E632194" i="1"/>
  <c r="E632193" i="1"/>
  <c r="E632192" i="1"/>
  <c r="E632191" i="1"/>
  <c r="E632190" i="1"/>
  <c r="E632189" i="1"/>
  <c r="E632188" i="1"/>
  <c r="E632187" i="1"/>
  <c r="E632186" i="1"/>
  <c r="E632185" i="1"/>
  <c r="E632184" i="1"/>
  <c r="E632183" i="1"/>
  <c r="E632182" i="1"/>
  <c r="E632181" i="1"/>
  <c r="E632180" i="1"/>
  <c r="E632179" i="1"/>
  <c r="E632178" i="1"/>
  <c r="E632177" i="1"/>
  <c r="E632176" i="1"/>
  <c r="E632175" i="1"/>
  <c r="E632174" i="1"/>
  <c r="E632173" i="1"/>
  <c r="E632172" i="1"/>
  <c r="E632171" i="1"/>
  <c r="E632170" i="1"/>
  <c r="E632169" i="1"/>
  <c r="E632168" i="1"/>
  <c r="E632167" i="1"/>
  <c r="E632166" i="1"/>
  <c r="E632165" i="1"/>
  <c r="E632164" i="1"/>
  <c r="E632163" i="1"/>
  <c r="E632162" i="1"/>
  <c r="E632161" i="1"/>
  <c r="E632160" i="1"/>
  <c r="E632159" i="1"/>
  <c r="E632158" i="1"/>
  <c r="E632157" i="1"/>
  <c r="E632156" i="1"/>
  <c r="E632155" i="1"/>
  <c r="E632154" i="1"/>
  <c r="E632153" i="1"/>
  <c r="E632152" i="1"/>
  <c r="E632151" i="1"/>
  <c r="E632150" i="1"/>
  <c r="E632149" i="1"/>
  <c r="E632148" i="1"/>
  <c r="E632147" i="1"/>
  <c r="E632146" i="1"/>
  <c r="E632145" i="1"/>
  <c r="E632144" i="1"/>
  <c r="E632143" i="1"/>
  <c r="E632142" i="1"/>
  <c r="E632141" i="1"/>
  <c r="E632140" i="1"/>
  <c r="E632139" i="1"/>
  <c r="E632138" i="1"/>
  <c r="E632137" i="1"/>
  <c r="E632136" i="1"/>
  <c r="E632135" i="1"/>
  <c r="E632134" i="1"/>
  <c r="E632133" i="1"/>
  <c r="E632132" i="1"/>
  <c r="E632131" i="1"/>
  <c r="E632130" i="1"/>
  <c r="E632129" i="1"/>
  <c r="E632128" i="1"/>
  <c r="E632127" i="1"/>
  <c r="E632126" i="1"/>
  <c r="E632125" i="1"/>
  <c r="E632124" i="1"/>
  <c r="E632123" i="1"/>
  <c r="E632122" i="1"/>
  <c r="E632121" i="1"/>
  <c r="E632120" i="1"/>
  <c r="E632119" i="1"/>
  <c r="E632118" i="1"/>
  <c r="E632117" i="1"/>
  <c r="E632116" i="1"/>
  <c r="E632115" i="1"/>
  <c r="E632114" i="1"/>
  <c r="E632113" i="1"/>
  <c r="E632112" i="1"/>
  <c r="E632111" i="1"/>
  <c r="E632110" i="1"/>
  <c r="E632109" i="1"/>
  <c r="E632108" i="1"/>
  <c r="E632107" i="1"/>
  <c r="E632106" i="1"/>
  <c r="E632105" i="1"/>
  <c r="E632104" i="1"/>
  <c r="E632103" i="1"/>
  <c r="E632102" i="1"/>
  <c r="E632101" i="1"/>
  <c r="E632100" i="1"/>
  <c r="E632099" i="1"/>
  <c r="E632098" i="1"/>
  <c r="E632097" i="1"/>
  <c r="E632096" i="1"/>
  <c r="E632095" i="1"/>
  <c r="E632094" i="1"/>
  <c r="E632093" i="1"/>
  <c r="E632092" i="1"/>
  <c r="E632091" i="1"/>
  <c r="E632090" i="1"/>
  <c r="E632089" i="1"/>
  <c r="E632088" i="1"/>
  <c r="E632087" i="1"/>
  <c r="E632086" i="1"/>
  <c r="E632085" i="1"/>
  <c r="E632084" i="1"/>
  <c r="E632083" i="1"/>
  <c r="E632082" i="1"/>
  <c r="E632081" i="1"/>
  <c r="E632080" i="1"/>
  <c r="E632079" i="1"/>
  <c r="E632078" i="1"/>
  <c r="E632077" i="1"/>
  <c r="E632076" i="1"/>
  <c r="E632075" i="1"/>
  <c r="E632074" i="1"/>
  <c r="E632073" i="1"/>
  <c r="E632072" i="1"/>
  <c r="E632071" i="1"/>
  <c r="E632070" i="1"/>
  <c r="E632069" i="1"/>
  <c r="E632068" i="1"/>
  <c r="E632067" i="1"/>
  <c r="E632066" i="1"/>
  <c r="E632065" i="1"/>
  <c r="E632064" i="1"/>
  <c r="E632063" i="1"/>
  <c r="E632062" i="1"/>
  <c r="E632061" i="1"/>
  <c r="E632060" i="1"/>
  <c r="E632059" i="1"/>
  <c r="E632058" i="1"/>
  <c r="E632057" i="1"/>
  <c r="E632056" i="1"/>
  <c r="E632055" i="1"/>
  <c r="E632054" i="1"/>
  <c r="E632053" i="1"/>
  <c r="E632052" i="1"/>
  <c r="E632051" i="1"/>
  <c r="E632050" i="1"/>
  <c r="E632049" i="1"/>
  <c r="E632048" i="1"/>
  <c r="E632047" i="1"/>
  <c r="E632046" i="1"/>
  <c r="E632045" i="1"/>
  <c r="E632044" i="1"/>
  <c r="E632043" i="1"/>
  <c r="E632042" i="1"/>
  <c r="E632041" i="1"/>
  <c r="E632040" i="1"/>
  <c r="E632039" i="1"/>
  <c r="E632038" i="1"/>
  <c r="E632037" i="1"/>
  <c r="E632036" i="1"/>
  <c r="E632035" i="1"/>
  <c r="E632034" i="1"/>
  <c r="E632033" i="1"/>
  <c r="E632032" i="1"/>
  <c r="E632031" i="1"/>
  <c r="E632030" i="1"/>
  <c r="E632029" i="1"/>
  <c r="E632028" i="1"/>
  <c r="E632027" i="1"/>
  <c r="E632026" i="1"/>
  <c r="E632025" i="1"/>
  <c r="E632024" i="1"/>
  <c r="E632023" i="1"/>
  <c r="E632022" i="1"/>
  <c r="E632021" i="1"/>
  <c r="E632020" i="1"/>
  <c r="E632019" i="1"/>
  <c r="E632018" i="1"/>
  <c r="E632017" i="1"/>
  <c r="E632016" i="1"/>
  <c r="E632015" i="1"/>
  <c r="E632014" i="1"/>
  <c r="E632013" i="1"/>
  <c r="E632012" i="1"/>
  <c r="E632011" i="1"/>
  <c r="E632010" i="1"/>
  <c r="E632009" i="1"/>
  <c r="E632008" i="1"/>
  <c r="E632007" i="1"/>
  <c r="E632006" i="1"/>
  <c r="E632005" i="1"/>
  <c r="E632004" i="1"/>
  <c r="E632003" i="1"/>
  <c r="E632002" i="1"/>
  <c r="E632001" i="1"/>
  <c r="E632000" i="1"/>
  <c r="E631999" i="1"/>
  <c r="E631998" i="1"/>
  <c r="E631997" i="1"/>
  <c r="E631996" i="1"/>
  <c r="E631995" i="1"/>
  <c r="E631994" i="1"/>
  <c r="E631993" i="1"/>
  <c r="E631992" i="1"/>
  <c r="E631991" i="1"/>
  <c r="E631990" i="1"/>
  <c r="E631989" i="1"/>
  <c r="E631988" i="1"/>
  <c r="E631987" i="1"/>
  <c r="E631986" i="1"/>
  <c r="E631985" i="1"/>
  <c r="E631984" i="1"/>
  <c r="E631983" i="1"/>
  <c r="E631982" i="1"/>
  <c r="E631981" i="1"/>
  <c r="E631980" i="1"/>
  <c r="E631979" i="1"/>
  <c r="E631978" i="1"/>
  <c r="E631977" i="1"/>
  <c r="E631976" i="1"/>
  <c r="E631975" i="1"/>
  <c r="E631974" i="1"/>
  <c r="E631973" i="1"/>
  <c r="E631972" i="1"/>
  <c r="E631971" i="1"/>
  <c r="E631970" i="1"/>
  <c r="E631969" i="1"/>
  <c r="E631968" i="1"/>
  <c r="E631967" i="1"/>
  <c r="E631966" i="1"/>
  <c r="E631965" i="1"/>
  <c r="E631964" i="1"/>
  <c r="E631963" i="1"/>
  <c r="E631962" i="1"/>
  <c r="E631961" i="1"/>
  <c r="E631960" i="1"/>
  <c r="E631959" i="1"/>
  <c r="E631958" i="1"/>
  <c r="E631957" i="1"/>
  <c r="E631956" i="1"/>
  <c r="E631955" i="1"/>
  <c r="E631954" i="1"/>
  <c r="E631953" i="1"/>
  <c r="E631952" i="1"/>
  <c r="E631951" i="1"/>
  <c r="E631950" i="1"/>
  <c r="E631949" i="1"/>
  <c r="E631948" i="1"/>
  <c r="E631947" i="1"/>
  <c r="E631946" i="1"/>
  <c r="E631945" i="1"/>
  <c r="E631944" i="1"/>
  <c r="E631943" i="1"/>
  <c r="E631942" i="1"/>
  <c r="E631941" i="1"/>
  <c r="E631940" i="1"/>
  <c r="E631939" i="1"/>
  <c r="E631938" i="1"/>
  <c r="E631937" i="1"/>
  <c r="E631936" i="1"/>
  <c r="E631935" i="1"/>
  <c r="E631934" i="1"/>
  <c r="E631933" i="1"/>
  <c r="E631932" i="1"/>
  <c r="E631931" i="1"/>
  <c r="E631930" i="1"/>
  <c r="E631929" i="1"/>
  <c r="E631928" i="1"/>
  <c r="E631927" i="1"/>
  <c r="E631926" i="1"/>
  <c r="E631925" i="1"/>
  <c r="E631924" i="1"/>
  <c r="E631923" i="1"/>
  <c r="E631922" i="1"/>
  <c r="E631921" i="1"/>
  <c r="E631920" i="1"/>
  <c r="E631919" i="1"/>
  <c r="E631918" i="1"/>
  <c r="E631917" i="1"/>
  <c r="E631916" i="1"/>
  <c r="E631915" i="1"/>
  <c r="E631914" i="1"/>
  <c r="E631913" i="1"/>
  <c r="E631912" i="1"/>
  <c r="E631911" i="1"/>
  <c r="E631910" i="1"/>
  <c r="E631909" i="1"/>
  <c r="E631908" i="1"/>
  <c r="E631907" i="1"/>
  <c r="E631906" i="1"/>
  <c r="E631905" i="1"/>
  <c r="E631904" i="1"/>
  <c r="E631903" i="1"/>
  <c r="E631902" i="1"/>
  <c r="E631901" i="1"/>
  <c r="E631900" i="1"/>
  <c r="E631899" i="1"/>
  <c r="E631898" i="1"/>
  <c r="E631897" i="1"/>
  <c r="E631896" i="1"/>
  <c r="E631895" i="1"/>
  <c r="E631894" i="1"/>
  <c r="E631893" i="1"/>
  <c r="E631892" i="1"/>
  <c r="E631891" i="1"/>
  <c r="E631890" i="1"/>
  <c r="E631889" i="1"/>
  <c r="E631888" i="1"/>
  <c r="E631887" i="1"/>
  <c r="E631886" i="1"/>
  <c r="E631885" i="1"/>
  <c r="E631884" i="1"/>
  <c r="E631883" i="1"/>
  <c r="E631882" i="1"/>
  <c r="E631881" i="1"/>
  <c r="E631880" i="1"/>
  <c r="E631879" i="1"/>
  <c r="E631878" i="1"/>
  <c r="E631877" i="1"/>
  <c r="E631876" i="1"/>
  <c r="E631875" i="1"/>
  <c r="E631874" i="1"/>
  <c r="E631873" i="1"/>
  <c r="E631872" i="1"/>
  <c r="E631871" i="1"/>
  <c r="E631870" i="1"/>
  <c r="E631869" i="1"/>
  <c r="E631868" i="1"/>
  <c r="E631867" i="1"/>
  <c r="E631866" i="1"/>
  <c r="E631865" i="1"/>
  <c r="E631864" i="1"/>
  <c r="E631863" i="1"/>
  <c r="E631862" i="1"/>
  <c r="E631861" i="1"/>
  <c r="E631860" i="1"/>
  <c r="E631859" i="1"/>
  <c r="E631858" i="1"/>
  <c r="E631857" i="1"/>
  <c r="E631856" i="1"/>
  <c r="E631855" i="1"/>
  <c r="E631854" i="1"/>
  <c r="E631853" i="1"/>
  <c r="E631852" i="1"/>
  <c r="E631851" i="1"/>
  <c r="E631850" i="1"/>
  <c r="E631849" i="1"/>
  <c r="E631848" i="1"/>
  <c r="E631847" i="1"/>
  <c r="E631846" i="1"/>
  <c r="E631845" i="1"/>
  <c r="E631844" i="1"/>
  <c r="E631843" i="1"/>
  <c r="E631842" i="1"/>
  <c r="E631841" i="1"/>
  <c r="E631840" i="1"/>
  <c r="E631839" i="1"/>
  <c r="E631838" i="1"/>
  <c r="E631837" i="1"/>
  <c r="E631836" i="1"/>
  <c r="E631835" i="1"/>
  <c r="E631834" i="1"/>
  <c r="E631833" i="1"/>
  <c r="E631832" i="1"/>
  <c r="E631831" i="1"/>
  <c r="E631830" i="1"/>
  <c r="E631829" i="1"/>
  <c r="E631828" i="1"/>
  <c r="E631827" i="1"/>
  <c r="E631826" i="1"/>
  <c r="E631825" i="1"/>
  <c r="E631824" i="1"/>
  <c r="E631823" i="1"/>
  <c r="E631822" i="1"/>
  <c r="E631821" i="1"/>
  <c r="E631820" i="1"/>
  <c r="E631819" i="1"/>
  <c r="E631818" i="1"/>
  <c r="E631817" i="1"/>
  <c r="E631816" i="1"/>
  <c r="E631815" i="1"/>
  <c r="E631814" i="1"/>
  <c r="E631813" i="1"/>
  <c r="E631812" i="1"/>
  <c r="E631811" i="1"/>
  <c r="E631810" i="1"/>
  <c r="E631809" i="1"/>
  <c r="E631808" i="1"/>
  <c r="E631807" i="1"/>
  <c r="E631806" i="1"/>
  <c r="E631805" i="1"/>
  <c r="E631804" i="1"/>
  <c r="E631803" i="1"/>
  <c r="E631802" i="1"/>
  <c r="E631801" i="1"/>
  <c r="E631800" i="1"/>
  <c r="E631799" i="1"/>
  <c r="E631798" i="1"/>
  <c r="E631797" i="1"/>
  <c r="E631796" i="1"/>
  <c r="E631795" i="1"/>
  <c r="E631794" i="1"/>
  <c r="E631793" i="1"/>
  <c r="E631792" i="1"/>
  <c r="E631791" i="1"/>
  <c r="E631790" i="1"/>
  <c r="E631789" i="1"/>
  <c r="E631788" i="1"/>
  <c r="E631787" i="1"/>
  <c r="E631786" i="1"/>
  <c r="E631785" i="1"/>
  <c r="E631784" i="1"/>
  <c r="E631783" i="1"/>
  <c r="E631782" i="1"/>
  <c r="E631781" i="1"/>
  <c r="E631780" i="1"/>
  <c r="E631779" i="1"/>
  <c r="E631778" i="1"/>
  <c r="E631777" i="1"/>
  <c r="E631776" i="1"/>
  <c r="E631775" i="1"/>
  <c r="E631774" i="1"/>
  <c r="E631773" i="1"/>
  <c r="E631772" i="1"/>
  <c r="E631771" i="1"/>
  <c r="E631770" i="1"/>
  <c r="E631769" i="1"/>
  <c r="E631768" i="1"/>
  <c r="E631767" i="1"/>
  <c r="E631766" i="1"/>
  <c r="E631765" i="1"/>
  <c r="E631764" i="1"/>
  <c r="E631763" i="1"/>
  <c r="E631762" i="1"/>
  <c r="E631761" i="1"/>
  <c r="E631760" i="1"/>
  <c r="E631759" i="1"/>
  <c r="E631758" i="1"/>
  <c r="E631757" i="1"/>
  <c r="E631756" i="1"/>
  <c r="E631755" i="1"/>
  <c r="E631754" i="1"/>
  <c r="E631753" i="1"/>
  <c r="E631752" i="1"/>
  <c r="E631751" i="1"/>
  <c r="E631750" i="1"/>
  <c r="E631749" i="1"/>
  <c r="E631748" i="1"/>
  <c r="E631747" i="1"/>
  <c r="E631746" i="1"/>
  <c r="E631745" i="1"/>
  <c r="E631744" i="1"/>
  <c r="E631743" i="1"/>
  <c r="E631742" i="1"/>
  <c r="E631741" i="1"/>
  <c r="E631740" i="1"/>
  <c r="E631739" i="1"/>
  <c r="E631738" i="1"/>
  <c r="E631737" i="1"/>
  <c r="E631736" i="1"/>
  <c r="E631735" i="1"/>
  <c r="E631734" i="1"/>
  <c r="E631733" i="1"/>
  <c r="E631732" i="1"/>
  <c r="E631731" i="1"/>
  <c r="E631730" i="1"/>
  <c r="E631729" i="1"/>
  <c r="E631728" i="1"/>
  <c r="E631727" i="1"/>
  <c r="E631726" i="1"/>
  <c r="E631725" i="1"/>
  <c r="E631724" i="1"/>
  <c r="E631723" i="1"/>
  <c r="E631722" i="1"/>
  <c r="E631721" i="1"/>
  <c r="E631720" i="1"/>
  <c r="E631719" i="1"/>
  <c r="E631718" i="1"/>
  <c r="E631717" i="1"/>
  <c r="E631716" i="1"/>
  <c r="E631715" i="1"/>
  <c r="E631714" i="1"/>
  <c r="E631713" i="1"/>
  <c r="E631712" i="1"/>
  <c r="E631711" i="1"/>
  <c r="E631710" i="1"/>
  <c r="E631709" i="1"/>
  <c r="E631708" i="1"/>
  <c r="E631707" i="1"/>
  <c r="E631706" i="1"/>
  <c r="E631705" i="1"/>
  <c r="E631704" i="1"/>
  <c r="E631703" i="1"/>
  <c r="E631702" i="1"/>
  <c r="E631701" i="1"/>
  <c r="E631700" i="1"/>
  <c r="E631699" i="1"/>
  <c r="E631698" i="1"/>
  <c r="E631697" i="1"/>
  <c r="E631696" i="1"/>
  <c r="E631695" i="1"/>
  <c r="E631694" i="1"/>
  <c r="E631693" i="1"/>
  <c r="E631692" i="1"/>
  <c r="E631691" i="1"/>
  <c r="E631690" i="1"/>
  <c r="E631689" i="1"/>
  <c r="E631688" i="1"/>
  <c r="E631687" i="1"/>
  <c r="E631686" i="1"/>
  <c r="E631685" i="1"/>
  <c r="E631684" i="1"/>
  <c r="E631683" i="1"/>
  <c r="E631682" i="1"/>
  <c r="E631681" i="1"/>
  <c r="E631680" i="1"/>
  <c r="E631679" i="1"/>
  <c r="E631678" i="1"/>
  <c r="E631677" i="1"/>
  <c r="E631676" i="1"/>
  <c r="E631675" i="1"/>
  <c r="E631674" i="1"/>
  <c r="E631673" i="1"/>
  <c r="E631672" i="1"/>
  <c r="E631671" i="1"/>
  <c r="E631670" i="1"/>
  <c r="E631669" i="1"/>
  <c r="E631668" i="1"/>
  <c r="E631667" i="1"/>
  <c r="E631666" i="1"/>
  <c r="E631665" i="1"/>
  <c r="E631664" i="1"/>
  <c r="E631663" i="1"/>
  <c r="E631662" i="1"/>
  <c r="E631661" i="1"/>
  <c r="E631660" i="1"/>
  <c r="E631659" i="1"/>
  <c r="E631658" i="1"/>
  <c r="E631657" i="1"/>
  <c r="E631656" i="1"/>
  <c r="E631655" i="1"/>
  <c r="E631654" i="1"/>
  <c r="E631653" i="1"/>
  <c r="E631652" i="1"/>
  <c r="E631651" i="1"/>
  <c r="E631650" i="1"/>
  <c r="E631649" i="1"/>
  <c r="E631648" i="1"/>
  <c r="E631647" i="1"/>
  <c r="E631646" i="1"/>
  <c r="E631645" i="1"/>
  <c r="E631644" i="1"/>
  <c r="E631643" i="1"/>
  <c r="E631642" i="1"/>
  <c r="E631641" i="1"/>
  <c r="E631640" i="1"/>
  <c r="E631639" i="1"/>
  <c r="E631638" i="1"/>
  <c r="E631637" i="1"/>
  <c r="E631636" i="1"/>
  <c r="E631635" i="1"/>
  <c r="E631634" i="1"/>
  <c r="E631633" i="1"/>
  <c r="E631632" i="1"/>
  <c r="E631631" i="1"/>
  <c r="E631630" i="1"/>
  <c r="E631629" i="1"/>
  <c r="E631628" i="1"/>
  <c r="E631627" i="1"/>
  <c r="E631626" i="1"/>
  <c r="E631625" i="1"/>
  <c r="E631624" i="1"/>
  <c r="E631623" i="1"/>
  <c r="E631622" i="1"/>
  <c r="E631621" i="1"/>
  <c r="E631620" i="1"/>
  <c r="E631619" i="1"/>
  <c r="E631618" i="1"/>
  <c r="E631617" i="1"/>
  <c r="E631616" i="1"/>
  <c r="E631615" i="1"/>
  <c r="E631614" i="1"/>
  <c r="E631613" i="1"/>
  <c r="E631612" i="1"/>
  <c r="E631611" i="1"/>
  <c r="E631610" i="1"/>
  <c r="E631609" i="1"/>
  <c r="E631608" i="1"/>
  <c r="E631607" i="1"/>
  <c r="E631606" i="1"/>
  <c r="E631605" i="1"/>
  <c r="E631604" i="1"/>
  <c r="E631603" i="1"/>
  <c r="E631602" i="1"/>
  <c r="E631601" i="1"/>
  <c r="E631600" i="1"/>
  <c r="E631599" i="1"/>
  <c r="E631598" i="1"/>
  <c r="E631597" i="1"/>
  <c r="E631596" i="1"/>
  <c r="E631595" i="1"/>
  <c r="E631594" i="1"/>
  <c r="E631593" i="1"/>
  <c r="E631592" i="1"/>
  <c r="E631591" i="1"/>
  <c r="E631590" i="1"/>
  <c r="E631589" i="1"/>
  <c r="E631588" i="1"/>
  <c r="E631587" i="1"/>
  <c r="E631586" i="1"/>
  <c r="E631585" i="1"/>
  <c r="E631584" i="1"/>
  <c r="E631583" i="1"/>
  <c r="E631582" i="1"/>
  <c r="E631581" i="1"/>
  <c r="E631580" i="1"/>
  <c r="E631579" i="1"/>
  <c r="E631578" i="1"/>
  <c r="E631577" i="1"/>
  <c r="E631576" i="1"/>
  <c r="E631575" i="1"/>
  <c r="E631574" i="1"/>
  <c r="E631573" i="1"/>
  <c r="E631572" i="1"/>
  <c r="E631571" i="1"/>
  <c r="E631570" i="1"/>
  <c r="E631569" i="1"/>
  <c r="E631568" i="1"/>
  <c r="E631567" i="1"/>
  <c r="E631566" i="1"/>
  <c r="E631565" i="1"/>
  <c r="E631564" i="1"/>
  <c r="E631563" i="1"/>
  <c r="E631562" i="1"/>
  <c r="E631561" i="1"/>
  <c r="E631560" i="1"/>
  <c r="E631559" i="1"/>
  <c r="E631558" i="1"/>
  <c r="E631557" i="1"/>
  <c r="E631556" i="1"/>
  <c r="E631555" i="1"/>
  <c r="E631554" i="1"/>
  <c r="E631553" i="1"/>
  <c r="E631552" i="1"/>
  <c r="E631551" i="1"/>
  <c r="E631550" i="1"/>
  <c r="E631549" i="1"/>
  <c r="E631548" i="1"/>
  <c r="E631547" i="1"/>
  <c r="E631546" i="1"/>
  <c r="E631545" i="1"/>
  <c r="E631544" i="1"/>
  <c r="E631543" i="1"/>
  <c r="E631542" i="1"/>
  <c r="E631541" i="1"/>
  <c r="E631540" i="1"/>
  <c r="E631539" i="1"/>
  <c r="E631538" i="1"/>
  <c r="E631537" i="1"/>
  <c r="E631536" i="1"/>
  <c r="E631535" i="1"/>
  <c r="E631534" i="1"/>
  <c r="E631533" i="1"/>
  <c r="E631532" i="1"/>
  <c r="E631531" i="1"/>
  <c r="E631530" i="1"/>
  <c r="E631529" i="1"/>
  <c r="E631528" i="1"/>
  <c r="E631527" i="1"/>
  <c r="E631526" i="1"/>
  <c r="E631525" i="1"/>
  <c r="E631524" i="1"/>
  <c r="E631523" i="1"/>
  <c r="E631522" i="1"/>
  <c r="E631521" i="1"/>
  <c r="E631520" i="1"/>
  <c r="E631519" i="1"/>
  <c r="E631518" i="1"/>
  <c r="E631517" i="1"/>
  <c r="E631516" i="1"/>
  <c r="E631515" i="1"/>
  <c r="E631514" i="1"/>
  <c r="E631513" i="1"/>
  <c r="E631512" i="1"/>
  <c r="E631511" i="1"/>
  <c r="E631510" i="1"/>
  <c r="E631509" i="1"/>
  <c r="E631508" i="1"/>
  <c r="E631507" i="1"/>
  <c r="E631506" i="1"/>
  <c r="E631505" i="1"/>
  <c r="E631504" i="1"/>
  <c r="E631503" i="1"/>
  <c r="E631502" i="1"/>
  <c r="E631501" i="1"/>
  <c r="E631500" i="1"/>
  <c r="E631499" i="1"/>
  <c r="E631498" i="1"/>
  <c r="E631497" i="1"/>
  <c r="E631496" i="1"/>
  <c r="E631495" i="1"/>
  <c r="E631494" i="1"/>
  <c r="E631493" i="1"/>
  <c r="E631492" i="1"/>
  <c r="E631491" i="1"/>
  <c r="E631490" i="1"/>
  <c r="E631489" i="1"/>
  <c r="E631488" i="1"/>
  <c r="E631487" i="1"/>
  <c r="E631486" i="1"/>
  <c r="E631485" i="1"/>
  <c r="E631484" i="1"/>
  <c r="E631483" i="1"/>
  <c r="E631482" i="1"/>
  <c r="E631481" i="1"/>
  <c r="E631480" i="1"/>
  <c r="E631479" i="1"/>
  <c r="E631478" i="1"/>
  <c r="E631477" i="1"/>
  <c r="E631476" i="1"/>
  <c r="E631475" i="1"/>
  <c r="E631474" i="1"/>
  <c r="E631473" i="1"/>
  <c r="E631472" i="1"/>
  <c r="E631471" i="1"/>
  <c r="E631470" i="1"/>
  <c r="E631469" i="1"/>
  <c r="E631468" i="1"/>
  <c r="E631467" i="1"/>
  <c r="E631466" i="1"/>
  <c r="E631465" i="1"/>
  <c r="E631464" i="1"/>
  <c r="E631463" i="1"/>
  <c r="E631462" i="1"/>
  <c r="E631461" i="1"/>
  <c r="E631460" i="1"/>
  <c r="E631459" i="1"/>
  <c r="E631458" i="1"/>
  <c r="E631457" i="1"/>
  <c r="E631456" i="1"/>
  <c r="E631455" i="1"/>
  <c r="E631454" i="1"/>
  <c r="E631453" i="1"/>
  <c r="E631452" i="1"/>
  <c r="E631451" i="1"/>
  <c r="E631450" i="1"/>
  <c r="E631449" i="1"/>
  <c r="E631448" i="1"/>
  <c r="E631447" i="1"/>
  <c r="E631446" i="1"/>
  <c r="E631445" i="1"/>
  <c r="E631444" i="1"/>
  <c r="E631443" i="1"/>
  <c r="E631442" i="1"/>
  <c r="E631441" i="1"/>
  <c r="E631440" i="1"/>
  <c r="E631439" i="1"/>
  <c r="E631438" i="1"/>
  <c r="E631437" i="1"/>
  <c r="E631436" i="1"/>
  <c r="E631435" i="1"/>
  <c r="E631434" i="1"/>
  <c r="E631433" i="1"/>
  <c r="E631432" i="1"/>
  <c r="E631431" i="1"/>
  <c r="E631430" i="1"/>
  <c r="E631429" i="1"/>
  <c r="E631428" i="1"/>
  <c r="E631427" i="1"/>
  <c r="E631426" i="1"/>
  <c r="E631425" i="1"/>
  <c r="E631424" i="1"/>
  <c r="E631423" i="1"/>
  <c r="E631422" i="1"/>
  <c r="E631421" i="1"/>
  <c r="E631420" i="1"/>
  <c r="E631419" i="1"/>
  <c r="E631418" i="1"/>
  <c r="E631417" i="1"/>
  <c r="E631416" i="1"/>
  <c r="E631415" i="1"/>
  <c r="E631414" i="1"/>
  <c r="E631413" i="1"/>
  <c r="E631412" i="1"/>
  <c r="E631411" i="1"/>
  <c r="E631410" i="1"/>
  <c r="E631409" i="1"/>
  <c r="E631408" i="1"/>
  <c r="E631407" i="1"/>
  <c r="E631406" i="1"/>
  <c r="E631405" i="1"/>
  <c r="E631404" i="1"/>
  <c r="E631403" i="1"/>
  <c r="E631402" i="1"/>
  <c r="E631401" i="1"/>
  <c r="E631400" i="1"/>
  <c r="E631399" i="1"/>
  <c r="E631398" i="1"/>
  <c r="E631397" i="1"/>
  <c r="E631396" i="1"/>
  <c r="E631395" i="1"/>
  <c r="E631394" i="1"/>
  <c r="E631393" i="1"/>
  <c r="E631392" i="1"/>
  <c r="E631391" i="1"/>
  <c r="E631390" i="1"/>
  <c r="E631389" i="1"/>
  <c r="E631388" i="1"/>
  <c r="E631387" i="1"/>
  <c r="E631386" i="1"/>
  <c r="E631385" i="1"/>
  <c r="E631384" i="1"/>
  <c r="E631383" i="1"/>
  <c r="E631382" i="1"/>
  <c r="E631381" i="1"/>
  <c r="E631380" i="1"/>
  <c r="E631379" i="1"/>
  <c r="E631378" i="1"/>
  <c r="E631377" i="1"/>
  <c r="E631376" i="1"/>
  <c r="E631375" i="1"/>
  <c r="E631374" i="1"/>
  <c r="E631373" i="1"/>
  <c r="E631372" i="1"/>
  <c r="E631371" i="1"/>
  <c r="E631370" i="1"/>
  <c r="E631369" i="1"/>
  <c r="E631368" i="1"/>
  <c r="E631367" i="1"/>
  <c r="E631366" i="1"/>
  <c r="E631365" i="1"/>
  <c r="E631364" i="1"/>
  <c r="E631363" i="1"/>
  <c r="E631362" i="1"/>
  <c r="E631361" i="1"/>
  <c r="E631360" i="1"/>
  <c r="E631359" i="1"/>
  <c r="E631358" i="1"/>
  <c r="E631357" i="1"/>
  <c r="E631356" i="1"/>
  <c r="E631355" i="1"/>
  <c r="E631354" i="1"/>
  <c r="E631353" i="1"/>
  <c r="E631352" i="1"/>
  <c r="E631351" i="1"/>
  <c r="E631350" i="1"/>
  <c r="E631349" i="1"/>
  <c r="E631348" i="1"/>
  <c r="E631347" i="1"/>
  <c r="E631346" i="1"/>
  <c r="E631345" i="1"/>
  <c r="E631344" i="1"/>
  <c r="E631343" i="1"/>
  <c r="E631342" i="1"/>
  <c r="E631341" i="1"/>
  <c r="E631340" i="1"/>
  <c r="E631339" i="1"/>
  <c r="E631338" i="1"/>
  <c r="E631337" i="1"/>
  <c r="E631336" i="1"/>
  <c r="E631335" i="1"/>
  <c r="E631334" i="1"/>
  <c r="E631333" i="1"/>
  <c r="E631332" i="1"/>
  <c r="E631331" i="1"/>
  <c r="E631330" i="1"/>
  <c r="E631329" i="1"/>
  <c r="E631328" i="1"/>
  <c r="E631327" i="1"/>
  <c r="E631326" i="1"/>
  <c r="E631325" i="1"/>
  <c r="E631324" i="1"/>
  <c r="E631323" i="1"/>
  <c r="E631322" i="1"/>
  <c r="E631321" i="1"/>
  <c r="E631320" i="1"/>
  <c r="E631319" i="1"/>
  <c r="E631318" i="1"/>
  <c r="E631317" i="1"/>
  <c r="E631316" i="1"/>
  <c r="E631315" i="1"/>
  <c r="E631314" i="1"/>
  <c r="E631313" i="1"/>
  <c r="E631312" i="1"/>
  <c r="E631311" i="1"/>
  <c r="E631310" i="1"/>
  <c r="E631309" i="1"/>
  <c r="E631308" i="1"/>
  <c r="E631307" i="1"/>
  <c r="E631306" i="1"/>
  <c r="E631305" i="1"/>
  <c r="E631304" i="1"/>
  <c r="E631303" i="1"/>
  <c r="E631302" i="1"/>
  <c r="E631301" i="1"/>
  <c r="E631300" i="1"/>
  <c r="E631299" i="1"/>
  <c r="E631298" i="1"/>
  <c r="E631297" i="1"/>
  <c r="E631296" i="1"/>
  <c r="E631295" i="1"/>
  <c r="E631294" i="1"/>
  <c r="E631293" i="1"/>
  <c r="E631292" i="1"/>
  <c r="E631291" i="1"/>
  <c r="E631290" i="1"/>
  <c r="E631289" i="1"/>
  <c r="E631288" i="1"/>
  <c r="E631287" i="1"/>
  <c r="E631286" i="1"/>
  <c r="E631285" i="1"/>
  <c r="E631284" i="1"/>
  <c r="E631283" i="1"/>
  <c r="E631282" i="1"/>
  <c r="E631281" i="1"/>
  <c r="E631280" i="1"/>
  <c r="E631279" i="1"/>
  <c r="E631278" i="1"/>
  <c r="E631277" i="1"/>
  <c r="E631276" i="1"/>
  <c r="E631275" i="1"/>
  <c r="E631274" i="1"/>
  <c r="E631273" i="1"/>
  <c r="E631272" i="1"/>
  <c r="E631271" i="1"/>
  <c r="E631270" i="1"/>
  <c r="E631269" i="1"/>
  <c r="E631268" i="1"/>
  <c r="E631267" i="1"/>
  <c r="E631266" i="1"/>
  <c r="E631265" i="1"/>
  <c r="E631264" i="1"/>
  <c r="E631263" i="1"/>
  <c r="E631262" i="1"/>
  <c r="E631261" i="1"/>
  <c r="E631260" i="1"/>
  <c r="E631259" i="1"/>
  <c r="E631258" i="1"/>
  <c r="E631257" i="1"/>
  <c r="E631256" i="1"/>
  <c r="E631255" i="1"/>
  <c r="E631254" i="1"/>
  <c r="E631253" i="1"/>
  <c r="E631252" i="1"/>
  <c r="E631251" i="1"/>
  <c r="E631250" i="1"/>
  <c r="E631249" i="1"/>
  <c r="E631248" i="1"/>
  <c r="E631247" i="1"/>
  <c r="E631246" i="1"/>
  <c r="E631245" i="1"/>
  <c r="E631244" i="1"/>
  <c r="E631243" i="1"/>
  <c r="E631242" i="1"/>
  <c r="E631241" i="1"/>
  <c r="E631240" i="1"/>
  <c r="E631239" i="1"/>
  <c r="E631238" i="1"/>
  <c r="E631237" i="1"/>
  <c r="E631236" i="1"/>
  <c r="E631235" i="1"/>
  <c r="E631234" i="1"/>
  <c r="E631233" i="1"/>
  <c r="E631232" i="1"/>
  <c r="E631231" i="1"/>
  <c r="E631230" i="1"/>
  <c r="E631229" i="1"/>
  <c r="E631228" i="1"/>
  <c r="E631227" i="1"/>
  <c r="E631226" i="1"/>
  <c r="E631225" i="1"/>
  <c r="E631224" i="1"/>
  <c r="E631223" i="1"/>
  <c r="E631222" i="1"/>
  <c r="E631221" i="1"/>
  <c r="E631220" i="1"/>
  <c r="E631219" i="1"/>
  <c r="E631218" i="1"/>
  <c r="E631217" i="1"/>
  <c r="E631216" i="1"/>
  <c r="E631215" i="1"/>
  <c r="E631214" i="1"/>
  <c r="E631213" i="1"/>
  <c r="E631212" i="1"/>
  <c r="E631211" i="1"/>
  <c r="E631210" i="1"/>
  <c r="E631209" i="1"/>
  <c r="E631208" i="1"/>
  <c r="E631207" i="1"/>
  <c r="E631206" i="1"/>
  <c r="E631205" i="1"/>
  <c r="E631204" i="1"/>
  <c r="E631203" i="1"/>
  <c r="E631202" i="1"/>
  <c r="E631201" i="1"/>
  <c r="E631200" i="1"/>
  <c r="E631199" i="1"/>
  <c r="E631198" i="1"/>
  <c r="E631197" i="1"/>
  <c r="E631196" i="1"/>
  <c r="E631195" i="1"/>
  <c r="E631194" i="1"/>
  <c r="E631193" i="1"/>
  <c r="E631192" i="1"/>
  <c r="E631191" i="1"/>
  <c r="E631190" i="1"/>
  <c r="E631189" i="1"/>
  <c r="E631188" i="1"/>
  <c r="E631187" i="1"/>
  <c r="E631186" i="1"/>
  <c r="E631185" i="1"/>
  <c r="E631184" i="1"/>
  <c r="E631183" i="1"/>
  <c r="E631182" i="1"/>
  <c r="E631181" i="1"/>
  <c r="E631180" i="1"/>
  <c r="E631179" i="1"/>
  <c r="E631178" i="1"/>
  <c r="E631177" i="1"/>
  <c r="E631176" i="1"/>
  <c r="E631175" i="1"/>
  <c r="E631174" i="1"/>
  <c r="E631173" i="1"/>
  <c r="E631172" i="1"/>
  <c r="E631171" i="1"/>
  <c r="E631170" i="1"/>
  <c r="E631169" i="1"/>
  <c r="E631168" i="1"/>
  <c r="E631167" i="1"/>
  <c r="E631166" i="1"/>
  <c r="E631165" i="1"/>
  <c r="E631164" i="1"/>
  <c r="E631163" i="1"/>
  <c r="E631162" i="1"/>
  <c r="E631161" i="1"/>
  <c r="E631160" i="1"/>
  <c r="E631159" i="1"/>
  <c r="E631158" i="1"/>
  <c r="E631157" i="1"/>
  <c r="E631156" i="1"/>
  <c r="E631155" i="1"/>
  <c r="E631154" i="1"/>
  <c r="E631153" i="1"/>
  <c r="E631152" i="1"/>
  <c r="E631151" i="1"/>
  <c r="E631150" i="1"/>
  <c r="E631149" i="1"/>
  <c r="E631148" i="1"/>
  <c r="E631147" i="1"/>
  <c r="E631146" i="1"/>
  <c r="E631145" i="1"/>
  <c r="E631144" i="1"/>
  <c r="E631143" i="1"/>
  <c r="E631142" i="1"/>
  <c r="E631141" i="1"/>
  <c r="E631140" i="1"/>
  <c r="E631139" i="1"/>
  <c r="E631138" i="1"/>
  <c r="E631137" i="1"/>
  <c r="E631136" i="1"/>
  <c r="E631135" i="1"/>
  <c r="E631134" i="1"/>
  <c r="E631133" i="1"/>
  <c r="E631132" i="1"/>
  <c r="E631131" i="1"/>
  <c r="E631130" i="1"/>
  <c r="E631129" i="1"/>
  <c r="E631128" i="1"/>
  <c r="E631127" i="1"/>
  <c r="E631126" i="1"/>
  <c r="E631125" i="1"/>
  <c r="E631124" i="1"/>
  <c r="E631123" i="1"/>
  <c r="E631122" i="1"/>
  <c r="E631121" i="1"/>
  <c r="E631120" i="1"/>
  <c r="E631119" i="1"/>
  <c r="E631118" i="1"/>
  <c r="E631117" i="1"/>
  <c r="E631116" i="1"/>
  <c r="E631115" i="1"/>
  <c r="E631114" i="1"/>
  <c r="E631113" i="1"/>
  <c r="E631112" i="1"/>
  <c r="E631111" i="1"/>
  <c r="E631110" i="1"/>
  <c r="E631109" i="1"/>
  <c r="E631108" i="1"/>
  <c r="E631107" i="1"/>
  <c r="E631106" i="1"/>
  <c r="E631105" i="1"/>
  <c r="E631104" i="1"/>
  <c r="E631103" i="1"/>
  <c r="E631102" i="1"/>
  <c r="E631101" i="1"/>
  <c r="E631100" i="1"/>
  <c r="E631099" i="1"/>
  <c r="E631098" i="1"/>
  <c r="E631097" i="1"/>
  <c r="E631096" i="1"/>
  <c r="E631095" i="1"/>
  <c r="E631094" i="1"/>
  <c r="E631093" i="1"/>
  <c r="E631092" i="1"/>
  <c r="E631091" i="1"/>
  <c r="E631090" i="1"/>
  <c r="E631089" i="1"/>
  <c r="E631088" i="1"/>
  <c r="E631087" i="1"/>
  <c r="E631086" i="1"/>
  <c r="E631085" i="1"/>
  <c r="E631084" i="1"/>
  <c r="E631083" i="1"/>
  <c r="E631082" i="1"/>
  <c r="E631081" i="1"/>
  <c r="E631080" i="1"/>
  <c r="E631079" i="1"/>
  <c r="E631078" i="1"/>
  <c r="E631077" i="1"/>
  <c r="E631076" i="1"/>
  <c r="E631075" i="1"/>
  <c r="E631074" i="1"/>
  <c r="E631073" i="1"/>
  <c r="E631072" i="1"/>
  <c r="E631071" i="1"/>
  <c r="E631070" i="1"/>
  <c r="E631069" i="1"/>
  <c r="E631068" i="1"/>
  <c r="E631067" i="1"/>
  <c r="E631066" i="1"/>
  <c r="E631065" i="1"/>
  <c r="E631064" i="1"/>
  <c r="E631063" i="1"/>
  <c r="E631062" i="1"/>
  <c r="E631061" i="1"/>
  <c r="E631060" i="1"/>
  <c r="E631059" i="1"/>
  <c r="E631058" i="1"/>
  <c r="E631057" i="1"/>
  <c r="E631056" i="1"/>
  <c r="E631055" i="1"/>
  <c r="E631054" i="1"/>
  <c r="E631053" i="1"/>
  <c r="E631052" i="1"/>
  <c r="E631051" i="1"/>
  <c r="E631050" i="1"/>
  <c r="E631049" i="1"/>
  <c r="E631048" i="1"/>
  <c r="E631047" i="1"/>
  <c r="E631046" i="1"/>
  <c r="E631045" i="1"/>
  <c r="E631044" i="1"/>
  <c r="E631043" i="1"/>
  <c r="E631042" i="1"/>
  <c r="E631041" i="1"/>
  <c r="E631040" i="1"/>
  <c r="E631039" i="1"/>
  <c r="E631038" i="1"/>
  <c r="E631037" i="1"/>
  <c r="E631036" i="1"/>
  <c r="E631035" i="1"/>
  <c r="E631034" i="1"/>
  <c r="E631033" i="1"/>
  <c r="E631032" i="1"/>
  <c r="E631031" i="1"/>
  <c r="E631030" i="1"/>
  <c r="E631029" i="1"/>
  <c r="E631028" i="1"/>
  <c r="E631027" i="1"/>
  <c r="E631026" i="1"/>
  <c r="E631025" i="1"/>
  <c r="E631024" i="1"/>
  <c r="E631023" i="1"/>
  <c r="E631022" i="1"/>
  <c r="E631021" i="1"/>
  <c r="E631020" i="1"/>
  <c r="E631019" i="1"/>
  <c r="E631018" i="1"/>
  <c r="E631017" i="1"/>
  <c r="E631016" i="1"/>
  <c r="E631015" i="1"/>
  <c r="E631014" i="1"/>
  <c r="E631013" i="1"/>
  <c r="E631012" i="1"/>
  <c r="E631011" i="1"/>
  <c r="E631010" i="1"/>
  <c r="E631009" i="1"/>
  <c r="E631008" i="1"/>
  <c r="E631007" i="1"/>
  <c r="E631006" i="1"/>
  <c r="E631005" i="1"/>
  <c r="E631004" i="1"/>
  <c r="E631003" i="1"/>
  <c r="E631002" i="1"/>
  <c r="E631001" i="1"/>
  <c r="E631000" i="1"/>
  <c r="E630999" i="1"/>
  <c r="E630998" i="1"/>
  <c r="E630997" i="1"/>
  <c r="E630996" i="1"/>
  <c r="E630995" i="1"/>
  <c r="E630994" i="1"/>
  <c r="E630993" i="1"/>
  <c r="E630992" i="1"/>
  <c r="E630991" i="1"/>
  <c r="E630990" i="1"/>
  <c r="E630989" i="1"/>
  <c r="E630988" i="1"/>
  <c r="E630987" i="1"/>
  <c r="E630986" i="1"/>
  <c r="E630985" i="1"/>
  <c r="E630984" i="1"/>
  <c r="E630983" i="1"/>
  <c r="E630982" i="1"/>
  <c r="E630981" i="1"/>
  <c r="E630980" i="1"/>
  <c r="E630979" i="1"/>
  <c r="E630978" i="1"/>
  <c r="E630977" i="1"/>
  <c r="E630976" i="1"/>
  <c r="E630975" i="1"/>
  <c r="E630974" i="1"/>
  <c r="E630973" i="1"/>
  <c r="E630972" i="1"/>
  <c r="E630971" i="1"/>
  <c r="E630970" i="1"/>
  <c r="E630969" i="1"/>
  <c r="E630968" i="1"/>
  <c r="E630967" i="1"/>
  <c r="E630966" i="1"/>
  <c r="E630965" i="1"/>
  <c r="E630964" i="1"/>
  <c r="E630963" i="1"/>
  <c r="E630962" i="1"/>
  <c r="E630961" i="1"/>
  <c r="E630960" i="1"/>
  <c r="E630959" i="1"/>
  <c r="E630958" i="1"/>
  <c r="E630957" i="1"/>
  <c r="E630956" i="1"/>
  <c r="E630955" i="1"/>
  <c r="E630954" i="1"/>
  <c r="E630953" i="1"/>
  <c r="E630952" i="1"/>
  <c r="E630951" i="1"/>
  <c r="E630950" i="1"/>
  <c r="E630949" i="1"/>
  <c r="E630948" i="1"/>
  <c r="E630947" i="1"/>
  <c r="E630946" i="1"/>
  <c r="E630945" i="1"/>
  <c r="E630944" i="1"/>
  <c r="E630943" i="1"/>
  <c r="E630942" i="1"/>
  <c r="E630941" i="1"/>
  <c r="E630940" i="1"/>
  <c r="E630939" i="1"/>
  <c r="E630938" i="1"/>
  <c r="E630937" i="1"/>
  <c r="E630936" i="1"/>
  <c r="E630935" i="1"/>
  <c r="E630934" i="1"/>
  <c r="E630933" i="1"/>
  <c r="E630932" i="1"/>
  <c r="E630931" i="1"/>
  <c r="E630930" i="1"/>
  <c r="E630929" i="1"/>
  <c r="E630928" i="1"/>
  <c r="E630927" i="1"/>
  <c r="E630926" i="1"/>
  <c r="E630925" i="1"/>
  <c r="E630924" i="1"/>
  <c r="E630923" i="1"/>
  <c r="E630922" i="1"/>
  <c r="E630921" i="1"/>
  <c r="E630920" i="1"/>
  <c r="E630919" i="1"/>
  <c r="E630918" i="1"/>
  <c r="E630917" i="1"/>
  <c r="E630916" i="1"/>
  <c r="E630915" i="1"/>
  <c r="E630914" i="1"/>
  <c r="E630913" i="1"/>
  <c r="E630912" i="1"/>
  <c r="E630911" i="1"/>
  <c r="E630910" i="1"/>
  <c r="E630909" i="1"/>
  <c r="E630908" i="1"/>
  <c r="E630907" i="1"/>
  <c r="E630906" i="1"/>
  <c r="E630905" i="1"/>
  <c r="E630904" i="1"/>
  <c r="E630903" i="1"/>
  <c r="E630902" i="1"/>
  <c r="E630901" i="1"/>
  <c r="E630900" i="1"/>
  <c r="E630899" i="1"/>
  <c r="E630898" i="1"/>
  <c r="E630897" i="1"/>
  <c r="E630896" i="1"/>
  <c r="E630895" i="1"/>
  <c r="E630894" i="1"/>
  <c r="E630893" i="1"/>
  <c r="E630892" i="1"/>
  <c r="E630891" i="1"/>
  <c r="E630890" i="1"/>
  <c r="E630889" i="1"/>
  <c r="E630888" i="1"/>
  <c r="E630887" i="1"/>
  <c r="E630886" i="1"/>
  <c r="E630885" i="1"/>
  <c r="E630884" i="1"/>
  <c r="E630883" i="1"/>
  <c r="E630882" i="1"/>
  <c r="E630881" i="1"/>
  <c r="E630880" i="1"/>
  <c r="E630879" i="1"/>
  <c r="E630878" i="1"/>
  <c r="E630877" i="1"/>
  <c r="E630876" i="1"/>
  <c r="E630875" i="1"/>
  <c r="E630874" i="1"/>
  <c r="E630873" i="1"/>
  <c r="E630872" i="1"/>
  <c r="E630871" i="1"/>
  <c r="E630870" i="1"/>
  <c r="E630869" i="1"/>
  <c r="E630868" i="1"/>
  <c r="E630867" i="1"/>
  <c r="E630866" i="1"/>
  <c r="E630865" i="1"/>
  <c r="E630864" i="1"/>
  <c r="E630863" i="1"/>
  <c r="E630862" i="1"/>
  <c r="E630861" i="1"/>
  <c r="E630860" i="1"/>
  <c r="E630859" i="1"/>
  <c r="E630858" i="1"/>
  <c r="E630857" i="1"/>
  <c r="E630856" i="1"/>
  <c r="E630855" i="1"/>
  <c r="E630854" i="1"/>
  <c r="E630853" i="1"/>
  <c r="E630852" i="1"/>
  <c r="E630851" i="1"/>
  <c r="E630850" i="1"/>
  <c r="E630849" i="1"/>
  <c r="E630848" i="1"/>
  <c r="E630847" i="1"/>
  <c r="E630846" i="1"/>
  <c r="E630845" i="1"/>
  <c r="E630844" i="1"/>
  <c r="E630843" i="1"/>
  <c r="E630842" i="1"/>
  <c r="E630841" i="1"/>
  <c r="E630840" i="1"/>
  <c r="E630839" i="1"/>
  <c r="E630838" i="1"/>
  <c r="E630837" i="1"/>
  <c r="E630836" i="1"/>
  <c r="E630835" i="1"/>
  <c r="E630834" i="1"/>
  <c r="E630833" i="1"/>
  <c r="E630832" i="1"/>
  <c r="E630831" i="1"/>
  <c r="E630830" i="1"/>
  <c r="E630829" i="1"/>
  <c r="E630828" i="1"/>
  <c r="E630827" i="1"/>
  <c r="E630826" i="1"/>
  <c r="E630825" i="1"/>
  <c r="E630824" i="1"/>
  <c r="E630823" i="1"/>
  <c r="E630822" i="1"/>
  <c r="E630821" i="1"/>
  <c r="E630820" i="1"/>
  <c r="E630819" i="1"/>
  <c r="E630818" i="1"/>
  <c r="E630817" i="1"/>
  <c r="E630816" i="1"/>
  <c r="E630815" i="1"/>
  <c r="E630814" i="1"/>
  <c r="E630813" i="1"/>
  <c r="E630812" i="1"/>
  <c r="E630811" i="1"/>
  <c r="E630810" i="1"/>
  <c r="E630809" i="1"/>
  <c r="E630808" i="1"/>
  <c r="E630807" i="1"/>
  <c r="E630806" i="1"/>
  <c r="E630805" i="1"/>
  <c r="E630804" i="1"/>
  <c r="E630803" i="1"/>
  <c r="E630802" i="1"/>
  <c r="E630801" i="1"/>
  <c r="E630800" i="1"/>
  <c r="E630799" i="1"/>
  <c r="E630798" i="1"/>
  <c r="E630797" i="1"/>
  <c r="E630796" i="1"/>
  <c r="E630795" i="1"/>
  <c r="E630794" i="1"/>
  <c r="E630793" i="1"/>
  <c r="E630792" i="1"/>
  <c r="E630791" i="1"/>
  <c r="E630790" i="1"/>
  <c r="E630789" i="1"/>
  <c r="E630788" i="1"/>
  <c r="E630787" i="1"/>
  <c r="E630786" i="1"/>
  <c r="E630785" i="1"/>
  <c r="E630784" i="1"/>
  <c r="E630783" i="1"/>
  <c r="E630782" i="1"/>
  <c r="E630781" i="1"/>
  <c r="E630780" i="1"/>
  <c r="E630779" i="1"/>
  <c r="E630778" i="1"/>
  <c r="E630777" i="1"/>
  <c r="E630776" i="1"/>
  <c r="E630775" i="1"/>
  <c r="E630774" i="1"/>
  <c r="E630773" i="1"/>
  <c r="E630772" i="1"/>
  <c r="E630771" i="1"/>
  <c r="E630770" i="1"/>
  <c r="E630769" i="1"/>
  <c r="E630768" i="1"/>
  <c r="E630767" i="1"/>
  <c r="E630766" i="1"/>
  <c r="E630765" i="1"/>
  <c r="E630764" i="1"/>
  <c r="E630763" i="1"/>
  <c r="E630762" i="1"/>
  <c r="E630761" i="1"/>
  <c r="E630760" i="1"/>
  <c r="E630759" i="1"/>
  <c r="E630758" i="1"/>
  <c r="E630757" i="1"/>
  <c r="E630756" i="1"/>
  <c r="E630755" i="1"/>
  <c r="E630754" i="1"/>
  <c r="E630753" i="1"/>
  <c r="E630752" i="1"/>
  <c r="E630751" i="1"/>
  <c r="E630750" i="1"/>
  <c r="E630749" i="1"/>
  <c r="E630748" i="1"/>
  <c r="E630747" i="1"/>
  <c r="E630746" i="1"/>
  <c r="E630745" i="1"/>
  <c r="E630744" i="1"/>
  <c r="E630743" i="1"/>
  <c r="E630742" i="1"/>
  <c r="E630741" i="1"/>
  <c r="E630740" i="1"/>
  <c r="E630739" i="1"/>
  <c r="E630738" i="1"/>
  <c r="E630737" i="1"/>
  <c r="E630736" i="1"/>
  <c r="E630735" i="1"/>
  <c r="E630734" i="1"/>
  <c r="E630733" i="1"/>
  <c r="E630732" i="1"/>
  <c r="E630731" i="1"/>
  <c r="E630730" i="1"/>
  <c r="E630729" i="1"/>
  <c r="E630728" i="1"/>
  <c r="E630727" i="1"/>
  <c r="E630726" i="1"/>
  <c r="E630725" i="1"/>
  <c r="E630724" i="1"/>
  <c r="E630723" i="1"/>
  <c r="E630722" i="1"/>
  <c r="E630721" i="1"/>
  <c r="E630720" i="1"/>
  <c r="E630719" i="1"/>
  <c r="E630718" i="1"/>
  <c r="E630717" i="1"/>
  <c r="E630716" i="1"/>
  <c r="E630715" i="1"/>
  <c r="E630714" i="1"/>
  <c r="E630713" i="1"/>
  <c r="E630712" i="1"/>
  <c r="E630711" i="1"/>
  <c r="E630710" i="1"/>
  <c r="E630709" i="1"/>
  <c r="E630708" i="1"/>
  <c r="E630707" i="1"/>
  <c r="E630706" i="1"/>
  <c r="E630705" i="1"/>
  <c r="E630704" i="1"/>
  <c r="E630703" i="1"/>
  <c r="E630702" i="1"/>
  <c r="E630701" i="1"/>
  <c r="E630700" i="1"/>
  <c r="E630699" i="1"/>
  <c r="E630698" i="1"/>
  <c r="E630697" i="1"/>
  <c r="E630696" i="1"/>
  <c r="E630695" i="1"/>
  <c r="E630694" i="1"/>
  <c r="E630693" i="1"/>
  <c r="E630692" i="1"/>
  <c r="E630691" i="1"/>
  <c r="E630690" i="1"/>
  <c r="E630689" i="1"/>
  <c r="E630688" i="1"/>
  <c r="E630687" i="1"/>
  <c r="E630686" i="1"/>
  <c r="E630685" i="1"/>
  <c r="E630684" i="1"/>
  <c r="E630683" i="1"/>
  <c r="E630682" i="1"/>
  <c r="E630681" i="1"/>
  <c r="E630680" i="1"/>
  <c r="E630679" i="1"/>
  <c r="E630678" i="1"/>
  <c r="E630677" i="1"/>
  <c r="E630676" i="1"/>
  <c r="E630675" i="1"/>
  <c r="E630674" i="1"/>
  <c r="E630673" i="1"/>
  <c r="E630672" i="1"/>
  <c r="E630671" i="1"/>
  <c r="E630670" i="1"/>
  <c r="E630669" i="1"/>
  <c r="E630668" i="1"/>
  <c r="E630667" i="1"/>
  <c r="E630666" i="1"/>
  <c r="E630665" i="1"/>
  <c r="E630664" i="1"/>
  <c r="E630663" i="1"/>
  <c r="E630662" i="1"/>
  <c r="E630661" i="1"/>
  <c r="E630660" i="1"/>
  <c r="E630659" i="1"/>
  <c r="E630658" i="1"/>
  <c r="E630657" i="1"/>
  <c r="E630656" i="1"/>
  <c r="E630655" i="1"/>
  <c r="E630654" i="1"/>
  <c r="E630653" i="1"/>
  <c r="E630652" i="1"/>
  <c r="E630651" i="1"/>
  <c r="E630650" i="1"/>
  <c r="E630649" i="1"/>
  <c r="E630648" i="1"/>
  <c r="E630647" i="1"/>
  <c r="E630646" i="1"/>
  <c r="E630645" i="1"/>
  <c r="E630644" i="1"/>
  <c r="E630643" i="1"/>
  <c r="E630642" i="1"/>
  <c r="E630641" i="1"/>
  <c r="E630640" i="1"/>
  <c r="E630639" i="1"/>
  <c r="E630638" i="1"/>
  <c r="E630637" i="1"/>
  <c r="E630636" i="1"/>
  <c r="E630635" i="1"/>
  <c r="E630634" i="1"/>
  <c r="E630633" i="1"/>
  <c r="E630632" i="1"/>
  <c r="E630631" i="1"/>
  <c r="E630630" i="1"/>
  <c r="E630629" i="1"/>
  <c r="E630628" i="1"/>
  <c r="E630627" i="1"/>
  <c r="E630626" i="1"/>
  <c r="E630625" i="1"/>
  <c r="E630624" i="1"/>
  <c r="E630623" i="1"/>
  <c r="E630622" i="1"/>
  <c r="E630621" i="1"/>
  <c r="E630620" i="1"/>
  <c r="E630619" i="1"/>
  <c r="E630618" i="1"/>
  <c r="E630617" i="1"/>
  <c r="E630616" i="1"/>
  <c r="E630615" i="1"/>
  <c r="E630614" i="1"/>
  <c r="E630613" i="1"/>
  <c r="E630612" i="1"/>
  <c r="E630611" i="1"/>
  <c r="E630610" i="1"/>
  <c r="E630609" i="1"/>
  <c r="E630608" i="1"/>
  <c r="E630607" i="1"/>
  <c r="E630606" i="1"/>
  <c r="E630605" i="1"/>
  <c r="E630604" i="1"/>
  <c r="E630603" i="1"/>
  <c r="E630602" i="1"/>
  <c r="E630601" i="1"/>
  <c r="E630600" i="1"/>
  <c r="E630599" i="1"/>
  <c r="E630598" i="1"/>
  <c r="E630597" i="1"/>
  <c r="E630596" i="1"/>
  <c r="E630595" i="1"/>
  <c r="E630594" i="1"/>
  <c r="E630593" i="1"/>
  <c r="E630592" i="1"/>
  <c r="E630591" i="1"/>
  <c r="E630590" i="1"/>
  <c r="E630589" i="1"/>
  <c r="E630588" i="1"/>
  <c r="E630587" i="1"/>
  <c r="E630586" i="1"/>
  <c r="E630585" i="1"/>
  <c r="E630584" i="1"/>
  <c r="E630583" i="1"/>
  <c r="E630582" i="1"/>
  <c r="E630581" i="1"/>
  <c r="E630580" i="1"/>
  <c r="E630579" i="1"/>
  <c r="E630578" i="1"/>
  <c r="E630577" i="1"/>
  <c r="E630576" i="1"/>
  <c r="E630575" i="1"/>
  <c r="E630574" i="1"/>
  <c r="E630573" i="1"/>
  <c r="E630572" i="1"/>
  <c r="E630571" i="1"/>
  <c r="E630570" i="1"/>
  <c r="E630569" i="1"/>
  <c r="E630568" i="1"/>
  <c r="E630567" i="1"/>
  <c r="E630566" i="1"/>
  <c r="E630565" i="1"/>
  <c r="E630564" i="1"/>
  <c r="E630563" i="1"/>
  <c r="E630562" i="1"/>
  <c r="E630561" i="1"/>
  <c r="E630560" i="1"/>
  <c r="E630559" i="1"/>
  <c r="E630558" i="1"/>
  <c r="E630557" i="1"/>
  <c r="E630556" i="1"/>
  <c r="E630555" i="1"/>
  <c r="E630554" i="1"/>
  <c r="E630553" i="1"/>
  <c r="E630552" i="1"/>
  <c r="E630551" i="1"/>
  <c r="E630550" i="1"/>
  <c r="E630549" i="1"/>
  <c r="E630548" i="1"/>
  <c r="E630547" i="1"/>
  <c r="E630546" i="1"/>
  <c r="E630545" i="1"/>
  <c r="E630544" i="1"/>
  <c r="E630543" i="1"/>
  <c r="E630542" i="1"/>
  <c r="E630541" i="1"/>
  <c r="E630540" i="1"/>
  <c r="E630539" i="1"/>
  <c r="E630538" i="1"/>
  <c r="E630537" i="1"/>
  <c r="E630536" i="1"/>
  <c r="E630535" i="1"/>
  <c r="E630534" i="1"/>
  <c r="E630533" i="1"/>
  <c r="E630532" i="1"/>
  <c r="E630531" i="1"/>
  <c r="E630530" i="1"/>
  <c r="E630529" i="1"/>
  <c r="E630528" i="1"/>
  <c r="E630527" i="1"/>
  <c r="E630526" i="1"/>
  <c r="E630525" i="1"/>
  <c r="E630524" i="1"/>
  <c r="E630523" i="1"/>
  <c r="E630522" i="1"/>
  <c r="E630521" i="1"/>
  <c r="E630520" i="1"/>
  <c r="E630519" i="1"/>
  <c r="E630518" i="1"/>
  <c r="E630517" i="1"/>
  <c r="E630516" i="1"/>
  <c r="E630515" i="1"/>
  <c r="E630514" i="1"/>
  <c r="E630513" i="1"/>
  <c r="E630512" i="1"/>
  <c r="E630511" i="1"/>
  <c r="E630510" i="1"/>
  <c r="E630509" i="1"/>
  <c r="E630508" i="1"/>
  <c r="E630507" i="1"/>
  <c r="E630506" i="1"/>
  <c r="E630505" i="1"/>
  <c r="E630504" i="1"/>
  <c r="E630503" i="1"/>
  <c r="E630502" i="1"/>
  <c r="E630501" i="1"/>
  <c r="E630500" i="1"/>
  <c r="E630499" i="1"/>
  <c r="E630498" i="1"/>
  <c r="E630497" i="1"/>
  <c r="E630496" i="1"/>
  <c r="E630495" i="1"/>
  <c r="E630494" i="1"/>
  <c r="E630493" i="1"/>
  <c r="E630492" i="1"/>
  <c r="E630491" i="1"/>
  <c r="E630490" i="1"/>
  <c r="E630489" i="1"/>
  <c r="E630488" i="1"/>
  <c r="E630487" i="1"/>
  <c r="E630486" i="1"/>
  <c r="E630485" i="1"/>
  <c r="E630484" i="1"/>
  <c r="E630483" i="1"/>
  <c r="E630482" i="1"/>
  <c r="E630481" i="1"/>
  <c r="E630480" i="1"/>
  <c r="E630479" i="1"/>
  <c r="E630478" i="1"/>
  <c r="E630477" i="1"/>
  <c r="E630476" i="1"/>
  <c r="E630475" i="1"/>
  <c r="E630474" i="1"/>
  <c r="E630473" i="1"/>
  <c r="E630472" i="1"/>
  <c r="E630471" i="1"/>
  <c r="E630470" i="1"/>
  <c r="E630469" i="1"/>
  <c r="E630468" i="1"/>
  <c r="E630467" i="1"/>
  <c r="E630466" i="1"/>
  <c r="E630465" i="1"/>
  <c r="E630464" i="1"/>
  <c r="E630463" i="1"/>
  <c r="E630462" i="1"/>
  <c r="E630461" i="1"/>
  <c r="E630460" i="1"/>
  <c r="E630459" i="1"/>
  <c r="E630458" i="1"/>
  <c r="E630457" i="1"/>
  <c r="E630456" i="1"/>
  <c r="E630455" i="1"/>
  <c r="E630454" i="1"/>
  <c r="E630453" i="1"/>
  <c r="E630452" i="1"/>
  <c r="E630451" i="1"/>
  <c r="E630450" i="1"/>
  <c r="E630449" i="1"/>
  <c r="E630448" i="1"/>
  <c r="E630447" i="1"/>
  <c r="E630446" i="1"/>
  <c r="E630445" i="1"/>
  <c r="E630444" i="1"/>
  <c r="E630443" i="1"/>
  <c r="E630442" i="1"/>
  <c r="E630441" i="1"/>
  <c r="E630440" i="1"/>
  <c r="E630439" i="1"/>
  <c r="E630438" i="1"/>
  <c r="E630437" i="1"/>
  <c r="E630436" i="1"/>
  <c r="E630435" i="1"/>
  <c r="E630434" i="1"/>
  <c r="E630433" i="1"/>
  <c r="E630432" i="1"/>
  <c r="E630431" i="1"/>
  <c r="E630430" i="1"/>
  <c r="E630429" i="1"/>
  <c r="E630428" i="1"/>
  <c r="E630427" i="1"/>
  <c r="E630426" i="1"/>
  <c r="E630425" i="1"/>
  <c r="E630424" i="1"/>
  <c r="E630423" i="1"/>
  <c r="E630422" i="1"/>
  <c r="E630421" i="1"/>
  <c r="E630420" i="1"/>
  <c r="E630419" i="1"/>
  <c r="E630418" i="1"/>
  <c r="E630417" i="1"/>
  <c r="E630416" i="1"/>
  <c r="E630415" i="1"/>
  <c r="E630414" i="1"/>
  <c r="E630413" i="1"/>
  <c r="E630412" i="1"/>
  <c r="E630411" i="1"/>
  <c r="E630410" i="1"/>
  <c r="E630409" i="1"/>
  <c r="E630408" i="1"/>
  <c r="E630407" i="1"/>
  <c r="E630406" i="1"/>
  <c r="E630405" i="1"/>
  <c r="E630404" i="1"/>
  <c r="E630403" i="1"/>
  <c r="E630402" i="1"/>
  <c r="E630401" i="1"/>
  <c r="E630400" i="1"/>
  <c r="E630399" i="1"/>
  <c r="E630398" i="1"/>
  <c r="E630397" i="1"/>
  <c r="E630396" i="1"/>
  <c r="E630395" i="1"/>
  <c r="E630394" i="1"/>
  <c r="E630393" i="1"/>
  <c r="E630392" i="1"/>
  <c r="E630391" i="1"/>
  <c r="E630390" i="1"/>
  <c r="E630389" i="1"/>
  <c r="E630388" i="1"/>
  <c r="E630387" i="1"/>
  <c r="E630386" i="1"/>
  <c r="E630385" i="1"/>
  <c r="E630384" i="1"/>
  <c r="E630383" i="1"/>
  <c r="E630382" i="1"/>
  <c r="E630381" i="1"/>
  <c r="E630380" i="1"/>
  <c r="E630379" i="1"/>
  <c r="E630378" i="1"/>
  <c r="E630377" i="1"/>
  <c r="E630376" i="1"/>
  <c r="E630375" i="1"/>
  <c r="E630374" i="1"/>
  <c r="E630373" i="1"/>
  <c r="E630372" i="1"/>
  <c r="E630371" i="1"/>
  <c r="E630370" i="1"/>
  <c r="E630369" i="1"/>
  <c r="E630368" i="1"/>
  <c r="E630367" i="1"/>
  <c r="E630366" i="1"/>
  <c r="E630365" i="1"/>
  <c r="E630364" i="1"/>
  <c r="E630363" i="1"/>
  <c r="E630362" i="1"/>
  <c r="E630361" i="1"/>
  <c r="E630360" i="1"/>
  <c r="E630359" i="1"/>
  <c r="E630358" i="1"/>
  <c r="E630357" i="1"/>
  <c r="E630356" i="1"/>
  <c r="E630355" i="1"/>
  <c r="E630354" i="1"/>
  <c r="E630353" i="1"/>
  <c r="E630352" i="1"/>
  <c r="E630351" i="1"/>
  <c r="E630350" i="1"/>
  <c r="E630349" i="1"/>
  <c r="E630348" i="1"/>
  <c r="E630347" i="1"/>
  <c r="E630346" i="1"/>
  <c r="E630345" i="1"/>
  <c r="E630344" i="1"/>
  <c r="E630343" i="1"/>
  <c r="E630342" i="1"/>
  <c r="E630341" i="1"/>
  <c r="E630340" i="1"/>
  <c r="E630339" i="1"/>
  <c r="E630338" i="1"/>
  <c r="E630337" i="1"/>
  <c r="E630336" i="1"/>
  <c r="E630335" i="1"/>
  <c r="E630334" i="1"/>
  <c r="E630333" i="1"/>
  <c r="E630332" i="1"/>
  <c r="E630331" i="1"/>
  <c r="E630330" i="1"/>
  <c r="E630329" i="1"/>
  <c r="E630328" i="1"/>
  <c r="E630327" i="1"/>
  <c r="E630326" i="1"/>
  <c r="E630325" i="1"/>
  <c r="E630324" i="1"/>
  <c r="E630323" i="1"/>
  <c r="E630322" i="1"/>
  <c r="E630321" i="1"/>
  <c r="E630320" i="1"/>
  <c r="E630319" i="1"/>
  <c r="E630318" i="1"/>
  <c r="E630317" i="1"/>
  <c r="E630316" i="1"/>
  <c r="E630315" i="1"/>
  <c r="E630314" i="1"/>
  <c r="E630313" i="1"/>
  <c r="E630312" i="1"/>
  <c r="E630311" i="1"/>
  <c r="E630310" i="1"/>
  <c r="E630309" i="1"/>
  <c r="E630308" i="1"/>
  <c r="E630307" i="1"/>
  <c r="E630306" i="1"/>
  <c r="E630305" i="1"/>
  <c r="E630304" i="1"/>
  <c r="E630303" i="1"/>
  <c r="E630302" i="1"/>
  <c r="E630301" i="1"/>
  <c r="E630300" i="1"/>
  <c r="E630299" i="1"/>
  <c r="E630298" i="1"/>
  <c r="E630297" i="1"/>
  <c r="E630296" i="1"/>
  <c r="E630295" i="1"/>
  <c r="E630294" i="1"/>
  <c r="E630293" i="1"/>
  <c r="E630292" i="1"/>
  <c r="E630291" i="1"/>
  <c r="E630290" i="1"/>
  <c r="E630289" i="1"/>
  <c r="E630288" i="1"/>
  <c r="E630287" i="1"/>
  <c r="E630286" i="1"/>
  <c r="E630285" i="1"/>
  <c r="E630284" i="1"/>
  <c r="E630283" i="1"/>
  <c r="E630282" i="1"/>
  <c r="E630281" i="1"/>
  <c r="E630280" i="1"/>
  <c r="E630279" i="1"/>
  <c r="E630278" i="1"/>
  <c r="E630277" i="1"/>
  <c r="E630276" i="1"/>
  <c r="E630275" i="1"/>
  <c r="E630274" i="1"/>
  <c r="E630273" i="1"/>
  <c r="E630272" i="1"/>
  <c r="E630271" i="1"/>
  <c r="E630270" i="1"/>
  <c r="E630269" i="1"/>
  <c r="E630268" i="1"/>
  <c r="E630267" i="1"/>
  <c r="E630266" i="1"/>
  <c r="E630265" i="1"/>
  <c r="E630264" i="1"/>
  <c r="E630263" i="1"/>
  <c r="E630262" i="1"/>
  <c r="E630261" i="1"/>
  <c r="E630260" i="1"/>
  <c r="E630259" i="1"/>
  <c r="E630258" i="1"/>
  <c r="E630257" i="1"/>
  <c r="E630256" i="1"/>
  <c r="E630255" i="1"/>
  <c r="E630254" i="1"/>
  <c r="E630253" i="1"/>
  <c r="E630252" i="1"/>
  <c r="E630251" i="1"/>
  <c r="E630250" i="1"/>
  <c r="E630249" i="1"/>
  <c r="E630248" i="1"/>
  <c r="E630247" i="1"/>
  <c r="E630246" i="1"/>
  <c r="E630245" i="1"/>
  <c r="E630244" i="1"/>
  <c r="E630243" i="1"/>
  <c r="E630242" i="1"/>
  <c r="E630241" i="1"/>
  <c r="E630240" i="1"/>
  <c r="E630239" i="1"/>
  <c r="E630238" i="1"/>
  <c r="E630237" i="1"/>
  <c r="E630236" i="1"/>
  <c r="E630235" i="1"/>
  <c r="E630234" i="1"/>
  <c r="E630233" i="1"/>
  <c r="E630232" i="1"/>
  <c r="E630231" i="1"/>
  <c r="E630230" i="1"/>
  <c r="E630229" i="1"/>
  <c r="E630228" i="1"/>
  <c r="E630227" i="1"/>
  <c r="E630226" i="1"/>
  <c r="E630225" i="1"/>
  <c r="E630224" i="1"/>
  <c r="E630223" i="1"/>
  <c r="E630222" i="1"/>
  <c r="E630221" i="1"/>
  <c r="E630220" i="1"/>
  <c r="E630219" i="1"/>
  <c r="E630218" i="1"/>
  <c r="E630217" i="1"/>
  <c r="E630216" i="1"/>
  <c r="E630215" i="1"/>
  <c r="E630214" i="1"/>
  <c r="E630213" i="1"/>
  <c r="E630212" i="1"/>
  <c r="E630211" i="1"/>
  <c r="E630210" i="1"/>
  <c r="E630209" i="1"/>
  <c r="E630208" i="1"/>
  <c r="E630207" i="1"/>
  <c r="E630206" i="1"/>
  <c r="E630205" i="1"/>
  <c r="E630204" i="1"/>
  <c r="E630203" i="1"/>
  <c r="E630202" i="1"/>
  <c r="E630201" i="1"/>
  <c r="E630200" i="1"/>
  <c r="E630199" i="1"/>
  <c r="E630198" i="1"/>
  <c r="E630197" i="1"/>
  <c r="E630196" i="1"/>
  <c r="E630195" i="1"/>
  <c r="E630194" i="1"/>
  <c r="E630193" i="1"/>
  <c r="E630192" i="1"/>
  <c r="E630191" i="1"/>
  <c r="E630190" i="1"/>
  <c r="E630189" i="1"/>
  <c r="E630188" i="1"/>
  <c r="E630187" i="1"/>
  <c r="E630186" i="1"/>
  <c r="E630185" i="1"/>
  <c r="E630184" i="1"/>
  <c r="E630183" i="1"/>
  <c r="E630182" i="1"/>
  <c r="E630181" i="1"/>
  <c r="E630180" i="1"/>
  <c r="E630179" i="1"/>
  <c r="E630178" i="1"/>
  <c r="E630177" i="1"/>
  <c r="E630176" i="1"/>
  <c r="E630175" i="1"/>
  <c r="E630174" i="1"/>
  <c r="E630173" i="1"/>
  <c r="E630172" i="1"/>
  <c r="E630171" i="1"/>
  <c r="E630170" i="1"/>
  <c r="E630169" i="1"/>
  <c r="E630168" i="1"/>
  <c r="E630167" i="1"/>
  <c r="E630166" i="1"/>
  <c r="E630165" i="1"/>
  <c r="E630164" i="1"/>
  <c r="E630163" i="1"/>
  <c r="E630162" i="1"/>
  <c r="E630161" i="1"/>
  <c r="E630160" i="1"/>
  <c r="E630159" i="1"/>
  <c r="E630158" i="1"/>
  <c r="E630157" i="1"/>
  <c r="E630156" i="1"/>
  <c r="E630155" i="1"/>
  <c r="E630154" i="1"/>
  <c r="E630153" i="1"/>
  <c r="E630152" i="1"/>
  <c r="E630151" i="1"/>
  <c r="E630150" i="1"/>
  <c r="E630149" i="1"/>
  <c r="E630148" i="1"/>
  <c r="E630147" i="1"/>
  <c r="E630146" i="1"/>
  <c r="E630145" i="1"/>
  <c r="E630144" i="1"/>
  <c r="E630143" i="1"/>
  <c r="E630142" i="1"/>
  <c r="E630141" i="1"/>
  <c r="E630140" i="1"/>
  <c r="E630139" i="1"/>
  <c r="E630138" i="1"/>
  <c r="E630137" i="1"/>
  <c r="E630136" i="1"/>
  <c r="E630135" i="1"/>
  <c r="E630134" i="1"/>
  <c r="E630133" i="1"/>
  <c r="E630132" i="1"/>
  <c r="E630131" i="1"/>
  <c r="E630130" i="1"/>
  <c r="E630129" i="1"/>
  <c r="E630128" i="1"/>
  <c r="E630127" i="1"/>
  <c r="E630126" i="1"/>
  <c r="E630125" i="1"/>
  <c r="E630124" i="1"/>
  <c r="E630123" i="1"/>
  <c r="E630122" i="1"/>
  <c r="E630121" i="1"/>
  <c r="E630120" i="1"/>
  <c r="E630119" i="1"/>
  <c r="E630118" i="1"/>
  <c r="E630117" i="1"/>
  <c r="E630116" i="1"/>
  <c r="E630115" i="1"/>
  <c r="E630114" i="1"/>
  <c r="E630113" i="1"/>
  <c r="E630112" i="1"/>
  <c r="E630111" i="1"/>
  <c r="E630110" i="1"/>
  <c r="E630109" i="1"/>
  <c r="E630108" i="1"/>
  <c r="E630107" i="1"/>
  <c r="E630106" i="1"/>
  <c r="E630105" i="1"/>
  <c r="E630104" i="1"/>
  <c r="E630103" i="1"/>
  <c r="E630102" i="1"/>
  <c r="E630101" i="1"/>
  <c r="E630100" i="1"/>
  <c r="E630099" i="1"/>
  <c r="E630098" i="1"/>
  <c r="E630097" i="1"/>
  <c r="E630096" i="1"/>
  <c r="E630095" i="1"/>
  <c r="E630094" i="1"/>
  <c r="E630093" i="1"/>
  <c r="E630092" i="1"/>
  <c r="E630091" i="1"/>
  <c r="E630090" i="1"/>
  <c r="E630089" i="1"/>
  <c r="E630088" i="1"/>
  <c r="E630087" i="1"/>
  <c r="E630086" i="1"/>
  <c r="E630085" i="1"/>
  <c r="E630084" i="1"/>
  <c r="E630083" i="1"/>
  <c r="E630082" i="1"/>
  <c r="E630081" i="1"/>
  <c r="E630080" i="1"/>
  <c r="E630079" i="1"/>
  <c r="E630078" i="1"/>
  <c r="E630077" i="1"/>
  <c r="E630076" i="1"/>
  <c r="E630075" i="1"/>
  <c r="E630074" i="1"/>
  <c r="E630073" i="1"/>
  <c r="E630072" i="1"/>
  <c r="E630071" i="1"/>
  <c r="E630070" i="1"/>
  <c r="E630069" i="1"/>
  <c r="E630068" i="1"/>
  <c r="E630067" i="1"/>
  <c r="E630066" i="1"/>
  <c r="E630065" i="1"/>
  <c r="E630064" i="1"/>
  <c r="E630063" i="1"/>
  <c r="E630062" i="1"/>
  <c r="E630061" i="1"/>
  <c r="E630060" i="1"/>
  <c r="E630059" i="1"/>
  <c r="E630058" i="1"/>
  <c r="E630057" i="1"/>
  <c r="E630056" i="1"/>
  <c r="E630055" i="1"/>
  <c r="E630054" i="1"/>
  <c r="E630053" i="1"/>
  <c r="E630052" i="1"/>
  <c r="E630051" i="1"/>
  <c r="E630050" i="1"/>
  <c r="E630049" i="1"/>
  <c r="E630048" i="1"/>
  <c r="E630047" i="1"/>
  <c r="E630046" i="1"/>
  <c r="E630045" i="1"/>
  <c r="E630044" i="1"/>
  <c r="E630043" i="1"/>
  <c r="E630042" i="1"/>
  <c r="E630041" i="1"/>
  <c r="E630040" i="1"/>
  <c r="E630039" i="1"/>
  <c r="E630038" i="1"/>
  <c r="E630037" i="1"/>
  <c r="E630036" i="1"/>
  <c r="E630035" i="1"/>
  <c r="E630034" i="1"/>
  <c r="E630033" i="1"/>
  <c r="E630032" i="1"/>
  <c r="E630031" i="1"/>
  <c r="E630030" i="1"/>
  <c r="E630029" i="1"/>
  <c r="E630028" i="1"/>
  <c r="E630027" i="1"/>
  <c r="E630026" i="1"/>
  <c r="E630025" i="1"/>
  <c r="E630024" i="1"/>
  <c r="E630023" i="1"/>
  <c r="E630022" i="1"/>
  <c r="E630021" i="1"/>
  <c r="E630020" i="1"/>
  <c r="E630019" i="1"/>
  <c r="E630018" i="1"/>
  <c r="E630017" i="1"/>
  <c r="E630016" i="1"/>
  <c r="E630015" i="1"/>
  <c r="E630014" i="1"/>
  <c r="E630013" i="1"/>
  <c r="E630012" i="1"/>
  <c r="E630011" i="1"/>
  <c r="E630010" i="1"/>
  <c r="E630009" i="1"/>
  <c r="E630008" i="1"/>
  <c r="E630007" i="1"/>
  <c r="E630006" i="1"/>
  <c r="E630005" i="1"/>
  <c r="E630004" i="1"/>
  <c r="E630003" i="1"/>
  <c r="E630002" i="1"/>
  <c r="E630001" i="1"/>
  <c r="E630000" i="1"/>
  <c r="E629999" i="1"/>
  <c r="E629998" i="1"/>
  <c r="E629997" i="1"/>
  <c r="E629996" i="1"/>
  <c r="E629995" i="1"/>
  <c r="E629994" i="1"/>
  <c r="E629993" i="1"/>
  <c r="E629992" i="1"/>
  <c r="E629991" i="1"/>
  <c r="E629990" i="1"/>
  <c r="E629989" i="1"/>
  <c r="E629988" i="1"/>
  <c r="E629987" i="1"/>
  <c r="E629986" i="1"/>
  <c r="E629985" i="1"/>
  <c r="E629984" i="1"/>
  <c r="E629983" i="1"/>
  <c r="E629982" i="1"/>
  <c r="E629981" i="1"/>
  <c r="E629980" i="1"/>
  <c r="E629979" i="1"/>
  <c r="E629978" i="1"/>
  <c r="E629977" i="1"/>
  <c r="E629976" i="1"/>
  <c r="E629975" i="1"/>
  <c r="E629974" i="1"/>
  <c r="E629973" i="1"/>
  <c r="E629972" i="1"/>
  <c r="E629971" i="1"/>
  <c r="E629970" i="1"/>
  <c r="E629969" i="1"/>
  <c r="E629968" i="1"/>
  <c r="E629967" i="1"/>
  <c r="E629966" i="1"/>
  <c r="E629965" i="1"/>
  <c r="E629964" i="1"/>
  <c r="E629963" i="1"/>
  <c r="E629962" i="1"/>
  <c r="E629961" i="1"/>
  <c r="E629960" i="1"/>
  <c r="E629959" i="1"/>
  <c r="E629958" i="1"/>
  <c r="E629957" i="1"/>
  <c r="E629956" i="1"/>
  <c r="E629955" i="1"/>
  <c r="E629954" i="1"/>
  <c r="E629953" i="1"/>
  <c r="E629952" i="1"/>
  <c r="E629951" i="1"/>
  <c r="E629950" i="1"/>
  <c r="E629949" i="1"/>
  <c r="E629948" i="1"/>
  <c r="E629947" i="1"/>
  <c r="E629946" i="1"/>
  <c r="E629945" i="1"/>
  <c r="E629944" i="1"/>
  <c r="E629943" i="1"/>
  <c r="E629942" i="1"/>
  <c r="E629941" i="1"/>
  <c r="E629940" i="1"/>
  <c r="E629939" i="1"/>
  <c r="E629938" i="1"/>
  <c r="E629937" i="1"/>
  <c r="E629936" i="1"/>
  <c r="E629935" i="1"/>
  <c r="E629934" i="1"/>
  <c r="E629933" i="1"/>
  <c r="E629932" i="1"/>
  <c r="E629931" i="1"/>
  <c r="E629930" i="1"/>
  <c r="E629929" i="1"/>
  <c r="E629928" i="1"/>
  <c r="E629927" i="1"/>
  <c r="E629926" i="1"/>
  <c r="E629925" i="1"/>
  <c r="E629924" i="1"/>
  <c r="E629923" i="1"/>
  <c r="E629922" i="1"/>
  <c r="E629921" i="1"/>
  <c r="E629920" i="1"/>
  <c r="E629919" i="1"/>
  <c r="E629918" i="1"/>
  <c r="E629917" i="1"/>
  <c r="E629916" i="1"/>
  <c r="E629915" i="1"/>
  <c r="E629914" i="1"/>
  <c r="E629913" i="1"/>
  <c r="E629912" i="1"/>
  <c r="E629911" i="1"/>
  <c r="E629910" i="1"/>
  <c r="E629909" i="1"/>
  <c r="E629908" i="1"/>
  <c r="E629907" i="1"/>
  <c r="E629906" i="1"/>
  <c r="E629905" i="1"/>
  <c r="E629904" i="1"/>
  <c r="E629903" i="1"/>
  <c r="E629902" i="1"/>
  <c r="E629901" i="1"/>
  <c r="E629900" i="1"/>
  <c r="E629899" i="1"/>
  <c r="E629898" i="1"/>
  <c r="E629897" i="1"/>
  <c r="E629896" i="1"/>
  <c r="E629895" i="1"/>
  <c r="E629894" i="1"/>
  <c r="E629893" i="1"/>
  <c r="E629892" i="1"/>
  <c r="E629891" i="1"/>
  <c r="E629890" i="1"/>
  <c r="E629889" i="1"/>
  <c r="E629888" i="1"/>
  <c r="E629887" i="1"/>
  <c r="E629886" i="1"/>
  <c r="E629885" i="1"/>
  <c r="E629884" i="1"/>
  <c r="E629883" i="1"/>
  <c r="E629882" i="1"/>
  <c r="E629881" i="1"/>
  <c r="E629880" i="1"/>
  <c r="E629879" i="1"/>
  <c r="E629878" i="1"/>
  <c r="E629877" i="1"/>
  <c r="E629876" i="1"/>
  <c r="E629875" i="1"/>
  <c r="E629874" i="1"/>
  <c r="E629873" i="1"/>
  <c r="E629872" i="1"/>
  <c r="E629871" i="1"/>
  <c r="E629870" i="1"/>
  <c r="E629869" i="1"/>
  <c r="E629868" i="1"/>
  <c r="E629867" i="1"/>
  <c r="E629866" i="1"/>
  <c r="E629865" i="1"/>
  <c r="E629864" i="1"/>
  <c r="E629863" i="1"/>
  <c r="E629862" i="1"/>
  <c r="E629861" i="1"/>
  <c r="E629860" i="1"/>
  <c r="E629859" i="1"/>
  <c r="E629858" i="1"/>
  <c r="E629857" i="1"/>
  <c r="E629856" i="1"/>
  <c r="E629855" i="1"/>
  <c r="E629854" i="1"/>
  <c r="E629853" i="1"/>
  <c r="E629852" i="1"/>
  <c r="E629851" i="1"/>
  <c r="E629850" i="1"/>
  <c r="E629849" i="1"/>
  <c r="E629848" i="1"/>
  <c r="E629847" i="1"/>
  <c r="E629846" i="1"/>
  <c r="E629845" i="1"/>
  <c r="E629844" i="1"/>
  <c r="E629843" i="1"/>
  <c r="E629842" i="1"/>
  <c r="E629841" i="1"/>
  <c r="E629840" i="1"/>
  <c r="E629839" i="1"/>
  <c r="E629838" i="1"/>
  <c r="E629837" i="1"/>
  <c r="E629836" i="1"/>
  <c r="E629835" i="1"/>
  <c r="E629834" i="1"/>
  <c r="E629833" i="1"/>
  <c r="E629832" i="1"/>
  <c r="E629831" i="1"/>
  <c r="E629830" i="1"/>
  <c r="E629829" i="1"/>
  <c r="E629828" i="1"/>
  <c r="E629827" i="1"/>
  <c r="E629826" i="1"/>
  <c r="E629825" i="1"/>
  <c r="E629824" i="1"/>
  <c r="E629823" i="1"/>
  <c r="E629822" i="1"/>
  <c r="E629821" i="1"/>
  <c r="E629820" i="1"/>
  <c r="E629819" i="1"/>
  <c r="E629818" i="1"/>
  <c r="E629817" i="1"/>
  <c r="E629816" i="1"/>
  <c r="E629815" i="1"/>
  <c r="E629814" i="1"/>
  <c r="E629813" i="1"/>
  <c r="E629812" i="1"/>
  <c r="E629811" i="1"/>
  <c r="E629810" i="1"/>
  <c r="E629809" i="1"/>
  <c r="E629808" i="1"/>
  <c r="E629807" i="1"/>
  <c r="E629806" i="1"/>
  <c r="E629805" i="1"/>
  <c r="E629804" i="1"/>
  <c r="E629803" i="1"/>
  <c r="E629802" i="1"/>
  <c r="E629801" i="1"/>
  <c r="E629800" i="1"/>
  <c r="E629799" i="1"/>
  <c r="E629798" i="1"/>
  <c r="E629797" i="1"/>
  <c r="E629796" i="1"/>
  <c r="E629795" i="1"/>
  <c r="E629794" i="1"/>
  <c r="E629793" i="1"/>
  <c r="E629792" i="1"/>
  <c r="E629791" i="1"/>
  <c r="E629790" i="1"/>
  <c r="E629789" i="1"/>
  <c r="E629788" i="1"/>
  <c r="E629787" i="1"/>
  <c r="E629786" i="1"/>
  <c r="E629785" i="1"/>
  <c r="E629784" i="1"/>
  <c r="E629783" i="1"/>
  <c r="E629782" i="1"/>
  <c r="E629781" i="1"/>
  <c r="E629780" i="1"/>
  <c r="E629779" i="1"/>
  <c r="E629778" i="1"/>
  <c r="E629777" i="1"/>
  <c r="E629776" i="1"/>
  <c r="E629775" i="1"/>
  <c r="E629774" i="1"/>
  <c r="E629773" i="1"/>
  <c r="E629772" i="1"/>
  <c r="E629771" i="1"/>
  <c r="E629770" i="1"/>
  <c r="E629769" i="1"/>
  <c r="E629768" i="1"/>
  <c r="E629767" i="1"/>
  <c r="E629766" i="1"/>
  <c r="E629765" i="1"/>
  <c r="E629764" i="1"/>
  <c r="E629763" i="1"/>
  <c r="E629762" i="1"/>
  <c r="E629761" i="1"/>
  <c r="E629760" i="1"/>
  <c r="E629759" i="1"/>
  <c r="E629758" i="1"/>
  <c r="E629757" i="1"/>
  <c r="E629756" i="1"/>
  <c r="E629755" i="1"/>
  <c r="E629754" i="1"/>
  <c r="E629753" i="1"/>
  <c r="E629752" i="1"/>
  <c r="E629751" i="1"/>
  <c r="E629750" i="1"/>
  <c r="E629749" i="1"/>
  <c r="E629748" i="1"/>
  <c r="E629747" i="1"/>
  <c r="E629746" i="1"/>
  <c r="E629745" i="1"/>
  <c r="E629744" i="1"/>
  <c r="E629743" i="1"/>
  <c r="E629742" i="1"/>
  <c r="E629741" i="1"/>
  <c r="E629740" i="1"/>
  <c r="E629739" i="1"/>
  <c r="E629738" i="1"/>
  <c r="E629737" i="1"/>
  <c r="E629736" i="1"/>
  <c r="E629735" i="1"/>
  <c r="E629734" i="1"/>
  <c r="E629733" i="1"/>
  <c r="E629732" i="1"/>
  <c r="E629731" i="1"/>
  <c r="E629730" i="1"/>
  <c r="E629729" i="1"/>
  <c r="E629728" i="1"/>
  <c r="E629727" i="1"/>
  <c r="E629726" i="1"/>
  <c r="E629725" i="1"/>
  <c r="E629724" i="1"/>
  <c r="E629723" i="1"/>
  <c r="E629722" i="1"/>
  <c r="E629721" i="1"/>
  <c r="E629720" i="1"/>
  <c r="E629719" i="1"/>
  <c r="E629718" i="1"/>
  <c r="E629717" i="1"/>
  <c r="E629716" i="1"/>
  <c r="E629715" i="1"/>
  <c r="E629714" i="1"/>
  <c r="E629713" i="1"/>
  <c r="E629712" i="1"/>
  <c r="E629711" i="1"/>
  <c r="E629710" i="1"/>
  <c r="E629709" i="1"/>
  <c r="E629708" i="1"/>
  <c r="E629707" i="1"/>
  <c r="E629706" i="1"/>
  <c r="E629705" i="1"/>
  <c r="E629704" i="1"/>
  <c r="E629703" i="1"/>
  <c r="E629702" i="1"/>
  <c r="E629701" i="1"/>
  <c r="E629700" i="1"/>
  <c r="E629699" i="1"/>
  <c r="E629698" i="1"/>
  <c r="E629697" i="1"/>
  <c r="E629696" i="1"/>
  <c r="E629695" i="1"/>
  <c r="E629694" i="1"/>
  <c r="E629693" i="1"/>
  <c r="E629692" i="1"/>
  <c r="E629691" i="1"/>
  <c r="E629690" i="1"/>
  <c r="E629689" i="1"/>
  <c r="E629688" i="1"/>
  <c r="E629687" i="1"/>
  <c r="E629686" i="1"/>
  <c r="E629685" i="1"/>
  <c r="E629684" i="1"/>
  <c r="E629683" i="1"/>
  <c r="E629682" i="1"/>
  <c r="E629681" i="1"/>
  <c r="E629680" i="1"/>
  <c r="E629679" i="1"/>
  <c r="E629678" i="1"/>
  <c r="E629677" i="1"/>
  <c r="E629676" i="1"/>
  <c r="E629675" i="1"/>
  <c r="E629674" i="1"/>
  <c r="E629673" i="1"/>
  <c r="E629672" i="1"/>
  <c r="E629671" i="1"/>
  <c r="E629670" i="1"/>
  <c r="E629669" i="1"/>
  <c r="E629668" i="1"/>
  <c r="E629667" i="1"/>
  <c r="E629666" i="1"/>
  <c r="E629665" i="1"/>
  <c r="E629664" i="1"/>
  <c r="E629663" i="1"/>
  <c r="E629662" i="1"/>
  <c r="E629661" i="1"/>
  <c r="E629660" i="1"/>
  <c r="E629659" i="1"/>
  <c r="E629658" i="1"/>
  <c r="E629657" i="1"/>
  <c r="E629656" i="1"/>
  <c r="E629655" i="1"/>
  <c r="E629654" i="1"/>
  <c r="E629653" i="1"/>
  <c r="E629652" i="1"/>
  <c r="E629651" i="1"/>
  <c r="E629650" i="1"/>
  <c r="E629649" i="1"/>
  <c r="E629648" i="1"/>
  <c r="E629647" i="1"/>
  <c r="E629646" i="1"/>
  <c r="E629645" i="1"/>
  <c r="E629644" i="1"/>
  <c r="E629643" i="1"/>
  <c r="E629642" i="1"/>
  <c r="E629641" i="1"/>
  <c r="E629640" i="1"/>
  <c r="E629639" i="1"/>
  <c r="E629638" i="1"/>
  <c r="E629637" i="1"/>
  <c r="E629636" i="1"/>
  <c r="E629635" i="1"/>
  <c r="E629634" i="1"/>
  <c r="E629633" i="1"/>
  <c r="E629632" i="1"/>
  <c r="E629631" i="1"/>
  <c r="E629630" i="1"/>
  <c r="E629629" i="1"/>
  <c r="E629628" i="1"/>
  <c r="E629627" i="1"/>
  <c r="E629626" i="1"/>
  <c r="E629625" i="1"/>
  <c r="E629624" i="1"/>
  <c r="E629623" i="1"/>
  <c r="E629622" i="1"/>
  <c r="E629621" i="1"/>
  <c r="E629620" i="1"/>
  <c r="E629619" i="1"/>
  <c r="E629618" i="1"/>
  <c r="E629617" i="1"/>
  <c r="E629616" i="1"/>
  <c r="E629615" i="1"/>
  <c r="E629614" i="1"/>
  <c r="E629613" i="1"/>
  <c r="E629612" i="1"/>
  <c r="E629611" i="1"/>
  <c r="E629610" i="1"/>
  <c r="E629609" i="1"/>
  <c r="E629608" i="1"/>
  <c r="E629607" i="1"/>
  <c r="E629606" i="1"/>
  <c r="E629605" i="1"/>
  <c r="E629604" i="1"/>
  <c r="E629603" i="1"/>
  <c r="E629602" i="1"/>
  <c r="E629601" i="1"/>
  <c r="E629600" i="1"/>
  <c r="E629599" i="1"/>
  <c r="E629598" i="1"/>
  <c r="E629597" i="1"/>
  <c r="E629596" i="1"/>
  <c r="E629595" i="1"/>
  <c r="E629594" i="1"/>
  <c r="E629593" i="1"/>
  <c r="E629592" i="1"/>
  <c r="E629591" i="1"/>
  <c r="E629590" i="1"/>
  <c r="E629589" i="1"/>
  <c r="E629588" i="1"/>
  <c r="E629587" i="1"/>
  <c r="E629586" i="1"/>
  <c r="E629585" i="1"/>
  <c r="E629584" i="1"/>
  <c r="E629583" i="1"/>
  <c r="E629582" i="1"/>
  <c r="E629581" i="1"/>
  <c r="E629580" i="1"/>
  <c r="E629579" i="1"/>
  <c r="E629578" i="1"/>
  <c r="E629577" i="1"/>
  <c r="E629576" i="1"/>
  <c r="E629575" i="1"/>
  <c r="E629574" i="1"/>
  <c r="E629573" i="1"/>
  <c r="E629572" i="1"/>
  <c r="E629571" i="1"/>
  <c r="E629570" i="1"/>
  <c r="E629569" i="1"/>
  <c r="E629568" i="1"/>
  <c r="E629567" i="1"/>
  <c r="E629566" i="1"/>
  <c r="E629565" i="1"/>
  <c r="E629564" i="1"/>
  <c r="E629563" i="1"/>
  <c r="E629562" i="1"/>
  <c r="E629561" i="1"/>
  <c r="E629560" i="1"/>
  <c r="E629559" i="1"/>
  <c r="E629558" i="1"/>
  <c r="E629557" i="1"/>
  <c r="E629556" i="1"/>
  <c r="E629555" i="1"/>
  <c r="E629554" i="1"/>
  <c r="E629553" i="1"/>
  <c r="E629552" i="1"/>
  <c r="E629551" i="1"/>
  <c r="E629550" i="1"/>
  <c r="E629549" i="1"/>
  <c r="E629548" i="1"/>
  <c r="E629547" i="1"/>
  <c r="E629546" i="1"/>
  <c r="E629545" i="1"/>
  <c r="E629544" i="1"/>
  <c r="E629543" i="1"/>
  <c r="E629542" i="1"/>
  <c r="E629541" i="1"/>
  <c r="E629540" i="1"/>
  <c r="E629539" i="1"/>
  <c r="E629538" i="1"/>
  <c r="E629537" i="1"/>
  <c r="E629536" i="1"/>
  <c r="E629535" i="1"/>
  <c r="E629534" i="1"/>
  <c r="E629533" i="1"/>
  <c r="E629532" i="1"/>
  <c r="E629531" i="1"/>
  <c r="E629530" i="1"/>
  <c r="E629529" i="1"/>
  <c r="E629528" i="1"/>
  <c r="E629527" i="1"/>
  <c r="E629526" i="1"/>
  <c r="E629525" i="1"/>
  <c r="E629524" i="1"/>
  <c r="E629523" i="1"/>
  <c r="E629522" i="1"/>
  <c r="E629521" i="1"/>
  <c r="E629520" i="1"/>
  <c r="E629519" i="1"/>
  <c r="E629518" i="1"/>
  <c r="E629517" i="1"/>
  <c r="E629516" i="1"/>
  <c r="E629515" i="1"/>
  <c r="E629514" i="1"/>
  <c r="E629513" i="1"/>
  <c r="E629512" i="1"/>
  <c r="E629511" i="1"/>
  <c r="E629510" i="1"/>
  <c r="E629509" i="1"/>
  <c r="E629508" i="1"/>
  <c r="E629507" i="1"/>
  <c r="E629506" i="1"/>
  <c r="E629505" i="1"/>
  <c r="E629504" i="1"/>
  <c r="E629503" i="1"/>
  <c r="E629502" i="1"/>
  <c r="E629501" i="1"/>
  <c r="E629500" i="1"/>
  <c r="E629499" i="1"/>
  <c r="E629498" i="1"/>
  <c r="E629497" i="1"/>
  <c r="E629496" i="1"/>
  <c r="E629495" i="1"/>
  <c r="E629494" i="1"/>
  <c r="E629493" i="1"/>
  <c r="E629492" i="1"/>
  <c r="E629491" i="1"/>
  <c r="E629490" i="1"/>
  <c r="E629489" i="1"/>
  <c r="E629488" i="1"/>
  <c r="E629487" i="1"/>
  <c r="E629486" i="1"/>
  <c r="E629485" i="1"/>
  <c r="E629484" i="1"/>
  <c r="E629483" i="1"/>
  <c r="E629482" i="1"/>
  <c r="E629481" i="1"/>
  <c r="E629480" i="1"/>
  <c r="E629479" i="1"/>
  <c r="E629478" i="1"/>
  <c r="E629477" i="1"/>
  <c r="E629476" i="1"/>
  <c r="E629475" i="1"/>
  <c r="E629474" i="1"/>
  <c r="E629473" i="1"/>
  <c r="E629472" i="1"/>
  <c r="E629471" i="1"/>
  <c r="E629470" i="1"/>
  <c r="E629469" i="1"/>
  <c r="E629468" i="1"/>
  <c r="E629467" i="1"/>
  <c r="E629466" i="1"/>
  <c r="E629465" i="1"/>
  <c r="E629464" i="1"/>
  <c r="E629463" i="1"/>
  <c r="E629462" i="1"/>
  <c r="E629461" i="1"/>
  <c r="E629460" i="1"/>
  <c r="E629459" i="1"/>
  <c r="E629458" i="1"/>
  <c r="E629457" i="1"/>
  <c r="E629456" i="1"/>
  <c r="E629455" i="1"/>
  <c r="E629454" i="1"/>
  <c r="E629453" i="1"/>
  <c r="E629452" i="1"/>
  <c r="E629451" i="1"/>
  <c r="E629450" i="1"/>
  <c r="E629449" i="1"/>
  <c r="E629448" i="1"/>
  <c r="E629447" i="1"/>
  <c r="E629446" i="1"/>
  <c r="E629445" i="1"/>
  <c r="E629444" i="1"/>
  <c r="E629443" i="1"/>
  <c r="E629442" i="1"/>
  <c r="E629441" i="1"/>
  <c r="E629440" i="1"/>
  <c r="E629439" i="1"/>
  <c r="E629438" i="1"/>
  <c r="E629437" i="1"/>
  <c r="E629436" i="1"/>
  <c r="E629435" i="1"/>
  <c r="E629434" i="1"/>
  <c r="E629433" i="1"/>
  <c r="E629432" i="1"/>
  <c r="E629431" i="1"/>
  <c r="E629430" i="1"/>
  <c r="E629429" i="1"/>
  <c r="E629428" i="1"/>
  <c r="E629427" i="1"/>
  <c r="E629426" i="1"/>
  <c r="E629425" i="1"/>
  <c r="E629424" i="1"/>
  <c r="E629423" i="1"/>
  <c r="E629422" i="1"/>
  <c r="E629421" i="1"/>
  <c r="E629420" i="1"/>
  <c r="E629419" i="1"/>
  <c r="E629418" i="1"/>
  <c r="E629417" i="1"/>
  <c r="E629416" i="1"/>
  <c r="E629415" i="1"/>
  <c r="E629414" i="1"/>
  <c r="E629413" i="1"/>
  <c r="E629412" i="1"/>
  <c r="E629411" i="1"/>
  <c r="E629410" i="1"/>
  <c r="E629409" i="1"/>
  <c r="E629408" i="1"/>
  <c r="E629407" i="1"/>
  <c r="E629406" i="1"/>
  <c r="E629405" i="1"/>
  <c r="E629404" i="1"/>
  <c r="E629403" i="1"/>
  <c r="E629402" i="1"/>
  <c r="E629401" i="1"/>
  <c r="E629400" i="1"/>
  <c r="E629399" i="1"/>
  <c r="E629398" i="1"/>
  <c r="E629397" i="1"/>
  <c r="E629396" i="1"/>
  <c r="E629395" i="1"/>
  <c r="E629394" i="1"/>
  <c r="E629393" i="1"/>
  <c r="E629392" i="1"/>
  <c r="E629391" i="1"/>
  <c r="E629390" i="1"/>
  <c r="E629389" i="1"/>
  <c r="E629388" i="1"/>
  <c r="E629387" i="1"/>
  <c r="E629386" i="1"/>
  <c r="E629385" i="1"/>
  <c r="E629384" i="1"/>
  <c r="E629383" i="1"/>
  <c r="E629382" i="1"/>
  <c r="E629381" i="1"/>
  <c r="E629380" i="1"/>
  <c r="E629379" i="1"/>
  <c r="E629378" i="1"/>
  <c r="E629377" i="1"/>
  <c r="E629376" i="1"/>
  <c r="E629375" i="1"/>
  <c r="E629374" i="1"/>
  <c r="E629373" i="1"/>
  <c r="E629372" i="1"/>
  <c r="E629371" i="1"/>
  <c r="E629370" i="1"/>
  <c r="E629369" i="1"/>
  <c r="E629368" i="1"/>
  <c r="E629367" i="1"/>
  <c r="E629366" i="1"/>
  <c r="E629365" i="1"/>
  <c r="E629364" i="1"/>
  <c r="E629363" i="1"/>
  <c r="E629362" i="1"/>
  <c r="E629361" i="1"/>
  <c r="E629360" i="1"/>
  <c r="E629359" i="1"/>
  <c r="E629358" i="1"/>
  <c r="E629357" i="1"/>
  <c r="E629356" i="1"/>
  <c r="E629355" i="1"/>
  <c r="E629354" i="1"/>
  <c r="E629353" i="1"/>
  <c r="E629352" i="1"/>
  <c r="E629351" i="1"/>
  <c r="E629350" i="1"/>
  <c r="E629349" i="1"/>
  <c r="E629348" i="1"/>
  <c r="E629347" i="1"/>
  <c r="E629346" i="1"/>
  <c r="E629345" i="1"/>
  <c r="E629344" i="1"/>
  <c r="E629343" i="1"/>
  <c r="E629342" i="1"/>
  <c r="E629341" i="1"/>
  <c r="E629340" i="1"/>
  <c r="E629339" i="1"/>
  <c r="E629338" i="1"/>
  <c r="E629337" i="1"/>
  <c r="E629336" i="1"/>
  <c r="E629335" i="1"/>
  <c r="E629334" i="1"/>
  <c r="E629333" i="1"/>
  <c r="E629332" i="1"/>
  <c r="E629331" i="1"/>
  <c r="E629330" i="1"/>
  <c r="E629329" i="1"/>
  <c r="E629328" i="1"/>
  <c r="E629327" i="1"/>
  <c r="E629326" i="1"/>
  <c r="E629325" i="1"/>
  <c r="E629324" i="1"/>
  <c r="E629323" i="1"/>
  <c r="E629322" i="1"/>
  <c r="E629321" i="1"/>
  <c r="E629320" i="1"/>
  <c r="E629319" i="1"/>
  <c r="E629318" i="1"/>
  <c r="E629317" i="1"/>
  <c r="E629316" i="1"/>
  <c r="E629315" i="1"/>
  <c r="E629314" i="1"/>
  <c r="E629313" i="1"/>
  <c r="E629312" i="1"/>
  <c r="E629311" i="1"/>
  <c r="E629310" i="1"/>
  <c r="E629309" i="1"/>
  <c r="E629308" i="1"/>
  <c r="E629307" i="1"/>
  <c r="E629306" i="1"/>
  <c r="E629305" i="1"/>
  <c r="E629304" i="1"/>
  <c r="E629303" i="1"/>
  <c r="E629302" i="1"/>
  <c r="E629301" i="1"/>
  <c r="E629300" i="1"/>
  <c r="E629299" i="1"/>
  <c r="E629298" i="1"/>
  <c r="E629297" i="1"/>
  <c r="E629296" i="1"/>
  <c r="E629295" i="1"/>
  <c r="E629294" i="1"/>
  <c r="E629293" i="1"/>
  <c r="E629292" i="1"/>
  <c r="E629291" i="1"/>
  <c r="E629290" i="1"/>
  <c r="E629289" i="1"/>
  <c r="E629288" i="1"/>
  <c r="E629287" i="1"/>
  <c r="E629286" i="1"/>
  <c r="E629285" i="1"/>
  <c r="E629284" i="1"/>
  <c r="E629283" i="1"/>
  <c r="E629282" i="1"/>
  <c r="E629281" i="1"/>
  <c r="E629280" i="1"/>
  <c r="E629279" i="1"/>
  <c r="E629278" i="1"/>
  <c r="E629277" i="1"/>
  <c r="E629276" i="1"/>
  <c r="E629275" i="1"/>
  <c r="E629274" i="1"/>
  <c r="E629273" i="1"/>
  <c r="E629272" i="1"/>
  <c r="E629271" i="1"/>
  <c r="E629270" i="1"/>
  <c r="E629269" i="1"/>
  <c r="E629268" i="1"/>
  <c r="E629267" i="1"/>
  <c r="E629266" i="1"/>
  <c r="E629265" i="1"/>
  <c r="E629264" i="1"/>
  <c r="E629263" i="1"/>
  <c r="E629262" i="1"/>
  <c r="E629261" i="1"/>
  <c r="E629260" i="1"/>
  <c r="E629259" i="1"/>
  <c r="E629258" i="1"/>
  <c r="E629257" i="1"/>
  <c r="E629256" i="1"/>
  <c r="E629255" i="1"/>
  <c r="E629254" i="1"/>
  <c r="E629253" i="1"/>
  <c r="E629252" i="1"/>
  <c r="E629251" i="1"/>
  <c r="E629250" i="1"/>
  <c r="E629249" i="1"/>
  <c r="E629248" i="1"/>
  <c r="E629247" i="1"/>
  <c r="E629246" i="1"/>
  <c r="E629245" i="1"/>
  <c r="E629244" i="1"/>
  <c r="E629243" i="1"/>
  <c r="E629242" i="1"/>
  <c r="E629241" i="1"/>
  <c r="E629240" i="1"/>
  <c r="E629239" i="1"/>
  <c r="E629238" i="1"/>
  <c r="E629237" i="1"/>
  <c r="E629236" i="1"/>
  <c r="E629235" i="1"/>
  <c r="E629234" i="1"/>
  <c r="E629233" i="1"/>
  <c r="E629232" i="1"/>
  <c r="E629231" i="1"/>
  <c r="E629230" i="1"/>
  <c r="E629229" i="1"/>
  <c r="E629228" i="1"/>
  <c r="E629227" i="1"/>
  <c r="E629226" i="1"/>
  <c r="E629225" i="1"/>
  <c r="E629224" i="1"/>
  <c r="E629223" i="1"/>
  <c r="E629222" i="1"/>
  <c r="E629221" i="1"/>
  <c r="E629220" i="1"/>
  <c r="E629219" i="1"/>
  <c r="E629218" i="1"/>
  <c r="E629217" i="1"/>
  <c r="E629216" i="1"/>
  <c r="E629215" i="1"/>
  <c r="E629214" i="1"/>
  <c r="E629213" i="1"/>
  <c r="E629212" i="1"/>
  <c r="E629211" i="1"/>
  <c r="E629210" i="1"/>
  <c r="E629209" i="1"/>
  <c r="E629208" i="1"/>
  <c r="E629207" i="1"/>
  <c r="E629206" i="1"/>
  <c r="E629205" i="1"/>
  <c r="E629204" i="1"/>
  <c r="E629203" i="1"/>
  <c r="E629202" i="1"/>
  <c r="E629201" i="1"/>
  <c r="E629200" i="1"/>
  <c r="E629199" i="1"/>
  <c r="E629198" i="1"/>
  <c r="E629197" i="1"/>
  <c r="E629196" i="1"/>
  <c r="E629195" i="1"/>
  <c r="E629194" i="1"/>
  <c r="E629193" i="1"/>
  <c r="E629192" i="1"/>
  <c r="E629191" i="1"/>
  <c r="E629190" i="1"/>
  <c r="E629189" i="1"/>
  <c r="E629188" i="1"/>
  <c r="E629187" i="1"/>
  <c r="E629186" i="1"/>
  <c r="E629185" i="1"/>
  <c r="E629184" i="1"/>
  <c r="E629183" i="1"/>
  <c r="E629182" i="1"/>
  <c r="E629181" i="1"/>
  <c r="E629180" i="1"/>
  <c r="E629179" i="1"/>
  <c r="E629178" i="1"/>
  <c r="E629177" i="1"/>
  <c r="E629176" i="1"/>
  <c r="E629175" i="1"/>
  <c r="E629174" i="1"/>
  <c r="E629173" i="1"/>
  <c r="E629172" i="1"/>
  <c r="E629171" i="1"/>
  <c r="E629170" i="1"/>
  <c r="E629169" i="1"/>
  <c r="E629168" i="1"/>
  <c r="E629167" i="1"/>
  <c r="E629166" i="1"/>
  <c r="E629165" i="1"/>
  <c r="E629164" i="1"/>
  <c r="E629163" i="1"/>
  <c r="E629162" i="1"/>
  <c r="E629161" i="1"/>
  <c r="E629160" i="1"/>
  <c r="E629159" i="1"/>
  <c r="E629158" i="1"/>
  <c r="E629157" i="1"/>
  <c r="E629156" i="1"/>
  <c r="E629155" i="1"/>
  <c r="E629154" i="1"/>
  <c r="E629153" i="1"/>
  <c r="E629152" i="1"/>
  <c r="E629151" i="1"/>
  <c r="E629150" i="1"/>
  <c r="E629149" i="1"/>
  <c r="E629148" i="1"/>
  <c r="E629147" i="1"/>
  <c r="E629146" i="1"/>
  <c r="E629145" i="1"/>
  <c r="E629144" i="1"/>
  <c r="E629143" i="1"/>
  <c r="E629142" i="1"/>
  <c r="E629141" i="1"/>
  <c r="E629140" i="1"/>
  <c r="E629139" i="1"/>
  <c r="E629138" i="1"/>
  <c r="E629137" i="1"/>
  <c r="E629136" i="1"/>
  <c r="E629135" i="1"/>
  <c r="E629134" i="1"/>
  <c r="E629133" i="1"/>
  <c r="E629132" i="1"/>
  <c r="E629131" i="1"/>
  <c r="E629130" i="1"/>
  <c r="E629129" i="1"/>
  <c r="E629128" i="1"/>
  <c r="E629127" i="1"/>
  <c r="E629126" i="1"/>
  <c r="E629125" i="1"/>
  <c r="E629124" i="1"/>
  <c r="E629123" i="1"/>
  <c r="E629122" i="1"/>
  <c r="E629121" i="1"/>
  <c r="E629120" i="1"/>
  <c r="E629119" i="1"/>
  <c r="E629118" i="1"/>
  <c r="E629117" i="1"/>
  <c r="E629116" i="1"/>
  <c r="E629115" i="1"/>
  <c r="E629114" i="1"/>
  <c r="E629113" i="1"/>
  <c r="E629112" i="1"/>
  <c r="E629111" i="1"/>
  <c r="E629110" i="1"/>
  <c r="E629109" i="1"/>
  <c r="E629108" i="1"/>
  <c r="E629107" i="1"/>
  <c r="E629106" i="1"/>
  <c r="E629105" i="1"/>
  <c r="E629104" i="1"/>
  <c r="E629103" i="1"/>
  <c r="E629102" i="1"/>
  <c r="E629101" i="1"/>
  <c r="E629100" i="1"/>
  <c r="E629099" i="1"/>
  <c r="E629098" i="1"/>
  <c r="E629097" i="1"/>
  <c r="E629096" i="1"/>
  <c r="E629095" i="1"/>
  <c r="E629094" i="1"/>
  <c r="E629093" i="1"/>
  <c r="E629092" i="1"/>
  <c r="E629091" i="1"/>
  <c r="E629090" i="1"/>
  <c r="E629089" i="1"/>
  <c r="E629088" i="1"/>
  <c r="E629087" i="1"/>
  <c r="E629086" i="1"/>
  <c r="E629085" i="1"/>
  <c r="E629084" i="1"/>
  <c r="E629083" i="1"/>
  <c r="E629082" i="1"/>
  <c r="E629081" i="1"/>
  <c r="E629080" i="1"/>
  <c r="E629079" i="1"/>
  <c r="E629078" i="1"/>
  <c r="E629077" i="1"/>
  <c r="E629076" i="1"/>
  <c r="E629075" i="1"/>
  <c r="E629074" i="1"/>
  <c r="E629073" i="1"/>
  <c r="E629072" i="1"/>
  <c r="E629071" i="1"/>
  <c r="E629070" i="1"/>
  <c r="E629069" i="1"/>
  <c r="E629068" i="1"/>
  <c r="E629067" i="1"/>
  <c r="E629066" i="1"/>
  <c r="E629065" i="1"/>
  <c r="E629064" i="1"/>
  <c r="E629063" i="1"/>
  <c r="E629062" i="1"/>
  <c r="E629061" i="1"/>
  <c r="E629060" i="1"/>
  <c r="E629059" i="1"/>
  <c r="E629058" i="1"/>
  <c r="E629057" i="1"/>
  <c r="E629056" i="1"/>
  <c r="E629055" i="1"/>
  <c r="E629054" i="1"/>
  <c r="E629053" i="1"/>
  <c r="E629052" i="1"/>
  <c r="E629051" i="1"/>
  <c r="E629050" i="1"/>
  <c r="E629049" i="1"/>
  <c r="E629048" i="1"/>
  <c r="E629047" i="1"/>
  <c r="E629046" i="1"/>
  <c r="E629045" i="1"/>
  <c r="E629044" i="1"/>
  <c r="E629043" i="1"/>
  <c r="E629042" i="1"/>
  <c r="E629041" i="1"/>
  <c r="E629040" i="1"/>
  <c r="E629039" i="1"/>
  <c r="E629038" i="1"/>
  <c r="E629037" i="1"/>
  <c r="E629036" i="1"/>
  <c r="E629035" i="1"/>
  <c r="E629034" i="1"/>
  <c r="E629033" i="1"/>
  <c r="E629032" i="1"/>
  <c r="E629031" i="1"/>
  <c r="E629030" i="1"/>
  <c r="E629029" i="1"/>
  <c r="E629028" i="1"/>
  <c r="E629027" i="1"/>
  <c r="E629026" i="1"/>
  <c r="E629025" i="1"/>
  <c r="E629024" i="1"/>
  <c r="E629023" i="1"/>
  <c r="E629022" i="1"/>
  <c r="E629021" i="1"/>
  <c r="E629020" i="1"/>
  <c r="E629019" i="1"/>
  <c r="E629018" i="1"/>
  <c r="E629017" i="1"/>
  <c r="E629016" i="1"/>
  <c r="E629015" i="1"/>
  <c r="E629014" i="1"/>
  <c r="E629013" i="1"/>
  <c r="E629012" i="1"/>
  <c r="E629011" i="1"/>
  <c r="E629010" i="1"/>
  <c r="E629009" i="1"/>
  <c r="E629008" i="1"/>
  <c r="E629007" i="1"/>
  <c r="E629006" i="1"/>
  <c r="E629005" i="1"/>
  <c r="E629004" i="1"/>
  <c r="E629003" i="1"/>
  <c r="E629002" i="1"/>
  <c r="E629001" i="1"/>
  <c r="E629000" i="1"/>
  <c r="E628999" i="1"/>
  <c r="E628998" i="1"/>
  <c r="E628997" i="1"/>
  <c r="E628996" i="1"/>
  <c r="E628995" i="1"/>
  <c r="E628994" i="1"/>
  <c r="E628993" i="1"/>
  <c r="E628992" i="1"/>
  <c r="E628991" i="1"/>
  <c r="E628990" i="1"/>
  <c r="E628989" i="1"/>
  <c r="E628988" i="1"/>
  <c r="E628987" i="1"/>
  <c r="E628986" i="1"/>
  <c r="E628985" i="1"/>
  <c r="E628984" i="1"/>
  <c r="E628983" i="1"/>
  <c r="E628982" i="1"/>
  <c r="E628981" i="1"/>
  <c r="E628980" i="1"/>
  <c r="E628979" i="1"/>
  <c r="E628978" i="1"/>
  <c r="E628977" i="1"/>
  <c r="E628976" i="1"/>
  <c r="E628975" i="1"/>
  <c r="E628974" i="1"/>
  <c r="E628973" i="1"/>
  <c r="E628972" i="1"/>
  <c r="E628971" i="1"/>
  <c r="E628970" i="1"/>
  <c r="E628969" i="1"/>
  <c r="E628968" i="1"/>
  <c r="E628967" i="1"/>
  <c r="E628966" i="1"/>
  <c r="E628965" i="1"/>
  <c r="E628964" i="1"/>
  <c r="E628963" i="1"/>
  <c r="E628962" i="1"/>
  <c r="E628961" i="1"/>
  <c r="E628960" i="1"/>
  <c r="E628959" i="1"/>
  <c r="E628958" i="1"/>
  <c r="E628957" i="1"/>
  <c r="E628956" i="1"/>
  <c r="E628955" i="1"/>
  <c r="E628954" i="1"/>
  <c r="E628953" i="1"/>
  <c r="E628952" i="1"/>
  <c r="E628951" i="1"/>
  <c r="E628950" i="1"/>
  <c r="E628949" i="1"/>
  <c r="E628948" i="1"/>
  <c r="E628947" i="1"/>
  <c r="E628946" i="1"/>
  <c r="E628945" i="1"/>
  <c r="E628944" i="1"/>
  <c r="E628943" i="1"/>
  <c r="E628942" i="1"/>
  <c r="E628941" i="1"/>
  <c r="E628940" i="1"/>
  <c r="E628939" i="1"/>
  <c r="E628938" i="1"/>
  <c r="E628937" i="1"/>
  <c r="E628936" i="1"/>
  <c r="E628935" i="1"/>
  <c r="E628934" i="1"/>
  <c r="E628933" i="1"/>
  <c r="E628932" i="1"/>
  <c r="E628931" i="1"/>
  <c r="E628930" i="1"/>
  <c r="E628929" i="1"/>
  <c r="E628928" i="1"/>
  <c r="E628927" i="1"/>
  <c r="E628926" i="1"/>
  <c r="E628925" i="1"/>
  <c r="E628924" i="1"/>
  <c r="E628923" i="1"/>
  <c r="E628922" i="1"/>
  <c r="E628921" i="1"/>
  <c r="E628920" i="1"/>
  <c r="E628919" i="1"/>
  <c r="E628918" i="1"/>
  <c r="E628917" i="1"/>
  <c r="E628916" i="1"/>
  <c r="E628915" i="1"/>
  <c r="E628914" i="1"/>
  <c r="E628913" i="1"/>
  <c r="E628912" i="1"/>
  <c r="E628911" i="1"/>
  <c r="E628910" i="1"/>
  <c r="E628909" i="1"/>
  <c r="E628908" i="1"/>
  <c r="E628907" i="1"/>
  <c r="E628906" i="1"/>
  <c r="E628905" i="1"/>
  <c r="E628904" i="1"/>
  <c r="E628903" i="1"/>
  <c r="E628902" i="1"/>
  <c r="E628901" i="1"/>
  <c r="E628900" i="1"/>
  <c r="E628899" i="1"/>
  <c r="E628898" i="1"/>
  <c r="E628897" i="1"/>
  <c r="E628896" i="1"/>
  <c r="E628895" i="1"/>
  <c r="E628894" i="1"/>
  <c r="E628893" i="1"/>
  <c r="E628892" i="1"/>
  <c r="E628891" i="1"/>
  <c r="E628890" i="1"/>
  <c r="E628889" i="1"/>
  <c r="E628888" i="1"/>
  <c r="E628887" i="1"/>
  <c r="E628886" i="1"/>
  <c r="E628885" i="1"/>
  <c r="E628884" i="1"/>
  <c r="E628883" i="1"/>
  <c r="E628882" i="1"/>
  <c r="E628881" i="1"/>
  <c r="E628880" i="1"/>
  <c r="E628879" i="1"/>
  <c r="E628878" i="1"/>
  <c r="E628877" i="1"/>
  <c r="E628876" i="1"/>
  <c r="E628875" i="1"/>
  <c r="E628874" i="1"/>
  <c r="E628873" i="1"/>
  <c r="E628872" i="1"/>
  <c r="E628871" i="1"/>
  <c r="E628870" i="1"/>
  <c r="E628869" i="1"/>
  <c r="E628868" i="1"/>
  <c r="E628867" i="1"/>
  <c r="E628866" i="1"/>
  <c r="E628865" i="1"/>
  <c r="E628864" i="1"/>
  <c r="E628863" i="1"/>
  <c r="E628862" i="1"/>
  <c r="E628861" i="1"/>
  <c r="E628860" i="1"/>
  <c r="E628859" i="1"/>
  <c r="E628858" i="1"/>
  <c r="E628857" i="1"/>
  <c r="E628856" i="1"/>
  <c r="E628855" i="1"/>
  <c r="E628854" i="1"/>
  <c r="E628853" i="1"/>
  <c r="E628852" i="1"/>
  <c r="E628851" i="1"/>
  <c r="E628850" i="1"/>
  <c r="E628849" i="1"/>
  <c r="E628848" i="1"/>
  <c r="E628847" i="1"/>
  <c r="E628846" i="1"/>
  <c r="E628845" i="1"/>
  <c r="E628844" i="1"/>
  <c r="E628843" i="1"/>
  <c r="E628842" i="1"/>
  <c r="E628841" i="1"/>
  <c r="E628840" i="1"/>
  <c r="E628839" i="1"/>
  <c r="E628838" i="1"/>
  <c r="E628837" i="1"/>
  <c r="E628836" i="1"/>
  <c r="E628835" i="1"/>
  <c r="E628834" i="1"/>
  <c r="E628833" i="1"/>
  <c r="E628832" i="1"/>
  <c r="E628831" i="1"/>
  <c r="E628830" i="1"/>
  <c r="E628829" i="1"/>
  <c r="E628828" i="1"/>
  <c r="E628827" i="1"/>
  <c r="E628826" i="1"/>
  <c r="E628825" i="1"/>
  <c r="E628824" i="1"/>
  <c r="E628823" i="1"/>
  <c r="E628822" i="1"/>
  <c r="E628821" i="1"/>
  <c r="E628820" i="1"/>
  <c r="E628819" i="1"/>
  <c r="E628818" i="1"/>
  <c r="E628817" i="1"/>
  <c r="E628816" i="1"/>
  <c r="E628815" i="1"/>
  <c r="E628814" i="1"/>
  <c r="E628813" i="1"/>
  <c r="E628812" i="1"/>
  <c r="E628811" i="1"/>
  <c r="E628810" i="1"/>
  <c r="E628809" i="1"/>
  <c r="E628808" i="1"/>
  <c r="E628807" i="1"/>
  <c r="E628806" i="1"/>
  <c r="E628805" i="1"/>
  <c r="E628804" i="1"/>
  <c r="E628803" i="1"/>
  <c r="E628802" i="1"/>
  <c r="E628801" i="1"/>
  <c r="E628800" i="1"/>
  <c r="E628799" i="1"/>
  <c r="E628798" i="1"/>
  <c r="E628797" i="1"/>
  <c r="E628796" i="1"/>
  <c r="E628795" i="1"/>
  <c r="E628794" i="1"/>
  <c r="E628793" i="1"/>
  <c r="E628792" i="1"/>
  <c r="E628791" i="1"/>
  <c r="E628790" i="1"/>
  <c r="E628789" i="1"/>
  <c r="E628788" i="1"/>
  <c r="E628787" i="1"/>
  <c r="E628786" i="1"/>
  <c r="E628785" i="1"/>
  <c r="E628784" i="1"/>
  <c r="E628783" i="1"/>
  <c r="E628782" i="1"/>
  <c r="E628781" i="1"/>
  <c r="E628780" i="1"/>
  <c r="E628779" i="1"/>
  <c r="E628778" i="1"/>
  <c r="E628777" i="1"/>
  <c r="E628776" i="1"/>
  <c r="E628775" i="1"/>
  <c r="E628774" i="1"/>
  <c r="E628773" i="1"/>
  <c r="E628772" i="1"/>
  <c r="E628771" i="1"/>
  <c r="E628770" i="1"/>
  <c r="E628769" i="1"/>
  <c r="E628768" i="1"/>
  <c r="E628767" i="1"/>
  <c r="E628766" i="1"/>
  <c r="E628765" i="1"/>
  <c r="E628764" i="1"/>
  <c r="E628763" i="1"/>
  <c r="E628762" i="1"/>
  <c r="E628761" i="1"/>
  <c r="E628760" i="1"/>
  <c r="E628759" i="1"/>
  <c r="E628758" i="1"/>
  <c r="E628757" i="1"/>
  <c r="E628756" i="1"/>
  <c r="E628755" i="1"/>
  <c r="E628754" i="1"/>
  <c r="E628753" i="1"/>
  <c r="E628752" i="1"/>
  <c r="E628751" i="1"/>
  <c r="E628750" i="1"/>
  <c r="E628749" i="1"/>
  <c r="E628748" i="1"/>
  <c r="E628747" i="1"/>
  <c r="E628746" i="1"/>
  <c r="E628745" i="1"/>
  <c r="E628744" i="1"/>
  <c r="E628743" i="1"/>
  <c r="E628742" i="1"/>
  <c r="E628741" i="1"/>
  <c r="E628740" i="1"/>
  <c r="E628739" i="1"/>
  <c r="E628738" i="1"/>
  <c r="E628737" i="1"/>
  <c r="E628736" i="1"/>
  <c r="E628735" i="1"/>
  <c r="E628734" i="1"/>
  <c r="E628733" i="1"/>
  <c r="E628732" i="1"/>
  <c r="E628731" i="1"/>
  <c r="E628730" i="1"/>
  <c r="E628729" i="1"/>
  <c r="E628728" i="1"/>
  <c r="E628727" i="1"/>
  <c r="E628726" i="1"/>
  <c r="E628725" i="1"/>
  <c r="E628724" i="1"/>
  <c r="E628723" i="1"/>
  <c r="E628722" i="1"/>
  <c r="E628721" i="1"/>
  <c r="E628720" i="1"/>
  <c r="E628719" i="1"/>
  <c r="E628718" i="1"/>
  <c r="E628717" i="1"/>
  <c r="E628716" i="1"/>
  <c r="E628715" i="1"/>
  <c r="E628714" i="1"/>
  <c r="E628713" i="1"/>
  <c r="E628712" i="1"/>
  <c r="E628711" i="1"/>
  <c r="E628710" i="1"/>
  <c r="E628709" i="1"/>
  <c r="E628708" i="1"/>
  <c r="E628707" i="1"/>
  <c r="E628706" i="1"/>
  <c r="E628705" i="1"/>
  <c r="E628704" i="1"/>
  <c r="E628703" i="1"/>
  <c r="E628702" i="1"/>
  <c r="E628701" i="1"/>
  <c r="E628700" i="1"/>
  <c r="E628699" i="1"/>
  <c r="E628698" i="1"/>
  <c r="E628697" i="1"/>
  <c r="E628696" i="1"/>
  <c r="E628695" i="1"/>
  <c r="E628694" i="1"/>
  <c r="E628693" i="1"/>
  <c r="E628692" i="1"/>
  <c r="E628691" i="1"/>
  <c r="E628690" i="1"/>
  <c r="E628689" i="1"/>
  <c r="E628688" i="1"/>
  <c r="E628687" i="1"/>
  <c r="E628686" i="1"/>
  <c r="E628685" i="1"/>
  <c r="E628684" i="1"/>
  <c r="E628683" i="1"/>
  <c r="E628682" i="1"/>
  <c r="E628681" i="1"/>
  <c r="E628680" i="1"/>
  <c r="E628679" i="1"/>
  <c r="E628678" i="1"/>
  <c r="E628677" i="1"/>
  <c r="E628676" i="1"/>
  <c r="E628675" i="1"/>
  <c r="E628674" i="1"/>
  <c r="E628673" i="1"/>
  <c r="E628672" i="1"/>
  <c r="E628671" i="1"/>
  <c r="E628670" i="1"/>
  <c r="E628669" i="1"/>
  <c r="E628668" i="1"/>
  <c r="E628667" i="1"/>
  <c r="E628666" i="1"/>
  <c r="E628665" i="1"/>
  <c r="E628664" i="1"/>
  <c r="E628663" i="1"/>
  <c r="E628662" i="1"/>
  <c r="E628661" i="1"/>
  <c r="E628660" i="1"/>
  <c r="E628659" i="1"/>
  <c r="E628658" i="1"/>
  <c r="E628657" i="1"/>
  <c r="E628656" i="1"/>
  <c r="E628655" i="1"/>
  <c r="E628654" i="1"/>
  <c r="E628653" i="1"/>
  <c r="E628652" i="1"/>
  <c r="E628651" i="1"/>
  <c r="E628650" i="1"/>
  <c r="E628649" i="1"/>
  <c r="E628648" i="1"/>
  <c r="E628647" i="1"/>
  <c r="E628646" i="1"/>
  <c r="E628645" i="1"/>
  <c r="E628644" i="1"/>
  <c r="E628643" i="1"/>
  <c r="E628642" i="1"/>
  <c r="E628641" i="1"/>
  <c r="E628640" i="1"/>
  <c r="E628639" i="1"/>
  <c r="E628638" i="1"/>
  <c r="E628637" i="1"/>
  <c r="E628636" i="1"/>
  <c r="E628635" i="1"/>
  <c r="E628634" i="1"/>
  <c r="E628633" i="1"/>
  <c r="E628632" i="1"/>
  <c r="E628631" i="1"/>
  <c r="E628630" i="1"/>
  <c r="E628629" i="1"/>
  <c r="E628628" i="1"/>
  <c r="E628627" i="1"/>
  <c r="E628626" i="1"/>
  <c r="E628625" i="1"/>
  <c r="E628624" i="1"/>
  <c r="E628623" i="1"/>
  <c r="E628622" i="1"/>
  <c r="E628621" i="1"/>
  <c r="E628620" i="1"/>
  <c r="E628619" i="1"/>
  <c r="E628618" i="1"/>
  <c r="E628617" i="1"/>
  <c r="E628616" i="1"/>
  <c r="E628615" i="1"/>
  <c r="E628614" i="1"/>
  <c r="E628613" i="1"/>
  <c r="E628612" i="1"/>
  <c r="E628611" i="1"/>
  <c r="E628610" i="1"/>
  <c r="E628609" i="1"/>
  <c r="E628608" i="1"/>
  <c r="E628607" i="1"/>
  <c r="E628606" i="1"/>
  <c r="E628605" i="1"/>
  <c r="E628604" i="1"/>
  <c r="E628603" i="1"/>
  <c r="E628602" i="1"/>
  <c r="E628601" i="1"/>
  <c r="E628600" i="1"/>
  <c r="E628599" i="1"/>
  <c r="E628598" i="1"/>
  <c r="E628597" i="1"/>
  <c r="E628596" i="1"/>
  <c r="E628595" i="1"/>
  <c r="E628594" i="1"/>
  <c r="E628593" i="1"/>
  <c r="E628592" i="1"/>
  <c r="E628591" i="1"/>
  <c r="E628590" i="1"/>
  <c r="E628589" i="1"/>
  <c r="E628588" i="1"/>
  <c r="E628587" i="1"/>
  <c r="E628586" i="1"/>
  <c r="E628585" i="1"/>
  <c r="E628584" i="1"/>
  <c r="E628583" i="1"/>
  <c r="E628582" i="1"/>
  <c r="E628581" i="1"/>
  <c r="E628580" i="1"/>
  <c r="E628579" i="1"/>
  <c r="E628578" i="1"/>
  <c r="E628577" i="1"/>
  <c r="E628576" i="1"/>
  <c r="E628575" i="1"/>
  <c r="E628574" i="1"/>
  <c r="E628573" i="1"/>
  <c r="E628572" i="1"/>
  <c r="E628571" i="1"/>
  <c r="E628570" i="1"/>
  <c r="E628569" i="1"/>
  <c r="E628568" i="1"/>
  <c r="E628567" i="1"/>
  <c r="E628566" i="1"/>
  <c r="E628565" i="1"/>
  <c r="E628564" i="1"/>
  <c r="E628563" i="1"/>
  <c r="E628562" i="1"/>
  <c r="E628561" i="1"/>
  <c r="E628560" i="1"/>
  <c r="E628559" i="1"/>
  <c r="E628558" i="1"/>
  <c r="E628557" i="1"/>
  <c r="E628556" i="1"/>
  <c r="E628555" i="1"/>
  <c r="E628554" i="1"/>
  <c r="E628553" i="1"/>
  <c r="E628552" i="1"/>
  <c r="E628551" i="1"/>
  <c r="E628550" i="1"/>
  <c r="E628549" i="1"/>
  <c r="E628548" i="1"/>
  <c r="E628547" i="1"/>
  <c r="E628546" i="1"/>
  <c r="E628545" i="1"/>
  <c r="E628544" i="1"/>
  <c r="E628543" i="1"/>
  <c r="E628542" i="1"/>
  <c r="E628541" i="1"/>
  <c r="E628540" i="1"/>
  <c r="E628539" i="1"/>
  <c r="E628538" i="1"/>
  <c r="E628537" i="1"/>
  <c r="E628536" i="1"/>
  <c r="E628535" i="1"/>
  <c r="E628534" i="1"/>
  <c r="E628533" i="1"/>
  <c r="E628532" i="1"/>
  <c r="E628531" i="1"/>
  <c r="E628530" i="1"/>
  <c r="E628529" i="1"/>
  <c r="E628528" i="1"/>
  <c r="E628527" i="1"/>
  <c r="E628526" i="1"/>
  <c r="E628525" i="1"/>
  <c r="E628524" i="1"/>
  <c r="E628523" i="1"/>
  <c r="E628522" i="1"/>
  <c r="E628521" i="1"/>
  <c r="E628520" i="1"/>
  <c r="E628519" i="1"/>
  <c r="E628518" i="1"/>
  <c r="E628517" i="1"/>
  <c r="E628516" i="1"/>
  <c r="E628515" i="1"/>
  <c r="E628514" i="1"/>
  <c r="E628513" i="1"/>
  <c r="E628512" i="1"/>
  <c r="E628511" i="1"/>
  <c r="E628510" i="1"/>
  <c r="E628509" i="1"/>
  <c r="E628508" i="1"/>
  <c r="E628507" i="1"/>
  <c r="E628506" i="1"/>
  <c r="E628505" i="1"/>
  <c r="E628504" i="1"/>
  <c r="E628503" i="1"/>
  <c r="E628502" i="1"/>
  <c r="E628501" i="1"/>
  <c r="E628500" i="1"/>
  <c r="E628499" i="1"/>
  <c r="E628498" i="1"/>
  <c r="E628497" i="1"/>
  <c r="E628496" i="1"/>
  <c r="E628495" i="1"/>
  <c r="E628494" i="1"/>
  <c r="E628493" i="1"/>
  <c r="E628492" i="1"/>
  <c r="E628491" i="1"/>
  <c r="E628490" i="1"/>
  <c r="E628489" i="1"/>
  <c r="E628488" i="1"/>
  <c r="E628487" i="1"/>
  <c r="E628486" i="1"/>
  <c r="E628485" i="1"/>
  <c r="E628484" i="1"/>
  <c r="E628483" i="1"/>
  <c r="E628482" i="1"/>
  <c r="E628481" i="1"/>
  <c r="E628480" i="1"/>
  <c r="E628479" i="1"/>
  <c r="E628478" i="1"/>
  <c r="E628477" i="1"/>
  <c r="E628476" i="1"/>
  <c r="E628475" i="1"/>
  <c r="E628474" i="1"/>
  <c r="E628473" i="1"/>
  <c r="E628472" i="1"/>
  <c r="E628471" i="1"/>
  <c r="E628470" i="1"/>
  <c r="E628469" i="1"/>
  <c r="E628468" i="1"/>
  <c r="E628467" i="1"/>
  <c r="E628466" i="1"/>
  <c r="E628465" i="1"/>
  <c r="E628464" i="1"/>
  <c r="E628463" i="1"/>
  <c r="E628462" i="1"/>
  <c r="E628461" i="1"/>
  <c r="E628460" i="1"/>
  <c r="E628459" i="1"/>
  <c r="E628458" i="1"/>
  <c r="E628457" i="1"/>
  <c r="E628456" i="1"/>
  <c r="E628455" i="1"/>
  <c r="E628454" i="1"/>
  <c r="E628453" i="1"/>
  <c r="E628452" i="1"/>
  <c r="E628451" i="1"/>
  <c r="E628450" i="1"/>
  <c r="E628449" i="1"/>
  <c r="E628448" i="1"/>
  <c r="E628447" i="1"/>
  <c r="E628446" i="1"/>
  <c r="E628445" i="1"/>
  <c r="E628444" i="1"/>
  <c r="E628443" i="1"/>
  <c r="E628442" i="1"/>
  <c r="E628441" i="1"/>
  <c r="E628440" i="1"/>
  <c r="E628439" i="1"/>
  <c r="E628438" i="1"/>
  <c r="E628437" i="1"/>
  <c r="E628436" i="1"/>
  <c r="E628435" i="1"/>
  <c r="E628434" i="1"/>
  <c r="E628433" i="1"/>
  <c r="E628432" i="1"/>
  <c r="E628431" i="1"/>
  <c r="E628430" i="1"/>
  <c r="E628429" i="1"/>
  <c r="E628428" i="1"/>
  <c r="E628427" i="1"/>
  <c r="E628426" i="1"/>
  <c r="E628425" i="1"/>
  <c r="E628424" i="1"/>
  <c r="E628423" i="1"/>
  <c r="E628422" i="1"/>
  <c r="E628421" i="1"/>
  <c r="E628420" i="1"/>
  <c r="E628419" i="1"/>
  <c r="E628418" i="1"/>
  <c r="E628417" i="1"/>
  <c r="E628416" i="1"/>
  <c r="E628415" i="1"/>
  <c r="E628414" i="1"/>
  <c r="E628413" i="1"/>
  <c r="E628412" i="1"/>
  <c r="E628411" i="1"/>
  <c r="E628410" i="1"/>
  <c r="E628409" i="1"/>
  <c r="E628408" i="1"/>
  <c r="E628407" i="1"/>
  <c r="E628406" i="1"/>
  <c r="E628405" i="1"/>
  <c r="E628404" i="1"/>
  <c r="E628403" i="1"/>
  <c r="E628402" i="1"/>
  <c r="E628401" i="1"/>
  <c r="E628400" i="1"/>
  <c r="E628399" i="1"/>
  <c r="E628398" i="1"/>
  <c r="E628397" i="1"/>
  <c r="E628396" i="1"/>
  <c r="E628395" i="1"/>
  <c r="E628394" i="1"/>
  <c r="E628393" i="1"/>
  <c r="E628392" i="1"/>
  <c r="E628391" i="1"/>
  <c r="E628390" i="1"/>
  <c r="E628389" i="1"/>
  <c r="E628388" i="1"/>
  <c r="E628387" i="1"/>
  <c r="E628386" i="1"/>
  <c r="E628385" i="1"/>
  <c r="E628384" i="1"/>
  <c r="E628383" i="1"/>
  <c r="E628382" i="1"/>
  <c r="E628381" i="1"/>
  <c r="E628380" i="1"/>
  <c r="E628379" i="1"/>
  <c r="E628378" i="1"/>
  <c r="E628377" i="1"/>
  <c r="E628376" i="1"/>
  <c r="E628375" i="1"/>
  <c r="E628374" i="1"/>
  <c r="E628373" i="1"/>
  <c r="E628372" i="1"/>
  <c r="E628371" i="1"/>
  <c r="E628370" i="1"/>
  <c r="E628369" i="1"/>
  <c r="E628368" i="1"/>
  <c r="E628367" i="1"/>
  <c r="E628366" i="1"/>
  <c r="E628365" i="1"/>
  <c r="E628364" i="1"/>
  <c r="E628363" i="1"/>
  <c r="E628362" i="1"/>
  <c r="E628361" i="1"/>
  <c r="E628360" i="1"/>
  <c r="E628359" i="1"/>
  <c r="E628358" i="1"/>
  <c r="E628357" i="1"/>
  <c r="E628356" i="1"/>
  <c r="E628355" i="1"/>
  <c r="E628354" i="1"/>
  <c r="E628353" i="1"/>
  <c r="E628352" i="1"/>
  <c r="E628351" i="1"/>
  <c r="E628350" i="1"/>
  <c r="E628349" i="1"/>
  <c r="E628348" i="1"/>
  <c r="E628347" i="1"/>
  <c r="E628346" i="1"/>
  <c r="E628345" i="1"/>
  <c r="E628344" i="1"/>
  <c r="E628343" i="1"/>
  <c r="E628342" i="1"/>
  <c r="E628341" i="1"/>
  <c r="E628340" i="1"/>
  <c r="E628339" i="1"/>
  <c r="E628338" i="1"/>
  <c r="E628337" i="1"/>
  <c r="E628336" i="1"/>
  <c r="E628335" i="1"/>
  <c r="E628334" i="1"/>
  <c r="E628333" i="1"/>
  <c r="E628332" i="1"/>
  <c r="E628331" i="1"/>
  <c r="E628330" i="1"/>
  <c r="E628329" i="1"/>
  <c r="E628328" i="1"/>
  <c r="E628327" i="1"/>
  <c r="E628326" i="1"/>
  <c r="E628325" i="1"/>
  <c r="E628324" i="1"/>
  <c r="E628323" i="1"/>
  <c r="E628322" i="1"/>
  <c r="E628321" i="1"/>
  <c r="E628320" i="1"/>
  <c r="E628319" i="1"/>
  <c r="E628318" i="1"/>
  <c r="E628317" i="1"/>
  <c r="E628316" i="1"/>
  <c r="E628315" i="1"/>
  <c r="E628314" i="1"/>
  <c r="E628313" i="1"/>
  <c r="E628312" i="1"/>
  <c r="E628311" i="1"/>
  <c r="E628310" i="1"/>
  <c r="E628309" i="1"/>
  <c r="E628308" i="1"/>
  <c r="E628307" i="1"/>
  <c r="E628306" i="1"/>
  <c r="E628305" i="1"/>
  <c r="E628304" i="1"/>
  <c r="E628303" i="1"/>
  <c r="E628302" i="1"/>
  <c r="E628301" i="1"/>
  <c r="E628300" i="1"/>
  <c r="E628299" i="1"/>
  <c r="E628298" i="1"/>
  <c r="E628297" i="1"/>
  <c r="E628296" i="1"/>
  <c r="E628295" i="1"/>
  <c r="E628294" i="1"/>
  <c r="E628293" i="1"/>
  <c r="E628292" i="1"/>
  <c r="E628291" i="1"/>
  <c r="E628290" i="1"/>
  <c r="E628289" i="1"/>
  <c r="E628288" i="1"/>
  <c r="E628287" i="1"/>
  <c r="E628286" i="1"/>
  <c r="E628285" i="1"/>
  <c r="E628284" i="1"/>
  <c r="E628283" i="1"/>
  <c r="E628282" i="1"/>
  <c r="E628281" i="1"/>
  <c r="E628280" i="1"/>
  <c r="E628279" i="1"/>
  <c r="E628278" i="1"/>
  <c r="E628277" i="1"/>
  <c r="E628276" i="1"/>
  <c r="E628275" i="1"/>
  <c r="E628274" i="1"/>
  <c r="E628273" i="1"/>
  <c r="E628272" i="1"/>
  <c r="E628271" i="1"/>
  <c r="E628270" i="1"/>
  <c r="E628269" i="1"/>
  <c r="E628268" i="1"/>
  <c r="E628267" i="1"/>
  <c r="E628266" i="1"/>
  <c r="E628265" i="1"/>
  <c r="E628264" i="1"/>
  <c r="E628263" i="1"/>
  <c r="E628262" i="1"/>
  <c r="E628261" i="1"/>
  <c r="E628260" i="1"/>
  <c r="E628259" i="1"/>
  <c r="E628258" i="1"/>
  <c r="E628257" i="1"/>
  <c r="E628256" i="1"/>
  <c r="E628255" i="1"/>
  <c r="E628254" i="1"/>
  <c r="E628253" i="1"/>
  <c r="E628252" i="1"/>
  <c r="E628251" i="1"/>
  <c r="E628250" i="1"/>
  <c r="E628249" i="1"/>
  <c r="E628248" i="1"/>
  <c r="E628247" i="1"/>
  <c r="E628246" i="1"/>
  <c r="E628245" i="1"/>
  <c r="E628244" i="1"/>
  <c r="E628243" i="1"/>
  <c r="E628242" i="1"/>
  <c r="E628241" i="1"/>
  <c r="E628240" i="1"/>
  <c r="E628239" i="1"/>
  <c r="E628238" i="1"/>
  <c r="E628237" i="1"/>
  <c r="E628236" i="1"/>
  <c r="E628235" i="1"/>
  <c r="E628234" i="1"/>
  <c r="E628233" i="1"/>
  <c r="E628232" i="1"/>
  <c r="E628231" i="1"/>
  <c r="E628230" i="1"/>
  <c r="E628229" i="1"/>
  <c r="E628228" i="1"/>
  <c r="E628227" i="1"/>
  <c r="E628226" i="1"/>
  <c r="E628225" i="1"/>
  <c r="E628224" i="1"/>
  <c r="E628223" i="1"/>
  <c r="E628222" i="1"/>
  <c r="E628221" i="1"/>
  <c r="E628220" i="1"/>
  <c r="E628219" i="1"/>
  <c r="E628218" i="1"/>
  <c r="E628217" i="1"/>
  <c r="E628216" i="1"/>
  <c r="E628215" i="1"/>
  <c r="E628214" i="1"/>
  <c r="E628213" i="1"/>
  <c r="E628212" i="1"/>
  <c r="E628211" i="1"/>
  <c r="E628210" i="1"/>
  <c r="E628209" i="1"/>
  <c r="E628208" i="1"/>
  <c r="E628207" i="1"/>
  <c r="E628206" i="1"/>
  <c r="E628205" i="1"/>
  <c r="E628204" i="1"/>
  <c r="E628203" i="1"/>
  <c r="E628202" i="1"/>
  <c r="E628201" i="1"/>
  <c r="E628200" i="1"/>
  <c r="E628199" i="1"/>
  <c r="E628198" i="1"/>
  <c r="E628197" i="1"/>
  <c r="E628196" i="1"/>
  <c r="E628195" i="1"/>
  <c r="E628194" i="1"/>
  <c r="E628193" i="1"/>
  <c r="E628192" i="1"/>
  <c r="E628191" i="1"/>
  <c r="E628190" i="1"/>
  <c r="E628189" i="1"/>
  <c r="E628188" i="1"/>
  <c r="E628187" i="1"/>
  <c r="E628186" i="1"/>
  <c r="E628185" i="1"/>
  <c r="E628184" i="1"/>
  <c r="E628183" i="1"/>
  <c r="E628182" i="1"/>
  <c r="E628181" i="1"/>
  <c r="E628180" i="1"/>
  <c r="E628179" i="1"/>
  <c r="E628178" i="1"/>
  <c r="E628177" i="1"/>
  <c r="E628176" i="1"/>
  <c r="E628175" i="1"/>
  <c r="E628174" i="1"/>
  <c r="E628173" i="1"/>
  <c r="E628172" i="1"/>
  <c r="E628171" i="1"/>
  <c r="E628170" i="1"/>
  <c r="E628169" i="1"/>
  <c r="E628168" i="1"/>
  <c r="E628167" i="1"/>
  <c r="E628166" i="1"/>
  <c r="E628165" i="1"/>
  <c r="E628164" i="1"/>
  <c r="E628163" i="1"/>
  <c r="E628162" i="1"/>
  <c r="E628161" i="1"/>
  <c r="E628160" i="1"/>
  <c r="E628159" i="1"/>
  <c r="E628158" i="1"/>
  <c r="E628157" i="1"/>
  <c r="E628156" i="1"/>
  <c r="E628155" i="1"/>
  <c r="E628154" i="1"/>
  <c r="E628153" i="1"/>
  <c r="E628152" i="1"/>
  <c r="E628151" i="1"/>
  <c r="E628150" i="1"/>
  <c r="E628149" i="1"/>
  <c r="E628148" i="1"/>
  <c r="E628147" i="1"/>
  <c r="E628146" i="1"/>
  <c r="E628145" i="1"/>
  <c r="E628144" i="1"/>
  <c r="E628143" i="1"/>
  <c r="E628142" i="1"/>
  <c r="E628141" i="1"/>
  <c r="E628140" i="1"/>
  <c r="E628139" i="1"/>
  <c r="E628138" i="1"/>
  <c r="E628137" i="1"/>
  <c r="E628136" i="1"/>
  <c r="E628135" i="1"/>
  <c r="E628134" i="1"/>
  <c r="E628133" i="1"/>
  <c r="E628132" i="1"/>
  <c r="E628131" i="1"/>
  <c r="E628130" i="1"/>
  <c r="E628129" i="1"/>
  <c r="E628128" i="1"/>
  <c r="E628127" i="1"/>
  <c r="E628126" i="1"/>
  <c r="E628125" i="1"/>
  <c r="E628124" i="1"/>
  <c r="E628123" i="1"/>
  <c r="E628122" i="1"/>
  <c r="E628121" i="1"/>
  <c r="E628120" i="1"/>
  <c r="E628119" i="1"/>
  <c r="E628118" i="1"/>
  <c r="E628117" i="1"/>
  <c r="E628116" i="1"/>
  <c r="E628115" i="1"/>
  <c r="E628114" i="1"/>
  <c r="E628113" i="1"/>
  <c r="E628112" i="1"/>
  <c r="E628111" i="1"/>
  <c r="E628110" i="1"/>
  <c r="E628109" i="1"/>
  <c r="E628108" i="1"/>
  <c r="E628107" i="1"/>
  <c r="E628106" i="1"/>
  <c r="E628105" i="1"/>
  <c r="E628104" i="1"/>
  <c r="E628103" i="1"/>
  <c r="E628102" i="1"/>
  <c r="E628101" i="1"/>
  <c r="E628100" i="1"/>
  <c r="E628099" i="1"/>
  <c r="E628098" i="1"/>
  <c r="E628097" i="1"/>
  <c r="E628096" i="1"/>
  <c r="E628095" i="1"/>
  <c r="E628094" i="1"/>
  <c r="E628093" i="1"/>
  <c r="E628092" i="1"/>
  <c r="E628091" i="1"/>
  <c r="E628090" i="1"/>
  <c r="E628089" i="1"/>
  <c r="E628088" i="1"/>
  <c r="E628087" i="1"/>
  <c r="E628086" i="1"/>
  <c r="E628085" i="1"/>
  <c r="E628084" i="1"/>
  <c r="E628083" i="1"/>
  <c r="E628082" i="1"/>
  <c r="E628081" i="1"/>
  <c r="E628080" i="1"/>
  <c r="E628079" i="1"/>
  <c r="E628078" i="1"/>
  <c r="E628077" i="1"/>
  <c r="E628076" i="1"/>
  <c r="E628075" i="1"/>
  <c r="E628074" i="1"/>
  <c r="E628073" i="1"/>
  <c r="E628072" i="1"/>
  <c r="E628071" i="1"/>
  <c r="E628070" i="1"/>
  <c r="E628069" i="1"/>
  <c r="E628068" i="1"/>
  <c r="E628067" i="1"/>
  <c r="E628066" i="1"/>
  <c r="E628065" i="1"/>
  <c r="E628064" i="1"/>
  <c r="E628063" i="1"/>
  <c r="E628062" i="1"/>
  <c r="E628061" i="1"/>
  <c r="E628060" i="1"/>
  <c r="E628059" i="1"/>
  <c r="E628058" i="1"/>
  <c r="E628057" i="1"/>
  <c r="E628056" i="1"/>
  <c r="E628055" i="1"/>
  <c r="E628054" i="1"/>
  <c r="E628053" i="1"/>
  <c r="E628052" i="1"/>
  <c r="E628051" i="1"/>
  <c r="E628050" i="1"/>
  <c r="E628049" i="1"/>
  <c r="E628048" i="1"/>
  <c r="E628047" i="1"/>
  <c r="E628046" i="1"/>
  <c r="E628045" i="1"/>
  <c r="E628044" i="1"/>
  <c r="E628043" i="1"/>
  <c r="E628042" i="1"/>
  <c r="E628041" i="1"/>
  <c r="E628040" i="1"/>
  <c r="E628039" i="1"/>
  <c r="E628038" i="1"/>
  <c r="E628037" i="1"/>
  <c r="E628036" i="1"/>
  <c r="E628035" i="1"/>
  <c r="E628034" i="1"/>
  <c r="E628033" i="1"/>
  <c r="E628032" i="1"/>
  <c r="E628031" i="1"/>
  <c r="E628030" i="1"/>
  <c r="E628029" i="1"/>
  <c r="E628028" i="1"/>
  <c r="E628027" i="1"/>
  <c r="E628026" i="1"/>
  <c r="E628025" i="1"/>
  <c r="E628024" i="1"/>
  <c r="E628023" i="1"/>
  <c r="E628022" i="1"/>
  <c r="E628021" i="1"/>
  <c r="E628020" i="1"/>
  <c r="E628019" i="1"/>
  <c r="E628018" i="1"/>
  <c r="E628017" i="1"/>
  <c r="E628016" i="1"/>
  <c r="E628015" i="1"/>
  <c r="E628014" i="1"/>
  <c r="E628013" i="1"/>
  <c r="E628012" i="1"/>
  <c r="E628011" i="1"/>
  <c r="E628010" i="1"/>
  <c r="E628009" i="1"/>
  <c r="E628008" i="1"/>
  <c r="E628007" i="1"/>
  <c r="E628006" i="1"/>
  <c r="E628005" i="1"/>
  <c r="E628004" i="1"/>
  <c r="E628003" i="1"/>
  <c r="E628002" i="1"/>
  <c r="E628001" i="1"/>
  <c r="E628000" i="1"/>
  <c r="E627999" i="1"/>
  <c r="E627998" i="1"/>
  <c r="E627997" i="1"/>
  <c r="E627996" i="1"/>
  <c r="E627995" i="1"/>
  <c r="E627994" i="1"/>
  <c r="E627993" i="1"/>
  <c r="E627992" i="1"/>
  <c r="E627991" i="1"/>
  <c r="E627990" i="1"/>
  <c r="E627989" i="1"/>
  <c r="E627988" i="1"/>
  <c r="E627987" i="1"/>
  <c r="E627986" i="1"/>
  <c r="E627985" i="1"/>
  <c r="E627984" i="1"/>
  <c r="E627983" i="1"/>
  <c r="E627982" i="1"/>
  <c r="E627981" i="1"/>
  <c r="E627980" i="1"/>
  <c r="E627979" i="1"/>
  <c r="E627978" i="1"/>
  <c r="E627977" i="1"/>
  <c r="E627976" i="1"/>
  <c r="E627975" i="1"/>
  <c r="E627974" i="1"/>
  <c r="E627973" i="1"/>
  <c r="E627972" i="1"/>
  <c r="E627971" i="1"/>
  <c r="E627970" i="1"/>
  <c r="E627969" i="1"/>
  <c r="E627968" i="1"/>
  <c r="E627967" i="1"/>
  <c r="E627966" i="1"/>
  <c r="E627965" i="1"/>
  <c r="E627964" i="1"/>
  <c r="E627963" i="1"/>
  <c r="E627962" i="1"/>
  <c r="E627961" i="1"/>
  <c r="E627960" i="1"/>
  <c r="E627959" i="1"/>
  <c r="E627958" i="1"/>
  <c r="E627957" i="1"/>
  <c r="E627956" i="1"/>
  <c r="E627955" i="1"/>
  <c r="E627954" i="1"/>
  <c r="E627953" i="1"/>
  <c r="E627952" i="1"/>
  <c r="E627951" i="1"/>
  <c r="E627950" i="1"/>
  <c r="E627949" i="1"/>
  <c r="E627948" i="1"/>
  <c r="E627947" i="1"/>
  <c r="E627946" i="1"/>
  <c r="E627945" i="1"/>
  <c r="E627944" i="1"/>
  <c r="E627943" i="1"/>
  <c r="E627942" i="1"/>
  <c r="E627941" i="1"/>
  <c r="E627940" i="1"/>
  <c r="E627939" i="1"/>
  <c r="E627938" i="1"/>
  <c r="E627937" i="1"/>
  <c r="E627936" i="1"/>
  <c r="E627935" i="1"/>
  <c r="E627934" i="1"/>
  <c r="E627933" i="1"/>
  <c r="E627932" i="1"/>
  <c r="E627931" i="1"/>
  <c r="E627930" i="1"/>
  <c r="E627929" i="1"/>
  <c r="E627928" i="1"/>
  <c r="E627927" i="1"/>
  <c r="E627926" i="1"/>
  <c r="E627925" i="1"/>
  <c r="E627924" i="1"/>
  <c r="E627923" i="1"/>
  <c r="E627922" i="1"/>
  <c r="E627921" i="1"/>
  <c r="E627920" i="1"/>
  <c r="E627919" i="1"/>
  <c r="E627918" i="1"/>
  <c r="E627917" i="1"/>
  <c r="E627916" i="1"/>
  <c r="E627915" i="1"/>
  <c r="E627914" i="1"/>
  <c r="E627913" i="1"/>
  <c r="E627912" i="1"/>
  <c r="E627911" i="1"/>
  <c r="E627910" i="1"/>
  <c r="E627909" i="1"/>
  <c r="E627908" i="1"/>
  <c r="E627907" i="1"/>
  <c r="E627906" i="1"/>
  <c r="E627905" i="1"/>
  <c r="E627904" i="1"/>
  <c r="E627903" i="1"/>
  <c r="E627902" i="1"/>
  <c r="E627901" i="1"/>
  <c r="E627900" i="1"/>
  <c r="E627899" i="1"/>
  <c r="E627898" i="1"/>
  <c r="E627897" i="1"/>
  <c r="E627896" i="1"/>
  <c r="E627895" i="1"/>
  <c r="E627894" i="1"/>
  <c r="E627893" i="1"/>
  <c r="E627892" i="1"/>
  <c r="E627891" i="1"/>
  <c r="E627890" i="1"/>
  <c r="E627889" i="1"/>
  <c r="E627888" i="1"/>
  <c r="E627887" i="1"/>
  <c r="E627886" i="1"/>
  <c r="E627885" i="1"/>
  <c r="E627884" i="1"/>
  <c r="E627883" i="1"/>
  <c r="E627882" i="1"/>
  <c r="E627881" i="1"/>
  <c r="E627880" i="1"/>
  <c r="E627879" i="1"/>
  <c r="E627878" i="1"/>
  <c r="E627877" i="1"/>
  <c r="E627876" i="1"/>
  <c r="E627875" i="1"/>
  <c r="E627874" i="1"/>
  <c r="E627873" i="1"/>
  <c r="E627872" i="1"/>
  <c r="E627871" i="1"/>
  <c r="E627870" i="1"/>
  <c r="E627869" i="1"/>
  <c r="E627868" i="1"/>
  <c r="E627867" i="1"/>
  <c r="E627866" i="1"/>
  <c r="E627865" i="1"/>
  <c r="E627864" i="1"/>
  <c r="E627863" i="1"/>
  <c r="E627862" i="1"/>
  <c r="E627861" i="1"/>
  <c r="E627860" i="1"/>
  <c r="E627859" i="1"/>
  <c r="E627858" i="1"/>
  <c r="E627857" i="1"/>
  <c r="E627856" i="1"/>
  <c r="E627855" i="1"/>
  <c r="E627854" i="1"/>
  <c r="E627853" i="1"/>
  <c r="E627852" i="1"/>
  <c r="E627851" i="1"/>
  <c r="E627850" i="1"/>
  <c r="E627849" i="1"/>
  <c r="E627848" i="1"/>
  <c r="E627847" i="1"/>
  <c r="E627846" i="1"/>
  <c r="E627845" i="1"/>
  <c r="E627844" i="1"/>
  <c r="E627843" i="1"/>
  <c r="E627842" i="1"/>
  <c r="E627841" i="1"/>
  <c r="E627840" i="1"/>
  <c r="E627839" i="1"/>
  <c r="E627838" i="1"/>
  <c r="E627837" i="1"/>
  <c r="E627836" i="1"/>
  <c r="E627835" i="1"/>
  <c r="E627834" i="1"/>
  <c r="E627833" i="1"/>
  <c r="E627832" i="1"/>
  <c r="E627831" i="1"/>
  <c r="E627830" i="1"/>
  <c r="E627829" i="1"/>
  <c r="E627828" i="1"/>
  <c r="E627827" i="1"/>
  <c r="E627826" i="1"/>
  <c r="E627825" i="1"/>
  <c r="E627824" i="1"/>
  <c r="E627823" i="1"/>
  <c r="E627822" i="1"/>
  <c r="E627821" i="1"/>
  <c r="E627820" i="1"/>
  <c r="E627819" i="1"/>
  <c r="E627818" i="1"/>
  <c r="E627817" i="1"/>
  <c r="E627816" i="1"/>
  <c r="E627815" i="1"/>
  <c r="E627814" i="1"/>
  <c r="E627813" i="1"/>
  <c r="E627812" i="1"/>
  <c r="E627811" i="1"/>
  <c r="E627810" i="1"/>
  <c r="E627809" i="1"/>
  <c r="E627808" i="1"/>
  <c r="E627807" i="1"/>
  <c r="E627806" i="1"/>
  <c r="E627805" i="1"/>
  <c r="E627804" i="1"/>
  <c r="E627803" i="1"/>
  <c r="E627802" i="1"/>
  <c r="E627801" i="1"/>
  <c r="E627800" i="1"/>
  <c r="E627799" i="1"/>
  <c r="E627798" i="1"/>
  <c r="E627797" i="1"/>
  <c r="E627796" i="1"/>
  <c r="E627795" i="1"/>
  <c r="E627794" i="1"/>
  <c r="E627793" i="1"/>
  <c r="E627792" i="1"/>
  <c r="E627791" i="1"/>
  <c r="E627790" i="1"/>
  <c r="E627789" i="1"/>
  <c r="E627788" i="1"/>
  <c r="E627787" i="1"/>
  <c r="E627786" i="1"/>
  <c r="E627785" i="1"/>
  <c r="E627784" i="1"/>
  <c r="E627783" i="1"/>
  <c r="E627782" i="1"/>
  <c r="E627781" i="1"/>
  <c r="E627780" i="1"/>
  <c r="E627779" i="1"/>
  <c r="E627778" i="1"/>
  <c r="E627777" i="1"/>
  <c r="E627776" i="1"/>
  <c r="E627775" i="1"/>
  <c r="E627774" i="1"/>
  <c r="E627773" i="1"/>
  <c r="E627772" i="1"/>
  <c r="E627771" i="1"/>
  <c r="E627770" i="1"/>
  <c r="E627769" i="1"/>
  <c r="E627768" i="1"/>
  <c r="E627767" i="1"/>
  <c r="E627766" i="1"/>
  <c r="E627765" i="1"/>
  <c r="E627764" i="1"/>
  <c r="E627763" i="1"/>
  <c r="E627762" i="1"/>
  <c r="E627761" i="1"/>
  <c r="E627760" i="1"/>
  <c r="E627759" i="1"/>
  <c r="E627758" i="1"/>
  <c r="E627757" i="1"/>
  <c r="E627756" i="1"/>
  <c r="E627755" i="1"/>
  <c r="E627754" i="1"/>
  <c r="E627753" i="1"/>
  <c r="E627752" i="1"/>
  <c r="E627751" i="1"/>
  <c r="E627750" i="1"/>
  <c r="E627749" i="1"/>
  <c r="E627748" i="1"/>
  <c r="E627747" i="1"/>
  <c r="E627746" i="1"/>
  <c r="E627745" i="1"/>
  <c r="E627744" i="1"/>
  <c r="E627743" i="1"/>
  <c r="E627742" i="1"/>
  <c r="E627741" i="1"/>
  <c r="E627740" i="1"/>
  <c r="E627739" i="1"/>
  <c r="E627738" i="1"/>
  <c r="E627737" i="1"/>
  <c r="E627736" i="1"/>
  <c r="E627735" i="1"/>
  <c r="E627734" i="1"/>
  <c r="E627733" i="1"/>
  <c r="E627732" i="1"/>
  <c r="E627731" i="1"/>
  <c r="E627730" i="1"/>
  <c r="E627729" i="1"/>
  <c r="E627728" i="1"/>
  <c r="E627727" i="1"/>
  <c r="E627726" i="1"/>
  <c r="E627725" i="1"/>
  <c r="E627724" i="1"/>
  <c r="E627723" i="1"/>
  <c r="E627722" i="1"/>
  <c r="E627721" i="1"/>
  <c r="E627720" i="1"/>
  <c r="E627719" i="1"/>
  <c r="E627718" i="1"/>
  <c r="E627717" i="1"/>
  <c r="E627716" i="1"/>
  <c r="E627715" i="1"/>
  <c r="E627714" i="1"/>
  <c r="E627713" i="1"/>
  <c r="E627712" i="1"/>
  <c r="E627711" i="1"/>
  <c r="E627710" i="1"/>
  <c r="E627709" i="1"/>
  <c r="E627708" i="1"/>
  <c r="E627707" i="1"/>
  <c r="E627706" i="1"/>
  <c r="E627705" i="1"/>
  <c r="E627704" i="1"/>
  <c r="E627703" i="1"/>
  <c r="E627702" i="1"/>
  <c r="E627701" i="1"/>
  <c r="E627700" i="1"/>
  <c r="E627699" i="1"/>
  <c r="E627698" i="1"/>
  <c r="E627697" i="1"/>
  <c r="E627696" i="1"/>
  <c r="E627695" i="1"/>
  <c r="E627694" i="1"/>
  <c r="E627693" i="1"/>
  <c r="E627692" i="1"/>
  <c r="E627691" i="1"/>
  <c r="E627690" i="1"/>
  <c r="E627689" i="1"/>
  <c r="E627688" i="1"/>
  <c r="E627687" i="1"/>
  <c r="E627686" i="1"/>
  <c r="E627685" i="1"/>
  <c r="E627684" i="1"/>
  <c r="E627683" i="1"/>
  <c r="E627682" i="1"/>
  <c r="E627681" i="1"/>
  <c r="E627680" i="1"/>
  <c r="E627679" i="1"/>
  <c r="E627678" i="1"/>
  <c r="E627677" i="1"/>
  <c r="E627676" i="1"/>
  <c r="E627675" i="1"/>
  <c r="E627674" i="1"/>
  <c r="E627673" i="1"/>
  <c r="E627672" i="1"/>
  <c r="E627671" i="1"/>
  <c r="E627670" i="1"/>
  <c r="E627669" i="1"/>
  <c r="E627668" i="1"/>
  <c r="E627667" i="1"/>
  <c r="E627666" i="1"/>
  <c r="E627665" i="1"/>
  <c r="E627664" i="1"/>
  <c r="E627663" i="1"/>
  <c r="E627662" i="1"/>
  <c r="E627661" i="1"/>
  <c r="E627660" i="1"/>
  <c r="E627659" i="1"/>
  <c r="E627658" i="1"/>
  <c r="E627657" i="1"/>
  <c r="E627656" i="1"/>
  <c r="E627655" i="1"/>
  <c r="E627654" i="1"/>
  <c r="E627653" i="1"/>
  <c r="E627652" i="1"/>
  <c r="E627651" i="1"/>
  <c r="E627650" i="1"/>
  <c r="E627649" i="1"/>
  <c r="E627648" i="1"/>
  <c r="E627647" i="1"/>
  <c r="E627646" i="1"/>
  <c r="E627645" i="1"/>
  <c r="E627644" i="1"/>
  <c r="E627643" i="1"/>
  <c r="E627642" i="1"/>
  <c r="E627641" i="1"/>
  <c r="E627640" i="1"/>
  <c r="E627639" i="1"/>
  <c r="E627638" i="1"/>
  <c r="E627637" i="1"/>
  <c r="E627636" i="1"/>
  <c r="E627635" i="1"/>
  <c r="E627634" i="1"/>
  <c r="E627633" i="1"/>
  <c r="E627632" i="1"/>
  <c r="E627631" i="1"/>
  <c r="E627630" i="1"/>
  <c r="E627629" i="1"/>
  <c r="E627628" i="1"/>
  <c r="E627627" i="1"/>
  <c r="E627626" i="1"/>
  <c r="E627625" i="1"/>
  <c r="E627624" i="1"/>
  <c r="E627623" i="1"/>
  <c r="E627622" i="1"/>
  <c r="E627621" i="1"/>
  <c r="E627620" i="1"/>
  <c r="E627619" i="1"/>
  <c r="E627618" i="1"/>
  <c r="E627617" i="1"/>
  <c r="E627616" i="1"/>
  <c r="E627615" i="1"/>
  <c r="E627614" i="1"/>
  <c r="E627613" i="1"/>
  <c r="E627612" i="1"/>
  <c r="E627611" i="1"/>
  <c r="E627610" i="1"/>
  <c r="E627609" i="1"/>
  <c r="E627608" i="1"/>
  <c r="E627607" i="1"/>
  <c r="E627606" i="1"/>
  <c r="E627605" i="1"/>
  <c r="E627604" i="1"/>
  <c r="E627603" i="1"/>
  <c r="E627602" i="1"/>
  <c r="E627601" i="1"/>
  <c r="E627600" i="1"/>
  <c r="E627599" i="1"/>
  <c r="E627598" i="1"/>
  <c r="E627597" i="1"/>
  <c r="E627596" i="1"/>
  <c r="E627595" i="1"/>
  <c r="E627594" i="1"/>
  <c r="E627593" i="1"/>
  <c r="E627592" i="1"/>
  <c r="E627591" i="1"/>
  <c r="E627590" i="1"/>
  <c r="E627589" i="1"/>
  <c r="E627588" i="1"/>
  <c r="E627587" i="1"/>
  <c r="E627586" i="1"/>
  <c r="E627585" i="1"/>
  <c r="E627584" i="1"/>
  <c r="E627583" i="1"/>
  <c r="E627582" i="1"/>
  <c r="E627581" i="1"/>
  <c r="E627580" i="1"/>
  <c r="E627579" i="1"/>
  <c r="E627578" i="1"/>
  <c r="E627577" i="1"/>
  <c r="E627576" i="1"/>
  <c r="E627575" i="1"/>
  <c r="E627574" i="1"/>
  <c r="E627573" i="1"/>
  <c r="E627572" i="1"/>
  <c r="E627571" i="1"/>
  <c r="E627570" i="1"/>
  <c r="E627569" i="1"/>
  <c r="E627568" i="1"/>
  <c r="E627567" i="1"/>
  <c r="E627566" i="1"/>
  <c r="E627565" i="1"/>
  <c r="E627564" i="1"/>
  <c r="E627563" i="1"/>
  <c r="E627562" i="1"/>
  <c r="E627561" i="1"/>
  <c r="E627560" i="1"/>
  <c r="E627559" i="1"/>
  <c r="E627558" i="1"/>
  <c r="E627557" i="1"/>
  <c r="E627556" i="1"/>
  <c r="E627555" i="1"/>
  <c r="E627554" i="1"/>
  <c r="E627553" i="1"/>
  <c r="E627552" i="1"/>
  <c r="E627551" i="1"/>
  <c r="E627550" i="1"/>
  <c r="E627549" i="1"/>
  <c r="E627548" i="1"/>
  <c r="E627547" i="1"/>
  <c r="E627546" i="1"/>
  <c r="E627545" i="1"/>
  <c r="E627544" i="1"/>
  <c r="E627543" i="1"/>
  <c r="E627542" i="1"/>
  <c r="E627541" i="1"/>
  <c r="E627540" i="1"/>
  <c r="E627539" i="1"/>
  <c r="E627538" i="1"/>
  <c r="E627537" i="1"/>
  <c r="E627536" i="1"/>
  <c r="E627535" i="1"/>
  <c r="E627534" i="1"/>
  <c r="E627533" i="1"/>
  <c r="E627532" i="1"/>
  <c r="E627531" i="1"/>
  <c r="E627530" i="1"/>
  <c r="E627529" i="1"/>
  <c r="E627528" i="1"/>
  <c r="E627527" i="1"/>
  <c r="E627526" i="1"/>
  <c r="E627525" i="1"/>
  <c r="E627524" i="1"/>
  <c r="E627523" i="1"/>
  <c r="E627522" i="1"/>
  <c r="E627521" i="1"/>
  <c r="E627520" i="1"/>
  <c r="E627519" i="1"/>
  <c r="E627518" i="1"/>
  <c r="E627517" i="1"/>
  <c r="E627516" i="1"/>
  <c r="E627515" i="1"/>
  <c r="E627514" i="1"/>
  <c r="E627513" i="1"/>
  <c r="E627512" i="1"/>
  <c r="E627511" i="1"/>
  <c r="E627510" i="1"/>
  <c r="E627509" i="1"/>
  <c r="E627508" i="1"/>
  <c r="E627507" i="1"/>
  <c r="E627506" i="1"/>
  <c r="E627505" i="1"/>
  <c r="E627504" i="1"/>
  <c r="E627503" i="1"/>
  <c r="E627502" i="1"/>
  <c r="E627501" i="1"/>
  <c r="E627500" i="1"/>
  <c r="E627499" i="1"/>
  <c r="E627498" i="1"/>
  <c r="E627497" i="1"/>
  <c r="E627496" i="1"/>
  <c r="E627495" i="1"/>
  <c r="E627494" i="1"/>
  <c r="E627493" i="1"/>
  <c r="E627492" i="1"/>
  <c r="E627491" i="1"/>
  <c r="E627490" i="1"/>
  <c r="E627489" i="1"/>
  <c r="E627488" i="1"/>
  <c r="E627487" i="1"/>
  <c r="E627486" i="1"/>
  <c r="E627485" i="1"/>
  <c r="E627484" i="1"/>
  <c r="E627483" i="1"/>
  <c r="E627482" i="1"/>
  <c r="E627481" i="1"/>
  <c r="E627480" i="1"/>
  <c r="E627479" i="1"/>
  <c r="E627478" i="1"/>
  <c r="E627477" i="1"/>
  <c r="E627476" i="1"/>
  <c r="E627475" i="1"/>
  <c r="E627474" i="1"/>
  <c r="E627473" i="1"/>
  <c r="E627472" i="1"/>
  <c r="E627471" i="1"/>
  <c r="E627470" i="1"/>
  <c r="E627469" i="1"/>
  <c r="E627468" i="1"/>
  <c r="E627467" i="1"/>
  <c r="E627466" i="1"/>
  <c r="E627465" i="1"/>
  <c r="E627464" i="1"/>
  <c r="E627463" i="1"/>
  <c r="E627462" i="1"/>
  <c r="E627461" i="1"/>
  <c r="E627460" i="1"/>
  <c r="E627459" i="1"/>
  <c r="E627458" i="1"/>
  <c r="E627457" i="1"/>
  <c r="E627456" i="1"/>
  <c r="E627455" i="1"/>
  <c r="E627454" i="1"/>
  <c r="E627453" i="1"/>
  <c r="E627452" i="1"/>
  <c r="E627451" i="1"/>
  <c r="E627450" i="1"/>
  <c r="E627449" i="1"/>
  <c r="E627448" i="1"/>
  <c r="E627447" i="1"/>
  <c r="E627446" i="1"/>
  <c r="E627445" i="1"/>
  <c r="E627444" i="1"/>
  <c r="E627443" i="1"/>
  <c r="E627442" i="1"/>
  <c r="E627441" i="1"/>
  <c r="E627440" i="1"/>
  <c r="E627439" i="1"/>
  <c r="E627438" i="1"/>
  <c r="E627437" i="1"/>
  <c r="E627436" i="1"/>
  <c r="E627435" i="1"/>
  <c r="E627434" i="1"/>
  <c r="E627433" i="1"/>
  <c r="E627432" i="1"/>
  <c r="E627431" i="1"/>
  <c r="E627430" i="1"/>
  <c r="E627429" i="1"/>
  <c r="E627428" i="1"/>
  <c r="E627427" i="1"/>
  <c r="E627426" i="1"/>
  <c r="E627425" i="1"/>
  <c r="E627424" i="1"/>
  <c r="E627423" i="1"/>
  <c r="E627422" i="1"/>
  <c r="E627421" i="1"/>
  <c r="E627420" i="1"/>
  <c r="E627419" i="1"/>
  <c r="E627418" i="1"/>
  <c r="E627417" i="1"/>
  <c r="E627416" i="1"/>
  <c r="E627415" i="1"/>
  <c r="E627414" i="1"/>
  <c r="E627413" i="1"/>
  <c r="E627412" i="1"/>
  <c r="E627411" i="1"/>
  <c r="E627410" i="1"/>
  <c r="E627409" i="1"/>
  <c r="E627408" i="1"/>
  <c r="E627407" i="1"/>
  <c r="E627406" i="1"/>
  <c r="E627405" i="1"/>
  <c r="E627404" i="1"/>
  <c r="E627403" i="1"/>
  <c r="E627402" i="1"/>
  <c r="E627401" i="1"/>
  <c r="E627400" i="1"/>
  <c r="E627399" i="1"/>
  <c r="E627398" i="1"/>
  <c r="E627397" i="1"/>
  <c r="E627396" i="1"/>
  <c r="E627395" i="1"/>
  <c r="E627394" i="1"/>
  <c r="E627393" i="1"/>
  <c r="E627392" i="1"/>
  <c r="E627391" i="1"/>
  <c r="E627390" i="1"/>
  <c r="E627389" i="1"/>
  <c r="E627388" i="1"/>
  <c r="E627387" i="1"/>
  <c r="E627386" i="1"/>
  <c r="E627385" i="1"/>
  <c r="E627384" i="1"/>
  <c r="E627383" i="1"/>
  <c r="E627382" i="1"/>
  <c r="E627381" i="1"/>
  <c r="E627380" i="1"/>
  <c r="E627379" i="1"/>
  <c r="E627378" i="1"/>
  <c r="E627377" i="1"/>
  <c r="E627376" i="1"/>
  <c r="E627375" i="1"/>
  <c r="E627374" i="1"/>
  <c r="E627373" i="1"/>
  <c r="E627372" i="1"/>
  <c r="E627371" i="1"/>
  <c r="E627370" i="1"/>
  <c r="E627369" i="1"/>
  <c r="E627368" i="1"/>
  <c r="E627367" i="1"/>
  <c r="E627366" i="1"/>
  <c r="E627365" i="1"/>
  <c r="E627364" i="1"/>
  <c r="E627363" i="1"/>
  <c r="E627362" i="1"/>
  <c r="E627361" i="1"/>
  <c r="E627360" i="1"/>
  <c r="E627359" i="1"/>
  <c r="E627358" i="1"/>
  <c r="E627357" i="1"/>
  <c r="E627356" i="1"/>
  <c r="E627355" i="1"/>
  <c r="E627354" i="1"/>
  <c r="E627353" i="1"/>
  <c r="E627352" i="1"/>
  <c r="E627351" i="1"/>
  <c r="E627350" i="1"/>
  <c r="E627349" i="1"/>
  <c r="E627348" i="1"/>
  <c r="E627347" i="1"/>
  <c r="E627346" i="1"/>
  <c r="E627345" i="1"/>
  <c r="E627344" i="1"/>
  <c r="E627343" i="1"/>
  <c r="E627342" i="1"/>
  <c r="E627341" i="1"/>
  <c r="E627340" i="1"/>
  <c r="E627339" i="1"/>
  <c r="E627338" i="1"/>
  <c r="E627337" i="1"/>
  <c r="E627336" i="1"/>
  <c r="E627335" i="1"/>
  <c r="E627334" i="1"/>
  <c r="E627333" i="1"/>
  <c r="E627332" i="1"/>
  <c r="E627331" i="1"/>
  <c r="E627330" i="1"/>
  <c r="E627329" i="1"/>
  <c r="E627328" i="1"/>
  <c r="E627327" i="1"/>
  <c r="E627326" i="1"/>
  <c r="E627325" i="1"/>
  <c r="E627324" i="1"/>
  <c r="E627323" i="1"/>
  <c r="E627322" i="1"/>
  <c r="E627321" i="1"/>
  <c r="E627320" i="1"/>
  <c r="E627319" i="1"/>
  <c r="E627318" i="1"/>
  <c r="E627317" i="1"/>
  <c r="E627316" i="1"/>
  <c r="E627315" i="1"/>
  <c r="E627314" i="1"/>
  <c r="E627313" i="1"/>
  <c r="E627312" i="1"/>
  <c r="E627311" i="1"/>
  <c r="E627310" i="1"/>
  <c r="E627309" i="1"/>
  <c r="E627308" i="1"/>
  <c r="E627307" i="1"/>
  <c r="E627306" i="1"/>
  <c r="E627305" i="1"/>
  <c r="E627304" i="1"/>
  <c r="E627303" i="1"/>
  <c r="E627302" i="1"/>
  <c r="E627301" i="1"/>
  <c r="E627300" i="1"/>
  <c r="E627299" i="1"/>
  <c r="E627298" i="1"/>
  <c r="E627297" i="1"/>
  <c r="E627296" i="1"/>
  <c r="E627295" i="1"/>
  <c r="E627294" i="1"/>
  <c r="E627293" i="1"/>
  <c r="E627292" i="1"/>
  <c r="E627291" i="1"/>
  <c r="E627290" i="1"/>
  <c r="E627289" i="1"/>
  <c r="E627288" i="1"/>
  <c r="E627287" i="1"/>
  <c r="E627286" i="1"/>
  <c r="E627285" i="1"/>
  <c r="E627284" i="1"/>
  <c r="E627283" i="1"/>
  <c r="E627282" i="1"/>
  <c r="E627281" i="1"/>
  <c r="E627280" i="1"/>
  <c r="E627279" i="1"/>
  <c r="E627278" i="1"/>
  <c r="E627277" i="1"/>
  <c r="E627276" i="1"/>
  <c r="E627275" i="1"/>
  <c r="E627274" i="1"/>
  <c r="E627273" i="1"/>
  <c r="E627272" i="1"/>
  <c r="E627271" i="1"/>
  <c r="E627270" i="1"/>
  <c r="E627269" i="1"/>
  <c r="E627268" i="1"/>
  <c r="E627267" i="1"/>
  <c r="E627266" i="1"/>
  <c r="E627265" i="1"/>
  <c r="E627264" i="1"/>
  <c r="E627263" i="1"/>
  <c r="E627262" i="1"/>
  <c r="E627261" i="1"/>
  <c r="E627260" i="1"/>
  <c r="E627259" i="1"/>
  <c r="E627258" i="1"/>
  <c r="E627257" i="1"/>
  <c r="E627256" i="1"/>
  <c r="E627255" i="1"/>
  <c r="E627254" i="1"/>
  <c r="E627253" i="1"/>
  <c r="E627252" i="1"/>
  <c r="E627251" i="1"/>
  <c r="E627250" i="1"/>
  <c r="E627249" i="1"/>
  <c r="E627248" i="1"/>
  <c r="E627247" i="1"/>
  <c r="E627246" i="1"/>
  <c r="E627245" i="1"/>
  <c r="E627244" i="1"/>
  <c r="E627243" i="1"/>
  <c r="E627242" i="1"/>
  <c r="E627241" i="1"/>
  <c r="E627240" i="1"/>
  <c r="E627239" i="1"/>
  <c r="E627238" i="1"/>
  <c r="E627237" i="1"/>
  <c r="E627236" i="1"/>
  <c r="E627235" i="1"/>
  <c r="E627234" i="1"/>
  <c r="E627233" i="1"/>
  <c r="E627232" i="1"/>
  <c r="E627231" i="1"/>
  <c r="E627230" i="1"/>
  <c r="E627229" i="1"/>
  <c r="E627228" i="1"/>
  <c r="E627227" i="1"/>
  <c r="E627226" i="1"/>
  <c r="E627225" i="1"/>
  <c r="E627224" i="1"/>
  <c r="E627223" i="1"/>
  <c r="E627222" i="1"/>
  <c r="E627221" i="1"/>
  <c r="E627220" i="1"/>
  <c r="E627219" i="1"/>
  <c r="E627218" i="1"/>
  <c r="E627217" i="1"/>
  <c r="E627216" i="1"/>
  <c r="E627215" i="1"/>
  <c r="E627214" i="1"/>
  <c r="E627213" i="1"/>
  <c r="E627212" i="1"/>
  <c r="E627211" i="1"/>
  <c r="E627210" i="1"/>
  <c r="E627209" i="1"/>
  <c r="E627208" i="1"/>
  <c r="E627207" i="1"/>
  <c r="E627206" i="1"/>
  <c r="E627205" i="1"/>
  <c r="E627204" i="1"/>
  <c r="E627203" i="1"/>
  <c r="E627202" i="1"/>
  <c r="E627201" i="1"/>
  <c r="E627200" i="1"/>
  <c r="E627199" i="1"/>
  <c r="E627198" i="1"/>
  <c r="E627197" i="1"/>
  <c r="E627196" i="1"/>
  <c r="E627195" i="1"/>
  <c r="E627194" i="1"/>
  <c r="E627193" i="1"/>
  <c r="E627192" i="1"/>
  <c r="E627191" i="1"/>
  <c r="E627190" i="1"/>
  <c r="E627189" i="1"/>
  <c r="E627188" i="1"/>
  <c r="E627187" i="1"/>
  <c r="E627186" i="1"/>
  <c r="E627185" i="1"/>
  <c r="E627184" i="1"/>
  <c r="E627183" i="1"/>
  <c r="E627182" i="1"/>
  <c r="E627181" i="1"/>
  <c r="E627180" i="1"/>
  <c r="E627179" i="1"/>
  <c r="E627178" i="1"/>
  <c r="E627177" i="1"/>
  <c r="E627176" i="1"/>
  <c r="E627175" i="1"/>
  <c r="E627174" i="1"/>
  <c r="E627173" i="1"/>
  <c r="E627172" i="1"/>
  <c r="E627171" i="1"/>
  <c r="E627170" i="1"/>
  <c r="E627169" i="1"/>
  <c r="E627168" i="1"/>
  <c r="E627167" i="1"/>
  <c r="E627166" i="1"/>
  <c r="E627165" i="1"/>
  <c r="E627164" i="1"/>
  <c r="E627163" i="1"/>
  <c r="E627162" i="1"/>
  <c r="E627161" i="1"/>
  <c r="E627160" i="1"/>
  <c r="E627159" i="1"/>
  <c r="E627158" i="1"/>
  <c r="E627157" i="1"/>
  <c r="E627156" i="1"/>
  <c r="E627155" i="1"/>
  <c r="E627154" i="1"/>
  <c r="E627153" i="1"/>
  <c r="E627152" i="1"/>
  <c r="E627151" i="1"/>
  <c r="E627150" i="1"/>
  <c r="E627149" i="1"/>
  <c r="E627148" i="1"/>
  <c r="E627147" i="1"/>
  <c r="E627146" i="1"/>
  <c r="E627145" i="1"/>
  <c r="E627144" i="1"/>
  <c r="E627143" i="1"/>
  <c r="E627142" i="1"/>
  <c r="E627141" i="1"/>
  <c r="E627140" i="1"/>
  <c r="E627139" i="1"/>
  <c r="E627138" i="1"/>
  <c r="E627137" i="1"/>
  <c r="E627136" i="1"/>
  <c r="E627135" i="1"/>
  <c r="E627134" i="1"/>
  <c r="E627133" i="1"/>
  <c r="E627132" i="1"/>
  <c r="E627131" i="1"/>
  <c r="E627130" i="1"/>
  <c r="E627129" i="1"/>
  <c r="E627128" i="1"/>
  <c r="E627127" i="1"/>
  <c r="E627126" i="1"/>
  <c r="E627125" i="1"/>
  <c r="E627124" i="1"/>
  <c r="E627123" i="1"/>
  <c r="E627122" i="1"/>
  <c r="E627121" i="1"/>
  <c r="E627120" i="1"/>
  <c r="E627119" i="1"/>
  <c r="E627118" i="1"/>
  <c r="E627117" i="1"/>
  <c r="E627116" i="1"/>
  <c r="E627115" i="1"/>
  <c r="E627114" i="1"/>
  <c r="E627113" i="1"/>
  <c r="E627112" i="1"/>
  <c r="E627111" i="1"/>
  <c r="E627110" i="1"/>
  <c r="E627109" i="1"/>
  <c r="E627108" i="1"/>
  <c r="E627107" i="1"/>
  <c r="E627106" i="1"/>
  <c r="E627105" i="1"/>
  <c r="E627104" i="1"/>
  <c r="E627103" i="1"/>
  <c r="E627102" i="1"/>
  <c r="E627101" i="1"/>
  <c r="E627100" i="1"/>
  <c r="E627099" i="1"/>
  <c r="E627098" i="1"/>
  <c r="E627097" i="1"/>
  <c r="E627096" i="1"/>
  <c r="E627095" i="1"/>
  <c r="E627094" i="1"/>
  <c r="E627093" i="1"/>
  <c r="E627092" i="1"/>
  <c r="E627091" i="1"/>
  <c r="E627090" i="1"/>
  <c r="E627089" i="1"/>
  <c r="E627088" i="1"/>
  <c r="E627087" i="1"/>
  <c r="E627086" i="1"/>
  <c r="E627085" i="1"/>
  <c r="E627084" i="1"/>
  <c r="E627083" i="1"/>
  <c r="E627082" i="1"/>
  <c r="E627081" i="1"/>
  <c r="E627080" i="1"/>
  <c r="E627079" i="1"/>
  <c r="E627078" i="1"/>
  <c r="E627077" i="1"/>
  <c r="E627076" i="1"/>
  <c r="E627075" i="1"/>
  <c r="E627074" i="1"/>
  <c r="E627073" i="1"/>
  <c r="E627072" i="1"/>
  <c r="E627071" i="1"/>
  <c r="E627070" i="1"/>
  <c r="E627069" i="1"/>
  <c r="E627068" i="1"/>
  <c r="E627067" i="1"/>
  <c r="E627066" i="1"/>
  <c r="E627065" i="1"/>
  <c r="E627064" i="1"/>
  <c r="E627063" i="1"/>
  <c r="E627062" i="1"/>
  <c r="E627061" i="1"/>
  <c r="E627060" i="1"/>
  <c r="E627059" i="1"/>
  <c r="E627058" i="1"/>
  <c r="E627057" i="1"/>
  <c r="E627056" i="1"/>
  <c r="E627055" i="1"/>
  <c r="E627054" i="1"/>
  <c r="E627053" i="1"/>
  <c r="E627052" i="1"/>
  <c r="E627051" i="1"/>
  <c r="E627050" i="1"/>
  <c r="E627049" i="1"/>
  <c r="E627048" i="1"/>
  <c r="E627047" i="1"/>
  <c r="E627046" i="1"/>
  <c r="E627045" i="1"/>
  <c r="E627044" i="1"/>
  <c r="E627043" i="1"/>
  <c r="E627042" i="1"/>
  <c r="E627041" i="1"/>
  <c r="E627040" i="1"/>
  <c r="E627039" i="1"/>
  <c r="E627038" i="1"/>
  <c r="E627037" i="1"/>
  <c r="E627036" i="1"/>
  <c r="E627035" i="1"/>
  <c r="E627034" i="1"/>
  <c r="E627033" i="1"/>
  <c r="E627032" i="1"/>
  <c r="E627031" i="1"/>
  <c r="E627030" i="1"/>
  <c r="E627029" i="1"/>
  <c r="E627028" i="1"/>
  <c r="E627027" i="1"/>
  <c r="E627026" i="1"/>
  <c r="E627025" i="1"/>
  <c r="E627024" i="1"/>
  <c r="E627023" i="1"/>
  <c r="E627022" i="1"/>
  <c r="E627021" i="1"/>
  <c r="E627020" i="1"/>
  <c r="E627019" i="1"/>
  <c r="E627018" i="1"/>
  <c r="E627017" i="1"/>
  <c r="E627016" i="1"/>
  <c r="E627015" i="1"/>
  <c r="E627014" i="1"/>
  <c r="E627013" i="1"/>
  <c r="E627012" i="1"/>
  <c r="E627011" i="1"/>
  <c r="E627010" i="1"/>
  <c r="E627009" i="1"/>
  <c r="E627008" i="1"/>
  <c r="E627007" i="1"/>
  <c r="E627006" i="1"/>
  <c r="E627005" i="1"/>
  <c r="E627004" i="1"/>
  <c r="E627003" i="1"/>
  <c r="E627002" i="1"/>
  <c r="E627001" i="1"/>
  <c r="E627000" i="1"/>
  <c r="E626999" i="1"/>
  <c r="E626998" i="1"/>
  <c r="E626997" i="1"/>
  <c r="E626996" i="1"/>
  <c r="E626995" i="1"/>
  <c r="E626994" i="1"/>
  <c r="E626993" i="1"/>
  <c r="E626992" i="1"/>
  <c r="E626991" i="1"/>
  <c r="E626990" i="1"/>
  <c r="E626989" i="1"/>
  <c r="E626988" i="1"/>
  <c r="E626987" i="1"/>
  <c r="E626986" i="1"/>
  <c r="E626985" i="1"/>
  <c r="E626984" i="1"/>
  <c r="E626983" i="1"/>
  <c r="E626982" i="1"/>
  <c r="E626981" i="1"/>
  <c r="E626980" i="1"/>
  <c r="E626979" i="1"/>
  <c r="E626978" i="1"/>
  <c r="E626977" i="1"/>
  <c r="E626976" i="1"/>
  <c r="E626975" i="1"/>
  <c r="E626974" i="1"/>
  <c r="E626973" i="1"/>
  <c r="E626972" i="1"/>
  <c r="E626971" i="1"/>
  <c r="E626970" i="1"/>
  <c r="E626969" i="1"/>
  <c r="E626968" i="1"/>
  <c r="E626967" i="1"/>
  <c r="E626966" i="1"/>
  <c r="E626965" i="1"/>
  <c r="E626964" i="1"/>
  <c r="E626963" i="1"/>
  <c r="E626962" i="1"/>
  <c r="E626961" i="1"/>
  <c r="E626960" i="1"/>
  <c r="E626959" i="1"/>
  <c r="E626958" i="1"/>
  <c r="E626957" i="1"/>
  <c r="E626956" i="1"/>
  <c r="E626955" i="1"/>
  <c r="E626954" i="1"/>
  <c r="E626953" i="1"/>
  <c r="E626952" i="1"/>
  <c r="E626951" i="1"/>
  <c r="E626950" i="1"/>
  <c r="E626949" i="1"/>
  <c r="E626948" i="1"/>
  <c r="E626947" i="1"/>
  <c r="E626946" i="1"/>
  <c r="E626945" i="1"/>
  <c r="E626944" i="1"/>
  <c r="E626943" i="1"/>
  <c r="E626942" i="1"/>
  <c r="E626941" i="1"/>
  <c r="E626940" i="1"/>
  <c r="E626939" i="1"/>
  <c r="E626938" i="1"/>
  <c r="E626937" i="1"/>
  <c r="E626936" i="1"/>
  <c r="E626935" i="1"/>
  <c r="E626934" i="1"/>
  <c r="E626933" i="1"/>
  <c r="E626932" i="1"/>
  <c r="E626931" i="1"/>
  <c r="E626930" i="1"/>
  <c r="E626929" i="1"/>
  <c r="E626928" i="1"/>
  <c r="E626927" i="1"/>
  <c r="E626926" i="1"/>
  <c r="E626925" i="1"/>
  <c r="E626924" i="1"/>
  <c r="E626923" i="1"/>
  <c r="E626922" i="1"/>
  <c r="E626921" i="1"/>
  <c r="E626920" i="1"/>
  <c r="E626919" i="1"/>
  <c r="E626918" i="1"/>
  <c r="E626917" i="1"/>
  <c r="E626916" i="1"/>
  <c r="E626915" i="1"/>
  <c r="E626914" i="1"/>
  <c r="E626913" i="1"/>
  <c r="E626912" i="1"/>
  <c r="E626911" i="1"/>
  <c r="E626910" i="1"/>
  <c r="E626909" i="1"/>
  <c r="E626908" i="1"/>
  <c r="E626907" i="1"/>
  <c r="E626906" i="1"/>
  <c r="E626905" i="1"/>
  <c r="E626904" i="1"/>
  <c r="E626903" i="1"/>
  <c r="E626902" i="1"/>
  <c r="E626901" i="1"/>
  <c r="E626900" i="1"/>
  <c r="E626899" i="1"/>
  <c r="E626898" i="1"/>
  <c r="E626897" i="1"/>
  <c r="E626896" i="1"/>
  <c r="E626895" i="1"/>
  <c r="E626894" i="1"/>
  <c r="E626893" i="1"/>
  <c r="E626892" i="1"/>
  <c r="E626891" i="1"/>
  <c r="E626890" i="1"/>
  <c r="E626889" i="1"/>
  <c r="E626888" i="1"/>
  <c r="E626887" i="1"/>
  <c r="E626886" i="1"/>
  <c r="E626885" i="1"/>
  <c r="E626884" i="1"/>
  <c r="E626883" i="1"/>
  <c r="E626882" i="1"/>
  <c r="E626881" i="1"/>
  <c r="E626880" i="1"/>
  <c r="E626879" i="1"/>
  <c r="E626878" i="1"/>
  <c r="E626877" i="1"/>
  <c r="E626876" i="1"/>
  <c r="E626875" i="1"/>
  <c r="E626874" i="1"/>
  <c r="E626873" i="1"/>
  <c r="E626872" i="1"/>
  <c r="E626871" i="1"/>
  <c r="E626870" i="1"/>
  <c r="E626869" i="1"/>
  <c r="E626868" i="1"/>
  <c r="E626867" i="1"/>
  <c r="E626866" i="1"/>
  <c r="E626865" i="1"/>
  <c r="E626864" i="1"/>
  <c r="E626863" i="1"/>
  <c r="E626862" i="1"/>
  <c r="E626861" i="1"/>
  <c r="E626860" i="1"/>
  <c r="E626859" i="1"/>
  <c r="E626858" i="1"/>
  <c r="E626857" i="1"/>
  <c r="E626856" i="1"/>
  <c r="E626855" i="1"/>
  <c r="E626854" i="1"/>
  <c r="E626853" i="1"/>
  <c r="E626852" i="1"/>
  <c r="E626851" i="1"/>
  <c r="E626850" i="1"/>
  <c r="E626849" i="1"/>
  <c r="E626848" i="1"/>
  <c r="E626847" i="1"/>
  <c r="E626846" i="1"/>
  <c r="E626845" i="1"/>
  <c r="E626844" i="1"/>
  <c r="E626843" i="1"/>
  <c r="E626842" i="1"/>
  <c r="E626841" i="1"/>
  <c r="E626840" i="1"/>
  <c r="E626839" i="1"/>
  <c r="E626838" i="1"/>
  <c r="E626837" i="1"/>
  <c r="E626836" i="1"/>
  <c r="E626835" i="1"/>
  <c r="E626834" i="1"/>
  <c r="E626833" i="1"/>
  <c r="E626832" i="1"/>
  <c r="E626831" i="1"/>
  <c r="E626830" i="1"/>
  <c r="E626829" i="1"/>
  <c r="E626828" i="1"/>
  <c r="E626827" i="1"/>
  <c r="E626826" i="1"/>
  <c r="E626825" i="1"/>
  <c r="E626824" i="1"/>
  <c r="E626823" i="1"/>
  <c r="E626822" i="1"/>
  <c r="E626821" i="1"/>
  <c r="E626820" i="1"/>
  <c r="E626819" i="1"/>
  <c r="E626818" i="1"/>
  <c r="E626817" i="1"/>
  <c r="E626816" i="1"/>
  <c r="E626815" i="1"/>
  <c r="E626814" i="1"/>
  <c r="E626813" i="1"/>
  <c r="E626812" i="1"/>
  <c r="E626811" i="1"/>
  <c r="E626810" i="1"/>
  <c r="E626809" i="1"/>
  <c r="E626808" i="1"/>
  <c r="E626807" i="1"/>
  <c r="E626806" i="1"/>
  <c r="E626805" i="1"/>
  <c r="E626804" i="1"/>
  <c r="E626803" i="1"/>
  <c r="E626802" i="1"/>
  <c r="E626801" i="1"/>
  <c r="E626800" i="1"/>
  <c r="E626799" i="1"/>
  <c r="E626798" i="1"/>
  <c r="E626797" i="1"/>
  <c r="E626796" i="1"/>
  <c r="E626795" i="1"/>
  <c r="E626794" i="1"/>
  <c r="E626793" i="1"/>
  <c r="E626792" i="1"/>
  <c r="E626791" i="1"/>
  <c r="E626790" i="1"/>
  <c r="E626789" i="1"/>
  <c r="E626788" i="1"/>
  <c r="E626787" i="1"/>
  <c r="E626786" i="1"/>
  <c r="E626785" i="1"/>
  <c r="E626784" i="1"/>
  <c r="E626783" i="1"/>
  <c r="E626782" i="1"/>
  <c r="E626781" i="1"/>
  <c r="E626780" i="1"/>
  <c r="E626779" i="1"/>
  <c r="E626778" i="1"/>
  <c r="E626777" i="1"/>
  <c r="E626776" i="1"/>
  <c r="E626775" i="1"/>
  <c r="E626774" i="1"/>
  <c r="E626773" i="1"/>
  <c r="E626772" i="1"/>
  <c r="E626771" i="1"/>
  <c r="E626770" i="1"/>
  <c r="E626769" i="1"/>
  <c r="E626768" i="1"/>
  <c r="E626767" i="1"/>
  <c r="E626766" i="1"/>
  <c r="E626765" i="1"/>
  <c r="E626764" i="1"/>
  <c r="E626763" i="1"/>
  <c r="E626762" i="1"/>
  <c r="E626761" i="1"/>
  <c r="E626760" i="1"/>
  <c r="E626759" i="1"/>
  <c r="E626758" i="1"/>
  <c r="E626757" i="1"/>
  <c r="E626756" i="1"/>
  <c r="E626755" i="1"/>
  <c r="E626754" i="1"/>
  <c r="E626753" i="1"/>
  <c r="E626752" i="1"/>
  <c r="E626751" i="1"/>
  <c r="E626750" i="1"/>
  <c r="E626749" i="1"/>
  <c r="E626748" i="1"/>
  <c r="E626747" i="1"/>
  <c r="E626746" i="1"/>
  <c r="E626745" i="1"/>
  <c r="E626744" i="1"/>
  <c r="E626743" i="1"/>
  <c r="E626742" i="1"/>
  <c r="E626741" i="1"/>
  <c r="E626740" i="1"/>
  <c r="E626739" i="1"/>
  <c r="E626738" i="1"/>
  <c r="E626737" i="1"/>
  <c r="E626736" i="1"/>
  <c r="E626735" i="1"/>
  <c r="E626734" i="1"/>
  <c r="E626733" i="1"/>
  <c r="E626732" i="1"/>
  <c r="E626731" i="1"/>
  <c r="E626730" i="1"/>
  <c r="E626729" i="1"/>
  <c r="E626728" i="1"/>
  <c r="E626727" i="1"/>
  <c r="E626726" i="1"/>
  <c r="E626725" i="1"/>
  <c r="E626724" i="1"/>
  <c r="E626723" i="1"/>
  <c r="E626722" i="1"/>
  <c r="E626721" i="1"/>
  <c r="E626720" i="1"/>
  <c r="E626719" i="1"/>
  <c r="E626718" i="1"/>
  <c r="E626717" i="1"/>
  <c r="E626716" i="1"/>
  <c r="E626715" i="1"/>
  <c r="E626714" i="1"/>
  <c r="E626713" i="1"/>
  <c r="E626712" i="1"/>
  <c r="E626711" i="1"/>
  <c r="E626710" i="1"/>
  <c r="E626709" i="1"/>
  <c r="E626708" i="1"/>
  <c r="E626707" i="1"/>
  <c r="E626706" i="1"/>
  <c r="E626705" i="1"/>
  <c r="E626704" i="1"/>
  <c r="E626703" i="1"/>
  <c r="E626702" i="1"/>
  <c r="E626701" i="1"/>
  <c r="E626700" i="1"/>
  <c r="E626699" i="1"/>
  <c r="E626698" i="1"/>
  <c r="E626697" i="1"/>
  <c r="E626696" i="1"/>
  <c r="E626695" i="1"/>
  <c r="E626694" i="1"/>
  <c r="E626693" i="1"/>
  <c r="E626692" i="1"/>
  <c r="E626691" i="1"/>
  <c r="E626690" i="1"/>
  <c r="E626689" i="1"/>
  <c r="E626688" i="1"/>
  <c r="E626687" i="1"/>
  <c r="E626686" i="1"/>
  <c r="E626685" i="1"/>
  <c r="E626684" i="1"/>
  <c r="E626683" i="1"/>
  <c r="E626682" i="1"/>
  <c r="E626681" i="1"/>
  <c r="E626680" i="1"/>
  <c r="E626679" i="1"/>
  <c r="E626678" i="1"/>
  <c r="E626677" i="1"/>
  <c r="E626676" i="1"/>
  <c r="E626675" i="1"/>
  <c r="E626674" i="1"/>
  <c r="E626673" i="1"/>
  <c r="E626672" i="1"/>
  <c r="E626671" i="1"/>
  <c r="E626670" i="1"/>
  <c r="E626669" i="1"/>
  <c r="E626668" i="1"/>
  <c r="E626667" i="1"/>
  <c r="E626666" i="1"/>
  <c r="E626665" i="1"/>
  <c r="E626664" i="1"/>
  <c r="E626663" i="1"/>
  <c r="E626662" i="1"/>
  <c r="E626661" i="1"/>
  <c r="E626660" i="1"/>
  <c r="E626659" i="1"/>
  <c r="E626658" i="1"/>
  <c r="E626657" i="1"/>
  <c r="E626656" i="1"/>
  <c r="E626655" i="1"/>
  <c r="E626654" i="1"/>
  <c r="E626653" i="1"/>
  <c r="E626652" i="1"/>
  <c r="E626651" i="1"/>
  <c r="E626650" i="1"/>
  <c r="E626649" i="1"/>
  <c r="E626648" i="1"/>
  <c r="E626647" i="1"/>
  <c r="E626646" i="1"/>
  <c r="E626645" i="1"/>
  <c r="E626644" i="1"/>
  <c r="E626643" i="1"/>
  <c r="E626642" i="1"/>
  <c r="E626641" i="1"/>
  <c r="E626640" i="1"/>
  <c r="E626639" i="1"/>
  <c r="E626638" i="1"/>
  <c r="E626637" i="1"/>
  <c r="E626636" i="1"/>
  <c r="E626635" i="1"/>
  <c r="E626634" i="1"/>
  <c r="E626633" i="1"/>
  <c r="E626632" i="1"/>
  <c r="E626631" i="1"/>
  <c r="E626630" i="1"/>
  <c r="E626629" i="1"/>
  <c r="E626628" i="1"/>
  <c r="E626627" i="1"/>
  <c r="E626626" i="1"/>
  <c r="E626625" i="1"/>
  <c r="E626624" i="1"/>
  <c r="E626623" i="1"/>
  <c r="E626622" i="1"/>
  <c r="E626621" i="1"/>
  <c r="E626620" i="1"/>
  <c r="E626619" i="1"/>
  <c r="E626618" i="1"/>
  <c r="E626617" i="1"/>
  <c r="E626616" i="1"/>
  <c r="E626615" i="1"/>
  <c r="E626614" i="1"/>
  <c r="E626613" i="1"/>
  <c r="E626612" i="1"/>
  <c r="E626611" i="1"/>
  <c r="E626610" i="1"/>
  <c r="E626609" i="1"/>
  <c r="E626608" i="1"/>
  <c r="E626607" i="1"/>
  <c r="E626606" i="1"/>
  <c r="E626605" i="1"/>
  <c r="E626604" i="1"/>
  <c r="E626603" i="1"/>
  <c r="E626602" i="1"/>
  <c r="E626601" i="1"/>
  <c r="E626600" i="1"/>
  <c r="E626599" i="1"/>
  <c r="E626598" i="1"/>
  <c r="E626597" i="1"/>
  <c r="E626596" i="1"/>
  <c r="E626595" i="1"/>
  <c r="E626594" i="1"/>
  <c r="E626593" i="1"/>
  <c r="E626592" i="1"/>
  <c r="E626591" i="1"/>
  <c r="E626590" i="1"/>
  <c r="E626589" i="1"/>
  <c r="E626588" i="1"/>
  <c r="E626587" i="1"/>
  <c r="E626586" i="1"/>
  <c r="E626585" i="1"/>
  <c r="E626584" i="1"/>
  <c r="E626583" i="1"/>
  <c r="E626582" i="1"/>
  <c r="E626581" i="1"/>
  <c r="E626580" i="1"/>
  <c r="E626579" i="1"/>
  <c r="E626578" i="1"/>
  <c r="E626577" i="1"/>
  <c r="E626576" i="1"/>
  <c r="E626575" i="1"/>
  <c r="E626574" i="1"/>
  <c r="E626573" i="1"/>
  <c r="E626572" i="1"/>
  <c r="E626571" i="1"/>
  <c r="E626570" i="1"/>
  <c r="E626569" i="1"/>
  <c r="E626568" i="1"/>
  <c r="E626567" i="1"/>
  <c r="E626566" i="1"/>
  <c r="E626565" i="1"/>
  <c r="E626564" i="1"/>
  <c r="E626563" i="1"/>
  <c r="E626562" i="1"/>
  <c r="E626561" i="1"/>
  <c r="E626560" i="1"/>
  <c r="E626559" i="1"/>
  <c r="E626558" i="1"/>
  <c r="E626557" i="1"/>
  <c r="E626556" i="1"/>
  <c r="E626555" i="1"/>
  <c r="E626554" i="1"/>
  <c r="E626553" i="1"/>
  <c r="E626552" i="1"/>
  <c r="E626551" i="1"/>
  <c r="E626550" i="1"/>
  <c r="E626549" i="1"/>
  <c r="E626548" i="1"/>
  <c r="E626547" i="1"/>
  <c r="E626546" i="1"/>
  <c r="E626545" i="1"/>
  <c r="E626544" i="1"/>
  <c r="E626543" i="1"/>
  <c r="E626542" i="1"/>
  <c r="E626541" i="1"/>
  <c r="E626540" i="1"/>
  <c r="E626539" i="1"/>
  <c r="E626538" i="1"/>
  <c r="E626537" i="1"/>
  <c r="E626536" i="1"/>
  <c r="E626535" i="1"/>
  <c r="E626534" i="1"/>
  <c r="E626533" i="1"/>
  <c r="E626532" i="1"/>
  <c r="E626531" i="1"/>
  <c r="E626530" i="1"/>
  <c r="E626529" i="1"/>
  <c r="E626528" i="1"/>
  <c r="E626527" i="1"/>
  <c r="E626526" i="1"/>
  <c r="E626525" i="1"/>
  <c r="E626524" i="1"/>
  <c r="E626523" i="1"/>
  <c r="E626522" i="1"/>
  <c r="E626521" i="1"/>
  <c r="E626520" i="1"/>
  <c r="E626519" i="1"/>
  <c r="E626518" i="1"/>
  <c r="E626517" i="1"/>
  <c r="E626516" i="1"/>
  <c r="E626515" i="1"/>
  <c r="E626514" i="1"/>
  <c r="E626513" i="1"/>
  <c r="E626512" i="1"/>
  <c r="E626511" i="1"/>
  <c r="E626510" i="1"/>
  <c r="E626509" i="1"/>
  <c r="E626508" i="1"/>
  <c r="E626507" i="1"/>
  <c r="E626506" i="1"/>
  <c r="E626505" i="1"/>
  <c r="E626504" i="1"/>
  <c r="E626503" i="1"/>
  <c r="E626502" i="1"/>
  <c r="E626501" i="1"/>
  <c r="E626500" i="1"/>
  <c r="E626499" i="1"/>
  <c r="E626498" i="1"/>
  <c r="E626497" i="1"/>
  <c r="E626496" i="1"/>
  <c r="E626495" i="1"/>
  <c r="E626494" i="1"/>
  <c r="E626493" i="1"/>
  <c r="E626492" i="1"/>
  <c r="E626491" i="1"/>
  <c r="E626490" i="1"/>
  <c r="E626489" i="1"/>
  <c r="E626488" i="1"/>
  <c r="E626487" i="1"/>
  <c r="E626486" i="1"/>
  <c r="E626485" i="1"/>
  <c r="E626484" i="1"/>
  <c r="E626483" i="1"/>
  <c r="E626482" i="1"/>
  <c r="E626481" i="1"/>
  <c r="E626480" i="1"/>
  <c r="E626479" i="1"/>
  <c r="E626478" i="1"/>
  <c r="E626477" i="1"/>
  <c r="E626476" i="1"/>
  <c r="E626475" i="1"/>
  <c r="E626474" i="1"/>
  <c r="E626473" i="1"/>
  <c r="E626472" i="1"/>
  <c r="E626471" i="1"/>
  <c r="E626470" i="1"/>
  <c r="E626469" i="1"/>
  <c r="E626468" i="1"/>
  <c r="E626467" i="1"/>
  <c r="E626466" i="1"/>
  <c r="E626465" i="1"/>
  <c r="E626464" i="1"/>
  <c r="E626463" i="1"/>
  <c r="E626462" i="1"/>
  <c r="E626461" i="1"/>
  <c r="E626460" i="1"/>
  <c r="E626459" i="1"/>
  <c r="E626458" i="1"/>
  <c r="E626457" i="1"/>
  <c r="E626456" i="1"/>
  <c r="E626455" i="1"/>
  <c r="E626454" i="1"/>
  <c r="E626453" i="1"/>
  <c r="E626452" i="1"/>
  <c r="E626451" i="1"/>
  <c r="E626450" i="1"/>
  <c r="E626449" i="1"/>
  <c r="E626448" i="1"/>
  <c r="E626447" i="1"/>
  <c r="E626446" i="1"/>
  <c r="E626445" i="1"/>
  <c r="E626444" i="1"/>
  <c r="E626443" i="1"/>
  <c r="E626442" i="1"/>
  <c r="E626441" i="1"/>
  <c r="E626440" i="1"/>
  <c r="E626439" i="1"/>
  <c r="E626438" i="1"/>
  <c r="E626437" i="1"/>
  <c r="E626436" i="1"/>
  <c r="E626435" i="1"/>
  <c r="E626434" i="1"/>
  <c r="E626433" i="1"/>
  <c r="E626432" i="1"/>
  <c r="E626431" i="1"/>
  <c r="E626430" i="1"/>
  <c r="E626429" i="1"/>
  <c r="E626428" i="1"/>
  <c r="E626427" i="1"/>
  <c r="E626426" i="1"/>
  <c r="E626425" i="1"/>
  <c r="E626424" i="1"/>
  <c r="E626423" i="1"/>
  <c r="E626422" i="1"/>
  <c r="E626421" i="1"/>
  <c r="E626420" i="1"/>
  <c r="E626419" i="1"/>
  <c r="E626418" i="1"/>
  <c r="E626417" i="1"/>
  <c r="E626416" i="1"/>
  <c r="E626415" i="1"/>
  <c r="E626414" i="1"/>
  <c r="E626413" i="1"/>
  <c r="E626412" i="1"/>
  <c r="E626411" i="1"/>
  <c r="E626410" i="1"/>
  <c r="E626409" i="1"/>
  <c r="E626408" i="1"/>
  <c r="E626407" i="1"/>
  <c r="E626406" i="1"/>
  <c r="E626405" i="1"/>
  <c r="E626404" i="1"/>
  <c r="E626403" i="1"/>
  <c r="E626402" i="1"/>
  <c r="E626401" i="1"/>
  <c r="E626400" i="1"/>
  <c r="E626399" i="1"/>
  <c r="E626398" i="1"/>
  <c r="E626397" i="1"/>
  <c r="E626396" i="1"/>
  <c r="E626395" i="1"/>
  <c r="E626394" i="1"/>
  <c r="E626393" i="1"/>
  <c r="E626392" i="1"/>
  <c r="E626391" i="1"/>
  <c r="E626390" i="1"/>
  <c r="E626389" i="1"/>
  <c r="E626388" i="1"/>
  <c r="E626387" i="1"/>
  <c r="E626386" i="1"/>
  <c r="E626385" i="1"/>
  <c r="E626384" i="1"/>
  <c r="E626383" i="1"/>
  <c r="E626382" i="1"/>
  <c r="E626381" i="1"/>
  <c r="E626380" i="1"/>
  <c r="E626379" i="1"/>
  <c r="E626378" i="1"/>
  <c r="E626377" i="1"/>
  <c r="E626376" i="1"/>
  <c r="E626375" i="1"/>
  <c r="E626374" i="1"/>
  <c r="E626373" i="1"/>
  <c r="E626372" i="1"/>
  <c r="E626371" i="1"/>
  <c r="E626370" i="1"/>
  <c r="E626369" i="1"/>
  <c r="E626368" i="1"/>
  <c r="E626367" i="1"/>
  <c r="E626366" i="1"/>
  <c r="E626365" i="1"/>
  <c r="E626364" i="1"/>
  <c r="E626363" i="1"/>
  <c r="E626362" i="1"/>
  <c r="E626361" i="1"/>
  <c r="E626360" i="1"/>
  <c r="E626359" i="1"/>
  <c r="E626358" i="1"/>
  <c r="E626357" i="1"/>
  <c r="E626356" i="1"/>
  <c r="E626355" i="1"/>
  <c r="E626354" i="1"/>
  <c r="E626353" i="1"/>
  <c r="E626352" i="1"/>
  <c r="E626351" i="1"/>
  <c r="E626350" i="1"/>
  <c r="E626349" i="1"/>
  <c r="E626348" i="1"/>
  <c r="E626347" i="1"/>
  <c r="E626346" i="1"/>
  <c r="E626345" i="1"/>
  <c r="E626344" i="1"/>
  <c r="E626343" i="1"/>
  <c r="E626342" i="1"/>
  <c r="E626341" i="1"/>
  <c r="E626340" i="1"/>
  <c r="E626339" i="1"/>
  <c r="E626338" i="1"/>
  <c r="E626337" i="1"/>
  <c r="E626336" i="1"/>
  <c r="E626335" i="1"/>
  <c r="E626334" i="1"/>
  <c r="E626333" i="1"/>
  <c r="E626332" i="1"/>
  <c r="E626331" i="1"/>
  <c r="E626330" i="1"/>
  <c r="E626329" i="1"/>
  <c r="E626328" i="1"/>
  <c r="E626327" i="1"/>
  <c r="E626326" i="1"/>
  <c r="E626325" i="1"/>
  <c r="E626324" i="1"/>
  <c r="E626323" i="1"/>
  <c r="E626322" i="1"/>
  <c r="E626321" i="1"/>
  <c r="E626320" i="1"/>
  <c r="E626319" i="1"/>
  <c r="E626318" i="1"/>
  <c r="E626317" i="1"/>
  <c r="E626316" i="1"/>
  <c r="E626315" i="1"/>
  <c r="E626314" i="1"/>
  <c r="E626313" i="1"/>
  <c r="E626312" i="1"/>
  <c r="E626311" i="1"/>
  <c r="E626310" i="1"/>
  <c r="E626309" i="1"/>
  <c r="E626308" i="1"/>
  <c r="E626307" i="1"/>
  <c r="E626306" i="1"/>
  <c r="E626305" i="1"/>
  <c r="E626304" i="1"/>
  <c r="E626303" i="1"/>
  <c r="E626302" i="1"/>
  <c r="E626301" i="1"/>
  <c r="E626300" i="1"/>
  <c r="E626299" i="1"/>
  <c r="E626298" i="1"/>
  <c r="E626297" i="1"/>
  <c r="E626296" i="1"/>
  <c r="E626295" i="1"/>
  <c r="E626294" i="1"/>
  <c r="E626293" i="1"/>
  <c r="E626292" i="1"/>
  <c r="E626291" i="1"/>
  <c r="E626290" i="1"/>
  <c r="E626289" i="1"/>
  <c r="E626288" i="1"/>
  <c r="E626287" i="1"/>
  <c r="E626286" i="1"/>
  <c r="E626285" i="1"/>
  <c r="E626284" i="1"/>
  <c r="E626283" i="1"/>
  <c r="E626282" i="1"/>
  <c r="E626281" i="1"/>
  <c r="E626280" i="1"/>
  <c r="E626279" i="1"/>
  <c r="E626278" i="1"/>
  <c r="E626277" i="1"/>
  <c r="E626276" i="1"/>
  <c r="E626275" i="1"/>
  <c r="E626274" i="1"/>
  <c r="E626273" i="1"/>
  <c r="E626272" i="1"/>
  <c r="E626271" i="1"/>
  <c r="E626270" i="1"/>
  <c r="E626269" i="1"/>
  <c r="E626268" i="1"/>
  <c r="E626267" i="1"/>
  <c r="E626266" i="1"/>
  <c r="E626265" i="1"/>
  <c r="E626264" i="1"/>
  <c r="E626263" i="1"/>
  <c r="E626262" i="1"/>
  <c r="E626261" i="1"/>
  <c r="E626260" i="1"/>
  <c r="E626259" i="1"/>
  <c r="E626258" i="1"/>
  <c r="E626257" i="1"/>
  <c r="E626256" i="1"/>
  <c r="E626255" i="1"/>
  <c r="E626254" i="1"/>
  <c r="E626253" i="1"/>
  <c r="E626252" i="1"/>
  <c r="E626251" i="1"/>
  <c r="E626250" i="1"/>
  <c r="E626249" i="1"/>
  <c r="E626248" i="1"/>
  <c r="E626247" i="1"/>
  <c r="E626246" i="1"/>
  <c r="E626245" i="1"/>
  <c r="E626244" i="1"/>
  <c r="E626243" i="1"/>
  <c r="E626242" i="1"/>
  <c r="E626241" i="1"/>
  <c r="E626240" i="1"/>
  <c r="E626239" i="1"/>
  <c r="E626238" i="1"/>
  <c r="E626237" i="1"/>
  <c r="E626236" i="1"/>
  <c r="E626235" i="1"/>
  <c r="E626234" i="1"/>
  <c r="E626233" i="1"/>
  <c r="E626232" i="1"/>
  <c r="E626231" i="1"/>
  <c r="E626230" i="1"/>
  <c r="E626229" i="1"/>
  <c r="E626228" i="1"/>
  <c r="E626227" i="1"/>
  <c r="E626226" i="1"/>
  <c r="E626225" i="1"/>
  <c r="E626224" i="1"/>
  <c r="E626223" i="1"/>
  <c r="E626222" i="1"/>
  <c r="E626221" i="1"/>
  <c r="E626220" i="1"/>
  <c r="E626219" i="1"/>
  <c r="E626218" i="1"/>
  <c r="E626217" i="1"/>
  <c r="E626216" i="1"/>
  <c r="E626215" i="1"/>
  <c r="E626214" i="1"/>
  <c r="E626213" i="1"/>
  <c r="E626212" i="1"/>
  <c r="E626211" i="1"/>
  <c r="E626210" i="1"/>
  <c r="E626209" i="1"/>
  <c r="E626208" i="1"/>
  <c r="E626207" i="1"/>
  <c r="E626206" i="1"/>
  <c r="E626205" i="1"/>
  <c r="E626204" i="1"/>
  <c r="E626203" i="1"/>
  <c r="E626202" i="1"/>
  <c r="E626201" i="1"/>
  <c r="E626200" i="1"/>
  <c r="E626199" i="1"/>
  <c r="E626198" i="1"/>
  <c r="E626197" i="1"/>
  <c r="E626196" i="1"/>
  <c r="E626195" i="1"/>
  <c r="E626194" i="1"/>
  <c r="E626193" i="1"/>
  <c r="E626192" i="1"/>
  <c r="E626191" i="1"/>
  <c r="E626190" i="1"/>
  <c r="E626189" i="1"/>
  <c r="E626188" i="1"/>
  <c r="E626187" i="1"/>
  <c r="E626186" i="1"/>
  <c r="E626185" i="1"/>
  <c r="E626184" i="1"/>
  <c r="E626183" i="1"/>
  <c r="E626182" i="1"/>
  <c r="E626181" i="1"/>
  <c r="E626180" i="1"/>
  <c r="E626179" i="1"/>
  <c r="E626178" i="1"/>
  <c r="E626177" i="1"/>
  <c r="E626176" i="1"/>
  <c r="E626175" i="1"/>
  <c r="E626174" i="1"/>
  <c r="E626173" i="1"/>
  <c r="E626172" i="1"/>
  <c r="E626171" i="1"/>
  <c r="E626170" i="1"/>
  <c r="E626169" i="1"/>
  <c r="E626168" i="1"/>
  <c r="E626167" i="1"/>
  <c r="E626166" i="1"/>
  <c r="E626165" i="1"/>
  <c r="E626164" i="1"/>
  <c r="E626163" i="1"/>
  <c r="E626162" i="1"/>
  <c r="E626161" i="1"/>
  <c r="E626160" i="1"/>
  <c r="E626159" i="1"/>
  <c r="E626158" i="1"/>
  <c r="E626157" i="1"/>
  <c r="E626156" i="1"/>
  <c r="E626155" i="1"/>
  <c r="E626154" i="1"/>
  <c r="E626153" i="1"/>
  <c r="E626152" i="1"/>
  <c r="E626151" i="1"/>
  <c r="E626150" i="1"/>
  <c r="E626149" i="1"/>
  <c r="E626148" i="1"/>
  <c r="E626147" i="1"/>
  <c r="E626146" i="1"/>
  <c r="E626145" i="1"/>
  <c r="E626144" i="1"/>
  <c r="E626143" i="1"/>
  <c r="E626142" i="1"/>
  <c r="E626141" i="1"/>
  <c r="E626140" i="1"/>
  <c r="E626139" i="1"/>
  <c r="E626138" i="1"/>
  <c r="E626137" i="1"/>
  <c r="E626136" i="1"/>
  <c r="E626135" i="1"/>
  <c r="E626134" i="1"/>
  <c r="E626133" i="1"/>
  <c r="E626132" i="1"/>
  <c r="E626131" i="1"/>
  <c r="E626130" i="1"/>
  <c r="E626129" i="1"/>
  <c r="E626128" i="1"/>
  <c r="E626127" i="1"/>
  <c r="E626126" i="1"/>
  <c r="E626125" i="1"/>
  <c r="E626124" i="1"/>
  <c r="E626123" i="1"/>
  <c r="E626122" i="1"/>
  <c r="E626121" i="1"/>
  <c r="E626120" i="1"/>
  <c r="E626119" i="1"/>
  <c r="E626118" i="1"/>
  <c r="E626117" i="1"/>
  <c r="E626116" i="1"/>
  <c r="E626115" i="1"/>
  <c r="E626114" i="1"/>
  <c r="E626113" i="1"/>
  <c r="E626112" i="1"/>
  <c r="E626111" i="1"/>
  <c r="E626110" i="1"/>
  <c r="E626109" i="1"/>
  <c r="E626108" i="1"/>
  <c r="E626107" i="1"/>
  <c r="E626106" i="1"/>
  <c r="E626105" i="1"/>
  <c r="E626104" i="1"/>
  <c r="E626103" i="1"/>
  <c r="E626102" i="1"/>
  <c r="E626101" i="1"/>
  <c r="E626100" i="1"/>
  <c r="E626099" i="1"/>
  <c r="E626098" i="1"/>
  <c r="E626097" i="1"/>
  <c r="E626096" i="1"/>
  <c r="E626095" i="1"/>
  <c r="E626094" i="1"/>
  <c r="E626093" i="1"/>
  <c r="E626092" i="1"/>
  <c r="E626091" i="1"/>
  <c r="E626090" i="1"/>
  <c r="E626089" i="1"/>
  <c r="E626088" i="1"/>
  <c r="E626087" i="1"/>
  <c r="E626086" i="1"/>
  <c r="E626085" i="1"/>
  <c r="E626084" i="1"/>
  <c r="E626083" i="1"/>
  <c r="E626082" i="1"/>
  <c r="E626081" i="1"/>
  <c r="E626080" i="1"/>
  <c r="E626079" i="1"/>
  <c r="E626078" i="1"/>
  <c r="E626077" i="1"/>
  <c r="E626076" i="1"/>
  <c r="E626075" i="1"/>
  <c r="E626074" i="1"/>
  <c r="E626073" i="1"/>
  <c r="E626072" i="1"/>
  <c r="E626071" i="1"/>
  <c r="E626070" i="1"/>
  <c r="E626069" i="1"/>
  <c r="E626068" i="1"/>
  <c r="E626067" i="1"/>
  <c r="E626066" i="1"/>
  <c r="E626065" i="1"/>
  <c r="E626064" i="1"/>
  <c r="E626063" i="1"/>
  <c r="E626062" i="1"/>
  <c r="E626061" i="1"/>
  <c r="E626060" i="1"/>
  <c r="E626059" i="1"/>
  <c r="E626058" i="1"/>
  <c r="E626057" i="1"/>
  <c r="E626056" i="1"/>
  <c r="E626055" i="1"/>
  <c r="E626054" i="1"/>
  <c r="E626053" i="1"/>
  <c r="E626052" i="1"/>
  <c r="E626051" i="1"/>
  <c r="E626050" i="1"/>
  <c r="E626049" i="1"/>
  <c r="E626048" i="1"/>
  <c r="E626047" i="1"/>
  <c r="E626046" i="1"/>
  <c r="E626045" i="1"/>
  <c r="E626044" i="1"/>
  <c r="E626043" i="1"/>
  <c r="E626042" i="1"/>
  <c r="E626041" i="1"/>
  <c r="E626040" i="1"/>
  <c r="E626039" i="1"/>
  <c r="E626038" i="1"/>
  <c r="E626037" i="1"/>
  <c r="E626036" i="1"/>
  <c r="E626035" i="1"/>
  <c r="E626034" i="1"/>
  <c r="E626033" i="1"/>
  <c r="E626032" i="1"/>
  <c r="E626031" i="1"/>
  <c r="E626030" i="1"/>
  <c r="E626029" i="1"/>
  <c r="E626028" i="1"/>
  <c r="E626027" i="1"/>
  <c r="E626026" i="1"/>
  <c r="E626025" i="1"/>
  <c r="E626024" i="1"/>
  <c r="E626023" i="1"/>
  <c r="E626022" i="1"/>
  <c r="E626021" i="1"/>
  <c r="E626020" i="1"/>
  <c r="E626019" i="1"/>
  <c r="E626018" i="1"/>
  <c r="E626017" i="1"/>
  <c r="E626016" i="1"/>
  <c r="E626015" i="1"/>
  <c r="E626014" i="1"/>
  <c r="E626013" i="1"/>
  <c r="E626012" i="1"/>
  <c r="E626011" i="1"/>
  <c r="E626010" i="1"/>
  <c r="E626009" i="1"/>
  <c r="E626008" i="1"/>
  <c r="E626007" i="1"/>
  <c r="E626006" i="1"/>
  <c r="E626005" i="1"/>
  <c r="E626004" i="1"/>
  <c r="E626003" i="1"/>
  <c r="E626002" i="1"/>
  <c r="E626001" i="1"/>
  <c r="E626000" i="1"/>
  <c r="E625999" i="1"/>
  <c r="E625998" i="1"/>
  <c r="E625997" i="1"/>
  <c r="E625996" i="1"/>
  <c r="E625995" i="1"/>
  <c r="E625994" i="1"/>
  <c r="E625993" i="1"/>
  <c r="E625992" i="1"/>
  <c r="E625991" i="1"/>
  <c r="E625990" i="1"/>
  <c r="E625989" i="1"/>
  <c r="E625988" i="1"/>
  <c r="E625987" i="1"/>
  <c r="E625986" i="1"/>
  <c r="E625985" i="1"/>
  <c r="E625984" i="1"/>
  <c r="E625983" i="1"/>
  <c r="E625982" i="1"/>
  <c r="E625981" i="1"/>
  <c r="E625980" i="1"/>
  <c r="E625979" i="1"/>
  <c r="E625978" i="1"/>
  <c r="E625977" i="1"/>
  <c r="E625976" i="1"/>
  <c r="E625975" i="1"/>
  <c r="E625974" i="1"/>
  <c r="E625973" i="1"/>
  <c r="E625972" i="1"/>
  <c r="E625971" i="1"/>
  <c r="E625970" i="1"/>
  <c r="E625969" i="1"/>
  <c r="E625968" i="1"/>
  <c r="E625967" i="1"/>
  <c r="E625966" i="1"/>
  <c r="E625965" i="1"/>
  <c r="E625964" i="1"/>
  <c r="E625963" i="1"/>
  <c r="E625962" i="1"/>
  <c r="E625961" i="1"/>
  <c r="E625960" i="1"/>
  <c r="E625959" i="1"/>
  <c r="E625958" i="1"/>
  <c r="E625957" i="1"/>
  <c r="E625956" i="1"/>
  <c r="E625955" i="1"/>
  <c r="E625954" i="1"/>
  <c r="E625953" i="1"/>
  <c r="E625952" i="1"/>
  <c r="E625951" i="1"/>
  <c r="E625950" i="1"/>
  <c r="E625949" i="1"/>
  <c r="E625948" i="1"/>
  <c r="E625947" i="1"/>
  <c r="E625946" i="1"/>
  <c r="E625945" i="1"/>
  <c r="E625944" i="1"/>
  <c r="E625943" i="1"/>
  <c r="E625942" i="1"/>
  <c r="E625941" i="1"/>
  <c r="E625940" i="1"/>
  <c r="E625939" i="1"/>
  <c r="E625938" i="1"/>
  <c r="E625937" i="1"/>
  <c r="E625936" i="1"/>
  <c r="E625935" i="1"/>
  <c r="E625934" i="1"/>
  <c r="E625933" i="1"/>
  <c r="E625932" i="1"/>
  <c r="E625931" i="1"/>
  <c r="E625930" i="1"/>
  <c r="E625929" i="1"/>
  <c r="E625928" i="1"/>
  <c r="E625927" i="1"/>
  <c r="E625926" i="1"/>
  <c r="E625925" i="1"/>
  <c r="E625924" i="1"/>
  <c r="E625923" i="1"/>
  <c r="E625922" i="1"/>
  <c r="E625921" i="1"/>
  <c r="E625920" i="1"/>
  <c r="E625919" i="1"/>
  <c r="E625918" i="1"/>
  <c r="E625917" i="1"/>
  <c r="E625916" i="1"/>
  <c r="E625915" i="1"/>
  <c r="E625914" i="1"/>
  <c r="E625913" i="1"/>
  <c r="E625912" i="1"/>
  <c r="E625911" i="1"/>
  <c r="E625910" i="1"/>
  <c r="E625909" i="1"/>
  <c r="E625908" i="1"/>
  <c r="E625907" i="1"/>
  <c r="E625906" i="1"/>
  <c r="E625905" i="1"/>
  <c r="E625904" i="1"/>
  <c r="E625903" i="1"/>
  <c r="E625902" i="1"/>
  <c r="E625901" i="1"/>
  <c r="E625900" i="1"/>
  <c r="E625899" i="1"/>
  <c r="E625898" i="1"/>
  <c r="E625897" i="1"/>
  <c r="E625896" i="1"/>
  <c r="E625895" i="1"/>
  <c r="E625894" i="1"/>
  <c r="E625893" i="1"/>
  <c r="E625892" i="1"/>
  <c r="E625891" i="1"/>
  <c r="E625890" i="1"/>
  <c r="E625889" i="1"/>
  <c r="E625888" i="1"/>
  <c r="E625887" i="1"/>
  <c r="E625886" i="1"/>
  <c r="E625885" i="1"/>
  <c r="E625884" i="1"/>
  <c r="E625883" i="1"/>
  <c r="E625882" i="1"/>
  <c r="E625881" i="1"/>
  <c r="E625880" i="1"/>
  <c r="E625879" i="1"/>
  <c r="E625878" i="1"/>
  <c r="E625877" i="1"/>
  <c r="E625876" i="1"/>
  <c r="E625875" i="1"/>
  <c r="E625874" i="1"/>
  <c r="E625873" i="1"/>
  <c r="E625872" i="1"/>
  <c r="E625871" i="1"/>
  <c r="E625870" i="1"/>
  <c r="E625869" i="1"/>
  <c r="E625868" i="1"/>
  <c r="E625867" i="1"/>
  <c r="E625866" i="1"/>
  <c r="E625865" i="1"/>
  <c r="E625864" i="1"/>
  <c r="E625863" i="1"/>
  <c r="E625862" i="1"/>
  <c r="E625861" i="1"/>
  <c r="E625860" i="1"/>
  <c r="E625859" i="1"/>
  <c r="E625858" i="1"/>
  <c r="E625857" i="1"/>
  <c r="E625856" i="1"/>
  <c r="E625855" i="1"/>
  <c r="E625854" i="1"/>
  <c r="E625853" i="1"/>
  <c r="E625852" i="1"/>
  <c r="E625851" i="1"/>
  <c r="E625850" i="1"/>
  <c r="E625849" i="1"/>
  <c r="E625848" i="1"/>
  <c r="E625847" i="1"/>
  <c r="E625846" i="1"/>
  <c r="E625845" i="1"/>
  <c r="E625844" i="1"/>
  <c r="E625843" i="1"/>
  <c r="E625842" i="1"/>
  <c r="E625841" i="1"/>
  <c r="E625840" i="1"/>
  <c r="E625839" i="1"/>
  <c r="E625838" i="1"/>
  <c r="E625837" i="1"/>
  <c r="E625836" i="1"/>
  <c r="E625835" i="1"/>
  <c r="E625834" i="1"/>
  <c r="E625833" i="1"/>
  <c r="E625832" i="1"/>
  <c r="E625831" i="1"/>
  <c r="E625830" i="1"/>
  <c r="E625829" i="1"/>
  <c r="E625828" i="1"/>
  <c r="E625827" i="1"/>
  <c r="E625826" i="1"/>
  <c r="E625825" i="1"/>
  <c r="E625824" i="1"/>
  <c r="E625823" i="1"/>
  <c r="E625822" i="1"/>
  <c r="E625821" i="1"/>
  <c r="E625820" i="1"/>
  <c r="E625819" i="1"/>
  <c r="E625818" i="1"/>
  <c r="E625817" i="1"/>
  <c r="E625816" i="1"/>
  <c r="E625815" i="1"/>
  <c r="E625814" i="1"/>
  <c r="E625813" i="1"/>
  <c r="E625812" i="1"/>
  <c r="E625811" i="1"/>
  <c r="E625810" i="1"/>
  <c r="E625809" i="1"/>
  <c r="E625808" i="1"/>
  <c r="E625807" i="1"/>
  <c r="E625806" i="1"/>
  <c r="E625805" i="1"/>
  <c r="E625804" i="1"/>
  <c r="E625803" i="1"/>
  <c r="E625802" i="1"/>
  <c r="E625801" i="1"/>
  <c r="E625800" i="1"/>
  <c r="E625799" i="1"/>
  <c r="E625798" i="1"/>
  <c r="E625797" i="1"/>
  <c r="E625796" i="1"/>
  <c r="E625795" i="1"/>
  <c r="E625794" i="1"/>
  <c r="E625793" i="1"/>
  <c r="E625792" i="1"/>
  <c r="E625791" i="1"/>
  <c r="E625790" i="1"/>
  <c r="E625789" i="1"/>
  <c r="E625788" i="1"/>
  <c r="E625787" i="1"/>
  <c r="E625786" i="1"/>
  <c r="E625785" i="1"/>
  <c r="E625784" i="1"/>
  <c r="E625783" i="1"/>
  <c r="E625782" i="1"/>
  <c r="E625781" i="1"/>
  <c r="E625780" i="1"/>
  <c r="E625779" i="1"/>
  <c r="E625778" i="1"/>
  <c r="E625777" i="1"/>
  <c r="E625776" i="1"/>
  <c r="E625775" i="1"/>
  <c r="E625774" i="1"/>
  <c r="E625773" i="1"/>
  <c r="E625772" i="1"/>
  <c r="E625771" i="1"/>
  <c r="E625770" i="1"/>
  <c r="E625769" i="1"/>
  <c r="E625768" i="1"/>
  <c r="E625767" i="1"/>
  <c r="E625766" i="1"/>
  <c r="E625765" i="1"/>
  <c r="E625764" i="1"/>
  <c r="E625763" i="1"/>
  <c r="E625762" i="1"/>
  <c r="E625761" i="1"/>
  <c r="E625760" i="1"/>
  <c r="E625759" i="1"/>
  <c r="E625758" i="1"/>
  <c r="E625757" i="1"/>
  <c r="E625756" i="1"/>
  <c r="E625755" i="1"/>
  <c r="E625754" i="1"/>
  <c r="E625753" i="1"/>
  <c r="E625752" i="1"/>
  <c r="E625751" i="1"/>
  <c r="E625750" i="1"/>
  <c r="E625749" i="1"/>
  <c r="E625748" i="1"/>
  <c r="E625747" i="1"/>
  <c r="E625746" i="1"/>
  <c r="E625745" i="1"/>
  <c r="E625744" i="1"/>
  <c r="E625743" i="1"/>
  <c r="E625742" i="1"/>
  <c r="E625741" i="1"/>
  <c r="E625740" i="1"/>
  <c r="E625739" i="1"/>
  <c r="E625738" i="1"/>
  <c r="E625737" i="1"/>
  <c r="E625736" i="1"/>
  <c r="E625735" i="1"/>
  <c r="E625734" i="1"/>
  <c r="E625733" i="1"/>
  <c r="E625732" i="1"/>
  <c r="E625731" i="1"/>
  <c r="E625730" i="1"/>
  <c r="E625729" i="1"/>
  <c r="E625728" i="1"/>
  <c r="E625727" i="1"/>
  <c r="E625726" i="1"/>
  <c r="E625725" i="1"/>
  <c r="E625724" i="1"/>
  <c r="E625723" i="1"/>
  <c r="E625722" i="1"/>
  <c r="E625721" i="1"/>
  <c r="E625720" i="1"/>
  <c r="E625719" i="1"/>
  <c r="E625718" i="1"/>
  <c r="E625717" i="1"/>
  <c r="E625716" i="1"/>
  <c r="E625715" i="1"/>
  <c r="E625714" i="1"/>
  <c r="E625713" i="1"/>
  <c r="E625712" i="1"/>
  <c r="E625711" i="1"/>
  <c r="E625710" i="1"/>
  <c r="E625709" i="1"/>
  <c r="E625708" i="1"/>
  <c r="E625707" i="1"/>
  <c r="E625706" i="1"/>
  <c r="E625705" i="1"/>
  <c r="E625704" i="1"/>
  <c r="E625703" i="1"/>
  <c r="E625702" i="1"/>
  <c r="E625701" i="1"/>
  <c r="E625700" i="1"/>
  <c r="E625699" i="1"/>
  <c r="E625698" i="1"/>
  <c r="E625697" i="1"/>
  <c r="E625696" i="1"/>
  <c r="E625695" i="1"/>
  <c r="E625694" i="1"/>
  <c r="E625693" i="1"/>
  <c r="E625692" i="1"/>
  <c r="E625691" i="1"/>
  <c r="E625690" i="1"/>
  <c r="E625689" i="1"/>
  <c r="E625688" i="1"/>
  <c r="E625687" i="1"/>
  <c r="E625686" i="1"/>
  <c r="E625685" i="1"/>
  <c r="E625684" i="1"/>
  <c r="E625683" i="1"/>
  <c r="E625682" i="1"/>
  <c r="E625681" i="1"/>
  <c r="E625680" i="1"/>
  <c r="E625679" i="1"/>
  <c r="E625678" i="1"/>
  <c r="E625677" i="1"/>
  <c r="E625676" i="1"/>
  <c r="E625675" i="1"/>
  <c r="E625674" i="1"/>
  <c r="E625673" i="1"/>
  <c r="E625672" i="1"/>
  <c r="E625671" i="1"/>
  <c r="E625670" i="1"/>
  <c r="E625669" i="1"/>
  <c r="E625668" i="1"/>
  <c r="E625667" i="1"/>
  <c r="E625666" i="1"/>
  <c r="E625665" i="1"/>
  <c r="E625664" i="1"/>
  <c r="E625663" i="1"/>
  <c r="E625662" i="1"/>
  <c r="E625661" i="1"/>
  <c r="E625660" i="1"/>
  <c r="E625659" i="1"/>
  <c r="E625658" i="1"/>
  <c r="E625657" i="1"/>
  <c r="E625656" i="1"/>
  <c r="E625655" i="1"/>
  <c r="E625654" i="1"/>
  <c r="E625653" i="1"/>
  <c r="E625652" i="1"/>
  <c r="E625651" i="1"/>
  <c r="E625650" i="1"/>
  <c r="E625649" i="1"/>
  <c r="E625648" i="1"/>
  <c r="E625647" i="1"/>
  <c r="E625646" i="1"/>
  <c r="E625645" i="1"/>
  <c r="E625644" i="1"/>
  <c r="E625643" i="1"/>
  <c r="E625642" i="1"/>
  <c r="E625641" i="1"/>
  <c r="E625640" i="1"/>
  <c r="E625639" i="1"/>
  <c r="E625638" i="1"/>
  <c r="E625637" i="1"/>
  <c r="E625636" i="1"/>
  <c r="E625635" i="1"/>
  <c r="E625634" i="1"/>
  <c r="E625633" i="1"/>
  <c r="E625632" i="1"/>
  <c r="E625631" i="1"/>
  <c r="E625630" i="1"/>
  <c r="E625629" i="1"/>
  <c r="E625628" i="1"/>
  <c r="E625627" i="1"/>
  <c r="E625626" i="1"/>
  <c r="E625625" i="1"/>
  <c r="E625624" i="1"/>
  <c r="E625623" i="1"/>
  <c r="E625622" i="1"/>
  <c r="E625621" i="1"/>
  <c r="E625620" i="1"/>
  <c r="E625619" i="1"/>
  <c r="E625618" i="1"/>
  <c r="E625617" i="1"/>
  <c r="E625616" i="1"/>
  <c r="E625615" i="1"/>
  <c r="E625614" i="1"/>
  <c r="E625613" i="1"/>
  <c r="E625612" i="1"/>
  <c r="E625611" i="1"/>
  <c r="E625610" i="1"/>
  <c r="E625609" i="1"/>
  <c r="E625608" i="1"/>
  <c r="E625607" i="1"/>
  <c r="E625606" i="1"/>
  <c r="E625605" i="1"/>
  <c r="E625604" i="1"/>
  <c r="E625603" i="1"/>
  <c r="E625602" i="1"/>
  <c r="E625601" i="1"/>
  <c r="E625600" i="1"/>
  <c r="E625599" i="1"/>
  <c r="E625598" i="1"/>
  <c r="E625597" i="1"/>
  <c r="E625596" i="1"/>
  <c r="E625595" i="1"/>
  <c r="E625594" i="1"/>
  <c r="E625593" i="1"/>
  <c r="E625592" i="1"/>
  <c r="E625591" i="1"/>
  <c r="E625590" i="1"/>
  <c r="E625589" i="1"/>
  <c r="E625588" i="1"/>
  <c r="E625587" i="1"/>
  <c r="E625586" i="1"/>
  <c r="E625585" i="1"/>
  <c r="E625584" i="1"/>
  <c r="E625583" i="1"/>
  <c r="E625582" i="1"/>
  <c r="E625581" i="1"/>
  <c r="E625580" i="1"/>
  <c r="E625579" i="1"/>
  <c r="E625578" i="1"/>
  <c r="E625577" i="1"/>
  <c r="E625576" i="1"/>
  <c r="E625575" i="1"/>
  <c r="E625574" i="1"/>
  <c r="E625573" i="1"/>
  <c r="E625572" i="1"/>
  <c r="E625571" i="1"/>
  <c r="E625570" i="1"/>
  <c r="E625569" i="1"/>
  <c r="E625568" i="1"/>
  <c r="E625567" i="1"/>
  <c r="E625566" i="1"/>
  <c r="E625565" i="1"/>
  <c r="E625564" i="1"/>
  <c r="E625563" i="1"/>
  <c r="E625562" i="1"/>
  <c r="E625561" i="1"/>
  <c r="E625560" i="1"/>
  <c r="E625559" i="1"/>
  <c r="E625558" i="1"/>
  <c r="E625557" i="1"/>
  <c r="E625556" i="1"/>
  <c r="E625555" i="1"/>
  <c r="E625554" i="1"/>
  <c r="E625553" i="1"/>
  <c r="E625552" i="1"/>
  <c r="E625551" i="1"/>
  <c r="E625550" i="1"/>
  <c r="E625549" i="1"/>
  <c r="E625548" i="1"/>
  <c r="E625547" i="1"/>
  <c r="E625546" i="1"/>
  <c r="E625545" i="1"/>
  <c r="E625544" i="1"/>
  <c r="E625543" i="1"/>
  <c r="E625542" i="1"/>
  <c r="E625541" i="1"/>
  <c r="E625540" i="1"/>
  <c r="E625539" i="1"/>
  <c r="E625538" i="1"/>
  <c r="E625537" i="1"/>
  <c r="E625536" i="1"/>
  <c r="E625535" i="1"/>
  <c r="E625534" i="1"/>
  <c r="E625533" i="1"/>
  <c r="E625532" i="1"/>
  <c r="E625531" i="1"/>
  <c r="E625530" i="1"/>
  <c r="E625529" i="1"/>
  <c r="E625528" i="1"/>
  <c r="E625527" i="1"/>
  <c r="E625526" i="1"/>
  <c r="E625525" i="1"/>
  <c r="E625524" i="1"/>
  <c r="E625523" i="1"/>
  <c r="E625522" i="1"/>
  <c r="E625521" i="1"/>
  <c r="E625520" i="1"/>
  <c r="E625519" i="1"/>
  <c r="E625518" i="1"/>
  <c r="E625517" i="1"/>
  <c r="E625516" i="1"/>
  <c r="E625515" i="1"/>
  <c r="E625514" i="1"/>
  <c r="E625513" i="1"/>
  <c r="E625512" i="1"/>
  <c r="E625511" i="1"/>
  <c r="E625510" i="1"/>
  <c r="E625509" i="1"/>
  <c r="E625508" i="1"/>
  <c r="E625507" i="1"/>
  <c r="E625506" i="1"/>
  <c r="E625505" i="1"/>
  <c r="E625504" i="1"/>
  <c r="E625503" i="1"/>
  <c r="E625502" i="1"/>
  <c r="E625501" i="1"/>
  <c r="E625500" i="1"/>
  <c r="E625499" i="1"/>
  <c r="E625498" i="1"/>
  <c r="E625497" i="1"/>
  <c r="E625496" i="1"/>
  <c r="E625495" i="1"/>
  <c r="E625494" i="1"/>
  <c r="E625493" i="1"/>
  <c r="E625492" i="1"/>
  <c r="E625491" i="1"/>
  <c r="E625490" i="1"/>
  <c r="E625489" i="1"/>
  <c r="E625488" i="1"/>
  <c r="E625487" i="1"/>
  <c r="E625486" i="1"/>
  <c r="E625485" i="1"/>
  <c r="E625484" i="1"/>
  <c r="E625483" i="1"/>
  <c r="E625482" i="1"/>
  <c r="E625481" i="1"/>
  <c r="E625480" i="1"/>
  <c r="E625479" i="1"/>
  <c r="E625478" i="1"/>
  <c r="E625477" i="1"/>
  <c r="E625476" i="1"/>
  <c r="E625475" i="1"/>
  <c r="E625474" i="1"/>
  <c r="E625473" i="1"/>
  <c r="E625472" i="1"/>
  <c r="E625471" i="1"/>
  <c r="E625470" i="1"/>
  <c r="E625469" i="1"/>
  <c r="E625468" i="1"/>
  <c r="E625467" i="1"/>
  <c r="E625466" i="1"/>
  <c r="E625465" i="1"/>
  <c r="E625464" i="1"/>
  <c r="E625463" i="1"/>
  <c r="E625462" i="1"/>
  <c r="E625461" i="1"/>
  <c r="E625460" i="1"/>
  <c r="E625459" i="1"/>
  <c r="E625458" i="1"/>
  <c r="E625457" i="1"/>
  <c r="E625456" i="1"/>
  <c r="E625455" i="1"/>
  <c r="E625454" i="1"/>
  <c r="E625453" i="1"/>
  <c r="E625452" i="1"/>
  <c r="E625451" i="1"/>
  <c r="E625450" i="1"/>
  <c r="E625449" i="1"/>
  <c r="E625448" i="1"/>
  <c r="E625447" i="1"/>
  <c r="E625446" i="1"/>
  <c r="E625445" i="1"/>
  <c r="E625444" i="1"/>
  <c r="E625443" i="1"/>
  <c r="E625442" i="1"/>
  <c r="E625441" i="1"/>
  <c r="E625440" i="1"/>
  <c r="E625439" i="1"/>
  <c r="E625438" i="1"/>
  <c r="E625437" i="1"/>
  <c r="E625436" i="1"/>
  <c r="E625435" i="1"/>
  <c r="E625434" i="1"/>
  <c r="E625433" i="1"/>
  <c r="E625432" i="1"/>
  <c r="E625431" i="1"/>
  <c r="E625430" i="1"/>
  <c r="E625429" i="1"/>
  <c r="E625428" i="1"/>
  <c r="E625427" i="1"/>
  <c r="E625426" i="1"/>
  <c r="E625425" i="1"/>
  <c r="E625424" i="1"/>
  <c r="E625423" i="1"/>
  <c r="E625422" i="1"/>
  <c r="E625421" i="1"/>
  <c r="E625420" i="1"/>
  <c r="E625419" i="1"/>
  <c r="E625418" i="1"/>
  <c r="E625417" i="1"/>
  <c r="E625416" i="1"/>
  <c r="E625415" i="1"/>
  <c r="E625414" i="1"/>
  <c r="E625413" i="1"/>
  <c r="E625412" i="1"/>
  <c r="E625411" i="1"/>
  <c r="E625410" i="1"/>
  <c r="E625409" i="1"/>
  <c r="E625408" i="1"/>
  <c r="E625407" i="1"/>
  <c r="E625406" i="1"/>
  <c r="E625405" i="1"/>
  <c r="E625404" i="1"/>
  <c r="E625403" i="1"/>
  <c r="E625402" i="1"/>
  <c r="E625401" i="1"/>
  <c r="E625400" i="1"/>
  <c r="E625399" i="1"/>
  <c r="E625398" i="1"/>
  <c r="E625397" i="1"/>
  <c r="E625396" i="1"/>
  <c r="E625395" i="1"/>
  <c r="E625394" i="1"/>
  <c r="E625393" i="1"/>
  <c r="E625392" i="1"/>
  <c r="E625391" i="1"/>
  <c r="E625390" i="1"/>
  <c r="E625389" i="1"/>
  <c r="E625388" i="1"/>
  <c r="E625387" i="1"/>
  <c r="E625386" i="1"/>
  <c r="E625385" i="1"/>
  <c r="E625384" i="1"/>
  <c r="E625383" i="1"/>
  <c r="E625382" i="1"/>
  <c r="E625381" i="1"/>
  <c r="E625380" i="1"/>
  <c r="E625379" i="1"/>
  <c r="E625378" i="1"/>
  <c r="E625377" i="1"/>
  <c r="E625376" i="1"/>
  <c r="E625375" i="1"/>
  <c r="E625374" i="1"/>
  <c r="E625373" i="1"/>
  <c r="E625372" i="1"/>
  <c r="E625371" i="1"/>
  <c r="E625370" i="1"/>
  <c r="E625369" i="1"/>
  <c r="E625368" i="1"/>
  <c r="E625367" i="1"/>
  <c r="E625366" i="1"/>
  <c r="E625365" i="1"/>
  <c r="E625364" i="1"/>
  <c r="E625363" i="1"/>
  <c r="E625362" i="1"/>
  <c r="E625361" i="1"/>
  <c r="E625360" i="1"/>
  <c r="E625359" i="1"/>
  <c r="E625358" i="1"/>
  <c r="E625357" i="1"/>
  <c r="E625356" i="1"/>
  <c r="E625355" i="1"/>
  <c r="E625354" i="1"/>
  <c r="E625353" i="1"/>
  <c r="E625352" i="1"/>
  <c r="E625351" i="1"/>
  <c r="E625350" i="1"/>
  <c r="E625349" i="1"/>
  <c r="E625348" i="1"/>
  <c r="E625347" i="1"/>
  <c r="E625346" i="1"/>
  <c r="E625345" i="1"/>
  <c r="E625344" i="1"/>
  <c r="E625343" i="1"/>
  <c r="E625342" i="1"/>
  <c r="E625341" i="1"/>
  <c r="E625340" i="1"/>
  <c r="E625339" i="1"/>
  <c r="E625338" i="1"/>
  <c r="E625337" i="1"/>
  <c r="E625336" i="1"/>
  <c r="E625335" i="1"/>
  <c r="E625334" i="1"/>
  <c r="E625333" i="1"/>
  <c r="E625332" i="1"/>
  <c r="E625331" i="1"/>
  <c r="E625330" i="1"/>
  <c r="E625329" i="1"/>
  <c r="E625328" i="1"/>
  <c r="E625327" i="1"/>
  <c r="E625326" i="1"/>
  <c r="E625325" i="1"/>
  <c r="E625324" i="1"/>
  <c r="E625323" i="1"/>
  <c r="E625322" i="1"/>
  <c r="E625321" i="1"/>
  <c r="E625320" i="1"/>
  <c r="E625319" i="1"/>
  <c r="E625318" i="1"/>
  <c r="E625317" i="1"/>
  <c r="E625316" i="1"/>
  <c r="E625315" i="1"/>
  <c r="E625314" i="1"/>
  <c r="E625313" i="1"/>
  <c r="E625312" i="1"/>
  <c r="E625311" i="1"/>
  <c r="E625310" i="1"/>
  <c r="E625309" i="1"/>
  <c r="E625308" i="1"/>
  <c r="E625307" i="1"/>
  <c r="E625306" i="1"/>
  <c r="E625305" i="1"/>
  <c r="E625304" i="1"/>
  <c r="E625303" i="1"/>
  <c r="E625302" i="1"/>
  <c r="E625301" i="1"/>
  <c r="E625300" i="1"/>
  <c r="E625299" i="1"/>
  <c r="E625298" i="1"/>
  <c r="E625297" i="1"/>
  <c r="E625296" i="1"/>
  <c r="E625295" i="1"/>
  <c r="E625294" i="1"/>
  <c r="E625293" i="1"/>
  <c r="E625292" i="1"/>
  <c r="E625291" i="1"/>
  <c r="E625290" i="1"/>
  <c r="E625289" i="1"/>
  <c r="E625288" i="1"/>
  <c r="E625287" i="1"/>
  <c r="E625286" i="1"/>
  <c r="E625285" i="1"/>
  <c r="E625284" i="1"/>
  <c r="E625283" i="1"/>
  <c r="E625282" i="1"/>
  <c r="E625281" i="1"/>
  <c r="E625280" i="1"/>
  <c r="E625279" i="1"/>
  <c r="E625278" i="1"/>
  <c r="E625277" i="1"/>
  <c r="E625276" i="1"/>
  <c r="E625275" i="1"/>
  <c r="E625274" i="1"/>
  <c r="E625273" i="1"/>
  <c r="E625272" i="1"/>
  <c r="E625271" i="1"/>
  <c r="E625270" i="1"/>
  <c r="E625269" i="1"/>
  <c r="E625268" i="1"/>
  <c r="E625267" i="1"/>
  <c r="E625266" i="1"/>
  <c r="E625265" i="1"/>
  <c r="E625264" i="1"/>
  <c r="E625263" i="1"/>
  <c r="E625262" i="1"/>
  <c r="E625261" i="1"/>
  <c r="E625260" i="1"/>
  <c r="E625259" i="1"/>
  <c r="E625258" i="1"/>
  <c r="E625257" i="1"/>
  <c r="E625256" i="1"/>
  <c r="E625255" i="1"/>
  <c r="E625254" i="1"/>
  <c r="E625253" i="1"/>
  <c r="E625252" i="1"/>
  <c r="E625251" i="1"/>
  <c r="E625250" i="1"/>
  <c r="E625249" i="1"/>
  <c r="E625248" i="1"/>
  <c r="E625247" i="1"/>
  <c r="E625246" i="1"/>
  <c r="E625245" i="1"/>
  <c r="E625244" i="1"/>
  <c r="E625243" i="1"/>
  <c r="E625242" i="1"/>
  <c r="E625241" i="1"/>
  <c r="E625240" i="1"/>
  <c r="E625239" i="1"/>
  <c r="E625238" i="1"/>
  <c r="E625237" i="1"/>
  <c r="E625236" i="1"/>
  <c r="E625235" i="1"/>
  <c r="E625234" i="1"/>
  <c r="E625233" i="1"/>
  <c r="E625232" i="1"/>
  <c r="E625231" i="1"/>
  <c r="E625230" i="1"/>
  <c r="E625229" i="1"/>
  <c r="E625228" i="1"/>
  <c r="E625227" i="1"/>
  <c r="E625226" i="1"/>
  <c r="E625225" i="1"/>
  <c r="E625224" i="1"/>
  <c r="E625223" i="1"/>
  <c r="E625222" i="1"/>
  <c r="E625221" i="1"/>
  <c r="E625220" i="1"/>
  <c r="E625219" i="1"/>
  <c r="E625218" i="1"/>
  <c r="E625217" i="1"/>
  <c r="E625216" i="1"/>
  <c r="E625215" i="1"/>
  <c r="E625214" i="1"/>
  <c r="E625213" i="1"/>
  <c r="E625212" i="1"/>
  <c r="E625211" i="1"/>
  <c r="E625210" i="1"/>
  <c r="E625209" i="1"/>
  <c r="E625208" i="1"/>
  <c r="E625207" i="1"/>
  <c r="E625206" i="1"/>
  <c r="E625205" i="1"/>
  <c r="E625204" i="1"/>
  <c r="E625203" i="1"/>
  <c r="E625202" i="1"/>
  <c r="E625201" i="1"/>
  <c r="E625200" i="1"/>
  <c r="E625199" i="1"/>
  <c r="E625198" i="1"/>
  <c r="E625197" i="1"/>
  <c r="E625196" i="1"/>
  <c r="E625195" i="1"/>
  <c r="E625194" i="1"/>
  <c r="E625193" i="1"/>
  <c r="E625192" i="1"/>
  <c r="E625191" i="1"/>
  <c r="E625190" i="1"/>
  <c r="E625189" i="1"/>
  <c r="E625188" i="1"/>
  <c r="E625187" i="1"/>
  <c r="E625186" i="1"/>
  <c r="E625185" i="1"/>
  <c r="E625184" i="1"/>
  <c r="E625183" i="1"/>
  <c r="E625182" i="1"/>
  <c r="E625181" i="1"/>
  <c r="E625180" i="1"/>
  <c r="E625179" i="1"/>
  <c r="E625178" i="1"/>
  <c r="E625177" i="1"/>
  <c r="E625176" i="1"/>
  <c r="E625175" i="1"/>
  <c r="E625174" i="1"/>
  <c r="E625173" i="1"/>
  <c r="E625172" i="1"/>
  <c r="E625171" i="1"/>
  <c r="E625170" i="1"/>
  <c r="E625169" i="1"/>
  <c r="E625168" i="1"/>
  <c r="E625167" i="1"/>
  <c r="E625166" i="1"/>
  <c r="E625165" i="1"/>
  <c r="E625164" i="1"/>
  <c r="E625163" i="1"/>
  <c r="E625162" i="1"/>
  <c r="E625161" i="1"/>
  <c r="E625160" i="1"/>
  <c r="E625159" i="1"/>
  <c r="E625158" i="1"/>
  <c r="E625157" i="1"/>
  <c r="E625156" i="1"/>
  <c r="E625155" i="1"/>
  <c r="E625154" i="1"/>
  <c r="E625153" i="1"/>
  <c r="E625152" i="1"/>
  <c r="E625151" i="1"/>
  <c r="E625150" i="1"/>
  <c r="E625149" i="1"/>
  <c r="E625148" i="1"/>
  <c r="E625147" i="1"/>
  <c r="E625146" i="1"/>
  <c r="E625145" i="1"/>
  <c r="E625144" i="1"/>
  <c r="E625143" i="1"/>
  <c r="E625142" i="1"/>
  <c r="E625141" i="1"/>
  <c r="E625140" i="1"/>
  <c r="E625139" i="1"/>
  <c r="E625138" i="1"/>
  <c r="E625137" i="1"/>
  <c r="E625136" i="1"/>
  <c r="E625135" i="1"/>
  <c r="E625134" i="1"/>
  <c r="E625133" i="1"/>
  <c r="E625132" i="1"/>
  <c r="E625131" i="1"/>
  <c r="E625130" i="1"/>
  <c r="E625129" i="1"/>
  <c r="E625128" i="1"/>
  <c r="E625127" i="1"/>
  <c r="E625126" i="1"/>
  <c r="E625125" i="1"/>
  <c r="E625124" i="1"/>
  <c r="E625123" i="1"/>
  <c r="E625122" i="1"/>
  <c r="E625121" i="1"/>
  <c r="E625120" i="1"/>
  <c r="E625119" i="1"/>
  <c r="E625118" i="1"/>
  <c r="E625117" i="1"/>
  <c r="E625116" i="1"/>
  <c r="E625115" i="1"/>
  <c r="E625114" i="1"/>
  <c r="E625113" i="1"/>
  <c r="E625112" i="1"/>
  <c r="E625111" i="1"/>
  <c r="E625110" i="1"/>
  <c r="E625109" i="1"/>
  <c r="E625108" i="1"/>
  <c r="E625107" i="1"/>
  <c r="E625106" i="1"/>
  <c r="E625105" i="1"/>
  <c r="E625104" i="1"/>
  <c r="E625103" i="1"/>
  <c r="E625102" i="1"/>
  <c r="E625101" i="1"/>
  <c r="E625100" i="1"/>
  <c r="E625099" i="1"/>
  <c r="E625098" i="1"/>
  <c r="E625097" i="1"/>
  <c r="E625096" i="1"/>
  <c r="E625095" i="1"/>
  <c r="E625094" i="1"/>
  <c r="E625093" i="1"/>
  <c r="E625092" i="1"/>
  <c r="E625091" i="1"/>
  <c r="E625090" i="1"/>
  <c r="E625089" i="1"/>
  <c r="E625088" i="1"/>
  <c r="E625087" i="1"/>
  <c r="E625086" i="1"/>
  <c r="E625085" i="1"/>
  <c r="E625084" i="1"/>
  <c r="E625083" i="1"/>
  <c r="E625082" i="1"/>
  <c r="E625081" i="1"/>
  <c r="E625080" i="1"/>
  <c r="E625079" i="1"/>
  <c r="E625078" i="1"/>
  <c r="E625077" i="1"/>
  <c r="E625076" i="1"/>
  <c r="E625075" i="1"/>
  <c r="E625074" i="1"/>
  <c r="E625073" i="1"/>
  <c r="E625072" i="1"/>
  <c r="E625071" i="1"/>
  <c r="E625070" i="1"/>
  <c r="E625069" i="1"/>
  <c r="E625068" i="1"/>
  <c r="E625067" i="1"/>
  <c r="E625066" i="1"/>
  <c r="E625065" i="1"/>
  <c r="E625064" i="1"/>
  <c r="E625063" i="1"/>
  <c r="E625062" i="1"/>
  <c r="E625061" i="1"/>
  <c r="E625060" i="1"/>
  <c r="E625059" i="1"/>
  <c r="E625058" i="1"/>
  <c r="E625057" i="1"/>
  <c r="E625056" i="1"/>
  <c r="E625055" i="1"/>
  <c r="E625054" i="1"/>
  <c r="E625053" i="1"/>
  <c r="E625052" i="1"/>
  <c r="E625051" i="1"/>
  <c r="E625050" i="1"/>
  <c r="E625049" i="1"/>
  <c r="E625048" i="1"/>
  <c r="E625047" i="1"/>
  <c r="E625046" i="1"/>
  <c r="E625045" i="1"/>
  <c r="E625044" i="1"/>
  <c r="E625043" i="1"/>
  <c r="E625042" i="1"/>
  <c r="E625041" i="1"/>
  <c r="E625040" i="1"/>
  <c r="E625039" i="1"/>
  <c r="E625038" i="1"/>
  <c r="E625037" i="1"/>
  <c r="E625036" i="1"/>
  <c r="E625035" i="1"/>
  <c r="E625034" i="1"/>
  <c r="E625033" i="1"/>
  <c r="E625032" i="1"/>
  <c r="E625031" i="1"/>
  <c r="E625030" i="1"/>
  <c r="E625029" i="1"/>
  <c r="E625028" i="1"/>
  <c r="E625027" i="1"/>
  <c r="E625026" i="1"/>
  <c r="E625025" i="1"/>
  <c r="E625024" i="1"/>
  <c r="E625023" i="1"/>
  <c r="E625022" i="1"/>
  <c r="E625021" i="1"/>
  <c r="E625020" i="1"/>
  <c r="E625019" i="1"/>
  <c r="E625018" i="1"/>
  <c r="E625017" i="1"/>
  <c r="E625016" i="1"/>
  <c r="E625015" i="1"/>
  <c r="E625014" i="1"/>
  <c r="E625013" i="1"/>
  <c r="E625012" i="1"/>
  <c r="E625011" i="1"/>
  <c r="E625010" i="1"/>
  <c r="E625009" i="1"/>
  <c r="E625008" i="1"/>
  <c r="E625007" i="1"/>
  <c r="E625006" i="1"/>
  <c r="E625005" i="1"/>
  <c r="E625004" i="1"/>
  <c r="E625003" i="1"/>
  <c r="E625002" i="1"/>
  <c r="E625001" i="1"/>
  <c r="E625000" i="1"/>
  <c r="E624999" i="1"/>
  <c r="E624998" i="1"/>
  <c r="E624997" i="1"/>
  <c r="E624996" i="1"/>
  <c r="E624995" i="1"/>
  <c r="E624994" i="1"/>
  <c r="E624993" i="1"/>
  <c r="E624992" i="1"/>
  <c r="E624991" i="1"/>
  <c r="E624990" i="1"/>
  <c r="E624989" i="1"/>
  <c r="E624988" i="1"/>
  <c r="E624987" i="1"/>
  <c r="E624986" i="1"/>
  <c r="E624985" i="1"/>
  <c r="E624984" i="1"/>
  <c r="E624983" i="1"/>
  <c r="E624982" i="1"/>
  <c r="E624981" i="1"/>
  <c r="E624980" i="1"/>
  <c r="E624979" i="1"/>
  <c r="E624978" i="1"/>
  <c r="E624977" i="1"/>
  <c r="E624976" i="1"/>
  <c r="E624975" i="1"/>
  <c r="E624974" i="1"/>
  <c r="E624973" i="1"/>
  <c r="E624972" i="1"/>
  <c r="E624971" i="1"/>
  <c r="E624970" i="1"/>
  <c r="E624969" i="1"/>
  <c r="E624968" i="1"/>
  <c r="E624967" i="1"/>
  <c r="E624966" i="1"/>
  <c r="E624965" i="1"/>
  <c r="E624964" i="1"/>
  <c r="E624963" i="1"/>
  <c r="E624962" i="1"/>
  <c r="E624961" i="1"/>
  <c r="E624960" i="1"/>
  <c r="E624959" i="1"/>
  <c r="E624958" i="1"/>
  <c r="E624957" i="1"/>
  <c r="E624956" i="1"/>
  <c r="E624955" i="1"/>
  <c r="E624954" i="1"/>
  <c r="E624953" i="1"/>
  <c r="E624952" i="1"/>
  <c r="E624951" i="1"/>
  <c r="E624950" i="1"/>
  <c r="E624949" i="1"/>
  <c r="E624948" i="1"/>
  <c r="E624947" i="1"/>
  <c r="E624946" i="1"/>
  <c r="E624945" i="1"/>
  <c r="E624944" i="1"/>
  <c r="E624943" i="1"/>
  <c r="E624942" i="1"/>
  <c r="E624941" i="1"/>
  <c r="E624940" i="1"/>
  <c r="E624939" i="1"/>
  <c r="E624938" i="1"/>
  <c r="E624937" i="1"/>
  <c r="E624936" i="1"/>
  <c r="E624935" i="1"/>
  <c r="E624934" i="1"/>
  <c r="E624933" i="1"/>
  <c r="E624932" i="1"/>
  <c r="E624931" i="1"/>
  <c r="E624930" i="1"/>
  <c r="E624929" i="1"/>
  <c r="E624928" i="1"/>
  <c r="E624927" i="1"/>
  <c r="E624926" i="1"/>
  <c r="E624925" i="1"/>
  <c r="E624924" i="1"/>
  <c r="E624923" i="1"/>
  <c r="E624922" i="1"/>
  <c r="E624921" i="1"/>
  <c r="E624920" i="1"/>
  <c r="E624919" i="1"/>
  <c r="E624918" i="1"/>
  <c r="E624917" i="1"/>
  <c r="E624916" i="1"/>
  <c r="E624915" i="1"/>
  <c r="E624914" i="1"/>
  <c r="E624913" i="1"/>
  <c r="E624912" i="1"/>
  <c r="E624911" i="1"/>
  <c r="E624910" i="1"/>
  <c r="E624909" i="1"/>
  <c r="E624908" i="1"/>
  <c r="E624907" i="1"/>
  <c r="E624906" i="1"/>
  <c r="E624905" i="1"/>
  <c r="E624904" i="1"/>
  <c r="E624903" i="1"/>
  <c r="E624902" i="1"/>
  <c r="E624901" i="1"/>
  <c r="E624900" i="1"/>
  <c r="E624899" i="1"/>
  <c r="E624898" i="1"/>
  <c r="E624897" i="1"/>
  <c r="E624896" i="1"/>
  <c r="E624895" i="1"/>
  <c r="E624894" i="1"/>
  <c r="E624893" i="1"/>
  <c r="E624892" i="1"/>
  <c r="E624891" i="1"/>
  <c r="E624890" i="1"/>
  <c r="E624889" i="1"/>
  <c r="E624888" i="1"/>
  <c r="E624887" i="1"/>
  <c r="E624886" i="1"/>
  <c r="E624885" i="1"/>
  <c r="E624884" i="1"/>
  <c r="E624883" i="1"/>
  <c r="E624882" i="1"/>
  <c r="E624881" i="1"/>
  <c r="E624880" i="1"/>
  <c r="E624879" i="1"/>
  <c r="E624878" i="1"/>
  <c r="E624877" i="1"/>
  <c r="E624876" i="1"/>
  <c r="E624875" i="1"/>
  <c r="E624874" i="1"/>
  <c r="E624873" i="1"/>
  <c r="E624872" i="1"/>
  <c r="E624871" i="1"/>
  <c r="E624870" i="1"/>
  <c r="E624869" i="1"/>
  <c r="E624868" i="1"/>
  <c r="E624867" i="1"/>
  <c r="E624866" i="1"/>
  <c r="E624865" i="1"/>
  <c r="E624864" i="1"/>
  <c r="E624863" i="1"/>
  <c r="E624862" i="1"/>
  <c r="E624861" i="1"/>
  <c r="E624860" i="1"/>
  <c r="E624859" i="1"/>
  <c r="E624858" i="1"/>
  <c r="E624857" i="1"/>
  <c r="E624856" i="1"/>
  <c r="E624855" i="1"/>
  <c r="E624854" i="1"/>
  <c r="E624853" i="1"/>
  <c r="E624852" i="1"/>
  <c r="E624851" i="1"/>
  <c r="E624850" i="1"/>
  <c r="E624849" i="1"/>
  <c r="E624848" i="1"/>
  <c r="E624847" i="1"/>
  <c r="E624846" i="1"/>
  <c r="E624845" i="1"/>
  <c r="E624844" i="1"/>
  <c r="E624843" i="1"/>
  <c r="E624842" i="1"/>
  <c r="E624841" i="1"/>
  <c r="E624840" i="1"/>
  <c r="E624839" i="1"/>
  <c r="E624838" i="1"/>
  <c r="E624837" i="1"/>
  <c r="E624836" i="1"/>
  <c r="E624835" i="1"/>
  <c r="E624834" i="1"/>
  <c r="E624833" i="1"/>
  <c r="E624832" i="1"/>
  <c r="E624831" i="1"/>
  <c r="E624830" i="1"/>
  <c r="E624829" i="1"/>
  <c r="E624828" i="1"/>
  <c r="E624827" i="1"/>
  <c r="E624826" i="1"/>
  <c r="E624825" i="1"/>
  <c r="E624824" i="1"/>
  <c r="E624823" i="1"/>
  <c r="E624822" i="1"/>
  <c r="E624821" i="1"/>
  <c r="E624820" i="1"/>
  <c r="E624819" i="1"/>
  <c r="E624818" i="1"/>
  <c r="E624817" i="1"/>
  <c r="E624816" i="1"/>
  <c r="E624815" i="1"/>
  <c r="E624814" i="1"/>
  <c r="E624813" i="1"/>
  <c r="E624812" i="1"/>
  <c r="E624811" i="1"/>
  <c r="E624810" i="1"/>
  <c r="E624809" i="1"/>
  <c r="E624808" i="1"/>
  <c r="E624807" i="1"/>
  <c r="E624806" i="1"/>
  <c r="E624805" i="1"/>
  <c r="E624804" i="1"/>
  <c r="E624803" i="1"/>
  <c r="E624802" i="1"/>
  <c r="E624801" i="1"/>
  <c r="E624800" i="1"/>
  <c r="E624799" i="1"/>
  <c r="E624798" i="1"/>
  <c r="E624797" i="1"/>
  <c r="E624796" i="1"/>
  <c r="E624795" i="1"/>
  <c r="E624794" i="1"/>
  <c r="E624793" i="1"/>
  <c r="E624792" i="1"/>
  <c r="E624791" i="1"/>
  <c r="E624790" i="1"/>
  <c r="E624789" i="1"/>
  <c r="E624788" i="1"/>
  <c r="E624787" i="1"/>
  <c r="E624786" i="1"/>
  <c r="E624785" i="1"/>
  <c r="E624784" i="1"/>
  <c r="E624783" i="1"/>
  <c r="E624782" i="1"/>
  <c r="E624781" i="1"/>
  <c r="E624780" i="1"/>
  <c r="E624779" i="1"/>
  <c r="E624778" i="1"/>
  <c r="E624777" i="1"/>
  <c r="E624776" i="1"/>
  <c r="E624775" i="1"/>
  <c r="E624774" i="1"/>
  <c r="E624773" i="1"/>
  <c r="E624772" i="1"/>
  <c r="E624771" i="1"/>
  <c r="E624770" i="1"/>
  <c r="E624769" i="1"/>
  <c r="E624768" i="1"/>
  <c r="E624767" i="1"/>
  <c r="E624766" i="1"/>
  <c r="E624765" i="1"/>
  <c r="E624764" i="1"/>
  <c r="E624763" i="1"/>
  <c r="E624762" i="1"/>
  <c r="E624761" i="1"/>
  <c r="E624760" i="1"/>
  <c r="E624759" i="1"/>
  <c r="E624758" i="1"/>
  <c r="E624757" i="1"/>
  <c r="E624756" i="1"/>
  <c r="E624755" i="1"/>
  <c r="E624754" i="1"/>
  <c r="E624753" i="1"/>
  <c r="E624752" i="1"/>
  <c r="E624751" i="1"/>
  <c r="E624750" i="1"/>
  <c r="E624749" i="1"/>
  <c r="E624748" i="1"/>
  <c r="E624747" i="1"/>
  <c r="E624746" i="1"/>
  <c r="E624745" i="1"/>
  <c r="E624744" i="1"/>
  <c r="E624743" i="1"/>
  <c r="E624742" i="1"/>
  <c r="E624741" i="1"/>
  <c r="E624740" i="1"/>
  <c r="E624739" i="1"/>
  <c r="E624738" i="1"/>
  <c r="E624737" i="1"/>
  <c r="E624736" i="1"/>
  <c r="E624735" i="1"/>
  <c r="E624734" i="1"/>
  <c r="E624733" i="1"/>
  <c r="E624732" i="1"/>
  <c r="E624731" i="1"/>
  <c r="E624730" i="1"/>
  <c r="E624729" i="1"/>
  <c r="E624728" i="1"/>
  <c r="E624727" i="1"/>
  <c r="E624726" i="1"/>
  <c r="E624725" i="1"/>
  <c r="E624724" i="1"/>
  <c r="E624723" i="1"/>
  <c r="E624722" i="1"/>
  <c r="E624721" i="1"/>
  <c r="E624720" i="1"/>
  <c r="E624719" i="1"/>
  <c r="E624718" i="1"/>
  <c r="E624717" i="1"/>
  <c r="E624716" i="1"/>
  <c r="E624715" i="1"/>
  <c r="E624714" i="1"/>
  <c r="E624713" i="1"/>
  <c r="E624712" i="1"/>
  <c r="E624711" i="1"/>
  <c r="E624710" i="1"/>
  <c r="E624709" i="1"/>
  <c r="E624708" i="1"/>
  <c r="E624707" i="1"/>
  <c r="E624706" i="1"/>
  <c r="E624705" i="1"/>
  <c r="E624704" i="1"/>
  <c r="E624703" i="1"/>
  <c r="E624702" i="1"/>
  <c r="E624701" i="1"/>
  <c r="E624700" i="1"/>
  <c r="E624699" i="1"/>
  <c r="E624698" i="1"/>
  <c r="E624697" i="1"/>
  <c r="E624696" i="1"/>
  <c r="E624695" i="1"/>
  <c r="E624694" i="1"/>
  <c r="E624693" i="1"/>
  <c r="E624692" i="1"/>
  <c r="E624691" i="1"/>
  <c r="E624690" i="1"/>
  <c r="E624689" i="1"/>
  <c r="E624688" i="1"/>
  <c r="E624687" i="1"/>
  <c r="E624686" i="1"/>
  <c r="E624685" i="1"/>
  <c r="E624684" i="1"/>
  <c r="E624683" i="1"/>
  <c r="E624682" i="1"/>
  <c r="E624681" i="1"/>
  <c r="E624680" i="1"/>
  <c r="E624679" i="1"/>
  <c r="E624678" i="1"/>
  <c r="E624677" i="1"/>
  <c r="E624676" i="1"/>
  <c r="E624675" i="1"/>
  <c r="E624674" i="1"/>
  <c r="E624673" i="1"/>
  <c r="E624672" i="1"/>
  <c r="E624671" i="1"/>
  <c r="E624670" i="1"/>
  <c r="E624669" i="1"/>
  <c r="E624668" i="1"/>
  <c r="E624667" i="1"/>
  <c r="E624666" i="1"/>
  <c r="E624665" i="1"/>
  <c r="E624664" i="1"/>
  <c r="E624663" i="1"/>
  <c r="E624662" i="1"/>
  <c r="E624661" i="1"/>
  <c r="E624660" i="1"/>
  <c r="E624659" i="1"/>
  <c r="E624658" i="1"/>
  <c r="E624657" i="1"/>
  <c r="E624656" i="1"/>
  <c r="E624655" i="1"/>
  <c r="E624654" i="1"/>
  <c r="E624653" i="1"/>
  <c r="E624652" i="1"/>
  <c r="E624651" i="1"/>
  <c r="E624650" i="1"/>
  <c r="E624649" i="1"/>
  <c r="E624648" i="1"/>
  <c r="E624647" i="1"/>
  <c r="E624646" i="1"/>
  <c r="E624645" i="1"/>
  <c r="E624644" i="1"/>
  <c r="E624643" i="1"/>
  <c r="E624642" i="1"/>
  <c r="E624641" i="1"/>
  <c r="E624640" i="1"/>
  <c r="E624639" i="1"/>
  <c r="E624638" i="1"/>
  <c r="E624637" i="1"/>
  <c r="E624636" i="1"/>
  <c r="E624635" i="1"/>
  <c r="E624634" i="1"/>
  <c r="E624633" i="1"/>
  <c r="E624632" i="1"/>
  <c r="E624631" i="1"/>
  <c r="E624630" i="1"/>
  <c r="E624629" i="1"/>
  <c r="E624628" i="1"/>
  <c r="E624627" i="1"/>
  <c r="E624626" i="1"/>
  <c r="E624625" i="1"/>
  <c r="E624624" i="1"/>
  <c r="E624623" i="1"/>
  <c r="E624622" i="1"/>
  <c r="E624621" i="1"/>
  <c r="E624620" i="1"/>
  <c r="E624619" i="1"/>
  <c r="E624618" i="1"/>
  <c r="E624617" i="1"/>
  <c r="E624616" i="1"/>
  <c r="E624615" i="1"/>
  <c r="E624614" i="1"/>
  <c r="E624613" i="1"/>
  <c r="E624612" i="1"/>
  <c r="E624611" i="1"/>
  <c r="E624610" i="1"/>
  <c r="E624609" i="1"/>
  <c r="E624608" i="1"/>
  <c r="E624607" i="1"/>
  <c r="E624606" i="1"/>
  <c r="E624605" i="1"/>
  <c r="E624604" i="1"/>
  <c r="E624603" i="1"/>
  <c r="E624602" i="1"/>
  <c r="E624601" i="1"/>
  <c r="E624600" i="1"/>
  <c r="E624599" i="1"/>
  <c r="E624598" i="1"/>
  <c r="E624597" i="1"/>
  <c r="E624596" i="1"/>
  <c r="E624595" i="1"/>
  <c r="E624594" i="1"/>
  <c r="E624593" i="1"/>
  <c r="E624592" i="1"/>
  <c r="E624591" i="1"/>
  <c r="E624590" i="1"/>
  <c r="E624589" i="1"/>
  <c r="E624588" i="1"/>
  <c r="E624587" i="1"/>
  <c r="E624586" i="1"/>
  <c r="E624585" i="1"/>
  <c r="E624584" i="1"/>
  <c r="E624583" i="1"/>
  <c r="E624582" i="1"/>
  <c r="E624581" i="1"/>
  <c r="E624580" i="1"/>
  <c r="E624579" i="1"/>
  <c r="E624578" i="1"/>
  <c r="E624577" i="1"/>
  <c r="E624576" i="1"/>
  <c r="E624575" i="1"/>
  <c r="E624574" i="1"/>
  <c r="E624573" i="1"/>
  <c r="E624572" i="1"/>
  <c r="E624571" i="1"/>
  <c r="E624570" i="1"/>
  <c r="E624569" i="1"/>
  <c r="E624568" i="1"/>
  <c r="E624567" i="1"/>
  <c r="E624566" i="1"/>
  <c r="E624565" i="1"/>
  <c r="E624564" i="1"/>
  <c r="E624563" i="1"/>
  <c r="E624562" i="1"/>
  <c r="E624561" i="1"/>
  <c r="E624560" i="1"/>
  <c r="E624559" i="1"/>
  <c r="E624558" i="1"/>
  <c r="E624557" i="1"/>
  <c r="E624556" i="1"/>
  <c r="E624555" i="1"/>
  <c r="E624554" i="1"/>
  <c r="E624553" i="1"/>
  <c r="E624552" i="1"/>
  <c r="E624551" i="1"/>
  <c r="E624550" i="1"/>
  <c r="E624549" i="1"/>
  <c r="E624548" i="1"/>
  <c r="E624547" i="1"/>
  <c r="E624546" i="1"/>
  <c r="E624545" i="1"/>
  <c r="E624544" i="1"/>
  <c r="E624543" i="1"/>
  <c r="E624542" i="1"/>
  <c r="E624541" i="1"/>
  <c r="E624540" i="1"/>
  <c r="E624539" i="1"/>
  <c r="E624538" i="1"/>
  <c r="E624537" i="1"/>
  <c r="E624536" i="1"/>
  <c r="E624535" i="1"/>
  <c r="E624534" i="1"/>
  <c r="E624533" i="1"/>
  <c r="E624532" i="1"/>
  <c r="E624531" i="1"/>
  <c r="E624530" i="1"/>
  <c r="E624529" i="1"/>
  <c r="E624528" i="1"/>
  <c r="E624527" i="1"/>
  <c r="E624526" i="1"/>
  <c r="E624525" i="1"/>
  <c r="E624524" i="1"/>
  <c r="E624523" i="1"/>
  <c r="E624522" i="1"/>
  <c r="E624521" i="1"/>
  <c r="E624520" i="1"/>
  <c r="E624519" i="1"/>
  <c r="E624518" i="1"/>
  <c r="E624517" i="1"/>
  <c r="E624516" i="1"/>
  <c r="E624515" i="1"/>
  <c r="E624514" i="1"/>
  <c r="E624513" i="1"/>
  <c r="E624512" i="1"/>
  <c r="E624511" i="1"/>
  <c r="E624510" i="1"/>
  <c r="E624509" i="1"/>
  <c r="E624508" i="1"/>
  <c r="E624507" i="1"/>
  <c r="E624506" i="1"/>
  <c r="E624505" i="1"/>
  <c r="E624504" i="1"/>
  <c r="E624503" i="1"/>
  <c r="E624502" i="1"/>
  <c r="E624501" i="1"/>
  <c r="E624500" i="1"/>
  <c r="E624499" i="1"/>
  <c r="E624498" i="1"/>
  <c r="E624497" i="1"/>
  <c r="E624496" i="1"/>
  <c r="E624495" i="1"/>
  <c r="E624494" i="1"/>
  <c r="E624493" i="1"/>
  <c r="E624492" i="1"/>
  <c r="E624491" i="1"/>
  <c r="E624490" i="1"/>
  <c r="E624489" i="1"/>
  <c r="E624488" i="1"/>
  <c r="E624487" i="1"/>
  <c r="E624486" i="1"/>
  <c r="E624485" i="1"/>
  <c r="E624484" i="1"/>
  <c r="E624483" i="1"/>
  <c r="E624482" i="1"/>
  <c r="E624481" i="1"/>
  <c r="E624480" i="1"/>
  <c r="E624479" i="1"/>
  <c r="E624478" i="1"/>
  <c r="E624477" i="1"/>
  <c r="E624476" i="1"/>
  <c r="E624475" i="1"/>
  <c r="E624474" i="1"/>
  <c r="E624473" i="1"/>
  <c r="E624472" i="1"/>
  <c r="E624471" i="1"/>
  <c r="E624470" i="1"/>
  <c r="E624469" i="1"/>
  <c r="E624468" i="1"/>
  <c r="E624467" i="1"/>
  <c r="E624466" i="1"/>
  <c r="E624465" i="1"/>
  <c r="E624464" i="1"/>
  <c r="E624463" i="1"/>
  <c r="E624462" i="1"/>
  <c r="E624461" i="1"/>
  <c r="E624460" i="1"/>
  <c r="E624459" i="1"/>
  <c r="E624458" i="1"/>
  <c r="E624457" i="1"/>
  <c r="E624456" i="1"/>
  <c r="E624455" i="1"/>
  <c r="E624454" i="1"/>
  <c r="E624453" i="1"/>
  <c r="E624452" i="1"/>
  <c r="E624451" i="1"/>
  <c r="E624450" i="1"/>
  <c r="E624449" i="1"/>
  <c r="E624448" i="1"/>
  <c r="E624447" i="1"/>
  <c r="E624446" i="1"/>
  <c r="E624445" i="1"/>
  <c r="E624444" i="1"/>
  <c r="E624443" i="1"/>
  <c r="E624442" i="1"/>
  <c r="E624441" i="1"/>
  <c r="E624440" i="1"/>
  <c r="E624439" i="1"/>
  <c r="E624438" i="1"/>
  <c r="E624437" i="1"/>
  <c r="E624436" i="1"/>
  <c r="E624435" i="1"/>
  <c r="E624434" i="1"/>
  <c r="E624433" i="1"/>
  <c r="E624432" i="1"/>
  <c r="E624431" i="1"/>
  <c r="E624430" i="1"/>
  <c r="E624429" i="1"/>
  <c r="E624428" i="1"/>
  <c r="E624427" i="1"/>
  <c r="E624426" i="1"/>
  <c r="E624425" i="1"/>
  <c r="E624424" i="1"/>
  <c r="E624423" i="1"/>
  <c r="E624422" i="1"/>
  <c r="E624421" i="1"/>
  <c r="E624420" i="1"/>
  <c r="E624419" i="1"/>
  <c r="E624418" i="1"/>
  <c r="E624417" i="1"/>
  <c r="E624416" i="1"/>
  <c r="E624415" i="1"/>
  <c r="E624414" i="1"/>
  <c r="E624413" i="1"/>
  <c r="E624412" i="1"/>
  <c r="E624411" i="1"/>
  <c r="E624410" i="1"/>
  <c r="E624409" i="1"/>
  <c r="E624408" i="1"/>
  <c r="E624407" i="1"/>
  <c r="E624406" i="1"/>
  <c r="E624405" i="1"/>
  <c r="E624404" i="1"/>
  <c r="E624403" i="1"/>
  <c r="E624402" i="1"/>
  <c r="E624401" i="1"/>
  <c r="E624400" i="1"/>
  <c r="E624399" i="1"/>
  <c r="E624398" i="1"/>
  <c r="E624397" i="1"/>
  <c r="E624396" i="1"/>
  <c r="E624395" i="1"/>
  <c r="E624394" i="1"/>
  <c r="E624393" i="1"/>
  <c r="E624392" i="1"/>
  <c r="E624391" i="1"/>
  <c r="E624390" i="1"/>
  <c r="E624389" i="1"/>
  <c r="E624388" i="1"/>
  <c r="E624387" i="1"/>
  <c r="E624386" i="1"/>
  <c r="E624385" i="1"/>
  <c r="E624384" i="1"/>
  <c r="E624383" i="1"/>
  <c r="E624382" i="1"/>
  <c r="E624381" i="1"/>
  <c r="E624380" i="1"/>
  <c r="E624379" i="1"/>
  <c r="E624378" i="1"/>
  <c r="E624377" i="1"/>
  <c r="E624376" i="1"/>
  <c r="E624375" i="1"/>
  <c r="E624374" i="1"/>
  <c r="E624373" i="1"/>
  <c r="E624372" i="1"/>
  <c r="E624371" i="1"/>
  <c r="E624370" i="1"/>
  <c r="E624369" i="1"/>
  <c r="E624368" i="1"/>
  <c r="E624367" i="1"/>
  <c r="E624366" i="1"/>
  <c r="E624365" i="1"/>
  <c r="E624364" i="1"/>
  <c r="E624363" i="1"/>
  <c r="E624362" i="1"/>
  <c r="E624361" i="1"/>
  <c r="E624360" i="1"/>
  <c r="E624359" i="1"/>
  <c r="E624358" i="1"/>
  <c r="E624357" i="1"/>
  <c r="E624356" i="1"/>
  <c r="E624355" i="1"/>
  <c r="E624354" i="1"/>
  <c r="E624353" i="1"/>
  <c r="E624352" i="1"/>
  <c r="E624351" i="1"/>
  <c r="E624350" i="1"/>
  <c r="E624349" i="1"/>
  <c r="E624348" i="1"/>
  <c r="E624347" i="1"/>
  <c r="E624346" i="1"/>
  <c r="E624345" i="1"/>
  <c r="E624344" i="1"/>
  <c r="E624343" i="1"/>
  <c r="E624342" i="1"/>
  <c r="E624341" i="1"/>
  <c r="E624340" i="1"/>
  <c r="E624339" i="1"/>
  <c r="E624338" i="1"/>
  <c r="E624337" i="1"/>
  <c r="E624336" i="1"/>
  <c r="E624335" i="1"/>
  <c r="E624334" i="1"/>
  <c r="E624333" i="1"/>
  <c r="E624332" i="1"/>
  <c r="E624331" i="1"/>
  <c r="E624330" i="1"/>
  <c r="E624329" i="1"/>
  <c r="E624328" i="1"/>
  <c r="E624327" i="1"/>
  <c r="E624326" i="1"/>
  <c r="E624325" i="1"/>
  <c r="E624324" i="1"/>
  <c r="E624323" i="1"/>
  <c r="E624322" i="1"/>
  <c r="E624321" i="1"/>
  <c r="E624320" i="1"/>
  <c r="E624319" i="1"/>
  <c r="E624318" i="1"/>
  <c r="E624317" i="1"/>
  <c r="E624316" i="1"/>
  <c r="E624315" i="1"/>
  <c r="E624314" i="1"/>
  <c r="E624313" i="1"/>
  <c r="E624312" i="1"/>
  <c r="E624311" i="1"/>
  <c r="E624310" i="1"/>
  <c r="E624309" i="1"/>
  <c r="E624308" i="1"/>
  <c r="E624307" i="1"/>
  <c r="E624306" i="1"/>
  <c r="E624305" i="1"/>
  <c r="E624304" i="1"/>
  <c r="E624303" i="1"/>
  <c r="E624302" i="1"/>
  <c r="E624301" i="1"/>
  <c r="E624300" i="1"/>
  <c r="E624299" i="1"/>
  <c r="E624298" i="1"/>
  <c r="E624297" i="1"/>
  <c r="E624296" i="1"/>
  <c r="E624295" i="1"/>
  <c r="E624294" i="1"/>
  <c r="E624293" i="1"/>
  <c r="E624292" i="1"/>
  <c r="E624291" i="1"/>
  <c r="E624290" i="1"/>
  <c r="E624289" i="1"/>
  <c r="E624288" i="1"/>
  <c r="E624287" i="1"/>
  <c r="E624286" i="1"/>
  <c r="E624285" i="1"/>
  <c r="E624284" i="1"/>
  <c r="E624283" i="1"/>
  <c r="E624282" i="1"/>
  <c r="E624281" i="1"/>
  <c r="E624280" i="1"/>
  <c r="E624279" i="1"/>
  <c r="E624278" i="1"/>
  <c r="E624277" i="1"/>
  <c r="E624276" i="1"/>
  <c r="E624275" i="1"/>
  <c r="E624274" i="1"/>
  <c r="E624273" i="1"/>
  <c r="E624272" i="1"/>
  <c r="E624271" i="1"/>
  <c r="E624270" i="1"/>
  <c r="E624269" i="1"/>
  <c r="E624268" i="1"/>
  <c r="E624267" i="1"/>
  <c r="E624266" i="1"/>
  <c r="E624265" i="1"/>
  <c r="E624264" i="1"/>
  <c r="E624263" i="1"/>
  <c r="E624262" i="1"/>
  <c r="E624261" i="1"/>
  <c r="E624260" i="1"/>
  <c r="E624259" i="1"/>
  <c r="E624258" i="1"/>
  <c r="E624257" i="1"/>
  <c r="E624256" i="1"/>
  <c r="E624255" i="1"/>
  <c r="E624254" i="1"/>
  <c r="E624253" i="1"/>
  <c r="E624252" i="1"/>
  <c r="E624251" i="1"/>
  <c r="E624250" i="1"/>
  <c r="E624249" i="1"/>
  <c r="E624248" i="1"/>
  <c r="E624247" i="1"/>
  <c r="E624246" i="1"/>
  <c r="E624245" i="1"/>
  <c r="E624244" i="1"/>
  <c r="E624243" i="1"/>
  <c r="E624242" i="1"/>
  <c r="E624241" i="1"/>
  <c r="E624240" i="1"/>
  <c r="E624239" i="1"/>
  <c r="E624238" i="1"/>
  <c r="E624237" i="1"/>
  <c r="E624236" i="1"/>
  <c r="E624235" i="1"/>
  <c r="E624234" i="1"/>
  <c r="E624233" i="1"/>
  <c r="E624232" i="1"/>
  <c r="E624231" i="1"/>
  <c r="E624230" i="1"/>
  <c r="E624229" i="1"/>
  <c r="E624228" i="1"/>
  <c r="E624227" i="1"/>
  <c r="E624226" i="1"/>
  <c r="E624225" i="1"/>
  <c r="E624224" i="1"/>
  <c r="E624223" i="1"/>
  <c r="E624222" i="1"/>
  <c r="E624221" i="1"/>
  <c r="E624220" i="1"/>
  <c r="E624219" i="1"/>
  <c r="E624218" i="1"/>
  <c r="E624217" i="1"/>
  <c r="E624216" i="1"/>
  <c r="E624215" i="1"/>
  <c r="E624214" i="1"/>
  <c r="E624213" i="1"/>
  <c r="E624212" i="1"/>
  <c r="E624211" i="1"/>
  <c r="E624210" i="1"/>
  <c r="E624209" i="1"/>
  <c r="E624208" i="1"/>
  <c r="E624207" i="1"/>
  <c r="E624206" i="1"/>
  <c r="E624205" i="1"/>
  <c r="E624204" i="1"/>
  <c r="E624203" i="1"/>
  <c r="E624202" i="1"/>
  <c r="E624201" i="1"/>
  <c r="E624200" i="1"/>
  <c r="E624199" i="1"/>
  <c r="E624198" i="1"/>
  <c r="E624197" i="1"/>
  <c r="E624196" i="1"/>
  <c r="E624195" i="1"/>
  <c r="E624194" i="1"/>
  <c r="E624193" i="1"/>
  <c r="E624192" i="1"/>
  <c r="E624191" i="1"/>
  <c r="E624190" i="1"/>
  <c r="E624189" i="1"/>
  <c r="E624188" i="1"/>
  <c r="E624187" i="1"/>
  <c r="E624186" i="1"/>
  <c r="E624185" i="1"/>
  <c r="E624184" i="1"/>
  <c r="E624183" i="1"/>
  <c r="E624182" i="1"/>
  <c r="E624181" i="1"/>
  <c r="E624180" i="1"/>
  <c r="E624179" i="1"/>
  <c r="E624178" i="1"/>
  <c r="E624177" i="1"/>
  <c r="E624176" i="1"/>
  <c r="E624175" i="1"/>
  <c r="E624174" i="1"/>
  <c r="E624173" i="1"/>
  <c r="E624172" i="1"/>
  <c r="E624171" i="1"/>
  <c r="E624170" i="1"/>
  <c r="E624169" i="1"/>
  <c r="E624168" i="1"/>
  <c r="E624167" i="1"/>
  <c r="E624166" i="1"/>
  <c r="E624165" i="1"/>
  <c r="E624164" i="1"/>
  <c r="E624163" i="1"/>
  <c r="E624162" i="1"/>
  <c r="E624161" i="1"/>
  <c r="E624160" i="1"/>
  <c r="E624159" i="1"/>
  <c r="E624158" i="1"/>
  <c r="E624157" i="1"/>
  <c r="E624156" i="1"/>
  <c r="E624155" i="1"/>
  <c r="E624154" i="1"/>
  <c r="E624153" i="1"/>
  <c r="E624152" i="1"/>
  <c r="E624151" i="1"/>
  <c r="E624150" i="1"/>
  <c r="E624149" i="1"/>
  <c r="E624148" i="1"/>
  <c r="E624147" i="1"/>
  <c r="E624146" i="1"/>
  <c r="E624145" i="1"/>
  <c r="E624144" i="1"/>
  <c r="E624143" i="1"/>
  <c r="E624142" i="1"/>
  <c r="E624141" i="1"/>
  <c r="E624140" i="1"/>
  <c r="E624139" i="1"/>
  <c r="E624138" i="1"/>
  <c r="E624137" i="1"/>
  <c r="E624136" i="1"/>
  <c r="E624135" i="1"/>
  <c r="E624134" i="1"/>
  <c r="E624133" i="1"/>
  <c r="E624132" i="1"/>
  <c r="E624131" i="1"/>
  <c r="E624130" i="1"/>
  <c r="E624129" i="1"/>
  <c r="E624128" i="1"/>
  <c r="E624127" i="1"/>
  <c r="E624126" i="1"/>
  <c r="E624125" i="1"/>
  <c r="E624124" i="1"/>
  <c r="E624123" i="1"/>
  <c r="E624122" i="1"/>
  <c r="E624121" i="1"/>
  <c r="E624120" i="1"/>
  <c r="E624119" i="1"/>
  <c r="E624118" i="1"/>
  <c r="E624117" i="1"/>
  <c r="E624116" i="1"/>
  <c r="E624115" i="1"/>
  <c r="E624114" i="1"/>
  <c r="E624113" i="1"/>
  <c r="E624112" i="1"/>
  <c r="E624111" i="1"/>
  <c r="E624110" i="1"/>
  <c r="E624109" i="1"/>
  <c r="E624108" i="1"/>
  <c r="E624107" i="1"/>
  <c r="E624106" i="1"/>
  <c r="E624105" i="1"/>
  <c r="E624104" i="1"/>
  <c r="E624103" i="1"/>
  <c r="E624102" i="1"/>
  <c r="E624101" i="1"/>
  <c r="E624100" i="1"/>
  <c r="E624099" i="1"/>
  <c r="E624098" i="1"/>
  <c r="E624097" i="1"/>
  <c r="E624096" i="1"/>
  <c r="E624095" i="1"/>
  <c r="E624094" i="1"/>
  <c r="E624093" i="1"/>
  <c r="E624092" i="1"/>
  <c r="E624091" i="1"/>
  <c r="E624090" i="1"/>
  <c r="E624089" i="1"/>
  <c r="E624088" i="1"/>
  <c r="E624087" i="1"/>
  <c r="E624086" i="1"/>
  <c r="E624085" i="1"/>
  <c r="E624084" i="1"/>
  <c r="E624083" i="1"/>
  <c r="E624082" i="1"/>
  <c r="E624081" i="1"/>
  <c r="E624080" i="1"/>
  <c r="E624079" i="1"/>
  <c r="E624078" i="1"/>
  <c r="E624077" i="1"/>
  <c r="E624076" i="1"/>
  <c r="E624075" i="1"/>
  <c r="E624074" i="1"/>
  <c r="E624073" i="1"/>
  <c r="E624072" i="1"/>
  <c r="E624071" i="1"/>
  <c r="E624070" i="1"/>
  <c r="E624069" i="1"/>
  <c r="E624068" i="1"/>
  <c r="E624067" i="1"/>
  <c r="E624066" i="1"/>
  <c r="E624065" i="1"/>
  <c r="E624064" i="1"/>
  <c r="E624063" i="1"/>
  <c r="E624062" i="1"/>
  <c r="E624061" i="1"/>
  <c r="E624060" i="1"/>
  <c r="E624059" i="1"/>
  <c r="E624058" i="1"/>
  <c r="E624057" i="1"/>
  <c r="E624056" i="1"/>
  <c r="E624055" i="1"/>
  <c r="E624054" i="1"/>
  <c r="E624053" i="1"/>
  <c r="E624052" i="1"/>
  <c r="E624051" i="1"/>
  <c r="E624050" i="1"/>
  <c r="E624049" i="1"/>
  <c r="E624048" i="1"/>
  <c r="E624047" i="1"/>
  <c r="E624046" i="1"/>
  <c r="E624045" i="1"/>
  <c r="E624044" i="1"/>
  <c r="E624043" i="1"/>
  <c r="E624042" i="1"/>
  <c r="E624041" i="1"/>
  <c r="E624040" i="1"/>
  <c r="E624039" i="1"/>
  <c r="E624038" i="1"/>
  <c r="E624037" i="1"/>
  <c r="E624036" i="1"/>
  <c r="E624035" i="1"/>
  <c r="E624034" i="1"/>
  <c r="E624033" i="1"/>
  <c r="E624032" i="1"/>
  <c r="E624031" i="1"/>
  <c r="E624030" i="1"/>
  <c r="E624029" i="1"/>
  <c r="E624028" i="1"/>
  <c r="E624027" i="1"/>
  <c r="E624026" i="1"/>
  <c r="E624025" i="1"/>
  <c r="E624024" i="1"/>
  <c r="E624023" i="1"/>
  <c r="E624022" i="1"/>
  <c r="E624021" i="1"/>
  <c r="E624020" i="1"/>
  <c r="E624019" i="1"/>
  <c r="E624018" i="1"/>
  <c r="E624017" i="1"/>
  <c r="E624016" i="1"/>
  <c r="E624015" i="1"/>
  <c r="E624014" i="1"/>
  <c r="E624013" i="1"/>
  <c r="E624012" i="1"/>
  <c r="E624011" i="1"/>
  <c r="E624010" i="1"/>
  <c r="E624009" i="1"/>
  <c r="E624008" i="1"/>
  <c r="E624007" i="1"/>
  <c r="E624006" i="1"/>
  <c r="E624005" i="1"/>
  <c r="E624004" i="1"/>
  <c r="E624003" i="1"/>
  <c r="E624002" i="1"/>
  <c r="E624001" i="1"/>
  <c r="E624000" i="1"/>
  <c r="E623999" i="1"/>
  <c r="E623998" i="1"/>
  <c r="E623997" i="1"/>
  <c r="E623996" i="1"/>
  <c r="E623995" i="1"/>
  <c r="E623994" i="1"/>
  <c r="E623993" i="1"/>
  <c r="E623992" i="1"/>
  <c r="E623991" i="1"/>
  <c r="E623990" i="1"/>
  <c r="E623989" i="1"/>
  <c r="E623988" i="1"/>
  <c r="E623987" i="1"/>
  <c r="E623986" i="1"/>
  <c r="E623985" i="1"/>
  <c r="E623984" i="1"/>
  <c r="E623983" i="1"/>
  <c r="E623982" i="1"/>
  <c r="E623981" i="1"/>
  <c r="E623980" i="1"/>
  <c r="E623979" i="1"/>
  <c r="E623978" i="1"/>
  <c r="E623977" i="1"/>
  <c r="E623976" i="1"/>
  <c r="E623975" i="1"/>
  <c r="E623974" i="1"/>
  <c r="E623973" i="1"/>
  <c r="E623972" i="1"/>
  <c r="E623971" i="1"/>
  <c r="E623970" i="1"/>
  <c r="E623969" i="1"/>
  <c r="E623968" i="1"/>
  <c r="E623967" i="1"/>
  <c r="E623966" i="1"/>
  <c r="E623965" i="1"/>
  <c r="E623964" i="1"/>
  <c r="E623963" i="1"/>
  <c r="E623962" i="1"/>
  <c r="E623961" i="1"/>
  <c r="E623960" i="1"/>
  <c r="E623959" i="1"/>
  <c r="E623958" i="1"/>
  <c r="E623957" i="1"/>
  <c r="E623956" i="1"/>
  <c r="E623955" i="1"/>
  <c r="E623954" i="1"/>
  <c r="E623953" i="1"/>
  <c r="E623952" i="1"/>
  <c r="E623951" i="1"/>
  <c r="E623950" i="1"/>
  <c r="E623949" i="1"/>
  <c r="E623948" i="1"/>
  <c r="E623947" i="1"/>
  <c r="E623946" i="1"/>
  <c r="E623945" i="1"/>
  <c r="E623944" i="1"/>
  <c r="E623943" i="1"/>
  <c r="E623942" i="1"/>
  <c r="E623941" i="1"/>
  <c r="E623940" i="1"/>
  <c r="E623939" i="1"/>
  <c r="E623938" i="1"/>
  <c r="E623937" i="1"/>
  <c r="E623936" i="1"/>
  <c r="E623935" i="1"/>
  <c r="E623934" i="1"/>
  <c r="E623933" i="1"/>
  <c r="E623932" i="1"/>
  <c r="E623931" i="1"/>
  <c r="E623930" i="1"/>
  <c r="E623929" i="1"/>
  <c r="E623928" i="1"/>
  <c r="E623927" i="1"/>
  <c r="E623926" i="1"/>
  <c r="E623925" i="1"/>
  <c r="E623924" i="1"/>
  <c r="E623923" i="1"/>
  <c r="E623922" i="1"/>
  <c r="E623921" i="1"/>
  <c r="E623920" i="1"/>
  <c r="E623919" i="1"/>
  <c r="E623918" i="1"/>
  <c r="E623917" i="1"/>
  <c r="E623916" i="1"/>
  <c r="E623915" i="1"/>
  <c r="E623914" i="1"/>
  <c r="E623913" i="1"/>
  <c r="E623912" i="1"/>
  <c r="E623911" i="1"/>
  <c r="E623910" i="1"/>
  <c r="E623909" i="1"/>
  <c r="E623908" i="1"/>
  <c r="E623907" i="1"/>
  <c r="E623906" i="1"/>
  <c r="E623905" i="1"/>
  <c r="E623904" i="1"/>
  <c r="E623903" i="1"/>
  <c r="E623902" i="1"/>
  <c r="E623901" i="1"/>
  <c r="E623900" i="1"/>
  <c r="E623899" i="1"/>
  <c r="E623898" i="1"/>
  <c r="E623897" i="1"/>
  <c r="E623896" i="1"/>
  <c r="E623895" i="1"/>
  <c r="E623894" i="1"/>
  <c r="E623893" i="1"/>
  <c r="E623892" i="1"/>
  <c r="E623891" i="1"/>
  <c r="E623890" i="1"/>
  <c r="E623889" i="1"/>
  <c r="E623888" i="1"/>
  <c r="E623887" i="1"/>
  <c r="E623886" i="1"/>
  <c r="E623885" i="1"/>
  <c r="E623884" i="1"/>
  <c r="E623883" i="1"/>
  <c r="E623882" i="1"/>
  <c r="E623881" i="1"/>
  <c r="E623880" i="1"/>
  <c r="E623879" i="1"/>
  <c r="E623878" i="1"/>
  <c r="E623877" i="1"/>
  <c r="E623876" i="1"/>
  <c r="E623875" i="1"/>
  <c r="E623874" i="1"/>
  <c r="E623873" i="1"/>
  <c r="E623872" i="1"/>
  <c r="E623871" i="1"/>
  <c r="E623870" i="1"/>
  <c r="E623869" i="1"/>
  <c r="E623868" i="1"/>
  <c r="E623867" i="1"/>
  <c r="E623866" i="1"/>
  <c r="E623865" i="1"/>
  <c r="E623864" i="1"/>
  <c r="E623863" i="1"/>
  <c r="E623862" i="1"/>
  <c r="E623861" i="1"/>
  <c r="E623860" i="1"/>
  <c r="E623859" i="1"/>
  <c r="E623858" i="1"/>
  <c r="E623857" i="1"/>
  <c r="E623856" i="1"/>
  <c r="E623855" i="1"/>
  <c r="E623854" i="1"/>
  <c r="E623853" i="1"/>
  <c r="E623852" i="1"/>
  <c r="E623851" i="1"/>
  <c r="E623850" i="1"/>
  <c r="E623849" i="1"/>
  <c r="E623848" i="1"/>
  <c r="E623847" i="1"/>
  <c r="E623846" i="1"/>
  <c r="E623845" i="1"/>
  <c r="E623844" i="1"/>
  <c r="E623843" i="1"/>
  <c r="E623842" i="1"/>
  <c r="E623841" i="1"/>
  <c r="E623840" i="1"/>
  <c r="E623839" i="1"/>
  <c r="E623838" i="1"/>
  <c r="E623837" i="1"/>
  <c r="E623836" i="1"/>
  <c r="E623835" i="1"/>
  <c r="E623834" i="1"/>
  <c r="E623833" i="1"/>
  <c r="E623832" i="1"/>
  <c r="E623831" i="1"/>
  <c r="E623830" i="1"/>
  <c r="E623829" i="1"/>
  <c r="E623828" i="1"/>
  <c r="E623827" i="1"/>
  <c r="E623826" i="1"/>
  <c r="E623825" i="1"/>
  <c r="E623824" i="1"/>
  <c r="E623823" i="1"/>
  <c r="E623822" i="1"/>
  <c r="E623821" i="1"/>
  <c r="E623820" i="1"/>
  <c r="E623819" i="1"/>
  <c r="E623818" i="1"/>
  <c r="E623817" i="1"/>
  <c r="E623816" i="1"/>
  <c r="E623815" i="1"/>
  <c r="E623814" i="1"/>
  <c r="E623813" i="1"/>
  <c r="E623812" i="1"/>
  <c r="E623811" i="1"/>
  <c r="E623810" i="1"/>
  <c r="E623809" i="1"/>
  <c r="E623808" i="1"/>
  <c r="E623807" i="1"/>
  <c r="E623806" i="1"/>
  <c r="E623805" i="1"/>
  <c r="E623804" i="1"/>
  <c r="E623803" i="1"/>
  <c r="E623802" i="1"/>
  <c r="E623801" i="1"/>
  <c r="E623800" i="1"/>
  <c r="E623799" i="1"/>
  <c r="E623798" i="1"/>
  <c r="E623797" i="1"/>
  <c r="E623796" i="1"/>
  <c r="E623795" i="1"/>
  <c r="E623794" i="1"/>
  <c r="E623793" i="1"/>
  <c r="E623792" i="1"/>
  <c r="E623791" i="1"/>
  <c r="E623790" i="1"/>
  <c r="E623789" i="1"/>
  <c r="E623788" i="1"/>
  <c r="E623787" i="1"/>
  <c r="E623786" i="1"/>
  <c r="E623785" i="1"/>
  <c r="E623784" i="1"/>
  <c r="E623783" i="1"/>
  <c r="E623782" i="1"/>
  <c r="E623781" i="1"/>
  <c r="E623780" i="1"/>
  <c r="E623779" i="1"/>
  <c r="E623778" i="1"/>
  <c r="E623777" i="1"/>
  <c r="E623776" i="1"/>
  <c r="E623775" i="1"/>
  <c r="E623774" i="1"/>
  <c r="E623773" i="1"/>
  <c r="E623772" i="1"/>
  <c r="E623771" i="1"/>
  <c r="E623770" i="1"/>
  <c r="E623769" i="1"/>
  <c r="E623768" i="1"/>
  <c r="E623767" i="1"/>
  <c r="E623766" i="1"/>
  <c r="E623765" i="1"/>
  <c r="E623764" i="1"/>
  <c r="E623763" i="1"/>
  <c r="E623762" i="1"/>
  <c r="E623761" i="1"/>
  <c r="E623760" i="1"/>
  <c r="E623759" i="1"/>
  <c r="E623758" i="1"/>
  <c r="E623757" i="1"/>
  <c r="E623756" i="1"/>
  <c r="E623755" i="1"/>
  <c r="E623754" i="1"/>
  <c r="E623753" i="1"/>
  <c r="E623752" i="1"/>
  <c r="E623751" i="1"/>
  <c r="E623750" i="1"/>
  <c r="E623749" i="1"/>
  <c r="E623748" i="1"/>
  <c r="E623747" i="1"/>
  <c r="E623746" i="1"/>
  <c r="E623745" i="1"/>
  <c r="E623744" i="1"/>
  <c r="E623743" i="1"/>
  <c r="E623742" i="1"/>
  <c r="E623741" i="1"/>
  <c r="E623740" i="1"/>
  <c r="E623739" i="1"/>
  <c r="E623738" i="1"/>
  <c r="E623737" i="1"/>
  <c r="E623736" i="1"/>
  <c r="E623735" i="1"/>
  <c r="E623734" i="1"/>
  <c r="E623733" i="1"/>
  <c r="E623732" i="1"/>
  <c r="E623731" i="1"/>
  <c r="E623730" i="1"/>
  <c r="E623729" i="1"/>
  <c r="E623728" i="1"/>
  <c r="E623727" i="1"/>
  <c r="E623726" i="1"/>
  <c r="E623725" i="1"/>
  <c r="E623724" i="1"/>
  <c r="E623723" i="1"/>
  <c r="E623722" i="1"/>
  <c r="E623721" i="1"/>
  <c r="E623720" i="1"/>
  <c r="E623719" i="1"/>
  <c r="E623718" i="1"/>
  <c r="E623717" i="1"/>
  <c r="E623716" i="1"/>
  <c r="E623715" i="1"/>
  <c r="E623714" i="1"/>
  <c r="E623713" i="1"/>
  <c r="E623712" i="1"/>
  <c r="E623711" i="1"/>
  <c r="E623710" i="1"/>
  <c r="E623709" i="1"/>
  <c r="E623708" i="1"/>
  <c r="E623707" i="1"/>
  <c r="E623706" i="1"/>
  <c r="E623705" i="1"/>
  <c r="E623704" i="1"/>
  <c r="E623703" i="1"/>
  <c r="E623702" i="1"/>
  <c r="E623701" i="1"/>
  <c r="E623700" i="1"/>
  <c r="E623699" i="1"/>
  <c r="E623698" i="1"/>
  <c r="E623697" i="1"/>
  <c r="E623696" i="1"/>
  <c r="E623695" i="1"/>
  <c r="E623694" i="1"/>
  <c r="E623693" i="1"/>
  <c r="E623692" i="1"/>
  <c r="E623691" i="1"/>
  <c r="E623690" i="1"/>
  <c r="E623689" i="1"/>
  <c r="E623688" i="1"/>
  <c r="E623687" i="1"/>
  <c r="E623686" i="1"/>
  <c r="E623685" i="1"/>
  <c r="E623684" i="1"/>
  <c r="E623683" i="1"/>
  <c r="E623682" i="1"/>
  <c r="E623681" i="1"/>
  <c r="E623680" i="1"/>
  <c r="E623679" i="1"/>
  <c r="E623678" i="1"/>
  <c r="E623677" i="1"/>
  <c r="E623676" i="1"/>
  <c r="E623675" i="1"/>
  <c r="E623674" i="1"/>
  <c r="E623673" i="1"/>
  <c r="E623672" i="1"/>
  <c r="E623671" i="1"/>
  <c r="E623670" i="1"/>
  <c r="E623669" i="1"/>
  <c r="E623668" i="1"/>
  <c r="E623667" i="1"/>
  <c r="E623666" i="1"/>
  <c r="E623665" i="1"/>
  <c r="E623664" i="1"/>
  <c r="E623663" i="1"/>
  <c r="E623662" i="1"/>
  <c r="E623661" i="1"/>
  <c r="E623660" i="1"/>
  <c r="E623659" i="1"/>
  <c r="E623658" i="1"/>
  <c r="E623657" i="1"/>
  <c r="E623656" i="1"/>
  <c r="E623655" i="1"/>
  <c r="E623654" i="1"/>
  <c r="E623653" i="1"/>
  <c r="E623652" i="1"/>
  <c r="E623651" i="1"/>
  <c r="E623650" i="1"/>
  <c r="E623649" i="1"/>
  <c r="E623648" i="1"/>
  <c r="E623647" i="1"/>
  <c r="E623646" i="1"/>
  <c r="E623645" i="1"/>
  <c r="E623644" i="1"/>
  <c r="E623643" i="1"/>
  <c r="E623642" i="1"/>
  <c r="E623641" i="1"/>
  <c r="E623640" i="1"/>
  <c r="E623639" i="1"/>
  <c r="E623638" i="1"/>
  <c r="E623637" i="1"/>
  <c r="E623636" i="1"/>
  <c r="E623635" i="1"/>
  <c r="E623634" i="1"/>
  <c r="E623633" i="1"/>
  <c r="E623632" i="1"/>
  <c r="E623631" i="1"/>
  <c r="E623630" i="1"/>
  <c r="E623629" i="1"/>
  <c r="E623628" i="1"/>
  <c r="E623627" i="1"/>
  <c r="E623626" i="1"/>
  <c r="E623625" i="1"/>
  <c r="E623624" i="1"/>
  <c r="E623623" i="1"/>
  <c r="E623622" i="1"/>
  <c r="E623621" i="1"/>
  <c r="E623620" i="1"/>
  <c r="E623619" i="1"/>
  <c r="E623618" i="1"/>
  <c r="E623617" i="1"/>
  <c r="E623616" i="1"/>
  <c r="E623615" i="1"/>
  <c r="E623614" i="1"/>
  <c r="E623613" i="1"/>
  <c r="E623612" i="1"/>
  <c r="E623611" i="1"/>
  <c r="E623610" i="1"/>
  <c r="E623609" i="1"/>
  <c r="E623608" i="1"/>
  <c r="E623607" i="1"/>
  <c r="E623606" i="1"/>
  <c r="E623605" i="1"/>
  <c r="E623604" i="1"/>
  <c r="E623603" i="1"/>
  <c r="E623602" i="1"/>
  <c r="E623601" i="1"/>
  <c r="E623600" i="1"/>
  <c r="E623599" i="1"/>
  <c r="E623598" i="1"/>
  <c r="E623597" i="1"/>
  <c r="E623596" i="1"/>
  <c r="E623595" i="1"/>
  <c r="E623594" i="1"/>
  <c r="E623593" i="1"/>
  <c r="E623592" i="1"/>
  <c r="E623591" i="1"/>
  <c r="E623590" i="1"/>
  <c r="E623589" i="1"/>
  <c r="E623588" i="1"/>
  <c r="E623587" i="1"/>
  <c r="E623586" i="1"/>
  <c r="E623585" i="1"/>
  <c r="E623584" i="1"/>
  <c r="E623583" i="1"/>
  <c r="E623582" i="1"/>
  <c r="E623581" i="1"/>
  <c r="E623580" i="1"/>
  <c r="E623579" i="1"/>
  <c r="E623578" i="1"/>
  <c r="E623577" i="1"/>
  <c r="E623576" i="1"/>
  <c r="E623575" i="1"/>
  <c r="E623574" i="1"/>
  <c r="E623573" i="1"/>
  <c r="E623572" i="1"/>
  <c r="E623571" i="1"/>
  <c r="E623570" i="1"/>
  <c r="E623569" i="1"/>
  <c r="E623568" i="1"/>
  <c r="E623567" i="1"/>
  <c r="E623566" i="1"/>
  <c r="E623565" i="1"/>
  <c r="E623564" i="1"/>
  <c r="E623563" i="1"/>
  <c r="E623562" i="1"/>
  <c r="E623561" i="1"/>
  <c r="E623560" i="1"/>
  <c r="E623559" i="1"/>
  <c r="E623558" i="1"/>
  <c r="E623557" i="1"/>
  <c r="E623556" i="1"/>
  <c r="E623555" i="1"/>
  <c r="E623554" i="1"/>
  <c r="E623553" i="1"/>
  <c r="E623552" i="1"/>
  <c r="E623551" i="1"/>
  <c r="E623550" i="1"/>
  <c r="E623549" i="1"/>
  <c r="E623548" i="1"/>
  <c r="E623547" i="1"/>
  <c r="E623546" i="1"/>
  <c r="E623545" i="1"/>
  <c r="E623544" i="1"/>
  <c r="E623543" i="1"/>
  <c r="E623542" i="1"/>
  <c r="E623541" i="1"/>
  <c r="E623540" i="1"/>
  <c r="E623539" i="1"/>
  <c r="E623538" i="1"/>
  <c r="E623537" i="1"/>
  <c r="E623536" i="1"/>
  <c r="E623535" i="1"/>
  <c r="E623534" i="1"/>
  <c r="E623533" i="1"/>
  <c r="E623532" i="1"/>
  <c r="E623531" i="1"/>
  <c r="E623530" i="1"/>
  <c r="E623529" i="1"/>
  <c r="E623528" i="1"/>
  <c r="E623527" i="1"/>
  <c r="E623526" i="1"/>
  <c r="E623525" i="1"/>
  <c r="E623524" i="1"/>
  <c r="E623523" i="1"/>
  <c r="E623522" i="1"/>
  <c r="E623521" i="1"/>
  <c r="E623520" i="1"/>
  <c r="E623519" i="1"/>
  <c r="E623518" i="1"/>
  <c r="E623517" i="1"/>
  <c r="E623516" i="1"/>
  <c r="E623515" i="1"/>
  <c r="E623514" i="1"/>
  <c r="E623513" i="1"/>
  <c r="E623512" i="1"/>
  <c r="E623511" i="1"/>
  <c r="E623510" i="1"/>
  <c r="E623509" i="1"/>
  <c r="E623508" i="1"/>
  <c r="E623507" i="1"/>
  <c r="E623506" i="1"/>
  <c r="E623505" i="1"/>
  <c r="E623504" i="1"/>
  <c r="E623503" i="1"/>
  <c r="E623502" i="1"/>
  <c r="E623501" i="1"/>
  <c r="E623500" i="1"/>
  <c r="E623499" i="1"/>
  <c r="E623498" i="1"/>
  <c r="E623497" i="1"/>
  <c r="E623496" i="1"/>
  <c r="E623495" i="1"/>
  <c r="E623494" i="1"/>
  <c r="E623493" i="1"/>
  <c r="E623492" i="1"/>
  <c r="E623491" i="1"/>
  <c r="E623490" i="1"/>
  <c r="E623489" i="1"/>
  <c r="E623488" i="1"/>
  <c r="E623487" i="1"/>
  <c r="E623486" i="1"/>
  <c r="E623485" i="1"/>
  <c r="E623484" i="1"/>
  <c r="E623483" i="1"/>
  <c r="E623482" i="1"/>
  <c r="E623481" i="1"/>
  <c r="E623480" i="1"/>
  <c r="E623479" i="1"/>
  <c r="E623478" i="1"/>
  <c r="E623477" i="1"/>
  <c r="E623476" i="1"/>
  <c r="E623475" i="1"/>
  <c r="E623474" i="1"/>
  <c r="E623473" i="1"/>
  <c r="E623472" i="1"/>
  <c r="E623471" i="1"/>
  <c r="E623470" i="1"/>
  <c r="E623469" i="1"/>
  <c r="E623468" i="1"/>
  <c r="E623467" i="1"/>
  <c r="E623466" i="1"/>
  <c r="E623465" i="1"/>
  <c r="E623464" i="1"/>
  <c r="E623463" i="1"/>
  <c r="E623462" i="1"/>
  <c r="E623461" i="1"/>
  <c r="E623460" i="1"/>
  <c r="E623459" i="1"/>
  <c r="E623458" i="1"/>
  <c r="E623457" i="1"/>
  <c r="E623456" i="1"/>
  <c r="E623455" i="1"/>
  <c r="E623454" i="1"/>
  <c r="E623453" i="1"/>
  <c r="E623452" i="1"/>
  <c r="E623451" i="1"/>
  <c r="E623450" i="1"/>
  <c r="E623449" i="1"/>
  <c r="E623448" i="1"/>
  <c r="E623447" i="1"/>
  <c r="E623446" i="1"/>
  <c r="E623445" i="1"/>
  <c r="E623444" i="1"/>
  <c r="E623443" i="1"/>
  <c r="E623442" i="1"/>
  <c r="E623441" i="1"/>
  <c r="E623440" i="1"/>
  <c r="E623439" i="1"/>
  <c r="E623438" i="1"/>
  <c r="E623437" i="1"/>
  <c r="E623436" i="1"/>
  <c r="E623435" i="1"/>
  <c r="E623434" i="1"/>
  <c r="E623433" i="1"/>
  <c r="E623432" i="1"/>
  <c r="E623431" i="1"/>
  <c r="E623430" i="1"/>
  <c r="E623429" i="1"/>
  <c r="E623428" i="1"/>
  <c r="E623427" i="1"/>
  <c r="E623426" i="1"/>
  <c r="E623425" i="1"/>
  <c r="E623424" i="1"/>
  <c r="E623423" i="1"/>
  <c r="E623422" i="1"/>
  <c r="E623421" i="1"/>
  <c r="E623420" i="1"/>
  <c r="E623419" i="1"/>
  <c r="E623418" i="1"/>
  <c r="E623417" i="1"/>
  <c r="E623416" i="1"/>
  <c r="E623415" i="1"/>
  <c r="E623414" i="1"/>
  <c r="E623413" i="1"/>
  <c r="E623412" i="1"/>
  <c r="E623411" i="1"/>
  <c r="E623410" i="1"/>
  <c r="E623409" i="1"/>
  <c r="E623408" i="1"/>
  <c r="E623407" i="1"/>
  <c r="E623406" i="1"/>
  <c r="E623405" i="1"/>
  <c r="E623404" i="1"/>
  <c r="E623403" i="1"/>
  <c r="E623402" i="1"/>
  <c r="E623401" i="1"/>
  <c r="E623400" i="1"/>
  <c r="E623399" i="1"/>
  <c r="E623398" i="1"/>
  <c r="E623397" i="1"/>
  <c r="E623396" i="1"/>
  <c r="E623395" i="1"/>
  <c r="E623394" i="1"/>
  <c r="E623393" i="1"/>
  <c r="E623392" i="1"/>
  <c r="E623391" i="1"/>
  <c r="E623390" i="1"/>
  <c r="E623389" i="1"/>
  <c r="E623388" i="1"/>
  <c r="E623387" i="1"/>
  <c r="E623386" i="1"/>
  <c r="E623385" i="1"/>
  <c r="E623384" i="1"/>
  <c r="E623383" i="1"/>
  <c r="E623382" i="1"/>
  <c r="E623381" i="1"/>
  <c r="E623380" i="1"/>
  <c r="E623379" i="1"/>
  <c r="E623378" i="1"/>
  <c r="E623377" i="1"/>
  <c r="E623376" i="1"/>
  <c r="E623375" i="1"/>
  <c r="E623374" i="1"/>
  <c r="E623373" i="1"/>
  <c r="E623372" i="1"/>
  <c r="E623371" i="1"/>
  <c r="E623370" i="1"/>
  <c r="E623369" i="1"/>
  <c r="E623368" i="1"/>
  <c r="E623367" i="1"/>
  <c r="E623366" i="1"/>
  <c r="E623365" i="1"/>
  <c r="E623364" i="1"/>
  <c r="E623363" i="1"/>
  <c r="E623362" i="1"/>
  <c r="E623361" i="1"/>
  <c r="E623360" i="1"/>
  <c r="E623359" i="1"/>
  <c r="E623358" i="1"/>
  <c r="E623357" i="1"/>
  <c r="E623356" i="1"/>
  <c r="E623355" i="1"/>
  <c r="E623354" i="1"/>
  <c r="E623353" i="1"/>
  <c r="E623352" i="1"/>
  <c r="E623351" i="1"/>
  <c r="E623350" i="1"/>
  <c r="E623349" i="1"/>
  <c r="E623348" i="1"/>
  <c r="E623347" i="1"/>
  <c r="E623346" i="1"/>
  <c r="E623345" i="1"/>
  <c r="E623344" i="1"/>
  <c r="E623343" i="1"/>
  <c r="E623342" i="1"/>
  <c r="E623341" i="1"/>
  <c r="E623340" i="1"/>
  <c r="E623339" i="1"/>
  <c r="E623338" i="1"/>
  <c r="E623337" i="1"/>
  <c r="E623336" i="1"/>
  <c r="E623335" i="1"/>
  <c r="E623334" i="1"/>
  <c r="E623333" i="1"/>
  <c r="E623332" i="1"/>
  <c r="E623331" i="1"/>
  <c r="E623330" i="1"/>
  <c r="E623329" i="1"/>
  <c r="E623328" i="1"/>
  <c r="E623327" i="1"/>
  <c r="E623326" i="1"/>
  <c r="E623325" i="1"/>
  <c r="E623324" i="1"/>
  <c r="E623323" i="1"/>
  <c r="E623322" i="1"/>
  <c r="E623321" i="1"/>
  <c r="E623320" i="1"/>
  <c r="E623319" i="1"/>
  <c r="E623318" i="1"/>
  <c r="E623317" i="1"/>
  <c r="E623316" i="1"/>
  <c r="E623315" i="1"/>
  <c r="E623314" i="1"/>
  <c r="E623313" i="1"/>
  <c r="E623312" i="1"/>
  <c r="E623311" i="1"/>
  <c r="E623310" i="1"/>
  <c r="E623309" i="1"/>
  <c r="E623308" i="1"/>
  <c r="E623307" i="1"/>
  <c r="E623306" i="1"/>
  <c r="E623305" i="1"/>
  <c r="E623304" i="1"/>
  <c r="E623303" i="1"/>
  <c r="E623302" i="1"/>
  <c r="E623301" i="1"/>
  <c r="E623300" i="1"/>
  <c r="E623299" i="1"/>
  <c r="E623298" i="1"/>
  <c r="E623297" i="1"/>
  <c r="E623296" i="1"/>
  <c r="E623295" i="1"/>
  <c r="E623294" i="1"/>
  <c r="E623293" i="1"/>
  <c r="E623292" i="1"/>
  <c r="E623291" i="1"/>
  <c r="E623290" i="1"/>
  <c r="E623289" i="1"/>
  <c r="E623288" i="1"/>
  <c r="E623287" i="1"/>
  <c r="E623286" i="1"/>
  <c r="E623285" i="1"/>
  <c r="E623284" i="1"/>
  <c r="E623283" i="1"/>
  <c r="E623282" i="1"/>
  <c r="E623281" i="1"/>
  <c r="E623280" i="1"/>
  <c r="E623279" i="1"/>
  <c r="E623278" i="1"/>
  <c r="E623277" i="1"/>
  <c r="E623276" i="1"/>
  <c r="E623275" i="1"/>
  <c r="E623274" i="1"/>
  <c r="E623273" i="1"/>
  <c r="E623272" i="1"/>
  <c r="E623271" i="1"/>
  <c r="E623270" i="1"/>
  <c r="E623269" i="1"/>
  <c r="E623268" i="1"/>
  <c r="E623267" i="1"/>
  <c r="E623266" i="1"/>
  <c r="E623265" i="1"/>
  <c r="E623264" i="1"/>
  <c r="E623263" i="1"/>
  <c r="E623262" i="1"/>
  <c r="E623261" i="1"/>
  <c r="E623260" i="1"/>
  <c r="E623259" i="1"/>
  <c r="E623258" i="1"/>
  <c r="E623257" i="1"/>
  <c r="E623256" i="1"/>
  <c r="E623255" i="1"/>
  <c r="E623254" i="1"/>
  <c r="E623253" i="1"/>
  <c r="E623252" i="1"/>
  <c r="E623251" i="1"/>
  <c r="E623250" i="1"/>
  <c r="E623249" i="1"/>
  <c r="E623248" i="1"/>
  <c r="E623247" i="1"/>
  <c r="E623246" i="1"/>
  <c r="E623245" i="1"/>
  <c r="E623244" i="1"/>
  <c r="E623243" i="1"/>
  <c r="E623242" i="1"/>
  <c r="E623241" i="1"/>
  <c r="E623240" i="1"/>
  <c r="E623239" i="1"/>
  <c r="E623238" i="1"/>
  <c r="E623237" i="1"/>
  <c r="E623236" i="1"/>
  <c r="E623235" i="1"/>
  <c r="E623234" i="1"/>
  <c r="E623233" i="1"/>
  <c r="E623232" i="1"/>
  <c r="E623231" i="1"/>
  <c r="E623230" i="1"/>
  <c r="E623229" i="1"/>
  <c r="E623228" i="1"/>
  <c r="E623227" i="1"/>
  <c r="E623226" i="1"/>
  <c r="E623225" i="1"/>
  <c r="E623224" i="1"/>
  <c r="E623223" i="1"/>
  <c r="E623222" i="1"/>
  <c r="E623221" i="1"/>
  <c r="E623220" i="1"/>
  <c r="E623219" i="1"/>
  <c r="E623218" i="1"/>
  <c r="E623217" i="1"/>
  <c r="E623216" i="1"/>
  <c r="E623215" i="1"/>
  <c r="E623214" i="1"/>
  <c r="E623213" i="1"/>
  <c r="E623212" i="1"/>
  <c r="E623211" i="1"/>
  <c r="E623210" i="1"/>
  <c r="E623209" i="1"/>
  <c r="E623208" i="1"/>
  <c r="E623207" i="1"/>
  <c r="E623206" i="1"/>
  <c r="E623205" i="1"/>
  <c r="E623204" i="1"/>
  <c r="E623203" i="1"/>
  <c r="E623202" i="1"/>
  <c r="E623201" i="1"/>
  <c r="E623200" i="1"/>
  <c r="E623199" i="1"/>
  <c r="E623198" i="1"/>
  <c r="E623197" i="1"/>
  <c r="E623196" i="1"/>
  <c r="E623195" i="1"/>
  <c r="E623194" i="1"/>
  <c r="E623193" i="1"/>
  <c r="E623192" i="1"/>
  <c r="E623191" i="1"/>
  <c r="E623190" i="1"/>
  <c r="E623189" i="1"/>
  <c r="E623188" i="1"/>
  <c r="E623187" i="1"/>
  <c r="E623186" i="1"/>
  <c r="E623185" i="1"/>
  <c r="E623184" i="1"/>
  <c r="E623183" i="1"/>
  <c r="E623182" i="1"/>
  <c r="E623181" i="1"/>
  <c r="E623180" i="1"/>
  <c r="E623179" i="1"/>
  <c r="E623178" i="1"/>
  <c r="E623177" i="1"/>
  <c r="E623176" i="1"/>
  <c r="E623175" i="1"/>
  <c r="E623174" i="1"/>
  <c r="E623173" i="1"/>
  <c r="E623172" i="1"/>
  <c r="E623171" i="1"/>
  <c r="E623170" i="1"/>
  <c r="E623169" i="1"/>
  <c r="E623168" i="1"/>
  <c r="E623167" i="1"/>
  <c r="E623166" i="1"/>
  <c r="E623165" i="1"/>
  <c r="E623164" i="1"/>
  <c r="E623163" i="1"/>
  <c r="E623162" i="1"/>
  <c r="E623161" i="1"/>
  <c r="E623160" i="1"/>
  <c r="E623159" i="1"/>
  <c r="E623158" i="1"/>
  <c r="E623157" i="1"/>
  <c r="E623156" i="1"/>
  <c r="E623155" i="1"/>
  <c r="E623154" i="1"/>
  <c r="E623153" i="1"/>
  <c r="E623152" i="1"/>
  <c r="E623151" i="1"/>
  <c r="E623150" i="1"/>
  <c r="E623149" i="1"/>
  <c r="E623148" i="1"/>
  <c r="E623147" i="1"/>
  <c r="E623146" i="1"/>
  <c r="E623145" i="1"/>
  <c r="E623144" i="1"/>
  <c r="E623143" i="1"/>
  <c r="E623142" i="1"/>
  <c r="E623141" i="1"/>
  <c r="E623140" i="1"/>
  <c r="E623139" i="1"/>
  <c r="E623138" i="1"/>
  <c r="E623137" i="1"/>
  <c r="E623136" i="1"/>
  <c r="E623135" i="1"/>
  <c r="E623134" i="1"/>
  <c r="E623133" i="1"/>
  <c r="E623132" i="1"/>
  <c r="E623131" i="1"/>
  <c r="E623130" i="1"/>
  <c r="E623129" i="1"/>
  <c r="E623128" i="1"/>
  <c r="E623127" i="1"/>
  <c r="E623126" i="1"/>
  <c r="E623125" i="1"/>
  <c r="E623124" i="1"/>
  <c r="E623123" i="1"/>
  <c r="E623122" i="1"/>
  <c r="E623121" i="1"/>
  <c r="E623120" i="1"/>
  <c r="E623119" i="1"/>
  <c r="E623118" i="1"/>
  <c r="E623117" i="1"/>
  <c r="E623116" i="1"/>
  <c r="E623115" i="1"/>
  <c r="E623114" i="1"/>
  <c r="E623113" i="1"/>
  <c r="E623112" i="1"/>
  <c r="E623111" i="1"/>
  <c r="E623110" i="1"/>
  <c r="E623109" i="1"/>
  <c r="E623108" i="1"/>
  <c r="E623107" i="1"/>
  <c r="E623106" i="1"/>
  <c r="E623105" i="1"/>
  <c r="E623104" i="1"/>
  <c r="E623103" i="1"/>
  <c r="E623102" i="1"/>
  <c r="E623101" i="1"/>
  <c r="E623100" i="1"/>
  <c r="E623099" i="1"/>
  <c r="E623098" i="1"/>
  <c r="E623097" i="1"/>
  <c r="E623096" i="1"/>
  <c r="E623095" i="1"/>
  <c r="E623094" i="1"/>
  <c r="E623093" i="1"/>
  <c r="E623092" i="1"/>
  <c r="E623091" i="1"/>
  <c r="E623090" i="1"/>
  <c r="E623089" i="1"/>
  <c r="E623088" i="1"/>
  <c r="E623087" i="1"/>
  <c r="E623086" i="1"/>
  <c r="E623085" i="1"/>
  <c r="E623084" i="1"/>
  <c r="E623083" i="1"/>
  <c r="E623082" i="1"/>
  <c r="E623081" i="1"/>
  <c r="E623080" i="1"/>
  <c r="E623079" i="1"/>
  <c r="E623078" i="1"/>
  <c r="E623077" i="1"/>
  <c r="E623076" i="1"/>
  <c r="E623075" i="1"/>
  <c r="E623074" i="1"/>
  <c r="E623073" i="1"/>
  <c r="E623072" i="1"/>
  <c r="E623071" i="1"/>
  <c r="E623070" i="1"/>
  <c r="E623069" i="1"/>
  <c r="E623068" i="1"/>
  <c r="E623067" i="1"/>
  <c r="E623066" i="1"/>
  <c r="E623065" i="1"/>
  <c r="E623064" i="1"/>
  <c r="E623063" i="1"/>
  <c r="E623062" i="1"/>
  <c r="E623061" i="1"/>
  <c r="E623060" i="1"/>
  <c r="E623059" i="1"/>
  <c r="E623058" i="1"/>
  <c r="E623057" i="1"/>
  <c r="E623056" i="1"/>
  <c r="E623055" i="1"/>
  <c r="E623054" i="1"/>
  <c r="E623053" i="1"/>
  <c r="E623052" i="1"/>
  <c r="E623051" i="1"/>
  <c r="E623050" i="1"/>
  <c r="E623049" i="1"/>
  <c r="E623048" i="1"/>
  <c r="E623047" i="1"/>
  <c r="E623046" i="1"/>
  <c r="E623045" i="1"/>
  <c r="E623044" i="1"/>
  <c r="E623043" i="1"/>
  <c r="E623042" i="1"/>
  <c r="E623041" i="1"/>
  <c r="E623040" i="1"/>
  <c r="E623039" i="1"/>
  <c r="E623038" i="1"/>
  <c r="E623037" i="1"/>
  <c r="E623036" i="1"/>
  <c r="E623035" i="1"/>
  <c r="E623034" i="1"/>
  <c r="E623033" i="1"/>
  <c r="E623032" i="1"/>
  <c r="E623031" i="1"/>
  <c r="E623030" i="1"/>
  <c r="E623029" i="1"/>
  <c r="E623028" i="1"/>
  <c r="E623027" i="1"/>
  <c r="E623026" i="1"/>
  <c r="E623025" i="1"/>
  <c r="E623024" i="1"/>
  <c r="E623023" i="1"/>
  <c r="E623022" i="1"/>
  <c r="E623021" i="1"/>
  <c r="E623020" i="1"/>
  <c r="E623019" i="1"/>
  <c r="E623018" i="1"/>
  <c r="E623017" i="1"/>
  <c r="E623016" i="1"/>
  <c r="E623015" i="1"/>
  <c r="E623014" i="1"/>
  <c r="E623013" i="1"/>
  <c r="E623012" i="1"/>
  <c r="E623011" i="1"/>
  <c r="E623010" i="1"/>
  <c r="E623009" i="1"/>
  <c r="E623008" i="1"/>
  <c r="E623007" i="1"/>
  <c r="E623006" i="1"/>
  <c r="E623005" i="1"/>
  <c r="E623004" i="1"/>
  <c r="E623003" i="1"/>
  <c r="E623002" i="1"/>
  <c r="E623001" i="1"/>
  <c r="E623000" i="1"/>
  <c r="E622999" i="1"/>
  <c r="E622998" i="1"/>
  <c r="E622997" i="1"/>
  <c r="E622996" i="1"/>
  <c r="E622995" i="1"/>
  <c r="E622994" i="1"/>
  <c r="E622993" i="1"/>
  <c r="E622992" i="1"/>
  <c r="E622991" i="1"/>
  <c r="E622990" i="1"/>
  <c r="E622989" i="1"/>
  <c r="E622988" i="1"/>
  <c r="E622987" i="1"/>
  <c r="E622986" i="1"/>
  <c r="E622985" i="1"/>
  <c r="E622984" i="1"/>
  <c r="E622983" i="1"/>
  <c r="E622982" i="1"/>
  <c r="E622981" i="1"/>
  <c r="E622980" i="1"/>
  <c r="E622979" i="1"/>
  <c r="E622978" i="1"/>
  <c r="E622977" i="1"/>
  <c r="E622976" i="1"/>
  <c r="E622975" i="1"/>
  <c r="E622974" i="1"/>
  <c r="E622973" i="1"/>
  <c r="E622972" i="1"/>
  <c r="E622971" i="1"/>
  <c r="E622970" i="1"/>
  <c r="E622969" i="1"/>
  <c r="E622968" i="1"/>
  <c r="E622967" i="1"/>
  <c r="E622966" i="1"/>
  <c r="E622965" i="1"/>
  <c r="E622964" i="1"/>
  <c r="E622963" i="1"/>
  <c r="E622962" i="1"/>
  <c r="E622961" i="1"/>
  <c r="E622960" i="1"/>
  <c r="E622959" i="1"/>
  <c r="E622958" i="1"/>
  <c r="E622957" i="1"/>
  <c r="E622956" i="1"/>
  <c r="E622955" i="1"/>
  <c r="E622954" i="1"/>
  <c r="E622953" i="1"/>
  <c r="E622952" i="1"/>
  <c r="E622951" i="1"/>
  <c r="E622950" i="1"/>
  <c r="E622949" i="1"/>
  <c r="E622948" i="1"/>
  <c r="E622947" i="1"/>
  <c r="E622946" i="1"/>
  <c r="E622945" i="1"/>
  <c r="E622944" i="1"/>
  <c r="E622943" i="1"/>
  <c r="E622942" i="1"/>
  <c r="E622941" i="1"/>
  <c r="E622940" i="1"/>
  <c r="E622939" i="1"/>
  <c r="E622938" i="1"/>
  <c r="E622937" i="1"/>
  <c r="E622936" i="1"/>
  <c r="E622935" i="1"/>
  <c r="E622934" i="1"/>
  <c r="E622933" i="1"/>
  <c r="E622932" i="1"/>
  <c r="E622931" i="1"/>
  <c r="E622930" i="1"/>
  <c r="E622929" i="1"/>
  <c r="E622928" i="1"/>
  <c r="E622927" i="1"/>
  <c r="E622926" i="1"/>
  <c r="E622925" i="1"/>
  <c r="E622924" i="1"/>
  <c r="E622923" i="1"/>
  <c r="E622922" i="1"/>
  <c r="E622921" i="1"/>
  <c r="E622920" i="1"/>
  <c r="E622919" i="1"/>
  <c r="E622918" i="1"/>
  <c r="E622917" i="1"/>
  <c r="E622916" i="1"/>
  <c r="E622915" i="1"/>
  <c r="E622914" i="1"/>
  <c r="E622913" i="1"/>
  <c r="E622912" i="1"/>
  <c r="E622911" i="1"/>
  <c r="E622910" i="1"/>
  <c r="E622909" i="1"/>
  <c r="E622908" i="1"/>
  <c r="E622907" i="1"/>
  <c r="E622906" i="1"/>
  <c r="E622905" i="1"/>
  <c r="E622904" i="1"/>
  <c r="E622903" i="1"/>
  <c r="E622902" i="1"/>
  <c r="E622901" i="1"/>
  <c r="E622900" i="1"/>
  <c r="E622899" i="1"/>
  <c r="E622898" i="1"/>
  <c r="E622897" i="1"/>
  <c r="E622896" i="1"/>
  <c r="E622895" i="1"/>
  <c r="E622894" i="1"/>
  <c r="E622893" i="1"/>
  <c r="E622892" i="1"/>
  <c r="E622891" i="1"/>
  <c r="E622890" i="1"/>
  <c r="E622889" i="1"/>
  <c r="E622888" i="1"/>
  <c r="E622887" i="1"/>
  <c r="E622886" i="1"/>
  <c r="E622885" i="1"/>
  <c r="E622884" i="1"/>
  <c r="E622883" i="1"/>
  <c r="E622882" i="1"/>
  <c r="E622881" i="1"/>
  <c r="E622880" i="1"/>
  <c r="E622879" i="1"/>
  <c r="E622878" i="1"/>
  <c r="E622877" i="1"/>
  <c r="E622876" i="1"/>
  <c r="E622875" i="1"/>
  <c r="E622874" i="1"/>
  <c r="E622873" i="1"/>
  <c r="E622872" i="1"/>
  <c r="E622871" i="1"/>
  <c r="E622870" i="1"/>
  <c r="E622869" i="1"/>
  <c r="E622868" i="1"/>
  <c r="E622867" i="1"/>
  <c r="E622866" i="1"/>
  <c r="E622865" i="1"/>
  <c r="E622864" i="1"/>
  <c r="E622863" i="1"/>
  <c r="E622862" i="1"/>
  <c r="E622861" i="1"/>
  <c r="E622860" i="1"/>
  <c r="E622859" i="1"/>
  <c r="E622858" i="1"/>
  <c r="E622857" i="1"/>
  <c r="E622856" i="1"/>
  <c r="E622855" i="1"/>
  <c r="E622854" i="1"/>
  <c r="E622853" i="1"/>
  <c r="E622852" i="1"/>
  <c r="E622851" i="1"/>
  <c r="E622850" i="1"/>
  <c r="E622849" i="1"/>
  <c r="E622848" i="1"/>
  <c r="E622847" i="1"/>
  <c r="E622846" i="1"/>
  <c r="E622845" i="1"/>
  <c r="E622844" i="1"/>
  <c r="E622843" i="1"/>
  <c r="E622842" i="1"/>
  <c r="E622841" i="1"/>
  <c r="E622840" i="1"/>
  <c r="E622839" i="1"/>
  <c r="E622838" i="1"/>
  <c r="E622837" i="1"/>
  <c r="E622836" i="1"/>
  <c r="E622835" i="1"/>
  <c r="E622834" i="1"/>
  <c r="E622833" i="1"/>
  <c r="E622832" i="1"/>
  <c r="E622831" i="1"/>
  <c r="E622830" i="1"/>
  <c r="E622829" i="1"/>
  <c r="E622828" i="1"/>
  <c r="E622827" i="1"/>
  <c r="E622826" i="1"/>
  <c r="E622825" i="1"/>
  <c r="E622824" i="1"/>
  <c r="E622823" i="1"/>
  <c r="E622822" i="1"/>
  <c r="E622821" i="1"/>
  <c r="E622820" i="1"/>
  <c r="E622819" i="1"/>
  <c r="E622818" i="1"/>
  <c r="E622817" i="1"/>
  <c r="E622816" i="1"/>
  <c r="E622815" i="1"/>
  <c r="E622814" i="1"/>
  <c r="E622813" i="1"/>
  <c r="E622812" i="1"/>
  <c r="E622811" i="1"/>
  <c r="E622810" i="1"/>
  <c r="E622809" i="1"/>
  <c r="E622808" i="1"/>
  <c r="E622807" i="1"/>
  <c r="E622806" i="1"/>
  <c r="E622805" i="1"/>
  <c r="E622804" i="1"/>
  <c r="E622803" i="1"/>
  <c r="E622802" i="1"/>
  <c r="E622801" i="1"/>
  <c r="E622800" i="1"/>
  <c r="E622799" i="1"/>
  <c r="E622798" i="1"/>
  <c r="E622797" i="1"/>
  <c r="E622796" i="1"/>
  <c r="E622795" i="1"/>
  <c r="E622794" i="1"/>
  <c r="E622793" i="1"/>
  <c r="E622792" i="1"/>
  <c r="E622791" i="1"/>
  <c r="E622790" i="1"/>
  <c r="E622789" i="1"/>
  <c r="E622788" i="1"/>
  <c r="E622787" i="1"/>
  <c r="E622786" i="1"/>
  <c r="E622785" i="1"/>
  <c r="E622784" i="1"/>
  <c r="E622783" i="1"/>
  <c r="E622782" i="1"/>
  <c r="E622781" i="1"/>
  <c r="E622780" i="1"/>
  <c r="E622779" i="1"/>
  <c r="E622778" i="1"/>
  <c r="E622777" i="1"/>
  <c r="E622776" i="1"/>
  <c r="E622775" i="1"/>
  <c r="E622774" i="1"/>
  <c r="E622773" i="1"/>
  <c r="E622772" i="1"/>
  <c r="E622771" i="1"/>
  <c r="E622770" i="1"/>
  <c r="E622769" i="1"/>
  <c r="E622768" i="1"/>
  <c r="E622767" i="1"/>
  <c r="E622766" i="1"/>
  <c r="E622765" i="1"/>
  <c r="E622764" i="1"/>
  <c r="E622763" i="1"/>
  <c r="E622762" i="1"/>
  <c r="E622761" i="1"/>
  <c r="E622760" i="1"/>
  <c r="E622759" i="1"/>
  <c r="E622758" i="1"/>
  <c r="E622757" i="1"/>
  <c r="E622756" i="1"/>
  <c r="E622755" i="1"/>
  <c r="E622754" i="1"/>
  <c r="E622753" i="1"/>
  <c r="E622752" i="1"/>
  <c r="E622751" i="1"/>
  <c r="E622750" i="1"/>
  <c r="E622749" i="1"/>
  <c r="E622748" i="1"/>
  <c r="E622747" i="1"/>
  <c r="E622746" i="1"/>
  <c r="E622745" i="1"/>
  <c r="E622744" i="1"/>
  <c r="E622743" i="1"/>
  <c r="E622742" i="1"/>
  <c r="E622741" i="1"/>
  <c r="E622740" i="1"/>
  <c r="E622739" i="1"/>
  <c r="E622738" i="1"/>
  <c r="E622737" i="1"/>
  <c r="E622736" i="1"/>
  <c r="E622735" i="1"/>
  <c r="E622734" i="1"/>
  <c r="E622733" i="1"/>
  <c r="E622732" i="1"/>
  <c r="E622731" i="1"/>
  <c r="E622730" i="1"/>
  <c r="E622729" i="1"/>
  <c r="E622728" i="1"/>
  <c r="E622727" i="1"/>
  <c r="E622726" i="1"/>
  <c r="E622725" i="1"/>
  <c r="E622724" i="1"/>
  <c r="E622723" i="1"/>
  <c r="E622722" i="1"/>
  <c r="E622721" i="1"/>
  <c r="E622720" i="1"/>
  <c r="E622719" i="1"/>
  <c r="E622718" i="1"/>
  <c r="E622717" i="1"/>
  <c r="E622716" i="1"/>
  <c r="E622715" i="1"/>
  <c r="E622714" i="1"/>
  <c r="E622713" i="1"/>
  <c r="E622712" i="1"/>
  <c r="E622711" i="1"/>
  <c r="E622710" i="1"/>
  <c r="E622709" i="1"/>
  <c r="E622708" i="1"/>
  <c r="E622707" i="1"/>
  <c r="E622706" i="1"/>
  <c r="E622705" i="1"/>
  <c r="E622704" i="1"/>
  <c r="E622703" i="1"/>
  <c r="E622702" i="1"/>
  <c r="E622701" i="1"/>
  <c r="E622700" i="1"/>
  <c r="E622699" i="1"/>
  <c r="E622698" i="1"/>
  <c r="E622697" i="1"/>
  <c r="E622696" i="1"/>
  <c r="E622695" i="1"/>
  <c r="E622694" i="1"/>
  <c r="E622693" i="1"/>
  <c r="E622692" i="1"/>
  <c r="E622691" i="1"/>
  <c r="E622690" i="1"/>
  <c r="E622689" i="1"/>
  <c r="E622688" i="1"/>
  <c r="E622687" i="1"/>
  <c r="E622686" i="1"/>
  <c r="E622685" i="1"/>
  <c r="E622684" i="1"/>
  <c r="E622683" i="1"/>
  <c r="E622682" i="1"/>
  <c r="E622681" i="1"/>
  <c r="E622680" i="1"/>
  <c r="E622679" i="1"/>
  <c r="E622678" i="1"/>
  <c r="E622677" i="1"/>
  <c r="E622676" i="1"/>
  <c r="E622675" i="1"/>
  <c r="E622674" i="1"/>
  <c r="E622673" i="1"/>
  <c r="E622672" i="1"/>
  <c r="E622671" i="1"/>
  <c r="E622670" i="1"/>
  <c r="E622669" i="1"/>
  <c r="E622668" i="1"/>
  <c r="E622667" i="1"/>
  <c r="E622666" i="1"/>
  <c r="E622665" i="1"/>
  <c r="E622664" i="1"/>
  <c r="E622663" i="1"/>
  <c r="E622662" i="1"/>
  <c r="E622661" i="1"/>
  <c r="E622660" i="1"/>
  <c r="E622659" i="1"/>
  <c r="E622658" i="1"/>
  <c r="E622657" i="1"/>
  <c r="E622656" i="1"/>
  <c r="E622655" i="1"/>
  <c r="E622654" i="1"/>
  <c r="E622653" i="1"/>
  <c r="E622652" i="1"/>
  <c r="E622651" i="1"/>
  <c r="E622650" i="1"/>
  <c r="E622649" i="1"/>
  <c r="E622648" i="1"/>
  <c r="E622647" i="1"/>
  <c r="E622646" i="1"/>
  <c r="E622645" i="1"/>
  <c r="E622644" i="1"/>
  <c r="E622643" i="1"/>
  <c r="E622642" i="1"/>
  <c r="E622641" i="1"/>
  <c r="E622640" i="1"/>
  <c r="E622639" i="1"/>
  <c r="E622638" i="1"/>
  <c r="E622637" i="1"/>
  <c r="E622636" i="1"/>
  <c r="E622635" i="1"/>
  <c r="E622634" i="1"/>
  <c r="E622633" i="1"/>
  <c r="E622632" i="1"/>
  <c r="E622631" i="1"/>
  <c r="E622630" i="1"/>
  <c r="E622629" i="1"/>
  <c r="E622628" i="1"/>
  <c r="E622627" i="1"/>
  <c r="E622626" i="1"/>
  <c r="E622625" i="1"/>
  <c r="E622624" i="1"/>
  <c r="E622623" i="1"/>
  <c r="E622622" i="1"/>
  <c r="E622621" i="1"/>
  <c r="E622620" i="1"/>
  <c r="E622619" i="1"/>
  <c r="E622618" i="1"/>
  <c r="E622617" i="1"/>
  <c r="E622616" i="1"/>
  <c r="E622615" i="1"/>
  <c r="E622614" i="1"/>
  <c r="E622613" i="1"/>
  <c r="E622612" i="1"/>
  <c r="E622611" i="1"/>
  <c r="E622610" i="1"/>
  <c r="E622609" i="1"/>
  <c r="E622608" i="1"/>
  <c r="E622607" i="1"/>
  <c r="E622606" i="1"/>
  <c r="E622605" i="1"/>
  <c r="E622604" i="1"/>
  <c r="E622603" i="1"/>
  <c r="E622602" i="1"/>
  <c r="E622601" i="1"/>
  <c r="E622600" i="1"/>
  <c r="E622599" i="1"/>
  <c r="E622598" i="1"/>
  <c r="E622597" i="1"/>
  <c r="E622596" i="1"/>
  <c r="E622595" i="1"/>
  <c r="E622594" i="1"/>
  <c r="E622593" i="1"/>
  <c r="E622592" i="1"/>
  <c r="E622591" i="1"/>
  <c r="E622590" i="1"/>
  <c r="E622589" i="1"/>
  <c r="E622588" i="1"/>
  <c r="E622587" i="1"/>
  <c r="E622586" i="1"/>
  <c r="E622585" i="1"/>
  <c r="E622584" i="1"/>
  <c r="E622583" i="1"/>
  <c r="E622582" i="1"/>
  <c r="E622581" i="1"/>
  <c r="E622580" i="1"/>
  <c r="E622579" i="1"/>
  <c r="E622578" i="1"/>
  <c r="E622577" i="1"/>
  <c r="E622576" i="1"/>
  <c r="E622575" i="1"/>
  <c r="E622574" i="1"/>
  <c r="E622573" i="1"/>
  <c r="E622572" i="1"/>
  <c r="E622571" i="1"/>
  <c r="E622570" i="1"/>
  <c r="E622569" i="1"/>
  <c r="E622568" i="1"/>
  <c r="E622567" i="1"/>
  <c r="E622566" i="1"/>
  <c r="E622565" i="1"/>
  <c r="E622564" i="1"/>
  <c r="E622563" i="1"/>
  <c r="E622562" i="1"/>
  <c r="E622561" i="1"/>
  <c r="E622560" i="1"/>
  <c r="E622559" i="1"/>
  <c r="E622558" i="1"/>
  <c r="E622557" i="1"/>
  <c r="E622556" i="1"/>
  <c r="E622555" i="1"/>
  <c r="E622554" i="1"/>
  <c r="E622553" i="1"/>
  <c r="E622552" i="1"/>
  <c r="E622551" i="1"/>
  <c r="E622550" i="1"/>
  <c r="E622549" i="1"/>
  <c r="E622548" i="1"/>
  <c r="E622547" i="1"/>
  <c r="E622546" i="1"/>
  <c r="E622545" i="1"/>
  <c r="E622544" i="1"/>
  <c r="E622543" i="1"/>
  <c r="E622542" i="1"/>
  <c r="E622541" i="1"/>
  <c r="E622540" i="1"/>
  <c r="E622539" i="1"/>
  <c r="E622538" i="1"/>
  <c r="E622537" i="1"/>
  <c r="E622536" i="1"/>
  <c r="E622535" i="1"/>
  <c r="E622534" i="1"/>
  <c r="E622533" i="1"/>
  <c r="E622532" i="1"/>
  <c r="E622531" i="1"/>
  <c r="E622530" i="1"/>
  <c r="E622529" i="1"/>
  <c r="E622528" i="1"/>
  <c r="E622527" i="1"/>
  <c r="E622526" i="1"/>
  <c r="E622525" i="1"/>
  <c r="E622524" i="1"/>
  <c r="E622523" i="1"/>
  <c r="E622522" i="1"/>
  <c r="E622521" i="1"/>
  <c r="E622520" i="1"/>
  <c r="E622519" i="1"/>
  <c r="E622518" i="1"/>
  <c r="E622517" i="1"/>
  <c r="E622516" i="1"/>
  <c r="E622515" i="1"/>
  <c r="E622514" i="1"/>
  <c r="E622513" i="1"/>
  <c r="E622512" i="1"/>
  <c r="E622511" i="1"/>
  <c r="E622510" i="1"/>
  <c r="E622509" i="1"/>
  <c r="E622508" i="1"/>
  <c r="E622507" i="1"/>
  <c r="E622506" i="1"/>
  <c r="E622505" i="1"/>
  <c r="E622504" i="1"/>
  <c r="E622503" i="1"/>
  <c r="E622502" i="1"/>
  <c r="E622501" i="1"/>
  <c r="E622500" i="1"/>
  <c r="E622499" i="1"/>
  <c r="E622498" i="1"/>
  <c r="E622497" i="1"/>
  <c r="E622496" i="1"/>
  <c r="E622495" i="1"/>
  <c r="E622494" i="1"/>
  <c r="E622493" i="1"/>
  <c r="E622492" i="1"/>
  <c r="E622491" i="1"/>
  <c r="E622490" i="1"/>
  <c r="E622489" i="1"/>
  <c r="E622488" i="1"/>
  <c r="E622487" i="1"/>
  <c r="E622486" i="1"/>
  <c r="E622485" i="1"/>
  <c r="E622484" i="1"/>
  <c r="E622483" i="1"/>
  <c r="E622482" i="1"/>
  <c r="E622481" i="1"/>
  <c r="E622480" i="1"/>
  <c r="E622479" i="1"/>
  <c r="E622478" i="1"/>
  <c r="E622477" i="1"/>
  <c r="E622476" i="1"/>
  <c r="E622475" i="1"/>
  <c r="E622474" i="1"/>
  <c r="E622473" i="1"/>
  <c r="E622472" i="1"/>
  <c r="E622471" i="1"/>
  <c r="E622470" i="1"/>
  <c r="E622469" i="1"/>
  <c r="E622468" i="1"/>
  <c r="E622467" i="1"/>
  <c r="E622466" i="1"/>
  <c r="E622465" i="1"/>
  <c r="E622464" i="1"/>
  <c r="E622463" i="1"/>
  <c r="E622462" i="1"/>
  <c r="E622461" i="1"/>
  <c r="E622460" i="1"/>
  <c r="E622459" i="1"/>
  <c r="E622458" i="1"/>
  <c r="E622457" i="1"/>
  <c r="E622456" i="1"/>
  <c r="E622455" i="1"/>
  <c r="E622454" i="1"/>
  <c r="E622453" i="1"/>
  <c r="E622452" i="1"/>
  <c r="E622451" i="1"/>
  <c r="E622450" i="1"/>
  <c r="E622449" i="1"/>
  <c r="E622448" i="1"/>
  <c r="E622447" i="1"/>
  <c r="E622446" i="1"/>
  <c r="E622445" i="1"/>
  <c r="E622444" i="1"/>
  <c r="E622443" i="1"/>
  <c r="E622442" i="1"/>
  <c r="E622441" i="1"/>
  <c r="E622440" i="1"/>
  <c r="E622439" i="1"/>
  <c r="E622438" i="1"/>
  <c r="E622437" i="1"/>
  <c r="E622436" i="1"/>
  <c r="E622435" i="1"/>
  <c r="E622434" i="1"/>
  <c r="E622433" i="1"/>
  <c r="E622432" i="1"/>
  <c r="E622431" i="1"/>
  <c r="E622430" i="1"/>
  <c r="E622429" i="1"/>
  <c r="E622428" i="1"/>
  <c r="E622427" i="1"/>
  <c r="E622426" i="1"/>
  <c r="E622425" i="1"/>
  <c r="E622424" i="1"/>
  <c r="E622423" i="1"/>
  <c r="E622422" i="1"/>
  <c r="E622421" i="1"/>
  <c r="E622420" i="1"/>
  <c r="E622419" i="1"/>
  <c r="E622418" i="1"/>
  <c r="E622417" i="1"/>
  <c r="E622416" i="1"/>
  <c r="E622415" i="1"/>
  <c r="E622414" i="1"/>
  <c r="E622413" i="1"/>
  <c r="E622412" i="1"/>
  <c r="E622411" i="1"/>
  <c r="E622410" i="1"/>
  <c r="E622409" i="1"/>
  <c r="E622408" i="1"/>
  <c r="E622407" i="1"/>
  <c r="E622406" i="1"/>
  <c r="E622405" i="1"/>
  <c r="E622404" i="1"/>
  <c r="E622403" i="1"/>
  <c r="E622402" i="1"/>
  <c r="E622401" i="1"/>
  <c r="E622400" i="1"/>
  <c r="E622399" i="1"/>
  <c r="E622398" i="1"/>
  <c r="E622397" i="1"/>
  <c r="E622396" i="1"/>
  <c r="E622395" i="1"/>
  <c r="E622394" i="1"/>
  <c r="E622393" i="1"/>
  <c r="E622392" i="1"/>
  <c r="E622391" i="1"/>
  <c r="E622390" i="1"/>
  <c r="E622389" i="1"/>
  <c r="E622388" i="1"/>
  <c r="E622387" i="1"/>
  <c r="E622386" i="1"/>
  <c r="E622385" i="1"/>
  <c r="E622384" i="1"/>
  <c r="E622383" i="1"/>
  <c r="E622382" i="1"/>
  <c r="E622381" i="1"/>
  <c r="E622380" i="1"/>
  <c r="E622379" i="1"/>
  <c r="E622378" i="1"/>
  <c r="E622377" i="1"/>
  <c r="E622376" i="1"/>
  <c r="E622375" i="1"/>
  <c r="E622374" i="1"/>
  <c r="E622373" i="1"/>
  <c r="E622372" i="1"/>
  <c r="E622371" i="1"/>
  <c r="E622370" i="1"/>
  <c r="E622369" i="1"/>
  <c r="E622368" i="1"/>
  <c r="E622367" i="1"/>
  <c r="E622366" i="1"/>
  <c r="E622365" i="1"/>
  <c r="E622364" i="1"/>
  <c r="E622363" i="1"/>
  <c r="E622362" i="1"/>
  <c r="E622361" i="1"/>
  <c r="E622360" i="1"/>
  <c r="E622359" i="1"/>
  <c r="E622358" i="1"/>
  <c r="E622357" i="1"/>
  <c r="E622356" i="1"/>
  <c r="E622355" i="1"/>
  <c r="E622354" i="1"/>
  <c r="E622353" i="1"/>
  <c r="E622352" i="1"/>
  <c r="E622351" i="1"/>
  <c r="E622350" i="1"/>
  <c r="E622349" i="1"/>
  <c r="E622348" i="1"/>
  <c r="E622347" i="1"/>
  <c r="E622346" i="1"/>
  <c r="E622345" i="1"/>
  <c r="E622344" i="1"/>
  <c r="E622343" i="1"/>
  <c r="E622342" i="1"/>
  <c r="E622341" i="1"/>
  <c r="E622340" i="1"/>
  <c r="E622339" i="1"/>
  <c r="E622338" i="1"/>
  <c r="E622337" i="1"/>
  <c r="E622336" i="1"/>
  <c r="E622335" i="1"/>
  <c r="E622334" i="1"/>
  <c r="E622333" i="1"/>
  <c r="E622332" i="1"/>
  <c r="E622331" i="1"/>
  <c r="E622330" i="1"/>
  <c r="E622329" i="1"/>
  <c r="E622328" i="1"/>
  <c r="E622327" i="1"/>
  <c r="E622326" i="1"/>
  <c r="E622325" i="1"/>
  <c r="E622324" i="1"/>
  <c r="E622323" i="1"/>
  <c r="E622322" i="1"/>
  <c r="E622321" i="1"/>
  <c r="E622320" i="1"/>
  <c r="E622319" i="1"/>
  <c r="E622318" i="1"/>
  <c r="E622317" i="1"/>
  <c r="E622316" i="1"/>
  <c r="E622315" i="1"/>
  <c r="E622314" i="1"/>
  <c r="E622313" i="1"/>
  <c r="E622312" i="1"/>
  <c r="E622311" i="1"/>
  <c r="E622310" i="1"/>
  <c r="E622309" i="1"/>
  <c r="E622308" i="1"/>
  <c r="E622307" i="1"/>
  <c r="E622306" i="1"/>
  <c r="E622305" i="1"/>
  <c r="E622304" i="1"/>
  <c r="E622303" i="1"/>
  <c r="E622302" i="1"/>
  <c r="E622301" i="1"/>
  <c r="E622300" i="1"/>
  <c r="E622299" i="1"/>
  <c r="E622298" i="1"/>
  <c r="E622297" i="1"/>
  <c r="E622296" i="1"/>
  <c r="E622295" i="1"/>
  <c r="E622294" i="1"/>
  <c r="E622293" i="1"/>
  <c r="E622292" i="1"/>
  <c r="E622291" i="1"/>
  <c r="E622290" i="1"/>
  <c r="E622289" i="1"/>
  <c r="E622288" i="1"/>
  <c r="E622287" i="1"/>
  <c r="E622286" i="1"/>
  <c r="E622285" i="1"/>
  <c r="E622284" i="1"/>
  <c r="E622283" i="1"/>
  <c r="E622282" i="1"/>
  <c r="E622281" i="1"/>
  <c r="E622280" i="1"/>
  <c r="E622279" i="1"/>
  <c r="E622278" i="1"/>
  <c r="E622277" i="1"/>
  <c r="E622276" i="1"/>
  <c r="E622275" i="1"/>
  <c r="E622274" i="1"/>
  <c r="E622273" i="1"/>
  <c r="E622272" i="1"/>
  <c r="E622271" i="1"/>
  <c r="E622270" i="1"/>
  <c r="E622269" i="1"/>
  <c r="E622268" i="1"/>
  <c r="E622267" i="1"/>
  <c r="E622266" i="1"/>
  <c r="E622265" i="1"/>
  <c r="E622264" i="1"/>
  <c r="E622263" i="1"/>
  <c r="E622262" i="1"/>
  <c r="E622261" i="1"/>
  <c r="E622260" i="1"/>
  <c r="E622259" i="1"/>
  <c r="E622258" i="1"/>
  <c r="E622257" i="1"/>
  <c r="E622256" i="1"/>
  <c r="E622255" i="1"/>
  <c r="E622254" i="1"/>
  <c r="E622253" i="1"/>
  <c r="E622252" i="1"/>
  <c r="E622251" i="1"/>
  <c r="E622250" i="1"/>
  <c r="E622249" i="1"/>
  <c r="E622248" i="1"/>
  <c r="E622247" i="1"/>
  <c r="E622246" i="1"/>
  <c r="E622245" i="1"/>
  <c r="E622244" i="1"/>
  <c r="E622243" i="1"/>
  <c r="E622242" i="1"/>
  <c r="E622241" i="1"/>
  <c r="E622240" i="1"/>
  <c r="E622239" i="1"/>
  <c r="E622238" i="1"/>
  <c r="E622237" i="1"/>
  <c r="E622236" i="1"/>
  <c r="E622235" i="1"/>
  <c r="E622234" i="1"/>
  <c r="E622233" i="1"/>
  <c r="E622232" i="1"/>
  <c r="E622231" i="1"/>
  <c r="E622230" i="1"/>
  <c r="E622229" i="1"/>
  <c r="E622228" i="1"/>
  <c r="E622227" i="1"/>
  <c r="E622226" i="1"/>
  <c r="E622225" i="1"/>
  <c r="E622224" i="1"/>
  <c r="E622223" i="1"/>
  <c r="E622222" i="1"/>
  <c r="E622221" i="1"/>
  <c r="E622220" i="1"/>
  <c r="E622219" i="1"/>
  <c r="E622218" i="1"/>
  <c r="E622217" i="1"/>
  <c r="E622216" i="1"/>
  <c r="E622215" i="1"/>
  <c r="E622214" i="1"/>
  <c r="E622213" i="1"/>
  <c r="E622212" i="1"/>
  <c r="E622211" i="1"/>
  <c r="E622210" i="1"/>
  <c r="E622209" i="1"/>
  <c r="E622208" i="1"/>
  <c r="E622207" i="1"/>
  <c r="E622206" i="1"/>
  <c r="E622205" i="1"/>
  <c r="E622204" i="1"/>
  <c r="E622203" i="1"/>
  <c r="E622202" i="1"/>
  <c r="E622201" i="1"/>
  <c r="E622200" i="1"/>
  <c r="E622199" i="1"/>
  <c r="E622198" i="1"/>
  <c r="E622197" i="1"/>
  <c r="E622196" i="1"/>
  <c r="E622195" i="1"/>
  <c r="E622194" i="1"/>
  <c r="E622193" i="1"/>
  <c r="E622192" i="1"/>
  <c r="E622191" i="1"/>
  <c r="E622190" i="1"/>
  <c r="E622189" i="1"/>
  <c r="E622188" i="1"/>
  <c r="E622187" i="1"/>
  <c r="E622186" i="1"/>
  <c r="E622185" i="1"/>
  <c r="E622184" i="1"/>
  <c r="E622183" i="1"/>
  <c r="E622182" i="1"/>
  <c r="E622181" i="1"/>
  <c r="E622180" i="1"/>
  <c r="E622179" i="1"/>
  <c r="E622178" i="1"/>
  <c r="E622177" i="1"/>
  <c r="E622176" i="1"/>
  <c r="E622175" i="1"/>
  <c r="E622174" i="1"/>
  <c r="E622173" i="1"/>
  <c r="E622172" i="1"/>
  <c r="E622171" i="1"/>
  <c r="E622170" i="1"/>
  <c r="E622169" i="1"/>
  <c r="E622168" i="1"/>
  <c r="E622167" i="1"/>
  <c r="E622166" i="1"/>
  <c r="E622165" i="1"/>
  <c r="E622164" i="1"/>
  <c r="E622163" i="1"/>
  <c r="E622162" i="1"/>
  <c r="E622161" i="1"/>
  <c r="E622160" i="1"/>
  <c r="E622159" i="1"/>
  <c r="E622158" i="1"/>
  <c r="E622157" i="1"/>
  <c r="E622156" i="1"/>
  <c r="E622155" i="1"/>
  <c r="E622154" i="1"/>
  <c r="E622153" i="1"/>
  <c r="E622152" i="1"/>
  <c r="E622151" i="1"/>
  <c r="E622150" i="1"/>
  <c r="E622149" i="1"/>
  <c r="E622148" i="1"/>
  <c r="E622147" i="1"/>
  <c r="E622146" i="1"/>
  <c r="E622145" i="1"/>
  <c r="E622144" i="1"/>
  <c r="E622143" i="1"/>
  <c r="E622142" i="1"/>
  <c r="E622141" i="1"/>
  <c r="E622140" i="1"/>
  <c r="E622139" i="1"/>
  <c r="E622138" i="1"/>
  <c r="E622137" i="1"/>
  <c r="E622136" i="1"/>
  <c r="E622135" i="1"/>
  <c r="E622134" i="1"/>
  <c r="E622133" i="1"/>
  <c r="E622132" i="1"/>
  <c r="E622131" i="1"/>
  <c r="E622130" i="1"/>
  <c r="E622129" i="1"/>
  <c r="E622128" i="1"/>
  <c r="E622127" i="1"/>
  <c r="E622126" i="1"/>
  <c r="E622125" i="1"/>
  <c r="E622124" i="1"/>
  <c r="E622123" i="1"/>
  <c r="E622122" i="1"/>
  <c r="E622121" i="1"/>
  <c r="E622120" i="1"/>
  <c r="E622119" i="1"/>
  <c r="E622118" i="1"/>
  <c r="E622117" i="1"/>
  <c r="E622116" i="1"/>
  <c r="E622115" i="1"/>
  <c r="E622114" i="1"/>
  <c r="E622113" i="1"/>
  <c r="E622112" i="1"/>
  <c r="E622111" i="1"/>
  <c r="E622110" i="1"/>
  <c r="E622109" i="1"/>
  <c r="E622108" i="1"/>
  <c r="E622107" i="1"/>
  <c r="E622106" i="1"/>
  <c r="E622105" i="1"/>
  <c r="E622104" i="1"/>
  <c r="E622103" i="1"/>
  <c r="E622102" i="1"/>
  <c r="E622101" i="1"/>
  <c r="E622100" i="1"/>
  <c r="E622099" i="1"/>
  <c r="E622098" i="1"/>
  <c r="E622097" i="1"/>
  <c r="E622096" i="1"/>
  <c r="E622095" i="1"/>
  <c r="E622094" i="1"/>
  <c r="E622093" i="1"/>
  <c r="E622092" i="1"/>
  <c r="E622091" i="1"/>
  <c r="E622090" i="1"/>
  <c r="E622089" i="1"/>
  <c r="E622088" i="1"/>
  <c r="E622087" i="1"/>
  <c r="E622086" i="1"/>
  <c r="E622085" i="1"/>
  <c r="E622084" i="1"/>
  <c r="E622083" i="1"/>
  <c r="E622082" i="1"/>
  <c r="E622081" i="1"/>
  <c r="E622080" i="1"/>
  <c r="E622079" i="1"/>
  <c r="E622078" i="1"/>
  <c r="E622077" i="1"/>
  <c r="E622076" i="1"/>
  <c r="E622075" i="1"/>
  <c r="E622074" i="1"/>
  <c r="E622073" i="1"/>
  <c r="E622072" i="1"/>
  <c r="E622071" i="1"/>
  <c r="E622070" i="1"/>
  <c r="E622069" i="1"/>
  <c r="E622068" i="1"/>
  <c r="E622067" i="1"/>
  <c r="E622066" i="1"/>
  <c r="E622065" i="1"/>
  <c r="E622064" i="1"/>
  <c r="E622063" i="1"/>
  <c r="E622062" i="1"/>
  <c r="E622061" i="1"/>
  <c r="E622060" i="1"/>
  <c r="E622059" i="1"/>
  <c r="E622058" i="1"/>
  <c r="E622057" i="1"/>
  <c r="E622056" i="1"/>
  <c r="E622055" i="1"/>
  <c r="E622054" i="1"/>
  <c r="E622053" i="1"/>
  <c r="E622052" i="1"/>
  <c r="E622051" i="1"/>
  <c r="E622050" i="1"/>
  <c r="E622049" i="1"/>
  <c r="E622048" i="1"/>
  <c r="E622047" i="1"/>
  <c r="E622046" i="1"/>
  <c r="E622045" i="1"/>
  <c r="E622044" i="1"/>
  <c r="E622043" i="1"/>
  <c r="E622042" i="1"/>
  <c r="E622041" i="1"/>
  <c r="E622040" i="1"/>
  <c r="E622039" i="1"/>
  <c r="E622038" i="1"/>
  <c r="E622037" i="1"/>
  <c r="E622036" i="1"/>
  <c r="E622035" i="1"/>
  <c r="E622034" i="1"/>
  <c r="E622033" i="1"/>
  <c r="E622032" i="1"/>
  <c r="E622031" i="1"/>
  <c r="E622030" i="1"/>
  <c r="E622029" i="1"/>
  <c r="E622028" i="1"/>
  <c r="E622027" i="1"/>
  <c r="E622026" i="1"/>
  <c r="E622025" i="1"/>
  <c r="E622024" i="1"/>
  <c r="E622023" i="1"/>
  <c r="E622022" i="1"/>
  <c r="E622021" i="1"/>
  <c r="E622020" i="1"/>
  <c r="E622019" i="1"/>
  <c r="E622018" i="1"/>
  <c r="E622017" i="1"/>
  <c r="E622016" i="1"/>
  <c r="E622015" i="1"/>
  <c r="E622014" i="1"/>
  <c r="E622013" i="1"/>
  <c r="E622012" i="1"/>
  <c r="E622011" i="1"/>
  <c r="E622010" i="1"/>
  <c r="E622009" i="1"/>
  <c r="E622008" i="1"/>
  <c r="E622007" i="1"/>
  <c r="E622006" i="1"/>
  <c r="E622005" i="1"/>
  <c r="E622004" i="1"/>
  <c r="E622003" i="1"/>
  <c r="E622002" i="1"/>
  <c r="E622001" i="1"/>
  <c r="E622000" i="1"/>
  <c r="E621999" i="1"/>
  <c r="E621998" i="1"/>
  <c r="E621997" i="1"/>
  <c r="E621996" i="1"/>
  <c r="E621995" i="1"/>
  <c r="E621994" i="1"/>
  <c r="E621993" i="1"/>
  <c r="E621992" i="1"/>
  <c r="E621991" i="1"/>
  <c r="E621990" i="1"/>
  <c r="E621989" i="1"/>
  <c r="E621988" i="1"/>
  <c r="E621987" i="1"/>
  <c r="E621986" i="1"/>
  <c r="E621985" i="1"/>
  <c r="E621984" i="1"/>
  <c r="E621983" i="1"/>
  <c r="E621982" i="1"/>
  <c r="E621981" i="1"/>
  <c r="E621980" i="1"/>
  <c r="E621979" i="1"/>
  <c r="E621978" i="1"/>
  <c r="E621977" i="1"/>
  <c r="E621976" i="1"/>
  <c r="E621975" i="1"/>
  <c r="E621974" i="1"/>
  <c r="E621973" i="1"/>
  <c r="E621972" i="1"/>
  <c r="E621971" i="1"/>
  <c r="E621970" i="1"/>
  <c r="E621969" i="1"/>
  <c r="E621968" i="1"/>
  <c r="E621967" i="1"/>
  <c r="E621966" i="1"/>
  <c r="E621965" i="1"/>
  <c r="E621964" i="1"/>
  <c r="E621963" i="1"/>
  <c r="E621962" i="1"/>
  <c r="E621961" i="1"/>
  <c r="E621960" i="1"/>
  <c r="E621959" i="1"/>
  <c r="E621958" i="1"/>
  <c r="E621957" i="1"/>
  <c r="E621956" i="1"/>
  <c r="E621955" i="1"/>
  <c r="E621954" i="1"/>
  <c r="E621953" i="1"/>
  <c r="E621952" i="1"/>
  <c r="E621951" i="1"/>
  <c r="E621950" i="1"/>
  <c r="E621949" i="1"/>
  <c r="E621948" i="1"/>
  <c r="E621947" i="1"/>
  <c r="E621946" i="1"/>
  <c r="E621945" i="1"/>
  <c r="E621944" i="1"/>
  <c r="E621943" i="1"/>
  <c r="E621942" i="1"/>
  <c r="E621941" i="1"/>
  <c r="E621940" i="1"/>
  <c r="E621939" i="1"/>
  <c r="E621938" i="1"/>
  <c r="E621937" i="1"/>
  <c r="E621936" i="1"/>
  <c r="E621935" i="1"/>
  <c r="E621934" i="1"/>
  <c r="E621933" i="1"/>
  <c r="E621932" i="1"/>
  <c r="E621931" i="1"/>
  <c r="E621930" i="1"/>
  <c r="E621929" i="1"/>
  <c r="E621928" i="1"/>
  <c r="E621927" i="1"/>
  <c r="E621926" i="1"/>
  <c r="E621925" i="1"/>
  <c r="E621924" i="1"/>
  <c r="E621923" i="1"/>
  <c r="E621922" i="1"/>
  <c r="E621921" i="1"/>
  <c r="E621920" i="1"/>
  <c r="E621919" i="1"/>
  <c r="E621918" i="1"/>
  <c r="E621917" i="1"/>
  <c r="E621916" i="1"/>
  <c r="E621915" i="1"/>
  <c r="E621914" i="1"/>
  <c r="E621913" i="1"/>
  <c r="E621912" i="1"/>
  <c r="E621911" i="1"/>
  <c r="E621910" i="1"/>
  <c r="E621909" i="1"/>
  <c r="E621908" i="1"/>
  <c r="E621907" i="1"/>
  <c r="E621906" i="1"/>
  <c r="E621905" i="1"/>
  <c r="E621904" i="1"/>
  <c r="E621903" i="1"/>
  <c r="E621902" i="1"/>
  <c r="E621901" i="1"/>
  <c r="E621900" i="1"/>
  <c r="E621899" i="1"/>
  <c r="E621898" i="1"/>
  <c r="E621897" i="1"/>
  <c r="E621896" i="1"/>
  <c r="E621895" i="1"/>
  <c r="E621894" i="1"/>
  <c r="E621893" i="1"/>
  <c r="E621892" i="1"/>
  <c r="E621891" i="1"/>
  <c r="E621890" i="1"/>
  <c r="E621889" i="1"/>
  <c r="E621888" i="1"/>
  <c r="E621887" i="1"/>
  <c r="E621886" i="1"/>
  <c r="E621885" i="1"/>
  <c r="E621884" i="1"/>
  <c r="E621883" i="1"/>
  <c r="E621882" i="1"/>
  <c r="E621881" i="1"/>
  <c r="E621880" i="1"/>
  <c r="E621879" i="1"/>
  <c r="E621878" i="1"/>
  <c r="E621877" i="1"/>
  <c r="E621876" i="1"/>
  <c r="E621875" i="1"/>
  <c r="E621874" i="1"/>
  <c r="E621873" i="1"/>
  <c r="E621872" i="1"/>
  <c r="E621871" i="1"/>
  <c r="E621870" i="1"/>
  <c r="E621869" i="1"/>
  <c r="E621868" i="1"/>
  <c r="E621867" i="1"/>
  <c r="E621866" i="1"/>
  <c r="E621865" i="1"/>
  <c r="E621864" i="1"/>
  <c r="E621863" i="1"/>
  <c r="E621862" i="1"/>
  <c r="E621861" i="1"/>
  <c r="E621860" i="1"/>
  <c r="E621859" i="1"/>
  <c r="E621858" i="1"/>
  <c r="E621857" i="1"/>
  <c r="E621856" i="1"/>
  <c r="E621855" i="1"/>
  <c r="E621854" i="1"/>
  <c r="E621853" i="1"/>
  <c r="E621852" i="1"/>
  <c r="E621851" i="1"/>
  <c r="E621850" i="1"/>
  <c r="E621849" i="1"/>
  <c r="E621848" i="1"/>
  <c r="E621847" i="1"/>
  <c r="E621846" i="1"/>
  <c r="E621845" i="1"/>
  <c r="E621844" i="1"/>
  <c r="E621843" i="1"/>
  <c r="E621842" i="1"/>
  <c r="E621841" i="1"/>
  <c r="E621840" i="1"/>
  <c r="E621839" i="1"/>
  <c r="E621838" i="1"/>
  <c r="E621837" i="1"/>
  <c r="E621836" i="1"/>
  <c r="E621835" i="1"/>
  <c r="E621834" i="1"/>
  <c r="E621833" i="1"/>
  <c r="E621832" i="1"/>
  <c r="E621831" i="1"/>
  <c r="E621830" i="1"/>
  <c r="E621829" i="1"/>
  <c r="E621828" i="1"/>
  <c r="E621827" i="1"/>
  <c r="E621826" i="1"/>
  <c r="E621825" i="1"/>
  <c r="E621824" i="1"/>
  <c r="E621823" i="1"/>
  <c r="E621822" i="1"/>
  <c r="E621821" i="1"/>
  <c r="E621820" i="1"/>
  <c r="E621819" i="1"/>
  <c r="E621818" i="1"/>
  <c r="E621817" i="1"/>
  <c r="E621816" i="1"/>
  <c r="E621815" i="1"/>
  <c r="E621814" i="1"/>
  <c r="E621813" i="1"/>
  <c r="E621812" i="1"/>
  <c r="E621811" i="1"/>
  <c r="E621810" i="1"/>
  <c r="E621809" i="1"/>
  <c r="E621808" i="1"/>
  <c r="E621807" i="1"/>
  <c r="E621806" i="1"/>
  <c r="E621805" i="1"/>
  <c r="E621804" i="1"/>
  <c r="E621803" i="1"/>
  <c r="E621802" i="1"/>
  <c r="E621801" i="1"/>
  <c r="E621800" i="1"/>
  <c r="E621799" i="1"/>
  <c r="E621798" i="1"/>
  <c r="E621797" i="1"/>
  <c r="E621796" i="1"/>
  <c r="E621795" i="1"/>
  <c r="E621794" i="1"/>
  <c r="E621793" i="1"/>
  <c r="E621792" i="1"/>
  <c r="E621791" i="1"/>
  <c r="E621790" i="1"/>
  <c r="E621789" i="1"/>
  <c r="E621788" i="1"/>
  <c r="E621787" i="1"/>
  <c r="E621786" i="1"/>
  <c r="E621785" i="1"/>
  <c r="E621784" i="1"/>
  <c r="E621783" i="1"/>
  <c r="E621782" i="1"/>
  <c r="E621781" i="1"/>
  <c r="E621780" i="1"/>
  <c r="E621779" i="1"/>
  <c r="E621778" i="1"/>
  <c r="E621777" i="1"/>
  <c r="E621776" i="1"/>
  <c r="E621775" i="1"/>
  <c r="E621774" i="1"/>
  <c r="E621773" i="1"/>
  <c r="E621772" i="1"/>
  <c r="E621771" i="1"/>
  <c r="E621770" i="1"/>
  <c r="E621769" i="1"/>
  <c r="E621768" i="1"/>
  <c r="E621767" i="1"/>
  <c r="E621766" i="1"/>
  <c r="E621765" i="1"/>
  <c r="E621764" i="1"/>
  <c r="E621763" i="1"/>
  <c r="E621762" i="1"/>
  <c r="E621761" i="1"/>
  <c r="E621760" i="1"/>
  <c r="E621759" i="1"/>
  <c r="E621758" i="1"/>
  <c r="E621757" i="1"/>
  <c r="E621756" i="1"/>
  <c r="E621755" i="1"/>
  <c r="E621754" i="1"/>
  <c r="E621753" i="1"/>
  <c r="E621752" i="1"/>
  <c r="E621751" i="1"/>
  <c r="E621750" i="1"/>
  <c r="E621749" i="1"/>
  <c r="E621748" i="1"/>
  <c r="E621747" i="1"/>
  <c r="E621746" i="1"/>
  <c r="E621745" i="1"/>
  <c r="E621744" i="1"/>
  <c r="E621743" i="1"/>
  <c r="E621742" i="1"/>
  <c r="E621741" i="1"/>
  <c r="E621740" i="1"/>
  <c r="E621739" i="1"/>
  <c r="E621738" i="1"/>
  <c r="E621737" i="1"/>
  <c r="E621736" i="1"/>
  <c r="E621735" i="1"/>
  <c r="E621734" i="1"/>
  <c r="E621733" i="1"/>
  <c r="E621732" i="1"/>
  <c r="E621731" i="1"/>
  <c r="E621730" i="1"/>
  <c r="E621729" i="1"/>
  <c r="E621728" i="1"/>
  <c r="E621727" i="1"/>
  <c r="E621726" i="1"/>
  <c r="E621725" i="1"/>
  <c r="E621724" i="1"/>
  <c r="E621723" i="1"/>
  <c r="E621722" i="1"/>
  <c r="E621721" i="1"/>
  <c r="E621720" i="1"/>
  <c r="E621719" i="1"/>
  <c r="E621718" i="1"/>
  <c r="E621717" i="1"/>
  <c r="E621716" i="1"/>
  <c r="E621715" i="1"/>
  <c r="E621714" i="1"/>
  <c r="E621713" i="1"/>
  <c r="E621712" i="1"/>
  <c r="E621711" i="1"/>
  <c r="E621710" i="1"/>
  <c r="E621709" i="1"/>
  <c r="E621708" i="1"/>
  <c r="E621707" i="1"/>
  <c r="E621706" i="1"/>
  <c r="E621705" i="1"/>
  <c r="E621704" i="1"/>
  <c r="E621703" i="1"/>
  <c r="E621702" i="1"/>
  <c r="E621701" i="1"/>
  <c r="E621700" i="1"/>
  <c r="E621699" i="1"/>
  <c r="E621698" i="1"/>
  <c r="E621697" i="1"/>
  <c r="E621696" i="1"/>
  <c r="E621695" i="1"/>
  <c r="E621694" i="1"/>
  <c r="E621693" i="1"/>
  <c r="E621692" i="1"/>
  <c r="E621691" i="1"/>
  <c r="E621690" i="1"/>
  <c r="E621689" i="1"/>
  <c r="E621688" i="1"/>
  <c r="E621687" i="1"/>
  <c r="E621686" i="1"/>
  <c r="E621685" i="1"/>
  <c r="E621684" i="1"/>
  <c r="E621683" i="1"/>
  <c r="E621682" i="1"/>
  <c r="E621681" i="1"/>
  <c r="E621680" i="1"/>
  <c r="E621679" i="1"/>
  <c r="E621678" i="1"/>
  <c r="E621677" i="1"/>
  <c r="E621676" i="1"/>
  <c r="E621675" i="1"/>
  <c r="E621674" i="1"/>
  <c r="E621673" i="1"/>
  <c r="E621672" i="1"/>
  <c r="E621671" i="1"/>
  <c r="E621670" i="1"/>
  <c r="E621669" i="1"/>
  <c r="E621668" i="1"/>
  <c r="E621667" i="1"/>
  <c r="E621666" i="1"/>
  <c r="E621665" i="1"/>
  <c r="E621664" i="1"/>
  <c r="E621663" i="1"/>
  <c r="E621662" i="1"/>
  <c r="E621661" i="1"/>
  <c r="E621660" i="1"/>
  <c r="E621659" i="1"/>
  <c r="E621658" i="1"/>
  <c r="E621657" i="1"/>
  <c r="E621656" i="1"/>
  <c r="E621655" i="1"/>
  <c r="E621654" i="1"/>
  <c r="E621653" i="1"/>
  <c r="E621652" i="1"/>
  <c r="E621651" i="1"/>
  <c r="E621650" i="1"/>
  <c r="E621649" i="1"/>
  <c r="E621648" i="1"/>
  <c r="E621647" i="1"/>
  <c r="E621646" i="1"/>
  <c r="E621645" i="1"/>
  <c r="E621644" i="1"/>
  <c r="E621643" i="1"/>
  <c r="E621642" i="1"/>
  <c r="E621641" i="1"/>
  <c r="E621640" i="1"/>
  <c r="E621639" i="1"/>
  <c r="E621638" i="1"/>
  <c r="E621637" i="1"/>
  <c r="E621636" i="1"/>
  <c r="E621635" i="1"/>
  <c r="E621634" i="1"/>
  <c r="E621633" i="1"/>
  <c r="E621632" i="1"/>
  <c r="E621631" i="1"/>
  <c r="E621630" i="1"/>
  <c r="E621629" i="1"/>
  <c r="E621628" i="1"/>
  <c r="E621627" i="1"/>
  <c r="E621626" i="1"/>
  <c r="E621625" i="1"/>
  <c r="E621624" i="1"/>
  <c r="E621623" i="1"/>
  <c r="E621622" i="1"/>
  <c r="E621621" i="1"/>
  <c r="E621620" i="1"/>
  <c r="E621619" i="1"/>
  <c r="E621618" i="1"/>
  <c r="E621617" i="1"/>
  <c r="E621616" i="1"/>
  <c r="E621615" i="1"/>
  <c r="E621614" i="1"/>
  <c r="E621613" i="1"/>
  <c r="E621612" i="1"/>
  <c r="E621611" i="1"/>
  <c r="E621610" i="1"/>
  <c r="E621609" i="1"/>
  <c r="E621608" i="1"/>
  <c r="E621607" i="1"/>
  <c r="E621606" i="1"/>
  <c r="E621605" i="1"/>
  <c r="E621604" i="1"/>
  <c r="E621603" i="1"/>
  <c r="E621602" i="1"/>
  <c r="E621601" i="1"/>
  <c r="E621600" i="1"/>
  <c r="E621599" i="1"/>
  <c r="E621598" i="1"/>
  <c r="E621597" i="1"/>
  <c r="E621596" i="1"/>
  <c r="E621595" i="1"/>
  <c r="E621594" i="1"/>
  <c r="E621593" i="1"/>
  <c r="E621592" i="1"/>
  <c r="E621591" i="1"/>
  <c r="E621590" i="1"/>
  <c r="E621589" i="1"/>
  <c r="E621588" i="1"/>
  <c r="E621587" i="1"/>
  <c r="E621586" i="1"/>
  <c r="E621585" i="1"/>
  <c r="E621584" i="1"/>
  <c r="E621583" i="1"/>
  <c r="E621582" i="1"/>
  <c r="E621581" i="1"/>
  <c r="E621580" i="1"/>
  <c r="E621579" i="1"/>
  <c r="E621578" i="1"/>
  <c r="E621577" i="1"/>
  <c r="E621576" i="1"/>
  <c r="E621575" i="1"/>
  <c r="E621574" i="1"/>
  <c r="E621573" i="1"/>
  <c r="E621572" i="1"/>
  <c r="E621571" i="1"/>
  <c r="E621570" i="1"/>
  <c r="E621569" i="1"/>
  <c r="E621568" i="1"/>
  <c r="E621567" i="1"/>
  <c r="E621566" i="1"/>
  <c r="E621565" i="1"/>
  <c r="E621564" i="1"/>
  <c r="E621563" i="1"/>
  <c r="E621562" i="1"/>
  <c r="E621561" i="1"/>
  <c r="E621560" i="1"/>
  <c r="E621559" i="1"/>
  <c r="E621558" i="1"/>
  <c r="E621557" i="1"/>
  <c r="E621556" i="1"/>
  <c r="E621555" i="1"/>
  <c r="E621554" i="1"/>
  <c r="E621553" i="1"/>
  <c r="E621552" i="1"/>
  <c r="E621551" i="1"/>
  <c r="E621550" i="1"/>
  <c r="E621549" i="1"/>
  <c r="E621548" i="1"/>
  <c r="E621547" i="1"/>
  <c r="E621546" i="1"/>
  <c r="E621545" i="1"/>
  <c r="E621544" i="1"/>
  <c r="E621543" i="1"/>
  <c r="E621542" i="1"/>
  <c r="E621541" i="1"/>
  <c r="E621540" i="1"/>
  <c r="E621539" i="1"/>
  <c r="E621538" i="1"/>
  <c r="E621537" i="1"/>
  <c r="E621536" i="1"/>
  <c r="E621535" i="1"/>
  <c r="E621534" i="1"/>
  <c r="E621533" i="1"/>
  <c r="E621532" i="1"/>
  <c r="E621531" i="1"/>
  <c r="E621530" i="1"/>
  <c r="E621529" i="1"/>
  <c r="E621528" i="1"/>
  <c r="E621527" i="1"/>
  <c r="E621526" i="1"/>
  <c r="E621525" i="1"/>
  <c r="E621524" i="1"/>
  <c r="E621523" i="1"/>
  <c r="E621522" i="1"/>
  <c r="E621521" i="1"/>
  <c r="E621520" i="1"/>
  <c r="E621519" i="1"/>
  <c r="E621518" i="1"/>
  <c r="E621517" i="1"/>
  <c r="E621516" i="1"/>
  <c r="E621515" i="1"/>
  <c r="E621514" i="1"/>
  <c r="E621513" i="1"/>
  <c r="E621512" i="1"/>
  <c r="E621511" i="1"/>
  <c r="E621510" i="1"/>
  <c r="E621509" i="1"/>
  <c r="E621508" i="1"/>
  <c r="E621507" i="1"/>
  <c r="E621506" i="1"/>
  <c r="E621505" i="1"/>
  <c r="E621504" i="1"/>
  <c r="E621503" i="1"/>
  <c r="E621502" i="1"/>
  <c r="E621501" i="1"/>
  <c r="E621500" i="1"/>
  <c r="E621499" i="1"/>
  <c r="E621498" i="1"/>
  <c r="E621497" i="1"/>
  <c r="E621496" i="1"/>
  <c r="E621495" i="1"/>
  <c r="E621494" i="1"/>
  <c r="E621493" i="1"/>
  <c r="E621492" i="1"/>
  <c r="E621491" i="1"/>
  <c r="E621490" i="1"/>
  <c r="E621489" i="1"/>
  <c r="E621488" i="1"/>
  <c r="E621487" i="1"/>
  <c r="E621486" i="1"/>
  <c r="E621485" i="1"/>
  <c r="E621484" i="1"/>
  <c r="E621483" i="1"/>
  <c r="E621482" i="1"/>
  <c r="E621481" i="1"/>
  <c r="E621480" i="1"/>
  <c r="E621479" i="1"/>
  <c r="E621478" i="1"/>
  <c r="E621477" i="1"/>
  <c r="E621476" i="1"/>
  <c r="E621475" i="1"/>
  <c r="E621474" i="1"/>
  <c r="E621473" i="1"/>
  <c r="E621472" i="1"/>
  <c r="E621471" i="1"/>
  <c r="E621470" i="1"/>
  <c r="E621469" i="1"/>
  <c r="E621468" i="1"/>
  <c r="E621467" i="1"/>
  <c r="E621466" i="1"/>
  <c r="E621465" i="1"/>
  <c r="E621464" i="1"/>
  <c r="E621463" i="1"/>
  <c r="E621462" i="1"/>
  <c r="E621461" i="1"/>
  <c r="E621460" i="1"/>
  <c r="E621459" i="1"/>
  <c r="E621458" i="1"/>
  <c r="E621457" i="1"/>
  <c r="E621456" i="1"/>
  <c r="E621455" i="1"/>
  <c r="E621454" i="1"/>
  <c r="E621453" i="1"/>
  <c r="E621452" i="1"/>
  <c r="E621451" i="1"/>
  <c r="E621450" i="1"/>
  <c r="E621449" i="1"/>
  <c r="E621448" i="1"/>
  <c r="E621447" i="1"/>
  <c r="E621446" i="1"/>
  <c r="E621445" i="1"/>
  <c r="E621444" i="1"/>
  <c r="E621443" i="1"/>
  <c r="E621442" i="1"/>
  <c r="E621441" i="1"/>
  <c r="E621440" i="1"/>
  <c r="E621439" i="1"/>
  <c r="E621438" i="1"/>
  <c r="E621437" i="1"/>
  <c r="E621436" i="1"/>
  <c r="E621435" i="1"/>
  <c r="E621434" i="1"/>
  <c r="E621433" i="1"/>
  <c r="E621432" i="1"/>
  <c r="E621431" i="1"/>
  <c r="E621430" i="1"/>
  <c r="E621429" i="1"/>
  <c r="E621428" i="1"/>
  <c r="E621427" i="1"/>
  <c r="E621426" i="1"/>
  <c r="E621425" i="1"/>
  <c r="E621424" i="1"/>
  <c r="E621423" i="1"/>
  <c r="E621422" i="1"/>
  <c r="E621421" i="1"/>
  <c r="E621420" i="1"/>
  <c r="E621419" i="1"/>
  <c r="E621418" i="1"/>
  <c r="E621417" i="1"/>
  <c r="E621416" i="1"/>
  <c r="E621415" i="1"/>
  <c r="E621414" i="1"/>
  <c r="E621413" i="1"/>
  <c r="E621412" i="1"/>
  <c r="E621411" i="1"/>
  <c r="E621410" i="1"/>
  <c r="E621409" i="1"/>
  <c r="E621408" i="1"/>
  <c r="E621407" i="1"/>
  <c r="E621406" i="1"/>
  <c r="E621405" i="1"/>
  <c r="E621404" i="1"/>
  <c r="E621403" i="1"/>
  <c r="E621402" i="1"/>
  <c r="E621401" i="1"/>
  <c r="E621400" i="1"/>
  <c r="E621399" i="1"/>
  <c r="E621398" i="1"/>
  <c r="E621397" i="1"/>
  <c r="E621396" i="1"/>
  <c r="E621395" i="1"/>
  <c r="E621394" i="1"/>
  <c r="E621393" i="1"/>
  <c r="E621392" i="1"/>
  <c r="E621391" i="1"/>
  <c r="E621390" i="1"/>
  <c r="E621389" i="1"/>
  <c r="E621388" i="1"/>
  <c r="E621387" i="1"/>
  <c r="E621386" i="1"/>
  <c r="E621385" i="1"/>
  <c r="E621384" i="1"/>
  <c r="E621383" i="1"/>
  <c r="E621382" i="1"/>
  <c r="E621381" i="1"/>
  <c r="E621380" i="1"/>
  <c r="E621379" i="1"/>
  <c r="E621378" i="1"/>
  <c r="E621377" i="1"/>
  <c r="E621376" i="1"/>
  <c r="E621375" i="1"/>
  <c r="E621374" i="1"/>
  <c r="E621373" i="1"/>
  <c r="E621372" i="1"/>
  <c r="E621371" i="1"/>
  <c r="E621370" i="1"/>
  <c r="E621369" i="1"/>
  <c r="E621368" i="1"/>
  <c r="E621367" i="1"/>
  <c r="E621366" i="1"/>
  <c r="E621365" i="1"/>
  <c r="E621364" i="1"/>
  <c r="E621363" i="1"/>
  <c r="E621362" i="1"/>
  <c r="E621361" i="1"/>
  <c r="E621360" i="1"/>
  <c r="E621359" i="1"/>
  <c r="E621358" i="1"/>
  <c r="E621357" i="1"/>
  <c r="E621356" i="1"/>
  <c r="E621355" i="1"/>
  <c r="E621354" i="1"/>
  <c r="E621353" i="1"/>
  <c r="E621352" i="1"/>
  <c r="E621351" i="1"/>
  <c r="E621350" i="1"/>
  <c r="E621349" i="1"/>
  <c r="E621348" i="1"/>
  <c r="E621347" i="1"/>
  <c r="E621346" i="1"/>
  <c r="E621345" i="1"/>
  <c r="E621344" i="1"/>
  <c r="E621343" i="1"/>
  <c r="E621342" i="1"/>
  <c r="E621341" i="1"/>
  <c r="E621340" i="1"/>
  <c r="E621339" i="1"/>
  <c r="E621338" i="1"/>
  <c r="E621337" i="1"/>
  <c r="E621336" i="1"/>
  <c r="E621335" i="1"/>
  <c r="E621334" i="1"/>
  <c r="E621333" i="1"/>
  <c r="E621332" i="1"/>
  <c r="E621331" i="1"/>
  <c r="E621330" i="1"/>
  <c r="E621329" i="1"/>
  <c r="E621328" i="1"/>
  <c r="E621327" i="1"/>
  <c r="E621326" i="1"/>
  <c r="E621325" i="1"/>
  <c r="E621324" i="1"/>
  <c r="E621323" i="1"/>
  <c r="E621322" i="1"/>
  <c r="E621321" i="1"/>
  <c r="E621320" i="1"/>
  <c r="E621319" i="1"/>
  <c r="E621318" i="1"/>
  <c r="E621317" i="1"/>
  <c r="E621316" i="1"/>
  <c r="E621315" i="1"/>
  <c r="E621314" i="1"/>
  <c r="E621313" i="1"/>
  <c r="E621312" i="1"/>
  <c r="E621311" i="1"/>
  <c r="E621310" i="1"/>
  <c r="E621309" i="1"/>
  <c r="E621308" i="1"/>
  <c r="E621307" i="1"/>
  <c r="E621306" i="1"/>
  <c r="E621305" i="1"/>
  <c r="E621304" i="1"/>
  <c r="E621303" i="1"/>
  <c r="E621302" i="1"/>
  <c r="E621301" i="1"/>
  <c r="E621300" i="1"/>
  <c r="E621299" i="1"/>
  <c r="E621298" i="1"/>
  <c r="E621297" i="1"/>
  <c r="E621296" i="1"/>
  <c r="E621295" i="1"/>
  <c r="E621294" i="1"/>
  <c r="E621293" i="1"/>
  <c r="E621292" i="1"/>
  <c r="E621291" i="1"/>
  <c r="E621290" i="1"/>
  <c r="E621289" i="1"/>
  <c r="E621288" i="1"/>
  <c r="E621287" i="1"/>
  <c r="E621286" i="1"/>
  <c r="E621285" i="1"/>
  <c r="E621284" i="1"/>
  <c r="E621283" i="1"/>
  <c r="E621282" i="1"/>
  <c r="E621281" i="1"/>
  <c r="E621280" i="1"/>
  <c r="E621279" i="1"/>
  <c r="E621278" i="1"/>
  <c r="E621277" i="1"/>
  <c r="E621276" i="1"/>
  <c r="E621275" i="1"/>
  <c r="E621274" i="1"/>
  <c r="E621273" i="1"/>
  <c r="E621272" i="1"/>
  <c r="E621271" i="1"/>
  <c r="E621270" i="1"/>
  <c r="E621269" i="1"/>
  <c r="E621268" i="1"/>
  <c r="E621267" i="1"/>
  <c r="E621266" i="1"/>
  <c r="E621265" i="1"/>
  <c r="E621264" i="1"/>
  <c r="E621263" i="1"/>
  <c r="E621262" i="1"/>
  <c r="E621261" i="1"/>
  <c r="E621260" i="1"/>
  <c r="E621259" i="1"/>
  <c r="E621258" i="1"/>
  <c r="E621257" i="1"/>
  <c r="E621256" i="1"/>
  <c r="E621255" i="1"/>
  <c r="E621254" i="1"/>
  <c r="E621253" i="1"/>
  <c r="E621252" i="1"/>
  <c r="E621251" i="1"/>
  <c r="E621250" i="1"/>
  <c r="E621249" i="1"/>
  <c r="E621248" i="1"/>
  <c r="E621247" i="1"/>
  <c r="E621246" i="1"/>
  <c r="E621245" i="1"/>
  <c r="E621244" i="1"/>
  <c r="E621243" i="1"/>
  <c r="E621242" i="1"/>
  <c r="E621241" i="1"/>
  <c r="E621240" i="1"/>
  <c r="E621239" i="1"/>
  <c r="E621238" i="1"/>
  <c r="E621237" i="1"/>
  <c r="E621236" i="1"/>
  <c r="E621235" i="1"/>
  <c r="E621234" i="1"/>
  <c r="E621233" i="1"/>
  <c r="E621232" i="1"/>
  <c r="E621231" i="1"/>
  <c r="E621230" i="1"/>
  <c r="E621229" i="1"/>
  <c r="E621228" i="1"/>
  <c r="E621227" i="1"/>
  <c r="E621226" i="1"/>
  <c r="E621225" i="1"/>
  <c r="E621224" i="1"/>
  <c r="E621223" i="1"/>
  <c r="E621222" i="1"/>
  <c r="E621221" i="1"/>
  <c r="E621220" i="1"/>
  <c r="E621219" i="1"/>
  <c r="E621218" i="1"/>
  <c r="E621217" i="1"/>
  <c r="E621216" i="1"/>
  <c r="E621215" i="1"/>
  <c r="E621214" i="1"/>
  <c r="E621213" i="1"/>
  <c r="E621212" i="1"/>
  <c r="E621211" i="1"/>
  <c r="E621210" i="1"/>
  <c r="E621209" i="1"/>
  <c r="E621208" i="1"/>
  <c r="E621207" i="1"/>
  <c r="E621206" i="1"/>
  <c r="E621205" i="1"/>
  <c r="E621204" i="1"/>
  <c r="E621203" i="1"/>
  <c r="E621202" i="1"/>
  <c r="E621201" i="1"/>
  <c r="E621200" i="1"/>
  <c r="E621199" i="1"/>
  <c r="E621198" i="1"/>
  <c r="E621197" i="1"/>
  <c r="E621196" i="1"/>
  <c r="E621195" i="1"/>
  <c r="E621194" i="1"/>
  <c r="E621193" i="1"/>
  <c r="E621192" i="1"/>
  <c r="E621191" i="1"/>
  <c r="E621190" i="1"/>
  <c r="E621189" i="1"/>
  <c r="E621188" i="1"/>
  <c r="E621187" i="1"/>
  <c r="E621186" i="1"/>
  <c r="E621185" i="1"/>
  <c r="E621184" i="1"/>
  <c r="E621183" i="1"/>
  <c r="E621182" i="1"/>
  <c r="E621181" i="1"/>
  <c r="E621180" i="1"/>
  <c r="E621179" i="1"/>
  <c r="E621178" i="1"/>
  <c r="E621177" i="1"/>
  <c r="E621176" i="1"/>
  <c r="E621175" i="1"/>
  <c r="E621174" i="1"/>
  <c r="E621173" i="1"/>
  <c r="E621172" i="1"/>
  <c r="E621171" i="1"/>
  <c r="E621170" i="1"/>
  <c r="E621169" i="1"/>
  <c r="E621168" i="1"/>
  <c r="E621167" i="1"/>
  <c r="E621166" i="1"/>
  <c r="E621165" i="1"/>
  <c r="E621164" i="1"/>
  <c r="E621163" i="1"/>
  <c r="E621162" i="1"/>
  <c r="E621161" i="1"/>
  <c r="E621160" i="1"/>
  <c r="E621159" i="1"/>
  <c r="E621158" i="1"/>
  <c r="E621157" i="1"/>
  <c r="E621156" i="1"/>
  <c r="E621155" i="1"/>
  <c r="E621154" i="1"/>
  <c r="E621153" i="1"/>
  <c r="E621152" i="1"/>
  <c r="E621151" i="1"/>
  <c r="E621150" i="1"/>
  <c r="E621149" i="1"/>
  <c r="E621148" i="1"/>
  <c r="E621147" i="1"/>
  <c r="E621146" i="1"/>
  <c r="E621145" i="1"/>
  <c r="E621144" i="1"/>
  <c r="E621143" i="1"/>
  <c r="E621142" i="1"/>
  <c r="E621141" i="1"/>
  <c r="E621140" i="1"/>
  <c r="E621139" i="1"/>
  <c r="E621138" i="1"/>
  <c r="E621137" i="1"/>
  <c r="E621136" i="1"/>
  <c r="E621135" i="1"/>
  <c r="E621134" i="1"/>
  <c r="E621133" i="1"/>
  <c r="E621132" i="1"/>
  <c r="E621131" i="1"/>
  <c r="E621130" i="1"/>
  <c r="E621129" i="1"/>
  <c r="E621128" i="1"/>
  <c r="E621127" i="1"/>
  <c r="E621126" i="1"/>
  <c r="E621125" i="1"/>
  <c r="E621124" i="1"/>
  <c r="E621123" i="1"/>
  <c r="E621122" i="1"/>
  <c r="E621121" i="1"/>
  <c r="E621120" i="1"/>
  <c r="E621119" i="1"/>
  <c r="E621118" i="1"/>
  <c r="E621117" i="1"/>
  <c r="E621116" i="1"/>
  <c r="E621115" i="1"/>
  <c r="E621114" i="1"/>
  <c r="E621113" i="1"/>
  <c r="E621112" i="1"/>
  <c r="E621111" i="1"/>
  <c r="E621110" i="1"/>
  <c r="E621109" i="1"/>
  <c r="E621108" i="1"/>
  <c r="E621107" i="1"/>
  <c r="E621106" i="1"/>
  <c r="E621105" i="1"/>
  <c r="E621104" i="1"/>
  <c r="E621103" i="1"/>
  <c r="E621102" i="1"/>
  <c r="E621101" i="1"/>
  <c r="E621100" i="1"/>
  <c r="E621099" i="1"/>
  <c r="E621098" i="1"/>
  <c r="E621097" i="1"/>
  <c r="E621096" i="1"/>
  <c r="E621095" i="1"/>
  <c r="E621094" i="1"/>
  <c r="E621093" i="1"/>
  <c r="E621092" i="1"/>
  <c r="E621091" i="1"/>
  <c r="E621090" i="1"/>
  <c r="E621089" i="1"/>
  <c r="E621088" i="1"/>
  <c r="E621087" i="1"/>
  <c r="E621086" i="1"/>
  <c r="E621085" i="1"/>
  <c r="E621084" i="1"/>
  <c r="E621083" i="1"/>
  <c r="E621082" i="1"/>
  <c r="E621081" i="1"/>
  <c r="E621080" i="1"/>
  <c r="E621079" i="1"/>
  <c r="E621078" i="1"/>
  <c r="E621077" i="1"/>
  <c r="E621076" i="1"/>
  <c r="E621075" i="1"/>
  <c r="E621074" i="1"/>
  <c r="E621073" i="1"/>
  <c r="E621072" i="1"/>
  <c r="E621071" i="1"/>
  <c r="E621070" i="1"/>
  <c r="E621069" i="1"/>
  <c r="E621068" i="1"/>
  <c r="E621067" i="1"/>
  <c r="E621066" i="1"/>
  <c r="E621065" i="1"/>
  <c r="E621064" i="1"/>
  <c r="E621063" i="1"/>
  <c r="E621062" i="1"/>
  <c r="E621061" i="1"/>
  <c r="E621060" i="1"/>
  <c r="E621059" i="1"/>
  <c r="E621058" i="1"/>
  <c r="E621057" i="1"/>
  <c r="E621056" i="1"/>
  <c r="E621055" i="1"/>
  <c r="E621054" i="1"/>
  <c r="E621053" i="1"/>
  <c r="E621052" i="1"/>
  <c r="E621051" i="1"/>
  <c r="E621050" i="1"/>
  <c r="E621049" i="1"/>
  <c r="E621048" i="1"/>
  <c r="E621047" i="1"/>
  <c r="E621046" i="1"/>
  <c r="E621045" i="1"/>
  <c r="E621044" i="1"/>
  <c r="E621043" i="1"/>
  <c r="E621042" i="1"/>
  <c r="E621041" i="1"/>
  <c r="E621040" i="1"/>
  <c r="E621039" i="1"/>
  <c r="E621038" i="1"/>
  <c r="E621037" i="1"/>
  <c r="E621036" i="1"/>
  <c r="E621035" i="1"/>
  <c r="E621034" i="1"/>
  <c r="E621033" i="1"/>
  <c r="E621032" i="1"/>
  <c r="E621031" i="1"/>
  <c r="E621030" i="1"/>
  <c r="E621029" i="1"/>
  <c r="E621028" i="1"/>
  <c r="E621027" i="1"/>
  <c r="E621026" i="1"/>
  <c r="E621025" i="1"/>
  <c r="E621024" i="1"/>
  <c r="E621023" i="1"/>
  <c r="E621022" i="1"/>
  <c r="E621021" i="1"/>
  <c r="E621020" i="1"/>
  <c r="E621019" i="1"/>
  <c r="E621018" i="1"/>
  <c r="E621017" i="1"/>
  <c r="E621016" i="1"/>
  <c r="E621015" i="1"/>
  <c r="E621014" i="1"/>
  <c r="E621013" i="1"/>
  <c r="E621012" i="1"/>
  <c r="E621011" i="1"/>
  <c r="E621010" i="1"/>
  <c r="E621009" i="1"/>
  <c r="E621008" i="1"/>
  <c r="E621007" i="1"/>
  <c r="E621006" i="1"/>
  <c r="E621005" i="1"/>
  <c r="E621004" i="1"/>
  <c r="E621003" i="1"/>
  <c r="E621002" i="1"/>
  <c r="E621001" i="1"/>
  <c r="E621000" i="1"/>
  <c r="E620999" i="1"/>
  <c r="E620998" i="1"/>
  <c r="E620997" i="1"/>
  <c r="E620996" i="1"/>
  <c r="E620995" i="1"/>
  <c r="E620994" i="1"/>
  <c r="E620993" i="1"/>
  <c r="E620992" i="1"/>
  <c r="E620991" i="1"/>
  <c r="E620990" i="1"/>
  <c r="E620989" i="1"/>
  <c r="E620988" i="1"/>
  <c r="E620987" i="1"/>
  <c r="E620986" i="1"/>
  <c r="E620985" i="1"/>
  <c r="E620984" i="1"/>
  <c r="E620983" i="1"/>
  <c r="E620982" i="1"/>
  <c r="E620981" i="1"/>
  <c r="E620980" i="1"/>
  <c r="E620979" i="1"/>
  <c r="E620978" i="1"/>
  <c r="E620977" i="1"/>
  <c r="E620976" i="1"/>
  <c r="E620975" i="1"/>
  <c r="E620974" i="1"/>
  <c r="E620973" i="1"/>
  <c r="E620972" i="1"/>
  <c r="E620971" i="1"/>
  <c r="E620970" i="1"/>
  <c r="E620969" i="1"/>
  <c r="E620968" i="1"/>
  <c r="E620967" i="1"/>
  <c r="E620966" i="1"/>
  <c r="E620965" i="1"/>
  <c r="E620964" i="1"/>
  <c r="E620963" i="1"/>
  <c r="E620962" i="1"/>
  <c r="E620961" i="1"/>
  <c r="E620960" i="1"/>
  <c r="E620959" i="1"/>
  <c r="E620958" i="1"/>
  <c r="E620957" i="1"/>
  <c r="E620956" i="1"/>
  <c r="E620955" i="1"/>
  <c r="E620954" i="1"/>
  <c r="E620953" i="1"/>
  <c r="E620952" i="1"/>
  <c r="E620951" i="1"/>
  <c r="E620950" i="1"/>
  <c r="E620949" i="1"/>
  <c r="E620948" i="1"/>
  <c r="E620947" i="1"/>
  <c r="E620946" i="1"/>
  <c r="E620945" i="1"/>
  <c r="E620944" i="1"/>
  <c r="E620943" i="1"/>
  <c r="E620942" i="1"/>
  <c r="E620941" i="1"/>
  <c r="E620940" i="1"/>
  <c r="E620939" i="1"/>
  <c r="E620938" i="1"/>
  <c r="E620937" i="1"/>
  <c r="E620936" i="1"/>
  <c r="E620935" i="1"/>
  <c r="E620934" i="1"/>
  <c r="E620933" i="1"/>
  <c r="E620932" i="1"/>
  <c r="E620931" i="1"/>
  <c r="E620930" i="1"/>
  <c r="E620929" i="1"/>
  <c r="E620928" i="1"/>
  <c r="E620927" i="1"/>
  <c r="E620926" i="1"/>
  <c r="E620925" i="1"/>
  <c r="E620924" i="1"/>
  <c r="E620923" i="1"/>
  <c r="E620922" i="1"/>
  <c r="E620921" i="1"/>
  <c r="E620920" i="1"/>
  <c r="E620919" i="1"/>
  <c r="E620918" i="1"/>
  <c r="E620917" i="1"/>
  <c r="E620916" i="1"/>
  <c r="E620915" i="1"/>
  <c r="E620914" i="1"/>
  <c r="E620913" i="1"/>
  <c r="E620912" i="1"/>
  <c r="E620911" i="1"/>
  <c r="E620910" i="1"/>
  <c r="E620909" i="1"/>
  <c r="E620908" i="1"/>
  <c r="E620907" i="1"/>
  <c r="E620906" i="1"/>
  <c r="E620905" i="1"/>
  <c r="E620904" i="1"/>
  <c r="E620903" i="1"/>
  <c r="E620902" i="1"/>
  <c r="E620901" i="1"/>
  <c r="E620900" i="1"/>
  <c r="E620899" i="1"/>
  <c r="E620898" i="1"/>
  <c r="E620897" i="1"/>
  <c r="E620896" i="1"/>
  <c r="E620895" i="1"/>
  <c r="E620894" i="1"/>
  <c r="E620893" i="1"/>
  <c r="E620892" i="1"/>
  <c r="E620891" i="1"/>
  <c r="E620890" i="1"/>
  <c r="E620889" i="1"/>
  <c r="E620888" i="1"/>
  <c r="E620887" i="1"/>
  <c r="E620886" i="1"/>
  <c r="E620885" i="1"/>
  <c r="E620884" i="1"/>
  <c r="E620883" i="1"/>
  <c r="E620882" i="1"/>
  <c r="E620881" i="1"/>
  <c r="E620880" i="1"/>
  <c r="E620879" i="1"/>
  <c r="E620878" i="1"/>
  <c r="E620877" i="1"/>
  <c r="E620876" i="1"/>
  <c r="E620875" i="1"/>
  <c r="E620874" i="1"/>
  <c r="E620873" i="1"/>
  <c r="E620872" i="1"/>
  <c r="E620871" i="1"/>
  <c r="E620870" i="1"/>
  <c r="E620869" i="1"/>
  <c r="E620868" i="1"/>
  <c r="E620867" i="1"/>
  <c r="E620866" i="1"/>
  <c r="E620865" i="1"/>
  <c r="E620864" i="1"/>
  <c r="E620863" i="1"/>
  <c r="E620862" i="1"/>
  <c r="E620861" i="1"/>
  <c r="E620860" i="1"/>
  <c r="E620859" i="1"/>
  <c r="E620858" i="1"/>
  <c r="E620857" i="1"/>
  <c r="E620856" i="1"/>
  <c r="E620855" i="1"/>
  <c r="E620854" i="1"/>
  <c r="E620853" i="1"/>
  <c r="E620852" i="1"/>
  <c r="E620851" i="1"/>
  <c r="E620850" i="1"/>
  <c r="E620849" i="1"/>
  <c r="E620848" i="1"/>
  <c r="E620847" i="1"/>
  <c r="E620846" i="1"/>
  <c r="E620845" i="1"/>
  <c r="E620844" i="1"/>
  <c r="E620843" i="1"/>
  <c r="E620842" i="1"/>
  <c r="E620841" i="1"/>
  <c r="E620840" i="1"/>
  <c r="E620839" i="1"/>
  <c r="E620838" i="1"/>
  <c r="E620837" i="1"/>
  <c r="E620836" i="1"/>
  <c r="E620835" i="1"/>
  <c r="E620834" i="1"/>
  <c r="E620833" i="1"/>
  <c r="E620832" i="1"/>
  <c r="E620831" i="1"/>
  <c r="E620830" i="1"/>
  <c r="E620829" i="1"/>
  <c r="E620828" i="1"/>
  <c r="E620827" i="1"/>
  <c r="E620826" i="1"/>
  <c r="E620825" i="1"/>
  <c r="E620824" i="1"/>
  <c r="E620823" i="1"/>
  <c r="E620822" i="1"/>
  <c r="E620821" i="1"/>
  <c r="E620820" i="1"/>
  <c r="E620819" i="1"/>
  <c r="E620818" i="1"/>
  <c r="E620817" i="1"/>
  <c r="E620816" i="1"/>
  <c r="E620815" i="1"/>
  <c r="E620814" i="1"/>
  <c r="E620813" i="1"/>
  <c r="E620812" i="1"/>
  <c r="E620811" i="1"/>
  <c r="E620810" i="1"/>
  <c r="E620809" i="1"/>
  <c r="E620808" i="1"/>
  <c r="E620807" i="1"/>
  <c r="E620806" i="1"/>
  <c r="E620805" i="1"/>
  <c r="E620804" i="1"/>
  <c r="E620803" i="1"/>
  <c r="E620802" i="1"/>
  <c r="E620801" i="1"/>
  <c r="E620800" i="1"/>
  <c r="E620799" i="1"/>
  <c r="E620798" i="1"/>
  <c r="E620797" i="1"/>
  <c r="E620796" i="1"/>
  <c r="E620795" i="1"/>
  <c r="E620794" i="1"/>
  <c r="E620793" i="1"/>
  <c r="E620792" i="1"/>
  <c r="E620791" i="1"/>
  <c r="E620790" i="1"/>
  <c r="E620789" i="1"/>
  <c r="E620788" i="1"/>
  <c r="E620787" i="1"/>
  <c r="E620786" i="1"/>
  <c r="E620785" i="1"/>
  <c r="E620784" i="1"/>
  <c r="E620783" i="1"/>
  <c r="E620782" i="1"/>
  <c r="E620781" i="1"/>
  <c r="E620780" i="1"/>
  <c r="E620779" i="1"/>
  <c r="E620778" i="1"/>
  <c r="E620777" i="1"/>
  <c r="E620776" i="1"/>
  <c r="E620775" i="1"/>
  <c r="E620774" i="1"/>
  <c r="E620773" i="1"/>
  <c r="E620772" i="1"/>
  <c r="E620771" i="1"/>
  <c r="E620770" i="1"/>
  <c r="E620769" i="1"/>
  <c r="E620768" i="1"/>
  <c r="E620767" i="1"/>
  <c r="E620766" i="1"/>
  <c r="E620765" i="1"/>
  <c r="E620764" i="1"/>
  <c r="E620763" i="1"/>
  <c r="E620762" i="1"/>
  <c r="E620761" i="1"/>
  <c r="E620760" i="1"/>
  <c r="E620759" i="1"/>
  <c r="E620758" i="1"/>
  <c r="E620757" i="1"/>
  <c r="E620756" i="1"/>
  <c r="E620755" i="1"/>
  <c r="E620754" i="1"/>
  <c r="E620753" i="1"/>
  <c r="E620752" i="1"/>
  <c r="E620751" i="1"/>
  <c r="E620750" i="1"/>
  <c r="E620749" i="1"/>
  <c r="E620748" i="1"/>
  <c r="E620747" i="1"/>
  <c r="E620746" i="1"/>
  <c r="E620745" i="1"/>
  <c r="E620744" i="1"/>
  <c r="E620743" i="1"/>
  <c r="E620742" i="1"/>
  <c r="E620741" i="1"/>
  <c r="E620740" i="1"/>
  <c r="E620739" i="1"/>
  <c r="E620738" i="1"/>
  <c r="E620737" i="1"/>
  <c r="E620736" i="1"/>
  <c r="E620735" i="1"/>
  <c r="E620734" i="1"/>
  <c r="E620733" i="1"/>
  <c r="E620732" i="1"/>
  <c r="E620731" i="1"/>
  <c r="E620730" i="1"/>
  <c r="E620729" i="1"/>
  <c r="E620728" i="1"/>
  <c r="E620727" i="1"/>
  <c r="E620726" i="1"/>
  <c r="E620725" i="1"/>
  <c r="E620724" i="1"/>
  <c r="E620723" i="1"/>
  <c r="E620722" i="1"/>
  <c r="E620721" i="1"/>
  <c r="E620720" i="1"/>
  <c r="E620719" i="1"/>
  <c r="E620718" i="1"/>
  <c r="E620717" i="1"/>
  <c r="E620716" i="1"/>
  <c r="E620715" i="1"/>
  <c r="E620714" i="1"/>
  <c r="E620713" i="1"/>
  <c r="E620712" i="1"/>
  <c r="E620711" i="1"/>
  <c r="E620710" i="1"/>
  <c r="E620709" i="1"/>
  <c r="E620708" i="1"/>
  <c r="E620707" i="1"/>
  <c r="E620706" i="1"/>
  <c r="E620705" i="1"/>
  <c r="E620704" i="1"/>
  <c r="E620703" i="1"/>
  <c r="E620702" i="1"/>
  <c r="E620701" i="1"/>
  <c r="E620700" i="1"/>
  <c r="E620699" i="1"/>
  <c r="E620698" i="1"/>
  <c r="E620697" i="1"/>
  <c r="E620696" i="1"/>
  <c r="E620695" i="1"/>
  <c r="E620694" i="1"/>
  <c r="E620693" i="1"/>
  <c r="E620692" i="1"/>
  <c r="E620691" i="1"/>
  <c r="E620690" i="1"/>
  <c r="E620689" i="1"/>
  <c r="E620688" i="1"/>
  <c r="E620687" i="1"/>
  <c r="E620686" i="1"/>
  <c r="E620685" i="1"/>
  <c r="E620684" i="1"/>
  <c r="E620683" i="1"/>
  <c r="E620682" i="1"/>
  <c r="E620681" i="1"/>
  <c r="E620680" i="1"/>
  <c r="E620679" i="1"/>
  <c r="E620678" i="1"/>
  <c r="E620677" i="1"/>
  <c r="E620676" i="1"/>
  <c r="E620675" i="1"/>
  <c r="E620674" i="1"/>
  <c r="E620673" i="1"/>
  <c r="E620672" i="1"/>
  <c r="E620671" i="1"/>
  <c r="E620670" i="1"/>
  <c r="E620669" i="1"/>
  <c r="E620668" i="1"/>
  <c r="E620667" i="1"/>
  <c r="E620666" i="1"/>
  <c r="E620665" i="1"/>
  <c r="E620664" i="1"/>
  <c r="E620663" i="1"/>
  <c r="E620662" i="1"/>
  <c r="E620661" i="1"/>
  <c r="E620660" i="1"/>
  <c r="E620659" i="1"/>
  <c r="E620658" i="1"/>
  <c r="E620657" i="1"/>
  <c r="E620656" i="1"/>
  <c r="E620655" i="1"/>
  <c r="E620654" i="1"/>
  <c r="E620653" i="1"/>
  <c r="E620652" i="1"/>
  <c r="E620651" i="1"/>
  <c r="E620650" i="1"/>
  <c r="E620649" i="1"/>
  <c r="E620648" i="1"/>
  <c r="E620647" i="1"/>
  <c r="E620646" i="1"/>
  <c r="E620645" i="1"/>
  <c r="E620644" i="1"/>
  <c r="E620643" i="1"/>
  <c r="E620642" i="1"/>
  <c r="E620641" i="1"/>
  <c r="E620640" i="1"/>
  <c r="E620639" i="1"/>
  <c r="E620638" i="1"/>
  <c r="E620637" i="1"/>
  <c r="E620636" i="1"/>
  <c r="E620635" i="1"/>
  <c r="E620634" i="1"/>
  <c r="E620633" i="1"/>
  <c r="E620632" i="1"/>
  <c r="E620631" i="1"/>
  <c r="E620630" i="1"/>
  <c r="E620629" i="1"/>
  <c r="E620628" i="1"/>
  <c r="E620627" i="1"/>
  <c r="E620626" i="1"/>
  <c r="E620625" i="1"/>
  <c r="E620624" i="1"/>
  <c r="E620623" i="1"/>
  <c r="E620622" i="1"/>
  <c r="E620621" i="1"/>
  <c r="E620620" i="1"/>
  <c r="E620619" i="1"/>
  <c r="E620618" i="1"/>
  <c r="E620617" i="1"/>
  <c r="E620616" i="1"/>
  <c r="E620615" i="1"/>
  <c r="E620614" i="1"/>
  <c r="E620613" i="1"/>
  <c r="E620612" i="1"/>
  <c r="E620611" i="1"/>
  <c r="E620610" i="1"/>
  <c r="E620609" i="1"/>
  <c r="E620608" i="1"/>
  <c r="E620607" i="1"/>
  <c r="E620606" i="1"/>
  <c r="E620605" i="1"/>
  <c r="E620604" i="1"/>
  <c r="E620603" i="1"/>
  <c r="E620602" i="1"/>
  <c r="E620601" i="1"/>
  <c r="E620600" i="1"/>
  <c r="E620599" i="1"/>
  <c r="E620598" i="1"/>
  <c r="E620597" i="1"/>
  <c r="E620596" i="1"/>
  <c r="E620595" i="1"/>
  <c r="E620594" i="1"/>
  <c r="E620593" i="1"/>
  <c r="E620592" i="1"/>
  <c r="E620591" i="1"/>
  <c r="E620590" i="1"/>
  <c r="E620589" i="1"/>
  <c r="E620588" i="1"/>
  <c r="E620587" i="1"/>
  <c r="E620586" i="1"/>
  <c r="E620585" i="1"/>
  <c r="E620584" i="1"/>
  <c r="E620583" i="1"/>
  <c r="E620582" i="1"/>
  <c r="E620581" i="1"/>
  <c r="E620580" i="1"/>
  <c r="E620579" i="1"/>
  <c r="E620578" i="1"/>
  <c r="E620577" i="1"/>
  <c r="E620576" i="1"/>
  <c r="E620575" i="1"/>
  <c r="E620574" i="1"/>
  <c r="E620573" i="1"/>
  <c r="E620572" i="1"/>
  <c r="E620571" i="1"/>
  <c r="E620570" i="1"/>
  <c r="E620569" i="1"/>
  <c r="E620568" i="1"/>
  <c r="E620567" i="1"/>
  <c r="E620566" i="1"/>
  <c r="E620565" i="1"/>
  <c r="E620564" i="1"/>
  <c r="E620563" i="1"/>
  <c r="E620562" i="1"/>
  <c r="E620561" i="1"/>
  <c r="E620560" i="1"/>
  <c r="E620559" i="1"/>
  <c r="E620558" i="1"/>
  <c r="E620557" i="1"/>
  <c r="E620556" i="1"/>
  <c r="E620555" i="1"/>
  <c r="E620554" i="1"/>
  <c r="E620553" i="1"/>
  <c r="E620552" i="1"/>
  <c r="E620551" i="1"/>
  <c r="E620550" i="1"/>
  <c r="E620549" i="1"/>
  <c r="E620548" i="1"/>
  <c r="E620547" i="1"/>
  <c r="E620546" i="1"/>
  <c r="E620545" i="1"/>
  <c r="E620544" i="1"/>
  <c r="E620543" i="1"/>
  <c r="E620542" i="1"/>
  <c r="E620541" i="1"/>
  <c r="E620540" i="1"/>
  <c r="E620539" i="1"/>
  <c r="E620538" i="1"/>
  <c r="E620537" i="1"/>
  <c r="E620536" i="1"/>
  <c r="E620535" i="1"/>
  <c r="E620534" i="1"/>
  <c r="E620533" i="1"/>
  <c r="E620532" i="1"/>
  <c r="E620531" i="1"/>
  <c r="E620530" i="1"/>
  <c r="E620529" i="1"/>
  <c r="E620528" i="1"/>
  <c r="E620527" i="1"/>
  <c r="E620526" i="1"/>
  <c r="E620525" i="1"/>
  <c r="E620524" i="1"/>
  <c r="E620523" i="1"/>
  <c r="E620522" i="1"/>
  <c r="E620521" i="1"/>
  <c r="E620520" i="1"/>
  <c r="E620519" i="1"/>
  <c r="E620518" i="1"/>
  <c r="E620517" i="1"/>
  <c r="E620516" i="1"/>
  <c r="E620515" i="1"/>
  <c r="E620514" i="1"/>
  <c r="E620513" i="1"/>
  <c r="E620512" i="1"/>
  <c r="E620511" i="1"/>
  <c r="E620510" i="1"/>
  <c r="E620509" i="1"/>
  <c r="E620508" i="1"/>
  <c r="E620507" i="1"/>
  <c r="E620506" i="1"/>
  <c r="E620505" i="1"/>
  <c r="E620504" i="1"/>
  <c r="E620503" i="1"/>
  <c r="E620502" i="1"/>
  <c r="E620501" i="1"/>
  <c r="E620500" i="1"/>
  <c r="E620499" i="1"/>
  <c r="E620498" i="1"/>
  <c r="E620497" i="1"/>
  <c r="E620496" i="1"/>
  <c r="E620495" i="1"/>
  <c r="E620494" i="1"/>
  <c r="E620493" i="1"/>
  <c r="E620492" i="1"/>
  <c r="E620491" i="1"/>
  <c r="E620490" i="1"/>
  <c r="E620489" i="1"/>
  <c r="E620488" i="1"/>
  <c r="E620487" i="1"/>
  <c r="E620486" i="1"/>
  <c r="E620485" i="1"/>
  <c r="E620484" i="1"/>
  <c r="E620483" i="1"/>
  <c r="E620482" i="1"/>
  <c r="E620481" i="1"/>
  <c r="E620480" i="1"/>
  <c r="E620479" i="1"/>
  <c r="E620478" i="1"/>
  <c r="E620477" i="1"/>
  <c r="E620476" i="1"/>
  <c r="E620475" i="1"/>
  <c r="E620474" i="1"/>
  <c r="E620473" i="1"/>
  <c r="E620472" i="1"/>
  <c r="E620471" i="1"/>
  <c r="E620470" i="1"/>
  <c r="E620469" i="1"/>
  <c r="E620468" i="1"/>
  <c r="E620467" i="1"/>
  <c r="E620466" i="1"/>
  <c r="E620465" i="1"/>
  <c r="E620464" i="1"/>
  <c r="E620463" i="1"/>
  <c r="E620462" i="1"/>
  <c r="E620461" i="1"/>
  <c r="E620460" i="1"/>
  <c r="E620459" i="1"/>
  <c r="E620458" i="1"/>
  <c r="E620457" i="1"/>
  <c r="E620456" i="1"/>
  <c r="E620455" i="1"/>
  <c r="E620454" i="1"/>
  <c r="E620453" i="1"/>
  <c r="E620452" i="1"/>
  <c r="E620451" i="1"/>
  <c r="E620450" i="1"/>
  <c r="E620449" i="1"/>
  <c r="E620448" i="1"/>
  <c r="E620447" i="1"/>
  <c r="E620446" i="1"/>
  <c r="E620445" i="1"/>
  <c r="E620444" i="1"/>
  <c r="E620443" i="1"/>
  <c r="E620442" i="1"/>
  <c r="E620441" i="1"/>
  <c r="E620440" i="1"/>
  <c r="E620439" i="1"/>
  <c r="E620438" i="1"/>
  <c r="E620437" i="1"/>
  <c r="E620436" i="1"/>
  <c r="E620435" i="1"/>
  <c r="E620434" i="1"/>
  <c r="E620433" i="1"/>
  <c r="E620432" i="1"/>
  <c r="E620431" i="1"/>
  <c r="E620430" i="1"/>
  <c r="E620429" i="1"/>
  <c r="E620428" i="1"/>
  <c r="E620427" i="1"/>
  <c r="E620426" i="1"/>
  <c r="E620425" i="1"/>
  <c r="E620424" i="1"/>
  <c r="E620423" i="1"/>
  <c r="E620422" i="1"/>
  <c r="E620421" i="1"/>
  <c r="E620420" i="1"/>
  <c r="E620419" i="1"/>
  <c r="E620418" i="1"/>
  <c r="E620417" i="1"/>
  <c r="E620416" i="1"/>
  <c r="E620415" i="1"/>
  <c r="E620414" i="1"/>
  <c r="E620413" i="1"/>
  <c r="E620412" i="1"/>
  <c r="E620411" i="1"/>
  <c r="E620410" i="1"/>
  <c r="E620409" i="1"/>
  <c r="E620408" i="1"/>
  <c r="E620407" i="1"/>
  <c r="E620406" i="1"/>
  <c r="E620405" i="1"/>
  <c r="E620404" i="1"/>
  <c r="E620403" i="1"/>
  <c r="E620402" i="1"/>
  <c r="E620401" i="1"/>
  <c r="E620400" i="1"/>
  <c r="E620399" i="1"/>
  <c r="E620398" i="1"/>
  <c r="E620397" i="1"/>
  <c r="E620396" i="1"/>
  <c r="E620395" i="1"/>
  <c r="E620394" i="1"/>
  <c r="E620393" i="1"/>
  <c r="E620392" i="1"/>
  <c r="E620391" i="1"/>
  <c r="E620390" i="1"/>
  <c r="E620389" i="1"/>
  <c r="E620388" i="1"/>
  <c r="E620387" i="1"/>
  <c r="E620386" i="1"/>
  <c r="E620385" i="1"/>
  <c r="E620384" i="1"/>
  <c r="E620383" i="1"/>
  <c r="E620382" i="1"/>
  <c r="E620381" i="1"/>
  <c r="E620380" i="1"/>
  <c r="E620379" i="1"/>
  <c r="E620378" i="1"/>
  <c r="E620377" i="1"/>
  <c r="E620376" i="1"/>
  <c r="E620375" i="1"/>
  <c r="E620374" i="1"/>
  <c r="E620373" i="1"/>
  <c r="E620372" i="1"/>
  <c r="E620371" i="1"/>
  <c r="E620370" i="1"/>
  <c r="E620369" i="1"/>
  <c r="E620368" i="1"/>
  <c r="E620367" i="1"/>
  <c r="E620366" i="1"/>
  <c r="E620365" i="1"/>
  <c r="E620364" i="1"/>
  <c r="E620363" i="1"/>
  <c r="E620362" i="1"/>
  <c r="E620361" i="1"/>
  <c r="E620360" i="1"/>
  <c r="E620359" i="1"/>
  <c r="E620358" i="1"/>
  <c r="E620357" i="1"/>
  <c r="E620356" i="1"/>
  <c r="E620355" i="1"/>
  <c r="E620354" i="1"/>
  <c r="E620353" i="1"/>
  <c r="E620352" i="1"/>
  <c r="E620351" i="1"/>
  <c r="E620350" i="1"/>
  <c r="E620349" i="1"/>
  <c r="E620348" i="1"/>
  <c r="E620347" i="1"/>
  <c r="E620346" i="1"/>
  <c r="E620345" i="1"/>
  <c r="E620344" i="1"/>
  <c r="E620343" i="1"/>
  <c r="E620342" i="1"/>
  <c r="E620341" i="1"/>
  <c r="E620340" i="1"/>
  <c r="E620339" i="1"/>
  <c r="E620338" i="1"/>
  <c r="E620337" i="1"/>
  <c r="E620336" i="1"/>
  <c r="E620335" i="1"/>
  <c r="E620334" i="1"/>
  <c r="E620333" i="1"/>
  <c r="E620332" i="1"/>
  <c r="E620331" i="1"/>
  <c r="E620330" i="1"/>
  <c r="E620329" i="1"/>
  <c r="E620328" i="1"/>
  <c r="E620327" i="1"/>
  <c r="E620326" i="1"/>
  <c r="E620325" i="1"/>
  <c r="E620324" i="1"/>
  <c r="E620323" i="1"/>
  <c r="E620322" i="1"/>
  <c r="E620321" i="1"/>
  <c r="E620320" i="1"/>
  <c r="E620319" i="1"/>
  <c r="E620318" i="1"/>
  <c r="E620317" i="1"/>
  <c r="E620316" i="1"/>
  <c r="E620315" i="1"/>
  <c r="E620314" i="1"/>
  <c r="E620313" i="1"/>
  <c r="E620312" i="1"/>
  <c r="E620311" i="1"/>
  <c r="E620310" i="1"/>
  <c r="E620309" i="1"/>
  <c r="E620308" i="1"/>
  <c r="E620307" i="1"/>
  <c r="E620306" i="1"/>
  <c r="E620305" i="1"/>
  <c r="E620304" i="1"/>
  <c r="E620303" i="1"/>
  <c r="E620302" i="1"/>
  <c r="E620301" i="1"/>
  <c r="E620300" i="1"/>
  <c r="E620299" i="1"/>
  <c r="E620298" i="1"/>
  <c r="E620297" i="1"/>
  <c r="E620296" i="1"/>
  <c r="E620295" i="1"/>
  <c r="E620294" i="1"/>
  <c r="E620293" i="1"/>
  <c r="E620292" i="1"/>
  <c r="E620291" i="1"/>
  <c r="E620290" i="1"/>
  <c r="E620289" i="1"/>
  <c r="E620288" i="1"/>
  <c r="E620287" i="1"/>
  <c r="E620286" i="1"/>
  <c r="E620285" i="1"/>
  <c r="E620284" i="1"/>
  <c r="E620283" i="1"/>
  <c r="E620282" i="1"/>
  <c r="E620281" i="1"/>
  <c r="E620280" i="1"/>
  <c r="E620279" i="1"/>
  <c r="E620278" i="1"/>
  <c r="E620277" i="1"/>
  <c r="E620276" i="1"/>
  <c r="E620275" i="1"/>
  <c r="E620274" i="1"/>
  <c r="E620273" i="1"/>
  <c r="E620272" i="1"/>
  <c r="E620271" i="1"/>
  <c r="E620270" i="1"/>
  <c r="E620269" i="1"/>
  <c r="E620268" i="1"/>
  <c r="E620267" i="1"/>
  <c r="E620266" i="1"/>
  <c r="E620265" i="1"/>
  <c r="E620264" i="1"/>
  <c r="E620263" i="1"/>
  <c r="E620262" i="1"/>
  <c r="E620261" i="1"/>
  <c r="E620260" i="1"/>
  <c r="E620259" i="1"/>
  <c r="E620258" i="1"/>
  <c r="E620257" i="1"/>
  <c r="E620256" i="1"/>
  <c r="E620255" i="1"/>
  <c r="E620254" i="1"/>
  <c r="E620253" i="1"/>
  <c r="E620252" i="1"/>
  <c r="E620251" i="1"/>
  <c r="E620250" i="1"/>
  <c r="E620249" i="1"/>
  <c r="E620248" i="1"/>
  <c r="E620247" i="1"/>
  <c r="E620246" i="1"/>
  <c r="E620245" i="1"/>
  <c r="E620244" i="1"/>
  <c r="E620243" i="1"/>
  <c r="E620242" i="1"/>
  <c r="E620241" i="1"/>
  <c r="E620240" i="1"/>
  <c r="E620239" i="1"/>
  <c r="E620238" i="1"/>
  <c r="E620237" i="1"/>
  <c r="E620236" i="1"/>
  <c r="E620235" i="1"/>
  <c r="E620234" i="1"/>
  <c r="E620233" i="1"/>
  <c r="E620232" i="1"/>
  <c r="E620231" i="1"/>
  <c r="E620230" i="1"/>
  <c r="E620229" i="1"/>
  <c r="E620228" i="1"/>
  <c r="E620227" i="1"/>
  <c r="E620226" i="1"/>
  <c r="E620225" i="1"/>
  <c r="E620224" i="1"/>
  <c r="E620223" i="1"/>
  <c r="E620222" i="1"/>
  <c r="E620221" i="1"/>
  <c r="E620220" i="1"/>
  <c r="E620219" i="1"/>
  <c r="E620218" i="1"/>
  <c r="E620217" i="1"/>
  <c r="E620216" i="1"/>
  <c r="E620215" i="1"/>
  <c r="E620214" i="1"/>
  <c r="E620213" i="1"/>
  <c r="E620212" i="1"/>
  <c r="E620211" i="1"/>
  <c r="E620210" i="1"/>
  <c r="E620209" i="1"/>
  <c r="E620208" i="1"/>
  <c r="E620207" i="1"/>
  <c r="E620206" i="1"/>
  <c r="E620205" i="1"/>
  <c r="E620204" i="1"/>
  <c r="E620203" i="1"/>
  <c r="E620202" i="1"/>
  <c r="E620201" i="1"/>
  <c r="E620200" i="1"/>
  <c r="E620199" i="1"/>
  <c r="E620198" i="1"/>
  <c r="E620197" i="1"/>
  <c r="E620196" i="1"/>
  <c r="E620195" i="1"/>
  <c r="E620194" i="1"/>
  <c r="E620193" i="1"/>
  <c r="E620192" i="1"/>
  <c r="E620191" i="1"/>
  <c r="E620190" i="1"/>
  <c r="E620189" i="1"/>
  <c r="E620188" i="1"/>
  <c r="E620187" i="1"/>
  <c r="E620186" i="1"/>
  <c r="E620185" i="1"/>
  <c r="E620184" i="1"/>
  <c r="E620183" i="1"/>
  <c r="E620182" i="1"/>
  <c r="E620181" i="1"/>
  <c r="E620180" i="1"/>
  <c r="E620179" i="1"/>
  <c r="E620178" i="1"/>
  <c r="E620177" i="1"/>
  <c r="E620176" i="1"/>
  <c r="E620175" i="1"/>
  <c r="E620174" i="1"/>
  <c r="E620173" i="1"/>
  <c r="E620172" i="1"/>
  <c r="E620171" i="1"/>
  <c r="E620170" i="1"/>
  <c r="E620169" i="1"/>
  <c r="E620168" i="1"/>
  <c r="E620167" i="1"/>
  <c r="E620166" i="1"/>
  <c r="E620165" i="1"/>
  <c r="E620164" i="1"/>
  <c r="E620163" i="1"/>
  <c r="E620162" i="1"/>
  <c r="E620161" i="1"/>
  <c r="E620160" i="1"/>
  <c r="E620159" i="1"/>
  <c r="E620158" i="1"/>
  <c r="E620157" i="1"/>
  <c r="E620156" i="1"/>
  <c r="E620155" i="1"/>
  <c r="E620154" i="1"/>
  <c r="E620153" i="1"/>
  <c r="E620152" i="1"/>
  <c r="E620151" i="1"/>
  <c r="E620150" i="1"/>
  <c r="E620149" i="1"/>
  <c r="E620148" i="1"/>
  <c r="E620147" i="1"/>
  <c r="E620146" i="1"/>
  <c r="E620145" i="1"/>
  <c r="E620144" i="1"/>
  <c r="E620143" i="1"/>
  <c r="E620142" i="1"/>
  <c r="E620141" i="1"/>
  <c r="E620140" i="1"/>
  <c r="E620139" i="1"/>
  <c r="E620138" i="1"/>
  <c r="E620137" i="1"/>
  <c r="E620136" i="1"/>
  <c r="E620135" i="1"/>
  <c r="E620134" i="1"/>
  <c r="E620133" i="1"/>
  <c r="E620132" i="1"/>
  <c r="E620131" i="1"/>
  <c r="E620130" i="1"/>
  <c r="E620129" i="1"/>
  <c r="E620128" i="1"/>
  <c r="E620127" i="1"/>
  <c r="E620126" i="1"/>
  <c r="E620125" i="1"/>
  <c r="E620124" i="1"/>
  <c r="E620123" i="1"/>
  <c r="E620122" i="1"/>
  <c r="E620121" i="1"/>
  <c r="E620120" i="1"/>
  <c r="E620119" i="1"/>
  <c r="E620118" i="1"/>
  <c r="E620117" i="1"/>
  <c r="E620116" i="1"/>
  <c r="E620115" i="1"/>
  <c r="E620114" i="1"/>
  <c r="E620113" i="1"/>
  <c r="E620112" i="1"/>
  <c r="E620111" i="1"/>
  <c r="E620110" i="1"/>
  <c r="E620109" i="1"/>
  <c r="E620108" i="1"/>
  <c r="E620107" i="1"/>
  <c r="E620106" i="1"/>
  <c r="E620105" i="1"/>
  <c r="E620104" i="1"/>
  <c r="E620103" i="1"/>
  <c r="E620102" i="1"/>
  <c r="E620101" i="1"/>
  <c r="E620100" i="1"/>
  <c r="E620099" i="1"/>
  <c r="E620098" i="1"/>
  <c r="E620097" i="1"/>
  <c r="E620096" i="1"/>
  <c r="E620095" i="1"/>
  <c r="E620094" i="1"/>
  <c r="E620093" i="1"/>
  <c r="E620092" i="1"/>
  <c r="E620091" i="1"/>
  <c r="E620090" i="1"/>
  <c r="E620089" i="1"/>
  <c r="E620088" i="1"/>
  <c r="E620087" i="1"/>
  <c r="E620086" i="1"/>
  <c r="E620085" i="1"/>
  <c r="E620084" i="1"/>
  <c r="E620083" i="1"/>
  <c r="E620082" i="1"/>
  <c r="E620081" i="1"/>
  <c r="E620080" i="1"/>
  <c r="E620079" i="1"/>
  <c r="E620078" i="1"/>
  <c r="E620077" i="1"/>
  <c r="E620076" i="1"/>
  <c r="E620075" i="1"/>
  <c r="E620074" i="1"/>
  <c r="E620073" i="1"/>
  <c r="E620072" i="1"/>
  <c r="E620071" i="1"/>
  <c r="E620070" i="1"/>
  <c r="E620069" i="1"/>
  <c r="E620068" i="1"/>
  <c r="E620067" i="1"/>
  <c r="E620066" i="1"/>
  <c r="E620065" i="1"/>
  <c r="E620064" i="1"/>
  <c r="E620063" i="1"/>
  <c r="E620062" i="1"/>
  <c r="E620061" i="1"/>
  <c r="E620060" i="1"/>
  <c r="E620059" i="1"/>
  <c r="E620058" i="1"/>
  <c r="E620057" i="1"/>
  <c r="E620056" i="1"/>
  <c r="E620055" i="1"/>
  <c r="E620054" i="1"/>
  <c r="E620053" i="1"/>
  <c r="E620052" i="1"/>
  <c r="E620051" i="1"/>
  <c r="E620050" i="1"/>
  <c r="E620049" i="1"/>
  <c r="E620048" i="1"/>
  <c r="E620047" i="1"/>
  <c r="E620046" i="1"/>
  <c r="E620045" i="1"/>
  <c r="E620044" i="1"/>
  <c r="E620043" i="1"/>
  <c r="E620042" i="1"/>
  <c r="E620041" i="1"/>
  <c r="E620040" i="1"/>
  <c r="E620039" i="1"/>
  <c r="E620038" i="1"/>
  <c r="E620037" i="1"/>
  <c r="E620036" i="1"/>
  <c r="E620035" i="1"/>
  <c r="E620034" i="1"/>
  <c r="E620033" i="1"/>
  <c r="E620032" i="1"/>
  <c r="E620031" i="1"/>
  <c r="E620030" i="1"/>
  <c r="E620029" i="1"/>
  <c r="E620028" i="1"/>
  <c r="E620027" i="1"/>
  <c r="E620026" i="1"/>
  <c r="E620025" i="1"/>
  <c r="E620024" i="1"/>
  <c r="E620023" i="1"/>
  <c r="E620022" i="1"/>
  <c r="E620021" i="1"/>
  <c r="E620020" i="1"/>
  <c r="E620019" i="1"/>
  <c r="E620018" i="1"/>
  <c r="E620017" i="1"/>
  <c r="E620016" i="1"/>
  <c r="E620015" i="1"/>
  <c r="E620014" i="1"/>
  <c r="E620013" i="1"/>
  <c r="E620012" i="1"/>
  <c r="E620011" i="1"/>
  <c r="E620010" i="1"/>
  <c r="E620009" i="1"/>
  <c r="E620008" i="1"/>
  <c r="E620007" i="1"/>
  <c r="E620006" i="1"/>
  <c r="E620005" i="1"/>
  <c r="E620004" i="1"/>
  <c r="E620003" i="1"/>
  <c r="E620002" i="1"/>
  <c r="E620001" i="1"/>
  <c r="E620000" i="1"/>
  <c r="E619999" i="1"/>
  <c r="E619998" i="1"/>
  <c r="E619997" i="1"/>
  <c r="E619996" i="1"/>
  <c r="E619995" i="1"/>
  <c r="E619994" i="1"/>
  <c r="E619993" i="1"/>
  <c r="E619992" i="1"/>
  <c r="E619991" i="1"/>
  <c r="E619990" i="1"/>
  <c r="E619989" i="1"/>
  <c r="E619988" i="1"/>
  <c r="E619987" i="1"/>
  <c r="E619986" i="1"/>
  <c r="E619985" i="1"/>
  <c r="E619984" i="1"/>
  <c r="E619983" i="1"/>
  <c r="E619982" i="1"/>
  <c r="E619981" i="1"/>
  <c r="E619980" i="1"/>
  <c r="E619979" i="1"/>
  <c r="E619978" i="1"/>
  <c r="E619977" i="1"/>
  <c r="E619976" i="1"/>
  <c r="E619975" i="1"/>
  <c r="E619974" i="1"/>
  <c r="E619973" i="1"/>
  <c r="E619972" i="1"/>
  <c r="E619971" i="1"/>
  <c r="E619970" i="1"/>
  <c r="E619969" i="1"/>
  <c r="E619968" i="1"/>
  <c r="E619967" i="1"/>
  <c r="E619966" i="1"/>
  <c r="E619965" i="1"/>
  <c r="E619964" i="1"/>
  <c r="E619963" i="1"/>
  <c r="E619962" i="1"/>
  <c r="E619961" i="1"/>
  <c r="E619960" i="1"/>
  <c r="E619959" i="1"/>
  <c r="E619958" i="1"/>
  <c r="E619957" i="1"/>
  <c r="E619956" i="1"/>
  <c r="E619955" i="1"/>
  <c r="E619954" i="1"/>
  <c r="E619953" i="1"/>
  <c r="E619952" i="1"/>
  <c r="E619951" i="1"/>
  <c r="E619950" i="1"/>
  <c r="E619949" i="1"/>
  <c r="E619948" i="1"/>
  <c r="E619947" i="1"/>
  <c r="E619946" i="1"/>
  <c r="E619945" i="1"/>
  <c r="E619944" i="1"/>
  <c r="E619943" i="1"/>
  <c r="E619942" i="1"/>
  <c r="E619941" i="1"/>
  <c r="E619940" i="1"/>
  <c r="E619939" i="1"/>
  <c r="E619938" i="1"/>
  <c r="E619937" i="1"/>
  <c r="E619936" i="1"/>
  <c r="E619935" i="1"/>
  <c r="E619934" i="1"/>
  <c r="E619933" i="1"/>
  <c r="E619932" i="1"/>
  <c r="E619931" i="1"/>
  <c r="E619930" i="1"/>
  <c r="E619929" i="1"/>
  <c r="E619928" i="1"/>
  <c r="E619927" i="1"/>
  <c r="E619926" i="1"/>
  <c r="E619925" i="1"/>
  <c r="E619924" i="1"/>
  <c r="E619923" i="1"/>
  <c r="E619922" i="1"/>
  <c r="E619921" i="1"/>
  <c r="E619920" i="1"/>
  <c r="E619919" i="1"/>
  <c r="E619918" i="1"/>
  <c r="E619917" i="1"/>
  <c r="E619916" i="1"/>
  <c r="E619915" i="1"/>
  <c r="E619914" i="1"/>
  <c r="E619913" i="1"/>
  <c r="E619912" i="1"/>
  <c r="E619911" i="1"/>
  <c r="E619910" i="1"/>
  <c r="E619909" i="1"/>
  <c r="E619908" i="1"/>
  <c r="E619907" i="1"/>
  <c r="E619906" i="1"/>
  <c r="E619905" i="1"/>
  <c r="E619904" i="1"/>
  <c r="E619903" i="1"/>
  <c r="E619902" i="1"/>
  <c r="E619901" i="1"/>
  <c r="E619900" i="1"/>
  <c r="E619899" i="1"/>
  <c r="E619898" i="1"/>
  <c r="E619897" i="1"/>
  <c r="E619896" i="1"/>
  <c r="E619895" i="1"/>
  <c r="E619894" i="1"/>
  <c r="E619893" i="1"/>
  <c r="E619892" i="1"/>
  <c r="E619891" i="1"/>
  <c r="E619890" i="1"/>
  <c r="E619889" i="1"/>
  <c r="E619888" i="1"/>
  <c r="E619887" i="1"/>
  <c r="E619886" i="1"/>
  <c r="E619885" i="1"/>
  <c r="E619884" i="1"/>
  <c r="E619883" i="1"/>
  <c r="E619882" i="1"/>
  <c r="E619881" i="1"/>
  <c r="E619880" i="1"/>
  <c r="E619879" i="1"/>
  <c r="E619878" i="1"/>
  <c r="E619877" i="1"/>
  <c r="E619876" i="1"/>
  <c r="E619875" i="1"/>
  <c r="E619874" i="1"/>
  <c r="E619873" i="1"/>
  <c r="E619872" i="1"/>
  <c r="E619871" i="1"/>
  <c r="E619870" i="1"/>
  <c r="E619869" i="1"/>
  <c r="E619868" i="1"/>
  <c r="E619867" i="1"/>
  <c r="E619866" i="1"/>
  <c r="E619865" i="1"/>
  <c r="E619864" i="1"/>
  <c r="E619863" i="1"/>
  <c r="E619862" i="1"/>
  <c r="E619861" i="1"/>
  <c r="E619860" i="1"/>
  <c r="E619859" i="1"/>
  <c r="E619858" i="1"/>
  <c r="E619857" i="1"/>
  <c r="E619856" i="1"/>
  <c r="E619855" i="1"/>
  <c r="E619854" i="1"/>
  <c r="E619853" i="1"/>
  <c r="E619852" i="1"/>
  <c r="E619851" i="1"/>
  <c r="E619850" i="1"/>
  <c r="E619849" i="1"/>
  <c r="E619848" i="1"/>
  <c r="E619847" i="1"/>
  <c r="E619846" i="1"/>
  <c r="E619845" i="1"/>
  <c r="E619844" i="1"/>
  <c r="E619843" i="1"/>
  <c r="E619842" i="1"/>
  <c r="E619841" i="1"/>
  <c r="E619840" i="1"/>
  <c r="E619839" i="1"/>
  <c r="E619838" i="1"/>
  <c r="E619837" i="1"/>
  <c r="E619836" i="1"/>
  <c r="E619835" i="1"/>
  <c r="E619834" i="1"/>
  <c r="E619833" i="1"/>
  <c r="E619832" i="1"/>
  <c r="E619831" i="1"/>
  <c r="E619830" i="1"/>
  <c r="E619829" i="1"/>
  <c r="E619828" i="1"/>
  <c r="E619827" i="1"/>
  <c r="E619826" i="1"/>
  <c r="E619825" i="1"/>
  <c r="E619824" i="1"/>
  <c r="E619823" i="1"/>
  <c r="E619822" i="1"/>
  <c r="E619821" i="1"/>
  <c r="E619820" i="1"/>
  <c r="E619819" i="1"/>
  <c r="E619818" i="1"/>
  <c r="E619817" i="1"/>
  <c r="E619816" i="1"/>
  <c r="E619815" i="1"/>
  <c r="E619814" i="1"/>
  <c r="E619813" i="1"/>
  <c r="E619812" i="1"/>
  <c r="E619811" i="1"/>
  <c r="E619810" i="1"/>
  <c r="E619809" i="1"/>
  <c r="E619808" i="1"/>
  <c r="E619807" i="1"/>
  <c r="E619806" i="1"/>
  <c r="E619805" i="1"/>
  <c r="E619804" i="1"/>
  <c r="E619803" i="1"/>
  <c r="E619802" i="1"/>
  <c r="E619801" i="1"/>
  <c r="E619800" i="1"/>
  <c r="E619799" i="1"/>
  <c r="E619798" i="1"/>
  <c r="E619797" i="1"/>
  <c r="E619796" i="1"/>
  <c r="E619795" i="1"/>
  <c r="E619794" i="1"/>
  <c r="E619793" i="1"/>
  <c r="E619792" i="1"/>
  <c r="E619791" i="1"/>
  <c r="E619790" i="1"/>
  <c r="E619789" i="1"/>
  <c r="E619788" i="1"/>
  <c r="E619787" i="1"/>
  <c r="E619786" i="1"/>
  <c r="E619785" i="1"/>
  <c r="E619784" i="1"/>
  <c r="E619783" i="1"/>
  <c r="E619782" i="1"/>
  <c r="E619781" i="1"/>
  <c r="E619780" i="1"/>
  <c r="E619779" i="1"/>
  <c r="E619778" i="1"/>
  <c r="E619777" i="1"/>
  <c r="E619776" i="1"/>
  <c r="E619775" i="1"/>
  <c r="E619774" i="1"/>
  <c r="E619773" i="1"/>
  <c r="E619772" i="1"/>
  <c r="E619771" i="1"/>
  <c r="E619770" i="1"/>
  <c r="E619769" i="1"/>
  <c r="E619768" i="1"/>
  <c r="E619767" i="1"/>
  <c r="E619766" i="1"/>
  <c r="E619765" i="1"/>
  <c r="E619764" i="1"/>
  <c r="E619763" i="1"/>
  <c r="E619762" i="1"/>
  <c r="E619761" i="1"/>
  <c r="E619760" i="1"/>
  <c r="E619759" i="1"/>
  <c r="E619758" i="1"/>
  <c r="E619757" i="1"/>
  <c r="E619756" i="1"/>
  <c r="E619755" i="1"/>
  <c r="E619754" i="1"/>
  <c r="E619753" i="1"/>
  <c r="E619752" i="1"/>
  <c r="E619751" i="1"/>
  <c r="E619750" i="1"/>
  <c r="E619749" i="1"/>
  <c r="E619748" i="1"/>
  <c r="E619747" i="1"/>
  <c r="E619746" i="1"/>
  <c r="E619745" i="1"/>
  <c r="E619744" i="1"/>
  <c r="E619743" i="1"/>
  <c r="E619742" i="1"/>
  <c r="E619741" i="1"/>
  <c r="E619740" i="1"/>
  <c r="E619739" i="1"/>
  <c r="E619738" i="1"/>
  <c r="E619737" i="1"/>
  <c r="E619736" i="1"/>
  <c r="E619735" i="1"/>
  <c r="E619734" i="1"/>
  <c r="E619733" i="1"/>
  <c r="E619732" i="1"/>
  <c r="E619731" i="1"/>
  <c r="E619730" i="1"/>
  <c r="E619729" i="1"/>
  <c r="E619728" i="1"/>
  <c r="E619727" i="1"/>
  <c r="E619726" i="1"/>
  <c r="E619725" i="1"/>
  <c r="E619724" i="1"/>
  <c r="E619723" i="1"/>
  <c r="E619722" i="1"/>
  <c r="E619721" i="1"/>
  <c r="E619720" i="1"/>
  <c r="E619719" i="1"/>
  <c r="E619718" i="1"/>
  <c r="E619717" i="1"/>
  <c r="E619716" i="1"/>
  <c r="E619715" i="1"/>
  <c r="E619714" i="1"/>
  <c r="E619713" i="1"/>
  <c r="E619712" i="1"/>
  <c r="E619711" i="1"/>
  <c r="E619710" i="1"/>
  <c r="E619709" i="1"/>
  <c r="E619708" i="1"/>
  <c r="E619707" i="1"/>
  <c r="E619706" i="1"/>
  <c r="E619705" i="1"/>
  <c r="E619704" i="1"/>
  <c r="E619703" i="1"/>
  <c r="E619702" i="1"/>
  <c r="E619701" i="1"/>
  <c r="E619700" i="1"/>
  <c r="E619699" i="1"/>
  <c r="E619698" i="1"/>
  <c r="E619697" i="1"/>
  <c r="E619696" i="1"/>
  <c r="E619695" i="1"/>
  <c r="E619694" i="1"/>
  <c r="E619693" i="1"/>
  <c r="E619692" i="1"/>
  <c r="E619691" i="1"/>
  <c r="E619690" i="1"/>
  <c r="E619689" i="1"/>
  <c r="E619688" i="1"/>
  <c r="E619687" i="1"/>
  <c r="E619686" i="1"/>
  <c r="E619685" i="1"/>
  <c r="E619684" i="1"/>
  <c r="E619683" i="1"/>
  <c r="E619682" i="1"/>
  <c r="E619681" i="1"/>
  <c r="E619680" i="1"/>
  <c r="E619679" i="1"/>
  <c r="E619678" i="1"/>
  <c r="E619677" i="1"/>
  <c r="E619676" i="1"/>
  <c r="E619675" i="1"/>
  <c r="E619674" i="1"/>
  <c r="E619673" i="1"/>
  <c r="E619672" i="1"/>
  <c r="E619671" i="1"/>
  <c r="E619670" i="1"/>
  <c r="E619669" i="1"/>
  <c r="E619668" i="1"/>
  <c r="E619667" i="1"/>
  <c r="E619666" i="1"/>
  <c r="E619665" i="1"/>
  <c r="E619664" i="1"/>
  <c r="E619663" i="1"/>
  <c r="E619662" i="1"/>
  <c r="E619661" i="1"/>
  <c r="E619660" i="1"/>
  <c r="E619659" i="1"/>
  <c r="E619658" i="1"/>
  <c r="E619657" i="1"/>
  <c r="E619656" i="1"/>
  <c r="E619655" i="1"/>
  <c r="E619654" i="1"/>
  <c r="E619653" i="1"/>
  <c r="E619652" i="1"/>
  <c r="E619651" i="1"/>
  <c r="E619650" i="1"/>
  <c r="E619649" i="1"/>
  <c r="E619648" i="1"/>
  <c r="E619647" i="1"/>
  <c r="E619646" i="1"/>
  <c r="E619645" i="1"/>
  <c r="E619644" i="1"/>
  <c r="E619643" i="1"/>
  <c r="E619642" i="1"/>
  <c r="E619641" i="1"/>
  <c r="E619640" i="1"/>
  <c r="E619639" i="1"/>
  <c r="E619638" i="1"/>
  <c r="E619637" i="1"/>
  <c r="E619636" i="1"/>
  <c r="E619635" i="1"/>
  <c r="E619634" i="1"/>
  <c r="E619633" i="1"/>
  <c r="E619632" i="1"/>
  <c r="E619631" i="1"/>
  <c r="E619630" i="1"/>
  <c r="E619629" i="1"/>
  <c r="E619628" i="1"/>
  <c r="E619627" i="1"/>
  <c r="E619626" i="1"/>
  <c r="E619625" i="1"/>
  <c r="E619624" i="1"/>
  <c r="E619623" i="1"/>
  <c r="E619622" i="1"/>
  <c r="E619621" i="1"/>
  <c r="E619620" i="1"/>
  <c r="E619619" i="1"/>
  <c r="E619618" i="1"/>
  <c r="E619617" i="1"/>
  <c r="E619616" i="1"/>
  <c r="E619615" i="1"/>
  <c r="E619614" i="1"/>
  <c r="E619613" i="1"/>
  <c r="E619612" i="1"/>
  <c r="E619611" i="1"/>
  <c r="E619610" i="1"/>
  <c r="E619609" i="1"/>
  <c r="E619608" i="1"/>
  <c r="E619607" i="1"/>
  <c r="E619606" i="1"/>
  <c r="E619605" i="1"/>
  <c r="E619604" i="1"/>
  <c r="E619603" i="1"/>
  <c r="E619602" i="1"/>
  <c r="E619601" i="1"/>
  <c r="E619600" i="1"/>
  <c r="E619599" i="1"/>
  <c r="E619598" i="1"/>
  <c r="E619597" i="1"/>
  <c r="E619596" i="1"/>
  <c r="E619595" i="1"/>
  <c r="E619594" i="1"/>
  <c r="E619593" i="1"/>
  <c r="E619592" i="1"/>
  <c r="E619591" i="1"/>
  <c r="E619590" i="1"/>
  <c r="E619589" i="1"/>
  <c r="E619588" i="1"/>
  <c r="E619587" i="1"/>
  <c r="E619586" i="1"/>
  <c r="E619585" i="1"/>
  <c r="E619584" i="1"/>
  <c r="E619583" i="1"/>
  <c r="E619582" i="1"/>
  <c r="E619581" i="1"/>
  <c r="E619580" i="1"/>
  <c r="E619579" i="1"/>
  <c r="E619578" i="1"/>
  <c r="E619577" i="1"/>
  <c r="E619576" i="1"/>
  <c r="E619575" i="1"/>
  <c r="E619574" i="1"/>
  <c r="E619573" i="1"/>
  <c r="E619572" i="1"/>
  <c r="E619571" i="1"/>
  <c r="E619570" i="1"/>
  <c r="E619569" i="1"/>
  <c r="E619568" i="1"/>
  <c r="E619567" i="1"/>
  <c r="E619566" i="1"/>
  <c r="E619565" i="1"/>
  <c r="E619564" i="1"/>
  <c r="E619563" i="1"/>
  <c r="E619562" i="1"/>
  <c r="E619561" i="1"/>
  <c r="E619560" i="1"/>
  <c r="E619559" i="1"/>
  <c r="E619558" i="1"/>
  <c r="E619557" i="1"/>
  <c r="E619556" i="1"/>
  <c r="E619555" i="1"/>
  <c r="E619554" i="1"/>
  <c r="E619553" i="1"/>
  <c r="E619552" i="1"/>
  <c r="E619551" i="1"/>
  <c r="E619550" i="1"/>
  <c r="E619549" i="1"/>
  <c r="E619548" i="1"/>
  <c r="E619547" i="1"/>
  <c r="E619546" i="1"/>
  <c r="E619545" i="1"/>
  <c r="E619544" i="1"/>
  <c r="E619543" i="1"/>
  <c r="E619542" i="1"/>
  <c r="E619541" i="1"/>
  <c r="E619540" i="1"/>
  <c r="E619539" i="1"/>
  <c r="E619538" i="1"/>
  <c r="E619537" i="1"/>
  <c r="E619536" i="1"/>
  <c r="E619535" i="1"/>
  <c r="E619534" i="1"/>
  <c r="E619533" i="1"/>
  <c r="E619532" i="1"/>
  <c r="E619531" i="1"/>
  <c r="E619530" i="1"/>
  <c r="E619529" i="1"/>
  <c r="E619528" i="1"/>
  <c r="E619527" i="1"/>
  <c r="E619526" i="1"/>
  <c r="E619525" i="1"/>
  <c r="E619524" i="1"/>
  <c r="E619523" i="1"/>
  <c r="E619522" i="1"/>
  <c r="E619521" i="1"/>
  <c r="E619520" i="1"/>
  <c r="E619519" i="1"/>
  <c r="E619518" i="1"/>
  <c r="E619517" i="1"/>
  <c r="E619516" i="1"/>
  <c r="E619515" i="1"/>
  <c r="E619514" i="1"/>
  <c r="E619513" i="1"/>
  <c r="E619512" i="1"/>
  <c r="E619511" i="1"/>
  <c r="E619510" i="1"/>
  <c r="E619509" i="1"/>
  <c r="E619508" i="1"/>
  <c r="E619507" i="1"/>
  <c r="E619506" i="1"/>
  <c r="E619505" i="1"/>
  <c r="E619504" i="1"/>
  <c r="E619503" i="1"/>
  <c r="E619502" i="1"/>
  <c r="E619501" i="1"/>
  <c r="E619500" i="1"/>
  <c r="E619499" i="1"/>
  <c r="E619498" i="1"/>
  <c r="E619497" i="1"/>
  <c r="E619496" i="1"/>
  <c r="E619495" i="1"/>
  <c r="E619494" i="1"/>
  <c r="E619493" i="1"/>
  <c r="E619492" i="1"/>
  <c r="E619491" i="1"/>
  <c r="E619490" i="1"/>
  <c r="E619489" i="1"/>
  <c r="E619488" i="1"/>
  <c r="E619487" i="1"/>
  <c r="E619486" i="1"/>
  <c r="E619485" i="1"/>
  <c r="E619484" i="1"/>
  <c r="E619483" i="1"/>
  <c r="E619482" i="1"/>
  <c r="E619481" i="1"/>
  <c r="E619480" i="1"/>
  <c r="E619479" i="1"/>
  <c r="E619478" i="1"/>
  <c r="E619477" i="1"/>
  <c r="E619476" i="1"/>
  <c r="E619475" i="1"/>
  <c r="E619474" i="1"/>
  <c r="E619473" i="1"/>
  <c r="E619472" i="1"/>
  <c r="E619471" i="1"/>
  <c r="E619470" i="1"/>
  <c r="E619469" i="1"/>
  <c r="E619468" i="1"/>
  <c r="E619467" i="1"/>
  <c r="E619466" i="1"/>
  <c r="E619465" i="1"/>
  <c r="E619464" i="1"/>
  <c r="E619463" i="1"/>
  <c r="E619462" i="1"/>
  <c r="E619461" i="1"/>
  <c r="E619460" i="1"/>
  <c r="E619459" i="1"/>
  <c r="E619458" i="1"/>
  <c r="E619457" i="1"/>
  <c r="E619456" i="1"/>
  <c r="E619455" i="1"/>
  <c r="E619454" i="1"/>
  <c r="E619453" i="1"/>
  <c r="E619452" i="1"/>
  <c r="E619451" i="1"/>
  <c r="E619450" i="1"/>
  <c r="E619449" i="1"/>
  <c r="E619448" i="1"/>
  <c r="E619447" i="1"/>
  <c r="E619446" i="1"/>
  <c r="E619445" i="1"/>
  <c r="E619444" i="1"/>
  <c r="E619443" i="1"/>
  <c r="E619442" i="1"/>
  <c r="E619441" i="1"/>
  <c r="E619440" i="1"/>
  <c r="E619439" i="1"/>
  <c r="E619438" i="1"/>
  <c r="E619437" i="1"/>
  <c r="E619436" i="1"/>
  <c r="E619435" i="1"/>
  <c r="E619434" i="1"/>
  <c r="E619433" i="1"/>
  <c r="E619432" i="1"/>
  <c r="E619431" i="1"/>
  <c r="E619430" i="1"/>
  <c r="E619429" i="1"/>
  <c r="E619428" i="1"/>
  <c r="E619427" i="1"/>
  <c r="E619426" i="1"/>
  <c r="E619425" i="1"/>
  <c r="E619424" i="1"/>
  <c r="E619423" i="1"/>
  <c r="E619422" i="1"/>
  <c r="E619421" i="1"/>
  <c r="E619420" i="1"/>
  <c r="E619419" i="1"/>
  <c r="E619418" i="1"/>
  <c r="E619417" i="1"/>
  <c r="E619416" i="1"/>
  <c r="E619415" i="1"/>
  <c r="E619414" i="1"/>
  <c r="E619413" i="1"/>
  <c r="E619412" i="1"/>
  <c r="E619411" i="1"/>
  <c r="E619410" i="1"/>
  <c r="E619409" i="1"/>
  <c r="E619408" i="1"/>
  <c r="E619407" i="1"/>
  <c r="E619406" i="1"/>
  <c r="E619405" i="1"/>
  <c r="E619404" i="1"/>
  <c r="E619403" i="1"/>
  <c r="E619402" i="1"/>
  <c r="E619401" i="1"/>
  <c r="E619400" i="1"/>
  <c r="E619399" i="1"/>
  <c r="E619398" i="1"/>
  <c r="E619397" i="1"/>
  <c r="E619396" i="1"/>
  <c r="E619395" i="1"/>
  <c r="E619394" i="1"/>
  <c r="E619393" i="1"/>
  <c r="E619392" i="1"/>
  <c r="E619391" i="1"/>
  <c r="E619390" i="1"/>
  <c r="E619389" i="1"/>
  <c r="E619388" i="1"/>
  <c r="E619387" i="1"/>
  <c r="E619386" i="1"/>
  <c r="E619385" i="1"/>
  <c r="E619384" i="1"/>
  <c r="E619383" i="1"/>
  <c r="E619382" i="1"/>
  <c r="E619381" i="1"/>
  <c r="E619380" i="1"/>
  <c r="E619379" i="1"/>
  <c r="E619378" i="1"/>
  <c r="E619377" i="1"/>
  <c r="E619376" i="1"/>
  <c r="E619375" i="1"/>
  <c r="E619374" i="1"/>
  <c r="E619373" i="1"/>
  <c r="E619372" i="1"/>
  <c r="E619371" i="1"/>
  <c r="E619370" i="1"/>
  <c r="E619369" i="1"/>
  <c r="E619368" i="1"/>
  <c r="E619367" i="1"/>
  <c r="E619366" i="1"/>
  <c r="E619365" i="1"/>
  <c r="E619364" i="1"/>
  <c r="E619363" i="1"/>
  <c r="E619362" i="1"/>
  <c r="E619361" i="1"/>
  <c r="E619360" i="1"/>
  <c r="E619359" i="1"/>
  <c r="E619358" i="1"/>
  <c r="E619357" i="1"/>
  <c r="E619356" i="1"/>
  <c r="E619355" i="1"/>
  <c r="E619354" i="1"/>
  <c r="E619353" i="1"/>
  <c r="E619352" i="1"/>
  <c r="E619351" i="1"/>
  <c r="E619350" i="1"/>
  <c r="E619349" i="1"/>
  <c r="E619348" i="1"/>
  <c r="E619347" i="1"/>
  <c r="E619346" i="1"/>
  <c r="E619345" i="1"/>
  <c r="E619344" i="1"/>
  <c r="E619343" i="1"/>
  <c r="E619342" i="1"/>
  <c r="E619341" i="1"/>
  <c r="E619340" i="1"/>
  <c r="E619339" i="1"/>
  <c r="E619338" i="1"/>
  <c r="E619337" i="1"/>
  <c r="E619336" i="1"/>
  <c r="E619335" i="1"/>
  <c r="E619334" i="1"/>
  <c r="E619333" i="1"/>
  <c r="E619332" i="1"/>
  <c r="E619331" i="1"/>
  <c r="E619330" i="1"/>
  <c r="E619329" i="1"/>
  <c r="E619328" i="1"/>
  <c r="E619327" i="1"/>
  <c r="E619326" i="1"/>
  <c r="E619325" i="1"/>
  <c r="E619324" i="1"/>
  <c r="E619323" i="1"/>
  <c r="E619322" i="1"/>
  <c r="E619321" i="1"/>
  <c r="E619320" i="1"/>
  <c r="E619319" i="1"/>
  <c r="E619318" i="1"/>
  <c r="E619317" i="1"/>
  <c r="E619316" i="1"/>
  <c r="E619315" i="1"/>
  <c r="E619314" i="1"/>
  <c r="E619313" i="1"/>
  <c r="E619312" i="1"/>
  <c r="E619311" i="1"/>
  <c r="E619310" i="1"/>
  <c r="E619309" i="1"/>
  <c r="E619308" i="1"/>
  <c r="E619307" i="1"/>
  <c r="E619306" i="1"/>
  <c r="E619305" i="1"/>
  <c r="E619304" i="1"/>
  <c r="E619303" i="1"/>
  <c r="E619302" i="1"/>
  <c r="E619301" i="1"/>
  <c r="E619300" i="1"/>
  <c r="E619299" i="1"/>
  <c r="E619298" i="1"/>
  <c r="E619297" i="1"/>
  <c r="E619296" i="1"/>
  <c r="E619295" i="1"/>
  <c r="E619294" i="1"/>
  <c r="E619293" i="1"/>
  <c r="E619292" i="1"/>
  <c r="E619291" i="1"/>
  <c r="E619290" i="1"/>
  <c r="E619289" i="1"/>
  <c r="E619288" i="1"/>
  <c r="E619287" i="1"/>
  <c r="E619286" i="1"/>
  <c r="E619285" i="1"/>
  <c r="E619284" i="1"/>
  <c r="E619283" i="1"/>
  <c r="E619282" i="1"/>
  <c r="E619281" i="1"/>
  <c r="E619280" i="1"/>
  <c r="E619279" i="1"/>
  <c r="E619278" i="1"/>
  <c r="E619277" i="1"/>
  <c r="E619276" i="1"/>
  <c r="E619275" i="1"/>
  <c r="E619274" i="1"/>
  <c r="E619273" i="1"/>
  <c r="E619272" i="1"/>
  <c r="E619271" i="1"/>
  <c r="E619270" i="1"/>
  <c r="E619269" i="1"/>
  <c r="E619268" i="1"/>
  <c r="E619267" i="1"/>
  <c r="E619266" i="1"/>
  <c r="E619265" i="1"/>
  <c r="E619264" i="1"/>
  <c r="E619263" i="1"/>
  <c r="E619262" i="1"/>
  <c r="E619261" i="1"/>
  <c r="E619260" i="1"/>
  <c r="E619259" i="1"/>
  <c r="E619258" i="1"/>
  <c r="E619257" i="1"/>
  <c r="E619256" i="1"/>
  <c r="E619255" i="1"/>
  <c r="E619254" i="1"/>
  <c r="E619253" i="1"/>
  <c r="E619252" i="1"/>
  <c r="E619251" i="1"/>
  <c r="E619250" i="1"/>
  <c r="E619249" i="1"/>
  <c r="E619248" i="1"/>
  <c r="E619247" i="1"/>
  <c r="E619246" i="1"/>
  <c r="E619245" i="1"/>
  <c r="E619244" i="1"/>
  <c r="E619243" i="1"/>
  <c r="E619242" i="1"/>
  <c r="E619241" i="1"/>
  <c r="E619240" i="1"/>
  <c r="E619239" i="1"/>
  <c r="E619238" i="1"/>
  <c r="E619237" i="1"/>
  <c r="E619236" i="1"/>
  <c r="E619235" i="1"/>
  <c r="E619234" i="1"/>
  <c r="E619233" i="1"/>
  <c r="E619232" i="1"/>
  <c r="E619231" i="1"/>
  <c r="E619230" i="1"/>
  <c r="E619229" i="1"/>
  <c r="E619228" i="1"/>
  <c r="E619227" i="1"/>
  <c r="E619226" i="1"/>
  <c r="E619225" i="1"/>
  <c r="E619224" i="1"/>
  <c r="E619223" i="1"/>
  <c r="E619222" i="1"/>
  <c r="E619221" i="1"/>
  <c r="E619220" i="1"/>
  <c r="E619219" i="1"/>
  <c r="E619218" i="1"/>
  <c r="E619217" i="1"/>
  <c r="E619216" i="1"/>
  <c r="E619215" i="1"/>
  <c r="E619214" i="1"/>
  <c r="E619213" i="1"/>
  <c r="E619212" i="1"/>
  <c r="E619211" i="1"/>
  <c r="E619210" i="1"/>
  <c r="E619209" i="1"/>
  <c r="E619208" i="1"/>
  <c r="E619207" i="1"/>
  <c r="E619206" i="1"/>
  <c r="E619205" i="1"/>
  <c r="E619204" i="1"/>
  <c r="E619203" i="1"/>
  <c r="E619202" i="1"/>
  <c r="E619201" i="1"/>
  <c r="E619200" i="1"/>
  <c r="E619199" i="1"/>
  <c r="E619198" i="1"/>
  <c r="E619197" i="1"/>
  <c r="E619196" i="1"/>
  <c r="E619195" i="1"/>
  <c r="E619194" i="1"/>
  <c r="E619193" i="1"/>
  <c r="E619192" i="1"/>
  <c r="E619191" i="1"/>
  <c r="E619190" i="1"/>
  <c r="E619189" i="1"/>
  <c r="E619188" i="1"/>
  <c r="E619187" i="1"/>
  <c r="E619186" i="1"/>
  <c r="E619185" i="1"/>
  <c r="E619184" i="1"/>
  <c r="E619183" i="1"/>
  <c r="E619182" i="1"/>
  <c r="E619181" i="1"/>
  <c r="E619180" i="1"/>
  <c r="E619179" i="1"/>
  <c r="E619178" i="1"/>
  <c r="E619177" i="1"/>
  <c r="E619176" i="1"/>
  <c r="E619175" i="1"/>
  <c r="E619174" i="1"/>
  <c r="E619173" i="1"/>
  <c r="E619172" i="1"/>
  <c r="E619171" i="1"/>
  <c r="E619170" i="1"/>
  <c r="E619169" i="1"/>
  <c r="E619168" i="1"/>
  <c r="E619167" i="1"/>
  <c r="E619166" i="1"/>
  <c r="E619165" i="1"/>
  <c r="E619164" i="1"/>
  <c r="E619163" i="1"/>
  <c r="E619162" i="1"/>
  <c r="E619161" i="1"/>
  <c r="E619160" i="1"/>
  <c r="E619159" i="1"/>
  <c r="E619158" i="1"/>
  <c r="E619157" i="1"/>
  <c r="E619156" i="1"/>
  <c r="E619155" i="1"/>
  <c r="E619154" i="1"/>
  <c r="E619153" i="1"/>
  <c r="E619152" i="1"/>
  <c r="E619151" i="1"/>
  <c r="E619150" i="1"/>
  <c r="E619149" i="1"/>
  <c r="E619148" i="1"/>
  <c r="E619147" i="1"/>
  <c r="E619146" i="1"/>
  <c r="E619145" i="1"/>
  <c r="E619144" i="1"/>
  <c r="E619143" i="1"/>
  <c r="E619142" i="1"/>
  <c r="E619141" i="1"/>
  <c r="E619140" i="1"/>
  <c r="E619139" i="1"/>
  <c r="E619138" i="1"/>
  <c r="E619137" i="1"/>
  <c r="E619136" i="1"/>
  <c r="E619135" i="1"/>
  <c r="E619134" i="1"/>
  <c r="E619133" i="1"/>
  <c r="E619132" i="1"/>
  <c r="E619131" i="1"/>
  <c r="E619130" i="1"/>
  <c r="E619129" i="1"/>
  <c r="E619128" i="1"/>
  <c r="E619127" i="1"/>
  <c r="E619126" i="1"/>
  <c r="E619125" i="1"/>
  <c r="E619124" i="1"/>
  <c r="E619123" i="1"/>
  <c r="E619122" i="1"/>
  <c r="E619121" i="1"/>
  <c r="E619120" i="1"/>
  <c r="E619119" i="1"/>
  <c r="E619118" i="1"/>
  <c r="E619117" i="1"/>
  <c r="E619116" i="1"/>
  <c r="E619115" i="1"/>
  <c r="E619114" i="1"/>
  <c r="E619113" i="1"/>
  <c r="E619112" i="1"/>
  <c r="E619111" i="1"/>
  <c r="E619110" i="1"/>
  <c r="E619109" i="1"/>
  <c r="E619108" i="1"/>
  <c r="E619107" i="1"/>
  <c r="E619106" i="1"/>
  <c r="E619105" i="1"/>
  <c r="E619104" i="1"/>
  <c r="E619103" i="1"/>
  <c r="E619102" i="1"/>
  <c r="E619101" i="1"/>
  <c r="E619100" i="1"/>
  <c r="E619099" i="1"/>
  <c r="E619098" i="1"/>
  <c r="E619097" i="1"/>
  <c r="E619096" i="1"/>
  <c r="E619095" i="1"/>
  <c r="E619094" i="1"/>
  <c r="E619093" i="1"/>
  <c r="E619092" i="1"/>
  <c r="E619091" i="1"/>
  <c r="E619090" i="1"/>
  <c r="E619089" i="1"/>
  <c r="E619088" i="1"/>
  <c r="E619087" i="1"/>
  <c r="E619086" i="1"/>
  <c r="E619085" i="1"/>
  <c r="E619084" i="1"/>
  <c r="E619083" i="1"/>
  <c r="E619082" i="1"/>
  <c r="E619081" i="1"/>
  <c r="E619080" i="1"/>
  <c r="E619079" i="1"/>
  <c r="E619078" i="1"/>
  <c r="E619077" i="1"/>
  <c r="E619076" i="1"/>
  <c r="E619075" i="1"/>
  <c r="E619074" i="1"/>
  <c r="E619073" i="1"/>
  <c r="E619072" i="1"/>
  <c r="E619071" i="1"/>
  <c r="E619070" i="1"/>
  <c r="E619069" i="1"/>
  <c r="E619068" i="1"/>
  <c r="E619067" i="1"/>
  <c r="E619066" i="1"/>
  <c r="E619065" i="1"/>
  <c r="E619064" i="1"/>
  <c r="E619063" i="1"/>
  <c r="E619062" i="1"/>
  <c r="E619061" i="1"/>
  <c r="E619060" i="1"/>
  <c r="E619059" i="1"/>
  <c r="E619058" i="1"/>
  <c r="E619057" i="1"/>
  <c r="E619056" i="1"/>
  <c r="E619055" i="1"/>
  <c r="E619054" i="1"/>
  <c r="E619053" i="1"/>
  <c r="E619052" i="1"/>
  <c r="E619051" i="1"/>
  <c r="E619050" i="1"/>
  <c r="E619049" i="1"/>
  <c r="E619048" i="1"/>
  <c r="E619047" i="1"/>
  <c r="E619046" i="1"/>
  <c r="E619045" i="1"/>
  <c r="E619044" i="1"/>
  <c r="E619043" i="1"/>
  <c r="E619042" i="1"/>
  <c r="E619041" i="1"/>
  <c r="E619040" i="1"/>
  <c r="E619039" i="1"/>
  <c r="E619038" i="1"/>
  <c r="E619037" i="1"/>
  <c r="E619036" i="1"/>
  <c r="E619035" i="1"/>
  <c r="E619034" i="1"/>
  <c r="E619033" i="1"/>
  <c r="E619032" i="1"/>
  <c r="E619031" i="1"/>
  <c r="E619030" i="1"/>
  <c r="E619029" i="1"/>
  <c r="E619028" i="1"/>
  <c r="E619027" i="1"/>
  <c r="E619026" i="1"/>
  <c r="E619025" i="1"/>
  <c r="E619024" i="1"/>
  <c r="E619023" i="1"/>
  <c r="E619022" i="1"/>
  <c r="E619021" i="1"/>
  <c r="E619020" i="1"/>
  <c r="E619019" i="1"/>
  <c r="E619018" i="1"/>
  <c r="E619017" i="1"/>
  <c r="E619016" i="1"/>
  <c r="E619015" i="1"/>
  <c r="E619014" i="1"/>
  <c r="E619013" i="1"/>
  <c r="E619012" i="1"/>
  <c r="E619011" i="1"/>
  <c r="E619010" i="1"/>
  <c r="E619009" i="1"/>
  <c r="E619008" i="1"/>
  <c r="E619007" i="1"/>
  <c r="E619006" i="1"/>
  <c r="E619005" i="1"/>
  <c r="E619004" i="1"/>
  <c r="E619003" i="1"/>
  <c r="E619002" i="1"/>
  <c r="E619001" i="1"/>
  <c r="E619000" i="1"/>
  <c r="E618999" i="1"/>
  <c r="E618998" i="1"/>
  <c r="E618997" i="1"/>
  <c r="E618996" i="1"/>
  <c r="E618995" i="1"/>
  <c r="E618994" i="1"/>
  <c r="E618993" i="1"/>
  <c r="E618992" i="1"/>
  <c r="E618991" i="1"/>
  <c r="E618990" i="1"/>
  <c r="E618989" i="1"/>
  <c r="E618988" i="1"/>
  <c r="E618987" i="1"/>
  <c r="E618986" i="1"/>
  <c r="E618985" i="1"/>
  <c r="E618984" i="1"/>
  <c r="E618983" i="1"/>
  <c r="E618982" i="1"/>
  <c r="E618981" i="1"/>
  <c r="E618980" i="1"/>
  <c r="E618979" i="1"/>
  <c r="E618978" i="1"/>
  <c r="E618977" i="1"/>
  <c r="E618976" i="1"/>
  <c r="E618975" i="1"/>
  <c r="E618974" i="1"/>
  <c r="E618973" i="1"/>
  <c r="E618972" i="1"/>
  <c r="E618971" i="1"/>
  <c r="E618970" i="1"/>
  <c r="E618969" i="1"/>
  <c r="E618968" i="1"/>
  <c r="E618967" i="1"/>
  <c r="E618966" i="1"/>
  <c r="E618965" i="1"/>
  <c r="E618964" i="1"/>
  <c r="E618963" i="1"/>
  <c r="E618962" i="1"/>
  <c r="E618961" i="1"/>
  <c r="E618960" i="1"/>
  <c r="E618959" i="1"/>
  <c r="E618958" i="1"/>
  <c r="E618957" i="1"/>
  <c r="E618956" i="1"/>
  <c r="E618955" i="1"/>
  <c r="E618954" i="1"/>
  <c r="E618953" i="1"/>
  <c r="E618952" i="1"/>
  <c r="E618951" i="1"/>
  <c r="E618950" i="1"/>
  <c r="E618949" i="1"/>
  <c r="E618948" i="1"/>
  <c r="E618947" i="1"/>
  <c r="E618946" i="1"/>
  <c r="E618945" i="1"/>
  <c r="E618944" i="1"/>
  <c r="E618943" i="1"/>
  <c r="E618942" i="1"/>
  <c r="E618941" i="1"/>
  <c r="E618940" i="1"/>
  <c r="E618939" i="1"/>
  <c r="E618938" i="1"/>
  <c r="E618937" i="1"/>
  <c r="E618936" i="1"/>
  <c r="E618935" i="1"/>
  <c r="E618934" i="1"/>
  <c r="E618933" i="1"/>
  <c r="E618932" i="1"/>
  <c r="E618931" i="1"/>
  <c r="E618930" i="1"/>
  <c r="E618929" i="1"/>
  <c r="E618928" i="1"/>
  <c r="E618927" i="1"/>
  <c r="E618926" i="1"/>
  <c r="E618925" i="1"/>
  <c r="E618924" i="1"/>
  <c r="E618923" i="1"/>
  <c r="E618922" i="1"/>
  <c r="E618921" i="1"/>
  <c r="E618920" i="1"/>
  <c r="E618919" i="1"/>
  <c r="E618918" i="1"/>
  <c r="E618917" i="1"/>
  <c r="E618916" i="1"/>
  <c r="E618915" i="1"/>
  <c r="E618914" i="1"/>
  <c r="E618913" i="1"/>
  <c r="E618912" i="1"/>
  <c r="E618911" i="1"/>
  <c r="E618910" i="1"/>
  <c r="E618909" i="1"/>
  <c r="E618908" i="1"/>
  <c r="E618907" i="1"/>
  <c r="E618906" i="1"/>
  <c r="E618905" i="1"/>
  <c r="E618904" i="1"/>
  <c r="E618903" i="1"/>
  <c r="E618902" i="1"/>
  <c r="E618901" i="1"/>
  <c r="E618900" i="1"/>
  <c r="E618899" i="1"/>
  <c r="E618898" i="1"/>
  <c r="E618897" i="1"/>
  <c r="E618896" i="1"/>
  <c r="E618895" i="1"/>
  <c r="E618894" i="1"/>
  <c r="E618893" i="1"/>
  <c r="E618892" i="1"/>
  <c r="E618891" i="1"/>
  <c r="E618890" i="1"/>
  <c r="E618889" i="1"/>
  <c r="E618888" i="1"/>
  <c r="E618887" i="1"/>
  <c r="E618886" i="1"/>
  <c r="E618885" i="1"/>
  <c r="E618884" i="1"/>
  <c r="E618883" i="1"/>
  <c r="E618882" i="1"/>
  <c r="E618881" i="1"/>
  <c r="E618880" i="1"/>
  <c r="E618879" i="1"/>
  <c r="E618878" i="1"/>
  <c r="E618877" i="1"/>
  <c r="E618876" i="1"/>
  <c r="E618875" i="1"/>
  <c r="E618874" i="1"/>
  <c r="E618873" i="1"/>
  <c r="E618872" i="1"/>
  <c r="E618871" i="1"/>
  <c r="E618870" i="1"/>
  <c r="E618869" i="1"/>
  <c r="E618868" i="1"/>
  <c r="E618867" i="1"/>
  <c r="E618866" i="1"/>
  <c r="E618865" i="1"/>
  <c r="E618864" i="1"/>
  <c r="E618863" i="1"/>
  <c r="E618862" i="1"/>
  <c r="E618861" i="1"/>
  <c r="E618860" i="1"/>
  <c r="E618859" i="1"/>
  <c r="E618858" i="1"/>
  <c r="E618857" i="1"/>
  <c r="E618856" i="1"/>
  <c r="E618855" i="1"/>
  <c r="E618854" i="1"/>
  <c r="E618853" i="1"/>
  <c r="E618852" i="1"/>
  <c r="E618851" i="1"/>
  <c r="E618850" i="1"/>
  <c r="E618849" i="1"/>
  <c r="E618848" i="1"/>
  <c r="E618847" i="1"/>
  <c r="E618846" i="1"/>
  <c r="E618845" i="1"/>
  <c r="E618844" i="1"/>
  <c r="E618843" i="1"/>
  <c r="E618842" i="1"/>
  <c r="E618841" i="1"/>
  <c r="E618840" i="1"/>
  <c r="E618839" i="1"/>
  <c r="E618838" i="1"/>
  <c r="E618837" i="1"/>
  <c r="E618836" i="1"/>
  <c r="E618835" i="1"/>
  <c r="E618834" i="1"/>
  <c r="E618833" i="1"/>
  <c r="E618832" i="1"/>
  <c r="E618831" i="1"/>
  <c r="E618830" i="1"/>
  <c r="E618829" i="1"/>
  <c r="E618828" i="1"/>
  <c r="E618827" i="1"/>
  <c r="E618826" i="1"/>
  <c r="E618825" i="1"/>
  <c r="E618824" i="1"/>
  <c r="E618823" i="1"/>
  <c r="E618822" i="1"/>
  <c r="E618821" i="1"/>
  <c r="E618820" i="1"/>
  <c r="E618819" i="1"/>
  <c r="E618818" i="1"/>
  <c r="E618817" i="1"/>
  <c r="E618816" i="1"/>
  <c r="E618815" i="1"/>
  <c r="E618814" i="1"/>
  <c r="E618813" i="1"/>
  <c r="E618812" i="1"/>
  <c r="E618811" i="1"/>
  <c r="E618810" i="1"/>
  <c r="E618809" i="1"/>
  <c r="E618808" i="1"/>
  <c r="E618807" i="1"/>
  <c r="E618806" i="1"/>
  <c r="E618805" i="1"/>
  <c r="E618804" i="1"/>
  <c r="E618803" i="1"/>
  <c r="E618802" i="1"/>
  <c r="E618801" i="1"/>
  <c r="E618800" i="1"/>
  <c r="E618799" i="1"/>
  <c r="E618798" i="1"/>
  <c r="E618797" i="1"/>
  <c r="E618796" i="1"/>
  <c r="E618795" i="1"/>
  <c r="E618794" i="1"/>
  <c r="E618793" i="1"/>
  <c r="E618792" i="1"/>
  <c r="E618791" i="1"/>
  <c r="E618790" i="1"/>
  <c r="E618789" i="1"/>
  <c r="E618788" i="1"/>
  <c r="E618787" i="1"/>
  <c r="E618786" i="1"/>
  <c r="E618785" i="1"/>
  <c r="E618784" i="1"/>
  <c r="E618783" i="1"/>
  <c r="E618782" i="1"/>
  <c r="E618781" i="1"/>
  <c r="E618780" i="1"/>
  <c r="E618779" i="1"/>
  <c r="E618778" i="1"/>
  <c r="E618777" i="1"/>
  <c r="E618776" i="1"/>
  <c r="E618775" i="1"/>
  <c r="E618774" i="1"/>
  <c r="E618773" i="1"/>
  <c r="E618772" i="1"/>
  <c r="E618771" i="1"/>
  <c r="E618770" i="1"/>
  <c r="E618769" i="1"/>
  <c r="E618768" i="1"/>
  <c r="E618767" i="1"/>
  <c r="E618766" i="1"/>
  <c r="E618765" i="1"/>
  <c r="E618764" i="1"/>
  <c r="E618763" i="1"/>
  <c r="E618762" i="1"/>
  <c r="E618761" i="1"/>
  <c r="E618760" i="1"/>
  <c r="E618759" i="1"/>
  <c r="E618758" i="1"/>
  <c r="E618757" i="1"/>
  <c r="E618756" i="1"/>
  <c r="E618755" i="1"/>
  <c r="E618754" i="1"/>
  <c r="E618753" i="1"/>
  <c r="E618752" i="1"/>
  <c r="E618751" i="1"/>
  <c r="E618750" i="1"/>
  <c r="E618749" i="1"/>
  <c r="E618748" i="1"/>
  <c r="E618747" i="1"/>
  <c r="E618746" i="1"/>
  <c r="E618745" i="1"/>
  <c r="E618744" i="1"/>
  <c r="E618743" i="1"/>
  <c r="E618742" i="1"/>
  <c r="E618741" i="1"/>
  <c r="E618740" i="1"/>
  <c r="E618739" i="1"/>
  <c r="E618738" i="1"/>
  <c r="E618737" i="1"/>
  <c r="E618736" i="1"/>
  <c r="E618735" i="1"/>
  <c r="E618734" i="1"/>
  <c r="E618733" i="1"/>
  <c r="E618732" i="1"/>
  <c r="E618731" i="1"/>
  <c r="E618730" i="1"/>
  <c r="E618729" i="1"/>
  <c r="E618728" i="1"/>
  <c r="E618727" i="1"/>
  <c r="E618726" i="1"/>
  <c r="E618725" i="1"/>
  <c r="E618724" i="1"/>
  <c r="E618723" i="1"/>
  <c r="E618722" i="1"/>
  <c r="E618721" i="1"/>
  <c r="E618720" i="1"/>
  <c r="E618719" i="1"/>
  <c r="E618718" i="1"/>
  <c r="E618717" i="1"/>
  <c r="E618716" i="1"/>
  <c r="E618715" i="1"/>
  <c r="E618714" i="1"/>
  <c r="E618713" i="1"/>
  <c r="E618712" i="1"/>
  <c r="E618711" i="1"/>
  <c r="E618710" i="1"/>
  <c r="E618709" i="1"/>
  <c r="E618708" i="1"/>
  <c r="E618707" i="1"/>
  <c r="E618706" i="1"/>
  <c r="E618705" i="1"/>
  <c r="E618704" i="1"/>
  <c r="E618703" i="1"/>
  <c r="E618702" i="1"/>
  <c r="E618701" i="1"/>
  <c r="E618700" i="1"/>
  <c r="E618699" i="1"/>
  <c r="E618698" i="1"/>
  <c r="E618697" i="1"/>
  <c r="E618696" i="1"/>
  <c r="E618695" i="1"/>
  <c r="E618694" i="1"/>
  <c r="E618693" i="1"/>
  <c r="E618692" i="1"/>
  <c r="E618691" i="1"/>
  <c r="E618690" i="1"/>
  <c r="E618689" i="1"/>
  <c r="E618688" i="1"/>
  <c r="E618687" i="1"/>
  <c r="E618686" i="1"/>
  <c r="E618685" i="1"/>
  <c r="E618684" i="1"/>
  <c r="E618683" i="1"/>
  <c r="E618682" i="1"/>
  <c r="E618681" i="1"/>
  <c r="E618680" i="1"/>
  <c r="E618679" i="1"/>
  <c r="E618678" i="1"/>
  <c r="E618677" i="1"/>
  <c r="E618676" i="1"/>
  <c r="E618675" i="1"/>
  <c r="E618674" i="1"/>
  <c r="E618673" i="1"/>
  <c r="E618672" i="1"/>
  <c r="E618671" i="1"/>
  <c r="E618670" i="1"/>
  <c r="E618669" i="1"/>
  <c r="E618668" i="1"/>
  <c r="E618667" i="1"/>
  <c r="E618666" i="1"/>
  <c r="E618665" i="1"/>
  <c r="E618664" i="1"/>
  <c r="E618663" i="1"/>
  <c r="E618662" i="1"/>
  <c r="E618661" i="1"/>
  <c r="E618660" i="1"/>
  <c r="E618659" i="1"/>
  <c r="E618658" i="1"/>
  <c r="E618657" i="1"/>
  <c r="E618656" i="1"/>
  <c r="E618655" i="1"/>
  <c r="E618654" i="1"/>
  <c r="E618653" i="1"/>
  <c r="E618652" i="1"/>
  <c r="E618651" i="1"/>
  <c r="E618650" i="1"/>
  <c r="E618649" i="1"/>
  <c r="E618648" i="1"/>
  <c r="E618647" i="1"/>
  <c r="E618646" i="1"/>
  <c r="E618645" i="1"/>
  <c r="E618644" i="1"/>
  <c r="E618643" i="1"/>
  <c r="E618642" i="1"/>
  <c r="E618641" i="1"/>
  <c r="E618640" i="1"/>
  <c r="E618639" i="1"/>
  <c r="E618638" i="1"/>
  <c r="E618637" i="1"/>
  <c r="E618636" i="1"/>
  <c r="E618635" i="1"/>
  <c r="E618634" i="1"/>
  <c r="E618633" i="1"/>
  <c r="E618632" i="1"/>
  <c r="E618631" i="1"/>
  <c r="E618630" i="1"/>
  <c r="E618629" i="1"/>
  <c r="E618628" i="1"/>
  <c r="E618627" i="1"/>
  <c r="E618626" i="1"/>
  <c r="E618625" i="1"/>
  <c r="E618624" i="1"/>
  <c r="E618623" i="1"/>
  <c r="E618622" i="1"/>
  <c r="E618621" i="1"/>
  <c r="E618620" i="1"/>
  <c r="E618619" i="1"/>
  <c r="E618618" i="1"/>
  <c r="E618617" i="1"/>
  <c r="E618616" i="1"/>
  <c r="E618615" i="1"/>
  <c r="E618614" i="1"/>
  <c r="E618613" i="1"/>
  <c r="E618612" i="1"/>
  <c r="E618611" i="1"/>
  <c r="E618610" i="1"/>
  <c r="E618609" i="1"/>
  <c r="E618608" i="1"/>
  <c r="E618607" i="1"/>
  <c r="E618606" i="1"/>
  <c r="E618605" i="1"/>
  <c r="E618604" i="1"/>
  <c r="E618603" i="1"/>
  <c r="E618602" i="1"/>
  <c r="E618601" i="1"/>
  <c r="E618600" i="1"/>
  <c r="E618599" i="1"/>
  <c r="E618598" i="1"/>
  <c r="E618597" i="1"/>
  <c r="E618596" i="1"/>
  <c r="E618595" i="1"/>
  <c r="E618594" i="1"/>
  <c r="E618593" i="1"/>
  <c r="E618592" i="1"/>
  <c r="E618591" i="1"/>
  <c r="E618590" i="1"/>
  <c r="E618589" i="1"/>
  <c r="E618588" i="1"/>
  <c r="E618587" i="1"/>
  <c r="E618586" i="1"/>
  <c r="E618585" i="1"/>
  <c r="E618584" i="1"/>
  <c r="E618583" i="1"/>
  <c r="E618582" i="1"/>
  <c r="E618581" i="1"/>
  <c r="E618580" i="1"/>
  <c r="E618579" i="1"/>
  <c r="E618578" i="1"/>
  <c r="E618577" i="1"/>
  <c r="E618576" i="1"/>
  <c r="E618575" i="1"/>
  <c r="E618574" i="1"/>
  <c r="E618573" i="1"/>
  <c r="E618572" i="1"/>
  <c r="E618571" i="1"/>
  <c r="E618570" i="1"/>
  <c r="E618569" i="1"/>
  <c r="E618568" i="1"/>
  <c r="E618567" i="1"/>
  <c r="E618566" i="1"/>
  <c r="E618565" i="1"/>
  <c r="E618564" i="1"/>
  <c r="E618563" i="1"/>
  <c r="E618562" i="1"/>
  <c r="E618561" i="1"/>
  <c r="E618560" i="1"/>
  <c r="E618559" i="1"/>
  <c r="E618558" i="1"/>
  <c r="E618557" i="1"/>
  <c r="E618556" i="1"/>
  <c r="E618555" i="1"/>
  <c r="E618554" i="1"/>
  <c r="E618553" i="1"/>
  <c r="E618552" i="1"/>
  <c r="E618551" i="1"/>
  <c r="E618550" i="1"/>
  <c r="E618549" i="1"/>
  <c r="E618548" i="1"/>
  <c r="E618547" i="1"/>
  <c r="E618546" i="1"/>
  <c r="E618545" i="1"/>
  <c r="E618544" i="1"/>
  <c r="E618543" i="1"/>
  <c r="E618542" i="1"/>
  <c r="E618541" i="1"/>
  <c r="E618540" i="1"/>
  <c r="E618539" i="1"/>
  <c r="E618538" i="1"/>
  <c r="E618537" i="1"/>
  <c r="E618536" i="1"/>
  <c r="E618535" i="1"/>
  <c r="E618534" i="1"/>
  <c r="E618533" i="1"/>
  <c r="E618532" i="1"/>
  <c r="E618531" i="1"/>
  <c r="E618530" i="1"/>
  <c r="E618529" i="1"/>
  <c r="E618528" i="1"/>
  <c r="E618527" i="1"/>
  <c r="E618526" i="1"/>
  <c r="E618525" i="1"/>
  <c r="E618524" i="1"/>
  <c r="E618523" i="1"/>
  <c r="E618522" i="1"/>
  <c r="E618521" i="1"/>
  <c r="E618520" i="1"/>
  <c r="E618519" i="1"/>
  <c r="E618518" i="1"/>
  <c r="E618517" i="1"/>
  <c r="E618516" i="1"/>
  <c r="E618515" i="1"/>
  <c r="E618514" i="1"/>
  <c r="E618513" i="1"/>
  <c r="E618512" i="1"/>
  <c r="E618511" i="1"/>
  <c r="E618510" i="1"/>
  <c r="E618509" i="1"/>
  <c r="E618508" i="1"/>
  <c r="E618507" i="1"/>
  <c r="E618506" i="1"/>
  <c r="E618505" i="1"/>
  <c r="E618504" i="1"/>
  <c r="E618503" i="1"/>
  <c r="E618502" i="1"/>
  <c r="E618501" i="1"/>
  <c r="E618500" i="1"/>
  <c r="E618499" i="1"/>
  <c r="E618498" i="1"/>
  <c r="E618497" i="1"/>
  <c r="E618496" i="1"/>
  <c r="E618495" i="1"/>
  <c r="E618494" i="1"/>
  <c r="E618493" i="1"/>
  <c r="E618492" i="1"/>
  <c r="E618491" i="1"/>
  <c r="E618490" i="1"/>
  <c r="E618489" i="1"/>
  <c r="E618488" i="1"/>
  <c r="E618487" i="1"/>
  <c r="E618486" i="1"/>
  <c r="E618485" i="1"/>
  <c r="E618484" i="1"/>
  <c r="E618483" i="1"/>
  <c r="E618482" i="1"/>
  <c r="E618481" i="1"/>
  <c r="E618480" i="1"/>
  <c r="E618479" i="1"/>
  <c r="E618478" i="1"/>
  <c r="E618477" i="1"/>
  <c r="E618476" i="1"/>
  <c r="E618475" i="1"/>
  <c r="E618474" i="1"/>
  <c r="E618473" i="1"/>
  <c r="E618472" i="1"/>
  <c r="E618471" i="1"/>
  <c r="E618470" i="1"/>
  <c r="E618469" i="1"/>
  <c r="E618468" i="1"/>
  <c r="E618467" i="1"/>
  <c r="E618466" i="1"/>
  <c r="E618465" i="1"/>
  <c r="E618464" i="1"/>
  <c r="E618463" i="1"/>
  <c r="E618462" i="1"/>
  <c r="E618461" i="1"/>
  <c r="E618460" i="1"/>
  <c r="E618459" i="1"/>
  <c r="E618458" i="1"/>
  <c r="E618457" i="1"/>
  <c r="E618456" i="1"/>
  <c r="E618455" i="1"/>
  <c r="E618454" i="1"/>
  <c r="E618453" i="1"/>
  <c r="E618452" i="1"/>
  <c r="E618451" i="1"/>
  <c r="E618450" i="1"/>
  <c r="E618449" i="1"/>
  <c r="E618448" i="1"/>
  <c r="E618447" i="1"/>
  <c r="E618446" i="1"/>
  <c r="E618445" i="1"/>
  <c r="E618444" i="1"/>
  <c r="E618443" i="1"/>
  <c r="E618442" i="1"/>
  <c r="E618441" i="1"/>
  <c r="E618440" i="1"/>
  <c r="E618439" i="1"/>
  <c r="E618438" i="1"/>
  <c r="E618437" i="1"/>
  <c r="E618436" i="1"/>
  <c r="E618435" i="1"/>
  <c r="E618434" i="1"/>
  <c r="E618433" i="1"/>
  <c r="E618432" i="1"/>
  <c r="E618431" i="1"/>
  <c r="E618430" i="1"/>
  <c r="E618429" i="1"/>
  <c r="E618428" i="1"/>
  <c r="E618427" i="1"/>
  <c r="E618426" i="1"/>
  <c r="E618425" i="1"/>
  <c r="E618424" i="1"/>
  <c r="E618423" i="1"/>
  <c r="E618422" i="1"/>
  <c r="E618421" i="1"/>
  <c r="E618420" i="1"/>
  <c r="E618419" i="1"/>
  <c r="E618418" i="1"/>
  <c r="E618417" i="1"/>
  <c r="E618416" i="1"/>
  <c r="E618415" i="1"/>
  <c r="E618414" i="1"/>
  <c r="E618413" i="1"/>
  <c r="E618412" i="1"/>
  <c r="E618411" i="1"/>
  <c r="E618410" i="1"/>
  <c r="E618409" i="1"/>
  <c r="E618408" i="1"/>
  <c r="E618407" i="1"/>
  <c r="E618406" i="1"/>
  <c r="E618405" i="1"/>
  <c r="E618404" i="1"/>
  <c r="E618403" i="1"/>
  <c r="E618402" i="1"/>
  <c r="E618401" i="1"/>
  <c r="E618400" i="1"/>
  <c r="E618399" i="1"/>
  <c r="E618398" i="1"/>
  <c r="E618397" i="1"/>
  <c r="E618396" i="1"/>
  <c r="E618395" i="1"/>
  <c r="E618394" i="1"/>
  <c r="E618393" i="1"/>
  <c r="E618392" i="1"/>
  <c r="E618391" i="1"/>
  <c r="E618390" i="1"/>
  <c r="E618389" i="1"/>
  <c r="E618388" i="1"/>
  <c r="E618387" i="1"/>
  <c r="E618386" i="1"/>
  <c r="E618385" i="1"/>
  <c r="E618384" i="1"/>
  <c r="E618383" i="1"/>
  <c r="E618382" i="1"/>
  <c r="E618381" i="1"/>
  <c r="E618380" i="1"/>
  <c r="E618379" i="1"/>
  <c r="E618378" i="1"/>
  <c r="E618377" i="1"/>
  <c r="E618376" i="1"/>
  <c r="E618375" i="1"/>
  <c r="E618374" i="1"/>
  <c r="E618373" i="1"/>
  <c r="E618372" i="1"/>
  <c r="E618371" i="1"/>
  <c r="E618370" i="1"/>
  <c r="E618369" i="1"/>
  <c r="E618368" i="1"/>
  <c r="E618367" i="1"/>
  <c r="E618366" i="1"/>
  <c r="E618365" i="1"/>
  <c r="E618364" i="1"/>
  <c r="E618363" i="1"/>
  <c r="E618362" i="1"/>
  <c r="E618361" i="1"/>
  <c r="E618360" i="1"/>
  <c r="E618359" i="1"/>
  <c r="E618358" i="1"/>
  <c r="E618357" i="1"/>
  <c r="E618356" i="1"/>
  <c r="E618355" i="1"/>
  <c r="E618354" i="1"/>
  <c r="E618353" i="1"/>
  <c r="E618352" i="1"/>
  <c r="E618351" i="1"/>
  <c r="E618350" i="1"/>
  <c r="E618349" i="1"/>
  <c r="E618348" i="1"/>
  <c r="E618347" i="1"/>
  <c r="E618346" i="1"/>
  <c r="E618345" i="1"/>
  <c r="E618344" i="1"/>
  <c r="E618343" i="1"/>
  <c r="E618342" i="1"/>
  <c r="E618341" i="1"/>
  <c r="E618340" i="1"/>
  <c r="E618339" i="1"/>
  <c r="E618338" i="1"/>
  <c r="E618337" i="1"/>
  <c r="E618336" i="1"/>
  <c r="E618335" i="1"/>
  <c r="E618334" i="1"/>
  <c r="E618333" i="1"/>
  <c r="E618332" i="1"/>
  <c r="E618331" i="1"/>
  <c r="E618330" i="1"/>
  <c r="E618329" i="1"/>
  <c r="E618328" i="1"/>
  <c r="E618327" i="1"/>
  <c r="E618326" i="1"/>
  <c r="E618325" i="1"/>
  <c r="E618324" i="1"/>
  <c r="E618323" i="1"/>
  <c r="E618322" i="1"/>
  <c r="E618321" i="1"/>
  <c r="E618320" i="1"/>
  <c r="E618319" i="1"/>
  <c r="E618318" i="1"/>
  <c r="E618317" i="1"/>
  <c r="E618316" i="1"/>
  <c r="E618315" i="1"/>
  <c r="E618314" i="1"/>
  <c r="E618313" i="1"/>
  <c r="E618312" i="1"/>
  <c r="E618311" i="1"/>
  <c r="E618310" i="1"/>
  <c r="E618309" i="1"/>
  <c r="E618308" i="1"/>
  <c r="E618307" i="1"/>
  <c r="E618306" i="1"/>
  <c r="E618305" i="1"/>
  <c r="E618304" i="1"/>
  <c r="E618303" i="1"/>
  <c r="E618302" i="1"/>
  <c r="E618301" i="1"/>
  <c r="E618300" i="1"/>
  <c r="E618299" i="1"/>
  <c r="E618298" i="1"/>
  <c r="E618297" i="1"/>
  <c r="E618296" i="1"/>
  <c r="E618295" i="1"/>
  <c r="E618294" i="1"/>
  <c r="E618293" i="1"/>
  <c r="E618292" i="1"/>
  <c r="E618291" i="1"/>
  <c r="E618290" i="1"/>
  <c r="E618289" i="1"/>
  <c r="E618288" i="1"/>
  <c r="E618287" i="1"/>
  <c r="E618286" i="1"/>
  <c r="E618285" i="1"/>
  <c r="E618284" i="1"/>
  <c r="E618283" i="1"/>
  <c r="E618282" i="1"/>
  <c r="E618281" i="1"/>
  <c r="E618280" i="1"/>
  <c r="E618279" i="1"/>
  <c r="E618278" i="1"/>
  <c r="E618277" i="1"/>
  <c r="E618276" i="1"/>
  <c r="E618275" i="1"/>
  <c r="E618274" i="1"/>
  <c r="E618273" i="1"/>
  <c r="E618272" i="1"/>
  <c r="E618271" i="1"/>
  <c r="E618270" i="1"/>
  <c r="E618269" i="1"/>
  <c r="E618268" i="1"/>
  <c r="E618267" i="1"/>
  <c r="E618266" i="1"/>
  <c r="E618265" i="1"/>
  <c r="E618264" i="1"/>
  <c r="E618263" i="1"/>
  <c r="E618262" i="1"/>
  <c r="E618261" i="1"/>
  <c r="E618260" i="1"/>
  <c r="E618259" i="1"/>
  <c r="E618258" i="1"/>
  <c r="E618257" i="1"/>
  <c r="E618256" i="1"/>
  <c r="E618255" i="1"/>
  <c r="E618254" i="1"/>
  <c r="E618253" i="1"/>
  <c r="E618252" i="1"/>
  <c r="E618251" i="1"/>
  <c r="E618250" i="1"/>
  <c r="E618249" i="1"/>
  <c r="E618248" i="1"/>
  <c r="E618247" i="1"/>
  <c r="E618246" i="1"/>
  <c r="E618245" i="1"/>
  <c r="E618244" i="1"/>
  <c r="E618243" i="1"/>
  <c r="E618242" i="1"/>
  <c r="E618241" i="1"/>
  <c r="E618240" i="1"/>
  <c r="E618239" i="1"/>
  <c r="E618238" i="1"/>
  <c r="E618237" i="1"/>
  <c r="E618236" i="1"/>
  <c r="E618235" i="1"/>
  <c r="E618234" i="1"/>
  <c r="E618233" i="1"/>
  <c r="E618232" i="1"/>
  <c r="E618231" i="1"/>
  <c r="E618230" i="1"/>
  <c r="E618229" i="1"/>
  <c r="E618228" i="1"/>
  <c r="E618227" i="1"/>
  <c r="E618226" i="1"/>
  <c r="E618225" i="1"/>
  <c r="E618224" i="1"/>
  <c r="E618223" i="1"/>
  <c r="E618222" i="1"/>
  <c r="E618221" i="1"/>
  <c r="E618220" i="1"/>
  <c r="E618219" i="1"/>
  <c r="E618218" i="1"/>
  <c r="E618217" i="1"/>
  <c r="E618216" i="1"/>
  <c r="E618215" i="1"/>
  <c r="E618214" i="1"/>
  <c r="E618213" i="1"/>
  <c r="E618212" i="1"/>
  <c r="E618211" i="1"/>
  <c r="E618210" i="1"/>
  <c r="E618209" i="1"/>
  <c r="E618208" i="1"/>
  <c r="E618207" i="1"/>
  <c r="E618206" i="1"/>
  <c r="E618205" i="1"/>
  <c r="E618204" i="1"/>
  <c r="E618203" i="1"/>
  <c r="E618202" i="1"/>
  <c r="E618201" i="1"/>
  <c r="E618200" i="1"/>
  <c r="E618199" i="1"/>
  <c r="E618198" i="1"/>
  <c r="E618197" i="1"/>
  <c r="E618196" i="1"/>
  <c r="E618195" i="1"/>
  <c r="E618194" i="1"/>
  <c r="E618193" i="1"/>
  <c r="E618192" i="1"/>
  <c r="E618191" i="1"/>
  <c r="E618190" i="1"/>
  <c r="E618189" i="1"/>
  <c r="E618188" i="1"/>
  <c r="E618187" i="1"/>
  <c r="E618186" i="1"/>
  <c r="E618185" i="1"/>
  <c r="E618184" i="1"/>
  <c r="E618183" i="1"/>
  <c r="E618182" i="1"/>
  <c r="E618181" i="1"/>
  <c r="E618180" i="1"/>
  <c r="E618179" i="1"/>
  <c r="E618178" i="1"/>
  <c r="E618177" i="1"/>
  <c r="E618176" i="1"/>
  <c r="E618175" i="1"/>
  <c r="E618174" i="1"/>
  <c r="E618173" i="1"/>
  <c r="E618172" i="1"/>
  <c r="E618171" i="1"/>
  <c r="E618170" i="1"/>
  <c r="E618169" i="1"/>
  <c r="E618168" i="1"/>
  <c r="E618167" i="1"/>
  <c r="E618166" i="1"/>
  <c r="E618165" i="1"/>
  <c r="E618164" i="1"/>
  <c r="E618163" i="1"/>
  <c r="E618162" i="1"/>
  <c r="E618161" i="1"/>
  <c r="E618160" i="1"/>
  <c r="E618159" i="1"/>
  <c r="E618158" i="1"/>
  <c r="E618157" i="1"/>
  <c r="E618156" i="1"/>
  <c r="E618155" i="1"/>
  <c r="E618154" i="1"/>
  <c r="E618153" i="1"/>
  <c r="E618152" i="1"/>
  <c r="E618151" i="1"/>
  <c r="E618150" i="1"/>
  <c r="E618149" i="1"/>
  <c r="E618148" i="1"/>
  <c r="E618147" i="1"/>
  <c r="E618146" i="1"/>
  <c r="E618145" i="1"/>
  <c r="E618144" i="1"/>
  <c r="E618143" i="1"/>
  <c r="E618142" i="1"/>
  <c r="E618141" i="1"/>
  <c r="E618140" i="1"/>
  <c r="E618139" i="1"/>
  <c r="E618138" i="1"/>
  <c r="E618137" i="1"/>
  <c r="E618136" i="1"/>
  <c r="E618135" i="1"/>
  <c r="E618134" i="1"/>
  <c r="E618133" i="1"/>
  <c r="E618132" i="1"/>
  <c r="E618131" i="1"/>
  <c r="E618130" i="1"/>
  <c r="E618129" i="1"/>
  <c r="E618128" i="1"/>
  <c r="E618127" i="1"/>
  <c r="E618126" i="1"/>
  <c r="E618125" i="1"/>
  <c r="E618124" i="1"/>
  <c r="E618123" i="1"/>
  <c r="E618122" i="1"/>
  <c r="E618121" i="1"/>
  <c r="E618120" i="1"/>
  <c r="E618119" i="1"/>
  <c r="E618118" i="1"/>
  <c r="E618117" i="1"/>
  <c r="E618116" i="1"/>
  <c r="E618115" i="1"/>
  <c r="E618114" i="1"/>
  <c r="E618113" i="1"/>
  <c r="E618112" i="1"/>
  <c r="E618111" i="1"/>
  <c r="E618110" i="1"/>
  <c r="E618109" i="1"/>
  <c r="E618108" i="1"/>
  <c r="E618107" i="1"/>
  <c r="E618106" i="1"/>
  <c r="E618105" i="1"/>
  <c r="E618104" i="1"/>
  <c r="E618103" i="1"/>
  <c r="E618102" i="1"/>
  <c r="E618101" i="1"/>
  <c r="E618100" i="1"/>
  <c r="E618099" i="1"/>
  <c r="E618098" i="1"/>
  <c r="E618097" i="1"/>
  <c r="E618096" i="1"/>
  <c r="E618095" i="1"/>
  <c r="E618094" i="1"/>
  <c r="E618093" i="1"/>
  <c r="E618092" i="1"/>
  <c r="E618091" i="1"/>
  <c r="E618090" i="1"/>
  <c r="E618089" i="1"/>
  <c r="E618088" i="1"/>
  <c r="E618087" i="1"/>
  <c r="E618086" i="1"/>
  <c r="E618085" i="1"/>
  <c r="E618084" i="1"/>
  <c r="E618083" i="1"/>
  <c r="E618082" i="1"/>
  <c r="E618081" i="1"/>
  <c r="E618080" i="1"/>
  <c r="E618079" i="1"/>
  <c r="E618078" i="1"/>
  <c r="E618077" i="1"/>
  <c r="E618076" i="1"/>
  <c r="E618075" i="1"/>
  <c r="E618074" i="1"/>
  <c r="E618073" i="1"/>
  <c r="E618072" i="1"/>
  <c r="E618071" i="1"/>
  <c r="E618070" i="1"/>
  <c r="E618069" i="1"/>
  <c r="E618068" i="1"/>
  <c r="E618067" i="1"/>
  <c r="E618066" i="1"/>
  <c r="E618065" i="1"/>
  <c r="E618064" i="1"/>
  <c r="E618063" i="1"/>
  <c r="E618062" i="1"/>
  <c r="E618061" i="1"/>
  <c r="E618060" i="1"/>
  <c r="E618059" i="1"/>
  <c r="E618058" i="1"/>
  <c r="E618057" i="1"/>
  <c r="E618056" i="1"/>
  <c r="E618055" i="1"/>
  <c r="E618054" i="1"/>
  <c r="E618053" i="1"/>
  <c r="E618052" i="1"/>
  <c r="E618051" i="1"/>
  <c r="E618050" i="1"/>
  <c r="E618049" i="1"/>
  <c r="E618048" i="1"/>
  <c r="E618047" i="1"/>
  <c r="E618046" i="1"/>
  <c r="E618045" i="1"/>
  <c r="E618044" i="1"/>
  <c r="E618043" i="1"/>
  <c r="E618042" i="1"/>
  <c r="E618041" i="1"/>
  <c r="E618040" i="1"/>
  <c r="E618039" i="1"/>
  <c r="E618038" i="1"/>
  <c r="E618037" i="1"/>
  <c r="E618036" i="1"/>
  <c r="E618035" i="1"/>
  <c r="E618034" i="1"/>
  <c r="E618033" i="1"/>
  <c r="E618032" i="1"/>
  <c r="E618031" i="1"/>
  <c r="E618030" i="1"/>
  <c r="E618029" i="1"/>
  <c r="E618028" i="1"/>
  <c r="E618027" i="1"/>
  <c r="E618026" i="1"/>
  <c r="E618025" i="1"/>
  <c r="E618024" i="1"/>
  <c r="E618023" i="1"/>
  <c r="E618022" i="1"/>
  <c r="E618021" i="1"/>
  <c r="E618020" i="1"/>
  <c r="E618019" i="1"/>
  <c r="E618018" i="1"/>
  <c r="E618017" i="1"/>
  <c r="E618016" i="1"/>
  <c r="E618015" i="1"/>
  <c r="E618014" i="1"/>
  <c r="E618013" i="1"/>
  <c r="E618012" i="1"/>
  <c r="E618011" i="1"/>
  <c r="E618010" i="1"/>
  <c r="E618009" i="1"/>
  <c r="E618008" i="1"/>
  <c r="E618007" i="1"/>
  <c r="E618006" i="1"/>
  <c r="E618005" i="1"/>
  <c r="E618004" i="1"/>
  <c r="E618003" i="1"/>
  <c r="E618002" i="1"/>
  <c r="E618001" i="1"/>
  <c r="E618000" i="1"/>
  <c r="E617999" i="1"/>
  <c r="E617998" i="1"/>
  <c r="E617997" i="1"/>
  <c r="E617996" i="1"/>
  <c r="E617995" i="1"/>
  <c r="E617994" i="1"/>
  <c r="E617993" i="1"/>
  <c r="E617992" i="1"/>
  <c r="E617991" i="1"/>
  <c r="E617990" i="1"/>
  <c r="E617989" i="1"/>
  <c r="E617988" i="1"/>
  <c r="E617987" i="1"/>
  <c r="E617986" i="1"/>
  <c r="E617985" i="1"/>
  <c r="E617984" i="1"/>
  <c r="E617983" i="1"/>
  <c r="E617982" i="1"/>
  <c r="E617981" i="1"/>
  <c r="E617980" i="1"/>
  <c r="E617979" i="1"/>
  <c r="E617978" i="1"/>
  <c r="E617977" i="1"/>
  <c r="E617976" i="1"/>
  <c r="E617975" i="1"/>
  <c r="E617974" i="1"/>
  <c r="E617973" i="1"/>
  <c r="E617972" i="1"/>
  <c r="E617971" i="1"/>
  <c r="E617970" i="1"/>
  <c r="E617969" i="1"/>
  <c r="E617968" i="1"/>
  <c r="E617967" i="1"/>
  <c r="E617966" i="1"/>
  <c r="E617965" i="1"/>
  <c r="E617964" i="1"/>
  <c r="E617963" i="1"/>
  <c r="E617962" i="1"/>
  <c r="E617961" i="1"/>
  <c r="E617960" i="1"/>
  <c r="E617959" i="1"/>
  <c r="E617958" i="1"/>
  <c r="E617957" i="1"/>
  <c r="E617956" i="1"/>
  <c r="E617955" i="1"/>
  <c r="E617954" i="1"/>
  <c r="E617953" i="1"/>
  <c r="E617952" i="1"/>
  <c r="E617951" i="1"/>
  <c r="E617950" i="1"/>
  <c r="E617949" i="1"/>
  <c r="E617948" i="1"/>
  <c r="E617947" i="1"/>
  <c r="E617946" i="1"/>
  <c r="E617945" i="1"/>
  <c r="E617944" i="1"/>
  <c r="E617943" i="1"/>
  <c r="E617942" i="1"/>
  <c r="E617941" i="1"/>
  <c r="E617940" i="1"/>
  <c r="E617939" i="1"/>
  <c r="E617938" i="1"/>
  <c r="E617937" i="1"/>
  <c r="E617936" i="1"/>
  <c r="E617935" i="1"/>
  <c r="E617934" i="1"/>
  <c r="E617933" i="1"/>
  <c r="E617932" i="1"/>
  <c r="E617931" i="1"/>
  <c r="E617930" i="1"/>
  <c r="E617929" i="1"/>
  <c r="E617928" i="1"/>
  <c r="E617927" i="1"/>
  <c r="E617926" i="1"/>
  <c r="E617925" i="1"/>
  <c r="E617924" i="1"/>
  <c r="E617923" i="1"/>
  <c r="E617922" i="1"/>
  <c r="E617921" i="1"/>
  <c r="E617920" i="1"/>
  <c r="E617919" i="1"/>
  <c r="E617918" i="1"/>
  <c r="E617917" i="1"/>
  <c r="E617916" i="1"/>
  <c r="E617915" i="1"/>
  <c r="E617914" i="1"/>
  <c r="E617913" i="1"/>
  <c r="E617912" i="1"/>
  <c r="E617911" i="1"/>
  <c r="E617910" i="1"/>
  <c r="E617909" i="1"/>
  <c r="E617908" i="1"/>
  <c r="E617907" i="1"/>
  <c r="E617906" i="1"/>
  <c r="E617905" i="1"/>
  <c r="E617904" i="1"/>
  <c r="E617903" i="1"/>
  <c r="E617902" i="1"/>
  <c r="E617901" i="1"/>
  <c r="E617900" i="1"/>
  <c r="E617899" i="1"/>
  <c r="E617898" i="1"/>
  <c r="E617897" i="1"/>
  <c r="E617896" i="1"/>
  <c r="E617895" i="1"/>
  <c r="E617894" i="1"/>
  <c r="E617893" i="1"/>
  <c r="E617892" i="1"/>
  <c r="E617891" i="1"/>
  <c r="E617890" i="1"/>
  <c r="E617889" i="1"/>
  <c r="E617888" i="1"/>
  <c r="E617887" i="1"/>
  <c r="E617886" i="1"/>
  <c r="E617885" i="1"/>
  <c r="E617884" i="1"/>
  <c r="E617883" i="1"/>
  <c r="E617882" i="1"/>
  <c r="E617881" i="1"/>
  <c r="E617880" i="1"/>
  <c r="E617879" i="1"/>
  <c r="E617878" i="1"/>
  <c r="E617877" i="1"/>
  <c r="E617876" i="1"/>
  <c r="E617875" i="1"/>
  <c r="E617874" i="1"/>
  <c r="E617873" i="1"/>
  <c r="E617872" i="1"/>
  <c r="E617871" i="1"/>
  <c r="E617870" i="1"/>
  <c r="E617869" i="1"/>
  <c r="E617868" i="1"/>
  <c r="E617867" i="1"/>
  <c r="E617866" i="1"/>
  <c r="E617865" i="1"/>
  <c r="E617864" i="1"/>
  <c r="E617863" i="1"/>
  <c r="E617862" i="1"/>
  <c r="E617861" i="1"/>
  <c r="E617860" i="1"/>
  <c r="E617859" i="1"/>
  <c r="E617858" i="1"/>
  <c r="E617857" i="1"/>
  <c r="E617856" i="1"/>
  <c r="E617855" i="1"/>
  <c r="E617854" i="1"/>
  <c r="E617853" i="1"/>
  <c r="E617852" i="1"/>
  <c r="E617851" i="1"/>
  <c r="E617850" i="1"/>
  <c r="E617849" i="1"/>
  <c r="E617848" i="1"/>
  <c r="E617847" i="1"/>
  <c r="E617846" i="1"/>
  <c r="E617845" i="1"/>
  <c r="E617844" i="1"/>
  <c r="E617843" i="1"/>
  <c r="E617842" i="1"/>
  <c r="E617841" i="1"/>
  <c r="E617840" i="1"/>
  <c r="E617839" i="1"/>
  <c r="E617838" i="1"/>
  <c r="E617837" i="1"/>
  <c r="E617836" i="1"/>
  <c r="E617835" i="1"/>
  <c r="E617834" i="1"/>
  <c r="E617833" i="1"/>
  <c r="E617832" i="1"/>
  <c r="E617831" i="1"/>
  <c r="E617830" i="1"/>
  <c r="E617829" i="1"/>
  <c r="E617828" i="1"/>
  <c r="E617827" i="1"/>
  <c r="E617826" i="1"/>
  <c r="E617825" i="1"/>
  <c r="E617824" i="1"/>
  <c r="E617823" i="1"/>
  <c r="E617822" i="1"/>
  <c r="E617821" i="1"/>
  <c r="E617820" i="1"/>
  <c r="E617819" i="1"/>
  <c r="E617818" i="1"/>
  <c r="E617817" i="1"/>
  <c r="E617816" i="1"/>
  <c r="E617815" i="1"/>
  <c r="E617814" i="1"/>
  <c r="E617813" i="1"/>
  <c r="E617812" i="1"/>
  <c r="E617811" i="1"/>
  <c r="E617810" i="1"/>
  <c r="E617809" i="1"/>
  <c r="E617808" i="1"/>
  <c r="E617807" i="1"/>
  <c r="E617806" i="1"/>
  <c r="E617805" i="1"/>
  <c r="E617804" i="1"/>
  <c r="E617803" i="1"/>
  <c r="E617802" i="1"/>
  <c r="E617801" i="1"/>
  <c r="E617800" i="1"/>
  <c r="E617799" i="1"/>
  <c r="E617798" i="1"/>
  <c r="E617797" i="1"/>
  <c r="E617796" i="1"/>
  <c r="E617795" i="1"/>
  <c r="E617794" i="1"/>
  <c r="E617793" i="1"/>
  <c r="E617792" i="1"/>
  <c r="E617791" i="1"/>
  <c r="E617790" i="1"/>
  <c r="E617789" i="1"/>
  <c r="E617788" i="1"/>
  <c r="E617787" i="1"/>
  <c r="E617786" i="1"/>
  <c r="E617785" i="1"/>
  <c r="E617784" i="1"/>
  <c r="E617783" i="1"/>
  <c r="E617782" i="1"/>
  <c r="E617781" i="1"/>
  <c r="E617780" i="1"/>
  <c r="E617779" i="1"/>
  <c r="E617778" i="1"/>
  <c r="E617777" i="1"/>
  <c r="E617776" i="1"/>
  <c r="E617775" i="1"/>
  <c r="E617774" i="1"/>
  <c r="E617773" i="1"/>
  <c r="E617772" i="1"/>
  <c r="E617771" i="1"/>
  <c r="E617770" i="1"/>
  <c r="E617769" i="1"/>
  <c r="E617768" i="1"/>
  <c r="E617767" i="1"/>
  <c r="E617766" i="1"/>
  <c r="E617765" i="1"/>
  <c r="E617764" i="1"/>
  <c r="E617763" i="1"/>
  <c r="E617762" i="1"/>
  <c r="E617761" i="1"/>
  <c r="E617760" i="1"/>
  <c r="E617759" i="1"/>
  <c r="E617758" i="1"/>
  <c r="E617757" i="1"/>
  <c r="E617756" i="1"/>
  <c r="E617755" i="1"/>
  <c r="E617754" i="1"/>
  <c r="E617753" i="1"/>
  <c r="E617752" i="1"/>
  <c r="E617751" i="1"/>
  <c r="E617750" i="1"/>
  <c r="E617749" i="1"/>
  <c r="E617748" i="1"/>
  <c r="E617747" i="1"/>
  <c r="E617746" i="1"/>
  <c r="E617745" i="1"/>
  <c r="E617744" i="1"/>
  <c r="E617743" i="1"/>
  <c r="E617742" i="1"/>
  <c r="E617741" i="1"/>
  <c r="E617740" i="1"/>
  <c r="E617739" i="1"/>
  <c r="E617738" i="1"/>
  <c r="E617737" i="1"/>
  <c r="E617736" i="1"/>
  <c r="E617735" i="1"/>
  <c r="E617734" i="1"/>
  <c r="E617733" i="1"/>
  <c r="E617732" i="1"/>
  <c r="E617731" i="1"/>
  <c r="E617730" i="1"/>
  <c r="E617729" i="1"/>
  <c r="E617728" i="1"/>
  <c r="E617727" i="1"/>
  <c r="E617726" i="1"/>
  <c r="E617725" i="1"/>
  <c r="E617724" i="1"/>
  <c r="E617723" i="1"/>
  <c r="E617722" i="1"/>
  <c r="E617721" i="1"/>
  <c r="E617720" i="1"/>
  <c r="E617719" i="1"/>
  <c r="E617718" i="1"/>
  <c r="E617717" i="1"/>
  <c r="E617716" i="1"/>
  <c r="E617715" i="1"/>
  <c r="E617714" i="1"/>
  <c r="E617713" i="1"/>
  <c r="E617712" i="1"/>
  <c r="E617711" i="1"/>
  <c r="E617710" i="1"/>
  <c r="E617709" i="1"/>
  <c r="E617708" i="1"/>
  <c r="E617707" i="1"/>
  <c r="E617706" i="1"/>
  <c r="E617705" i="1"/>
  <c r="E617704" i="1"/>
  <c r="E617703" i="1"/>
  <c r="E617702" i="1"/>
  <c r="E617701" i="1"/>
  <c r="E617700" i="1"/>
  <c r="E617699" i="1"/>
  <c r="E617698" i="1"/>
  <c r="E617697" i="1"/>
  <c r="E617696" i="1"/>
  <c r="E617695" i="1"/>
  <c r="E617694" i="1"/>
  <c r="E617693" i="1"/>
  <c r="E617692" i="1"/>
  <c r="E617691" i="1"/>
  <c r="E617690" i="1"/>
  <c r="E617689" i="1"/>
  <c r="E617688" i="1"/>
  <c r="E617687" i="1"/>
  <c r="E617686" i="1"/>
  <c r="E617685" i="1"/>
  <c r="E617684" i="1"/>
  <c r="E617683" i="1"/>
  <c r="E617682" i="1"/>
  <c r="E617681" i="1"/>
  <c r="E617680" i="1"/>
  <c r="E617679" i="1"/>
  <c r="E617678" i="1"/>
  <c r="E617677" i="1"/>
  <c r="E617676" i="1"/>
  <c r="E617675" i="1"/>
  <c r="E617674" i="1"/>
  <c r="E617673" i="1"/>
  <c r="E617672" i="1"/>
  <c r="E617671" i="1"/>
  <c r="E617670" i="1"/>
  <c r="E617669" i="1"/>
  <c r="E617668" i="1"/>
  <c r="E617667" i="1"/>
  <c r="E617666" i="1"/>
  <c r="E617665" i="1"/>
  <c r="E617664" i="1"/>
  <c r="E617663" i="1"/>
  <c r="E617662" i="1"/>
  <c r="E617661" i="1"/>
  <c r="E617660" i="1"/>
  <c r="E617659" i="1"/>
  <c r="E617658" i="1"/>
  <c r="E617657" i="1"/>
  <c r="E617656" i="1"/>
  <c r="E617655" i="1"/>
  <c r="E617654" i="1"/>
  <c r="E617653" i="1"/>
  <c r="E617652" i="1"/>
  <c r="E617651" i="1"/>
  <c r="E617650" i="1"/>
  <c r="E617649" i="1"/>
  <c r="E617648" i="1"/>
  <c r="E617647" i="1"/>
  <c r="E617646" i="1"/>
  <c r="E617645" i="1"/>
  <c r="E617644" i="1"/>
  <c r="E617643" i="1"/>
  <c r="E617642" i="1"/>
  <c r="E617641" i="1"/>
  <c r="E617640" i="1"/>
  <c r="E617639" i="1"/>
  <c r="E617638" i="1"/>
  <c r="E617637" i="1"/>
  <c r="E617636" i="1"/>
  <c r="E617635" i="1"/>
  <c r="E617634" i="1"/>
  <c r="E617633" i="1"/>
  <c r="E617632" i="1"/>
  <c r="E617631" i="1"/>
  <c r="E617630" i="1"/>
  <c r="E617629" i="1"/>
  <c r="E617628" i="1"/>
  <c r="E617627" i="1"/>
  <c r="E617626" i="1"/>
  <c r="E617625" i="1"/>
  <c r="E617624" i="1"/>
  <c r="E617623" i="1"/>
  <c r="E617622" i="1"/>
  <c r="E617621" i="1"/>
  <c r="E617620" i="1"/>
  <c r="E617619" i="1"/>
  <c r="E617618" i="1"/>
  <c r="E617617" i="1"/>
  <c r="E617616" i="1"/>
  <c r="E617615" i="1"/>
  <c r="E617614" i="1"/>
  <c r="E617613" i="1"/>
  <c r="E617612" i="1"/>
  <c r="E617611" i="1"/>
  <c r="E617610" i="1"/>
  <c r="E617609" i="1"/>
  <c r="E617608" i="1"/>
  <c r="E617607" i="1"/>
  <c r="E617606" i="1"/>
  <c r="E617605" i="1"/>
  <c r="E617604" i="1"/>
  <c r="E617603" i="1"/>
  <c r="E617602" i="1"/>
  <c r="E617601" i="1"/>
  <c r="E617600" i="1"/>
  <c r="E617599" i="1"/>
  <c r="E617598" i="1"/>
  <c r="E617597" i="1"/>
  <c r="E617596" i="1"/>
  <c r="E617595" i="1"/>
  <c r="E617594" i="1"/>
  <c r="E617593" i="1"/>
  <c r="E617592" i="1"/>
  <c r="E617591" i="1"/>
  <c r="E617590" i="1"/>
  <c r="E617589" i="1"/>
  <c r="E617588" i="1"/>
  <c r="E617587" i="1"/>
  <c r="E617586" i="1"/>
  <c r="E617585" i="1"/>
  <c r="E617584" i="1"/>
  <c r="E617583" i="1"/>
  <c r="E617582" i="1"/>
  <c r="E617581" i="1"/>
  <c r="E617580" i="1"/>
  <c r="E617579" i="1"/>
  <c r="E617578" i="1"/>
  <c r="E617577" i="1"/>
  <c r="E617576" i="1"/>
  <c r="E617575" i="1"/>
  <c r="E617574" i="1"/>
  <c r="E617573" i="1"/>
  <c r="E617572" i="1"/>
  <c r="E617571" i="1"/>
  <c r="E617570" i="1"/>
  <c r="E617569" i="1"/>
  <c r="E617568" i="1"/>
  <c r="E617567" i="1"/>
  <c r="E617566" i="1"/>
  <c r="E617565" i="1"/>
  <c r="E617564" i="1"/>
  <c r="E617563" i="1"/>
  <c r="E617562" i="1"/>
  <c r="E617561" i="1"/>
  <c r="E617560" i="1"/>
  <c r="E617559" i="1"/>
  <c r="E617558" i="1"/>
  <c r="E617557" i="1"/>
  <c r="E617556" i="1"/>
  <c r="E617555" i="1"/>
  <c r="E617554" i="1"/>
  <c r="E617553" i="1"/>
  <c r="E617552" i="1"/>
  <c r="E617551" i="1"/>
  <c r="E617550" i="1"/>
  <c r="E617549" i="1"/>
  <c r="E617548" i="1"/>
  <c r="E617547" i="1"/>
  <c r="E617546" i="1"/>
  <c r="E617545" i="1"/>
  <c r="E617544" i="1"/>
  <c r="E617543" i="1"/>
  <c r="E617542" i="1"/>
  <c r="E617541" i="1"/>
  <c r="E617540" i="1"/>
  <c r="E617539" i="1"/>
  <c r="E617538" i="1"/>
  <c r="E617537" i="1"/>
  <c r="E617536" i="1"/>
  <c r="E617535" i="1"/>
  <c r="E617534" i="1"/>
  <c r="E617533" i="1"/>
  <c r="E617532" i="1"/>
  <c r="E617531" i="1"/>
  <c r="E617530" i="1"/>
  <c r="E617529" i="1"/>
  <c r="E617528" i="1"/>
  <c r="E617527" i="1"/>
  <c r="E617526" i="1"/>
  <c r="E617525" i="1"/>
  <c r="E617524" i="1"/>
  <c r="E617523" i="1"/>
  <c r="E617522" i="1"/>
  <c r="E617521" i="1"/>
  <c r="E617520" i="1"/>
  <c r="E617519" i="1"/>
  <c r="E617518" i="1"/>
  <c r="E617517" i="1"/>
  <c r="E617516" i="1"/>
  <c r="E617515" i="1"/>
  <c r="E617514" i="1"/>
  <c r="E617513" i="1"/>
  <c r="E617512" i="1"/>
  <c r="E617511" i="1"/>
  <c r="E617510" i="1"/>
  <c r="E617509" i="1"/>
  <c r="E617508" i="1"/>
  <c r="E617507" i="1"/>
  <c r="E617506" i="1"/>
  <c r="E617505" i="1"/>
  <c r="E617504" i="1"/>
  <c r="E617503" i="1"/>
  <c r="E617502" i="1"/>
  <c r="E617501" i="1"/>
  <c r="E617500" i="1"/>
  <c r="E617499" i="1"/>
  <c r="E617498" i="1"/>
  <c r="E617497" i="1"/>
  <c r="E617496" i="1"/>
  <c r="E617495" i="1"/>
  <c r="E617494" i="1"/>
  <c r="E617493" i="1"/>
  <c r="E617492" i="1"/>
  <c r="E617491" i="1"/>
  <c r="E617490" i="1"/>
  <c r="E617489" i="1"/>
  <c r="E617488" i="1"/>
  <c r="E617487" i="1"/>
  <c r="E617486" i="1"/>
  <c r="E617485" i="1"/>
  <c r="E617484" i="1"/>
  <c r="E617483" i="1"/>
  <c r="E617482" i="1"/>
  <c r="E617481" i="1"/>
  <c r="E617480" i="1"/>
  <c r="E617479" i="1"/>
  <c r="E617478" i="1"/>
  <c r="E617477" i="1"/>
  <c r="E617476" i="1"/>
  <c r="E617475" i="1"/>
  <c r="E617474" i="1"/>
  <c r="E617473" i="1"/>
  <c r="E617472" i="1"/>
  <c r="E617471" i="1"/>
  <c r="E617470" i="1"/>
  <c r="E617469" i="1"/>
  <c r="E617468" i="1"/>
  <c r="E617467" i="1"/>
  <c r="E617466" i="1"/>
  <c r="E617465" i="1"/>
  <c r="E617464" i="1"/>
  <c r="E617463" i="1"/>
  <c r="E617462" i="1"/>
  <c r="E617461" i="1"/>
  <c r="E617460" i="1"/>
  <c r="E617459" i="1"/>
  <c r="E617458" i="1"/>
  <c r="E617457" i="1"/>
  <c r="E617456" i="1"/>
  <c r="E617455" i="1"/>
  <c r="E617454" i="1"/>
  <c r="E617453" i="1"/>
  <c r="E617452" i="1"/>
  <c r="E617451" i="1"/>
  <c r="E617450" i="1"/>
  <c r="E617449" i="1"/>
  <c r="E617448" i="1"/>
  <c r="E617447" i="1"/>
  <c r="E617446" i="1"/>
  <c r="E617445" i="1"/>
  <c r="E617444" i="1"/>
  <c r="E617443" i="1"/>
  <c r="E617442" i="1"/>
  <c r="E617441" i="1"/>
  <c r="E617440" i="1"/>
  <c r="E617439" i="1"/>
  <c r="E617438" i="1"/>
  <c r="E617437" i="1"/>
  <c r="E617436" i="1"/>
  <c r="E617435" i="1"/>
  <c r="E617434" i="1"/>
  <c r="E617433" i="1"/>
  <c r="E617432" i="1"/>
  <c r="E617431" i="1"/>
  <c r="E617430" i="1"/>
  <c r="E617429" i="1"/>
  <c r="E617428" i="1"/>
  <c r="E617427" i="1"/>
  <c r="E617426" i="1"/>
  <c r="E617425" i="1"/>
  <c r="E617424" i="1"/>
  <c r="E617423" i="1"/>
  <c r="E617422" i="1"/>
  <c r="E617421" i="1"/>
  <c r="E617420" i="1"/>
  <c r="E617419" i="1"/>
  <c r="E617418" i="1"/>
  <c r="E617417" i="1"/>
  <c r="E617416" i="1"/>
  <c r="E617415" i="1"/>
  <c r="E617414" i="1"/>
  <c r="E617413" i="1"/>
  <c r="E617412" i="1"/>
  <c r="E617411" i="1"/>
  <c r="E617410" i="1"/>
  <c r="E617409" i="1"/>
  <c r="E617408" i="1"/>
  <c r="E617407" i="1"/>
  <c r="E617406" i="1"/>
  <c r="E617405" i="1"/>
  <c r="E617404" i="1"/>
  <c r="E617403" i="1"/>
  <c r="E617402" i="1"/>
  <c r="E617401" i="1"/>
  <c r="E617400" i="1"/>
  <c r="E617399" i="1"/>
  <c r="E617398" i="1"/>
  <c r="E617397" i="1"/>
  <c r="E617396" i="1"/>
  <c r="E617395" i="1"/>
  <c r="E617394" i="1"/>
  <c r="E617393" i="1"/>
  <c r="E617392" i="1"/>
  <c r="E617391" i="1"/>
  <c r="E617390" i="1"/>
  <c r="E617389" i="1"/>
  <c r="E617388" i="1"/>
  <c r="E617387" i="1"/>
  <c r="E617386" i="1"/>
  <c r="E617385" i="1"/>
  <c r="E617384" i="1"/>
  <c r="E617383" i="1"/>
  <c r="E617382" i="1"/>
  <c r="E617381" i="1"/>
  <c r="E617380" i="1"/>
  <c r="E617379" i="1"/>
  <c r="E617378" i="1"/>
  <c r="E617377" i="1"/>
  <c r="E617376" i="1"/>
  <c r="E617375" i="1"/>
  <c r="E617374" i="1"/>
  <c r="E617373" i="1"/>
  <c r="E617372" i="1"/>
  <c r="E617371" i="1"/>
  <c r="E617370" i="1"/>
  <c r="E617369" i="1"/>
  <c r="E617368" i="1"/>
  <c r="E617367" i="1"/>
  <c r="E617366" i="1"/>
  <c r="E617365" i="1"/>
  <c r="E617364" i="1"/>
  <c r="E617363" i="1"/>
  <c r="E617362" i="1"/>
  <c r="E617361" i="1"/>
  <c r="E617360" i="1"/>
  <c r="E617359" i="1"/>
  <c r="E617358" i="1"/>
  <c r="E617357" i="1"/>
  <c r="E617356" i="1"/>
  <c r="E617355" i="1"/>
  <c r="E617354" i="1"/>
  <c r="E617353" i="1"/>
  <c r="E617352" i="1"/>
  <c r="E617351" i="1"/>
  <c r="E617350" i="1"/>
  <c r="E617349" i="1"/>
  <c r="E617348" i="1"/>
  <c r="E617347" i="1"/>
  <c r="E617346" i="1"/>
  <c r="E617345" i="1"/>
  <c r="E617344" i="1"/>
  <c r="E617343" i="1"/>
  <c r="E617342" i="1"/>
  <c r="E617341" i="1"/>
  <c r="E617340" i="1"/>
  <c r="E617339" i="1"/>
  <c r="E617338" i="1"/>
  <c r="E617337" i="1"/>
  <c r="E617336" i="1"/>
  <c r="E617335" i="1"/>
  <c r="E617334" i="1"/>
  <c r="E617333" i="1"/>
  <c r="E617332" i="1"/>
  <c r="E617331" i="1"/>
  <c r="E617330" i="1"/>
  <c r="E617329" i="1"/>
  <c r="E617328" i="1"/>
  <c r="E617327" i="1"/>
  <c r="E617326" i="1"/>
  <c r="E617325" i="1"/>
  <c r="E617324" i="1"/>
  <c r="E617323" i="1"/>
  <c r="E617322" i="1"/>
  <c r="E617321" i="1"/>
  <c r="E617320" i="1"/>
  <c r="E617319" i="1"/>
  <c r="E617318" i="1"/>
  <c r="E617317" i="1"/>
  <c r="E617316" i="1"/>
  <c r="E617315" i="1"/>
  <c r="E617314" i="1"/>
  <c r="E617313" i="1"/>
  <c r="E617312" i="1"/>
  <c r="E617311" i="1"/>
  <c r="E617310" i="1"/>
  <c r="E617309" i="1"/>
  <c r="E617308" i="1"/>
  <c r="E617307" i="1"/>
  <c r="E617306" i="1"/>
  <c r="E617305" i="1"/>
  <c r="E617304" i="1"/>
  <c r="E617303" i="1"/>
  <c r="E617302" i="1"/>
  <c r="E617301" i="1"/>
  <c r="E617300" i="1"/>
  <c r="E617299" i="1"/>
  <c r="E617298" i="1"/>
  <c r="E617297" i="1"/>
  <c r="E617296" i="1"/>
  <c r="E617295" i="1"/>
  <c r="E617294" i="1"/>
  <c r="E617293" i="1"/>
  <c r="E617292" i="1"/>
  <c r="E617291" i="1"/>
  <c r="E617290" i="1"/>
  <c r="E617289" i="1"/>
  <c r="E617288" i="1"/>
  <c r="E617287" i="1"/>
  <c r="E617286" i="1"/>
  <c r="E617285" i="1"/>
  <c r="E617284" i="1"/>
  <c r="E617283" i="1"/>
  <c r="E617282" i="1"/>
  <c r="E617281" i="1"/>
  <c r="E617280" i="1"/>
  <c r="E617279" i="1"/>
  <c r="E617278" i="1"/>
  <c r="E617277" i="1"/>
  <c r="E617276" i="1"/>
  <c r="E617275" i="1"/>
  <c r="E617274" i="1"/>
  <c r="E617273" i="1"/>
  <c r="E617272" i="1"/>
  <c r="E617271" i="1"/>
  <c r="E617270" i="1"/>
  <c r="E617269" i="1"/>
  <c r="E617268" i="1"/>
  <c r="E617267" i="1"/>
  <c r="E617266" i="1"/>
  <c r="E617265" i="1"/>
  <c r="E617264" i="1"/>
  <c r="E617263" i="1"/>
  <c r="E617262" i="1"/>
  <c r="E617261" i="1"/>
  <c r="E617260" i="1"/>
  <c r="E617259" i="1"/>
  <c r="E617258" i="1"/>
  <c r="E617257" i="1"/>
  <c r="E617256" i="1"/>
  <c r="E617255" i="1"/>
  <c r="E617254" i="1"/>
  <c r="E617253" i="1"/>
  <c r="E617252" i="1"/>
  <c r="E617251" i="1"/>
  <c r="E617250" i="1"/>
  <c r="E617249" i="1"/>
  <c r="E617248" i="1"/>
  <c r="E617247" i="1"/>
  <c r="E617246" i="1"/>
  <c r="E617245" i="1"/>
  <c r="E617244" i="1"/>
  <c r="E617243" i="1"/>
  <c r="E617242" i="1"/>
  <c r="E617241" i="1"/>
  <c r="E617240" i="1"/>
  <c r="E617239" i="1"/>
  <c r="E617238" i="1"/>
  <c r="E617237" i="1"/>
  <c r="E617236" i="1"/>
  <c r="E617235" i="1"/>
  <c r="E617234" i="1"/>
  <c r="E617233" i="1"/>
  <c r="E617232" i="1"/>
  <c r="E617231" i="1"/>
  <c r="E617230" i="1"/>
  <c r="E617229" i="1"/>
  <c r="E617228" i="1"/>
  <c r="E617227" i="1"/>
  <c r="E617226" i="1"/>
  <c r="E617225" i="1"/>
  <c r="E617224" i="1"/>
  <c r="E617223" i="1"/>
  <c r="E617222" i="1"/>
  <c r="E617221" i="1"/>
  <c r="E617220" i="1"/>
  <c r="E617219" i="1"/>
  <c r="E617218" i="1"/>
  <c r="E617217" i="1"/>
  <c r="E617216" i="1"/>
  <c r="E617215" i="1"/>
  <c r="E617214" i="1"/>
  <c r="E617213" i="1"/>
  <c r="E617212" i="1"/>
  <c r="E617211" i="1"/>
  <c r="E617210" i="1"/>
  <c r="E617209" i="1"/>
  <c r="E617208" i="1"/>
  <c r="E617207" i="1"/>
  <c r="E617206" i="1"/>
  <c r="E617205" i="1"/>
  <c r="E617204" i="1"/>
  <c r="E617203" i="1"/>
  <c r="E617202" i="1"/>
  <c r="E617201" i="1"/>
  <c r="E617200" i="1"/>
  <c r="E617199" i="1"/>
  <c r="E617198" i="1"/>
  <c r="E617197" i="1"/>
  <c r="E617196" i="1"/>
  <c r="E617195" i="1"/>
  <c r="E617194" i="1"/>
  <c r="E617193" i="1"/>
  <c r="E617192" i="1"/>
  <c r="E617191" i="1"/>
  <c r="E617190" i="1"/>
  <c r="E617189" i="1"/>
  <c r="E617188" i="1"/>
  <c r="E617187" i="1"/>
  <c r="E617186" i="1"/>
  <c r="E617185" i="1"/>
  <c r="E617184" i="1"/>
  <c r="E617183" i="1"/>
  <c r="E617182" i="1"/>
  <c r="E617181" i="1"/>
  <c r="E617180" i="1"/>
  <c r="E617179" i="1"/>
  <c r="E617178" i="1"/>
  <c r="E617177" i="1"/>
  <c r="E617176" i="1"/>
  <c r="E617175" i="1"/>
  <c r="E617174" i="1"/>
  <c r="E617173" i="1"/>
  <c r="E617172" i="1"/>
  <c r="E617171" i="1"/>
  <c r="E617170" i="1"/>
  <c r="E617169" i="1"/>
  <c r="E617168" i="1"/>
  <c r="E617167" i="1"/>
  <c r="E617166" i="1"/>
  <c r="E617165" i="1"/>
  <c r="E617164" i="1"/>
  <c r="E617163" i="1"/>
  <c r="E617162" i="1"/>
  <c r="E617161" i="1"/>
  <c r="E617160" i="1"/>
  <c r="E617159" i="1"/>
  <c r="E617158" i="1"/>
  <c r="E617157" i="1"/>
  <c r="E617156" i="1"/>
  <c r="E617155" i="1"/>
  <c r="E617154" i="1"/>
  <c r="E617153" i="1"/>
  <c r="E617152" i="1"/>
  <c r="E617151" i="1"/>
  <c r="E617150" i="1"/>
  <c r="E617149" i="1"/>
  <c r="E617148" i="1"/>
  <c r="E617147" i="1"/>
  <c r="E617146" i="1"/>
  <c r="E617145" i="1"/>
  <c r="E617144" i="1"/>
  <c r="E617143" i="1"/>
  <c r="E617142" i="1"/>
  <c r="E617141" i="1"/>
  <c r="E617140" i="1"/>
  <c r="E617139" i="1"/>
  <c r="E617138" i="1"/>
  <c r="E617137" i="1"/>
  <c r="E617136" i="1"/>
  <c r="E617135" i="1"/>
  <c r="E617134" i="1"/>
  <c r="E617133" i="1"/>
  <c r="E617132" i="1"/>
  <c r="E617131" i="1"/>
  <c r="E617130" i="1"/>
  <c r="E617129" i="1"/>
  <c r="E617128" i="1"/>
  <c r="E617127" i="1"/>
  <c r="E617126" i="1"/>
  <c r="E617125" i="1"/>
  <c r="E617124" i="1"/>
  <c r="E617123" i="1"/>
  <c r="E617122" i="1"/>
  <c r="E617121" i="1"/>
  <c r="E617120" i="1"/>
  <c r="E617119" i="1"/>
  <c r="E617118" i="1"/>
  <c r="E617117" i="1"/>
  <c r="E617116" i="1"/>
  <c r="E617115" i="1"/>
  <c r="E617114" i="1"/>
  <c r="E617113" i="1"/>
  <c r="E617112" i="1"/>
  <c r="E617111" i="1"/>
  <c r="E617110" i="1"/>
  <c r="E617109" i="1"/>
  <c r="E617108" i="1"/>
  <c r="E617107" i="1"/>
  <c r="E617106" i="1"/>
  <c r="E617105" i="1"/>
  <c r="E617104" i="1"/>
  <c r="E617103" i="1"/>
  <c r="E617102" i="1"/>
  <c r="E617101" i="1"/>
  <c r="E617100" i="1"/>
  <c r="E617099" i="1"/>
  <c r="E617098" i="1"/>
  <c r="E617097" i="1"/>
  <c r="E617096" i="1"/>
  <c r="E617095" i="1"/>
  <c r="E617094" i="1"/>
  <c r="E617093" i="1"/>
  <c r="E617092" i="1"/>
  <c r="E617091" i="1"/>
  <c r="E617090" i="1"/>
  <c r="E617089" i="1"/>
  <c r="E617088" i="1"/>
  <c r="E617087" i="1"/>
  <c r="E617086" i="1"/>
  <c r="E617085" i="1"/>
  <c r="E617084" i="1"/>
  <c r="E617083" i="1"/>
  <c r="E617082" i="1"/>
  <c r="E617081" i="1"/>
  <c r="E617080" i="1"/>
  <c r="E617079" i="1"/>
  <c r="E617078" i="1"/>
  <c r="E617077" i="1"/>
  <c r="E617076" i="1"/>
  <c r="E617075" i="1"/>
  <c r="E617074" i="1"/>
  <c r="E617073" i="1"/>
  <c r="E617072" i="1"/>
  <c r="E617071" i="1"/>
  <c r="E617070" i="1"/>
  <c r="E617069" i="1"/>
  <c r="E617068" i="1"/>
  <c r="E617067" i="1"/>
  <c r="E617066" i="1"/>
  <c r="E617065" i="1"/>
  <c r="E617064" i="1"/>
  <c r="E617063" i="1"/>
  <c r="E617062" i="1"/>
  <c r="E617061" i="1"/>
  <c r="E617060" i="1"/>
  <c r="E617059" i="1"/>
  <c r="E617058" i="1"/>
  <c r="E617057" i="1"/>
  <c r="E617056" i="1"/>
  <c r="E617055" i="1"/>
  <c r="E617054" i="1"/>
  <c r="E617053" i="1"/>
  <c r="E617052" i="1"/>
  <c r="E617051" i="1"/>
  <c r="E617050" i="1"/>
  <c r="E617049" i="1"/>
  <c r="E617048" i="1"/>
  <c r="E617047" i="1"/>
  <c r="E617046" i="1"/>
  <c r="E617045" i="1"/>
  <c r="E617044" i="1"/>
  <c r="E617043" i="1"/>
  <c r="E617042" i="1"/>
  <c r="E617041" i="1"/>
  <c r="E617040" i="1"/>
  <c r="E617039" i="1"/>
  <c r="E617038" i="1"/>
  <c r="E617037" i="1"/>
  <c r="E617036" i="1"/>
  <c r="E617035" i="1"/>
  <c r="E617034" i="1"/>
  <c r="E617033" i="1"/>
  <c r="E617032" i="1"/>
  <c r="E617031" i="1"/>
  <c r="E617030" i="1"/>
  <c r="E617029" i="1"/>
  <c r="E617028" i="1"/>
  <c r="E617027" i="1"/>
  <c r="E617026" i="1"/>
  <c r="E617025" i="1"/>
  <c r="E617024" i="1"/>
  <c r="E617023" i="1"/>
  <c r="E617022" i="1"/>
  <c r="E617021" i="1"/>
  <c r="E617020" i="1"/>
  <c r="E617019" i="1"/>
  <c r="E617018" i="1"/>
  <c r="E617017" i="1"/>
  <c r="E617016" i="1"/>
  <c r="E617015" i="1"/>
  <c r="E617014" i="1"/>
  <c r="E617013" i="1"/>
  <c r="E617012" i="1"/>
  <c r="E617011" i="1"/>
  <c r="E617010" i="1"/>
  <c r="E617009" i="1"/>
  <c r="E617008" i="1"/>
  <c r="E617007" i="1"/>
  <c r="E617006" i="1"/>
  <c r="E617005" i="1"/>
  <c r="E617004" i="1"/>
  <c r="E617003" i="1"/>
  <c r="E617002" i="1"/>
  <c r="E617001" i="1"/>
  <c r="E617000" i="1"/>
  <c r="E616999" i="1"/>
  <c r="E616998" i="1"/>
  <c r="E616997" i="1"/>
  <c r="E616996" i="1"/>
  <c r="E616995" i="1"/>
  <c r="E616994" i="1"/>
  <c r="E616993" i="1"/>
  <c r="E616992" i="1"/>
  <c r="E616991" i="1"/>
  <c r="E616990" i="1"/>
  <c r="E616989" i="1"/>
  <c r="E616988" i="1"/>
  <c r="E616987" i="1"/>
  <c r="E616986" i="1"/>
  <c r="E616985" i="1"/>
  <c r="E616984" i="1"/>
  <c r="E616983" i="1"/>
  <c r="E616982" i="1"/>
  <c r="E616981" i="1"/>
  <c r="E616980" i="1"/>
  <c r="E616979" i="1"/>
  <c r="E616978" i="1"/>
  <c r="E616977" i="1"/>
  <c r="E616976" i="1"/>
  <c r="E616975" i="1"/>
  <c r="E616974" i="1"/>
  <c r="E616973" i="1"/>
  <c r="E616972" i="1"/>
  <c r="E616971" i="1"/>
  <c r="E616970" i="1"/>
  <c r="E616969" i="1"/>
  <c r="E616968" i="1"/>
  <c r="E616967" i="1"/>
  <c r="E616966" i="1"/>
  <c r="E616965" i="1"/>
  <c r="E616964" i="1"/>
  <c r="E616963" i="1"/>
  <c r="E616962" i="1"/>
  <c r="E616961" i="1"/>
  <c r="E616960" i="1"/>
  <c r="E616959" i="1"/>
  <c r="E616958" i="1"/>
  <c r="E616957" i="1"/>
  <c r="E616956" i="1"/>
  <c r="E616955" i="1"/>
  <c r="E616954" i="1"/>
  <c r="E616953" i="1"/>
  <c r="E616952" i="1"/>
  <c r="E616951" i="1"/>
  <c r="E616950" i="1"/>
  <c r="E616949" i="1"/>
  <c r="E616948" i="1"/>
  <c r="E616947" i="1"/>
  <c r="E616946" i="1"/>
  <c r="E616945" i="1"/>
  <c r="E616944" i="1"/>
  <c r="E616943" i="1"/>
  <c r="E616942" i="1"/>
  <c r="E616941" i="1"/>
  <c r="E616940" i="1"/>
  <c r="E616939" i="1"/>
  <c r="E616938" i="1"/>
  <c r="E616937" i="1"/>
  <c r="E616936" i="1"/>
  <c r="E616935" i="1"/>
  <c r="E616934" i="1"/>
  <c r="E616933" i="1"/>
  <c r="E616932" i="1"/>
  <c r="E616931" i="1"/>
  <c r="E616930" i="1"/>
  <c r="E616929" i="1"/>
  <c r="E616928" i="1"/>
  <c r="E616927" i="1"/>
  <c r="E616926" i="1"/>
  <c r="E616925" i="1"/>
  <c r="E616924" i="1"/>
  <c r="E616923" i="1"/>
  <c r="E616922" i="1"/>
  <c r="E616921" i="1"/>
  <c r="E616920" i="1"/>
  <c r="E616919" i="1"/>
  <c r="E616918" i="1"/>
  <c r="E616917" i="1"/>
  <c r="E616916" i="1"/>
  <c r="E616915" i="1"/>
  <c r="E616914" i="1"/>
  <c r="E616913" i="1"/>
  <c r="E616912" i="1"/>
  <c r="E616911" i="1"/>
  <c r="E616910" i="1"/>
  <c r="E616909" i="1"/>
  <c r="E616908" i="1"/>
  <c r="E616907" i="1"/>
  <c r="E616906" i="1"/>
  <c r="E616905" i="1"/>
  <c r="E616904" i="1"/>
  <c r="E616903" i="1"/>
  <c r="E616902" i="1"/>
  <c r="E616901" i="1"/>
  <c r="E616900" i="1"/>
  <c r="E616899" i="1"/>
  <c r="E616898" i="1"/>
  <c r="E616897" i="1"/>
  <c r="E616896" i="1"/>
  <c r="E616895" i="1"/>
  <c r="E616894" i="1"/>
  <c r="E616893" i="1"/>
  <c r="E616892" i="1"/>
  <c r="E616891" i="1"/>
  <c r="E616890" i="1"/>
  <c r="E616889" i="1"/>
  <c r="E616888" i="1"/>
  <c r="E616887" i="1"/>
  <c r="E616886" i="1"/>
  <c r="E616885" i="1"/>
  <c r="E616884" i="1"/>
  <c r="E616883" i="1"/>
  <c r="E616882" i="1"/>
  <c r="E616881" i="1"/>
  <c r="E616880" i="1"/>
  <c r="E616879" i="1"/>
  <c r="E616878" i="1"/>
  <c r="E616877" i="1"/>
  <c r="E616876" i="1"/>
  <c r="E616875" i="1"/>
  <c r="E616874" i="1"/>
  <c r="E616873" i="1"/>
  <c r="E616872" i="1"/>
  <c r="E616871" i="1"/>
  <c r="E616870" i="1"/>
  <c r="E616869" i="1"/>
  <c r="E616868" i="1"/>
  <c r="E616867" i="1"/>
  <c r="E616866" i="1"/>
  <c r="E616865" i="1"/>
  <c r="E616864" i="1"/>
  <c r="E616863" i="1"/>
  <c r="E616862" i="1"/>
  <c r="E616861" i="1"/>
  <c r="E616860" i="1"/>
  <c r="E616859" i="1"/>
  <c r="E616858" i="1"/>
  <c r="E616857" i="1"/>
  <c r="E616856" i="1"/>
  <c r="E616855" i="1"/>
  <c r="E616854" i="1"/>
  <c r="E616853" i="1"/>
  <c r="E616852" i="1"/>
  <c r="E616851" i="1"/>
  <c r="E616850" i="1"/>
  <c r="E616849" i="1"/>
  <c r="E616848" i="1"/>
  <c r="E616847" i="1"/>
  <c r="E616846" i="1"/>
  <c r="E616845" i="1"/>
  <c r="E616844" i="1"/>
  <c r="E616843" i="1"/>
  <c r="E616842" i="1"/>
  <c r="E616841" i="1"/>
  <c r="E616840" i="1"/>
  <c r="E616839" i="1"/>
  <c r="E616838" i="1"/>
  <c r="E616837" i="1"/>
  <c r="E616836" i="1"/>
  <c r="E616835" i="1"/>
  <c r="E616834" i="1"/>
  <c r="E616833" i="1"/>
  <c r="E616832" i="1"/>
  <c r="E616831" i="1"/>
  <c r="E616830" i="1"/>
  <c r="E616829" i="1"/>
  <c r="E616828" i="1"/>
  <c r="E616827" i="1"/>
  <c r="E616826" i="1"/>
  <c r="E616825" i="1"/>
  <c r="E616824" i="1"/>
  <c r="E616823" i="1"/>
  <c r="E616822" i="1"/>
  <c r="E616821" i="1"/>
  <c r="E616820" i="1"/>
  <c r="E616819" i="1"/>
  <c r="E616818" i="1"/>
  <c r="E616817" i="1"/>
  <c r="E616816" i="1"/>
  <c r="E616815" i="1"/>
  <c r="E616814" i="1"/>
  <c r="E616813" i="1"/>
  <c r="E616812" i="1"/>
  <c r="E616811" i="1"/>
  <c r="E616810" i="1"/>
  <c r="E616809" i="1"/>
  <c r="E616808" i="1"/>
  <c r="E616807" i="1"/>
  <c r="E616806" i="1"/>
  <c r="E616805" i="1"/>
  <c r="E616804" i="1"/>
  <c r="E616803" i="1"/>
  <c r="E616802" i="1"/>
  <c r="E616801" i="1"/>
  <c r="E616800" i="1"/>
  <c r="E616799" i="1"/>
  <c r="E616798" i="1"/>
  <c r="E616797" i="1"/>
  <c r="E616796" i="1"/>
  <c r="E616795" i="1"/>
  <c r="E616794" i="1"/>
  <c r="E616793" i="1"/>
  <c r="E616792" i="1"/>
  <c r="E616791" i="1"/>
  <c r="E616790" i="1"/>
  <c r="E616789" i="1"/>
  <c r="E616788" i="1"/>
  <c r="E616787" i="1"/>
  <c r="E616786" i="1"/>
  <c r="E616785" i="1"/>
  <c r="E616784" i="1"/>
  <c r="E616783" i="1"/>
  <c r="E616782" i="1"/>
  <c r="E616781" i="1"/>
  <c r="E616780" i="1"/>
  <c r="E616779" i="1"/>
  <c r="E616778" i="1"/>
  <c r="E616777" i="1"/>
  <c r="E616776" i="1"/>
  <c r="E616775" i="1"/>
  <c r="E616774" i="1"/>
  <c r="E616773" i="1"/>
  <c r="E616772" i="1"/>
  <c r="E616771" i="1"/>
  <c r="E616770" i="1"/>
  <c r="E616769" i="1"/>
  <c r="E616768" i="1"/>
  <c r="E616767" i="1"/>
  <c r="E616766" i="1"/>
  <c r="E616765" i="1"/>
  <c r="E616764" i="1"/>
  <c r="E616763" i="1"/>
  <c r="E616762" i="1"/>
  <c r="E616761" i="1"/>
  <c r="E616760" i="1"/>
  <c r="E616759" i="1"/>
  <c r="E616758" i="1"/>
  <c r="E616757" i="1"/>
  <c r="E616756" i="1"/>
  <c r="E616755" i="1"/>
  <c r="E616754" i="1"/>
  <c r="E616753" i="1"/>
  <c r="E616752" i="1"/>
  <c r="E616751" i="1"/>
  <c r="E616750" i="1"/>
  <c r="E616749" i="1"/>
  <c r="E616748" i="1"/>
  <c r="E616747" i="1"/>
  <c r="E616746" i="1"/>
  <c r="E616745" i="1"/>
  <c r="E616744" i="1"/>
  <c r="E616743" i="1"/>
  <c r="E616742" i="1"/>
  <c r="E616741" i="1"/>
  <c r="E616740" i="1"/>
  <c r="E616739" i="1"/>
  <c r="E616738" i="1"/>
  <c r="E616737" i="1"/>
  <c r="E616736" i="1"/>
  <c r="E616735" i="1"/>
  <c r="E616734" i="1"/>
  <c r="E616733" i="1"/>
  <c r="E616732" i="1"/>
  <c r="E616731" i="1"/>
  <c r="E616730" i="1"/>
  <c r="E616729" i="1"/>
  <c r="E616728" i="1"/>
  <c r="E616727" i="1"/>
  <c r="E616726" i="1"/>
  <c r="E616725" i="1"/>
  <c r="E616724" i="1"/>
  <c r="E616723" i="1"/>
  <c r="E616722" i="1"/>
  <c r="E616721" i="1"/>
  <c r="E616720" i="1"/>
  <c r="E616719" i="1"/>
  <c r="E616718" i="1"/>
  <c r="E616717" i="1"/>
  <c r="E616716" i="1"/>
  <c r="E616715" i="1"/>
  <c r="E616714" i="1"/>
  <c r="E616713" i="1"/>
  <c r="E616712" i="1"/>
  <c r="E616711" i="1"/>
  <c r="E616710" i="1"/>
  <c r="E616709" i="1"/>
  <c r="E616708" i="1"/>
  <c r="E616707" i="1"/>
  <c r="E616706" i="1"/>
  <c r="E616705" i="1"/>
  <c r="E616704" i="1"/>
  <c r="E616703" i="1"/>
  <c r="E616702" i="1"/>
  <c r="E616701" i="1"/>
  <c r="E616700" i="1"/>
  <c r="E616699" i="1"/>
  <c r="E616698" i="1"/>
  <c r="E616697" i="1"/>
  <c r="E616696" i="1"/>
  <c r="E616695" i="1"/>
  <c r="E616694" i="1"/>
  <c r="E616693" i="1"/>
  <c r="E616692" i="1"/>
  <c r="E616691" i="1"/>
  <c r="E616690" i="1"/>
  <c r="E616689" i="1"/>
  <c r="E616688" i="1"/>
  <c r="E616687" i="1"/>
  <c r="E616686" i="1"/>
  <c r="E616685" i="1"/>
  <c r="E616684" i="1"/>
  <c r="E616683" i="1"/>
  <c r="E616682" i="1"/>
  <c r="E616681" i="1"/>
  <c r="E616680" i="1"/>
  <c r="E616679" i="1"/>
  <c r="E616678" i="1"/>
  <c r="E616677" i="1"/>
  <c r="E616676" i="1"/>
  <c r="E616675" i="1"/>
  <c r="E616674" i="1"/>
  <c r="E616673" i="1"/>
  <c r="E616672" i="1"/>
  <c r="E616671" i="1"/>
  <c r="E616670" i="1"/>
  <c r="E616669" i="1"/>
  <c r="E616668" i="1"/>
  <c r="E616667" i="1"/>
  <c r="E616666" i="1"/>
  <c r="E616665" i="1"/>
  <c r="E616664" i="1"/>
  <c r="E616663" i="1"/>
  <c r="E616662" i="1"/>
  <c r="E616661" i="1"/>
  <c r="E616660" i="1"/>
  <c r="E616659" i="1"/>
  <c r="E616658" i="1"/>
  <c r="E616657" i="1"/>
  <c r="E616656" i="1"/>
  <c r="E616655" i="1"/>
  <c r="E616654" i="1"/>
  <c r="E616653" i="1"/>
  <c r="E616652" i="1"/>
  <c r="E616651" i="1"/>
  <c r="E616650" i="1"/>
  <c r="E616649" i="1"/>
  <c r="E616648" i="1"/>
  <c r="E616647" i="1"/>
  <c r="E616646" i="1"/>
  <c r="E616645" i="1"/>
  <c r="E616644" i="1"/>
  <c r="E616643" i="1"/>
  <c r="E616642" i="1"/>
  <c r="E616641" i="1"/>
  <c r="E616640" i="1"/>
  <c r="E616639" i="1"/>
  <c r="E616638" i="1"/>
  <c r="E616637" i="1"/>
  <c r="E616636" i="1"/>
  <c r="E616635" i="1"/>
  <c r="E616634" i="1"/>
  <c r="E616633" i="1"/>
  <c r="E616632" i="1"/>
  <c r="E616631" i="1"/>
  <c r="E616630" i="1"/>
  <c r="E616629" i="1"/>
  <c r="E616628" i="1"/>
  <c r="E616627" i="1"/>
  <c r="E616626" i="1"/>
  <c r="E616625" i="1"/>
  <c r="E616624" i="1"/>
  <c r="E616623" i="1"/>
  <c r="E616622" i="1"/>
  <c r="E616621" i="1"/>
  <c r="E616620" i="1"/>
  <c r="E616619" i="1"/>
  <c r="E616618" i="1"/>
  <c r="E616617" i="1"/>
  <c r="E616616" i="1"/>
  <c r="E616615" i="1"/>
  <c r="E616614" i="1"/>
  <c r="E616613" i="1"/>
  <c r="E616612" i="1"/>
  <c r="E616611" i="1"/>
  <c r="E616610" i="1"/>
  <c r="E616609" i="1"/>
  <c r="E616608" i="1"/>
  <c r="E616607" i="1"/>
  <c r="E616606" i="1"/>
  <c r="E616605" i="1"/>
  <c r="E616604" i="1"/>
  <c r="E616603" i="1"/>
  <c r="E616602" i="1"/>
  <c r="E616601" i="1"/>
  <c r="E616600" i="1"/>
  <c r="E616599" i="1"/>
  <c r="E616598" i="1"/>
  <c r="E616597" i="1"/>
  <c r="E616596" i="1"/>
  <c r="E616595" i="1"/>
  <c r="E616594" i="1"/>
  <c r="E616593" i="1"/>
  <c r="E616592" i="1"/>
  <c r="E616591" i="1"/>
  <c r="E616590" i="1"/>
  <c r="E616589" i="1"/>
  <c r="E616588" i="1"/>
  <c r="E616587" i="1"/>
  <c r="E616586" i="1"/>
  <c r="E616585" i="1"/>
  <c r="E616584" i="1"/>
  <c r="E616583" i="1"/>
  <c r="E616582" i="1"/>
  <c r="E616581" i="1"/>
  <c r="E616580" i="1"/>
  <c r="E616579" i="1"/>
  <c r="E616578" i="1"/>
  <c r="E616577" i="1"/>
  <c r="E616576" i="1"/>
  <c r="E616575" i="1"/>
  <c r="E616574" i="1"/>
  <c r="E616573" i="1"/>
  <c r="E616572" i="1"/>
  <c r="E616571" i="1"/>
  <c r="E616570" i="1"/>
  <c r="E616569" i="1"/>
  <c r="E616568" i="1"/>
  <c r="E616567" i="1"/>
  <c r="E616566" i="1"/>
  <c r="E616565" i="1"/>
  <c r="E616564" i="1"/>
  <c r="E616563" i="1"/>
  <c r="E616562" i="1"/>
  <c r="E616561" i="1"/>
  <c r="E616560" i="1"/>
  <c r="E616559" i="1"/>
  <c r="E616558" i="1"/>
  <c r="E616557" i="1"/>
  <c r="E616556" i="1"/>
  <c r="E616555" i="1"/>
  <c r="E616554" i="1"/>
  <c r="E616553" i="1"/>
  <c r="E616552" i="1"/>
  <c r="E616551" i="1"/>
  <c r="E616550" i="1"/>
  <c r="E616549" i="1"/>
  <c r="E616548" i="1"/>
  <c r="E616547" i="1"/>
  <c r="E616546" i="1"/>
  <c r="E616545" i="1"/>
  <c r="E616544" i="1"/>
  <c r="E616543" i="1"/>
  <c r="E616542" i="1"/>
  <c r="E616541" i="1"/>
  <c r="E616540" i="1"/>
  <c r="E616539" i="1"/>
  <c r="E616538" i="1"/>
  <c r="E616537" i="1"/>
  <c r="E616536" i="1"/>
  <c r="E616535" i="1"/>
  <c r="E616534" i="1"/>
  <c r="E616533" i="1"/>
  <c r="E616532" i="1"/>
  <c r="E616531" i="1"/>
  <c r="E616530" i="1"/>
  <c r="E616529" i="1"/>
  <c r="E616528" i="1"/>
  <c r="E616527" i="1"/>
  <c r="E616526" i="1"/>
  <c r="E616525" i="1"/>
  <c r="E616524" i="1"/>
  <c r="E616523" i="1"/>
  <c r="E616522" i="1"/>
  <c r="E616521" i="1"/>
  <c r="E616520" i="1"/>
  <c r="E616519" i="1"/>
  <c r="E616518" i="1"/>
  <c r="E616517" i="1"/>
  <c r="E616516" i="1"/>
  <c r="E616515" i="1"/>
  <c r="E616514" i="1"/>
  <c r="E616513" i="1"/>
  <c r="E616512" i="1"/>
  <c r="E616511" i="1"/>
  <c r="E616510" i="1"/>
  <c r="E616509" i="1"/>
  <c r="E616508" i="1"/>
  <c r="E616507" i="1"/>
  <c r="E616506" i="1"/>
  <c r="E616505" i="1"/>
  <c r="E616504" i="1"/>
  <c r="E616503" i="1"/>
  <c r="E616502" i="1"/>
  <c r="E616501" i="1"/>
  <c r="E616500" i="1"/>
  <c r="E616499" i="1"/>
  <c r="E616498" i="1"/>
  <c r="E616497" i="1"/>
  <c r="E616496" i="1"/>
  <c r="E616495" i="1"/>
  <c r="E616494" i="1"/>
  <c r="E616493" i="1"/>
  <c r="E616492" i="1"/>
  <c r="E616491" i="1"/>
  <c r="E616490" i="1"/>
  <c r="E616489" i="1"/>
  <c r="E616488" i="1"/>
  <c r="E616487" i="1"/>
  <c r="E616486" i="1"/>
  <c r="E616485" i="1"/>
  <c r="E616484" i="1"/>
  <c r="E616483" i="1"/>
  <c r="E616482" i="1"/>
  <c r="E616481" i="1"/>
  <c r="E616480" i="1"/>
  <c r="E616479" i="1"/>
  <c r="E616478" i="1"/>
  <c r="E616477" i="1"/>
  <c r="E616476" i="1"/>
  <c r="E616475" i="1"/>
  <c r="E616474" i="1"/>
  <c r="E616473" i="1"/>
  <c r="E616472" i="1"/>
  <c r="E616471" i="1"/>
  <c r="E616470" i="1"/>
  <c r="E616469" i="1"/>
  <c r="E616468" i="1"/>
  <c r="E616467" i="1"/>
  <c r="E616466" i="1"/>
  <c r="E616465" i="1"/>
  <c r="E616464" i="1"/>
  <c r="E616463" i="1"/>
  <c r="E616462" i="1"/>
  <c r="E616461" i="1"/>
  <c r="E616460" i="1"/>
  <c r="E616459" i="1"/>
  <c r="E616458" i="1"/>
  <c r="E616457" i="1"/>
  <c r="E616456" i="1"/>
  <c r="E616455" i="1"/>
  <c r="E616454" i="1"/>
  <c r="E616453" i="1"/>
  <c r="E616452" i="1"/>
  <c r="E616451" i="1"/>
  <c r="E616450" i="1"/>
  <c r="E616449" i="1"/>
  <c r="E616448" i="1"/>
  <c r="E616447" i="1"/>
  <c r="E616446" i="1"/>
  <c r="E616445" i="1"/>
  <c r="E616444" i="1"/>
  <c r="E616443" i="1"/>
  <c r="E616442" i="1"/>
  <c r="E616441" i="1"/>
  <c r="E616440" i="1"/>
  <c r="E616439" i="1"/>
  <c r="E616438" i="1"/>
  <c r="E616437" i="1"/>
  <c r="E616436" i="1"/>
  <c r="E616435" i="1"/>
  <c r="E616434" i="1"/>
  <c r="E616433" i="1"/>
  <c r="E616432" i="1"/>
  <c r="E616431" i="1"/>
  <c r="E616430" i="1"/>
  <c r="E616429" i="1"/>
  <c r="E616428" i="1"/>
  <c r="E616427" i="1"/>
  <c r="E616426" i="1"/>
  <c r="E616425" i="1"/>
  <c r="E616424" i="1"/>
  <c r="E616423" i="1"/>
  <c r="E616422" i="1"/>
  <c r="E616421" i="1"/>
  <c r="E616420" i="1"/>
  <c r="E616419" i="1"/>
  <c r="E616418" i="1"/>
  <c r="E616417" i="1"/>
  <c r="E616416" i="1"/>
  <c r="E616415" i="1"/>
  <c r="E616414" i="1"/>
  <c r="E616413" i="1"/>
  <c r="E616412" i="1"/>
  <c r="E616411" i="1"/>
  <c r="E616410" i="1"/>
  <c r="E616409" i="1"/>
  <c r="E616408" i="1"/>
  <c r="E616407" i="1"/>
  <c r="E616406" i="1"/>
  <c r="E616405" i="1"/>
  <c r="E616404" i="1"/>
  <c r="E616403" i="1"/>
  <c r="E616402" i="1"/>
  <c r="E616401" i="1"/>
  <c r="E616400" i="1"/>
  <c r="E616399" i="1"/>
  <c r="E616398" i="1"/>
  <c r="E616397" i="1"/>
  <c r="E616396" i="1"/>
  <c r="E616395" i="1"/>
  <c r="E616394" i="1"/>
  <c r="E616393" i="1"/>
  <c r="E616392" i="1"/>
  <c r="E616391" i="1"/>
  <c r="E616390" i="1"/>
  <c r="E616389" i="1"/>
  <c r="E616388" i="1"/>
  <c r="E616387" i="1"/>
  <c r="E616386" i="1"/>
  <c r="E616385" i="1"/>
  <c r="E616384" i="1"/>
  <c r="E616383" i="1"/>
  <c r="E616382" i="1"/>
  <c r="E616381" i="1"/>
  <c r="E616380" i="1"/>
  <c r="E616379" i="1"/>
  <c r="E616378" i="1"/>
  <c r="E616377" i="1"/>
  <c r="E616376" i="1"/>
  <c r="E616375" i="1"/>
  <c r="E616374" i="1"/>
  <c r="E616373" i="1"/>
  <c r="E616372" i="1"/>
  <c r="E616371" i="1"/>
  <c r="E616370" i="1"/>
  <c r="E616369" i="1"/>
  <c r="E616368" i="1"/>
  <c r="E616367" i="1"/>
  <c r="E616366" i="1"/>
  <c r="E616365" i="1"/>
  <c r="E616364" i="1"/>
  <c r="E616363" i="1"/>
  <c r="E616362" i="1"/>
  <c r="E616361" i="1"/>
  <c r="E616360" i="1"/>
  <c r="E616359" i="1"/>
  <c r="E616358" i="1"/>
  <c r="E616357" i="1"/>
  <c r="E616356" i="1"/>
  <c r="E616355" i="1"/>
  <c r="E616354" i="1"/>
  <c r="E616353" i="1"/>
  <c r="E616352" i="1"/>
  <c r="E616351" i="1"/>
  <c r="E616350" i="1"/>
  <c r="E616349" i="1"/>
  <c r="E616348" i="1"/>
  <c r="E616347" i="1"/>
  <c r="E616346" i="1"/>
  <c r="E616345" i="1"/>
  <c r="E616344" i="1"/>
  <c r="E616343" i="1"/>
  <c r="E616342" i="1"/>
  <c r="E616341" i="1"/>
  <c r="E616340" i="1"/>
  <c r="E616339" i="1"/>
  <c r="E616338" i="1"/>
  <c r="E616337" i="1"/>
  <c r="E616336" i="1"/>
  <c r="E616335" i="1"/>
  <c r="E616334" i="1"/>
  <c r="E616333" i="1"/>
  <c r="E616332" i="1"/>
  <c r="E616331" i="1"/>
  <c r="E616330" i="1"/>
  <c r="E616329" i="1"/>
  <c r="E616328" i="1"/>
  <c r="E616327" i="1"/>
  <c r="E616326" i="1"/>
  <c r="E616325" i="1"/>
  <c r="E616324" i="1"/>
  <c r="E616323" i="1"/>
  <c r="E616322" i="1"/>
  <c r="E616321" i="1"/>
  <c r="E616320" i="1"/>
  <c r="E616319" i="1"/>
  <c r="E616318" i="1"/>
  <c r="E616317" i="1"/>
  <c r="E616316" i="1"/>
  <c r="E616315" i="1"/>
  <c r="E616314" i="1"/>
  <c r="E616313" i="1"/>
  <c r="E616312" i="1"/>
  <c r="E616311" i="1"/>
  <c r="E616310" i="1"/>
  <c r="E616309" i="1"/>
  <c r="E616308" i="1"/>
  <c r="E616307" i="1"/>
  <c r="E616306" i="1"/>
  <c r="E616305" i="1"/>
  <c r="E616304" i="1"/>
  <c r="E616303" i="1"/>
  <c r="E616302" i="1"/>
  <c r="E616301" i="1"/>
  <c r="E616300" i="1"/>
  <c r="E616299" i="1"/>
  <c r="E616298" i="1"/>
  <c r="E616297" i="1"/>
  <c r="E616296" i="1"/>
  <c r="E616295" i="1"/>
  <c r="E616294" i="1"/>
  <c r="E616293" i="1"/>
  <c r="E616292" i="1"/>
  <c r="E616291" i="1"/>
  <c r="E616290" i="1"/>
  <c r="E616289" i="1"/>
  <c r="E616288" i="1"/>
  <c r="E616287" i="1"/>
  <c r="E616286" i="1"/>
  <c r="E616285" i="1"/>
  <c r="E616284" i="1"/>
  <c r="E616283" i="1"/>
  <c r="E616282" i="1"/>
  <c r="E616281" i="1"/>
  <c r="E616280" i="1"/>
  <c r="E616279" i="1"/>
  <c r="E616278" i="1"/>
  <c r="E616277" i="1"/>
  <c r="E616276" i="1"/>
  <c r="E616275" i="1"/>
  <c r="E616274" i="1"/>
  <c r="E616273" i="1"/>
  <c r="E616272" i="1"/>
  <c r="E616271" i="1"/>
  <c r="E616270" i="1"/>
  <c r="E616269" i="1"/>
  <c r="E616268" i="1"/>
  <c r="E616267" i="1"/>
  <c r="E616266" i="1"/>
  <c r="E616265" i="1"/>
  <c r="E616264" i="1"/>
  <c r="E616263" i="1"/>
  <c r="E616262" i="1"/>
  <c r="E616261" i="1"/>
  <c r="E616260" i="1"/>
  <c r="E616259" i="1"/>
  <c r="E616258" i="1"/>
  <c r="E616257" i="1"/>
  <c r="E616256" i="1"/>
  <c r="E616255" i="1"/>
  <c r="E616254" i="1"/>
  <c r="E616253" i="1"/>
  <c r="E616252" i="1"/>
  <c r="E616251" i="1"/>
  <c r="E616250" i="1"/>
  <c r="E616249" i="1"/>
  <c r="E616248" i="1"/>
  <c r="E616247" i="1"/>
  <c r="E616246" i="1"/>
  <c r="E616245" i="1"/>
  <c r="E616244" i="1"/>
  <c r="E616243" i="1"/>
  <c r="E616242" i="1"/>
  <c r="E616241" i="1"/>
  <c r="E616240" i="1"/>
  <c r="E616239" i="1"/>
  <c r="E616238" i="1"/>
  <c r="E616237" i="1"/>
  <c r="E616236" i="1"/>
  <c r="E616235" i="1"/>
  <c r="E616234" i="1"/>
  <c r="E616233" i="1"/>
  <c r="E616232" i="1"/>
  <c r="E616231" i="1"/>
  <c r="E616230" i="1"/>
  <c r="E616229" i="1"/>
  <c r="E616228" i="1"/>
  <c r="E616227" i="1"/>
  <c r="E616226" i="1"/>
  <c r="E616225" i="1"/>
  <c r="E616224" i="1"/>
  <c r="E616223" i="1"/>
  <c r="E616222" i="1"/>
  <c r="E616221" i="1"/>
  <c r="E616220" i="1"/>
  <c r="E616219" i="1"/>
  <c r="E616218" i="1"/>
  <c r="E616217" i="1"/>
  <c r="E616216" i="1"/>
  <c r="E616215" i="1"/>
  <c r="E616214" i="1"/>
  <c r="E616213" i="1"/>
  <c r="E616212" i="1"/>
  <c r="E616211" i="1"/>
  <c r="E616210" i="1"/>
  <c r="E616209" i="1"/>
  <c r="E616208" i="1"/>
  <c r="E616207" i="1"/>
  <c r="E616206" i="1"/>
  <c r="E616205" i="1"/>
  <c r="E616204" i="1"/>
  <c r="E616203" i="1"/>
  <c r="E616202" i="1"/>
  <c r="E616201" i="1"/>
  <c r="E616200" i="1"/>
  <c r="E616199" i="1"/>
  <c r="E616198" i="1"/>
  <c r="E616197" i="1"/>
  <c r="E616196" i="1"/>
  <c r="E616195" i="1"/>
  <c r="E616194" i="1"/>
  <c r="E616193" i="1"/>
  <c r="E616192" i="1"/>
  <c r="E616191" i="1"/>
  <c r="E616190" i="1"/>
  <c r="E616189" i="1"/>
  <c r="E616188" i="1"/>
  <c r="E616187" i="1"/>
  <c r="E616186" i="1"/>
  <c r="E616185" i="1"/>
  <c r="E616184" i="1"/>
  <c r="E616183" i="1"/>
  <c r="E616182" i="1"/>
  <c r="E616181" i="1"/>
  <c r="E616180" i="1"/>
  <c r="E616179" i="1"/>
  <c r="E616178" i="1"/>
  <c r="E616177" i="1"/>
  <c r="E616176" i="1"/>
  <c r="E616175" i="1"/>
  <c r="E616174" i="1"/>
  <c r="E616173" i="1"/>
  <c r="E616172" i="1"/>
  <c r="E616171" i="1"/>
  <c r="E616170" i="1"/>
  <c r="E616169" i="1"/>
  <c r="E616168" i="1"/>
  <c r="E616167" i="1"/>
  <c r="E616166" i="1"/>
  <c r="E616165" i="1"/>
  <c r="E616164" i="1"/>
  <c r="E616163" i="1"/>
  <c r="E616162" i="1"/>
  <c r="E616161" i="1"/>
  <c r="E616160" i="1"/>
  <c r="E616159" i="1"/>
  <c r="E616158" i="1"/>
  <c r="E616157" i="1"/>
  <c r="E616156" i="1"/>
  <c r="E616155" i="1"/>
  <c r="E616154" i="1"/>
  <c r="E616153" i="1"/>
  <c r="E616152" i="1"/>
  <c r="E616151" i="1"/>
  <c r="E616150" i="1"/>
  <c r="E616149" i="1"/>
  <c r="E616148" i="1"/>
  <c r="E616147" i="1"/>
  <c r="E616146" i="1"/>
  <c r="E616145" i="1"/>
  <c r="E616144" i="1"/>
  <c r="E616143" i="1"/>
  <c r="E616142" i="1"/>
  <c r="E616141" i="1"/>
  <c r="E616140" i="1"/>
  <c r="E616139" i="1"/>
  <c r="E616138" i="1"/>
  <c r="E616137" i="1"/>
  <c r="E616136" i="1"/>
  <c r="E616135" i="1"/>
  <c r="E616134" i="1"/>
  <c r="E616133" i="1"/>
  <c r="E616132" i="1"/>
  <c r="E616131" i="1"/>
  <c r="E616130" i="1"/>
  <c r="E616129" i="1"/>
  <c r="E616128" i="1"/>
  <c r="E616127" i="1"/>
  <c r="E616126" i="1"/>
  <c r="E616125" i="1"/>
  <c r="E616124" i="1"/>
  <c r="E616123" i="1"/>
  <c r="E616122" i="1"/>
  <c r="E616121" i="1"/>
  <c r="E616120" i="1"/>
  <c r="E616119" i="1"/>
  <c r="E616118" i="1"/>
  <c r="E616117" i="1"/>
  <c r="E616116" i="1"/>
  <c r="E616115" i="1"/>
  <c r="E616114" i="1"/>
  <c r="E616113" i="1"/>
  <c r="E616112" i="1"/>
  <c r="E616111" i="1"/>
  <c r="E616110" i="1"/>
  <c r="E616109" i="1"/>
  <c r="E616108" i="1"/>
  <c r="E616107" i="1"/>
  <c r="E616106" i="1"/>
  <c r="E616105" i="1"/>
  <c r="E616104" i="1"/>
  <c r="E616103" i="1"/>
  <c r="E616102" i="1"/>
  <c r="E616101" i="1"/>
  <c r="E616100" i="1"/>
  <c r="E616099" i="1"/>
  <c r="E616098" i="1"/>
  <c r="E616097" i="1"/>
  <c r="E616096" i="1"/>
  <c r="E616095" i="1"/>
  <c r="E616094" i="1"/>
  <c r="E616093" i="1"/>
  <c r="E616092" i="1"/>
  <c r="E616091" i="1"/>
  <c r="E616090" i="1"/>
  <c r="E616089" i="1"/>
  <c r="E616088" i="1"/>
  <c r="E616087" i="1"/>
  <c r="E616086" i="1"/>
  <c r="E616085" i="1"/>
  <c r="E616084" i="1"/>
  <c r="E616083" i="1"/>
  <c r="E616082" i="1"/>
  <c r="E616081" i="1"/>
  <c r="E616080" i="1"/>
  <c r="E616079" i="1"/>
  <c r="E616078" i="1"/>
  <c r="E616077" i="1"/>
  <c r="E616076" i="1"/>
  <c r="E616075" i="1"/>
  <c r="E616074" i="1"/>
  <c r="E616073" i="1"/>
  <c r="E616072" i="1"/>
  <c r="E616071" i="1"/>
  <c r="E616070" i="1"/>
  <c r="E616069" i="1"/>
  <c r="E616068" i="1"/>
  <c r="E616067" i="1"/>
  <c r="E616066" i="1"/>
  <c r="E616065" i="1"/>
  <c r="E616064" i="1"/>
  <c r="E616063" i="1"/>
  <c r="E616062" i="1"/>
  <c r="E616061" i="1"/>
  <c r="E616060" i="1"/>
  <c r="E616059" i="1"/>
  <c r="E616058" i="1"/>
  <c r="E616057" i="1"/>
  <c r="E616056" i="1"/>
  <c r="E616055" i="1"/>
  <c r="E616054" i="1"/>
  <c r="E616053" i="1"/>
  <c r="E616052" i="1"/>
  <c r="E616051" i="1"/>
  <c r="E616050" i="1"/>
  <c r="E616049" i="1"/>
  <c r="E616048" i="1"/>
  <c r="E616047" i="1"/>
  <c r="E616046" i="1"/>
  <c r="E616045" i="1"/>
  <c r="E616044" i="1"/>
  <c r="E616043" i="1"/>
  <c r="E616042" i="1"/>
  <c r="E616041" i="1"/>
  <c r="E616040" i="1"/>
  <c r="E616039" i="1"/>
  <c r="E616038" i="1"/>
  <c r="E616037" i="1"/>
  <c r="E616036" i="1"/>
  <c r="E616035" i="1"/>
  <c r="E616034" i="1"/>
  <c r="E616033" i="1"/>
  <c r="E616032" i="1"/>
  <c r="E616031" i="1"/>
  <c r="E616030" i="1"/>
  <c r="E616029" i="1"/>
  <c r="E616028" i="1"/>
  <c r="E616027" i="1"/>
  <c r="E616026" i="1"/>
  <c r="E616025" i="1"/>
  <c r="E616024" i="1"/>
  <c r="E616023" i="1"/>
  <c r="E616022" i="1"/>
  <c r="E616021" i="1"/>
  <c r="E616020" i="1"/>
  <c r="E616019" i="1"/>
  <c r="E616018" i="1"/>
  <c r="E616017" i="1"/>
  <c r="E616016" i="1"/>
  <c r="E616015" i="1"/>
  <c r="E616014" i="1"/>
  <c r="E616013" i="1"/>
  <c r="E616012" i="1"/>
  <c r="E616011" i="1"/>
  <c r="E616010" i="1"/>
  <c r="E616009" i="1"/>
  <c r="E616008" i="1"/>
  <c r="E616007" i="1"/>
  <c r="E616006" i="1"/>
  <c r="E616005" i="1"/>
  <c r="E616004" i="1"/>
  <c r="E616003" i="1"/>
  <c r="E616002" i="1"/>
  <c r="E616001" i="1"/>
  <c r="E616000" i="1"/>
  <c r="E615999" i="1"/>
  <c r="E615998" i="1"/>
  <c r="E615997" i="1"/>
  <c r="E615996" i="1"/>
  <c r="E615995" i="1"/>
  <c r="E615994" i="1"/>
  <c r="E615993" i="1"/>
  <c r="E615992" i="1"/>
  <c r="E615991" i="1"/>
  <c r="E615990" i="1"/>
  <c r="E615989" i="1"/>
  <c r="E615988" i="1"/>
  <c r="E615987" i="1"/>
  <c r="E615986" i="1"/>
  <c r="E615985" i="1"/>
  <c r="E615984" i="1"/>
  <c r="E615983" i="1"/>
  <c r="E615982" i="1"/>
  <c r="E615981" i="1"/>
  <c r="E615980" i="1"/>
  <c r="E615979" i="1"/>
  <c r="E615978" i="1"/>
  <c r="E615977" i="1"/>
  <c r="E615976" i="1"/>
  <c r="E615975" i="1"/>
  <c r="E615974" i="1"/>
  <c r="E615973" i="1"/>
  <c r="E615972" i="1"/>
  <c r="E615971" i="1"/>
  <c r="E615970" i="1"/>
  <c r="E615969" i="1"/>
  <c r="E615968" i="1"/>
  <c r="E615967" i="1"/>
  <c r="E615966" i="1"/>
  <c r="E615965" i="1"/>
  <c r="E615964" i="1"/>
  <c r="E615963" i="1"/>
  <c r="E615962" i="1"/>
  <c r="E615961" i="1"/>
  <c r="E615960" i="1"/>
  <c r="E615959" i="1"/>
  <c r="E615958" i="1"/>
  <c r="E615957" i="1"/>
  <c r="E615956" i="1"/>
  <c r="E615955" i="1"/>
  <c r="E615954" i="1"/>
  <c r="E615953" i="1"/>
  <c r="E615952" i="1"/>
  <c r="E615951" i="1"/>
  <c r="E615950" i="1"/>
  <c r="E615949" i="1"/>
  <c r="E615948" i="1"/>
  <c r="E615947" i="1"/>
  <c r="E615946" i="1"/>
  <c r="E615945" i="1"/>
  <c r="E615944" i="1"/>
  <c r="E615943" i="1"/>
  <c r="E615942" i="1"/>
  <c r="E615941" i="1"/>
  <c r="E615940" i="1"/>
  <c r="E615939" i="1"/>
  <c r="E615938" i="1"/>
  <c r="E615937" i="1"/>
  <c r="E615936" i="1"/>
  <c r="E615935" i="1"/>
  <c r="E615934" i="1"/>
  <c r="E615933" i="1"/>
  <c r="E615932" i="1"/>
  <c r="E615931" i="1"/>
  <c r="E615930" i="1"/>
  <c r="E615929" i="1"/>
  <c r="E615928" i="1"/>
  <c r="E615927" i="1"/>
  <c r="E615926" i="1"/>
  <c r="E615925" i="1"/>
  <c r="E615924" i="1"/>
  <c r="E615923" i="1"/>
  <c r="E615922" i="1"/>
  <c r="E615921" i="1"/>
  <c r="E615920" i="1"/>
  <c r="E615919" i="1"/>
  <c r="E615918" i="1"/>
  <c r="E615917" i="1"/>
  <c r="E615916" i="1"/>
  <c r="E615915" i="1"/>
  <c r="E615914" i="1"/>
  <c r="E615913" i="1"/>
  <c r="E615912" i="1"/>
  <c r="E615911" i="1"/>
  <c r="E615910" i="1"/>
  <c r="E615909" i="1"/>
  <c r="E615908" i="1"/>
  <c r="E615907" i="1"/>
  <c r="E615906" i="1"/>
  <c r="E615905" i="1"/>
  <c r="E615904" i="1"/>
  <c r="E615903" i="1"/>
  <c r="E615902" i="1"/>
  <c r="E615901" i="1"/>
  <c r="E615900" i="1"/>
  <c r="E615899" i="1"/>
  <c r="E615898" i="1"/>
  <c r="E615897" i="1"/>
  <c r="E615896" i="1"/>
  <c r="E615895" i="1"/>
  <c r="E615894" i="1"/>
  <c r="E615893" i="1"/>
  <c r="E615892" i="1"/>
  <c r="E615891" i="1"/>
  <c r="E615890" i="1"/>
  <c r="E615889" i="1"/>
  <c r="E615888" i="1"/>
  <c r="E615887" i="1"/>
  <c r="E615886" i="1"/>
  <c r="E615885" i="1"/>
  <c r="E615884" i="1"/>
  <c r="E615883" i="1"/>
  <c r="E615882" i="1"/>
  <c r="E615881" i="1"/>
  <c r="E615880" i="1"/>
  <c r="E615879" i="1"/>
  <c r="E615878" i="1"/>
  <c r="E615877" i="1"/>
  <c r="E615876" i="1"/>
  <c r="E615875" i="1"/>
  <c r="E615874" i="1"/>
  <c r="E615873" i="1"/>
  <c r="E615872" i="1"/>
  <c r="E615871" i="1"/>
  <c r="E615870" i="1"/>
  <c r="E615869" i="1"/>
  <c r="E615868" i="1"/>
  <c r="E615867" i="1"/>
  <c r="E615866" i="1"/>
  <c r="E615865" i="1"/>
  <c r="E615864" i="1"/>
  <c r="E615863" i="1"/>
  <c r="E615862" i="1"/>
  <c r="E615861" i="1"/>
  <c r="E615860" i="1"/>
  <c r="E615859" i="1"/>
  <c r="E615858" i="1"/>
  <c r="E615857" i="1"/>
  <c r="E615856" i="1"/>
  <c r="E615855" i="1"/>
  <c r="E615854" i="1"/>
  <c r="E615853" i="1"/>
  <c r="E615852" i="1"/>
  <c r="E615851" i="1"/>
  <c r="E615850" i="1"/>
  <c r="E615849" i="1"/>
  <c r="E615848" i="1"/>
  <c r="E615847" i="1"/>
  <c r="E615846" i="1"/>
  <c r="E615845" i="1"/>
  <c r="E615844" i="1"/>
  <c r="E615843" i="1"/>
  <c r="E615842" i="1"/>
  <c r="E615841" i="1"/>
  <c r="E615840" i="1"/>
  <c r="E615839" i="1"/>
  <c r="E615838" i="1"/>
  <c r="E615837" i="1"/>
  <c r="E615836" i="1"/>
  <c r="E615835" i="1"/>
  <c r="E615834" i="1"/>
  <c r="E615833" i="1"/>
  <c r="E615832" i="1"/>
  <c r="E615831" i="1"/>
  <c r="E615830" i="1"/>
  <c r="E615829" i="1"/>
  <c r="E615828" i="1"/>
  <c r="E615827" i="1"/>
  <c r="E615826" i="1"/>
  <c r="E615825" i="1"/>
  <c r="E615824" i="1"/>
  <c r="E615823" i="1"/>
  <c r="E615822" i="1"/>
  <c r="E615821" i="1"/>
  <c r="E615820" i="1"/>
  <c r="E615819" i="1"/>
  <c r="E615818" i="1"/>
  <c r="E615817" i="1"/>
  <c r="E615816" i="1"/>
  <c r="E615815" i="1"/>
  <c r="E615814" i="1"/>
  <c r="E615813" i="1"/>
  <c r="E615812" i="1"/>
  <c r="E615811" i="1"/>
  <c r="E615810" i="1"/>
  <c r="E615809" i="1"/>
  <c r="E615808" i="1"/>
  <c r="E615807" i="1"/>
  <c r="E615806" i="1"/>
  <c r="E615805" i="1"/>
  <c r="E615804" i="1"/>
  <c r="E615803" i="1"/>
  <c r="E615802" i="1"/>
  <c r="E615801" i="1"/>
  <c r="E615800" i="1"/>
  <c r="E615799" i="1"/>
  <c r="E615798" i="1"/>
  <c r="E615797" i="1"/>
  <c r="E615796" i="1"/>
  <c r="E615795" i="1"/>
  <c r="E615794" i="1"/>
  <c r="E615793" i="1"/>
  <c r="E615792" i="1"/>
  <c r="E615791" i="1"/>
  <c r="E615790" i="1"/>
  <c r="E615789" i="1"/>
  <c r="E615788" i="1"/>
  <c r="E615787" i="1"/>
  <c r="E615786" i="1"/>
  <c r="E615785" i="1"/>
  <c r="E615784" i="1"/>
  <c r="E615783" i="1"/>
  <c r="E615782" i="1"/>
  <c r="E615781" i="1"/>
  <c r="E615780" i="1"/>
  <c r="E615779" i="1"/>
  <c r="E615778" i="1"/>
  <c r="E615777" i="1"/>
  <c r="E615776" i="1"/>
  <c r="E615775" i="1"/>
  <c r="E615774" i="1"/>
  <c r="E615773" i="1"/>
  <c r="E615772" i="1"/>
  <c r="E615771" i="1"/>
  <c r="E615770" i="1"/>
  <c r="E615769" i="1"/>
  <c r="E615768" i="1"/>
  <c r="E615767" i="1"/>
  <c r="E615766" i="1"/>
  <c r="E615765" i="1"/>
  <c r="E615764" i="1"/>
  <c r="E615763" i="1"/>
  <c r="E615762" i="1"/>
  <c r="E615761" i="1"/>
  <c r="E615760" i="1"/>
  <c r="E615759" i="1"/>
  <c r="E615758" i="1"/>
  <c r="E615757" i="1"/>
  <c r="E615756" i="1"/>
  <c r="E615755" i="1"/>
  <c r="E615754" i="1"/>
  <c r="E615753" i="1"/>
  <c r="E615752" i="1"/>
  <c r="E615751" i="1"/>
  <c r="E615750" i="1"/>
  <c r="E615749" i="1"/>
  <c r="E615748" i="1"/>
  <c r="E615747" i="1"/>
  <c r="E615746" i="1"/>
  <c r="E615745" i="1"/>
  <c r="E615744" i="1"/>
  <c r="E615743" i="1"/>
  <c r="E615742" i="1"/>
  <c r="E615741" i="1"/>
  <c r="E615740" i="1"/>
  <c r="E615739" i="1"/>
  <c r="E615738" i="1"/>
  <c r="E615737" i="1"/>
  <c r="E615736" i="1"/>
  <c r="E615735" i="1"/>
  <c r="E615734" i="1"/>
  <c r="E615733" i="1"/>
  <c r="E615732" i="1"/>
  <c r="E615731" i="1"/>
  <c r="E615730" i="1"/>
  <c r="E615729" i="1"/>
  <c r="E615728" i="1"/>
  <c r="E615727" i="1"/>
  <c r="E615726" i="1"/>
  <c r="E615725" i="1"/>
  <c r="E615724" i="1"/>
  <c r="E615723" i="1"/>
  <c r="E615722" i="1"/>
  <c r="E615721" i="1"/>
  <c r="E615720" i="1"/>
  <c r="E615719" i="1"/>
  <c r="E615718" i="1"/>
  <c r="E615717" i="1"/>
  <c r="E615716" i="1"/>
  <c r="E615715" i="1"/>
  <c r="E615714" i="1"/>
  <c r="E615713" i="1"/>
  <c r="E615712" i="1"/>
  <c r="E615711" i="1"/>
  <c r="E615710" i="1"/>
  <c r="E615709" i="1"/>
  <c r="E615708" i="1"/>
  <c r="E615707" i="1"/>
  <c r="E615706" i="1"/>
  <c r="E615705" i="1"/>
  <c r="E615704" i="1"/>
  <c r="E615703" i="1"/>
  <c r="E615702" i="1"/>
  <c r="E615701" i="1"/>
  <c r="E615700" i="1"/>
  <c r="E615699" i="1"/>
  <c r="E615698" i="1"/>
  <c r="E615697" i="1"/>
  <c r="E615696" i="1"/>
  <c r="E615695" i="1"/>
  <c r="E615694" i="1"/>
  <c r="E615693" i="1"/>
  <c r="E615692" i="1"/>
  <c r="E615691" i="1"/>
  <c r="E615690" i="1"/>
  <c r="E615689" i="1"/>
  <c r="E615688" i="1"/>
  <c r="E615687" i="1"/>
  <c r="E615686" i="1"/>
  <c r="E615685" i="1"/>
  <c r="E615684" i="1"/>
  <c r="E615683" i="1"/>
  <c r="E615682" i="1"/>
  <c r="E615681" i="1"/>
  <c r="E615680" i="1"/>
  <c r="E615679" i="1"/>
  <c r="E615678" i="1"/>
  <c r="E615677" i="1"/>
  <c r="E615676" i="1"/>
  <c r="E615675" i="1"/>
  <c r="E615674" i="1"/>
  <c r="E615673" i="1"/>
  <c r="E615672" i="1"/>
  <c r="E615671" i="1"/>
  <c r="E615670" i="1"/>
  <c r="E615669" i="1"/>
  <c r="E615668" i="1"/>
  <c r="E615667" i="1"/>
  <c r="E615666" i="1"/>
  <c r="E615665" i="1"/>
  <c r="E615664" i="1"/>
  <c r="E615663" i="1"/>
  <c r="E615662" i="1"/>
  <c r="E615661" i="1"/>
  <c r="E615660" i="1"/>
  <c r="E615659" i="1"/>
  <c r="E615658" i="1"/>
  <c r="E615657" i="1"/>
  <c r="E615656" i="1"/>
  <c r="E615655" i="1"/>
  <c r="E615654" i="1"/>
  <c r="E615653" i="1"/>
  <c r="E615652" i="1"/>
  <c r="E615651" i="1"/>
  <c r="E615650" i="1"/>
  <c r="E615649" i="1"/>
  <c r="E615648" i="1"/>
  <c r="E615647" i="1"/>
  <c r="E615646" i="1"/>
  <c r="E615645" i="1"/>
  <c r="E615644" i="1"/>
  <c r="E615643" i="1"/>
  <c r="E615642" i="1"/>
  <c r="E615641" i="1"/>
  <c r="E615640" i="1"/>
  <c r="E615639" i="1"/>
  <c r="E615638" i="1"/>
  <c r="E615637" i="1"/>
  <c r="E615636" i="1"/>
  <c r="E615635" i="1"/>
  <c r="E615634" i="1"/>
  <c r="E615633" i="1"/>
  <c r="E615632" i="1"/>
  <c r="E615631" i="1"/>
  <c r="E615630" i="1"/>
  <c r="E615629" i="1"/>
  <c r="E615628" i="1"/>
  <c r="E615627" i="1"/>
  <c r="E615626" i="1"/>
  <c r="E615625" i="1"/>
  <c r="E615624" i="1"/>
  <c r="E615623" i="1"/>
  <c r="E615622" i="1"/>
  <c r="E615621" i="1"/>
  <c r="E615620" i="1"/>
  <c r="E615619" i="1"/>
  <c r="E615618" i="1"/>
  <c r="E615617" i="1"/>
  <c r="E615616" i="1"/>
  <c r="E615615" i="1"/>
  <c r="E615614" i="1"/>
  <c r="E615613" i="1"/>
  <c r="E615612" i="1"/>
  <c r="E615611" i="1"/>
  <c r="E615610" i="1"/>
  <c r="E615609" i="1"/>
  <c r="E615608" i="1"/>
  <c r="E615607" i="1"/>
  <c r="E615606" i="1"/>
  <c r="E615605" i="1"/>
  <c r="E615604" i="1"/>
  <c r="E615603" i="1"/>
  <c r="E615602" i="1"/>
  <c r="E615601" i="1"/>
  <c r="E615600" i="1"/>
  <c r="E615599" i="1"/>
  <c r="E615598" i="1"/>
  <c r="E615597" i="1"/>
  <c r="E615596" i="1"/>
  <c r="E615595" i="1"/>
  <c r="E615594" i="1"/>
  <c r="E615593" i="1"/>
  <c r="E615592" i="1"/>
  <c r="E615591" i="1"/>
  <c r="E615590" i="1"/>
  <c r="E615589" i="1"/>
  <c r="E615588" i="1"/>
  <c r="E615587" i="1"/>
  <c r="E615586" i="1"/>
  <c r="E615585" i="1"/>
  <c r="E615584" i="1"/>
  <c r="E615583" i="1"/>
  <c r="E615582" i="1"/>
  <c r="E615581" i="1"/>
  <c r="E615580" i="1"/>
  <c r="E615579" i="1"/>
  <c r="E615578" i="1"/>
  <c r="E615577" i="1"/>
  <c r="E615576" i="1"/>
  <c r="E615575" i="1"/>
  <c r="E615574" i="1"/>
  <c r="E615573" i="1"/>
  <c r="E615572" i="1"/>
  <c r="E615571" i="1"/>
  <c r="E615570" i="1"/>
  <c r="E615569" i="1"/>
  <c r="E615568" i="1"/>
  <c r="E615567" i="1"/>
  <c r="E615566" i="1"/>
  <c r="E615565" i="1"/>
  <c r="E615564" i="1"/>
  <c r="E615563" i="1"/>
  <c r="E615562" i="1"/>
  <c r="E615561" i="1"/>
  <c r="E615560" i="1"/>
  <c r="E615559" i="1"/>
  <c r="E615558" i="1"/>
  <c r="E615557" i="1"/>
  <c r="E615556" i="1"/>
  <c r="E615555" i="1"/>
  <c r="E615554" i="1"/>
  <c r="E615553" i="1"/>
  <c r="E615552" i="1"/>
  <c r="E615551" i="1"/>
  <c r="E615550" i="1"/>
  <c r="E615549" i="1"/>
  <c r="E615548" i="1"/>
  <c r="E615547" i="1"/>
  <c r="E615546" i="1"/>
  <c r="E615545" i="1"/>
  <c r="E615544" i="1"/>
  <c r="E615543" i="1"/>
  <c r="E615542" i="1"/>
  <c r="E615541" i="1"/>
  <c r="E615540" i="1"/>
  <c r="E615539" i="1"/>
  <c r="E615538" i="1"/>
  <c r="E615537" i="1"/>
  <c r="E615536" i="1"/>
  <c r="E615535" i="1"/>
  <c r="E615534" i="1"/>
  <c r="E615533" i="1"/>
  <c r="E615532" i="1"/>
  <c r="E615531" i="1"/>
  <c r="E615530" i="1"/>
  <c r="E615529" i="1"/>
  <c r="E615528" i="1"/>
  <c r="E615527" i="1"/>
  <c r="E615526" i="1"/>
  <c r="E615525" i="1"/>
  <c r="E615524" i="1"/>
  <c r="E615523" i="1"/>
  <c r="E615522" i="1"/>
  <c r="E615521" i="1"/>
  <c r="E615520" i="1"/>
  <c r="E615519" i="1"/>
  <c r="E615518" i="1"/>
  <c r="E615517" i="1"/>
  <c r="E615516" i="1"/>
  <c r="E615515" i="1"/>
  <c r="E615514" i="1"/>
  <c r="E615513" i="1"/>
  <c r="E615512" i="1"/>
  <c r="E615511" i="1"/>
  <c r="E615510" i="1"/>
  <c r="E615509" i="1"/>
  <c r="E615508" i="1"/>
  <c r="E615507" i="1"/>
  <c r="E615506" i="1"/>
  <c r="E615505" i="1"/>
  <c r="E615504" i="1"/>
  <c r="E615503" i="1"/>
  <c r="E615502" i="1"/>
  <c r="E615501" i="1"/>
  <c r="E615500" i="1"/>
  <c r="E615499" i="1"/>
  <c r="E615498" i="1"/>
  <c r="E615497" i="1"/>
  <c r="E615496" i="1"/>
  <c r="E615495" i="1"/>
  <c r="E615494" i="1"/>
  <c r="E615493" i="1"/>
  <c r="E615492" i="1"/>
  <c r="E615491" i="1"/>
  <c r="E615490" i="1"/>
  <c r="E615489" i="1"/>
  <c r="E615488" i="1"/>
  <c r="E615487" i="1"/>
  <c r="E615486" i="1"/>
  <c r="E615485" i="1"/>
  <c r="E615484" i="1"/>
  <c r="E615483" i="1"/>
  <c r="E615482" i="1"/>
  <c r="E615481" i="1"/>
  <c r="E615480" i="1"/>
  <c r="E615479" i="1"/>
  <c r="E615478" i="1"/>
  <c r="E615477" i="1"/>
  <c r="E615476" i="1"/>
  <c r="E615475" i="1"/>
  <c r="E615474" i="1"/>
  <c r="E615473" i="1"/>
  <c r="E615472" i="1"/>
  <c r="E615471" i="1"/>
  <c r="E615470" i="1"/>
  <c r="E615469" i="1"/>
  <c r="E615468" i="1"/>
  <c r="E615467" i="1"/>
  <c r="E615466" i="1"/>
  <c r="E615465" i="1"/>
  <c r="E615464" i="1"/>
  <c r="E615463" i="1"/>
  <c r="E615462" i="1"/>
  <c r="E615461" i="1"/>
  <c r="E615460" i="1"/>
  <c r="E615459" i="1"/>
  <c r="E615458" i="1"/>
  <c r="E615457" i="1"/>
  <c r="E615456" i="1"/>
  <c r="E615455" i="1"/>
  <c r="E615454" i="1"/>
  <c r="E615453" i="1"/>
  <c r="E615452" i="1"/>
  <c r="E615451" i="1"/>
  <c r="E615450" i="1"/>
  <c r="E615449" i="1"/>
  <c r="E615448" i="1"/>
  <c r="E615447" i="1"/>
  <c r="E615446" i="1"/>
  <c r="E615445" i="1"/>
  <c r="E615444" i="1"/>
  <c r="E615443" i="1"/>
  <c r="E615442" i="1"/>
  <c r="E615441" i="1"/>
  <c r="E615440" i="1"/>
  <c r="E615439" i="1"/>
  <c r="E615438" i="1"/>
  <c r="E615437" i="1"/>
  <c r="E615436" i="1"/>
  <c r="E615435" i="1"/>
  <c r="E615434" i="1"/>
  <c r="E615433" i="1"/>
  <c r="E615432" i="1"/>
  <c r="E615431" i="1"/>
  <c r="E615430" i="1"/>
  <c r="E615429" i="1"/>
  <c r="E615428" i="1"/>
  <c r="E615427" i="1"/>
  <c r="E615426" i="1"/>
  <c r="E615425" i="1"/>
  <c r="E615424" i="1"/>
  <c r="E615423" i="1"/>
  <c r="E615422" i="1"/>
  <c r="E615421" i="1"/>
  <c r="E615420" i="1"/>
  <c r="E615419" i="1"/>
  <c r="E615418" i="1"/>
  <c r="E615417" i="1"/>
  <c r="E615416" i="1"/>
  <c r="E615415" i="1"/>
  <c r="E615414" i="1"/>
  <c r="E615413" i="1"/>
  <c r="E615412" i="1"/>
  <c r="E615411" i="1"/>
  <c r="E615410" i="1"/>
  <c r="E615409" i="1"/>
  <c r="E615408" i="1"/>
  <c r="E615407" i="1"/>
  <c r="E615406" i="1"/>
  <c r="E615405" i="1"/>
  <c r="E615404" i="1"/>
  <c r="E615403" i="1"/>
  <c r="E615402" i="1"/>
  <c r="E615401" i="1"/>
  <c r="E615400" i="1"/>
  <c r="E615399" i="1"/>
  <c r="E615398" i="1"/>
  <c r="E615397" i="1"/>
  <c r="E615396" i="1"/>
  <c r="E615395" i="1"/>
  <c r="E615394" i="1"/>
  <c r="E615393" i="1"/>
  <c r="E615392" i="1"/>
  <c r="E615391" i="1"/>
  <c r="E615390" i="1"/>
  <c r="E615389" i="1"/>
  <c r="E615388" i="1"/>
  <c r="E615387" i="1"/>
  <c r="E615386" i="1"/>
  <c r="E615385" i="1"/>
  <c r="E615384" i="1"/>
  <c r="E615383" i="1"/>
  <c r="E615382" i="1"/>
  <c r="E615381" i="1"/>
  <c r="E615380" i="1"/>
  <c r="E615379" i="1"/>
  <c r="E615378" i="1"/>
  <c r="E615377" i="1"/>
  <c r="E615376" i="1"/>
  <c r="E615375" i="1"/>
  <c r="E615374" i="1"/>
  <c r="E615373" i="1"/>
  <c r="E615372" i="1"/>
  <c r="E615371" i="1"/>
  <c r="E615370" i="1"/>
  <c r="E615369" i="1"/>
  <c r="E615368" i="1"/>
  <c r="E615367" i="1"/>
  <c r="E615366" i="1"/>
  <c r="E615365" i="1"/>
  <c r="E615364" i="1"/>
  <c r="E615363" i="1"/>
  <c r="E615362" i="1"/>
  <c r="E615361" i="1"/>
  <c r="E615360" i="1"/>
  <c r="E615359" i="1"/>
  <c r="E615358" i="1"/>
  <c r="E615357" i="1"/>
  <c r="E615356" i="1"/>
  <c r="E615355" i="1"/>
  <c r="E615354" i="1"/>
  <c r="E615353" i="1"/>
  <c r="E615352" i="1"/>
  <c r="E615351" i="1"/>
  <c r="E615350" i="1"/>
  <c r="E615349" i="1"/>
  <c r="E615348" i="1"/>
  <c r="E615347" i="1"/>
  <c r="E615346" i="1"/>
  <c r="E615345" i="1"/>
  <c r="E615344" i="1"/>
  <c r="E615343" i="1"/>
  <c r="E615342" i="1"/>
  <c r="E615341" i="1"/>
  <c r="E615340" i="1"/>
  <c r="E615339" i="1"/>
  <c r="E615338" i="1"/>
  <c r="E615337" i="1"/>
  <c r="E615336" i="1"/>
  <c r="E615335" i="1"/>
  <c r="E615334" i="1"/>
  <c r="E615333" i="1"/>
  <c r="E615332" i="1"/>
  <c r="E615331" i="1"/>
  <c r="E615330" i="1"/>
  <c r="E615329" i="1"/>
  <c r="E615328" i="1"/>
  <c r="E615327" i="1"/>
  <c r="E615326" i="1"/>
  <c r="E615325" i="1"/>
  <c r="E615324" i="1"/>
  <c r="E615323" i="1"/>
  <c r="E615322" i="1"/>
  <c r="E615321" i="1"/>
  <c r="E615320" i="1"/>
  <c r="E615319" i="1"/>
  <c r="E615318" i="1"/>
  <c r="E615317" i="1"/>
  <c r="E615316" i="1"/>
  <c r="E615315" i="1"/>
  <c r="E615314" i="1"/>
  <c r="E615313" i="1"/>
  <c r="E615312" i="1"/>
  <c r="E615311" i="1"/>
  <c r="E615310" i="1"/>
  <c r="E615309" i="1"/>
  <c r="E615308" i="1"/>
  <c r="E615307" i="1"/>
  <c r="E615306" i="1"/>
  <c r="E615305" i="1"/>
  <c r="E615304" i="1"/>
  <c r="E615303" i="1"/>
  <c r="E615302" i="1"/>
  <c r="E615301" i="1"/>
  <c r="E615300" i="1"/>
  <c r="E615299" i="1"/>
  <c r="E615298" i="1"/>
  <c r="E615297" i="1"/>
  <c r="E615296" i="1"/>
  <c r="E615295" i="1"/>
  <c r="E615294" i="1"/>
  <c r="E615293" i="1"/>
  <c r="E615292" i="1"/>
  <c r="E615291" i="1"/>
  <c r="E615290" i="1"/>
  <c r="E615289" i="1"/>
  <c r="E615288" i="1"/>
  <c r="E615287" i="1"/>
  <c r="E615286" i="1"/>
  <c r="E615285" i="1"/>
  <c r="E615284" i="1"/>
  <c r="E615283" i="1"/>
  <c r="E615282" i="1"/>
  <c r="E615281" i="1"/>
  <c r="E615280" i="1"/>
  <c r="E615279" i="1"/>
  <c r="E615278" i="1"/>
  <c r="E615277" i="1"/>
  <c r="E615276" i="1"/>
  <c r="E615275" i="1"/>
  <c r="E615274" i="1"/>
  <c r="E615273" i="1"/>
  <c r="E615272" i="1"/>
  <c r="E615271" i="1"/>
  <c r="E615270" i="1"/>
  <c r="E615269" i="1"/>
  <c r="E615268" i="1"/>
  <c r="E615267" i="1"/>
  <c r="E615266" i="1"/>
  <c r="E615265" i="1"/>
  <c r="E615264" i="1"/>
  <c r="E615263" i="1"/>
  <c r="E615262" i="1"/>
  <c r="E615261" i="1"/>
  <c r="E615260" i="1"/>
  <c r="E615259" i="1"/>
  <c r="E615258" i="1"/>
  <c r="E615257" i="1"/>
  <c r="E615256" i="1"/>
  <c r="E615255" i="1"/>
  <c r="E615254" i="1"/>
  <c r="E615253" i="1"/>
  <c r="E615252" i="1"/>
  <c r="E615251" i="1"/>
  <c r="E615250" i="1"/>
  <c r="E615249" i="1"/>
  <c r="E615248" i="1"/>
  <c r="E615247" i="1"/>
  <c r="E615246" i="1"/>
  <c r="E615245" i="1"/>
  <c r="E615244" i="1"/>
  <c r="E615243" i="1"/>
  <c r="E615242" i="1"/>
  <c r="E615241" i="1"/>
  <c r="E615240" i="1"/>
  <c r="E615239" i="1"/>
  <c r="E615238" i="1"/>
  <c r="E615237" i="1"/>
  <c r="E615236" i="1"/>
  <c r="E615235" i="1"/>
  <c r="E615234" i="1"/>
  <c r="E615233" i="1"/>
  <c r="E615232" i="1"/>
  <c r="E615231" i="1"/>
  <c r="E615230" i="1"/>
  <c r="E615229" i="1"/>
  <c r="E615228" i="1"/>
  <c r="E615227" i="1"/>
  <c r="E615226" i="1"/>
  <c r="E615225" i="1"/>
  <c r="E615224" i="1"/>
  <c r="E615223" i="1"/>
  <c r="E615222" i="1"/>
  <c r="E615221" i="1"/>
  <c r="E615220" i="1"/>
  <c r="E615219" i="1"/>
  <c r="E615218" i="1"/>
  <c r="E615217" i="1"/>
  <c r="E615216" i="1"/>
  <c r="E615215" i="1"/>
  <c r="E615214" i="1"/>
  <c r="E615213" i="1"/>
  <c r="E615212" i="1"/>
  <c r="E615211" i="1"/>
  <c r="E615210" i="1"/>
  <c r="E615209" i="1"/>
  <c r="E615208" i="1"/>
  <c r="E615207" i="1"/>
  <c r="E615206" i="1"/>
  <c r="E615205" i="1"/>
  <c r="E615204" i="1"/>
  <c r="E615203" i="1"/>
  <c r="E615202" i="1"/>
  <c r="E615201" i="1"/>
  <c r="E615200" i="1"/>
  <c r="E615199" i="1"/>
  <c r="E615198" i="1"/>
  <c r="E615197" i="1"/>
  <c r="E615196" i="1"/>
  <c r="E615195" i="1"/>
  <c r="E615194" i="1"/>
  <c r="E615193" i="1"/>
  <c r="E615192" i="1"/>
  <c r="E615191" i="1"/>
  <c r="E615190" i="1"/>
  <c r="E615189" i="1"/>
  <c r="E615188" i="1"/>
  <c r="E615187" i="1"/>
  <c r="E615186" i="1"/>
  <c r="E615185" i="1"/>
  <c r="E615184" i="1"/>
  <c r="E615183" i="1"/>
  <c r="E615182" i="1"/>
  <c r="E615181" i="1"/>
  <c r="E615180" i="1"/>
  <c r="E615179" i="1"/>
  <c r="E615178" i="1"/>
  <c r="E615177" i="1"/>
  <c r="E615176" i="1"/>
  <c r="E615175" i="1"/>
  <c r="E615174" i="1"/>
  <c r="E615173" i="1"/>
  <c r="E615172" i="1"/>
  <c r="E615171" i="1"/>
  <c r="E615170" i="1"/>
  <c r="E615169" i="1"/>
  <c r="E615168" i="1"/>
  <c r="E615167" i="1"/>
  <c r="E615166" i="1"/>
  <c r="E615165" i="1"/>
  <c r="E615164" i="1"/>
  <c r="E615163" i="1"/>
  <c r="E615162" i="1"/>
  <c r="E615161" i="1"/>
  <c r="E615160" i="1"/>
  <c r="E615159" i="1"/>
  <c r="E615158" i="1"/>
  <c r="E615157" i="1"/>
  <c r="E615156" i="1"/>
  <c r="E615155" i="1"/>
  <c r="E615154" i="1"/>
  <c r="E615153" i="1"/>
  <c r="E615152" i="1"/>
  <c r="E615151" i="1"/>
  <c r="E615150" i="1"/>
  <c r="E615149" i="1"/>
  <c r="E615148" i="1"/>
  <c r="E615147" i="1"/>
  <c r="E615146" i="1"/>
  <c r="E615145" i="1"/>
  <c r="E615144" i="1"/>
  <c r="E615143" i="1"/>
  <c r="E615142" i="1"/>
  <c r="E615141" i="1"/>
  <c r="E615140" i="1"/>
  <c r="E615139" i="1"/>
  <c r="E615138" i="1"/>
  <c r="E615137" i="1"/>
  <c r="E615136" i="1"/>
  <c r="E615135" i="1"/>
  <c r="E615134" i="1"/>
  <c r="E615133" i="1"/>
  <c r="E615132" i="1"/>
  <c r="E615131" i="1"/>
  <c r="E615130" i="1"/>
  <c r="E615129" i="1"/>
  <c r="E615128" i="1"/>
  <c r="E615127" i="1"/>
  <c r="E615126" i="1"/>
  <c r="E615125" i="1"/>
  <c r="E615124" i="1"/>
  <c r="E615123" i="1"/>
  <c r="E615122" i="1"/>
  <c r="E615121" i="1"/>
  <c r="E615120" i="1"/>
  <c r="E615119" i="1"/>
  <c r="E615118" i="1"/>
  <c r="E615117" i="1"/>
  <c r="E615116" i="1"/>
  <c r="E615115" i="1"/>
  <c r="E615114" i="1"/>
  <c r="E615113" i="1"/>
  <c r="E615112" i="1"/>
  <c r="E615111" i="1"/>
  <c r="E615110" i="1"/>
  <c r="E615109" i="1"/>
  <c r="E615108" i="1"/>
  <c r="E615107" i="1"/>
  <c r="E615106" i="1"/>
  <c r="E615105" i="1"/>
  <c r="E615104" i="1"/>
  <c r="E615103" i="1"/>
  <c r="E615102" i="1"/>
  <c r="E615101" i="1"/>
  <c r="E615100" i="1"/>
  <c r="E615099" i="1"/>
  <c r="E615098" i="1"/>
  <c r="E615097" i="1"/>
  <c r="E615096" i="1"/>
  <c r="E615095" i="1"/>
  <c r="E615094" i="1"/>
  <c r="E615093" i="1"/>
  <c r="E615092" i="1"/>
  <c r="E615091" i="1"/>
  <c r="E615090" i="1"/>
  <c r="E615089" i="1"/>
  <c r="E615088" i="1"/>
  <c r="E615087" i="1"/>
  <c r="E615086" i="1"/>
  <c r="E615085" i="1"/>
  <c r="E615084" i="1"/>
  <c r="E615083" i="1"/>
  <c r="E615082" i="1"/>
  <c r="E615081" i="1"/>
  <c r="E615080" i="1"/>
  <c r="E615079" i="1"/>
  <c r="E615078" i="1"/>
  <c r="E615077" i="1"/>
  <c r="E615076" i="1"/>
  <c r="E615075" i="1"/>
  <c r="E615074" i="1"/>
  <c r="E615073" i="1"/>
  <c r="E615072" i="1"/>
  <c r="E615071" i="1"/>
  <c r="E615070" i="1"/>
  <c r="E615069" i="1"/>
  <c r="E615068" i="1"/>
  <c r="E615067" i="1"/>
  <c r="E615066" i="1"/>
  <c r="E615065" i="1"/>
  <c r="E615064" i="1"/>
  <c r="E615063" i="1"/>
  <c r="E615062" i="1"/>
  <c r="E615061" i="1"/>
  <c r="E615060" i="1"/>
  <c r="E615059" i="1"/>
  <c r="E615058" i="1"/>
  <c r="E615057" i="1"/>
  <c r="E615056" i="1"/>
  <c r="E615055" i="1"/>
  <c r="E615054" i="1"/>
  <c r="E615053" i="1"/>
  <c r="E615052" i="1"/>
  <c r="E615051" i="1"/>
  <c r="E615050" i="1"/>
  <c r="E615049" i="1"/>
  <c r="E615048" i="1"/>
  <c r="E615047" i="1"/>
  <c r="E615046" i="1"/>
  <c r="E615045" i="1"/>
  <c r="E615044" i="1"/>
  <c r="E615043" i="1"/>
  <c r="E615042" i="1"/>
  <c r="E615041" i="1"/>
  <c r="E615040" i="1"/>
  <c r="E615039" i="1"/>
  <c r="E615038" i="1"/>
  <c r="E615037" i="1"/>
  <c r="E615036" i="1"/>
  <c r="E615035" i="1"/>
  <c r="E615034" i="1"/>
  <c r="E615033" i="1"/>
  <c r="E615032" i="1"/>
  <c r="E615031" i="1"/>
  <c r="E615030" i="1"/>
  <c r="E615029" i="1"/>
  <c r="E615028" i="1"/>
  <c r="E615027" i="1"/>
  <c r="E615026" i="1"/>
  <c r="E615025" i="1"/>
  <c r="E615024" i="1"/>
  <c r="E615023" i="1"/>
  <c r="E615022" i="1"/>
  <c r="E615021" i="1"/>
  <c r="E615020" i="1"/>
  <c r="E615019" i="1"/>
  <c r="E615018" i="1"/>
  <c r="E615017" i="1"/>
  <c r="E615016" i="1"/>
  <c r="E615015" i="1"/>
  <c r="E615014" i="1"/>
  <c r="E615013" i="1"/>
  <c r="E615012" i="1"/>
  <c r="E615011" i="1"/>
  <c r="E615010" i="1"/>
  <c r="E615009" i="1"/>
  <c r="E615008" i="1"/>
  <c r="E615007" i="1"/>
  <c r="E615006" i="1"/>
  <c r="E615005" i="1"/>
  <c r="E615004" i="1"/>
  <c r="E615003" i="1"/>
  <c r="E615002" i="1"/>
  <c r="E615001" i="1"/>
  <c r="E615000" i="1"/>
  <c r="E614999" i="1"/>
  <c r="E614998" i="1"/>
  <c r="E614997" i="1"/>
  <c r="E614996" i="1"/>
  <c r="E614995" i="1"/>
  <c r="E614994" i="1"/>
  <c r="E614993" i="1"/>
  <c r="E614992" i="1"/>
  <c r="E614991" i="1"/>
  <c r="E614990" i="1"/>
  <c r="E614989" i="1"/>
  <c r="E614988" i="1"/>
  <c r="E614987" i="1"/>
  <c r="E614986" i="1"/>
  <c r="E614985" i="1"/>
  <c r="E614984" i="1"/>
  <c r="E614983" i="1"/>
  <c r="E614982" i="1"/>
  <c r="E614981" i="1"/>
  <c r="E614980" i="1"/>
  <c r="E614979" i="1"/>
  <c r="E614978" i="1"/>
  <c r="E614977" i="1"/>
  <c r="E614976" i="1"/>
  <c r="E614975" i="1"/>
  <c r="E614974" i="1"/>
  <c r="E614973" i="1"/>
  <c r="E614972" i="1"/>
  <c r="E614971" i="1"/>
  <c r="E614970" i="1"/>
  <c r="E614969" i="1"/>
  <c r="E614968" i="1"/>
  <c r="E614967" i="1"/>
  <c r="E614966" i="1"/>
  <c r="E614965" i="1"/>
  <c r="E614964" i="1"/>
  <c r="E614963" i="1"/>
  <c r="E614962" i="1"/>
  <c r="E614961" i="1"/>
  <c r="E614960" i="1"/>
  <c r="E614959" i="1"/>
  <c r="E614958" i="1"/>
  <c r="E614957" i="1"/>
  <c r="E614956" i="1"/>
  <c r="E614955" i="1"/>
  <c r="E614954" i="1"/>
  <c r="E614953" i="1"/>
  <c r="E614952" i="1"/>
  <c r="E614951" i="1"/>
  <c r="E614950" i="1"/>
  <c r="E614949" i="1"/>
  <c r="E614948" i="1"/>
  <c r="E614947" i="1"/>
  <c r="E614946" i="1"/>
  <c r="E614945" i="1"/>
  <c r="E614944" i="1"/>
  <c r="E614943" i="1"/>
  <c r="E614942" i="1"/>
  <c r="E614941" i="1"/>
  <c r="E614940" i="1"/>
  <c r="E614939" i="1"/>
  <c r="E614938" i="1"/>
  <c r="E614937" i="1"/>
  <c r="E614936" i="1"/>
  <c r="E614935" i="1"/>
  <c r="E614934" i="1"/>
  <c r="E614933" i="1"/>
  <c r="E614932" i="1"/>
  <c r="E614931" i="1"/>
  <c r="E614930" i="1"/>
  <c r="E614929" i="1"/>
  <c r="E614928" i="1"/>
  <c r="E614927" i="1"/>
  <c r="E614926" i="1"/>
  <c r="E614925" i="1"/>
  <c r="E614924" i="1"/>
  <c r="E614923" i="1"/>
  <c r="E614922" i="1"/>
  <c r="E614921" i="1"/>
  <c r="E614920" i="1"/>
  <c r="E614919" i="1"/>
  <c r="E614918" i="1"/>
  <c r="E614917" i="1"/>
  <c r="E614916" i="1"/>
  <c r="E614915" i="1"/>
  <c r="E614914" i="1"/>
  <c r="E614913" i="1"/>
  <c r="E614912" i="1"/>
  <c r="E614911" i="1"/>
  <c r="E614910" i="1"/>
  <c r="E614909" i="1"/>
  <c r="E614908" i="1"/>
  <c r="E614907" i="1"/>
  <c r="E614906" i="1"/>
  <c r="E614905" i="1"/>
  <c r="E614904" i="1"/>
  <c r="E614903" i="1"/>
  <c r="E614902" i="1"/>
  <c r="E614901" i="1"/>
  <c r="E614900" i="1"/>
  <c r="E614899" i="1"/>
  <c r="E614898" i="1"/>
  <c r="E614897" i="1"/>
  <c r="E614896" i="1"/>
  <c r="E614895" i="1"/>
  <c r="E614894" i="1"/>
  <c r="E614893" i="1"/>
  <c r="E614892" i="1"/>
  <c r="E614891" i="1"/>
  <c r="E614890" i="1"/>
  <c r="E614889" i="1"/>
  <c r="E614888" i="1"/>
  <c r="E614887" i="1"/>
  <c r="E614886" i="1"/>
  <c r="E614885" i="1"/>
  <c r="E614884" i="1"/>
  <c r="E614883" i="1"/>
  <c r="E614882" i="1"/>
  <c r="E614881" i="1"/>
  <c r="E614880" i="1"/>
  <c r="E614879" i="1"/>
  <c r="E614878" i="1"/>
  <c r="E614877" i="1"/>
  <c r="E614876" i="1"/>
  <c r="E614875" i="1"/>
  <c r="E614874" i="1"/>
  <c r="E614873" i="1"/>
  <c r="E614872" i="1"/>
  <c r="E614871" i="1"/>
  <c r="E614870" i="1"/>
  <c r="E614869" i="1"/>
  <c r="E614868" i="1"/>
  <c r="E614867" i="1"/>
  <c r="E614866" i="1"/>
  <c r="E614865" i="1"/>
  <c r="E614864" i="1"/>
  <c r="E614863" i="1"/>
  <c r="E614862" i="1"/>
  <c r="E614861" i="1"/>
  <c r="E614860" i="1"/>
  <c r="E614859" i="1"/>
  <c r="E614858" i="1"/>
  <c r="E614857" i="1"/>
  <c r="E614856" i="1"/>
  <c r="E614855" i="1"/>
  <c r="E614854" i="1"/>
  <c r="E614853" i="1"/>
  <c r="E614852" i="1"/>
  <c r="E614851" i="1"/>
  <c r="E614850" i="1"/>
  <c r="E614849" i="1"/>
  <c r="E614848" i="1"/>
  <c r="E614847" i="1"/>
  <c r="E614846" i="1"/>
  <c r="E614845" i="1"/>
  <c r="E614844" i="1"/>
  <c r="E614843" i="1"/>
  <c r="E614842" i="1"/>
  <c r="E614841" i="1"/>
  <c r="E614840" i="1"/>
  <c r="E614839" i="1"/>
  <c r="E614838" i="1"/>
  <c r="E614837" i="1"/>
  <c r="E614836" i="1"/>
  <c r="E614835" i="1"/>
  <c r="E614834" i="1"/>
  <c r="E614833" i="1"/>
  <c r="E614832" i="1"/>
  <c r="E614831" i="1"/>
  <c r="E614830" i="1"/>
  <c r="E614829" i="1"/>
  <c r="E614828" i="1"/>
  <c r="E614827" i="1"/>
  <c r="E614826" i="1"/>
  <c r="E614825" i="1"/>
  <c r="E614824" i="1"/>
  <c r="E614823" i="1"/>
  <c r="E614822" i="1"/>
  <c r="E614821" i="1"/>
  <c r="E614820" i="1"/>
  <c r="E614819" i="1"/>
  <c r="E614818" i="1"/>
  <c r="E614817" i="1"/>
  <c r="E614816" i="1"/>
  <c r="E614815" i="1"/>
  <c r="E614814" i="1"/>
  <c r="E614813" i="1"/>
  <c r="E614812" i="1"/>
  <c r="E614811" i="1"/>
  <c r="E614810" i="1"/>
  <c r="E614809" i="1"/>
  <c r="E614808" i="1"/>
  <c r="E614807" i="1"/>
  <c r="E614806" i="1"/>
  <c r="E614805" i="1"/>
  <c r="E614804" i="1"/>
  <c r="E614803" i="1"/>
  <c r="E614802" i="1"/>
  <c r="E614801" i="1"/>
  <c r="E614800" i="1"/>
  <c r="E614799" i="1"/>
  <c r="E614798" i="1"/>
  <c r="E614797" i="1"/>
  <c r="E614796" i="1"/>
  <c r="E614795" i="1"/>
  <c r="E614794" i="1"/>
  <c r="E614793" i="1"/>
  <c r="E614792" i="1"/>
  <c r="E614791" i="1"/>
  <c r="E614790" i="1"/>
  <c r="E614789" i="1"/>
  <c r="E614788" i="1"/>
  <c r="E614787" i="1"/>
  <c r="E614786" i="1"/>
  <c r="E614785" i="1"/>
  <c r="E614784" i="1"/>
  <c r="E614783" i="1"/>
  <c r="E614782" i="1"/>
  <c r="E614781" i="1"/>
  <c r="E614780" i="1"/>
  <c r="E614779" i="1"/>
  <c r="E614778" i="1"/>
  <c r="E614777" i="1"/>
  <c r="E614776" i="1"/>
  <c r="E614775" i="1"/>
  <c r="E614774" i="1"/>
  <c r="E614773" i="1"/>
  <c r="E614772" i="1"/>
  <c r="E614771" i="1"/>
  <c r="E614770" i="1"/>
  <c r="E614769" i="1"/>
  <c r="E614768" i="1"/>
  <c r="E614767" i="1"/>
  <c r="E614766" i="1"/>
  <c r="E614765" i="1"/>
  <c r="E614764" i="1"/>
  <c r="E614763" i="1"/>
  <c r="E614762" i="1"/>
  <c r="E614761" i="1"/>
  <c r="E614760" i="1"/>
  <c r="E614759" i="1"/>
  <c r="E614758" i="1"/>
  <c r="E614757" i="1"/>
  <c r="E614756" i="1"/>
  <c r="E614755" i="1"/>
  <c r="E614754" i="1"/>
  <c r="E614753" i="1"/>
  <c r="E614752" i="1"/>
  <c r="E614751" i="1"/>
  <c r="E614750" i="1"/>
  <c r="E614749" i="1"/>
  <c r="E614748" i="1"/>
  <c r="E614747" i="1"/>
  <c r="E614746" i="1"/>
  <c r="E614745" i="1"/>
  <c r="E614744" i="1"/>
  <c r="E614743" i="1"/>
  <c r="E614742" i="1"/>
  <c r="E614741" i="1"/>
  <c r="E614740" i="1"/>
  <c r="E614739" i="1"/>
  <c r="E614738" i="1"/>
  <c r="E614737" i="1"/>
  <c r="E614736" i="1"/>
  <c r="E614735" i="1"/>
  <c r="E614734" i="1"/>
  <c r="E614733" i="1"/>
  <c r="E614732" i="1"/>
  <c r="E614731" i="1"/>
  <c r="E614730" i="1"/>
  <c r="E614729" i="1"/>
  <c r="E614728" i="1"/>
  <c r="E614727" i="1"/>
  <c r="E614726" i="1"/>
  <c r="E614725" i="1"/>
  <c r="E614724" i="1"/>
  <c r="E614723" i="1"/>
  <c r="E614722" i="1"/>
  <c r="E614721" i="1"/>
  <c r="E614720" i="1"/>
  <c r="E614719" i="1"/>
  <c r="E614718" i="1"/>
  <c r="E614717" i="1"/>
  <c r="E614716" i="1"/>
  <c r="E614715" i="1"/>
  <c r="E614714" i="1"/>
  <c r="E614713" i="1"/>
  <c r="E614712" i="1"/>
  <c r="E614711" i="1"/>
  <c r="E614710" i="1"/>
  <c r="E614709" i="1"/>
  <c r="E614708" i="1"/>
  <c r="E614707" i="1"/>
  <c r="E614706" i="1"/>
  <c r="E614705" i="1"/>
  <c r="E614704" i="1"/>
  <c r="E614703" i="1"/>
  <c r="E614702" i="1"/>
  <c r="E614701" i="1"/>
  <c r="E614700" i="1"/>
  <c r="E614699" i="1"/>
  <c r="E614698" i="1"/>
  <c r="E614697" i="1"/>
  <c r="E614696" i="1"/>
  <c r="E614695" i="1"/>
  <c r="E614694" i="1"/>
  <c r="E614693" i="1"/>
  <c r="E614692" i="1"/>
  <c r="E614691" i="1"/>
  <c r="E614690" i="1"/>
  <c r="E614689" i="1"/>
  <c r="E614688" i="1"/>
  <c r="E614687" i="1"/>
  <c r="E614686" i="1"/>
  <c r="E614685" i="1"/>
  <c r="E614684" i="1"/>
  <c r="E614683" i="1"/>
  <c r="E614682" i="1"/>
  <c r="E614681" i="1"/>
  <c r="E614680" i="1"/>
  <c r="E614679" i="1"/>
  <c r="E614678" i="1"/>
  <c r="E614677" i="1"/>
  <c r="E614676" i="1"/>
  <c r="E614675" i="1"/>
  <c r="E614674" i="1"/>
  <c r="E614673" i="1"/>
  <c r="E614672" i="1"/>
  <c r="E614671" i="1"/>
  <c r="E614670" i="1"/>
  <c r="E614669" i="1"/>
  <c r="E614668" i="1"/>
  <c r="E614667" i="1"/>
  <c r="E614666" i="1"/>
  <c r="E614665" i="1"/>
  <c r="E614664" i="1"/>
  <c r="E614663" i="1"/>
  <c r="E614662" i="1"/>
  <c r="E614661" i="1"/>
  <c r="E614660" i="1"/>
  <c r="E614659" i="1"/>
  <c r="E614658" i="1"/>
  <c r="E614657" i="1"/>
  <c r="E614656" i="1"/>
  <c r="E614655" i="1"/>
  <c r="E614654" i="1"/>
  <c r="E614653" i="1"/>
  <c r="E614652" i="1"/>
  <c r="E614651" i="1"/>
  <c r="E614650" i="1"/>
  <c r="E614649" i="1"/>
  <c r="E614648" i="1"/>
  <c r="E614647" i="1"/>
  <c r="E614646" i="1"/>
  <c r="E614645" i="1"/>
  <c r="E614644" i="1"/>
  <c r="E614643" i="1"/>
  <c r="E614642" i="1"/>
  <c r="E614641" i="1"/>
  <c r="E614640" i="1"/>
  <c r="E614639" i="1"/>
  <c r="E614638" i="1"/>
  <c r="E614637" i="1"/>
  <c r="E614636" i="1"/>
  <c r="E614635" i="1"/>
  <c r="E614634" i="1"/>
  <c r="E614633" i="1"/>
  <c r="E614632" i="1"/>
  <c r="E614631" i="1"/>
  <c r="E614630" i="1"/>
  <c r="E614629" i="1"/>
  <c r="E614628" i="1"/>
  <c r="E614627" i="1"/>
  <c r="E614626" i="1"/>
  <c r="E614625" i="1"/>
  <c r="E614624" i="1"/>
  <c r="E614623" i="1"/>
  <c r="E614622" i="1"/>
  <c r="E614621" i="1"/>
  <c r="E614620" i="1"/>
  <c r="E614619" i="1"/>
  <c r="E614618" i="1"/>
  <c r="E614617" i="1"/>
  <c r="E614616" i="1"/>
  <c r="E614615" i="1"/>
  <c r="E614614" i="1"/>
  <c r="E614613" i="1"/>
  <c r="E614612" i="1"/>
  <c r="E614611" i="1"/>
  <c r="E614610" i="1"/>
  <c r="E614609" i="1"/>
  <c r="E614608" i="1"/>
  <c r="E614607" i="1"/>
  <c r="E614606" i="1"/>
  <c r="E614605" i="1"/>
  <c r="E614604" i="1"/>
  <c r="E614603" i="1"/>
  <c r="E614602" i="1"/>
  <c r="E614601" i="1"/>
  <c r="E614600" i="1"/>
  <c r="E614599" i="1"/>
  <c r="E614598" i="1"/>
  <c r="E614597" i="1"/>
  <c r="E614596" i="1"/>
  <c r="E614595" i="1"/>
  <c r="E614594" i="1"/>
  <c r="E614593" i="1"/>
  <c r="E614592" i="1"/>
  <c r="E614591" i="1"/>
  <c r="E614590" i="1"/>
  <c r="E614589" i="1"/>
  <c r="E614588" i="1"/>
  <c r="E614587" i="1"/>
  <c r="E614586" i="1"/>
  <c r="E614585" i="1"/>
  <c r="E614584" i="1"/>
  <c r="E614583" i="1"/>
  <c r="E614582" i="1"/>
  <c r="E614581" i="1"/>
  <c r="E614580" i="1"/>
  <c r="E614579" i="1"/>
  <c r="E614578" i="1"/>
  <c r="E614577" i="1"/>
  <c r="E614576" i="1"/>
  <c r="E614575" i="1"/>
  <c r="E614574" i="1"/>
  <c r="E614573" i="1"/>
  <c r="E614572" i="1"/>
  <c r="E614571" i="1"/>
  <c r="E614570" i="1"/>
  <c r="E614569" i="1"/>
  <c r="E614568" i="1"/>
  <c r="E614567" i="1"/>
  <c r="E614566" i="1"/>
  <c r="E614565" i="1"/>
  <c r="E614564" i="1"/>
  <c r="E614563" i="1"/>
  <c r="E614562" i="1"/>
  <c r="E614561" i="1"/>
  <c r="E614560" i="1"/>
  <c r="E614559" i="1"/>
  <c r="E614558" i="1"/>
  <c r="E614557" i="1"/>
  <c r="E614556" i="1"/>
  <c r="E614555" i="1"/>
  <c r="E614554" i="1"/>
  <c r="E614553" i="1"/>
  <c r="E614552" i="1"/>
  <c r="E614551" i="1"/>
  <c r="E614550" i="1"/>
  <c r="E614549" i="1"/>
  <c r="E614548" i="1"/>
  <c r="E614547" i="1"/>
  <c r="E614546" i="1"/>
  <c r="E614545" i="1"/>
  <c r="E614544" i="1"/>
  <c r="E614543" i="1"/>
  <c r="E614542" i="1"/>
  <c r="E614541" i="1"/>
  <c r="E614540" i="1"/>
  <c r="E614539" i="1"/>
  <c r="E614538" i="1"/>
  <c r="E614537" i="1"/>
  <c r="E614536" i="1"/>
  <c r="E614535" i="1"/>
  <c r="E614534" i="1"/>
  <c r="E614533" i="1"/>
  <c r="E614532" i="1"/>
  <c r="E614531" i="1"/>
  <c r="E614530" i="1"/>
  <c r="E614529" i="1"/>
  <c r="E614528" i="1"/>
  <c r="E614527" i="1"/>
  <c r="E614526" i="1"/>
  <c r="E614525" i="1"/>
  <c r="E614524" i="1"/>
  <c r="E614523" i="1"/>
  <c r="E614522" i="1"/>
  <c r="E614521" i="1"/>
  <c r="E614520" i="1"/>
  <c r="E614519" i="1"/>
  <c r="E614518" i="1"/>
  <c r="E614517" i="1"/>
  <c r="E614516" i="1"/>
  <c r="E614515" i="1"/>
  <c r="E614514" i="1"/>
  <c r="E614513" i="1"/>
  <c r="E614512" i="1"/>
  <c r="E614511" i="1"/>
  <c r="E614510" i="1"/>
  <c r="E614509" i="1"/>
  <c r="E614508" i="1"/>
  <c r="E614507" i="1"/>
  <c r="E614506" i="1"/>
  <c r="E614505" i="1"/>
  <c r="E614504" i="1"/>
  <c r="E614503" i="1"/>
  <c r="E614502" i="1"/>
  <c r="E614501" i="1"/>
  <c r="E614500" i="1"/>
  <c r="E614499" i="1"/>
  <c r="E614498" i="1"/>
  <c r="E614497" i="1"/>
  <c r="E614496" i="1"/>
  <c r="E614495" i="1"/>
  <c r="E614494" i="1"/>
  <c r="E614493" i="1"/>
  <c r="E614492" i="1"/>
  <c r="E614491" i="1"/>
  <c r="E614490" i="1"/>
  <c r="E614489" i="1"/>
  <c r="E614488" i="1"/>
  <c r="E614487" i="1"/>
  <c r="E614486" i="1"/>
  <c r="E614485" i="1"/>
  <c r="E614484" i="1"/>
  <c r="E614483" i="1"/>
  <c r="E614482" i="1"/>
  <c r="E614481" i="1"/>
  <c r="E614480" i="1"/>
  <c r="E614479" i="1"/>
  <c r="E614478" i="1"/>
  <c r="E614477" i="1"/>
  <c r="E614476" i="1"/>
  <c r="E614475" i="1"/>
  <c r="E614474" i="1"/>
  <c r="E614473" i="1"/>
  <c r="E614472" i="1"/>
  <c r="E614471" i="1"/>
  <c r="E614470" i="1"/>
  <c r="E614469" i="1"/>
  <c r="E614468" i="1"/>
  <c r="E614467" i="1"/>
  <c r="E614466" i="1"/>
  <c r="E614465" i="1"/>
  <c r="E614464" i="1"/>
  <c r="E614463" i="1"/>
  <c r="E614462" i="1"/>
  <c r="E614461" i="1"/>
  <c r="E614460" i="1"/>
  <c r="E614459" i="1"/>
  <c r="E614458" i="1"/>
  <c r="E614457" i="1"/>
  <c r="E614456" i="1"/>
  <c r="E614455" i="1"/>
  <c r="E614454" i="1"/>
  <c r="E614453" i="1"/>
  <c r="E614452" i="1"/>
  <c r="E614451" i="1"/>
  <c r="E614450" i="1"/>
  <c r="E614449" i="1"/>
  <c r="E614448" i="1"/>
  <c r="E614447" i="1"/>
  <c r="E614446" i="1"/>
  <c r="E614445" i="1"/>
  <c r="E614444" i="1"/>
  <c r="E614443" i="1"/>
  <c r="E614442" i="1"/>
  <c r="E614441" i="1"/>
  <c r="E614440" i="1"/>
  <c r="E614439" i="1"/>
  <c r="E614438" i="1"/>
  <c r="E614437" i="1"/>
  <c r="E614436" i="1"/>
  <c r="E614435" i="1"/>
  <c r="E614434" i="1"/>
  <c r="E614433" i="1"/>
  <c r="E614432" i="1"/>
  <c r="E614431" i="1"/>
  <c r="E614430" i="1"/>
  <c r="E614429" i="1"/>
  <c r="E614428" i="1"/>
  <c r="E614427" i="1"/>
  <c r="E614426" i="1"/>
  <c r="E614425" i="1"/>
  <c r="E614424" i="1"/>
  <c r="E614423" i="1"/>
  <c r="E614422" i="1"/>
  <c r="E614421" i="1"/>
  <c r="E614420" i="1"/>
  <c r="E614419" i="1"/>
  <c r="E614418" i="1"/>
  <c r="E614417" i="1"/>
  <c r="E614416" i="1"/>
  <c r="E614415" i="1"/>
  <c r="E614414" i="1"/>
  <c r="E614413" i="1"/>
  <c r="E614412" i="1"/>
  <c r="E614411" i="1"/>
  <c r="E614410" i="1"/>
  <c r="E614409" i="1"/>
  <c r="E614408" i="1"/>
  <c r="E614407" i="1"/>
  <c r="E614406" i="1"/>
  <c r="E614405" i="1"/>
  <c r="E614404" i="1"/>
  <c r="E614403" i="1"/>
  <c r="E614402" i="1"/>
  <c r="E614401" i="1"/>
  <c r="E614400" i="1"/>
  <c r="E614399" i="1"/>
  <c r="E614398" i="1"/>
  <c r="E614397" i="1"/>
  <c r="E614396" i="1"/>
  <c r="E614395" i="1"/>
  <c r="E614394" i="1"/>
  <c r="E614393" i="1"/>
  <c r="E614392" i="1"/>
  <c r="E614391" i="1"/>
  <c r="E614390" i="1"/>
  <c r="E614389" i="1"/>
  <c r="E614388" i="1"/>
  <c r="E614387" i="1"/>
  <c r="E614386" i="1"/>
  <c r="E614385" i="1"/>
  <c r="E614384" i="1"/>
  <c r="E614383" i="1"/>
  <c r="E614382" i="1"/>
  <c r="E614381" i="1"/>
  <c r="E614380" i="1"/>
  <c r="E614379" i="1"/>
  <c r="E614378" i="1"/>
  <c r="E614377" i="1"/>
  <c r="E614376" i="1"/>
  <c r="E614375" i="1"/>
  <c r="E614374" i="1"/>
  <c r="E614373" i="1"/>
  <c r="E614372" i="1"/>
  <c r="E614371" i="1"/>
  <c r="E614370" i="1"/>
  <c r="E614369" i="1"/>
  <c r="E614368" i="1"/>
  <c r="E614367" i="1"/>
  <c r="E614366" i="1"/>
  <c r="E614365" i="1"/>
  <c r="E614364" i="1"/>
  <c r="E614363" i="1"/>
  <c r="E614362" i="1"/>
  <c r="E614361" i="1"/>
  <c r="E614360" i="1"/>
  <c r="E614359" i="1"/>
  <c r="E614358" i="1"/>
  <c r="E614357" i="1"/>
  <c r="E614356" i="1"/>
  <c r="E614355" i="1"/>
  <c r="E614354" i="1"/>
  <c r="E614353" i="1"/>
  <c r="E614352" i="1"/>
  <c r="E614351" i="1"/>
  <c r="E614350" i="1"/>
  <c r="E614349" i="1"/>
  <c r="E614348" i="1"/>
  <c r="E614347" i="1"/>
  <c r="E614346" i="1"/>
  <c r="E614345" i="1"/>
  <c r="E614344" i="1"/>
  <c r="E614343" i="1"/>
  <c r="E614342" i="1"/>
  <c r="E614341" i="1"/>
  <c r="E614340" i="1"/>
  <c r="E614339" i="1"/>
  <c r="E614338" i="1"/>
  <c r="E614337" i="1"/>
  <c r="E614336" i="1"/>
  <c r="E614335" i="1"/>
  <c r="E614334" i="1"/>
  <c r="E614333" i="1"/>
  <c r="E614332" i="1"/>
  <c r="E614331" i="1"/>
  <c r="E614330" i="1"/>
  <c r="E614329" i="1"/>
  <c r="E614328" i="1"/>
  <c r="E614327" i="1"/>
  <c r="E614326" i="1"/>
  <c r="E614325" i="1"/>
  <c r="E614324" i="1"/>
  <c r="E614323" i="1"/>
  <c r="E614322" i="1"/>
  <c r="E614321" i="1"/>
  <c r="E614320" i="1"/>
  <c r="E614319" i="1"/>
  <c r="E614318" i="1"/>
  <c r="E614317" i="1"/>
  <c r="E614316" i="1"/>
  <c r="E614315" i="1"/>
  <c r="E614314" i="1"/>
  <c r="E614313" i="1"/>
  <c r="E614312" i="1"/>
  <c r="E614311" i="1"/>
  <c r="E614310" i="1"/>
  <c r="E614309" i="1"/>
  <c r="E614308" i="1"/>
  <c r="E614307" i="1"/>
  <c r="E614306" i="1"/>
  <c r="E614305" i="1"/>
  <c r="E614304" i="1"/>
  <c r="E614303" i="1"/>
  <c r="E614302" i="1"/>
  <c r="E614301" i="1"/>
  <c r="E614300" i="1"/>
  <c r="E614299" i="1"/>
  <c r="E614298" i="1"/>
  <c r="E614297" i="1"/>
  <c r="E614296" i="1"/>
  <c r="E614295" i="1"/>
  <c r="E614294" i="1"/>
  <c r="E614293" i="1"/>
  <c r="E614292" i="1"/>
  <c r="E614291" i="1"/>
  <c r="E614290" i="1"/>
  <c r="E614289" i="1"/>
  <c r="E614288" i="1"/>
  <c r="E614287" i="1"/>
  <c r="E614286" i="1"/>
  <c r="E614285" i="1"/>
  <c r="E614284" i="1"/>
  <c r="E614283" i="1"/>
  <c r="E614282" i="1"/>
  <c r="E614281" i="1"/>
  <c r="E614280" i="1"/>
  <c r="E614279" i="1"/>
  <c r="E614278" i="1"/>
  <c r="E614277" i="1"/>
  <c r="E614276" i="1"/>
  <c r="E614275" i="1"/>
  <c r="E614274" i="1"/>
  <c r="E614273" i="1"/>
  <c r="E614272" i="1"/>
  <c r="E614271" i="1"/>
  <c r="E614270" i="1"/>
  <c r="E614269" i="1"/>
  <c r="E614268" i="1"/>
  <c r="E614267" i="1"/>
  <c r="E614266" i="1"/>
  <c r="E614265" i="1"/>
  <c r="E614264" i="1"/>
  <c r="E614263" i="1"/>
  <c r="E614262" i="1"/>
  <c r="E614261" i="1"/>
  <c r="E614260" i="1"/>
  <c r="E614259" i="1"/>
  <c r="E614258" i="1"/>
  <c r="E614257" i="1"/>
  <c r="E614256" i="1"/>
  <c r="E614255" i="1"/>
  <c r="E614254" i="1"/>
  <c r="E614253" i="1"/>
  <c r="E614252" i="1"/>
  <c r="E614251" i="1"/>
  <c r="E614250" i="1"/>
  <c r="E614249" i="1"/>
  <c r="E614248" i="1"/>
  <c r="E614247" i="1"/>
  <c r="E614246" i="1"/>
  <c r="E614245" i="1"/>
  <c r="E614244" i="1"/>
  <c r="E614243" i="1"/>
  <c r="E614242" i="1"/>
  <c r="E614241" i="1"/>
  <c r="E614240" i="1"/>
  <c r="E614239" i="1"/>
  <c r="E614238" i="1"/>
  <c r="E614237" i="1"/>
  <c r="E614236" i="1"/>
  <c r="E614235" i="1"/>
  <c r="E614234" i="1"/>
  <c r="E614233" i="1"/>
  <c r="E614232" i="1"/>
  <c r="E614231" i="1"/>
  <c r="E614230" i="1"/>
  <c r="E614229" i="1"/>
  <c r="E614228" i="1"/>
  <c r="E614227" i="1"/>
  <c r="E614226" i="1"/>
  <c r="E614225" i="1"/>
  <c r="E614224" i="1"/>
  <c r="E614223" i="1"/>
  <c r="E614222" i="1"/>
  <c r="E614221" i="1"/>
  <c r="E614220" i="1"/>
  <c r="E614219" i="1"/>
  <c r="E614218" i="1"/>
  <c r="E614217" i="1"/>
  <c r="E614216" i="1"/>
  <c r="E614215" i="1"/>
  <c r="E614214" i="1"/>
  <c r="E614213" i="1"/>
  <c r="E614212" i="1"/>
  <c r="E614211" i="1"/>
  <c r="E614210" i="1"/>
  <c r="E614209" i="1"/>
  <c r="E614208" i="1"/>
  <c r="E614207" i="1"/>
  <c r="E614206" i="1"/>
  <c r="E614205" i="1"/>
  <c r="E614204" i="1"/>
  <c r="E614203" i="1"/>
  <c r="E614202" i="1"/>
  <c r="E614201" i="1"/>
  <c r="E614200" i="1"/>
  <c r="E614199" i="1"/>
  <c r="E614198" i="1"/>
  <c r="E614197" i="1"/>
  <c r="E614196" i="1"/>
  <c r="E614195" i="1"/>
  <c r="E614194" i="1"/>
  <c r="E614193" i="1"/>
  <c r="E614192" i="1"/>
  <c r="E614191" i="1"/>
  <c r="E614190" i="1"/>
  <c r="E614189" i="1"/>
  <c r="E614188" i="1"/>
  <c r="E614187" i="1"/>
  <c r="E614186" i="1"/>
  <c r="E614185" i="1"/>
  <c r="E614184" i="1"/>
  <c r="E614183" i="1"/>
  <c r="E614182" i="1"/>
  <c r="E614181" i="1"/>
  <c r="E614180" i="1"/>
  <c r="E614179" i="1"/>
  <c r="E614178" i="1"/>
  <c r="E614177" i="1"/>
  <c r="E614176" i="1"/>
  <c r="E614175" i="1"/>
  <c r="E614174" i="1"/>
  <c r="E614173" i="1"/>
  <c r="E614172" i="1"/>
  <c r="E614171" i="1"/>
  <c r="E614170" i="1"/>
  <c r="E614169" i="1"/>
  <c r="E614168" i="1"/>
  <c r="E614167" i="1"/>
  <c r="E614166" i="1"/>
  <c r="E614165" i="1"/>
  <c r="E614164" i="1"/>
  <c r="E614163" i="1"/>
  <c r="E614162" i="1"/>
  <c r="E614161" i="1"/>
  <c r="E614160" i="1"/>
  <c r="E614159" i="1"/>
  <c r="E614158" i="1"/>
  <c r="E614157" i="1"/>
  <c r="E614156" i="1"/>
  <c r="E614155" i="1"/>
  <c r="E614154" i="1"/>
  <c r="E614153" i="1"/>
  <c r="E614152" i="1"/>
  <c r="E614151" i="1"/>
  <c r="E614150" i="1"/>
  <c r="E614149" i="1"/>
  <c r="E614148" i="1"/>
  <c r="E614147" i="1"/>
  <c r="E614146" i="1"/>
  <c r="E614145" i="1"/>
  <c r="E614144" i="1"/>
  <c r="E614143" i="1"/>
  <c r="E614142" i="1"/>
  <c r="E614141" i="1"/>
  <c r="E614140" i="1"/>
  <c r="E614139" i="1"/>
  <c r="E614138" i="1"/>
  <c r="E614137" i="1"/>
  <c r="E614136" i="1"/>
  <c r="E614135" i="1"/>
  <c r="E614134" i="1"/>
  <c r="E614133" i="1"/>
  <c r="E614132" i="1"/>
  <c r="E614131" i="1"/>
  <c r="E614130" i="1"/>
  <c r="E614129" i="1"/>
  <c r="E614128" i="1"/>
  <c r="E614127" i="1"/>
  <c r="E614126" i="1"/>
  <c r="E614125" i="1"/>
  <c r="E614124" i="1"/>
  <c r="E614123" i="1"/>
  <c r="E614122" i="1"/>
  <c r="E614121" i="1"/>
  <c r="E614120" i="1"/>
  <c r="E614119" i="1"/>
  <c r="E614118" i="1"/>
  <c r="E614117" i="1"/>
  <c r="E614116" i="1"/>
  <c r="E614115" i="1"/>
  <c r="E614114" i="1"/>
  <c r="E614113" i="1"/>
  <c r="E614112" i="1"/>
  <c r="E614111" i="1"/>
  <c r="E614110" i="1"/>
  <c r="E614109" i="1"/>
  <c r="E614108" i="1"/>
  <c r="E614107" i="1"/>
  <c r="E614106" i="1"/>
  <c r="E614105" i="1"/>
  <c r="E614104" i="1"/>
  <c r="E614103" i="1"/>
  <c r="E614102" i="1"/>
  <c r="E614101" i="1"/>
  <c r="E614100" i="1"/>
  <c r="E614099" i="1"/>
  <c r="E614098" i="1"/>
  <c r="E614097" i="1"/>
  <c r="E614096" i="1"/>
  <c r="E614095" i="1"/>
  <c r="E614094" i="1"/>
  <c r="E614093" i="1"/>
  <c r="E614092" i="1"/>
  <c r="E614091" i="1"/>
  <c r="E614090" i="1"/>
  <c r="E614089" i="1"/>
  <c r="E614088" i="1"/>
  <c r="E614087" i="1"/>
  <c r="E614086" i="1"/>
  <c r="E614085" i="1"/>
  <c r="E614084" i="1"/>
  <c r="E614083" i="1"/>
  <c r="E614082" i="1"/>
  <c r="E614081" i="1"/>
  <c r="E614080" i="1"/>
  <c r="E614079" i="1"/>
  <c r="E614078" i="1"/>
  <c r="E614077" i="1"/>
  <c r="E614076" i="1"/>
  <c r="E614075" i="1"/>
  <c r="E614074" i="1"/>
  <c r="E614073" i="1"/>
  <c r="E614072" i="1"/>
  <c r="E614071" i="1"/>
  <c r="E614070" i="1"/>
  <c r="E614069" i="1"/>
  <c r="E614068" i="1"/>
  <c r="E614067" i="1"/>
  <c r="E614066" i="1"/>
  <c r="E614065" i="1"/>
  <c r="E614064" i="1"/>
  <c r="E614063" i="1"/>
  <c r="E614062" i="1"/>
  <c r="E614061" i="1"/>
  <c r="E614060" i="1"/>
  <c r="E614059" i="1"/>
  <c r="E614058" i="1"/>
  <c r="E614057" i="1"/>
  <c r="E614056" i="1"/>
  <c r="E614055" i="1"/>
  <c r="E614054" i="1"/>
  <c r="E614053" i="1"/>
  <c r="E614052" i="1"/>
  <c r="E614051" i="1"/>
  <c r="E614050" i="1"/>
  <c r="E614049" i="1"/>
  <c r="E614048" i="1"/>
  <c r="E614047" i="1"/>
  <c r="E614046" i="1"/>
  <c r="E614045" i="1"/>
  <c r="E614044" i="1"/>
  <c r="E614043" i="1"/>
  <c r="E614042" i="1"/>
  <c r="E614041" i="1"/>
  <c r="E614040" i="1"/>
  <c r="E614039" i="1"/>
  <c r="E614038" i="1"/>
  <c r="E614037" i="1"/>
  <c r="E614036" i="1"/>
  <c r="E614035" i="1"/>
  <c r="E614034" i="1"/>
  <c r="E614033" i="1"/>
  <c r="E614032" i="1"/>
  <c r="E614031" i="1"/>
  <c r="E614030" i="1"/>
  <c r="E614029" i="1"/>
  <c r="E614028" i="1"/>
  <c r="E614027" i="1"/>
  <c r="E614026" i="1"/>
  <c r="E614025" i="1"/>
  <c r="E614024" i="1"/>
  <c r="E614023" i="1"/>
  <c r="E614022" i="1"/>
  <c r="E614021" i="1"/>
  <c r="E614020" i="1"/>
  <c r="E614019" i="1"/>
  <c r="E614018" i="1"/>
  <c r="E614017" i="1"/>
  <c r="E614016" i="1"/>
  <c r="E614015" i="1"/>
  <c r="E614014" i="1"/>
  <c r="E614013" i="1"/>
  <c r="E614012" i="1"/>
  <c r="E614011" i="1"/>
  <c r="E614010" i="1"/>
  <c r="E614009" i="1"/>
  <c r="E614008" i="1"/>
  <c r="E614007" i="1"/>
  <c r="E614006" i="1"/>
  <c r="E614005" i="1"/>
  <c r="E614004" i="1"/>
  <c r="E614003" i="1"/>
  <c r="E614002" i="1"/>
  <c r="E614001" i="1"/>
  <c r="E614000" i="1"/>
  <c r="E613999" i="1"/>
  <c r="E613998" i="1"/>
  <c r="E613997" i="1"/>
  <c r="E613996" i="1"/>
  <c r="E613995" i="1"/>
  <c r="E613994" i="1"/>
  <c r="E613993" i="1"/>
  <c r="E613992" i="1"/>
  <c r="E613991" i="1"/>
  <c r="E613990" i="1"/>
  <c r="E613989" i="1"/>
  <c r="E613988" i="1"/>
  <c r="E613987" i="1"/>
  <c r="E613986" i="1"/>
  <c r="E613985" i="1"/>
  <c r="E613984" i="1"/>
  <c r="E613983" i="1"/>
  <c r="E613982" i="1"/>
  <c r="E613981" i="1"/>
  <c r="E613980" i="1"/>
  <c r="E613979" i="1"/>
  <c r="E613978" i="1"/>
  <c r="E613977" i="1"/>
  <c r="E613976" i="1"/>
  <c r="E613975" i="1"/>
  <c r="E613974" i="1"/>
  <c r="E613973" i="1"/>
  <c r="E613972" i="1"/>
  <c r="E613971" i="1"/>
  <c r="E613970" i="1"/>
  <c r="E613969" i="1"/>
  <c r="E613968" i="1"/>
  <c r="E613967" i="1"/>
  <c r="E613966" i="1"/>
  <c r="E613965" i="1"/>
  <c r="E613964" i="1"/>
  <c r="E613963" i="1"/>
  <c r="E613962" i="1"/>
  <c r="E613961" i="1"/>
  <c r="E613960" i="1"/>
  <c r="E613959" i="1"/>
  <c r="E613958" i="1"/>
  <c r="E613957" i="1"/>
  <c r="E613956" i="1"/>
  <c r="E613955" i="1"/>
  <c r="E613954" i="1"/>
  <c r="E613953" i="1"/>
  <c r="E613952" i="1"/>
  <c r="E613951" i="1"/>
  <c r="E613950" i="1"/>
  <c r="E613949" i="1"/>
  <c r="E613948" i="1"/>
  <c r="E613947" i="1"/>
  <c r="E613946" i="1"/>
  <c r="E613945" i="1"/>
  <c r="E613944" i="1"/>
  <c r="E613943" i="1"/>
  <c r="E613942" i="1"/>
  <c r="E613941" i="1"/>
  <c r="E613940" i="1"/>
  <c r="E613939" i="1"/>
  <c r="E613938" i="1"/>
  <c r="E613937" i="1"/>
  <c r="E613936" i="1"/>
  <c r="E613935" i="1"/>
  <c r="E613934" i="1"/>
  <c r="E613933" i="1"/>
  <c r="E613932" i="1"/>
  <c r="E613931" i="1"/>
  <c r="E613930" i="1"/>
  <c r="E613929" i="1"/>
  <c r="E613928" i="1"/>
  <c r="E613927" i="1"/>
  <c r="E613926" i="1"/>
  <c r="E613925" i="1"/>
  <c r="E613924" i="1"/>
  <c r="E613923" i="1"/>
  <c r="E613922" i="1"/>
  <c r="E613921" i="1"/>
  <c r="E613920" i="1"/>
  <c r="E613919" i="1"/>
  <c r="E613918" i="1"/>
  <c r="E613917" i="1"/>
  <c r="E613916" i="1"/>
  <c r="E613915" i="1"/>
  <c r="E613914" i="1"/>
  <c r="E613913" i="1"/>
  <c r="E613912" i="1"/>
  <c r="E613911" i="1"/>
  <c r="E613910" i="1"/>
  <c r="E613909" i="1"/>
  <c r="E613908" i="1"/>
  <c r="E613907" i="1"/>
  <c r="E613906" i="1"/>
  <c r="E613905" i="1"/>
  <c r="E613904" i="1"/>
  <c r="E613903" i="1"/>
  <c r="E613902" i="1"/>
  <c r="E613901" i="1"/>
  <c r="E613900" i="1"/>
  <c r="E613899" i="1"/>
  <c r="E613898" i="1"/>
  <c r="E613897" i="1"/>
  <c r="E613896" i="1"/>
  <c r="E613895" i="1"/>
  <c r="E613894" i="1"/>
  <c r="E613893" i="1"/>
  <c r="E613892" i="1"/>
  <c r="E613891" i="1"/>
  <c r="E613890" i="1"/>
  <c r="E613889" i="1"/>
  <c r="E613888" i="1"/>
  <c r="E613887" i="1"/>
  <c r="E613886" i="1"/>
  <c r="E613885" i="1"/>
  <c r="E613884" i="1"/>
  <c r="E613883" i="1"/>
  <c r="E613882" i="1"/>
  <c r="E613881" i="1"/>
  <c r="E613880" i="1"/>
  <c r="E613879" i="1"/>
  <c r="E613878" i="1"/>
  <c r="E613877" i="1"/>
  <c r="E613876" i="1"/>
  <c r="E613875" i="1"/>
  <c r="E613874" i="1"/>
  <c r="E613873" i="1"/>
  <c r="E613872" i="1"/>
  <c r="E613871" i="1"/>
  <c r="E613870" i="1"/>
  <c r="E613869" i="1"/>
  <c r="E613868" i="1"/>
  <c r="E613867" i="1"/>
  <c r="E613866" i="1"/>
  <c r="E613865" i="1"/>
  <c r="E613864" i="1"/>
  <c r="E613863" i="1"/>
  <c r="E613862" i="1"/>
  <c r="E613861" i="1"/>
  <c r="E613860" i="1"/>
  <c r="E613859" i="1"/>
  <c r="E613858" i="1"/>
  <c r="E613857" i="1"/>
  <c r="E613856" i="1"/>
  <c r="E613855" i="1"/>
  <c r="E613854" i="1"/>
  <c r="E613853" i="1"/>
  <c r="E613852" i="1"/>
  <c r="E613851" i="1"/>
  <c r="E613850" i="1"/>
  <c r="E613849" i="1"/>
  <c r="E613848" i="1"/>
  <c r="E613847" i="1"/>
  <c r="E613846" i="1"/>
  <c r="E613845" i="1"/>
  <c r="E613844" i="1"/>
  <c r="E613843" i="1"/>
  <c r="E613842" i="1"/>
  <c r="E613841" i="1"/>
  <c r="E613840" i="1"/>
  <c r="E613839" i="1"/>
  <c r="E613838" i="1"/>
  <c r="E613837" i="1"/>
  <c r="E613836" i="1"/>
  <c r="E613835" i="1"/>
  <c r="E613834" i="1"/>
  <c r="E613833" i="1"/>
  <c r="E613832" i="1"/>
  <c r="E613831" i="1"/>
  <c r="E613830" i="1"/>
  <c r="E613829" i="1"/>
  <c r="E613828" i="1"/>
  <c r="E613827" i="1"/>
  <c r="E613826" i="1"/>
  <c r="E613825" i="1"/>
  <c r="E613824" i="1"/>
  <c r="E613823" i="1"/>
  <c r="E613822" i="1"/>
  <c r="E613821" i="1"/>
  <c r="E613820" i="1"/>
  <c r="E613819" i="1"/>
  <c r="E613818" i="1"/>
  <c r="E613817" i="1"/>
  <c r="E613816" i="1"/>
  <c r="E613815" i="1"/>
  <c r="E613814" i="1"/>
  <c r="E613813" i="1"/>
  <c r="E613812" i="1"/>
  <c r="E613811" i="1"/>
  <c r="E613810" i="1"/>
  <c r="E613809" i="1"/>
  <c r="E613808" i="1"/>
  <c r="E613807" i="1"/>
  <c r="E613806" i="1"/>
  <c r="E613805" i="1"/>
  <c r="E613804" i="1"/>
  <c r="E613803" i="1"/>
  <c r="E613802" i="1"/>
  <c r="E613801" i="1"/>
  <c r="E613800" i="1"/>
  <c r="E613799" i="1"/>
  <c r="E613798" i="1"/>
  <c r="E613797" i="1"/>
  <c r="E613796" i="1"/>
  <c r="E613795" i="1"/>
  <c r="E613794" i="1"/>
  <c r="E613793" i="1"/>
  <c r="E613792" i="1"/>
  <c r="E613791" i="1"/>
  <c r="E613790" i="1"/>
  <c r="E613789" i="1"/>
  <c r="E613788" i="1"/>
  <c r="E613787" i="1"/>
  <c r="E613786" i="1"/>
  <c r="E613785" i="1"/>
  <c r="E613784" i="1"/>
  <c r="E613783" i="1"/>
  <c r="E613782" i="1"/>
  <c r="E613781" i="1"/>
  <c r="E613780" i="1"/>
  <c r="E613779" i="1"/>
  <c r="E613778" i="1"/>
  <c r="E613777" i="1"/>
  <c r="E613776" i="1"/>
  <c r="E613775" i="1"/>
  <c r="E613774" i="1"/>
  <c r="E613773" i="1"/>
  <c r="E613772" i="1"/>
  <c r="E613771" i="1"/>
  <c r="E613770" i="1"/>
  <c r="E613769" i="1"/>
  <c r="E613768" i="1"/>
  <c r="E613767" i="1"/>
  <c r="E613766" i="1"/>
  <c r="E613765" i="1"/>
  <c r="E613764" i="1"/>
  <c r="E613763" i="1"/>
  <c r="E613762" i="1"/>
  <c r="E613761" i="1"/>
  <c r="E613760" i="1"/>
  <c r="E613759" i="1"/>
  <c r="E613758" i="1"/>
  <c r="E613757" i="1"/>
  <c r="E613756" i="1"/>
  <c r="E613755" i="1"/>
  <c r="E613754" i="1"/>
  <c r="E613753" i="1"/>
  <c r="E613752" i="1"/>
  <c r="E613751" i="1"/>
  <c r="E613750" i="1"/>
  <c r="E613749" i="1"/>
  <c r="E613748" i="1"/>
  <c r="E613747" i="1"/>
  <c r="E613746" i="1"/>
  <c r="E613745" i="1"/>
  <c r="E613744" i="1"/>
  <c r="E613743" i="1"/>
  <c r="E613742" i="1"/>
  <c r="E613741" i="1"/>
  <c r="E613740" i="1"/>
  <c r="E613739" i="1"/>
  <c r="E613738" i="1"/>
  <c r="E613737" i="1"/>
  <c r="E613736" i="1"/>
  <c r="E613735" i="1"/>
  <c r="E613734" i="1"/>
  <c r="E613733" i="1"/>
  <c r="E613732" i="1"/>
  <c r="E613731" i="1"/>
  <c r="E613730" i="1"/>
  <c r="E613729" i="1"/>
  <c r="E613728" i="1"/>
  <c r="E613727" i="1"/>
  <c r="E613726" i="1"/>
  <c r="E613725" i="1"/>
  <c r="E613724" i="1"/>
  <c r="E613723" i="1"/>
  <c r="E613722" i="1"/>
  <c r="E613721" i="1"/>
  <c r="E613720" i="1"/>
  <c r="E613719" i="1"/>
  <c r="E613718" i="1"/>
  <c r="E613717" i="1"/>
  <c r="E613716" i="1"/>
  <c r="E613715" i="1"/>
  <c r="E613714" i="1"/>
  <c r="E613713" i="1"/>
  <c r="E613712" i="1"/>
  <c r="E613711" i="1"/>
  <c r="E613710" i="1"/>
  <c r="E613709" i="1"/>
  <c r="E613708" i="1"/>
  <c r="E613707" i="1"/>
  <c r="E613706" i="1"/>
  <c r="E613705" i="1"/>
  <c r="E613704" i="1"/>
  <c r="E613703" i="1"/>
  <c r="E613702" i="1"/>
  <c r="E613701" i="1"/>
  <c r="E613700" i="1"/>
  <c r="E613699" i="1"/>
  <c r="E613698" i="1"/>
  <c r="E613697" i="1"/>
  <c r="E613696" i="1"/>
  <c r="E613695" i="1"/>
  <c r="E613694" i="1"/>
  <c r="E613693" i="1"/>
  <c r="E613692" i="1"/>
  <c r="E613691" i="1"/>
  <c r="E613690" i="1"/>
  <c r="E613689" i="1"/>
  <c r="E613688" i="1"/>
  <c r="E613687" i="1"/>
  <c r="E613686" i="1"/>
  <c r="E613685" i="1"/>
  <c r="E613684" i="1"/>
  <c r="E613683" i="1"/>
  <c r="E613682" i="1"/>
  <c r="E613681" i="1"/>
  <c r="E613680" i="1"/>
  <c r="E613679" i="1"/>
  <c r="E613678" i="1"/>
  <c r="E613677" i="1"/>
  <c r="E613676" i="1"/>
  <c r="E613675" i="1"/>
  <c r="E613674" i="1"/>
  <c r="E613673" i="1"/>
  <c r="E613672" i="1"/>
  <c r="E613671" i="1"/>
  <c r="E613670" i="1"/>
  <c r="E613669" i="1"/>
  <c r="E613668" i="1"/>
  <c r="E613667" i="1"/>
  <c r="E613666" i="1"/>
  <c r="E613665" i="1"/>
  <c r="E613664" i="1"/>
  <c r="E613663" i="1"/>
  <c r="E613662" i="1"/>
  <c r="E613661" i="1"/>
  <c r="E613660" i="1"/>
  <c r="E613659" i="1"/>
  <c r="E613658" i="1"/>
  <c r="E613657" i="1"/>
  <c r="E613656" i="1"/>
  <c r="E613655" i="1"/>
  <c r="E613654" i="1"/>
  <c r="E613653" i="1"/>
  <c r="E613652" i="1"/>
  <c r="E613651" i="1"/>
  <c r="E613650" i="1"/>
  <c r="E613649" i="1"/>
  <c r="E613648" i="1"/>
  <c r="E613647" i="1"/>
  <c r="E613646" i="1"/>
  <c r="E613645" i="1"/>
  <c r="E613644" i="1"/>
  <c r="E613643" i="1"/>
  <c r="E613642" i="1"/>
  <c r="E613641" i="1"/>
  <c r="E613640" i="1"/>
  <c r="E613639" i="1"/>
  <c r="E613638" i="1"/>
  <c r="E613637" i="1"/>
  <c r="E613636" i="1"/>
  <c r="E613635" i="1"/>
  <c r="E613634" i="1"/>
  <c r="E613633" i="1"/>
  <c r="E613632" i="1"/>
  <c r="E613631" i="1"/>
  <c r="E613630" i="1"/>
  <c r="E613629" i="1"/>
  <c r="E613628" i="1"/>
  <c r="E613627" i="1"/>
  <c r="E613626" i="1"/>
  <c r="E613625" i="1"/>
  <c r="E613624" i="1"/>
  <c r="E613623" i="1"/>
  <c r="E613622" i="1"/>
  <c r="E613621" i="1"/>
  <c r="E613620" i="1"/>
  <c r="E613619" i="1"/>
  <c r="E613618" i="1"/>
  <c r="E613617" i="1"/>
  <c r="E613616" i="1"/>
  <c r="E613615" i="1"/>
  <c r="E613614" i="1"/>
  <c r="E613613" i="1"/>
  <c r="E613612" i="1"/>
  <c r="E613611" i="1"/>
  <c r="E613610" i="1"/>
  <c r="E613609" i="1"/>
  <c r="E613608" i="1"/>
  <c r="E613607" i="1"/>
  <c r="E613606" i="1"/>
  <c r="E613605" i="1"/>
  <c r="E613604" i="1"/>
  <c r="E613603" i="1"/>
  <c r="E613602" i="1"/>
  <c r="E613601" i="1"/>
  <c r="E613600" i="1"/>
  <c r="E613599" i="1"/>
  <c r="E613598" i="1"/>
  <c r="E613597" i="1"/>
  <c r="E613596" i="1"/>
  <c r="E613595" i="1"/>
  <c r="E613594" i="1"/>
  <c r="E613593" i="1"/>
  <c r="E613592" i="1"/>
  <c r="E613591" i="1"/>
  <c r="E613590" i="1"/>
  <c r="E613589" i="1"/>
  <c r="E613588" i="1"/>
  <c r="E613587" i="1"/>
  <c r="E613586" i="1"/>
  <c r="E613585" i="1"/>
  <c r="E613584" i="1"/>
  <c r="E613583" i="1"/>
  <c r="E613582" i="1"/>
  <c r="E613581" i="1"/>
  <c r="E613580" i="1"/>
  <c r="E613579" i="1"/>
  <c r="E613578" i="1"/>
  <c r="E613577" i="1"/>
  <c r="E613576" i="1"/>
  <c r="E613575" i="1"/>
  <c r="E613574" i="1"/>
  <c r="E613573" i="1"/>
  <c r="E613572" i="1"/>
  <c r="E613571" i="1"/>
  <c r="E613570" i="1"/>
  <c r="E613569" i="1"/>
  <c r="E613568" i="1"/>
  <c r="E613567" i="1"/>
  <c r="E613566" i="1"/>
  <c r="E613565" i="1"/>
  <c r="E613564" i="1"/>
  <c r="E613563" i="1"/>
  <c r="E613562" i="1"/>
  <c r="E613561" i="1"/>
  <c r="E613560" i="1"/>
  <c r="E613559" i="1"/>
  <c r="E613558" i="1"/>
  <c r="E613557" i="1"/>
  <c r="E613556" i="1"/>
  <c r="E613555" i="1"/>
  <c r="E613554" i="1"/>
  <c r="E613553" i="1"/>
  <c r="E613552" i="1"/>
  <c r="E613551" i="1"/>
  <c r="E613550" i="1"/>
  <c r="E613549" i="1"/>
  <c r="E613548" i="1"/>
  <c r="E613547" i="1"/>
  <c r="E613546" i="1"/>
  <c r="E613545" i="1"/>
  <c r="E613544" i="1"/>
  <c r="E613543" i="1"/>
  <c r="E613542" i="1"/>
  <c r="E613541" i="1"/>
  <c r="E613540" i="1"/>
  <c r="E613539" i="1"/>
  <c r="E613538" i="1"/>
  <c r="E613537" i="1"/>
  <c r="E613536" i="1"/>
  <c r="E613535" i="1"/>
  <c r="E613534" i="1"/>
  <c r="E613533" i="1"/>
  <c r="E613532" i="1"/>
  <c r="E613531" i="1"/>
  <c r="E613530" i="1"/>
  <c r="E613529" i="1"/>
  <c r="E613528" i="1"/>
  <c r="E613527" i="1"/>
  <c r="E613526" i="1"/>
  <c r="E613525" i="1"/>
  <c r="E613524" i="1"/>
  <c r="E613523" i="1"/>
  <c r="E613522" i="1"/>
  <c r="E613521" i="1"/>
  <c r="E613520" i="1"/>
  <c r="E613519" i="1"/>
  <c r="E613518" i="1"/>
  <c r="E613517" i="1"/>
  <c r="E613516" i="1"/>
  <c r="E613515" i="1"/>
  <c r="E613514" i="1"/>
  <c r="E613513" i="1"/>
  <c r="E613512" i="1"/>
  <c r="E613511" i="1"/>
  <c r="E613510" i="1"/>
  <c r="E613509" i="1"/>
  <c r="E613508" i="1"/>
  <c r="E613507" i="1"/>
  <c r="E613506" i="1"/>
  <c r="E613505" i="1"/>
  <c r="E613504" i="1"/>
  <c r="E613503" i="1"/>
  <c r="E613502" i="1"/>
  <c r="E613501" i="1"/>
  <c r="E613500" i="1"/>
  <c r="E613499" i="1"/>
  <c r="E613498" i="1"/>
  <c r="E613497" i="1"/>
  <c r="E613496" i="1"/>
  <c r="E613495" i="1"/>
  <c r="E613494" i="1"/>
  <c r="E613493" i="1"/>
  <c r="E613492" i="1"/>
  <c r="E613491" i="1"/>
  <c r="E613490" i="1"/>
  <c r="E613489" i="1"/>
  <c r="E613488" i="1"/>
  <c r="E613487" i="1"/>
  <c r="E613486" i="1"/>
  <c r="E613485" i="1"/>
  <c r="E613484" i="1"/>
  <c r="E613483" i="1"/>
  <c r="E613482" i="1"/>
  <c r="E613481" i="1"/>
  <c r="E613480" i="1"/>
  <c r="E613479" i="1"/>
  <c r="E613478" i="1"/>
  <c r="E613477" i="1"/>
  <c r="E613476" i="1"/>
  <c r="E613475" i="1"/>
  <c r="E613474" i="1"/>
  <c r="E613473" i="1"/>
  <c r="E613472" i="1"/>
  <c r="E613471" i="1"/>
  <c r="E613470" i="1"/>
  <c r="E613469" i="1"/>
  <c r="E613468" i="1"/>
  <c r="E613467" i="1"/>
  <c r="E613466" i="1"/>
  <c r="E613465" i="1"/>
  <c r="E613464" i="1"/>
  <c r="E613463" i="1"/>
  <c r="E613462" i="1"/>
  <c r="E613461" i="1"/>
  <c r="E613460" i="1"/>
  <c r="E613459" i="1"/>
  <c r="E613458" i="1"/>
  <c r="E613457" i="1"/>
  <c r="E613456" i="1"/>
  <c r="E613455" i="1"/>
  <c r="E613454" i="1"/>
  <c r="E613453" i="1"/>
  <c r="E613452" i="1"/>
  <c r="E613451" i="1"/>
  <c r="E613450" i="1"/>
  <c r="E613449" i="1"/>
  <c r="E613448" i="1"/>
  <c r="E613447" i="1"/>
  <c r="E613446" i="1"/>
  <c r="E613445" i="1"/>
  <c r="E613444" i="1"/>
  <c r="E613443" i="1"/>
  <c r="E613442" i="1"/>
  <c r="E613441" i="1"/>
  <c r="E613440" i="1"/>
  <c r="E613439" i="1"/>
  <c r="E613438" i="1"/>
  <c r="E613437" i="1"/>
  <c r="E613436" i="1"/>
  <c r="E613435" i="1"/>
  <c r="E613434" i="1"/>
  <c r="E613433" i="1"/>
  <c r="E613432" i="1"/>
  <c r="E613431" i="1"/>
  <c r="E613430" i="1"/>
  <c r="E613429" i="1"/>
  <c r="E613428" i="1"/>
  <c r="E613427" i="1"/>
  <c r="E613426" i="1"/>
  <c r="E613425" i="1"/>
  <c r="E613424" i="1"/>
  <c r="E613423" i="1"/>
  <c r="E613422" i="1"/>
  <c r="E613421" i="1"/>
  <c r="E613420" i="1"/>
  <c r="E613419" i="1"/>
  <c r="E613418" i="1"/>
  <c r="E613417" i="1"/>
  <c r="E613416" i="1"/>
  <c r="E613415" i="1"/>
  <c r="E613414" i="1"/>
  <c r="E613413" i="1"/>
  <c r="E613412" i="1"/>
  <c r="E613411" i="1"/>
  <c r="E613410" i="1"/>
  <c r="E613409" i="1"/>
  <c r="E613408" i="1"/>
  <c r="E613407" i="1"/>
  <c r="E613406" i="1"/>
  <c r="E613405" i="1"/>
  <c r="E613404" i="1"/>
  <c r="E613403" i="1"/>
  <c r="E613402" i="1"/>
  <c r="E613401" i="1"/>
  <c r="E613400" i="1"/>
  <c r="E613399" i="1"/>
  <c r="E613398" i="1"/>
  <c r="E613397" i="1"/>
  <c r="E613396" i="1"/>
  <c r="E613395" i="1"/>
  <c r="E613394" i="1"/>
  <c r="E613393" i="1"/>
  <c r="E613392" i="1"/>
  <c r="E613391" i="1"/>
  <c r="E613390" i="1"/>
  <c r="E613389" i="1"/>
  <c r="E613388" i="1"/>
  <c r="E613387" i="1"/>
  <c r="E613386" i="1"/>
  <c r="E613385" i="1"/>
  <c r="E613384" i="1"/>
  <c r="E613383" i="1"/>
  <c r="E613382" i="1"/>
  <c r="E613381" i="1"/>
  <c r="E613380" i="1"/>
  <c r="E613379" i="1"/>
  <c r="E613378" i="1"/>
  <c r="E613377" i="1"/>
  <c r="E613376" i="1"/>
  <c r="E613375" i="1"/>
  <c r="E613374" i="1"/>
  <c r="E613373" i="1"/>
  <c r="E613372" i="1"/>
  <c r="E613371" i="1"/>
  <c r="E613370" i="1"/>
  <c r="E613369" i="1"/>
  <c r="E613368" i="1"/>
  <c r="E613367" i="1"/>
  <c r="E613366" i="1"/>
  <c r="E613365" i="1"/>
  <c r="E613364" i="1"/>
  <c r="E613363" i="1"/>
  <c r="E613362" i="1"/>
  <c r="E613361" i="1"/>
  <c r="E613360" i="1"/>
  <c r="E613359" i="1"/>
  <c r="E613358" i="1"/>
  <c r="E613357" i="1"/>
  <c r="E613356" i="1"/>
  <c r="E613355" i="1"/>
  <c r="E613354" i="1"/>
  <c r="E613353" i="1"/>
  <c r="E613352" i="1"/>
  <c r="E613351" i="1"/>
  <c r="E613350" i="1"/>
  <c r="E613349" i="1"/>
  <c r="E613348" i="1"/>
  <c r="E613347" i="1"/>
  <c r="E613346" i="1"/>
  <c r="E613345" i="1"/>
  <c r="E613344" i="1"/>
  <c r="E613343" i="1"/>
  <c r="E613342" i="1"/>
  <c r="E613341" i="1"/>
  <c r="E613340" i="1"/>
  <c r="E613339" i="1"/>
  <c r="E613338" i="1"/>
  <c r="E613337" i="1"/>
  <c r="E613336" i="1"/>
  <c r="E613335" i="1"/>
  <c r="E613334" i="1"/>
  <c r="E613333" i="1"/>
  <c r="E613332" i="1"/>
  <c r="E613331" i="1"/>
  <c r="E613330" i="1"/>
  <c r="E613329" i="1"/>
  <c r="E613328" i="1"/>
  <c r="E613327" i="1"/>
  <c r="E613326" i="1"/>
  <c r="E613325" i="1"/>
  <c r="E613324" i="1"/>
  <c r="E613323" i="1"/>
  <c r="E613322" i="1"/>
  <c r="E613321" i="1"/>
  <c r="E613320" i="1"/>
  <c r="E613319" i="1"/>
  <c r="E613318" i="1"/>
  <c r="E613317" i="1"/>
  <c r="E613316" i="1"/>
  <c r="E613315" i="1"/>
  <c r="E613314" i="1"/>
  <c r="E613313" i="1"/>
  <c r="E613312" i="1"/>
  <c r="E613311" i="1"/>
  <c r="E613310" i="1"/>
  <c r="E613309" i="1"/>
  <c r="E613308" i="1"/>
  <c r="E613307" i="1"/>
  <c r="E613306" i="1"/>
  <c r="E613305" i="1"/>
  <c r="E613304" i="1"/>
  <c r="E613303" i="1"/>
  <c r="E613302" i="1"/>
  <c r="E613301" i="1"/>
  <c r="E613300" i="1"/>
  <c r="E613299" i="1"/>
  <c r="E613298" i="1"/>
  <c r="E613297" i="1"/>
  <c r="E613296" i="1"/>
  <c r="E613295" i="1"/>
  <c r="E613294" i="1"/>
  <c r="E613293" i="1"/>
  <c r="E613292" i="1"/>
  <c r="E613291" i="1"/>
  <c r="E613290" i="1"/>
  <c r="E613289" i="1"/>
  <c r="E613288" i="1"/>
  <c r="E613287" i="1"/>
  <c r="E613286" i="1"/>
  <c r="E613285" i="1"/>
  <c r="E613284" i="1"/>
  <c r="E613283" i="1"/>
  <c r="E613282" i="1"/>
  <c r="E613281" i="1"/>
  <c r="E613280" i="1"/>
  <c r="E613279" i="1"/>
  <c r="E613278" i="1"/>
  <c r="E613277" i="1"/>
  <c r="E613276" i="1"/>
  <c r="E613275" i="1"/>
  <c r="E613274" i="1"/>
  <c r="E613273" i="1"/>
  <c r="E613272" i="1"/>
  <c r="E613271" i="1"/>
  <c r="E613270" i="1"/>
  <c r="E613269" i="1"/>
  <c r="E613268" i="1"/>
  <c r="E613267" i="1"/>
  <c r="E613266" i="1"/>
  <c r="E613265" i="1"/>
  <c r="E613264" i="1"/>
  <c r="E613263" i="1"/>
  <c r="E613262" i="1"/>
  <c r="E613261" i="1"/>
  <c r="E613260" i="1"/>
  <c r="E613259" i="1"/>
  <c r="E613258" i="1"/>
  <c r="E613257" i="1"/>
  <c r="E613256" i="1"/>
  <c r="E613255" i="1"/>
  <c r="E613254" i="1"/>
  <c r="E613253" i="1"/>
  <c r="E613252" i="1"/>
  <c r="E613251" i="1"/>
  <c r="E613250" i="1"/>
  <c r="E613249" i="1"/>
  <c r="E613248" i="1"/>
  <c r="E613247" i="1"/>
  <c r="E613246" i="1"/>
  <c r="E613245" i="1"/>
  <c r="E613244" i="1"/>
  <c r="E613243" i="1"/>
  <c r="E613242" i="1"/>
  <c r="E613241" i="1"/>
  <c r="E613240" i="1"/>
  <c r="E613239" i="1"/>
  <c r="E613238" i="1"/>
  <c r="E613237" i="1"/>
  <c r="E613236" i="1"/>
  <c r="E613235" i="1"/>
  <c r="E613234" i="1"/>
  <c r="E613233" i="1"/>
  <c r="E613232" i="1"/>
  <c r="E613231" i="1"/>
  <c r="E613230" i="1"/>
  <c r="E613229" i="1"/>
  <c r="E613228" i="1"/>
  <c r="E613227" i="1"/>
  <c r="E613226" i="1"/>
  <c r="E613225" i="1"/>
  <c r="E613224" i="1"/>
  <c r="E613223" i="1"/>
  <c r="E613222" i="1"/>
  <c r="E613221" i="1"/>
  <c r="E613220" i="1"/>
  <c r="E613219" i="1"/>
  <c r="E613218" i="1"/>
  <c r="E613217" i="1"/>
  <c r="E613216" i="1"/>
  <c r="E613215" i="1"/>
  <c r="E613214" i="1"/>
  <c r="E613213" i="1"/>
  <c r="E613212" i="1"/>
  <c r="E613211" i="1"/>
  <c r="E613210" i="1"/>
  <c r="E613209" i="1"/>
  <c r="E613208" i="1"/>
  <c r="E613207" i="1"/>
  <c r="E613206" i="1"/>
  <c r="E613205" i="1"/>
  <c r="E613204" i="1"/>
  <c r="E613203" i="1"/>
  <c r="E613202" i="1"/>
  <c r="E613201" i="1"/>
  <c r="E613200" i="1"/>
  <c r="E613199" i="1"/>
  <c r="E613198" i="1"/>
  <c r="E613197" i="1"/>
  <c r="E613196" i="1"/>
  <c r="E613195" i="1"/>
  <c r="E613194" i="1"/>
  <c r="E613193" i="1"/>
  <c r="E613192" i="1"/>
  <c r="E613191" i="1"/>
  <c r="E613190" i="1"/>
  <c r="E613189" i="1"/>
  <c r="E613188" i="1"/>
  <c r="E613187" i="1"/>
  <c r="E613186" i="1"/>
  <c r="E613185" i="1"/>
  <c r="E613184" i="1"/>
  <c r="E613183" i="1"/>
  <c r="E613182" i="1"/>
  <c r="E613181" i="1"/>
  <c r="E613180" i="1"/>
  <c r="E613179" i="1"/>
  <c r="E613178" i="1"/>
  <c r="E613177" i="1"/>
  <c r="E613176" i="1"/>
  <c r="E613175" i="1"/>
  <c r="E613174" i="1"/>
  <c r="E613173" i="1"/>
  <c r="E613172" i="1"/>
  <c r="E613171" i="1"/>
  <c r="E613170" i="1"/>
  <c r="E613169" i="1"/>
  <c r="E613168" i="1"/>
  <c r="E613167" i="1"/>
  <c r="E613166" i="1"/>
  <c r="E613165" i="1"/>
  <c r="E613164" i="1"/>
  <c r="E613163" i="1"/>
  <c r="E613162" i="1"/>
  <c r="E613161" i="1"/>
  <c r="E613160" i="1"/>
  <c r="E613159" i="1"/>
  <c r="E613158" i="1"/>
  <c r="E613157" i="1"/>
  <c r="E613156" i="1"/>
  <c r="E613155" i="1"/>
  <c r="E613154" i="1"/>
  <c r="E613153" i="1"/>
  <c r="E613152" i="1"/>
  <c r="E613151" i="1"/>
  <c r="E613150" i="1"/>
  <c r="E613149" i="1"/>
  <c r="E613148" i="1"/>
  <c r="E613147" i="1"/>
  <c r="E613146" i="1"/>
  <c r="E613145" i="1"/>
  <c r="E613144" i="1"/>
  <c r="E613143" i="1"/>
  <c r="E613142" i="1"/>
  <c r="E613141" i="1"/>
  <c r="E613140" i="1"/>
  <c r="E613139" i="1"/>
  <c r="E613138" i="1"/>
  <c r="E613137" i="1"/>
  <c r="E613136" i="1"/>
  <c r="E613135" i="1"/>
  <c r="E613134" i="1"/>
  <c r="E613133" i="1"/>
  <c r="E613132" i="1"/>
  <c r="E613131" i="1"/>
  <c r="E613130" i="1"/>
  <c r="E613129" i="1"/>
  <c r="E613128" i="1"/>
  <c r="E613127" i="1"/>
  <c r="E613126" i="1"/>
  <c r="E613125" i="1"/>
  <c r="E613124" i="1"/>
  <c r="E613123" i="1"/>
  <c r="E613122" i="1"/>
  <c r="E613121" i="1"/>
  <c r="E613120" i="1"/>
  <c r="E613119" i="1"/>
  <c r="E613118" i="1"/>
  <c r="E613117" i="1"/>
  <c r="E613116" i="1"/>
  <c r="E613115" i="1"/>
  <c r="E613114" i="1"/>
  <c r="E613113" i="1"/>
  <c r="E613112" i="1"/>
  <c r="E613111" i="1"/>
  <c r="E613110" i="1"/>
  <c r="E613109" i="1"/>
  <c r="E613108" i="1"/>
  <c r="E613107" i="1"/>
  <c r="E613106" i="1"/>
  <c r="E613105" i="1"/>
  <c r="E613104" i="1"/>
  <c r="E613103" i="1"/>
  <c r="E613102" i="1"/>
  <c r="E613101" i="1"/>
  <c r="E613100" i="1"/>
  <c r="E613099" i="1"/>
  <c r="E613098" i="1"/>
  <c r="E613097" i="1"/>
  <c r="E613096" i="1"/>
  <c r="E613095" i="1"/>
  <c r="E613094" i="1"/>
  <c r="E613093" i="1"/>
  <c r="E613092" i="1"/>
  <c r="E613091" i="1"/>
  <c r="E613090" i="1"/>
  <c r="E613089" i="1"/>
  <c r="E613088" i="1"/>
  <c r="E613087" i="1"/>
  <c r="E613086" i="1"/>
  <c r="E613085" i="1"/>
  <c r="E613084" i="1"/>
  <c r="E613083" i="1"/>
  <c r="E613082" i="1"/>
  <c r="E613081" i="1"/>
  <c r="E613080" i="1"/>
  <c r="E613079" i="1"/>
  <c r="E613078" i="1"/>
  <c r="E613077" i="1"/>
  <c r="E613076" i="1"/>
  <c r="E613075" i="1"/>
  <c r="E613074" i="1"/>
  <c r="E613073" i="1"/>
  <c r="E613072" i="1"/>
  <c r="E613071" i="1"/>
  <c r="E613070" i="1"/>
  <c r="E613069" i="1"/>
  <c r="E613068" i="1"/>
  <c r="E613067" i="1"/>
  <c r="E613066" i="1"/>
  <c r="E613065" i="1"/>
  <c r="E613064" i="1"/>
  <c r="E613063" i="1"/>
  <c r="E613062" i="1"/>
  <c r="E613061" i="1"/>
  <c r="E613060" i="1"/>
  <c r="E613059" i="1"/>
  <c r="E613058" i="1"/>
  <c r="E613057" i="1"/>
  <c r="E613056" i="1"/>
  <c r="E613055" i="1"/>
  <c r="E613054" i="1"/>
  <c r="E613053" i="1"/>
  <c r="E613052" i="1"/>
  <c r="E613051" i="1"/>
  <c r="E613050" i="1"/>
  <c r="E613049" i="1"/>
  <c r="E613048" i="1"/>
  <c r="E613047" i="1"/>
  <c r="E613046" i="1"/>
  <c r="E613045" i="1"/>
  <c r="E613044" i="1"/>
  <c r="E613043" i="1"/>
  <c r="E613042" i="1"/>
  <c r="E613041" i="1"/>
  <c r="E613040" i="1"/>
  <c r="E613039" i="1"/>
  <c r="E613038" i="1"/>
  <c r="E613037" i="1"/>
  <c r="E613036" i="1"/>
  <c r="E613035" i="1"/>
  <c r="E613034" i="1"/>
  <c r="E613033" i="1"/>
  <c r="E613032" i="1"/>
  <c r="E613031" i="1"/>
  <c r="E613030" i="1"/>
  <c r="E613029" i="1"/>
  <c r="E613028" i="1"/>
  <c r="E613027" i="1"/>
  <c r="E613026" i="1"/>
  <c r="E613025" i="1"/>
  <c r="E613024" i="1"/>
  <c r="E613023" i="1"/>
  <c r="E613022" i="1"/>
  <c r="E613021" i="1"/>
  <c r="E613020" i="1"/>
  <c r="E613019" i="1"/>
  <c r="E613018" i="1"/>
  <c r="E613017" i="1"/>
  <c r="E613016" i="1"/>
  <c r="E613015" i="1"/>
  <c r="E613014" i="1"/>
  <c r="E613013" i="1"/>
  <c r="E613012" i="1"/>
  <c r="E613011" i="1"/>
  <c r="E613010" i="1"/>
  <c r="E613009" i="1"/>
  <c r="E613008" i="1"/>
  <c r="E613007" i="1"/>
  <c r="E613006" i="1"/>
  <c r="E613005" i="1"/>
  <c r="E613004" i="1"/>
  <c r="E613003" i="1"/>
  <c r="E613002" i="1"/>
  <c r="E613001" i="1"/>
  <c r="E613000" i="1"/>
  <c r="E612999" i="1"/>
  <c r="E612998" i="1"/>
  <c r="E612997" i="1"/>
  <c r="E612996" i="1"/>
  <c r="E612995" i="1"/>
  <c r="E612994" i="1"/>
  <c r="E612993" i="1"/>
  <c r="E612992" i="1"/>
  <c r="E612991" i="1"/>
  <c r="E612990" i="1"/>
  <c r="E612989" i="1"/>
  <c r="E612988" i="1"/>
  <c r="E612987" i="1"/>
  <c r="E612986" i="1"/>
  <c r="E612985" i="1"/>
  <c r="E612984" i="1"/>
  <c r="E612983" i="1"/>
  <c r="E612982" i="1"/>
  <c r="E612981" i="1"/>
  <c r="E612980" i="1"/>
  <c r="E612979" i="1"/>
  <c r="E612978" i="1"/>
  <c r="E612977" i="1"/>
  <c r="E612976" i="1"/>
  <c r="E612975" i="1"/>
  <c r="E612974" i="1"/>
  <c r="E612973" i="1"/>
  <c r="E612972" i="1"/>
  <c r="E612971" i="1"/>
  <c r="E612970" i="1"/>
  <c r="E612969" i="1"/>
  <c r="E612968" i="1"/>
  <c r="E612967" i="1"/>
  <c r="E612966" i="1"/>
  <c r="E612965" i="1"/>
  <c r="E612964" i="1"/>
  <c r="E612963" i="1"/>
  <c r="E612962" i="1"/>
  <c r="E612961" i="1"/>
  <c r="E612960" i="1"/>
  <c r="E612959" i="1"/>
  <c r="E612958" i="1"/>
  <c r="E612957" i="1"/>
  <c r="E612956" i="1"/>
  <c r="E612955" i="1"/>
  <c r="E612954" i="1"/>
  <c r="E612953" i="1"/>
  <c r="E612952" i="1"/>
  <c r="E612951" i="1"/>
  <c r="E612950" i="1"/>
  <c r="E612949" i="1"/>
  <c r="E612948" i="1"/>
  <c r="E612947" i="1"/>
  <c r="E612946" i="1"/>
  <c r="E612945" i="1"/>
  <c r="E612944" i="1"/>
  <c r="E612943" i="1"/>
  <c r="E612942" i="1"/>
  <c r="E612941" i="1"/>
  <c r="E612940" i="1"/>
  <c r="E612939" i="1"/>
  <c r="E612938" i="1"/>
  <c r="E612937" i="1"/>
  <c r="E612936" i="1"/>
  <c r="E612935" i="1"/>
  <c r="E612934" i="1"/>
  <c r="E612933" i="1"/>
  <c r="E612932" i="1"/>
  <c r="E612931" i="1"/>
  <c r="E612930" i="1"/>
  <c r="E612929" i="1"/>
  <c r="E612928" i="1"/>
  <c r="E612927" i="1"/>
  <c r="E612926" i="1"/>
  <c r="E612925" i="1"/>
  <c r="E612924" i="1"/>
  <c r="E612923" i="1"/>
  <c r="E612922" i="1"/>
  <c r="E612921" i="1"/>
  <c r="E612920" i="1"/>
  <c r="E612919" i="1"/>
  <c r="E612918" i="1"/>
  <c r="E612917" i="1"/>
  <c r="E612916" i="1"/>
  <c r="E612915" i="1"/>
  <c r="E612914" i="1"/>
  <c r="E612913" i="1"/>
  <c r="E612912" i="1"/>
  <c r="E612911" i="1"/>
  <c r="E612910" i="1"/>
  <c r="E612909" i="1"/>
  <c r="E612908" i="1"/>
  <c r="E612907" i="1"/>
  <c r="E612906" i="1"/>
  <c r="E612905" i="1"/>
  <c r="E612904" i="1"/>
  <c r="E612903" i="1"/>
  <c r="E612902" i="1"/>
  <c r="E612901" i="1"/>
  <c r="E612900" i="1"/>
  <c r="E612899" i="1"/>
  <c r="E612898" i="1"/>
  <c r="E612897" i="1"/>
  <c r="E612896" i="1"/>
  <c r="E612895" i="1"/>
  <c r="E612894" i="1"/>
  <c r="E612893" i="1"/>
  <c r="E612892" i="1"/>
  <c r="E612891" i="1"/>
  <c r="E612890" i="1"/>
  <c r="E612889" i="1"/>
  <c r="E612888" i="1"/>
  <c r="E612887" i="1"/>
  <c r="E612886" i="1"/>
  <c r="E612885" i="1"/>
  <c r="E612884" i="1"/>
  <c r="E612883" i="1"/>
  <c r="E612882" i="1"/>
  <c r="E612881" i="1"/>
  <c r="E612880" i="1"/>
  <c r="E612879" i="1"/>
  <c r="E612878" i="1"/>
  <c r="E612877" i="1"/>
  <c r="E612876" i="1"/>
  <c r="E612875" i="1"/>
  <c r="E612874" i="1"/>
  <c r="E612873" i="1"/>
  <c r="E612872" i="1"/>
  <c r="E612871" i="1"/>
  <c r="E612870" i="1"/>
  <c r="E612869" i="1"/>
  <c r="E612868" i="1"/>
  <c r="E612867" i="1"/>
  <c r="E612866" i="1"/>
  <c r="E612865" i="1"/>
  <c r="E612864" i="1"/>
  <c r="E612863" i="1"/>
  <c r="E612862" i="1"/>
  <c r="E612861" i="1"/>
  <c r="E612860" i="1"/>
  <c r="E612859" i="1"/>
  <c r="E612858" i="1"/>
  <c r="E612857" i="1"/>
  <c r="E612856" i="1"/>
  <c r="E612855" i="1"/>
  <c r="E612854" i="1"/>
  <c r="E612853" i="1"/>
  <c r="E612852" i="1"/>
  <c r="E612851" i="1"/>
  <c r="E612850" i="1"/>
  <c r="E612849" i="1"/>
  <c r="E612848" i="1"/>
  <c r="E612847" i="1"/>
  <c r="E612846" i="1"/>
  <c r="E612845" i="1"/>
  <c r="E612844" i="1"/>
  <c r="E612843" i="1"/>
  <c r="E612842" i="1"/>
  <c r="E612841" i="1"/>
  <c r="E612840" i="1"/>
  <c r="E612839" i="1"/>
  <c r="E612838" i="1"/>
  <c r="E612837" i="1"/>
  <c r="E612836" i="1"/>
  <c r="E612835" i="1"/>
  <c r="E612834" i="1"/>
  <c r="E612833" i="1"/>
  <c r="E612832" i="1"/>
  <c r="E612831" i="1"/>
  <c r="E612830" i="1"/>
  <c r="E612829" i="1"/>
  <c r="E612828" i="1"/>
  <c r="E612827" i="1"/>
  <c r="E612826" i="1"/>
  <c r="E612825" i="1"/>
  <c r="E612824" i="1"/>
  <c r="E612823" i="1"/>
  <c r="E612822" i="1"/>
  <c r="E612821" i="1"/>
  <c r="E612820" i="1"/>
  <c r="E612819" i="1"/>
  <c r="E612818" i="1"/>
  <c r="E612817" i="1"/>
  <c r="E612816" i="1"/>
  <c r="E612815" i="1"/>
  <c r="E612814" i="1"/>
  <c r="E612813" i="1"/>
  <c r="E612812" i="1"/>
  <c r="E612811" i="1"/>
  <c r="E612810" i="1"/>
  <c r="E612809" i="1"/>
  <c r="E612808" i="1"/>
  <c r="E612807" i="1"/>
  <c r="E612806" i="1"/>
  <c r="E612805" i="1"/>
  <c r="E612804" i="1"/>
  <c r="E612803" i="1"/>
  <c r="E612802" i="1"/>
  <c r="E612801" i="1"/>
  <c r="E612800" i="1"/>
  <c r="E612799" i="1"/>
  <c r="E612798" i="1"/>
  <c r="E612797" i="1"/>
  <c r="E612796" i="1"/>
  <c r="E612795" i="1"/>
  <c r="E612794" i="1"/>
  <c r="E612793" i="1"/>
  <c r="E612792" i="1"/>
  <c r="E612791" i="1"/>
  <c r="E612790" i="1"/>
  <c r="E612789" i="1"/>
  <c r="E612788" i="1"/>
  <c r="E612787" i="1"/>
  <c r="E612786" i="1"/>
  <c r="E612785" i="1"/>
  <c r="E612784" i="1"/>
  <c r="E612783" i="1"/>
  <c r="E612782" i="1"/>
  <c r="E612781" i="1"/>
  <c r="E612780" i="1"/>
  <c r="E612779" i="1"/>
  <c r="E612778" i="1"/>
  <c r="E612777" i="1"/>
  <c r="E612776" i="1"/>
  <c r="E612775" i="1"/>
  <c r="E612774" i="1"/>
  <c r="E612773" i="1"/>
  <c r="E612772" i="1"/>
  <c r="E612771" i="1"/>
  <c r="E612770" i="1"/>
  <c r="E612769" i="1"/>
  <c r="E612768" i="1"/>
  <c r="E612767" i="1"/>
  <c r="E612766" i="1"/>
  <c r="E612765" i="1"/>
  <c r="E612764" i="1"/>
  <c r="E612763" i="1"/>
  <c r="E612762" i="1"/>
  <c r="E612761" i="1"/>
  <c r="E612760" i="1"/>
  <c r="E612759" i="1"/>
  <c r="E612758" i="1"/>
  <c r="E612757" i="1"/>
  <c r="E612756" i="1"/>
  <c r="E612755" i="1"/>
  <c r="E612754" i="1"/>
  <c r="E612753" i="1"/>
  <c r="E612752" i="1"/>
  <c r="E612751" i="1"/>
  <c r="E612750" i="1"/>
  <c r="E612749" i="1"/>
  <c r="E612748" i="1"/>
  <c r="E612747" i="1"/>
  <c r="E612746" i="1"/>
  <c r="E612745" i="1"/>
  <c r="E612744" i="1"/>
  <c r="E612743" i="1"/>
  <c r="E612742" i="1"/>
  <c r="E612741" i="1"/>
  <c r="E612740" i="1"/>
  <c r="E612739" i="1"/>
  <c r="E612738" i="1"/>
  <c r="E612737" i="1"/>
  <c r="E612736" i="1"/>
  <c r="E612735" i="1"/>
  <c r="E612734" i="1"/>
  <c r="E612733" i="1"/>
  <c r="E612732" i="1"/>
  <c r="E612731" i="1"/>
  <c r="E612730" i="1"/>
  <c r="E612729" i="1"/>
  <c r="E612728" i="1"/>
  <c r="E612727" i="1"/>
  <c r="E612726" i="1"/>
  <c r="E612725" i="1"/>
  <c r="E612724" i="1"/>
  <c r="E612723" i="1"/>
  <c r="E612722" i="1"/>
  <c r="E612721" i="1"/>
  <c r="E612720" i="1"/>
  <c r="E612719" i="1"/>
  <c r="E612718" i="1"/>
  <c r="E612717" i="1"/>
  <c r="E612716" i="1"/>
  <c r="E612715" i="1"/>
  <c r="E612714" i="1"/>
  <c r="E612713" i="1"/>
  <c r="E612712" i="1"/>
  <c r="E612711" i="1"/>
  <c r="E612710" i="1"/>
  <c r="E612709" i="1"/>
  <c r="E612708" i="1"/>
  <c r="E612707" i="1"/>
  <c r="E612706" i="1"/>
  <c r="E612705" i="1"/>
  <c r="E612704" i="1"/>
  <c r="E612703" i="1"/>
  <c r="E612702" i="1"/>
  <c r="E612701" i="1"/>
  <c r="E612700" i="1"/>
  <c r="E612699" i="1"/>
  <c r="E612698" i="1"/>
  <c r="E612697" i="1"/>
  <c r="E612696" i="1"/>
  <c r="E612695" i="1"/>
  <c r="E612694" i="1"/>
  <c r="E612693" i="1"/>
  <c r="E612692" i="1"/>
  <c r="E612691" i="1"/>
  <c r="E612690" i="1"/>
  <c r="E612689" i="1"/>
  <c r="E612688" i="1"/>
  <c r="E612687" i="1"/>
  <c r="E612686" i="1"/>
  <c r="E612685" i="1"/>
  <c r="E612684" i="1"/>
  <c r="E612683" i="1"/>
  <c r="E612682" i="1"/>
  <c r="E612681" i="1"/>
  <c r="E612680" i="1"/>
  <c r="E612679" i="1"/>
  <c r="E612678" i="1"/>
  <c r="E612677" i="1"/>
  <c r="E612676" i="1"/>
  <c r="E612675" i="1"/>
  <c r="E612674" i="1"/>
  <c r="E612673" i="1"/>
  <c r="E612672" i="1"/>
  <c r="E612671" i="1"/>
  <c r="E612670" i="1"/>
  <c r="E612669" i="1"/>
  <c r="E612668" i="1"/>
  <c r="E612667" i="1"/>
  <c r="E612666" i="1"/>
  <c r="E612665" i="1"/>
  <c r="E612664" i="1"/>
  <c r="E612663" i="1"/>
  <c r="E612662" i="1"/>
  <c r="E612661" i="1"/>
  <c r="E612660" i="1"/>
  <c r="E612659" i="1"/>
  <c r="E612658" i="1"/>
  <c r="E612657" i="1"/>
  <c r="E612656" i="1"/>
  <c r="E612655" i="1"/>
  <c r="E612654" i="1"/>
  <c r="E612653" i="1"/>
  <c r="E612652" i="1"/>
  <c r="E612651" i="1"/>
  <c r="E612650" i="1"/>
  <c r="E612649" i="1"/>
  <c r="E612648" i="1"/>
  <c r="E612647" i="1"/>
  <c r="E612646" i="1"/>
  <c r="E612645" i="1"/>
  <c r="E612644" i="1"/>
  <c r="E612643" i="1"/>
  <c r="E612642" i="1"/>
  <c r="E612641" i="1"/>
  <c r="E612640" i="1"/>
  <c r="E612639" i="1"/>
  <c r="E612638" i="1"/>
  <c r="E612637" i="1"/>
  <c r="E612636" i="1"/>
  <c r="E612635" i="1"/>
  <c r="E612634" i="1"/>
  <c r="E612633" i="1"/>
  <c r="E612632" i="1"/>
  <c r="E612631" i="1"/>
  <c r="E612630" i="1"/>
  <c r="E612629" i="1"/>
  <c r="E612628" i="1"/>
  <c r="E612627" i="1"/>
  <c r="E612626" i="1"/>
  <c r="E612625" i="1"/>
  <c r="E612624" i="1"/>
  <c r="E612623" i="1"/>
  <c r="E612622" i="1"/>
  <c r="E612621" i="1"/>
  <c r="E612620" i="1"/>
  <c r="E612619" i="1"/>
  <c r="E612618" i="1"/>
  <c r="E612617" i="1"/>
  <c r="E612616" i="1"/>
  <c r="E612615" i="1"/>
  <c r="E612614" i="1"/>
  <c r="E612613" i="1"/>
  <c r="E612612" i="1"/>
  <c r="E612611" i="1"/>
  <c r="E612610" i="1"/>
  <c r="E612609" i="1"/>
  <c r="E612608" i="1"/>
  <c r="E612607" i="1"/>
  <c r="E612606" i="1"/>
  <c r="E612605" i="1"/>
  <c r="E612604" i="1"/>
  <c r="E612603" i="1"/>
  <c r="E612602" i="1"/>
  <c r="E612601" i="1"/>
  <c r="E612600" i="1"/>
  <c r="E612599" i="1"/>
  <c r="E612598" i="1"/>
  <c r="E612597" i="1"/>
  <c r="E612596" i="1"/>
  <c r="E612595" i="1"/>
  <c r="E612594" i="1"/>
  <c r="E612593" i="1"/>
  <c r="E612592" i="1"/>
  <c r="E612591" i="1"/>
  <c r="E612590" i="1"/>
  <c r="E612589" i="1"/>
  <c r="E612588" i="1"/>
  <c r="E612587" i="1"/>
  <c r="E612586" i="1"/>
  <c r="E612585" i="1"/>
  <c r="E612584" i="1"/>
  <c r="E612583" i="1"/>
  <c r="E612582" i="1"/>
  <c r="E612581" i="1"/>
  <c r="E612580" i="1"/>
  <c r="E612579" i="1"/>
  <c r="E612578" i="1"/>
  <c r="E612577" i="1"/>
  <c r="E612576" i="1"/>
  <c r="E612575" i="1"/>
  <c r="E612574" i="1"/>
  <c r="E612573" i="1"/>
  <c r="E612572" i="1"/>
  <c r="E612571" i="1"/>
  <c r="E612570" i="1"/>
  <c r="E612569" i="1"/>
  <c r="E612568" i="1"/>
  <c r="E612567" i="1"/>
  <c r="E612566" i="1"/>
  <c r="E612565" i="1"/>
  <c r="E612564" i="1"/>
  <c r="E612563" i="1"/>
  <c r="E612562" i="1"/>
  <c r="E612561" i="1"/>
  <c r="E612560" i="1"/>
  <c r="E612559" i="1"/>
  <c r="E612558" i="1"/>
  <c r="E612557" i="1"/>
  <c r="E612556" i="1"/>
  <c r="E612555" i="1"/>
  <c r="E612554" i="1"/>
  <c r="E612553" i="1"/>
  <c r="E612552" i="1"/>
  <c r="E612551" i="1"/>
  <c r="E612550" i="1"/>
  <c r="E612549" i="1"/>
  <c r="E612548" i="1"/>
  <c r="E612547" i="1"/>
  <c r="E612546" i="1"/>
  <c r="E612545" i="1"/>
  <c r="E612544" i="1"/>
  <c r="E612543" i="1"/>
  <c r="E612542" i="1"/>
  <c r="E612541" i="1"/>
  <c r="E612540" i="1"/>
  <c r="E612539" i="1"/>
  <c r="E612538" i="1"/>
  <c r="E612537" i="1"/>
  <c r="E612536" i="1"/>
  <c r="E612535" i="1"/>
  <c r="E612534" i="1"/>
  <c r="E612533" i="1"/>
  <c r="E612532" i="1"/>
  <c r="E612531" i="1"/>
  <c r="E612530" i="1"/>
  <c r="E612529" i="1"/>
  <c r="E612528" i="1"/>
  <c r="E612527" i="1"/>
  <c r="E612526" i="1"/>
  <c r="E612525" i="1"/>
  <c r="E612524" i="1"/>
  <c r="E612523" i="1"/>
  <c r="E612522" i="1"/>
  <c r="E612521" i="1"/>
  <c r="E612520" i="1"/>
  <c r="E612519" i="1"/>
  <c r="E612518" i="1"/>
  <c r="E612517" i="1"/>
  <c r="E612516" i="1"/>
  <c r="E612515" i="1"/>
  <c r="E612514" i="1"/>
  <c r="E612513" i="1"/>
  <c r="E612512" i="1"/>
  <c r="E612511" i="1"/>
  <c r="E612510" i="1"/>
  <c r="E612509" i="1"/>
  <c r="E612508" i="1"/>
  <c r="E612507" i="1"/>
  <c r="E612506" i="1"/>
  <c r="E612505" i="1"/>
  <c r="E612504" i="1"/>
  <c r="E612503" i="1"/>
  <c r="E612502" i="1"/>
  <c r="E612501" i="1"/>
  <c r="E612500" i="1"/>
  <c r="E612499" i="1"/>
  <c r="E612498" i="1"/>
  <c r="E612497" i="1"/>
  <c r="E612496" i="1"/>
  <c r="E612495" i="1"/>
  <c r="E612494" i="1"/>
  <c r="E612493" i="1"/>
  <c r="E612492" i="1"/>
  <c r="E612491" i="1"/>
  <c r="E612490" i="1"/>
  <c r="E612489" i="1"/>
  <c r="E612488" i="1"/>
  <c r="E612487" i="1"/>
  <c r="E612486" i="1"/>
  <c r="E612485" i="1"/>
  <c r="E612484" i="1"/>
  <c r="E612483" i="1"/>
  <c r="E612482" i="1"/>
  <c r="E612481" i="1"/>
  <c r="E612480" i="1"/>
  <c r="E612479" i="1"/>
  <c r="E612478" i="1"/>
  <c r="E612477" i="1"/>
  <c r="E612476" i="1"/>
  <c r="E612475" i="1"/>
  <c r="E612474" i="1"/>
  <c r="E612473" i="1"/>
  <c r="E612472" i="1"/>
  <c r="E612471" i="1"/>
  <c r="E612470" i="1"/>
  <c r="E612469" i="1"/>
  <c r="E612468" i="1"/>
  <c r="E612467" i="1"/>
  <c r="E612466" i="1"/>
  <c r="E612465" i="1"/>
  <c r="E612464" i="1"/>
  <c r="E612463" i="1"/>
  <c r="E612462" i="1"/>
  <c r="E612461" i="1"/>
  <c r="E612460" i="1"/>
  <c r="E612459" i="1"/>
  <c r="E612458" i="1"/>
  <c r="E612457" i="1"/>
  <c r="E612456" i="1"/>
  <c r="E612455" i="1"/>
  <c r="E612454" i="1"/>
  <c r="E612453" i="1"/>
  <c r="E612452" i="1"/>
  <c r="E612451" i="1"/>
  <c r="E612450" i="1"/>
  <c r="E612449" i="1"/>
  <c r="E612448" i="1"/>
  <c r="E612447" i="1"/>
  <c r="E612446" i="1"/>
  <c r="E612445" i="1"/>
  <c r="E612444" i="1"/>
  <c r="E612443" i="1"/>
  <c r="E612442" i="1"/>
  <c r="E612441" i="1"/>
  <c r="E612440" i="1"/>
  <c r="E612439" i="1"/>
  <c r="E612438" i="1"/>
  <c r="E612437" i="1"/>
  <c r="E612436" i="1"/>
  <c r="E612435" i="1"/>
  <c r="E612434" i="1"/>
  <c r="E612433" i="1"/>
  <c r="E612432" i="1"/>
  <c r="E612431" i="1"/>
  <c r="E612430" i="1"/>
  <c r="E612429" i="1"/>
  <c r="E612428" i="1"/>
  <c r="E612427" i="1"/>
  <c r="E612426" i="1"/>
  <c r="E612425" i="1"/>
  <c r="E612424" i="1"/>
  <c r="E612423" i="1"/>
  <c r="E612422" i="1"/>
  <c r="E612421" i="1"/>
  <c r="E612420" i="1"/>
  <c r="E612419" i="1"/>
  <c r="E612418" i="1"/>
  <c r="E612417" i="1"/>
  <c r="E612416" i="1"/>
  <c r="E612415" i="1"/>
  <c r="E612414" i="1"/>
  <c r="E612413" i="1"/>
  <c r="E612412" i="1"/>
  <c r="E612411" i="1"/>
  <c r="E612410" i="1"/>
  <c r="E612409" i="1"/>
  <c r="E612408" i="1"/>
  <c r="E612407" i="1"/>
  <c r="E612406" i="1"/>
  <c r="E612405" i="1"/>
  <c r="E612404" i="1"/>
  <c r="E612403" i="1"/>
  <c r="E612402" i="1"/>
  <c r="E612401" i="1"/>
  <c r="E612400" i="1"/>
  <c r="E612399" i="1"/>
  <c r="E612398" i="1"/>
  <c r="E612397" i="1"/>
  <c r="E612396" i="1"/>
  <c r="E612395" i="1"/>
  <c r="E612394" i="1"/>
  <c r="E612393" i="1"/>
  <c r="E612392" i="1"/>
  <c r="E612391" i="1"/>
  <c r="E612390" i="1"/>
  <c r="E612389" i="1"/>
  <c r="E612388" i="1"/>
  <c r="E612387" i="1"/>
  <c r="E612386" i="1"/>
  <c r="E612385" i="1"/>
  <c r="E612384" i="1"/>
  <c r="E612383" i="1"/>
  <c r="E612382" i="1"/>
  <c r="E612381" i="1"/>
  <c r="E612380" i="1"/>
  <c r="E612379" i="1"/>
  <c r="E612378" i="1"/>
  <c r="E612377" i="1"/>
  <c r="E612376" i="1"/>
  <c r="E612375" i="1"/>
  <c r="E612374" i="1"/>
  <c r="E612373" i="1"/>
  <c r="E612372" i="1"/>
  <c r="E612371" i="1"/>
  <c r="E612370" i="1"/>
  <c r="E612369" i="1"/>
  <c r="E612368" i="1"/>
  <c r="E612367" i="1"/>
  <c r="E612366" i="1"/>
  <c r="E612365" i="1"/>
  <c r="E612364" i="1"/>
  <c r="E612363" i="1"/>
  <c r="E612362" i="1"/>
  <c r="E612361" i="1"/>
  <c r="E612360" i="1"/>
  <c r="E612359" i="1"/>
  <c r="E612358" i="1"/>
  <c r="E612357" i="1"/>
  <c r="E612356" i="1"/>
  <c r="E612355" i="1"/>
  <c r="E612354" i="1"/>
  <c r="E612353" i="1"/>
  <c r="E612352" i="1"/>
  <c r="E612351" i="1"/>
  <c r="E612350" i="1"/>
  <c r="E612349" i="1"/>
  <c r="E612348" i="1"/>
  <c r="E612347" i="1"/>
  <c r="E612346" i="1"/>
  <c r="E612345" i="1"/>
  <c r="E612344" i="1"/>
  <c r="E612343" i="1"/>
  <c r="E612342" i="1"/>
  <c r="E612341" i="1"/>
  <c r="E612340" i="1"/>
  <c r="E612339" i="1"/>
  <c r="E612338" i="1"/>
  <c r="E612337" i="1"/>
  <c r="E612336" i="1"/>
  <c r="E612335" i="1"/>
  <c r="E612334" i="1"/>
  <c r="E612333" i="1"/>
  <c r="E612332" i="1"/>
  <c r="E612331" i="1"/>
  <c r="E612330" i="1"/>
  <c r="E612329" i="1"/>
  <c r="E612328" i="1"/>
  <c r="E612327" i="1"/>
  <c r="E612326" i="1"/>
  <c r="E612325" i="1"/>
  <c r="E612324" i="1"/>
  <c r="E612323" i="1"/>
  <c r="E612322" i="1"/>
  <c r="E612321" i="1"/>
  <c r="E612320" i="1"/>
  <c r="E612319" i="1"/>
  <c r="E612318" i="1"/>
  <c r="E612317" i="1"/>
  <c r="E612316" i="1"/>
  <c r="E612315" i="1"/>
  <c r="E612314" i="1"/>
  <c r="E612313" i="1"/>
  <c r="E612312" i="1"/>
  <c r="E612311" i="1"/>
  <c r="E612310" i="1"/>
  <c r="E612309" i="1"/>
  <c r="E612308" i="1"/>
  <c r="E612307" i="1"/>
  <c r="E612306" i="1"/>
  <c r="E612305" i="1"/>
  <c r="E612304" i="1"/>
  <c r="E612303" i="1"/>
  <c r="E612302" i="1"/>
  <c r="E612301" i="1"/>
  <c r="E612300" i="1"/>
  <c r="E612299" i="1"/>
  <c r="E612298" i="1"/>
  <c r="E612297" i="1"/>
  <c r="E612296" i="1"/>
  <c r="E612295" i="1"/>
  <c r="E612294" i="1"/>
  <c r="E612293" i="1"/>
  <c r="E612292" i="1"/>
  <c r="E612291" i="1"/>
  <c r="E612290" i="1"/>
  <c r="E612289" i="1"/>
  <c r="E612288" i="1"/>
  <c r="E612287" i="1"/>
  <c r="E612286" i="1"/>
  <c r="E612285" i="1"/>
  <c r="E612284" i="1"/>
  <c r="E612283" i="1"/>
  <c r="E612282" i="1"/>
  <c r="E612281" i="1"/>
  <c r="E612280" i="1"/>
  <c r="E612279" i="1"/>
  <c r="E612278" i="1"/>
  <c r="E612277" i="1"/>
  <c r="E612276" i="1"/>
  <c r="E612275" i="1"/>
  <c r="E612274" i="1"/>
  <c r="E612273" i="1"/>
  <c r="E612272" i="1"/>
  <c r="E612271" i="1"/>
  <c r="E612270" i="1"/>
  <c r="E612269" i="1"/>
  <c r="E612268" i="1"/>
  <c r="E612267" i="1"/>
  <c r="E612266" i="1"/>
  <c r="E612265" i="1"/>
  <c r="E612264" i="1"/>
  <c r="E612263" i="1"/>
  <c r="E612262" i="1"/>
  <c r="E612261" i="1"/>
  <c r="E612260" i="1"/>
  <c r="E612259" i="1"/>
  <c r="E612258" i="1"/>
  <c r="E612257" i="1"/>
  <c r="E612256" i="1"/>
  <c r="E612255" i="1"/>
  <c r="E612254" i="1"/>
  <c r="E612253" i="1"/>
  <c r="E612252" i="1"/>
  <c r="E612251" i="1"/>
  <c r="E612250" i="1"/>
  <c r="E612249" i="1"/>
  <c r="E612248" i="1"/>
  <c r="E612247" i="1"/>
  <c r="E612246" i="1"/>
  <c r="E612245" i="1"/>
  <c r="E612244" i="1"/>
  <c r="E612243" i="1"/>
  <c r="E612242" i="1"/>
  <c r="E612241" i="1"/>
  <c r="E612240" i="1"/>
  <c r="E612239" i="1"/>
  <c r="E612238" i="1"/>
  <c r="E612237" i="1"/>
  <c r="E612236" i="1"/>
  <c r="E612235" i="1"/>
  <c r="E612234" i="1"/>
  <c r="E612233" i="1"/>
  <c r="E612232" i="1"/>
  <c r="E612231" i="1"/>
  <c r="E612230" i="1"/>
  <c r="E612229" i="1"/>
  <c r="E612228" i="1"/>
  <c r="E612227" i="1"/>
  <c r="E612226" i="1"/>
  <c r="E612225" i="1"/>
  <c r="E612224" i="1"/>
  <c r="E612223" i="1"/>
  <c r="E612222" i="1"/>
  <c r="E612221" i="1"/>
  <c r="E612220" i="1"/>
  <c r="E612219" i="1"/>
  <c r="E612218" i="1"/>
  <c r="E612217" i="1"/>
  <c r="E612216" i="1"/>
  <c r="E612215" i="1"/>
  <c r="E612214" i="1"/>
  <c r="E612213" i="1"/>
  <c r="E612212" i="1"/>
  <c r="E612211" i="1"/>
  <c r="E612210" i="1"/>
  <c r="E612209" i="1"/>
  <c r="E612208" i="1"/>
  <c r="E612207" i="1"/>
  <c r="E612206" i="1"/>
  <c r="E612205" i="1"/>
  <c r="E612204" i="1"/>
  <c r="E612203" i="1"/>
  <c r="E612202" i="1"/>
  <c r="E612201" i="1"/>
  <c r="E612200" i="1"/>
  <c r="E612199" i="1"/>
  <c r="E612198" i="1"/>
  <c r="E612197" i="1"/>
  <c r="E612196" i="1"/>
  <c r="E612195" i="1"/>
  <c r="E612194" i="1"/>
  <c r="E612193" i="1"/>
  <c r="E612192" i="1"/>
  <c r="E612191" i="1"/>
  <c r="E612190" i="1"/>
  <c r="E612189" i="1"/>
  <c r="E612188" i="1"/>
  <c r="E612187" i="1"/>
  <c r="E612186" i="1"/>
  <c r="E612185" i="1"/>
  <c r="E612184" i="1"/>
  <c r="E612183" i="1"/>
  <c r="E612182" i="1"/>
  <c r="E612181" i="1"/>
  <c r="E612180" i="1"/>
  <c r="E612179" i="1"/>
  <c r="E612178" i="1"/>
  <c r="E612177" i="1"/>
  <c r="E612176" i="1"/>
  <c r="E612175" i="1"/>
  <c r="E612174" i="1"/>
  <c r="E612173" i="1"/>
  <c r="E612172" i="1"/>
  <c r="E612171" i="1"/>
  <c r="E612170" i="1"/>
  <c r="E612169" i="1"/>
  <c r="E612168" i="1"/>
  <c r="E612167" i="1"/>
  <c r="E612166" i="1"/>
  <c r="E612165" i="1"/>
  <c r="E612164" i="1"/>
  <c r="E612163" i="1"/>
  <c r="E612162" i="1"/>
  <c r="E612161" i="1"/>
  <c r="E612160" i="1"/>
  <c r="E612159" i="1"/>
  <c r="E612158" i="1"/>
  <c r="E612157" i="1"/>
  <c r="E612156" i="1"/>
  <c r="E612155" i="1"/>
  <c r="E612154" i="1"/>
  <c r="E612153" i="1"/>
  <c r="E612152" i="1"/>
  <c r="E612151" i="1"/>
  <c r="E612150" i="1"/>
  <c r="E612149" i="1"/>
  <c r="E612148" i="1"/>
  <c r="E612147" i="1"/>
  <c r="E612146" i="1"/>
  <c r="E612145" i="1"/>
  <c r="E612144" i="1"/>
  <c r="E612143" i="1"/>
  <c r="E612142" i="1"/>
  <c r="E612141" i="1"/>
  <c r="E612140" i="1"/>
  <c r="E612139" i="1"/>
  <c r="E612138" i="1"/>
  <c r="E612137" i="1"/>
  <c r="E612136" i="1"/>
  <c r="E612135" i="1"/>
  <c r="E612134" i="1"/>
  <c r="E612133" i="1"/>
  <c r="E612132" i="1"/>
  <c r="E612131" i="1"/>
  <c r="E612130" i="1"/>
  <c r="E612129" i="1"/>
  <c r="E612128" i="1"/>
  <c r="E612127" i="1"/>
  <c r="E612126" i="1"/>
  <c r="E612125" i="1"/>
  <c r="E612124" i="1"/>
  <c r="E612123" i="1"/>
  <c r="E612122" i="1"/>
  <c r="E612121" i="1"/>
  <c r="E612120" i="1"/>
  <c r="E612119" i="1"/>
  <c r="E612118" i="1"/>
  <c r="E612117" i="1"/>
  <c r="E612116" i="1"/>
  <c r="E612115" i="1"/>
  <c r="E612114" i="1"/>
  <c r="E612113" i="1"/>
  <c r="E612112" i="1"/>
  <c r="E612111" i="1"/>
  <c r="E612110" i="1"/>
  <c r="E612109" i="1"/>
  <c r="E612108" i="1"/>
  <c r="E612107" i="1"/>
  <c r="E612106" i="1"/>
  <c r="E612105" i="1"/>
  <c r="E612104" i="1"/>
  <c r="E612103" i="1"/>
  <c r="E612102" i="1"/>
  <c r="E612101" i="1"/>
  <c r="E612100" i="1"/>
  <c r="E612099" i="1"/>
  <c r="E612098" i="1"/>
  <c r="E612097" i="1"/>
  <c r="E612096" i="1"/>
  <c r="E612095" i="1"/>
  <c r="E612094" i="1"/>
  <c r="E612093" i="1"/>
  <c r="E612092" i="1"/>
  <c r="E612091" i="1"/>
  <c r="E612090" i="1"/>
  <c r="E612089" i="1"/>
  <c r="E612088" i="1"/>
  <c r="E612087" i="1"/>
  <c r="E612086" i="1"/>
  <c r="E612085" i="1"/>
  <c r="E612084" i="1"/>
  <c r="E612083" i="1"/>
  <c r="E612082" i="1"/>
  <c r="E612081" i="1"/>
  <c r="E612080" i="1"/>
  <c r="E612079" i="1"/>
  <c r="E612078" i="1"/>
  <c r="E612077" i="1"/>
  <c r="E612076" i="1"/>
  <c r="E612075" i="1"/>
  <c r="E612074" i="1"/>
  <c r="E612073" i="1"/>
  <c r="E612072" i="1"/>
  <c r="E612071" i="1"/>
  <c r="E612070" i="1"/>
  <c r="E612069" i="1"/>
  <c r="E612068" i="1"/>
  <c r="E612067" i="1"/>
  <c r="E612066" i="1"/>
  <c r="E612065" i="1"/>
  <c r="E612064" i="1"/>
  <c r="E612063" i="1"/>
  <c r="E612062" i="1"/>
  <c r="E612061" i="1"/>
  <c r="E612060" i="1"/>
  <c r="E612059" i="1"/>
  <c r="E612058" i="1"/>
  <c r="E612057" i="1"/>
  <c r="E612056" i="1"/>
  <c r="E612055" i="1"/>
  <c r="E612054" i="1"/>
  <c r="E612053" i="1"/>
  <c r="E612052" i="1"/>
  <c r="E612051" i="1"/>
  <c r="E612050" i="1"/>
  <c r="E612049" i="1"/>
  <c r="E612048" i="1"/>
  <c r="E612047" i="1"/>
  <c r="E612046" i="1"/>
  <c r="E612045" i="1"/>
  <c r="E612044" i="1"/>
  <c r="E612043" i="1"/>
  <c r="E612042" i="1"/>
  <c r="E612041" i="1"/>
  <c r="E612040" i="1"/>
  <c r="E612039" i="1"/>
  <c r="E612038" i="1"/>
  <c r="E612037" i="1"/>
  <c r="E612036" i="1"/>
  <c r="E612035" i="1"/>
  <c r="E612034" i="1"/>
  <c r="E612033" i="1"/>
  <c r="E612032" i="1"/>
  <c r="E612031" i="1"/>
  <c r="E612030" i="1"/>
  <c r="E612029" i="1"/>
  <c r="E612028" i="1"/>
  <c r="E612027" i="1"/>
  <c r="E612026" i="1"/>
  <c r="E612025" i="1"/>
  <c r="E612024" i="1"/>
  <c r="E612023" i="1"/>
  <c r="E612022" i="1"/>
  <c r="E612021" i="1"/>
  <c r="E612020" i="1"/>
  <c r="E612019" i="1"/>
  <c r="E612018" i="1"/>
  <c r="E612017" i="1"/>
  <c r="E612016" i="1"/>
  <c r="E612015" i="1"/>
  <c r="E612014" i="1"/>
  <c r="E612013" i="1"/>
  <c r="E612012" i="1"/>
  <c r="E612011" i="1"/>
  <c r="E612010" i="1"/>
  <c r="E612009" i="1"/>
  <c r="E612008" i="1"/>
  <c r="E612007" i="1"/>
  <c r="E612006" i="1"/>
  <c r="E612005" i="1"/>
  <c r="E612004" i="1"/>
  <c r="E612003" i="1"/>
  <c r="E612002" i="1"/>
  <c r="E612001" i="1"/>
  <c r="E612000" i="1"/>
  <c r="E611999" i="1"/>
  <c r="E611998" i="1"/>
  <c r="E611997" i="1"/>
  <c r="E611996" i="1"/>
  <c r="E611995" i="1"/>
  <c r="E611994" i="1"/>
  <c r="E611993" i="1"/>
  <c r="E611992" i="1"/>
  <c r="E611991" i="1"/>
  <c r="E611990" i="1"/>
  <c r="E611989" i="1"/>
  <c r="E611988" i="1"/>
  <c r="E611987" i="1"/>
  <c r="E611986" i="1"/>
  <c r="E611985" i="1"/>
  <c r="E611984" i="1"/>
  <c r="E611983" i="1"/>
  <c r="E611982" i="1"/>
  <c r="E611981" i="1"/>
  <c r="E611980" i="1"/>
  <c r="E611979" i="1"/>
  <c r="E611978" i="1"/>
  <c r="E611977" i="1"/>
  <c r="E611976" i="1"/>
  <c r="E611975" i="1"/>
  <c r="E611974" i="1"/>
  <c r="E611973" i="1"/>
  <c r="E611972" i="1"/>
  <c r="E611971" i="1"/>
  <c r="E611970" i="1"/>
  <c r="E611969" i="1"/>
  <c r="E611968" i="1"/>
  <c r="E611967" i="1"/>
  <c r="E611966" i="1"/>
  <c r="E611965" i="1"/>
  <c r="E611964" i="1"/>
  <c r="E611963" i="1"/>
  <c r="E611962" i="1"/>
  <c r="E611961" i="1"/>
  <c r="E611960" i="1"/>
  <c r="E611959" i="1"/>
  <c r="E611958" i="1"/>
  <c r="E611957" i="1"/>
  <c r="E611956" i="1"/>
  <c r="E611955" i="1"/>
  <c r="E611954" i="1"/>
  <c r="E611953" i="1"/>
  <c r="E611952" i="1"/>
  <c r="E611951" i="1"/>
  <c r="E611950" i="1"/>
  <c r="E611949" i="1"/>
  <c r="E611948" i="1"/>
  <c r="E611947" i="1"/>
  <c r="E611946" i="1"/>
  <c r="E611945" i="1"/>
  <c r="E611944" i="1"/>
  <c r="E611943" i="1"/>
  <c r="E611942" i="1"/>
  <c r="E611941" i="1"/>
  <c r="E611940" i="1"/>
  <c r="E611939" i="1"/>
  <c r="E611938" i="1"/>
  <c r="E611937" i="1"/>
  <c r="E611936" i="1"/>
  <c r="E611935" i="1"/>
  <c r="E611934" i="1"/>
  <c r="E611933" i="1"/>
  <c r="E611932" i="1"/>
  <c r="E611931" i="1"/>
  <c r="E611930" i="1"/>
  <c r="E611929" i="1"/>
  <c r="E611928" i="1"/>
  <c r="E611927" i="1"/>
  <c r="E611926" i="1"/>
  <c r="E611925" i="1"/>
  <c r="E611924" i="1"/>
  <c r="E611923" i="1"/>
  <c r="E611922" i="1"/>
  <c r="E611921" i="1"/>
  <c r="E611920" i="1"/>
  <c r="E611919" i="1"/>
  <c r="E611918" i="1"/>
  <c r="E611917" i="1"/>
  <c r="E611916" i="1"/>
  <c r="E611915" i="1"/>
  <c r="E611914" i="1"/>
  <c r="E611913" i="1"/>
  <c r="E611912" i="1"/>
  <c r="E611911" i="1"/>
  <c r="E611910" i="1"/>
  <c r="E611909" i="1"/>
  <c r="E611908" i="1"/>
  <c r="E611907" i="1"/>
  <c r="E611906" i="1"/>
  <c r="E611905" i="1"/>
  <c r="E611904" i="1"/>
  <c r="E611903" i="1"/>
  <c r="E611902" i="1"/>
  <c r="E611901" i="1"/>
  <c r="E611900" i="1"/>
  <c r="E611899" i="1"/>
  <c r="E611898" i="1"/>
  <c r="E611897" i="1"/>
  <c r="E611896" i="1"/>
  <c r="E611895" i="1"/>
  <c r="E611894" i="1"/>
  <c r="E611893" i="1"/>
  <c r="E611892" i="1"/>
  <c r="E611891" i="1"/>
  <c r="E611890" i="1"/>
  <c r="E611889" i="1"/>
  <c r="E611888" i="1"/>
  <c r="E611887" i="1"/>
  <c r="E611886" i="1"/>
  <c r="E611885" i="1"/>
  <c r="E611884" i="1"/>
  <c r="E611883" i="1"/>
  <c r="E611882" i="1"/>
  <c r="E611881" i="1"/>
  <c r="E611880" i="1"/>
  <c r="E611879" i="1"/>
  <c r="E611878" i="1"/>
  <c r="E611877" i="1"/>
  <c r="E611876" i="1"/>
  <c r="E611875" i="1"/>
  <c r="E611874" i="1"/>
  <c r="E611873" i="1"/>
  <c r="E611872" i="1"/>
  <c r="E611871" i="1"/>
  <c r="E611870" i="1"/>
  <c r="E611869" i="1"/>
  <c r="E611868" i="1"/>
  <c r="E611867" i="1"/>
  <c r="E611866" i="1"/>
  <c r="E611865" i="1"/>
  <c r="E611864" i="1"/>
  <c r="E611863" i="1"/>
  <c r="E611862" i="1"/>
  <c r="E611861" i="1"/>
  <c r="E611860" i="1"/>
  <c r="E611859" i="1"/>
  <c r="E611858" i="1"/>
  <c r="E611857" i="1"/>
  <c r="E611856" i="1"/>
  <c r="E611855" i="1"/>
  <c r="E611854" i="1"/>
  <c r="E611853" i="1"/>
  <c r="E611852" i="1"/>
  <c r="E611851" i="1"/>
  <c r="E611850" i="1"/>
  <c r="E611849" i="1"/>
  <c r="E611848" i="1"/>
  <c r="E611847" i="1"/>
  <c r="E611846" i="1"/>
  <c r="E611845" i="1"/>
  <c r="E611844" i="1"/>
  <c r="E611843" i="1"/>
  <c r="E611842" i="1"/>
  <c r="E611841" i="1"/>
  <c r="E611840" i="1"/>
  <c r="E611839" i="1"/>
  <c r="E611838" i="1"/>
  <c r="E611837" i="1"/>
  <c r="E611836" i="1"/>
  <c r="E611835" i="1"/>
  <c r="E611834" i="1"/>
  <c r="E611833" i="1"/>
  <c r="E611832" i="1"/>
  <c r="E611831" i="1"/>
  <c r="E611830" i="1"/>
  <c r="E611829" i="1"/>
  <c r="E611828" i="1"/>
  <c r="E611827" i="1"/>
  <c r="E611826" i="1"/>
  <c r="E611825" i="1"/>
  <c r="E611824" i="1"/>
  <c r="E611823" i="1"/>
  <c r="E611822" i="1"/>
  <c r="E611821" i="1"/>
  <c r="E611820" i="1"/>
  <c r="E611819" i="1"/>
  <c r="E611818" i="1"/>
  <c r="E611817" i="1"/>
  <c r="E611816" i="1"/>
  <c r="E611815" i="1"/>
  <c r="E611814" i="1"/>
  <c r="E611813" i="1"/>
  <c r="E611812" i="1"/>
  <c r="E611811" i="1"/>
  <c r="E611810" i="1"/>
  <c r="E611809" i="1"/>
  <c r="E611808" i="1"/>
  <c r="E611807" i="1"/>
  <c r="E611806" i="1"/>
  <c r="E611805" i="1"/>
  <c r="E611804" i="1"/>
  <c r="E611803" i="1"/>
  <c r="E611802" i="1"/>
  <c r="E611801" i="1"/>
  <c r="E611800" i="1"/>
  <c r="E611799" i="1"/>
  <c r="E611798" i="1"/>
  <c r="E611797" i="1"/>
  <c r="E611796" i="1"/>
  <c r="E611795" i="1"/>
  <c r="E611794" i="1"/>
  <c r="E611793" i="1"/>
  <c r="E611792" i="1"/>
  <c r="E611791" i="1"/>
  <c r="E611790" i="1"/>
  <c r="E611789" i="1"/>
  <c r="E611788" i="1"/>
  <c r="E611787" i="1"/>
  <c r="E611786" i="1"/>
  <c r="E611785" i="1"/>
  <c r="E611784" i="1"/>
  <c r="E611783" i="1"/>
  <c r="E611782" i="1"/>
  <c r="E611781" i="1"/>
  <c r="E611780" i="1"/>
  <c r="E611779" i="1"/>
  <c r="E611778" i="1"/>
  <c r="E611777" i="1"/>
  <c r="E611776" i="1"/>
  <c r="E611775" i="1"/>
  <c r="E611774" i="1"/>
  <c r="E611773" i="1"/>
  <c r="E611772" i="1"/>
  <c r="E611771" i="1"/>
  <c r="E611770" i="1"/>
  <c r="E611769" i="1"/>
  <c r="E611768" i="1"/>
  <c r="E611767" i="1"/>
  <c r="E611766" i="1"/>
  <c r="E611765" i="1"/>
  <c r="E611764" i="1"/>
  <c r="E611763" i="1"/>
  <c r="E611762" i="1"/>
  <c r="E611761" i="1"/>
  <c r="E611760" i="1"/>
  <c r="E611759" i="1"/>
  <c r="E611758" i="1"/>
  <c r="E611757" i="1"/>
  <c r="E611756" i="1"/>
  <c r="E611755" i="1"/>
  <c r="E611754" i="1"/>
  <c r="E611753" i="1"/>
  <c r="E611752" i="1"/>
  <c r="E611751" i="1"/>
  <c r="E611750" i="1"/>
  <c r="E611749" i="1"/>
  <c r="E611748" i="1"/>
  <c r="E611747" i="1"/>
  <c r="E611746" i="1"/>
  <c r="E611745" i="1"/>
  <c r="E611744" i="1"/>
  <c r="E611743" i="1"/>
  <c r="E611742" i="1"/>
  <c r="E611741" i="1"/>
  <c r="E611740" i="1"/>
  <c r="E611739" i="1"/>
  <c r="E611738" i="1"/>
  <c r="E611737" i="1"/>
  <c r="E611736" i="1"/>
  <c r="E611735" i="1"/>
  <c r="E611734" i="1"/>
  <c r="E611733" i="1"/>
  <c r="E611732" i="1"/>
  <c r="E611731" i="1"/>
  <c r="E611730" i="1"/>
  <c r="E611729" i="1"/>
  <c r="E611728" i="1"/>
  <c r="E611727" i="1"/>
  <c r="E611726" i="1"/>
  <c r="E611725" i="1"/>
  <c r="E611724" i="1"/>
  <c r="E611723" i="1"/>
  <c r="E611722" i="1"/>
  <c r="E611721" i="1"/>
  <c r="E611720" i="1"/>
  <c r="E611719" i="1"/>
  <c r="E611718" i="1"/>
  <c r="E611717" i="1"/>
  <c r="E611716" i="1"/>
  <c r="E611715" i="1"/>
  <c r="E611714" i="1"/>
  <c r="E611713" i="1"/>
  <c r="E611712" i="1"/>
  <c r="E611711" i="1"/>
  <c r="E611710" i="1"/>
  <c r="E611709" i="1"/>
  <c r="E611708" i="1"/>
  <c r="E611707" i="1"/>
  <c r="E611706" i="1"/>
  <c r="E611705" i="1"/>
  <c r="E611704" i="1"/>
  <c r="E611703" i="1"/>
  <c r="E611702" i="1"/>
  <c r="E611701" i="1"/>
  <c r="E611700" i="1"/>
  <c r="E611699" i="1"/>
  <c r="E611698" i="1"/>
  <c r="E611697" i="1"/>
  <c r="E611696" i="1"/>
  <c r="E611695" i="1"/>
  <c r="E611694" i="1"/>
  <c r="E611693" i="1"/>
  <c r="E611692" i="1"/>
  <c r="E611691" i="1"/>
  <c r="E611690" i="1"/>
  <c r="E611689" i="1"/>
  <c r="E611688" i="1"/>
  <c r="E611687" i="1"/>
  <c r="E611686" i="1"/>
  <c r="E611685" i="1"/>
  <c r="E611684" i="1"/>
  <c r="E611683" i="1"/>
  <c r="E611682" i="1"/>
  <c r="E611681" i="1"/>
  <c r="E611680" i="1"/>
  <c r="E611679" i="1"/>
  <c r="E611678" i="1"/>
  <c r="E611677" i="1"/>
  <c r="E611676" i="1"/>
  <c r="E611675" i="1"/>
  <c r="E611674" i="1"/>
  <c r="E611673" i="1"/>
  <c r="E611672" i="1"/>
  <c r="E611671" i="1"/>
  <c r="E611670" i="1"/>
  <c r="E611669" i="1"/>
  <c r="E611668" i="1"/>
  <c r="E611667" i="1"/>
  <c r="E611666" i="1"/>
  <c r="E611665" i="1"/>
  <c r="E611664" i="1"/>
  <c r="E611663" i="1"/>
  <c r="E611662" i="1"/>
  <c r="E611661" i="1"/>
  <c r="E611660" i="1"/>
  <c r="E611659" i="1"/>
  <c r="E611658" i="1"/>
  <c r="E611657" i="1"/>
  <c r="E611656" i="1"/>
  <c r="E611655" i="1"/>
  <c r="E611654" i="1"/>
  <c r="E611653" i="1"/>
  <c r="E611652" i="1"/>
  <c r="E611651" i="1"/>
  <c r="E611650" i="1"/>
  <c r="E611649" i="1"/>
  <c r="E611648" i="1"/>
  <c r="E611647" i="1"/>
  <c r="E611646" i="1"/>
  <c r="E611645" i="1"/>
  <c r="E611644" i="1"/>
  <c r="E611643" i="1"/>
  <c r="E611642" i="1"/>
  <c r="E611641" i="1"/>
  <c r="E611640" i="1"/>
  <c r="E611639" i="1"/>
  <c r="E611638" i="1"/>
  <c r="E611637" i="1"/>
  <c r="E611636" i="1"/>
  <c r="E611635" i="1"/>
  <c r="E611634" i="1"/>
  <c r="E611633" i="1"/>
  <c r="E611632" i="1"/>
  <c r="E611631" i="1"/>
  <c r="E611630" i="1"/>
  <c r="E611629" i="1"/>
  <c r="E611628" i="1"/>
  <c r="E611627" i="1"/>
  <c r="E611626" i="1"/>
  <c r="E611625" i="1"/>
  <c r="E611624" i="1"/>
  <c r="E611623" i="1"/>
  <c r="E611622" i="1"/>
  <c r="E611621" i="1"/>
  <c r="E611620" i="1"/>
  <c r="E611619" i="1"/>
  <c r="E611618" i="1"/>
  <c r="E611617" i="1"/>
  <c r="E611616" i="1"/>
  <c r="E611615" i="1"/>
  <c r="E611614" i="1"/>
  <c r="E611613" i="1"/>
  <c r="E611612" i="1"/>
  <c r="E611611" i="1"/>
  <c r="E611610" i="1"/>
  <c r="E611609" i="1"/>
  <c r="E611608" i="1"/>
  <c r="E611607" i="1"/>
  <c r="E611606" i="1"/>
  <c r="E611605" i="1"/>
  <c r="E611604" i="1"/>
  <c r="E611603" i="1"/>
  <c r="E611602" i="1"/>
  <c r="E611601" i="1"/>
  <c r="E611600" i="1"/>
  <c r="E611599" i="1"/>
  <c r="E611598" i="1"/>
  <c r="E611597" i="1"/>
  <c r="E611596" i="1"/>
  <c r="E611595" i="1"/>
  <c r="E611594" i="1"/>
  <c r="E611593" i="1"/>
  <c r="E611592" i="1"/>
  <c r="E611591" i="1"/>
  <c r="E611590" i="1"/>
  <c r="E611589" i="1"/>
  <c r="E611588" i="1"/>
  <c r="E611587" i="1"/>
  <c r="E611586" i="1"/>
  <c r="E611585" i="1"/>
  <c r="E611584" i="1"/>
  <c r="E611583" i="1"/>
  <c r="E611582" i="1"/>
  <c r="E611581" i="1"/>
  <c r="E611580" i="1"/>
  <c r="E611579" i="1"/>
  <c r="E611578" i="1"/>
  <c r="E611577" i="1"/>
  <c r="E611576" i="1"/>
  <c r="E611575" i="1"/>
  <c r="E611574" i="1"/>
  <c r="E611573" i="1"/>
  <c r="E611572" i="1"/>
  <c r="E611571" i="1"/>
  <c r="E611570" i="1"/>
  <c r="E611569" i="1"/>
  <c r="E611568" i="1"/>
  <c r="E611567" i="1"/>
  <c r="E611566" i="1"/>
  <c r="E611565" i="1"/>
  <c r="E611564" i="1"/>
  <c r="E611563" i="1"/>
  <c r="E611562" i="1"/>
  <c r="E611561" i="1"/>
  <c r="E611560" i="1"/>
  <c r="E611559" i="1"/>
  <c r="E611558" i="1"/>
  <c r="E611557" i="1"/>
  <c r="E611556" i="1"/>
  <c r="E611555" i="1"/>
  <c r="E611554" i="1"/>
  <c r="E611553" i="1"/>
  <c r="E611552" i="1"/>
  <c r="E611551" i="1"/>
  <c r="E611550" i="1"/>
  <c r="E611549" i="1"/>
  <c r="E611548" i="1"/>
  <c r="E611547" i="1"/>
  <c r="E611546" i="1"/>
  <c r="E611545" i="1"/>
  <c r="E611544" i="1"/>
  <c r="E611543" i="1"/>
  <c r="E611542" i="1"/>
  <c r="E611541" i="1"/>
  <c r="E611540" i="1"/>
  <c r="E611539" i="1"/>
  <c r="E611538" i="1"/>
  <c r="E611537" i="1"/>
  <c r="E611536" i="1"/>
  <c r="E611535" i="1"/>
  <c r="E611534" i="1"/>
  <c r="E611533" i="1"/>
  <c r="E611532" i="1"/>
  <c r="E611531" i="1"/>
  <c r="E611530" i="1"/>
  <c r="E611529" i="1"/>
  <c r="E611528" i="1"/>
  <c r="E611527" i="1"/>
  <c r="E611526" i="1"/>
  <c r="E611525" i="1"/>
  <c r="E611524" i="1"/>
  <c r="E611523" i="1"/>
  <c r="E611522" i="1"/>
  <c r="E611521" i="1"/>
  <c r="E611520" i="1"/>
  <c r="E611519" i="1"/>
  <c r="E611518" i="1"/>
  <c r="E611517" i="1"/>
  <c r="E611516" i="1"/>
  <c r="E611515" i="1"/>
  <c r="E611514" i="1"/>
  <c r="E611513" i="1"/>
  <c r="E611512" i="1"/>
  <c r="E611511" i="1"/>
  <c r="E611510" i="1"/>
  <c r="E611509" i="1"/>
  <c r="E611508" i="1"/>
  <c r="E611507" i="1"/>
  <c r="E611506" i="1"/>
  <c r="E611505" i="1"/>
  <c r="E611504" i="1"/>
  <c r="E611503" i="1"/>
  <c r="E611502" i="1"/>
  <c r="E611501" i="1"/>
  <c r="E611500" i="1"/>
  <c r="E611499" i="1"/>
  <c r="E611498" i="1"/>
  <c r="E611497" i="1"/>
  <c r="E611496" i="1"/>
  <c r="E611495" i="1"/>
  <c r="E611494" i="1"/>
  <c r="E611493" i="1"/>
  <c r="E611492" i="1"/>
  <c r="E611491" i="1"/>
  <c r="E611490" i="1"/>
  <c r="E611489" i="1"/>
  <c r="E611488" i="1"/>
  <c r="E611487" i="1"/>
  <c r="E611486" i="1"/>
  <c r="E611485" i="1"/>
  <c r="E611484" i="1"/>
  <c r="E611483" i="1"/>
  <c r="E611482" i="1"/>
  <c r="E611481" i="1"/>
  <c r="E611480" i="1"/>
  <c r="E611479" i="1"/>
  <c r="E611478" i="1"/>
  <c r="E611477" i="1"/>
  <c r="E611476" i="1"/>
  <c r="E611475" i="1"/>
  <c r="E611474" i="1"/>
  <c r="E611473" i="1"/>
  <c r="E611472" i="1"/>
  <c r="E611471" i="1"/>
  <c r="E611470" i="1"/>
  <c r="E611469" i="1"/>
  <c r="E611468" i="1"/>
  <c r="E611467" i="1"/>
  <c r="E611466" i="1"/>
  <c r="E611465" i="1"/>
  <c r="E611464" i="1"/>
  <c r="E611463" i="1"/>
  <c r="E611462" i="1"/>
  <c r="E611461" i="1"/>
  <c r="E611460" i="1"/>
  <c r="E611459" i="1"/>
  <c r="E611458" i="1"/>
  <c r="E611457" i="1"/>
  <c r="E611456" i="1"/>
  <c r="E611455" i="1"/>
  <c r="E611454" i="1"/>
  <c r="E611453" i="1"/>
  <c r="E611452" i="1"/>
  <c r="E611451" i="1"/>
  <c r="E611450" i="1"/>
  <c r="E611449" i="1"/>
  <c r="E611448" i="1"/>
  <c r="E611447" i="1"/>
  <c r="E611446" i="1"/>
  <c r="E611445" i="1"/>
  <c r="E611444" i="1"/>
  <c r="E611443" i="1"/>
  <c r="E611442" i="1"/>
  <c r="E611441" i="1"/>
  <c r="E611440" i="1"/>
  <c r="E611439" i="1"/>
  <c r="E611438" i="1"/>
  <c r="E611437" i="1"/>
  <c r="E611436" i="1"/>
  <c r="E611435" i="1"/>
  <c r="E611434" i="1"/>
  <c r="E611433" i="1"/>
  <c r="E611432" i="1"/>
  <c r="E611431" i="1"/>
  <c r="E611430" i="1"/>
  <c r="E611429" i="1"/>
  <c r="E611428" i="1"/>
  <c r="E611427" i="1"/>
  <c r="E611426" i="1"/>
  <c r="E611425" i="1"/>
  <c r="E611424" i="1"/>
  <c r="E611423" i="1"/>
  <c r="E611422" i="1"/>
  <c r="E611421" i="1"/>
  <c r="E611420" i="1"/>
  <c r="E611419" i="1"/>
  <c r="E611418" i="1"/>
  <c r="E611417" i="1"/>
  <c r="E611416" i="1"/>
  <c r="E611415" i="1"/>
  <c r="E611414" i="1"/>
  <c r="E611413" i="1"/>
  <c r="E611412" i="1"/>
  <c r="E611411" i="1"/>
  <c r="E611410" i="1"/>
  <c r="E611409" i="1"/>
  <c r="E611408" i="1"/>
  <c r="E611407" i="1"/>
  <c r="E611406" i="1"/>
  <c r="E611405" i="1"/>
  <c r="E611404" i="1"/>
  <c r="E611403" i="1"/>
  <c r="E611402" i="1"/>
  <c r="E611401" i="1"/>
  <c r="E611400" i="1"/>
  <c r="E611399" i="1"/>
  <c r="E611398" i="1"/>
  <c r="E611397" i="1"/>
  <c r="E611396" i="1"/>
  <c r="E611395" i="1"/>
  <c r="E611394" i="1"/>
  <c r="E611393" i="1"/>
  <c r="E611392" i="1"/>
  <c r="E611391" i="1"/>
  <c r="E611390" i="1"/>
  <c r="E611389" i="1"/>
  <c r="E611388" i="1"/>
  <c r="E611387" i="1"/>
  <c r="E611386" i="1"/>
  <c r="E611385" i="1"/>
  <c r="E611384" i="1"/>
  <c r="E611383" i="1"/>
  <c r="E611382" i="1"/>
  <c r="E611381" i="1"/>
  <c r="E611380" i="1"/>
  <c r="E611379" i="1"/>
  <c r="E611378" i="1"/>
  <c r="E611377" i="1"/>
  <c r="E611376" i="1"/>
  <c r="E611375" i="1"/>
  <c r="E611374" i="1"/>
  <c r="E611373" i="1"/>
  <c r="E611372" i="1"/>
  <c r="E611371" i="1"/>
  <c r="E611370" i="1"/>
  <c r="E611369" i="1"/>
  <c r="E611368" i="1"/>
  <c r="E611367" i="1"/>
  <c r="E611366" i="1"/>
  <c r="E611365" i="1"/>
  <c r="E611364" i="1"/>
  <c r="E611363" i="1"/>
  <c r="E611362" i="1"/>
  <c r="E611361" i="1"/>
  <c r="E611360" i="1"/>
  <c r="E611359" i="1"/>
  <c r="E611358" i="1"/>
  <c r="E611357" i="1"/>
  <c r="E611356" i="1"/>
  <c r="E611355" i="1"/>
  <c r="E611354" i="1"/>
  <c r="E611353" i="1"/>
  <c r="E611352" i="1"/>
  <c r="E611351" i="1"/>
  <c r="E611350" i="1"/>
  <c r="E611349" i="1"/>
  <c r="E611348" i="1"/>
  <c r="E611347" i="1"/>
  <c r="E611346" i="1"/>
  <c r="E611345" i="1"/>
  <c r="E611344" i="1"/>
  <c r="E611343" i="1"/>
  <c r="E611342" i="1"/>
  <c r="E611341" i="1"/>
  <c r="E611340" i="1"/>
  <c r="E611339" i="1"/>
  <c r="E611338" i="1"/>
  <c r="E611337" i="1"/>
  <c r="E611336" i="1"/>
  <c r="E611335" i="1"/>
  <c r="E611334" i="1"/>
  <c r="E611333" i="1"/>
  <c r="E611332" i="1"/>
  <c r="E611331" i="1"/>
  <c r="E611330" i="1"/>
  <c r="E611329" i="1"/>
  <c r="E611328" i="1"/>
  <c r="E611327" i="1"/>
  <c r="E611326" i="1"/>
  <c r="E611325" i="1"/>
  <c r="E611324" i="1"/>
  <c r="E611323" i="1"/>
  <c r="E611322" i="1"/>
  <c r="E611321" i="1"/>
  <c r="E611320" i="1"/>
  <c r="E611319" i="1"/>
  <c r="E611318" i="1"/>
  <c r="E611317" i="1"/>
  <c r="E611316" i="1"/>
  <c r="E611315" i="1"/>
  <c r="E611314" i="1"/>
  <c r="E611313" i="1"/>
  <c r="E611312" i="1"/>
  <c r="E611311" i="1"/>
  <c r="E611310" i="1"/>
  <c r="E611309" i="1"/>
  <c r="E611308" i="1"/>
  <c r="E611307" i="1"/>
  <c r="E611306" i="1"/>
  <c r="E611305" i="1"/>
  <c r="E611304" i="1"/>
  <c r="E611303" i="1"/>
  <c r="E611302" i="1"/>
  <c r="E611301" i="1"/>
  <c r="E611300" i="1"/>
  <c r="E611299" i="1"/>
  <c r="E611298" i="1"/>
  <c r="E611297" i="1"/>
  <c r="E611296" i="1"/>
  <c r="E611295" i="1"/>
  <c r="E611294" i="1"/>
  <c r="E611293" i="1"/>
  <c r="E611292" i="1"/>
  <c r="E611291" i="1"/>
  <c r="E611290" i="1"/>
  <c r="E611289" i="1"/>
  <c r="E611288" i="1"/>
  <c r="E611287" i="1"/>
  <c r="E611286" i="1"/>
  <c r="E611285" i="1"/>
  <c r="E611284" i="1"/>
  <c r="E611283" i="1"/>
  <c r="E611282" i="1"/>
  <c r="E611281" i="1"/>
  <c r="E611280" i="1"/>
  <c r="E611279" i="1"/>
  <c r="E611278" i="1"/>
  <c r="E611277" i="1"/>
  <c r="E611276" i="1"/>
  <c r="E611275" i="1"/>
  <c r="E611274" i="1"/>
  <c r="E611273" i="1"/>
  <c r="E611272" i="1"/>
  <c r="E611271" i="1"/>
  <c r="E611270" i="1"/>
  <c r="E611269" i="1"/>
  <c r="E611268" i="1"/>
  <c r="E611267" i="1"/>
  <c r="E611266" i="1"/>
  <c r="E611265" i="1"/>
  <c r="E611264" i="1"/>
  <c r="E611263" i="1"/>
  <c r="E611262" i="1"/>
  <c r="E611261" i="1"/>
  <c r="E611260" i="1"/>
  <c r="E611259" i="1"/>
  <c r="E611258" i="1"/>
  <c r="E611257" i="1"/>
  <c r="E611256" i="1"/>
  <c r="E611255" i="1"/>
  <c r="E611254" i="1"/>
  <c r="E611253" i="1"/>
  <c r="E611252" i="1"/>
  <c r="E611251" i="1"/>
  <c r="E611250" i="1"/>
  <c r="E611249" i="1"/>
  <c r="E611248" i="1"/>
  <c r="E611247" i="1"/>
  <c r="E611246" i="1"/>
  <c r="E611245" i="1"/>
  <c r="E611244" i="1"/>
  <c r="E611243" i="1"/>
  <c r="E611242" i="1"/>
  <c r="E611241" i="1"/>
  <c r="E611240" i="1"/>
  <c r="E611239" i="1"/>
  <c r="E611238" i="1"/>
  <c r="E611237" i="1"/>
  <c r="E611236" i="1"/>
  <c r="E611235" i="1"/>
  <c r="E611234" i="1"/>
  <c r="E611233" i="1"/>
  <c r="E611232" i="1"/>
  <c r="E611231" i="1"/>
  <c r="E611230" i="1"/>
  <c r="E611229" i="1"/>
  <c r="E611228" i="1"/>
  <c r="E611227" i="1"/>
  <c r="E611226" i="1"/>
  <c r="E611225" i="1"/>
  <c r="E611224" i="1"/>
  <c r="E611223" i="1"/>
  <c r="E611222" i="1"/>
  <c r="E611221" i="1"/>
  <c r="E611220" i="1"/>
  <c r="E611219" i="1"/>
  <c r="E611218" i="1"/>
  <c r="E611217" i="1"/>
  <c r="E611216" i="1"/>
  <c r="E611215" i="1"/>
  <c r="E611214" i="1"/>
  <c r="E611213" i="1"/>
  <c r="E611212" i="1"/>
  <c r="E611211" i="1"/>
  <c r="E611210" i="1"/>
  <c r="E611209" i="1"/>
  <c r="E611208" i="1"/>
  <c r="E611207" i="1"/>
  <c r="E611206" i="1"/>
  <c r="E611205" i="1"/>
  <c r="E611204" i="1"/>
  <c r="E611203" i="1"/>
  <c r="E611202" i="1"/>
  <c r="E611201" i="1"/>
  <c r="E611200" i="1"/>
  <c r="E611199" i="1"/>
  <c r="E611198" i="1"/>
  <c r="E611197" i="1"/>
  <c r="E611196" i="1"/>
  <c r="E611195" i="1"/>
  <c r="E611194" i="1"/>
  <c r="E611193" i="1"/>
  <c r="E611192" i="1"/>
  <c r="E611191" i="1"/>
  <c r="E611190" i="1"/>
  <c r="E611189" i="1"/>
  <c r="E611188" i="1"/>
  <c r="E611187" i="1"/>
  <c r="E611186" i="1"/>
  <c r="E611185" i="1"/>
  <c r="E611184" i="1"/>
  <c r="E611183" i="1"/>
  <c r="E611182" i="1"/>
  <c r="E611181" i="1"/>
  <c r="E611180" i="1"/>
  <c r="E611179" i="1"/>
  <c r="E611178" i="1"/>
  <c r="E611177" i="1"/>
  <c r="E611176" i="1"/>
  <c r="E611175" i="1"/>
  <c r="E611174" i="1"/>
  <c r="E611173" i="1"/>
  <c r="E611172" i="1"/>
  <c r="E611171" i="1"/>
  <c r="E611170" i="1"/>
  <c r="E611169" i="1"/>
  <c r="E611168" i="1"/>
  <c r="E611167" i="1"/>
  <c r="E611166" i="1"/>
  <c r="E611165" i="1"/>
  <c r="E611164" i="1"/>
  <c r="E611163" i="1"/>
  <c r="E611162" i="1"/>
  <c r="E611161" i="1"/>
  <c r="E611160" i="1"/>
  <c r="E611159" i="1"/>
  <c r="E611158" i="1"/>
  <c r="E611157" i="1"/>
  <c r="E611156" i="1"/>
  <c r="E611155" i="1"/>
  <c r="E611154" i="1"/>
  <c r="E611153" i="1"/>
  <c r="E611152" i="1"/>
  <c r="E611151" i="1"/>
  <c r="E611150" i="1"/>
  <c r="E611149" i="1"/>
  <c r="E611148" i="1"/>
  <c r="E611147" i="1"/>
  <c r="E611146" i="1"/>
  <c r="E611145" i="1"/>
  <c r="E611144" i="1"/>
  <c r="E611143" i="1"/>
  <c r="E611142" i="1"/>
  <c r="E611141" i="1"/>
  <c r="E611140" i="1"/>
  <c r="E611139" i="1"/>
  <c r="E611138" i="1"/>
  <c r="E611137" i="1"/>
  <c r="E611136" i="1"/>
  <c r="E611135" i="1"/>
  <c r="E611134" i="1"/>
  <c r="E611133" i="1"/>
  <c r="E611132" i="1"/>
  <c r="E611131" i="1"/>
  <c r="E611130" i="1"/>
  <c r="E611129" i="1"/>
  <c r="E611128" i="1"/>
  <c r="E611127" i="1"/>
  <c r="E611126" i="1"/>
  <c r="E611125" i="1"/>
  <c r="E611124" i="1"/>
  <c r="E611123" i="1"/>
  <c r="E611122" i="1"/>
  <c r="E611121" i="1"/>
  <c r="E611120" i="1"/>
  <c r="E611119" i="1"/>
  <c r="E611118" i="1"/>
  <c r="E611117" i="1"/>
  <c r="E611116" i="1"/>
  <c r="E611115" i="1"/>
  <c r="E611114" i="1"/>
  <c r="E611113" i="1"/>
  <c r="E611112" i="1"/>
  <c r="E611111" i="1"/>
  <c r="E611110" i="1"/>
  <c r="E611109" i="1"/>
  <c r="E611108" i="1"/>
  <c r="E611107" i="1"/>
  <c r="E611106" i="1"/>
  <c r="E611105" i="1"/>
  <c r="E611104" i="1"/>
  <c r="E611103" i="1"/>
  <c r="E611102" i="1"/>
  <c r="E611101" i="1"/>
  <c r="E611100" i="1"/>
  <c r="E611099" i="1"/>
  <c r="E611098" i="1"/>
  <c r="E611097" i="1"/>
  <c r="E611096" i="1"/>
  <c r="E611095" i="1"/>
  <c r="E611094" i="1"/>
  <c r="E611093" i="1"/>
  <c r="E611092" i="1"/>
  <c r="E611091" i="1"/>
  <c r="E611090" i="1"/>
  <c r="E611089" i="1"/>
  <c r="E611088" i="1"/>
  <c r="E611087" i="1"/>
  <c r="E611086" i="1"/>
  <c r="E611085" i="1"/>
  <c r="E611084" i="1"/>
  <c r="E611083" i="1"/>
  <c r="E611082" i="1"/>
  <c r="E611081" i="1"/>
  <c r="E611080" i="1"/>
  <c r="E611079" i="1"/>
  <c r="E611078" i="1"/>
  <c r="E611077" i="1"/>
  <c r="E611076" i="1"/>
  <c r="E611075" i="1"/>
  <c r="E611074" i="1"/>
  <c r="E611073" i="1"/>
  <c r="E611072" i="1"/>
  <c r="E611071" i="1"/>
  <c r="E611070" i="1"/>
  <c r="E611069" i="1"/>
  <c r="E611068" i="1"/>
  <c r="E611067" i="1"/>
  <c r="E611066" i="1"/>
  <c r="E611065" i="1"/>
  <c r="E611064" i="1"/>
  <c r="E611063" i="1"/>
  <c r="E611062" i="1"/>
  <c r="E611061" i="1"/>
  <c r="E611060" i="1"/>
  <c r="E611059" i="1"/>
  <c r="E611058" i="1"/>
  <c r="E611057" i="1"/>
  <c r="E611056" i="1"/>
  <c r="E611055" i="1"/>
  <c r="E611054" i="1"/>
  <c r="E611053" i="1"/>
  <c r="E611052" i="1"/>
  <c r="E611051" i="1"/>
  <c r="E611050" i="1"/>
  <c r="E611049" i="1"/>
  <c r="E611048" i="1"/>
  <c r="E611047" i="1"/>
  <c r="E611046" i="1"/>
  <c r="E611045" i="1"/>
  <c r="E611044" i="1"/>
  <c r="E611043" i="1"/>
  <c r="E611042" i="1"/>
  <c r="E611041" i="1"/>
  <c r="E611040" i="1"/>
  <c r="E611039" i="1"/>
  <c r="E611038" i="1"/>
  <c r="E611037" i="1"/>
  <c r="E611036" i="1"/>
  <c r="E611035" i="1"/>
  <c r="E611034" i="1"/>
  <c r="E611033" i="1"/>
  <c r="E611032" i="1"/>
  <c r="E611031" i="1"/>
  <c r="E611030" i="1"/>
  <c r="E611029" i="1"/>
  <c r="E611028" i="1"/>
  <c r="E611027" i="1"/>
  <c r="E611026" i="1"/>
  <c r="E611025" i="1"/>
  <c r="E611024" i="1"/>
  <c r="E611023" i="1"/>
  <c r="E611022" i="1"/>
  <c r="E611021" i="1"/>
  <c r="E611020" i="1"/>
  <c r="E611019" i="1"/>
  <c r="E611018" i="1"/>
  <c r="E611017" i="1"/>
  <c r="E611016" i="1"/>
  <c r="E611015" i="1"/>
  <c r="E611014" i="1"/>
  <c r="E611013" i="1"/>
  <c r="E611012" i="1"/>
  <c r="E611011" i="1"/>
  <c r="E611010" i="1"/>
  <c r="E611009" i="1"/>
  <c r="E611008" i="1"/>
  <c r="E611007" i="1"/>
  <c r="E611006" i="1"/>
  <c r="E611005" i="1"/>
  <c r="E611004" i="1"/>
  <c r="E611003" i="1"/>
  <c r="E611002" i="1"/>
  <c r="E611001" i="1"/>
  <c r="E611000" i="1"/>
  <c r="E610999" i="1"/>
  <c r="E610998" i="1"/>
  <c r="E610997" i="1"/>
  <c r="E610996" i="1"/>
  <c r="E610995" i="1"/>
  <c r="E610994" i="1"/>
  <c r="E610993" i="1"/>
  <c r="E610992" i="1"/>
  <c r="E610991" i="1"/>
  <c r="E610990" i="1"/>
  <c r="E610989" i="1"/>
  <c r="E610988" i="1"/>
  <c r="E610987" i="1"/>
  <c r="E610986" i="1"/>
  <c r="E610985" i="1"/>
  <c r="E610984" i="1"/>
  <c r="E610983" i="1"/>
  <c r="E610982" i="1"/>
  <c r="E610981" i="1"/>
  <c r="E610980" i="1"/>
  <c r="E610979" i="1"/>
  <c r="E610978" i="1"/>
  <c r="E610977" i="1"/>
  <c r="E610976" i="1"/>
  <c r="E610975" i="1"/>
  <c r="E610974" i="1"/>
  <c r="E610973" i="1"/>
  <c r="E610972" i="1"/>
  <c r="E610971" i="1"/>
  <c r="E610970" i="1"/>
  <c r="E610969" i="1"/>
  <c r="E610968" i="1"/>
  <c r="E610967" i="1"/>
  <c r="E610966" i="1"/>
  <c r="E610965" i="1"/>
  <c r="E610964" i="1"/>
  <c r="E610963" i="1"/>
  <c r="E610962" i="1"/>
  <c r="E610961" i="1"/>
  <c r="E610960" i="1"/>
  <c r="E610959" i="1"/>
  <c r="E610958" i="1"/>
  <c r="E610957" i="1"/>
  <c r="E610956" i="1"/>
  <c r="E610955" i="1"/>
  <c r="E610954" i="1"/>
  <c r="E610953" i="1"/>
  <c r="E610952" i="1"/>
  <c r="E610951" i="1"/>
  <c r="E610950" i="1"/>
  <c r="E610949" i="1"/>
  <c r="E610948" i="1"/>
  <c r="E610947" i="1"/>
  <c r="E610946" i="1"/>
  <c r="E610945" i="1"/>
  <c r="E610944" i="1"/>
  <c r="E610943" i="1"/>
  <c r="E610942" i="1"/>
  <c r="E610941" i="1"/>
  <c r="E610940" i="1"/>
  <c r="E610939" i="1"/>
  <c r="E610938" i="1"/>
  <c r="E610937" i="1"/>
  <c r="E610936" i="1"/>
  <c r="E610935" i="1"/>
  <c r="E610934" i="1"/>
  <c r="E610933" i="1"/>
  <c r="E610932" i="1"/>
  <c r="E610931" i="1"/>
  <c r="E610930" i="1"/>
  <c r="E610929" i="1"/>
  <c r="E610928" i="1"/>
  <c r="E610927" i="1"/>
  <c r="E610926" i="1"/>
  <c r="E610925" i="1"/>
  <c r="E610924" i="1"/>
  <c r="E610923" i="1"/>
  <c r="E610922" i="1"/>
  <c r="E610921" i="1"/>
  <c r="E610920" i="1"/>
  <c r="E610919" i="1"/>
  <c r="E610918" i="1"/>
  <c r="E610917" i="1"/>
  <c r="E610916" i="1"/>
  <c r="E610915" i="1"/>
  <c r="E610914" i="1"/>
  <c r="E610913" i="1"/>
  <c r="E610912" i="1"/>
  <c r="E610911" i="1"/>
  <c r="E610910" i="1"/>
  <c r="E610909" i="1"/>
  <c r="E610908" i="1"/>
  <c r="E610907" i="1"/>
  <c r="E610906" i="1"/>
  <c r="E610905" i="1"/>
  <c r="E610904" i="1"/>
  <c r="E610903" i="1"/>
  <c r="E610902" i="1"/>
  <c r="E610901" i="1"/>
  <c r="E610900" i="1"/>
  <c r="E610899" i="1"/>
  <c r="E610898" i="1"/>
  <c r="E610897" i="1"/>
  <c r="E610896" i="1"/>
  <c r="E610895" i="1"/>
  <c r="E610894" i="1"/>
  <c r="E610893" i="1"/>
  <c r="E610892" i="1"/>
  <c r="E610891" i="1"/>
  <c r="E610890" i="1"/>
  <c r="E610889" i="1"/>
  <c r="E610888" i="1"/>
  <c r="E610887" i="1"/>
  <c r="E610886" i="1"/>
  <c r="E610885" i="1"/>
  <c r="E610884" i="1"/>
  <c r="E610883" i="1"/>
  <c r="E610882" i="1"/>
  <c r="E610881" i="1"/>
  <c r="E610880" i="1"/>
  <c r="E610879" i="1"/>
  <c r="E610878" i="1"/>
  <c r="E610877" i="1"/>
  <c r="E610876" i="1"/>
  <c r="E610875" i="1"/>
  <c r="E610874" i="1"/>
  <c r="E610873" i="1"/>
  <c r="E610872" i="1"/>
  <c r="E610871" i="1"/>
  <c r="E610870" i="1"/>
  <c r="E610869" i="1"/>
  <c r="E610868" i="1"/>
  <c r="E610867" i="1"/>
  <c r="E610866" i="1"/>
  <c r="E610865" i="1"/>
  <c r="E610864" i="1"/>
  <c r="E610863" i="1"/>
  <c r="E610862" i="1"/>
  <c r="E610861" i="1"/>
  <c r="E610860" i="1"/>
  <c r="E610859" i="1"/>
  <c r="E610858" i="1"/>
  <c r="E610857" i="1"/>
  <c r="E610856" i="1"/>
  <c r="E610855" i="1"/>
  <c r="E610854" i="1"/>
  <c r="E610853" i="1"/>
  <c r="E610852" i="1"/>
  <c r="E610851" i="1"/>
  <c r="E610850" i="1"/>
  <c r="E610849" i="1"/>
  <c r="E610848" i="1"/>
  <c r="E610847" i="1"/>
  <c r="E610846" i="1"/>
  <c r="E610845" i="1"/>
  <c r="E610844" i="1"/>
  <c r="E610843" i="1"/>
  <c r="E610842" i="1"/>
  <c r="E610841" i="1"/>
  <c r="E610840" i="1"/>
  <c r="E610839" i="1"/>
  <c r="E610838" i="1"/>
  <c r="E610837" i="1"/>
  <c r="E610836" i="1"/>
  <c r="E610835" i="1"/>
  <c r="E610834" i="1"/>
  <c r="E610833" i="1"/>
  <c r="E610832" i="1"/>
  <c r="E610831" i="1"/>
  <c r="E610830" i="1"/>
  <c r="E610829" i="1"/>
  <c r="E610828" i="1"/>
  <c r="E610827" i="1"/>
  <c r="E610826" i="1"/>
  <c r="E610825" i="1"/>
  <c r="E610824" i="1"/>
  <c r="E610823" i="1"/>
  <c r="E610822" i="1"/>
  <c r="E610821" i="1"/>
  <c r="E610820" i="1"/>
  <c r="E610819" i="1"/>
  <c r="E610818" i="1"/>
  <c r="E610817" i="1"/>
  <c r="E610816" i="1"/>
  <c r="E610815" i="1"/>
  <c r="E610814" i="1"/>
  <c r="E610813" i="1"/>
  <c r="E610812" i="1"/>
  <c r="E610811" i="1"/>
  <c r="E610810" i="1"/>
  <c r="E610809" i="1"/>
  <c r="E610808" i="1"/>
  <c r="E610807" i="1"/>
  <c r="E610806" i="1"/>
  <c r="E610805" i="1"/>
  <c r="E610804" i="1"/>
  <c r="E610803" i="1"/>
  <c r="E610802" i="1"/>
  <c r="E610801" i="1"/>
  <c r="E610800" i="1"/>
  <c r="E610799" i="1"/>
  <c r="E610798" i="1"/>
  <c r="E610797" i="1"/>
  <c r="E610796" i="1"/>
  <c r="E610795" i="1"/>
  <c r="E610794" i="1"/>
  <c r="E610793" i="1"/>
  <c r="E610792" i="1"/>
  <c r="E610791" i="1"/>
  <c r="E610790" i="1"/>
  <c r="E610789" i="1"/>
  <c r="E610788" i="1"/>
  <c r="E610787" i="1"/>
  <c r="E610786" i="1"/>
  <c r="E610785" i="1"/>
  <c r="E610784" i="1"/>
  <c r="E610783" i="1"/>
  <c r="E610782" i="1"/>
  <c r="E610781" i="1"/>
  <c r="E610780" i="1"/>
  <c r="E610779" i="1"/>
  <c r="E610778" i="1"/>
  <c r="E610777" i="1"/>
  <c r="E610776" i="1"/>
  <c r="E610775" i="1"/>
  <c r="E610774" i="1"/>
  <c r="E610773" i="1"/>
  <c r="E610772" i="1"/>
  <c r="E610771" i="1"/>
  <c r="E610770" i="1"/>
  <c r="E610769" i="1"/>
  <c r="E610768" i="1"/>
  <c r="E610767" i="1"/>
  <c r="E610766" i="1"/>
  <c r="E610765" i="1"/>
  <c r="E610764" i="1"/>
  <c r="E610763" i="1"/>
  <c r="E610762" i="1"/>
  <c r="E610761" i="1"/>
  <c r="E610760" i="1"/>
  <c r="E610759" i="1"/>
  <c r="E610758" i="1"/>
  <c r="E610757" i="1"/>
  <c r="E610756" i="1"/>
  <c r="E610755" i="1"/>
  <c r="E610754" i="1"/>
  <c r="E610753" i="1"/>
  <c r="E610752" i="1"/>
  <c r="E610751" i="1"/>
  <c r="E610750" i="1"/>
  <c r="E610749" i="1"/>
  <c r="E610748" i="1"/>
  <c r="E610747" i="1"/>
  <c r="E610746" i="1"/>
  <c r="E610745" i="1"/>
  <c r="E610744" i="1"/>
  <c r="E610743" i="1"/>
  <c r="E610742" i="1"/>
  <c r="E610741" i="1"/>
  <c r="E610740" i="1"/>
  <c r="E610739" i="1"/>
  <c r="E610738" i="1"/>
  <c r="E610737" i="1"/>
  <c r="E610736" i="1"/>
  <c r="E610735" i="1"/>
  <c r="E610734" i="1"/>
  <c r="E610733" i="1"/>
  <c r="E610732" i="1"/>
  <c r="E610731" i="1"/>
  <c r="E610730" i="1"/>
  <c r="E610729" i="1"/>
  <c r="E610728" i="1"/>
  <c r="E610727" i="1"/>
  <c r="E610726" i="1"/>
  <c r="E610725" i="1"/>
  <c r="E610724" i="1"/>
  <c r="E610723" i="1"/>
  <c r="E610722" i="1"/>
  <c r="E610721" i="1"/>
  <c r="E610720" i="1"/>
  <c r="E610719" i="1"/>
  <c r="E610718" i="1"/>
  <c r="E610717" i="1"/>
  <c r="E610716" i="1"/>
  <c r="E610715" i="1"/>
  <c r="E610714" i="1"/>
  <c r="E610713" i="1"/>
  <c r="E610712" i="1"/>
  <c r="E610711" i="1"/>
  <c r="E610710" i="1"/>
  <c r="E610709" i="1"/>
  <c r="E610708" i="1"/>
  <c r="E610707" i="1"/>
  <c r="E610706" i="1"/>
  <c r="E610705" i="1"/>
  <c r="E610704" i="1"/>
  <c r="E610703" i="1"/>
  <c r="E610702" i="1"/>
  <c r="E610701" i="1"/>
  <c r="E610700" i="1"/>
  <c r="E610699" i="1"/>
  <c r="E610698" i="1"/>
  <c r="E610697" i="1"/>
  <c r="E610696" i="1"/>
  <c r="E610695" i="1"/>
  <c r="E610694" i="1"/>
  <c r="E610693" i="1"/>
  <c r="E610692" i="1"/>
  <c r="E610691" i="1"/>
  <c r="E610690" i="1"/>
  <c r="E610689" i="1"/>
  <c r="E610688" i="1"/>
  <c r="E610687" i="1"/>
  <c r="E610686" i="1"/>
  <c r="E610685" i="1"/>
  <c r="E610684" i="1"/>
  <c r="E610683" i="1"/>
  <c r="E610682" i="1"/>
  <c r="E610681" i="1"/>
  <c r="E610680" i="1"/>
  <c r="E610679" i="1"/>
  <c r="E610678" i="1"/>
  <c r="E610677" i="1"/>
  <c r="E610676" i="1"/>
  <c r="E610675" i="1"/>
  <c r="E610674" i="1"/>
  <c r="E610673" i="1"/>
  <c r="E610672" i="1"/>
  <c r="E610671" i="1"/>
  <c r="E610670" i="1"/>
  <c r="E610669" i="1"/>
  <c r="E610668" i="1"/>
  <c r="E610667" i="1"/>
  <c r="E610666" i="1"/>
  <c r="E610665" i="1"/>
  <c r="E610664" i="1"/>
  <c r="E610663" i="1"/>
  <c r="E610662" i="1"/>
  <c r="E610661" i="1"/>
  <c r="E610660" i="1"/>
  <c r="E610659" i="1"/>
  <c r="E610658" i="1"/>
  <c r="E610657" i="1"/>
  <c r="E610656" i="1"/>
  <c r="E610655" i="1"/>
  <c r="E610654" i="1"/>
  <c r="E610653" i="1"/>
  <c r="E610652" i="1"/>
  <c r="E610651" i="1"/>
  <c r="E610650" i="1"/>
  <c r="E610649" i="1"/>
  <c r="E610648" i="1"/>
  <c r="E610647" i="1"/>
  <c r="E610646" i="1"/>
  <c r="E610645" i="1"/>
  <c r="E610644" i="1"/>
  <c r="E610643" i="1"/>
  <c r="E610642" i="1"/>
  <c r="E610641" i="1"/>
  <c r="E610640" i="1"/>
  <c r="E610639" i="1"/>
  <c r="E610638" i="1"/>
  <c r="E610637" i="1"/>
  <c r="E610636" i="1"/>
  <c r="E610635" i="1"/>
  <c r="E610634" i="1"/>
  <c r="E610633" i="1"/>
  <c r="E610632" i="1"/>
  <c r="E610631" i="1"/>
  <c r="E610630" i="1"/>
  <c r="E610629" i="1"/>
  <c r="E610628" i="1"/>
  <c r="E610627" i="1"/>
  <c r="E610626" i="1"/>
  <c r="E610625" i="1"/>
  <c r="E610624" i="1"/>
  <c r="E610623" i="1"/>
  <c r="E610622" i="1"/>
  <c r="E610621" i="1"/>
  <c r="E610620" i="1"/>
  <c r="E610619" i="1"/>
  <c r="E610618" i="1"/>
  <c r="E610617" i="1"/>
  <c r="E610616" i="1"/>
  <c r="E610615" i="1"/>
  <c r="E610614" i="1"/>
  <c r="E610613" i="1"/>
  <c r="E610612" i="1"/>
  <c r="E610611" i="1"/>
  <c r="E610610" i="1"/>
  <c r="E610609" i="1"/>
  <c r="E610608" i="1"/>
  <c r="E610607" i="1"/>
  <c r="E610606" i="1"/>
  <c r="E610605" i="1"/>
  <c r="E610604" i="1"/>
  <c r="E610603" i="1"/>
  <c r="E610602" i="1"/>
  <c r="E610601" i="1"/>
  <c r="E610600" i="1"/>
  <c r="E610599" i="1"/>
  <c r="E610598" i="1"/>
  <c r="E610597" i="1"/>
  <c r="E610596" i="1"/>
  <c r="E610595" i="1"/>
  <c r="E610594" i="1"/>
  <c r="E610593" i="1"/>
  <c r="E610592" i="1"/>
  <c r="E610591" i="1"/>
  <c r="E610590" i="1"/>
  <c r="E610589" i="1"/>
  <c r="E610588" i="1"/>
  <c r="E610587" i="1"/>
  <c r="E610586" i="1"/>
  <c r="E610585" i="1"/>
  <c r="E610584" i="1"/>
  <c r="E610583" i="1"/>
  <c r="E610582" i="1"/>
  <c r="E610581" i="1"/>
  <c r="E610580" i="1"/>
  <c r="E610579" i="1"/>
  <c r="E610578" i="1"/>
  <c r="E610577" i="1"/>
  <c r="E610576" i="1"/>
  <c r="E610575" i="1"/>
  <c r="E610574" i="1"/>
  <c r="E610573" i="1"/>
  <c r="E610572" i="1"/>
  <c r="E610571" i="1"/>
  <c r="E610570" i="1"/>
  <c r="E610569" i="1"/>
  <c r="E610568" i="1"/>
  <c r="E610567" i="1"/>
  <c r="E610566" i="1"/>
  <c r="E610565" i="1"/>
  <c r="E610564" i="1"/>
  <c r="E610563" i="1"/>
  <c r="E610562" i="1"/>
  <c r="E610561" i="1"/>
  <c r="E610560" i="1"/>
  <c r="E610559" i="1"/>
  <c r="E610558" i="1"/>
  <c r="E610557" i="1"/>
  <c r="E610556" i="1"/>
  <c r="E610555" i="1"/>
  <c r="E610554" i="1"/>
  <c r="E610553" i="1"/>
  <c r="E610552" i="1"/>
  <c r="E610551" i="1"/>
  <c r="E610550" i="1"/>
  <c r="E610549" i="1"/>
  <c r="E610548" i="1"/>
  <c r="E610547" i="1"/>
  <c r="E610546" i="1"/>
  <c r="E610545" i="1"/>
  <c r="E610544" i="1"/>
  <c r="E610543" i="1"/>
  <c r="E610542" i="1"/>
  <c r="E610541" i="1"/>
  <c r="E610540" i="1"/>
  <c r="E610539" i="1"/>
  <c r="E610538" i="1"/>
  <c r="E610537" i="1"/>
  <c r="E610536" i="1"/>
  <c r="E610535" i="1"/>
  <c r="E610534" i="1"/>
  <c r="E610533" i="1"/>
  <c r="E610532" i="1"/>
  <c r="E610531" i="1"/>
  <c r="E610530" i="1"/>
  <c r="E610529" i="1"/>
  <c r="E610528" i="1"/>
  <c r="E610527" i="1"/>
  <c r="E610526" i="1"/>
  <c r="E610525" i="1"/>
  <c r="E610524" i="1"/>
  <c r="E610523" i="1"/>
  <c r="E610522" i="1"/>
  <c r="E610521" i="1"/>
  <c r="E610520" i="1"/>
  <c r="E610519" i="1"/>
  <c r="E610518" i="1"/>
  <c r="E610517" i="1"/>
  <c r="E610516" i="1"/>
  <c r="E610515" i="1"/>
  <c r="E610514" i="1"/>
  <c r="E610513" i="1"/>
  <c r="E610512" i="1"/>
  <c r="E610511" i="1"/>
  <c r="E610510" i="1"/>
  <c r="E610509" i="1"/>
  <c r="E610508" i="1"/>
  <c r="E610507" i="1"/>
  <c r="E610506" i="1"/>
  <c r="E610505" i="1"/>
  <c r="E610504" i="1"/>
  <c r="E610503" i="1"/>
  <c r="E610502" i="1"/>
  <c r="E610501" i="1"/>
  <c r="E610500" i="1"/>
  <c r="E610499" i="1"/>
  <c r="E610498" i="1"/>
  <c r="E610497" i="1"/>
  <c r="E610496" i="1"/>
  <c r="E610495" i="1"/>
  <c r="E610494" i="1"/>
  <c r="E610493" i="1"/>
  <c r="E610492" i="1"/>
  <c r="E610491" i="1"/>
  <c r="E610490" i="1"/>
  <c r="E610489" i="1"/>
  <c r="E610488" i="1"/>
  <c r="E610487" i="1"/>
  <c r="E610486" i="1"/>
  <c r="E610485" i="1"/>
  <c r="E610484" i="1"/>
  <c r="E610483" i="1"/>
  <c r="E610482" i="1"/>
  <c r="E610481" i="1"/>
  <c r="E610480" i="1"/>
  <c r="E610479" i="1"/>
  <c r="E610478" i="1"/>
  <c r="E610477" i="1"/>
  <c r="E610476" i="1"/>
  <c r="E610475" i="1"/>
  <c r="E610474" i="1"/>
  <c r="E610473" i="1"/>
  <c r="E610472" i="1"/>
  <c r="E610471" i="1"/>
  <c r="E610470" i="1"/>
  <c r="E610469" i="1"/>
  <c r="E610468" i="1"/>
  <c r="E610467" i="1"/>
  <c r="E610466" i="1"/>
  <c r="E610465" i="1"/>
  <c r="E610464" i="1"/>
  <c r="E610463" i="1"/>
  <c r="E610462" i="1"/>
  <c r="E610461" i="1"/>
  <c r="E610460" i="1"/>
  <c r="E610459" i="1"/>
  <c r="E610458" i="1"/>
  <c r="E610457" i="1"/>
  <c r="E610456" i="1"/>
  <c r="E610455" i="1"/>
  <c r="E610454" i="1"/>
  <c r="E610453" i="1"/>
  <c r="E610452" i="1"/>
  <c r="E610451" i="1"/>
  <c r="E610450" i="1"/>
  <c r="E610449" i="1"/>
  <c r="E610448" i="1"/>
  <c r="E610447" i="1"/>
  <c r="E610446" i="1"/>
  <c r="E610445" i="1"/>
  <c r="E610444" i="1"/>
  <c r="E610443" i="1"/>
  <c r="E610442" i="1"/>
  <c r="E610441" i="1"/>
  <c r="E610440" i="1"/>
  <c r="E610439" i="1"/>
  <c r="E610438" i="1"/>
  <c r="E610437" i="1"/>
  <c r="E610436" i="1"/>
  <c r="E610435" i="1"/>
  <c r="E610434" i="1"/>
  <c r="E610433" i="1"/>
  <c r="E610432" i="1"/>
  <c r="E610431" i="1"/>
  <c r="E610430" i="1"/>
  <c r="E610429" i="1"/>
  <c r="E610428" i="1"/>
  <c r="E610427" i="1"/>
  <c r="E610426" i="1"/>
  <c r="E610425" i="1"/>
  <c r="E610424" i="1"/>
  <c r="E610423" i="1"/>
  <c r="E610422" i="1"/>
  <c r="E610421" i="1"/>
  <c r="E610420" i="1"/>
  <c r="E610419" i="1"/>
  <c r="E610418" i="1"/>
  <c r="E610417" i="1"/>
  <c r="E610416" i="1"/>
  <c r="E610415" i="1"/>
  <c r="E610414" i="1"/>
  <c r="E610413" i="1"/>
  <c r="E610412" i="1"/>
  <c r="E610411" i="1"/>
  <c r="E610410" i="1"/>
  <c r="E610409" i="1"/>
  <c r="E610408" i="1"/>
  <c r="E610407" i="1"/>
  <c r="E610406" i="1"/>
  <c r="E610405" i="1"/>
  <c r="E610404" i="1"/>
  <c r="E610403" i="1"/>
  <c r="E610402" i="1"/>
  <c r="E610401" i="1"/>
  <c r="E610400" i="1"/>
  <c r="E610399" i="1"/>
  <c r="E610398" i="1"/>
  <c r="E610397" i="1"/>
  <c r="E610396" i="1"/>
  <c r="E610395" i="1"/>
  <c r="E610394" i="1"/>
  <c r="E610393" i="1"/>
  <c r="E610392" i="1"/>
  <c r="E610391" i="1"/>
  <c r="E610390" i="1"/>
  <c r="E610389" i="1"/>
  <c r="E610388" i="1"/>
  <c r="E610387" i="1"/>
  <c r="E610386" i="1"/>
  <c r="E610385" i="1"/>
  <c r="E610384" i="1"/>
  <c r="E610383" i="1"/>
  <c r="E610382" i="1"/>
  <c r="E610381" i="1"/>
  <c r="E610380" i="1"/>
  <c r="E610379" i="1"/>
  <c r="E610378" i="1"/>
  <c r="E610377" i="1"/>
  <c r="E610376" i="1"/>
  <c r="E610375" i="1"/>
  <c r="E610374" i="1"/>
  <c r="E610373" i="1"/>
  <c r="E610372" i="1"/>
  <c r="E610371" i="1"/>
  <c r="E610370" i="1"/>
  <c r="E610369" i="1"/>
  <c r="E610368" i="1"/>
  <c r="E610367" i="1"/>
  <c r="E610366" i="1"/>
  <c r="E610365" i="1"/>
  <c r="E610364" i="1"/>
  <c r="E610363" i="1"/>
  <c r="E610362" i="1"/>
  <c r="E610361" i="1"/>
  <c r="E610360" i="1"/>
  <c r="E610359" i="1"/>
  <c r="E610358" i="1"/>
  <c r="E610357" i="1"/>
  <c r="E610356" i="1"/>
  <c r="E610355" i="1"/>
  <c r="E610354" i="1"/>
  <c r="E610353" i="1"/>
  <c r="E610352" i="1"/>
  <c r="E610351" i="1"/>
  <c r="E610350" i="1"/>
  <c r="E610349" i="1"/>
  <c r="E610348" i="1"/>
  <c r="E610347" i="1"/>
  <c r="E610346" i="1"/>
  <c r="E610345" i="1"/>
  <c r="E610344" i="1"/>
  <c r="E610343" i="1"/>
  <c r="E610342" i="1"/>
  <c r="E610341" i="1"/>
  <c r="E610340" i="1"/>
  <c r="E610339" i="1"/>
  <c r="E610338" i="1"/>
  <c r="E610337" i="1"/>
  <c r="E610336" i="1"/>
  <c r="E610335" i="1"/>
  <c r="E610334" i="1"/>
  <c r="E610333" i="1"/>
  <c r="E610332" i="1"/>
  <c r="E610331" i="1"/>
  <c r="E610330" i="1"/>
  <c r="E610329" i="1"/>
  <c r="E610328" i="1"/>
  <c r="E610327" i="1"/>
  <c r="E610326" i="1"/>
  <c r="E610325" i="1"/>
  <c r="E610324" i="1"/>
  <c r="E610323" i="1"/>
  <c r="E610322" i="1"/>
  <c r="E610321" i="1"/>
  <c r="E610320" i="1"/>
  <c r="E610319" i="1"/>
  <c r="E610318" i="1"/>
  <c r="E610317" i="1"/>
  <c r="E610316" i="1"/>
  <c r="E610315" i="1"/>
  <c r="E610314" i="1"/>
  <c r="E610313" i="1"/>
  <c r="E610312" i="1"/>
  <c r="E610311" i="1"/>
  <c r="E610310" i="1"/>
  <c r="E610309" i="1"/>
  <c r="E610308" i="1"/>
  <c r="E610307" i="1"/>
  <c r="E610306" i="1"/>
  <c r="E610305" i="1"/>
  <c r="E610304" i="1"/>
  <c r="E610303" i="1"/>
  <c r="E610302" i="1"/>
  <c r="E610301" i="1"/>
  <c r="E610300" i="1"/>
  <c r="E610299" i="1"/>
  <c r="E610298" i="1"/>
  <c r="E610297" i="1"/>
  <c r="E610296" i="1"/>
  <c r="E610295" i="1"/>
  <c r="E610294" i="1"/>
  <c r="E610293" i="1"/>
  <c r="E610292" i="1"/>
  <c r="E610291" i="1"/>
  <c r="E610290" i="1"/>
  <c r="E610289" i="1"/>
  <c r="E610288" i="1"/>
  <c r="E610287" i="1"/>
  <c r="E610286" i="1"/>
  <c r="E610285" i="1"/>
  <c r="E610284" i="1"/>
  <c r="E610283" i="1"/>
  <c r="E610282" i="1"/>
  <c r="E610281" i="1"/>
  <c r="E610280" i="1"/>
  <c r="E610279" i="1"/>
  <c r="E610278" i="1"/>
  <c r="E610277" i="1"/>
  <c r="E610276" i="1"/>
  <c r="E610275" i="1"/>
  <c r="E610274" i="1"/>
  <c r="E610273" i="1"/>
  <c r="E610272" i="1"/>
  <c r="E610271" i="1"/>
  <c r="E610270" i="1"/>
  <c r="E610269" i="1"/>
  <c r="E610268" i="1"/>
  <c r="E610267" i="1"/>
  <c r="E610266" i="1"/>
  <c r="E610265" i="1"/>
  <c r="E610264" i="1"/>
  <c r="E610263" i="1"/>
  <c r="E610262" i="1"/>
  <c r="E610261" i="1"/>
  <c r="E610260" i="1"/>
  <c r="E610259" i="1"/>
  <c r="E610258" i="1"/>
  <c r="E610257" i="1"/>
  <c r="E610256" i="1"/>
  <c r="E610255" i="1"/>
  <c r="E610254" i="1"/>
  <c r="E610253" i="1"/>
  <c r="E610252" i="1"/>
  <c r="E610251" i="1"/>
  <c r="E610250" i="1"/>
  <c r="E610249" i="1"/>
  <c r="E610248" i="1"/>
  <c r="E610247" i="1"/>
  <c r="E610246" i="1"/>
  <c r="E610245" i="1"/>
  <c r="E610244" i="1"/>
  <c r="E610243" i="1"/>
  <c r="E610242" i="1"/>
  <c r="E610241" i="1"/>
  <c r="E610240" i="1"/>
  <c r="E610239" i="1"/>
  <c r="E610238" i="1"/>
  <c r="E610237" i="1"/>
  <c r="E610236" i="1"/>
  <c r="E610235" i="1"/>
  <c r="E610234" i="1"/>
  <c r="E610233" i="1"/>
  <c r="E610232" i="1"/>
  <c r="E610231" i="1"/>
  <c r="E610230" i="1"/>
  <c r="E610229" i="1"/>
  <c r="E610228" i="1"/>
  <c r="E610227" i="1"/>
  <c r="E610226" i="1"/>
  <c r="E610225" i="1"/>
  <c r="E610224" i="1"/>
  <c r="E610223" i="1"/>
  <c r="E610222" i="1"/>
  <c r="E610221" i="1"/>
  <c r="E610220" i="1"/>
  <c r="E610219" i="1"/>
  <c r="E610218" i="1"/>
  <c r="E610217" i="1"/>
  <c r="E610216" i="1"/>
  <c r="E610215" i="1"/>
  <c r="E610214" i="1"/>
  <c r="E610213" i="1"/>
  <c r="E610212" i="1"/>
  <c r="E610211" i="1"/>
  <c r="E610210" i="1"/>
  <c r="E610209" i="1"/>
  <c r="E610208" i="1"/>
  <c r="E610207" i="1"/>
  <c r="E610206" i="1"/>
  <c r="E610205" i="1"/>
  <c r="E610204" i="1"/>
  <c r="E610203" i="1"/>
  <c r="E610202" i="1"/>
  <c r="E610201" i="1"/>
  <c r="E610200" i="1"/>
  <c r="E610199" i="1"/>
  <c r="E610198" i="1"/>
  <c r="E610197" i="1"/>
  <c r="E610196" i="1"/>
  <c r="E610195" i="1"/>
  <c r="E610194" i="1"/>
  <c r="E610193" i="1"/>
  <c r="E610192" i="1"/>
  <c r="E610191" i="1"/>
  <c r="E610190" i="1"/>
  <c r="E610189" i="1"/>
  <c r="E610188" i="1"/>
  <c r="E610187" i="1"/>
  <c r="E610186" i="1"/>
  <c r="E610185" i="1"/>
  <c r="E610184" i="1"/>
  <c r="E610183" i="1"/>
  <c r="E610182" i="1"/>
  <c r="E610181" i="1"/>
  <c r="E610180" i="1"/>
  <c r="E610179" i="1"/>
  <c r="E610178" i="1"/>
  <c r="E610177" i="1"/>
  <c r="E610176" i="1"/>
  <c r="E610175" i="1"/>
  <c r="E610174" i="1"/>
  <c r="E610173" i="1"/>
  <c r="E610172" i="1"/>
  <c r="E610171" i="1"/>
  <c r="E610170" i="1"/>
  <c r="E610169" i="1"/>
  <c r="E610168" i="1"/>
  <c r="E610167" i="1"/>
  <c r="E610166" i="1"/>
  <c r="E610165" i="1"/>
  <c r="E610164" i="1"/>
  <c r="E610163" i="1"/>
  <c r="E610162" i="1"/>
  <c r="E610161" i="1"/>
  <c r="E610160" i="1"/>
  <c r="E610159" i="1"/>
  <c r="E610158" i="1"/>
  <c r="E610157" i="1"/>
  <c r="E610156" i="1"/>
  <c r="E610155" i="1"/>
  <c r="E610154" i="1"/>
  <c r="E610153" i="1"/>
  <c r="E610152" i="1"/>
  <c r="E610151" i="1"/>
  <c r="E610150" i="1"/>
  <c r="E610149" i="1"/>
  <c r="E610148" i="1"/>
  <c r="E610147" i="1"/>
  <c r="E610146" i="1"/>
  <c r="E610145" i="1"/>
  <c r="E610144" i="1"/>
  <c r="E610143" i="1"/>
  <c r="E610142" i="1"/>
  <c r="E610141" i="1"/>
  <c r="E610140" i="1"/>
  <c r="E610139" i="1"/>
  <c r="E610138" i="1"/>
  <c r="E610137" i="1"/>
  <c r="E610136" i="1"/>
  <c r="E610135" i="1"/>
  <c r="E610134" i="1"/>
  <c r="E610133" i="1"/>
  <c r="E610132" i="1"/>
  <c r="E610131" i="1"/>
  <c r="E610130" i="1"/>
  <c r="E610129" i="1"/>
  <c r="E610128" i="1"/>
  <c r="E610127" i="1"/>
  <c r="E610126" i="1"/>
  <c r="E610125" i="1"/>
  <c r="E610124" i="1"/>
  <c r="E610123" i="1"/>
  <c r="E610122" i="1"/>
  <c r="E610121" i="1"/>
  <c r="E610120" i="1"/>
  <c r="E610119" i="1"/>
  <c r="E610118" i="1"/>
  <c r="E610117" i="1"/>
  <c r="E610116" i="1"/>
  <c r="E610115" i="1"/>
  <c r="E610114" i="1"/>
  <c r="E610113" i="1"/>
  <c r="E610112" i="1"/>
  <c r="E610111" i="1"/>
  <c r="E610110" i="1"/>
  <c r="E610109" i="1"/>
  <c r="E610108" i="1"/>
  <c r="E610107" i="1"/>
  <c r="E610106" i="1"/>
  <c r="E610105" i="1"/>
  <c r="E610104" i="1"/>
  <c r="E610103" i="1"/>
  <c r="E610102" i="1"/>
  <c r="E610101" i="1"/>
  <c r="E610100" i="1"/>
  <c r="E610099" i="1"/>
  <c r="E610098" i="1"/>
  <c r="E610097" i="1"/>
  <c r="E610096" i="1"/>
  <c r="E610095" i="1"/>
  <c r="E610094" i="1"/>
  <c r="E610093" i="1"/>
  <c r="E610092" i="1"/>
  <c r="E610091" i="1"/>
  <c r="E610090" i="1"/>
  <c r="E610089" i="1"/>
  <c r="E610088" i="1"/>
  <c r="E610087" i="1"/>
  <c r="E610086" i="1"/>
  <c r="E610085" i="1"/>
  <c r="E610084" i="1"/>
  <c r="E610083" i="1"/>
  <c r="E610082" i="1"/>
  <c r="E610081" i="1"/>
  <c r="E610080" i="1"/>
  <c r="E610079" i="1"/>
  <c r="E610078" i="1"/>
  <c r="E610077" i="1"/>
  <c r="E610076" i="1"/>
  <c r="E610075" i="1"/>
  <c r="E610074" i="1"/>
  <c r="E610073" i="1"/>
  <c r="E610072" i="1"/>
  <c r="E610071" i="1"/>
  <c r="E610070" i="1"/>
  <c r="E610069" i="1"/>
  <c r="E610068" i="1"/>
  <c r="E610067" i="1"/>
  <c r="E610066" i="1"/>
  <c r="E610065" i="1"/>
  <c r="E610064" i="1"/>
  <c r="E610063" i="1"/>
  <c r="E610062" i="1"/>
  <c r="E610061" i="1"/>
  <c r="E610060" i="1"/>
  <c r="E610059" i="1"/>
  <c r="E610058" i="1"/>
  <c r="E610057" i="1"/>
  <c r="E610056" i="1"/>
  <c r="E610055" i="1"/>
  <c r="E610054" i="1"/>
  <c r="E610053" i="1"/>
  <c r="E610052" i="1"/>
  <c r="E610051" i="1"/>
  <c r="E610050" i="1"/>
  <c r="E610049" i="1"/>
  <c r="E610048" i="1"/>
  <c r="E610047" i="1"/>
  <c r="E610046" i="1"/>
  <c r="E610045" i="1"/>
  <c r="E610044" i="1"/>
  <c r="E610043" i="1"/>
  <c r="E610042" i="1"/>
  <c r="E610041" i="1"/>
  <c r="E610040" i="1"/>
  <c r="E610039" i="1"/>
  <c r="E610038" i="1"/>
  <c r="E610037" i="1"/>
  <c r="E610036" i="1"/>
  <c r="E610035" i="1"/>
  <c r="E610034" i="1"/>
  <c r="E610033" i="1"/>
  <c r="E610032" i="1"/>
  <c r="E610031" i="1"/>
  <c r="E610030" i="1"/>
  <c r="E610029" i="1"/>
  <c r="E610028" i="1"/>
  <c r="E610027" i="1"/>
  <c r="E610026" i="1"/>
  <c r="E610025" i="1"/>
  <c r="E610024" i="1"/>
  <c r="E610023" i="1"/>
  <c r="E610022" i="1"/>
  <c r="E610021" i="1"/>
  <c r="E610020" i="1"/>
  <c r="E610019" i="1"/>
  <c r="E610018" i="1"/>
  <c r="E610017" i="1"/>
  <c r="E610016" i="1"/>
  <c r="E610015" i="1"/>
  <c r="E610014" i="1"/>
  <c r="E610013" i="1"/>
  <c r="E610012" i="1"/>
  <c r="E610011" i="1"/>
  <c r="E610010" i="1"/>
  <c r="E610009" i="1"/>
  <c r="E610008" i="1"/>
  <c r="E610007" i="1"/>
  <c r="E610006" i="1"/>
  <c r="E610005" i="1"/>
  <c r="E610004" i="1"/>
  <c r="E610003" i="1"/>
  <c r="E610002" i="1"/>
  <c r="E610001" i="1"/>
  <c r="E610000" i="1"/>
  <c r="E609999" i="1"/>
  <c r="E609998" i="1"/>
  <c r="E609997" i="1"/>
  <c r="E609996" i="1"/>
  <c r="E609995" i="1"/>
  <c r="E609994" i="1"/>
  <c r="E609993" i="1"/>
  <c r="E609992" i="1"/>
  <c r="E609991" i="1"/>
  <c r="E609990" i="1"/>
  <c r="E609989" i="1"/>
  <c r="E609988" i="1"/>
  <c r="E609987" i="1"/>
  <c r="E609986" i="1"/>
  <c r="E609985" i="1"/>
  <c r="E609984" i="1"/>
  <c r="E609983" i="1"/>
  <c r="E609982" i="1"/>
  <c r="E609981" i="1"/>
  <c r="E609980" i="1"/>
  <c r="E609979" i="1"/>
  <c r="E609978" i="1"/>
  <c r="E609977" i="1"/>
  <c r="E609976" i="1"/>
  <c r="E609975" i="1"/>
  <c r="E609974" i="1"/>
  <c r="E609973" i="1"/>
  <c r="E609972" i="1"/>
  <c r="E609971" i="1"/>
  <c r="E609970" i="1"/>
  <c r="E609969" i="1"/>
  <c r="E609968" i="1"/>
  <c r="E609967" i="1"/>
  <c r="E609966" i="1"/>
  <c r="E609965" i="1"/>
  <c r="E609964" i="1"/>
  <c r="E609963" i="1"/>
  <c r="E609962" i="1"/>
  <c r="E609961" i="1"/>
  <c r="E609960" i="1"/>
  <c r="E609959" i="1"/>
  <c r="E609958" i="1"/>
  <c r="E609957" i="1"/>
  <c r="E609956" i="1"/>
  <c r="E609955" i="1"/>
  <c r="E609954" i="1"/>
  <c r="E609953" i="1"/>
  <c r="E609952" i="1"/>
  <c r="E609951" i="1"/>
  <c r="E609950" i="1"/>
  <c r="E609949" i="1"/>
  <c r="E609948" i="1"/>
  <c r="E609947" i="1"/>
  <c r="E609946" i="1"/>
  <c r="E609945" i="1"/>
  <c r="E609944" i="1"/>
  <c r="E609943" i="1"/>
  <c r="E609942" i="1"/>
  <c r="E609941" i="1"/>
  <c r="E609940" i="1"/>
  <c r="E609939" i="1"/>
  <c r="E609938" i="1"/>
  <c r="E609937" i="1"/>
  <c r="E609936" i="1"/>
  <c r="E609935" i="1"/>
  <c r="E609934" i="1"/>
  <c r="E609933" i="1"/>
  <c r="E609932" i="1"/>
  <c r="E609931" i="1"/>
  <c r="E609930" i="1"/>
  <c r="E609929" i="1"/>
  <c r="E609928" i="1"/>
  <c r="E609927" i="1"/>
  <c r="E609926" i="1"/>
  <c r="E609925" i="1"/>
  <c r="E609924" i="1"/>
  <c r="E609923" i="1"/>
  <c r="E609922" i="1"/>
  <c r="E609921" i="1"/>
  <c r="E609920" i="1"/>
  <c r="E609919" i="1"/>
  <c r="E609918" i="1"/>
  <c r="E609917" i="1"/>
  <c r="E609916" i="1"/>
  <c r="E609915" i="1"/>
  <c r="E609914" i="1"/>
  <c r="E609913" i="1"/>
  <c r="E609912" i="1"/>
  <c r="E609911" i="1"/>
  <c r="E609910" i="1"/>
  <c r="E609909" i="1"/>
  <c r="E609908" i="1"/>
  <c r="E609907" i="1"/>
  <c r="E609906" i="1"/>
  <c r="E609905" i="1"/>
  <c r="E609904" i="1"/>
  <c r="E609903" i="1"/>
  <c r="E609902" i="1"/>
  <c r="E609901" i="1"/>
  <c r="E609900" i="1"/>
  <c r="E609899" i="1"/>
  <c r="E609898" i="1"/>
  <c r="E609897" i="1"/>
  <c r="E609896" i="1"/>
  <c r="E609895" i="1"/>
  <c r="E609894" i="1"/>
  <c r="E609893" i="1"/>
  <c r="E609892" i="1"/>
  <c r="E609891" i="1"/>
  <c r="E609890" i="1"/>
  <c r="E609889" i="1"/>
  <c r="E609888" i="1"/>
  <c r="E609887" i="1"/>
  <c r="E609886" i="1"/>
  <c r="E609885" i="1"/>
  <c r="E609884" i="1"/>
  <c r="E609883" i="1"/>
  <c r="E609882" i="1"/>
  <c r="E609881" i="1"/>
  <c r="E609880" i="1"/>
  <c r="E609879" i="1"/>
  <c r="E609878" i="1"/>
  <c r="E609877" i="1"/>
  <c r="E609876" i="1"/>
  <c r="E609875" i="1"/>
  <c r="E609874" i="1"/>
  <c r="E609873" i="1"/>
  <c r="E609872" i="1"/>
  <c r="E609871" i="1"/>
  <c r="E609870" i="1"/>
  <c r="E609869" i="1"/>
  <c r="E609868" i="1"/>
  <c r="E609867" i="1"/>
  <c r="E609866" i="1"/>
  <c r="E609865" i="1"/>
  <c r="E609864" i="1"/>
  <c r="E609863" i="1"/>
  <c r="E609862" i="1"/>
  <c r="E609861" i="1"/>
  <c r="E609860" i="1"/>
  <c r="E609859" i="1"/>
  <c r="E609858" i="1"/>
  <c r="E609857" i="1"/>
  <c r="E609856" i="1"/>
  <c r="E609855" i="1"/>
  <c r="E609854" i="1"/>
  <c r="E609853" i="1"/>
  <c r="E609852" i="1"/>
  <c r="E609851" i="1"/>
  <c r="E609850" i="1"/>
  <c r="E609849" i="1"/>
  <c r="E609848" i="1"/>
  <c r="E609847" i="1"/>
  <c r="E609846" i="1"/>
  <c r="E609845" i="1"/>
  <c r="E609844" i="1"/>
  <c r="E609843" i="1"/>
  <c r="E609842" i="1"/>
  <c r="E609841" i="1"/>
  <c r="E609840" i="1"/>
  <c r="E609839" i="1"/>
  <c r="E609838" i="1"/>
  <c r="E609837" i="1"/>
  <c r="E609836" i="1"/>
  <c r="E609835" i="1"/>
  <c r="E609834" i="1"/>
  <c r="E609833" i="1"/>
  <c r="E609832" i="1"/>
  <c r="E609831" i="1"/>
  <c r="E609830" i="1"/>
  <c r="E609829" i="1"/>
  <c r="E609828" i="1"/>
  <c r="E609827" i="1"/>
  <c r="E609826" i="1"/>
  <c r="E609825" i="1"/>
  <c r="E609824" i="1"/>
  <c r="E609823" i="1"/>
  <c r="E609822" i="1"/>
  <c r="E609821" i="1"/>
  <c r="E609820" i="1"/>
  <c r="E609819" i="1"/>
  <c r="E609818" i="1"/>
  <c r="E609817" i="1"/>
  <c r="E609816" i="1"/>
  <c r="E609815" i="1"/>
  <c r="E609814" i="1"/>
  <c r="E609813" i="1"/>
  <c r="E609812" i="1"/>
  <c r="E609811" i="1"/>
  <c r="E609810" i="1"/>
  <c r="E609809" i="1"/>
  <c r="E609808" i="1"/>
  <c r="E609807" i="1"/>
  <c r="E609806" i="1"/>
  <c r="E609805" i="1"/>
  <c r="E609804" i="1"/>
  <c r="E609803" i="1"/>
  <c r="E609802" i="1"/>
  <c r="E609801" i="1"/>
  <c r="E609800" i="1"/>
  <c r="E609799" i="1"/>
  <c r="E609798" i="1"/>
  <c r="E609797" i="1"/>
  <c r="E609796" i="1"/>
  <c r="E609795" i="1"/>
  <c r="E609794" i="1"/>
  <c r="E609793" i="1"/>
  <c r="E609792" i="1"/>
  <c r="E609791" i="1"/>
  <c r="E609790" i="1"/>
  <c r="E609789" i="1"/>
  <c r="E609788" i="1"/>
  <c r="E609787" i="1"/>
  <c r="E609786" i="1"/>
  <c r="E609785" i="1"/>
  <c r="E609784" i="1"/>
  <c r="E609783" i="1"/>
  <c r="E609782" i="1"/>
  <c r="E609781" i="1"/>
  <c r="E609780" i="1"/>
  <c r="E609779" i="1"/>
  <c r="E609778" i="1"/>
  <c r="E609777" i="1"/>
  <c r="E609776" i="1"/>
  <c r="E609775" i="1"/>
  <c r="E609774" i="1"/>
  <c r="E609773" i="1"/>
  <c r="E609772" i="1"/>
  <c r="E609771" i="1"/>
  <c r="E609770" i="1"/>
  <c r="E609769" i="1"/>
  <c r="E609768" i="1"/>
  <c r="E609767" i="1"/>
  <c r="E609766" i="1"/>
  <c r="E609765" i="1"/>
  <c r="E609764" i="1"/>
  <c r="E609763" i="1"/>
  <c r="E609762" i="1"/>
  <c r="E609761" i="1"/>
  <c r="E609760" i="1"/>
  <c r="E609759" i="1"/>
  <c r="E609758" i="1"/>
  <c r="E609757" i="1"/>
  <c r="E609756" i="1"/>
  <c r="E609755" i="1"/>
  <c r="E609754" i="1"/>
  <c r="E609753" i="1"/>
  <c r="E609752" i="1"/>
  <c r="E609751" i="1"/>
  <c r="E609750" i="1"/>
  <c r="E609749" i="1"/>
  <c r="E609748" i="1"/>
  <c r="E609747" i="1"/>
  <c r="E609746" i="1"/>
  <c r="E609745" i="1"/>
  <c r="E609744" i="1"/>
  <c r="E609743" i="1"/>
  <c r="E609742" i="1"/>
  <c r="E609741" i="1"/>
  <c r="E609740" i="1"/>
  <c r="E609739" i="1"/>
  <c r="E609738" i="1"/>
  <c r="E609737" i="1"/>
  <c r="E609736" i="1"/>
  <c r="E609735" i="1"/>
  <c r="E609734" i="1"/>
  <c r="E609733" i="1"/>
  <c r="E609732" i="1"/>
  <c r="E609731" i="1"/>
  <c r="E609730" i="1"/>
  <c r="E609729" i="1"/>
  <c r="E609728" i="1"/>
  <c r="E609727" i="1"/>
  <c r="E609726" i="1"/>
  <c r="E609725" i="1"/>
  <c r="E609724" i="1"/>
  <c r="E609723" i="1"/>
  <c r="E609722" i="1"/>
  <c r="E609721" i="1"/>
  <c r="E609720" i="1"/>
  <c r="E609719" i="1"/>
  <c r="E609718" i="1"/>
  <c r="E609717" i="1"/>
  <c r="E609716" i="1"/>
  <c r="E609715" i="1"/>
  <c r="E609714" i="1"/>
  <c r="E609713" i="1"/>
  <c r="E609712" i="1"/>
  <c r="E609711" i="1"/>
  <c r="E609710" i="1"/>
  <c r="E609709" i="1"/>
  <c r="E609708" i="1"/>
  <c r="E609707" i="1"/>
  <c r="E609706" i="1"/>
  <c r="E609705" i="1"/>
  <c r="E609704" i="1"/>
  <c r="E609703" i="1"/>
  <c r="E609702" i="1"/>
  <c r="E609701" i="1"/>
  <c r="E609700" i="1"/>
  <c r="E609699" i="1"/>
  <c r="E609698" i="1"/>
  <c r="E609697" i="1"/>
  <c r="E609696" i="1"/>
  <c r="E609695" i="1"/>
  <c r="E609694" i="1"/>
  <c r="E609693" i="1"/>
  <c r="E609692" i="1"/>
  <c r="E609691" i="1"/>
  <c r="E609690" i="1"/>
  <c r="E609689" i="1"/>
  <c r="E609688" i="1"/>
  <c r="E609687" i="1"/>
  <c r="E609686" i="1"/>
  <c r="E609685" i="1"/>
  <c r="E609684" i="1"/>
  <c r="E609683" i="1"/>
  <c r="E609682" i="1"/>
  <c r="E609681" i="1"/>
  <c r="E609680" i="1"/>
  <c r="E609679" i="1"/>
  <c r="E609678" i="1"/>
  <c r="E609677" i="1"/>
  <c r="E609676" i="1"/>
  <c r="E609675" i="1"/>
  <c r="E609674" i="1"/>
  <c r="E609673" i="1"/>
  <c r="E609672" i="1"/>
  <c r="E609671" i="1"/>
  <c r="E609670" i="1"/>
  <c r="E609669" i="1"/>
  <c r="E609668" i="1"/>
  <c r="E609667" i="1"/>
  <c r="E609666" i="1"/>
  <c r="E609665" i="1"/>
  <c r="E609664" i="1"/>
  <c r="E609663" i="1"/>
  <c r="E609662" i="1"/>
  <c r="E609661" i="1"/>
  <c r="E609660" i="1"/>
  <c r="E609659" i="1"/>
  <c r="E609658" i="1"/>
  <c r="E609657" i="1"/>
  <c r="E609656" i="1"/>
  <c r="E609655" i="1"/>
  <c r="E609654" i="1"/>
  <c r="E609653" i="1"/>
  <c r="E609652" i="1"/>
  <c r="E609651" i="1"/>
  <c r="E609650" i="1"/>
  <c r="E609649" i="1"/>
  <c r="E609648" i="1"/>
  <c r="E609647" i="1"/>
  <c r="E609646" i="1"/>
  <c r="E609645" i="1"/>
  <c r="E609644" i="1"/>
  <c r="E609643" i="1"/>
  <c r="E609642" i="1"/>
  <c r="E609641" i="1"/>
  <c r="E609640" i="1"/>
  <c r="E609639" i="1"/>
  <c r="E609638" i="1"/>
  <c r="E609637" i="1"/>
  <c r="E609636" i="1"/>
  <c r="E609635" i="1"/>
  <c r="E609634" i="1"/>
  <c r="E609633" i="1"/>
  <c r="E609632" i="1"/>
  <c r="E609631" i="1"/>
  <c r="E609630" i="1"/>
  <c r="E609629" i="1"/>
  <c r="E609628" i="1"/>
  <c r="E609627" i="1"/>
  <c r="E609626" i="1"/>
  <c r="E609625" i="1"/>
  <c r="E609624" i="1"/>
  <c r="E609623" i="1"/>
  <c r="E609622" i="1"/>
  <c r="E609621" i="1"/>
  <c r="E609620" i="1"/>
  <c r="E609619" i="1"/>
  <c r="E609618" i="1"/>
  <c r="E609617" i="1"/>
  <c r="E609616" i="1"/>
  <c r="E609615" i="1"/>
  <c r="E609614" i="1"/>
  <c r="E609613" i="1"/>
  <c r="E609612" i="1"/>
  <c r="E609611" i="1"/>
  <c r="E609610" i="1"/>
  <c r="E609609" i="1"/>
  <c r="E609608" i="1"/>
  <c r="E609607" i="1"/>
  <c r="E609606" i="1"/>
  <c r="E609605" i="1"/>
  <c r="E609604" i="1"/>
  <c r="E609603" i="1"/>
  <c r="E609602" i="1"/>
  <c r="E609601" i="1"/>
  <c r="E609600" i="1"/>
  <c r="E609599" i="1"/>
  <c r="E609598" i="1"/>
  <c r="E609597" i="1"/>
  <c r="E609596" i="1"/>
  <c r="E609595" i="1"/>
  <c r="E609594" i="1"/>
  <c r="E609593" i="1"/>
  <c r="E609592" i="1"/>
  <c r="E609591" i="1"/>
  <c r="E609590" i="1"/>
  <c r="E609589" i="1"/>
  <c r="E609588" i="1"/>
  <c r="E609587" i="1"/>
  <c r="E609586" i="1"/>
  <c r="E609585" i="1"/>
  <c r="E609584" i="1"/>
  <c r="E609583" i="1"/>
  <c r="E609582" i="1"/>
  <c r="E609581" i="1"/>
  <c r="E609580" i="1"/>
  <c r="E609579" i="1"/>
  <c r="E609578" i="1"/>
  <c r="E609577" i="1"/>
  <c r="E609576" i="1"/>
  <c r="E609575" i="1"/>
  <c r="E609574" i="1"/>
  <c r="E609573" i="1"/>
  <c r="E609572" i="1"/>
  <c r="E609571" i="1"/>
  <c r="E609570" i="1"/>
  <c r="E609569" i="1"/>
  <c r="E609568" i="1"/>
  <c r="E609567" i="1"/>
  <c r="E609566" i="1"/>
  <c r="E609565" i="1"/>
  <c r="E609564" i="1"/>
  <c r="E609563" i="1"/>
  <c r="E609562" i="1"/>
  <c r="E609561" i="1"/>
  <c r="E609560" i="1"/>
  <c r="E609559" i="1"/>
  <c r="E609558" i="1"/>
  <c r="E609557" i="1"/>
  <c r="E609556" i="1"/>
  <c r="E609555" i="1"/>
  <c r="E609554" i="1"/>
  <c r="E609553" i="1"/>
  <c r="E609552" i="1"/>
  <c r="E609551" i="1"/>
  <c r="E609550" i="1"/>
  <c r="E609549" i="1"/>
  <c r="E609548" i="1"/>
  <c r="E609547" i="1"/>
  <c r="E609546" i="1"/>
  <c r="E609545" i="1"/>
  <c r="E609544" i="1"/>
  <c r="E609543" i="1"/>
  <c r="E609542" i="1"/>
  <c r="E609541" i="1"/>
  <c r="E609540" i="1"/>
  <c r="E609539" i="1"/>
  <c r="E609538" i="1"/>
  <c r="E609537" i="1"/>
  <c r="E609536" i="1"/>
  <c r="E609535" i="1"/>
  <c r="E609534" i="1"/>
  <c r="E609533" i="1"/>
  <c r="E609532" i="1"/>
  <c r="E609531" i="1"/>
  <c r="E609530" i="1"/>
  <c r="E609529" i="1"/>
  <c r="E609528" i="1"/>
  <c r="E609527" i="1"/>
  <c r="E609526" i="1"/>
  <c r="E609525" i="1"/>
  <c r="E609524" i="1"/>
  <c r="E609523" i="1"/>
  <c r="E609522" i="1"/>
  <c r="E609521" i="1"/>
  <c r="E609520" i="1"/>
  <c r="E609519" i="1"/>
  <c r="E609518" i="1"/>
  <c r="E609517" i="1"/>
  <c r="E609516" i="1"/>
  <c r="E609515" i="1"/>
  <c r="E609514" i="1"/>
  <c r="E609513" i="1"/>
  <c r="E609512" i="1"/>
  <c r="E609511" i="1"/>
  <c r="E609510" i="1"/>
  <c r="E609509" i="1"/>
  <c r="E609508" i="1"/>
  <c r="E609507" i="1"/>
  <c r="E609506" i="1"/>
  <c r="E609505" i="1"/>
  <c r="E609504" i="1"/>
  <c r="E609503" i="1"/>
  <c r="E609502" i="1"/>
  <c r="E609501" i="1"/>
  <c r="E609500" i="1"/>
  <c r="E609499" i="1"/>
  <c r="E609498" i="1"/>
  <c r="E609497" i="1"/>
  <c r="E609496" i="1"/>
  <c r="E609495" i="1"/>
  <c r="E609494" i="1"/>
  <c r="E609493" i="1"/>
  <c r="E609492" i="1"/>
  <c r="E609491" i="1"/>
  <c r="E609490" i="1"/>
  <c r="E609489" i="1"/>
  <c r="E609488" i="1"/>
  <c r="E609487" i="1"/>
  <c r="E609486" i="1"/>
  <c r="E609485" i="1"/>
  <c r="E609484" i="1"/>
  <c r="E609483" i="1"/>
  <c r="E609482" i="1"/>
  <c r="E609481" i="1"/>
  <c r="E609480" i="1"/>
  <c r="E609479" i="1"/>
  <c r="E609478" i="1"/>
  <c r="E609477" i="1"/>
  <c r="E609476" i="1"/>
  <c r="E609475" i="1"/>
  <c r="E609474" i="1"/>
  <c r="E609473" i="1"/>
  <c r="E609472" i="1"/>
  <c r="E609471" i="1"/>
  <c r="E609470" i="1"/>
  <c r="E609469" i="1"/>
  <c r="E609468" i="1"/>
  <c r="E609467" i="1"/>
  <c r="E609466" i="1"/>
  <c r="E609465" i="1"/>
  <c r="E609464" i="1"/>
  <c r="E609463" i="1"/>
  <c r="E609462" i="1"/>
  <c r="E609461" i="1"/>
  <c r="E609460" i="1"/>
  <c r="E609459" i="1"/>
  <c r="E609458" i="1"/>
  <c r="E609457" i="1"/>
  <c r="E609456" i="1"/>
  <c r="E609455" i="1"/>
  <c r="E609454" i="1"/>
  <c r="E609453" i="1"/>
  <c r="E609452" i="1"/>
  <c r="E609451" i="1"/>
  <c r="E609450" i="1"/>
  <c r="E609449" i="1"/>
  <c r="E609448" i="1"/>
  <c r="E609447" i="1"/>
  <c r="E609446" i="1"/>
  <c r="E609445" i="1"/>
  <c r="E609444" i="1"/>
  <c r="E609443" i="1"/>
  <c r="E609442" i="1"/>
  <c r="E609441" i="1"/>
  <c r="E609440" i="1"/>
  <c r="E609439" i="1"/>
  <c r="E609438" i="1"/>
  <c r="E609437" i="1"/>
  <c r="E609436" i="1"/>
  <c r="E609435" i="1"/>
  <c r="E609434" i="1"/>
  <c r="E609433" i="1"/>
  <c r="E609432" i="1"/>
  <c r="E609431" i="1"/>
  <c r="E609430" i="1"/>
  <c r="E609429" i="1"/>
  <c r="E609428" i="1"/>
  <c r="E609427" i="1"/>
  <c r="E609426" i="1"/>
  <c r="E609425" i="1"/>
  <c r="E609424" i="1"/>
  <c r="E609423" i="1"/>
  <c r="E609422" i="1"/>
  <c r="E609421" i="1"/>
  <c r="E609420" i="1"/>
  <c r="E609419" i="1"/>
  <c r="E609418" i="1"/>
  <c r="E609417" i="1"/>
  <c r="E609416" i="1"/>
  <c r="E609415" i="1"/>
  <c r="E609414" i="1"/>
  <c r="E609413" i="1"/>
  <c r="E609412" i="1"/>
  <c r="E609411" i="1"/>
  <c r="E609410" i="1"/>
  <c r="E609409" i="1"/>
  <c r="E609408" i="1"/>
  <c r="E609407" i="1"/>
  <c r="E609406" i="1"/>
  <c r="E609405" i="1"/>
  <c r="E609404" i="1"/>
  <c r="E609403" i="1"/>
  <c r="E609402" i="1"/>
  <c r="E609401" i="1"/>
  <c r="E609400" i="1"/>
  <c r="E609399" i="1"/>
  <c r="E609398" i="1"/>
  <c r="E609397" i="1"/>
  <c r="E609396" i="1"/>
  <c r="E609395" i="1"/>
  <c r="E609394" i="1"/>
  <c r="E609393" i="1"/>
  <c r="E609392" i="1"/>
  <c r="E609391" i="1"/>
  <c r="E609390" i="1"/>
  <c r="E609389" i="1"/>
  <c r="E609388" i="1"/>
  <c r="E609387" i="1"/>
  <c r="E609386" i="1"/>
  <c r="E609385" i="1"/>
  <c r="E609384" i="1"/>
  <c r="E609383" i="1"/>
  <c r="E609382" i="1"/>
  <c r="E609381" i="1"/>
  <c r="E609380" i="1"/>
  <c r="E609379" i="1"/>
  <c r="E609378" i="1"/>
  <c r="E609377" i="1"/>
  <c r="E609376" i="1"/>
  <c r="E609375" i="1"/>
  <c r="E609374" i="1"/>
  <c r="E609373" i="1"/>
  <c r="E609372" i="1"/>
  <c r="E609371" i="1"/>
  <c r="E609370" i="1"/>
  <c r="E609369" i="1"/>
  <c r="E609368" i="1"/>
  <c r="E609367" i="1"/>
  <c r="E609366" i="1"/>
  <c r="E609365" i="1"/>
  <c r="E609364" i="1"/>
  <c r="E609363" i="1"/>
  <c r="E609362" i="1"/>
  <c r="E609361" i="1"/>
  <c r="E609360" i="1"/>
  <c r="E609359" i="1"/>
  <c r="E609358" i="1"/>
  <c r="E609357" i="1"/>
  <c r="E609356" i="1"/>
  <c r="E609355" i="1"/>
  <c r="E609354" i="1"/>
  <c r="E609353" i="1"/>
  <c r="E609352" i="1"/>
  <c r="E609351" i="1"/>
  <c r="E609350" i="1"/>
  <c r="E609349" i="1"/>
  <c r="E609348" i="1"/>
  <c r="E609347" i="1"/>
  <c r="E609346" i="1"/>
  <c r="E609345" i="1"/>
  <c r="E609344" i="1"/>
  <c r="E609343" i="1"/>
  <c r="E609342" i="1"/>
  <c r="E609341" i="1"/>
  <c r="E609340" i="1"/>
  <c r="E609339" i="1"/>
  <c r="E609338" i="1"/>
  <c r="E609337" i="1"/>
  <c r="E609336" i="1"/>
  <c r="E609335" i="1"/>
  <c r="E609334" i="1"/>
  <c r="E609333" i="1"/>
  <c r="E609332" i="1"/>
  <c r="E609331" i="1"/>
  <c r="E609330" i="1"/>
  <c r="E609329" i="1"/>
  <c r="E609328" i="1"/>
  <c r="E609327" i="1"/>
  <c r="E609326" i="1"/>
  <c r="E609325" i="1"/>
  <c r="E609324" i="1"/>
  <c r="E609323" i="1"/>
  <c r="E609322" i="1"/>
  <c r="E609321" i="1"/>
  <c r="E609320" i="1"/>
  <c r="E609319" i="1"/>
  <c r="E609318" i="1"/>
  <c r="E609317" i="1"/>
  <c r="E609316" i="1"/>
  <c r="E609315" i="1"/>
  <c r="E609314" i="1"/>
  <c r="E609313" i="1"/>
  <c r="E609312" i="1"/>
  <c r="E609311" i="1"/>
  <c r="E609310" i="1"/>
  <c r="E609309" i="1"/>
  <c r="E609308" i="1"/>
  <c r="E609307" i="1"/>
  <c r="E609306" i="1"/>
  <c r="E609305" i="1"/>
  <c r="E609304" i="1"/>
  <c r="E609303" i="1"/>
  <c r="E609302" i="1"/>
  <c r="E609301" i="1"/>
  <c r="E609300" i="1"/>
  <c r="E609299" i="1"/>
  <c r="E609298" i="1"/>
  <c r="E609297" i="1"/>
  <c r="E609296" i="1"/>
  <c r="E609295" i="1"/>
  <c r="E609294" i="1"/>
  <c r="E609293" i="1"/>
  <c r="E609292" i="1"/>
  <c r="E609291" i="1"/>
  <c r="E609290" i="1"/>
  <c r="E609289" i="1"/>
  <c r="E609288" i="1"/>
  <c r="E609287" i="1"/>
  <c r="E609286" i="1"/>
  <c r="E609285" i="1"/>
  <c r="E609284" i="1"/>
  <c r="E609283" i="1"/>
  <c r="E609282" i="1"/>
  <c r="E609281" i="1"/>
  <c r="E609280" i="1"/>
  <c r="E609279" i="1"/>
  <c r="E609278" i="1"/>
  <c r="E609277" i="1"/>
  <c r="E609276" i="1"/>
  <c r="E609275" i="1"/>
  <c r="E609274" i="1"/>
  <c r="E609273" i="1"/>
  <c r="E609272" i="1"/>
  <c r="E609271" i="1"/>
  <c r="E609270" i="1"/>
  <c r="E609269" i="1"/>
  <c r="E609268" i="1"/>
  <c r="E609267" i="1"/>
  <c r="E609266" i="1"/>
  <c r="E609265" i="1"/>
  <c r="E609264" i="1"/>
  <c r="E609263" i="1"/>
  <c r="E609262" i="1"/>
  <c r="E609261" i="1"/>
  <c r="E609260" i="1"/>
  <c r="E609259" i="1"/>
  <c r="E609258" i="1"/>
  <c r="E609257" i="1"/>
  <c r="E609256" i="1"/>
  <c r="E609255" i="1"/>
  <c r="E609254" i="1"/>
  <c r="E609253" i="1"/>
  <c r="E609252" i="1"/>
  <c r="E609251" i="1"/>
  <c r="E609250" i="1"/>
  <c r="E609249" i="1"/>
  <c r="E609248" i="1"/>
  <c r="E609247" i="1"/>
  <c r="E609246" i="1"/>
  <c r="E609245" i="1"/>
  <c r="E609244" i="1"/>
  <c r="E609243" i="1"/>
  <c r="E609242" i="1"/>
  <c r="E609241" i="1"/>
  <c r="E609240" i="1"/>
  <c r="E609239" i="1"/>
  <c r="E609238" i="1"/>
  <c r="E609237" i="1"/>
  <c r="E609236" i="1"/>
  <c r="E609235" i="1"/>
  <c r="E609234" i="1"/>
  <c r="E609233" i="1"/>
  <c r="E609232" i="1"/>
  <c r="E609231" i="1"/>
  <c r="E609230" i="1"/>
  <c r="E609229" i="1"/>
  <c r="E609228" i="1"/>
  <c r="E609227" i="1"/>
  <c r="E609226" i="1"/>
  <c r="E609225" i="1"/>
  <c r="E609224" i="1"/>
  <c r="E609223" i="1"/>
  <c r="E609222" i="1"/>
  <c r="E609221" i="1"/>
  <c r="E609220" i="1"/>
  <c r="E609219" i="1"/>
  <c r="E609218" i="1"/>
  <c r="E609217" i="1"/>
  <c r="E609216" i="1"/>
  <c r="E609215" i="1"/>
  <c r="E609214" i="1"/>
  <c r="E609213" i="1"/>
  <c r="E609212" i="1"/>
  <c r="E609211" i="1"/>
  <c r="E609210" i="1"/>
  <c r="E609209" i="1"/>
  <c r="E609208" i="1"/>
  <c r="E609207" i="1"/>
  <c r="E609206" i="1"/>
  <c r="E609205" i="1"/>
  <c r="E609204" i="1"/>
  <c r="E609203" i="1"/>
  <c r="E609202" i="1"/>
  <c r="E609201" i="1"/>
  <c r="E609200" i="1"/>
  <c r="E609199" i="1"/>
  <c r="E609198" i="1"/>
  <c r="E609197" i="1"/>
  <c r="E609196" i="1"/>
  <c r="E609195" i="1"/>
  <c r="E609194" i="1"/>
  <c r="E609193" i="1"/>
  <c r="E609192" i="1"/>
  <c r="E609191" i="1"/>
  <c r="E609190" i="1"/>
  <c r="E609189" i="1"/>
  <c r="E609188" i="1"/>
  <c r="E609187" i="1"/>
  <c r="E609186" i="1"/>
  <c r="E609185" i="1"/>
  <c r="E609184" i="1"/>
  <c r="E609183" i="1"/>
  <c r="E609182" i="1"/>
  <c r="E609181" i="1"/>
  <c r="E609180" i="1"/>
  <c r="E609179" i="1"/>
  <c r="E609178" i="1"/>
  <c r="E609177" i="1"/>
  <c r="E609176" i="1"/>
  <c r="E609175" i="1"/>
  <c r="E609174" i="1"/>
  <c r="E609173" i="1"/>
  <c r="E609172" i="1"/>
  <c r="E609171" i="1"/>
  <c r="E609170" i="1"/>
  <c r="E609169" i="1"/>
  <c r="E609168" i="1"/>
  <c r="E609167" i="1"/>
  <c r="E609166" i="1"/>
  <c r="E609165" i="1"/>
  <c r="E609164" i="1"/>
  <c r="E609163" i="1"/>
  <c r="E609162" i="1"/>
  <c r="E609161" i="1"/>
  <c r="E609160" i="1"/>
  <c r="E609159" i="1"/>
  <c r="E609158" i="1"/>
  <c r="E609157" i="1"/>
  <c r="E609156" i="1"/>
  <c r="E609155" i="1"/>
  <c r="E609154" i="1"/>
  <c r="E609153" i="1"/>
  <c r="E609152" i="1"/>
  <c r="E609151" i="1"/>
  <c r="E609150" i="1"/>
  <c r="E609149" i="1"/>
  <c r="E609148" i="1"/>
  <c r="E609147" i="1"/>
  <c r="E609146" i="1"/>
  <c r="E609145" i="1"/>
  <c r="E609144" i="1"/>
  <c r="E609143" i="1"/>
  <c r="E609142" i="1"/>
  <c r="E609141" i="1"/>
  <c r="E609140" i="1"/>
  <c r="E609139" i="1"/>
  <c r="E609138" i="1"/>
  <c r="E609137" i="1"/>
  <c r="E609136" i="1"/>
  <c r="E609135" i="1"/>
  <c r="E609134" i="1"/>
  <c r="E609133" i="1"/>
  <c r="E609132" i="1"/>
  <c r="E609131" i="1"/>
  <c r="E609130" i="1"/>
  <c r="E609129" i="1"/>
  <c r="E609128" i="1"/>
  <c r="E609127" i="1"/>
  <c r="E609126" i="1"/>
  <c r="E609125" i="1"/>
  <c r="E609124" i="1"/>
  <c r="E609123" i="1"/>
  <c r="E609122" i="1"/>
  <c r="E609121" i="1"/>
  <c r="E609120" i="1"/>
  <c r="E609119" i="1"/>
  <c r="E609118" i="1"/>
  <c r="E609117" i="1"/>
  <c r="E609116" i="1"/>
  <c r="E609115" i="1"/>
  <c r="E609114" i="1"/>
  <c r="E609113" i="1"/>
  <c r="E609112" i="1"/>
  <c r="E609111" i="1"/>
  <c r="E609110" i="1"/>
  <c r="E609109" i="1"/>
  <c r="E609108" i="1"/>
  <c r="E609107" i="1"/>
  <c r="E609106" i="1"/>
  <c r="E609105" i="1"/>
  <c r="E609104" i="1"/>
  <c r="E609103" i="1"/>
  <c r="E609102" i="1"/>
  <c r="E609101" i="1"/>
  <c r="E609100" i="1"/>
  <c r="E609099" i="1"/>
  <c r="E609098" i="1"/>
  <c r="E609097" i="1"/>
  <c r="E609096" i="1"/>
  <c r="E609095" i="1"/>
  <c r="E609094" i="1"/>
  <c r="E609093" i="1"/>
  <c r="E609092" i="1"/>
  <c r="E609091" i="1"/>
  <c r="E609090" i="1"/>
  <c r="E609089" i="1"/>
  <c r="E609088" i="1"/>
  <c r="E609087" i="1"/>
  <c r="E609086" i="1"/>
  <c r="E609085" i="1"/>
  <c r="E609084" i="1"/>
  <c r="E609083" i="1"/>
  <c r="E609082" i="1"/>
  <c r="E609081" i="1"/>
  <c r="E609080" i="1"/>
  <c r="E609079" i="1"/>
  <c r="E609078" i="1"/>
  <c r="E609077" i="1"/>
  <c r="E609076" i="1"/>
  <c r="E609075" i="1"/>
  <c r="E609074" i="1"/>
  <c r="E609073" i="1"/>
  <c r="E609072" i="1"/>
  <c r="E609071" i="1"/>
  <c r="E609070" i="1"/>
  <c r="E609069" i="1"/>
  <c r="E609068" i="1"/>
  <c r="E609067" i="1"/>
  <c r="E609066" i="1"/>
  <c r="E609065" i="1"/>
  <c r="E609064" i="1"/>
  <c r="E609063" i="1"/>
  <c r="E609062" i="1"/>
  <c r="E609061" i="1"/>
  <c r="E609060" i="1"/>
  <c r="E609059" i="1"/>
  <c r="E609058" i="1"/>
  <c r="E609057" i="1"/>
  <c r="E609056" i="1"/>
  <c r="E609055" i="1"/>
  <c r="E609054" i="1"/>
  <c r="E609053" i="1"/>
  <c r="E609052" i="1"/>
  <c r="E609051" i="1"/>
  <c r="E609050" i="1"/>
  <c r="E609049" i="1"/>
  <c r="E609048" i="1"/>
  <c r="E609047" i="1"/>
  <c r="E609046" i="1"/>
  <c r="E609045" i="1"/>
  <c r="E609044" i="1"/>
  <c r="E609043" i="1"/>
  <c r="E609042" i="1"/>
  <c r="E609041" i="1"/>
  <c r="E609040" i="1"/>
  <c r="E609039" i="1"/>
  <c r="E609038" i="1"/>
  <c r="E609037" i="1"/>
  <c r="E609036" i="1"/>
  <c r="E609035" i="1"/>
  <c r="E609034" i="1"/>
  <c r="E609033" i="1"/>
  <c r="E609032" i="1"/>
  <c r="E609031" i="1"/>
  <c r="E609030" i="1"/>
  <c r="E609029" i="1"/>
  <c r="E609028" i="1"/>
  <c r="E609027" i="1"/>
  <c r="E609026" i="1"/>
  <c r="E609025" i="1"/>
  <c r="E609024" i="1"/>
  <c r="E609023" i="1"/>
  <c r="E609022" i="1"/>
  <c r="E609021" i="1"/>
  <c r="E609020" i="1"/>
  <c r="E609019" i="1"/>
  <c r="E609018" i="1"/>
  <c r="E609017" i="1"/>
  <c r="E609016" i="1"/>
  <c r="E609015" i="1"/>
  <c r="E609014" i="1"/>
  <c r="E609013" i="1"/>
  <c r="E609012" i="1"/>
  <c r="E609011" i="1"/>
  <c r="E609010" i="1"/>
  <c r="E609009" i="1"/>
  <c r="E609008" i="1"/>
  <c r="E609007" i="1"/>
  <c r="E609006" i="1"/>
  <c r="E609005" i="1"/>
  <c r="E609004" i="1"/>
  <c r="E609003" i="1"/>
  <c r="E609002" i="1"/>
  <c r="E609001" i="1"/>
  <c r="E609000" i="1"/>
  <c r="E608999" i="1"/>
  <c r="E608998" i="1"/>
  <c r="E608997" i="1"/>
  <c r="E608996" i="1"/>
  <c r="E608995" i="1"/>
  <c r="E608994" i="1"/>
  <c r="E608993" i="1"/>
  <c r="E608992" i="1"/>
  <c r="E608991" i="1"/>
  <c r="E608990" i="1"/>
  <c r="E608989" i="1"/>
  <c r="E608988" i="1"/>
  <c r="E608987" i="1"/>
  <c r="E608986" i="1"/>
  <c r="E608985" i="1"/>
  <c r="E608984" i="1"/>
  <c r="E608983" i="1"/>
  <c r="E608982" i="1"/>
  <c r="E608981" i="1"/>
  <c r="E608980" i="1"/>
  <c r="E608979" i="1"/>
  <c r="E608978" i="1"/>
  <c r="E608977" i="1"/>
  <c r="E608976" i="1"/>
  <c r="E608975" i="1"/>
  <c r="E608974" i="1"/>
  <c r="E608973" i="1"/>
  <c r="E608972" i="1"/>
  <c r="E608971" i="1"/>
  <c r="E608970" i="1"/>
  <c r="E608969" i="1"/>
  <c r="E608968" i="1"/>
  <c r="E608967" i="1"/>
  <c r="E608966" i="1"/>
  <c r="E608965" i="1"/>
  <c r="E608964" i="1"/>
  <c r="E608963" i="1"/>
  <c r="E608962" i="1"/>
  <c r="E608961" i="1"/>
  <c r="E608960" i="1"/>
  <c r="E608959" i="1"/>
  <c r="E608958" i="1"/>
  <c r="E608957" i="1"/>
  <c r="E608956" i="1"/>
  <c r="E608955" i="1"/>
  <c r="E608954" i="1"/>
  <c r="E608953" i="1"/>
  <c r="E608952" i="1"/>
  <c r="E608951" i="1"/>
  <c r="E608950" i="1"/>
  <c r="E608949" i="1"/>
  <c r="E608948" i="1"/>
  <c r="E608947" i="1"/>
  <c r="E608946" i="1"/>
  <c r="E608945" i="1"/>
  <c r="E608944" i="1"/>
  <c r="E608943" i="1"/>
  <c r="E608942" i="1"/>
  <c r="E608941" i="1"/>
  <c r="E608940" i="1"/>
  <c r="E608939" i="1"/>
  <c r="E608938" i="1"/>
  <c r="E608937" i="1"/>
  <c r="E608936" i="1"/>
  <c r="E608935" i="1"/>
  <c r="E608934" i="1"/>
  <c r="E608933" i="1"/>
  <c r="E608932" i="1"/>
  <c r="E608931" i="1"/>
  <c r="E608930" i="1"/>
  <c r="E608929" i="1"/>
  <c r="E608928" i="1"/>
  <c r="E608927" i="1"/>
  <c r="E608926" i="1"/>
  <c r="E608925" i="1"/>
  <c r="E608924" i="1"/>
  <c r="E608923" i="1"/>
  <c r="E608922" i="1"/>
  <c r="E608921" i="1"/>
  <c r="E608920" i="1"/>
  <c r="E608919" i="1"/>
  <c r="E608918" i="1"/>
  <c r="E608917" i="1"/>
  <c r="E608916" i="1"/>
  <c r="E608915" i="1"/>
  <c r="E608914" i="1"/>
  <c r="E608913" i="1"/>
  <c r="E608912" i="1"/>
  <c r="E608911" i="1"/>
  <c r="E608910" i="1"/>
  <c r="E608909" i="1"/>
  <c r="E608908" i="1"/>
  <c r="E608907" i="1"/>
  <c r="E608906" i="1"/>
  <c r="E608905" i="1"/>
  <c r="E608904" i="1"/>
  <c r="E608903" i="1"/>
  <c r="E608902" i="1"/>
  <c r="E608901" i="1"/>
  <c r="E608900" i="1"/>
  <c r="E608899" i="1"/>
  <c r="E608898" i="1"/>
  <c r="E608897" i="1"/>
  <c r="E608896" i="1"/>
  <c r="E608895" i="1"/>
  <c r="E608894" i="1"/>
  <c r="E608893" i="1"/>
  <c r="E608892" i="1"/>
  <c r="E608891" i="1"/>
  <c r="E608890" i="1"/>
  <c r="E608889" i="1"/>
  <c r="E608888" i="1"/>
  <c r="E608887" i="1"/>
  <c r="E608886" i="1"/>
  <c r="E608885" i="1"/>
  <c r="E608884" i="1"/>
  <c r="E608883" i="1"/>
  <c r="E608882" i="1"/>
  <c r="E608881" i="1"/>
  <c r="E608880" i="1"/>
  <c r="E608879" i="1"/>
  <c r="E608878" i="1"/>
  <c r="E608877" i="1"/>
  <c r="E608876" i="1"/>
  <c r="E608875" i="1"/>
  <c r="E608874" i="1"/>
  <c r="E608873" i="1"/>
  <c r="E608872" i="1"/>
  <c r="E608871" i="1"/>
  <c r="E608870" i="1"/>
  <c r="E608869" i="1"/>
  <c r="E608868" i="1"/>
  <c r="E608867" i="1"/>
  <c r="E608866" i="1"/>
  <c r="E608865" i="1"/>
  <c r="E608864" i="1"/>
  <c r="E608863" i="1"/>
  <c r="E608862" i="1"/>
  <c r="E608861" i="1"/>
  <c r="E608860" i="1"/>
  <c r="E608859" i="1"/>
  <c r="E608858" i="1"/>
  <c r="E608857" i="1"/>
  <c r="E608856" i="1"/>
  <c r="E608855" i="1"/>
  <c r="E608854" i="1"/>
  <c r="E608853" i="1"/>
  <c r="E608852" i="1"/>
  <c r="E608851" i="1"/>
  <c r="E608850" i="1"/>
  <c r="E608849" i="1"/>
  <c r="E608848" i="1"/>
  <c r="E608847" i="1"/>
  <c r="E608846" i="1"/>
  <c r="E608845" i="1"/>
  <c r="E608844" i="1"/>
  <c r="E608843" i="1"/>
  <c r="E608842" i="1"/>
  <c r="E608841" i="1"/>
  <c r="E608840" i="1"/>
  <c r="E608839" i="1"/>
  <c r="E608838" i="1"/>
  <c r="E608837" i="1"/>
  <c r="E608836" i="1"/>
  <c r="E608835" i="1"/>
  <c r="E608834" i="1"/>
  <c r="E608833" i="1"/>
  <c r="E608832" i="1"/>
  <c r="E608831" i="1"/>
  <c r="E608830" i="1"/>
  <c r="E608829" i="1"/>
  <c r="E608828" i="1"/>
  <c r="E608827" i="1"/>
  <c r="E608826" i="1"/>
  <c r="E608825" i="1"/>
  <c r="E608824" i="1"/>
  <c r="E608823" i="1"/>
  <c r="E608822" i="1"/>
  <c r="E608821" i="1"/>
  <c r="E608820" i="1"/>
  <c r="E608819" i="1"/>
  <c r="E608818" i="1"/>
  <c r="E608817" i="1"/>
  <c r="E608816" i="1"/>
  <c r="E608815" i="1"/>
  <c r="E608814" i="1"/>
  <c r="E608813" i="1"/>
  <c r="E608812" i="1"/>
  <c r="E608811" i="1"/>
  <c r="E608810" i="1"/>
  <c r="E608809" i="1"/>
  <c r="E608808" i="1"/>
  <c r="E608807" i="1"/>
  <c r="E608806" i="1"/>
  <c r="E608805" i="1"/>
  <c r="E608804" i="1"/>
  <c r="E608803" i="1"/>
  <c r="E608802" i="1"/>
  <c r="E608801" i="1"/>
  <c r="E608800" i="1"/>
  <c r="E608799" i="1"/>
  <c r="E608798" i="1"/>
  <c r="E608797" i="1"/>
  <c r="E608796" i="1"/>
  <c r="E608795" i="1"/>
  <c r="E608794" i="1"/>
  <c r="E608793" i="1"/>
  <c r="E608792" i="1"/>
  <c r="E608791" i="1"/>
  <c r="E608790" i="1"/>
  <c r="E608789" i="1"/>
  <c r="E608788" i="1"/>
  <c r="E608787" i="1"/>
  <c r="E608786" i="1"/>
  <c r="E608785" i="1"/>
  <c r="E608784" i="1"/>
  <c r="E608783" i="1"/>
  <c r="E608782" i="1"/>
  <c r="E608781" i="1"/>
  <c r="E608780" i="1"/>
  <c r="E608779" i="1"/>
  <c r="E608778" i="1"/>
  <c r="E608777" i="1"/>
  <c r="E608776" i="1"/>
  <c r="E608775" i="1"/>
  <c r="E608774" i="1"/>
  <c r="E608773" i="1"/>
  <c r="E608772" i="1"/>
  <c r="E608771" i="1"/>
  <c r="E608770" i="1"/>
  <c r="E608769" i="1"/>
  <c r="E608768" i="1"/>
  <c r="E608767" i="1"/>
  <c r="E608766" i="1"/>
  <c r="E608765" i="1"/>
  <c r="E608764" i="1"/>
  <c r="E608763" i="1"/>
  <c r="E608762" i="1"/>
  <c r="E608761" i="1"/>
  <c r="E608760" i="1"/>
  <c r="E608759" i="1"/>
  <c r="E608758" i="1"/>
  <c r="E608757" i="1"/>
  <c r="E608756" i="1"/>
  <c r="E608755" i="1"/>
  <c r="E608754" i="1"/>
  <c r="E608753" i="1"/>
  <c r="E608752" i="1"/>
  <c r="E608751" i="1"/>
  <c r="E608750" i="1"/>
  <c r="E608749" i="1"/>
  <c r="E608748" i="1"/>
  <c r="E608747" i="1"/>
  <c r="E608746" i="1"/>
  <c r="E608745" i="1"/>
  <c r="E608744" i="1"/>
  <c r="E608743" i="1"/>
  <c r="E608742" i="1"/>
  <c r="E608741" i="1"/>
  <c r="E608740" i="1"/>
  <c r="E608739" i="1"/>
  <c r="E608738" i="1"/>
  <c r="E608737" i="1"/>
  <c r="E608736" i="1"/>
  <c r="E608735" i="1"/>
  <c r="E608734" i="1"/>
  <c r="E608733" i="1"/>
  <c r="E608732" i="1"/>
  <c r="E608731" i="1"/>
  <c r="E608730" i="1"/>
  <c r="E608729" i="1"/>
  <c r="E608728" i="1"/>
  <c r="E608727" i="1"/>
  <c r="E608726" i="1"/>
  <c r="E608725" i="1"/>
  <c r="E608724" i="1"/>
  <c r="E608723" i="1"/>
  <c r="E608722" i="1"/>
  <c r="E608721" i="1"/>
  <c r="E608720" i="1"/>
  <c r="E608719" i="1"/>
  <c r="E608718" i="1"/>
  <c r="E608717" i="1"/>
  <c r="E608716" i="1"/>
  <c r="E608715" i="1"/>
  <c r="E608714" i="1"/>
  <c r="E608713" i="1"/>
  <c r="E608712" i="1"/>
  <c r="E608711" i="1"/>
  <c r="E608710" i="1"/>
  <c r="E608709" i="1"/>
  <c r="E608708" i="1"/>
  <c r="E608707" i="1"/>
  <c r="E608706" i="1"/>
  <c r="E608705" i="1"/>
  <c r="E608704" i="1"/>
  <c r="E608703" i="1"/>
  <c r="E608702" i="1"/>
  <c r="E608701" i="1"/>
  <c r="E608700" i="1"/>
  <c r="E608699" i="1"/>
  <c r="E608698" i="1"/>
  <c r="E608697" i="1"/>
  <c r="E608696" i="1"/>
  <c r="E608695" i="1"/>
  <c r="E608694" i="1"/>
  <c r="E608693" i="1"/>
  <c r="E608692" i="1"/>
  <c r="E608691" i="1"/>
  <c r="E608690" i="1"/>
  <c r="E608689" i="1"/>
  <c r="E608688" i="1"/>
  <c r="E608687" i="1"/>
  <c r="E608686" i="1"/>
  <c r="E608685" i="1"/>
  <c r="E608684" i="1"/>
  <c r="E608683" i="1"/>
  <c r="E608682" i="1"/>
  <c r="E608681" i="1"/>
  <c r="E608680" i="1"/>
  <c r="E608679" i="1"/>
  <c r="E608678" i="1"/>
  <c r="E608677" i="1"/>
  <c r="E608676" i="1"/>
  <c r="E608675" i="1"/>
  <c r="E608674" i="1"/>
  <c r="E608673" i="1"/>
  <c r="E608672" i="1"/>
  <c r="E608671" i="1"/>
  <c r="E608670" i="1"/>
  <c r="E608669" i="1"/>
  <c r="E608668" i="1"/>
  <c r="E608667" i="1"/>
  <c r="E608666" i="1"/>
  <c r="E608665" i="1"/>
  <c r="E608664" i="1"/>
  <c r="E608663" i="1"/>
  <c r="E608662" i="1"/>
  <c r="E608661" i="1"/>
  <c r="E608660" i="1"/>
  <c r="E608659" i="1"/>
  <c r="E608658" i="1"/>
  <c r="E608657" i="1"/>
  <c r="E608656" i="1"/>
  <c r="E608655" i="1"/>
  <c r="E608654" i="1"/>
  <c r="E608653" i="1"/>
  <c r="E608652" i="1"/>
  <c r="E608651" i="1"/>
  <c r="E608650" i="1"/>
  <c r="E608649" i="1"/>
  <c r="E608648" i="1"/>
  <c r="E608647" i="1"/>
  <c r="E608646" i="1"/>
  <c r="E608645" i="1"/>
  <c r="E608644" i="1"/>
  <c r="E608643" i="1"/>
  <c r="E608642" i="1"/>
  <c r="E608641" i="1"/>
  <c r="E608640" i="1"/>
  <c r="E608639" i="1"/>
  <c r="E608638" i="1"/>
  <c r="E608637" i="1"/>
  <c r="E608636" i="1"/>
  <c r="E608635" i="1"/>
  <c r="E608634" i="1"/>
  <c r="E608633" i="1"/>
  <c r="E608632" i="1"/>
  <c r="E608631" i="1"/>
  <c r="E608630" i="1"/>
  <c r="E608629" i="1"/>
  <c r="E608628" i="1"/>
  <c r="E608627" i="1"/>
  <c r="E608626" i="1"/>
  <c r="E608625" i="1"/>
  <c r="E608624" i="1"/>
  <c r="E608623" i="1"/>
  <c r="E608622" i="1"/>
  <c r="E608621" i="1"/>
  <c r="E608620" i="1"/>
  <c r="E608619" i="1"/>
  <c r="E608618" i="1"/>
  <c r="E608617" i="1"/>
  <c r="E608616" i="1"/>
  <c r="E608615" i="1"/>
  <c r="E608614" i="1"/>
  <c r="E608613" i="1"/>
  <c r="E608612" i="1"/>
  <c r="E608611" i="1"/>
  <c r="E608610" i="1"/>
  <c r="E608609" i="1"/>
  <c r="E608608" i="1"/>
  <c r="E608607" i="1"/>
  <c r="E608606" i="1"/>
  <c r="E608605" i="1"/>
  <c r="E608604" i="1"/>
  <c r="E608603" i="1"/>
  <c r="E608602" i="1"/>
  <c r="E608601" i="1"/>
  <c r="E608600" i="1"/>
  <c r="E608599" i="1"/>
  <c r="E608598" i="1"/>
  <c r="E608597" i="1"/>
  <c r="E608596" i="1"/>
  <c r="E608595" i="1"/>
  <c r="E608594" i="1"/>
  <c r="E608593" i="1"/>
  <c r="E608592" i="1"/>
  <c r="E608591" i="1"/>
  <c r="E608590" i="1"/>
  <c r="E608589" i="1"/>
  <c r="E608588" i="1"/>
  <c r="E608587" i="1"/>
  <c r="E608586" i="1"/>
  <c r="E608585" i="1"/>
  <c r="E608584" i="1"/>
  <c r="E608583" i="1"/>
  <c r="E608582" i="1"/>
  <c r="E608581" i="1"/>
  <c r="E608580" i="1"/>
  <c r="E608579" i="1"/>
  <c r="E608578" i="1"/>
  <c r="E608577" i="1"/>
  <c r="E608576" i="1"/>
  <c r="E608575" i="1"/>
  <c r="E608574" i="1"/>
  <c r="E608573" i="1"/>
  <c r="E608572" i="1"/>
  <c r="E608571" i="1"/>
  <c r="E608570" i="1"/>
  <c r="E608569" i="1"/>
  <c r="E608568" i="1"/>
  <c r="E608567" i="1"/>
  <c r="E608566" i="1"/>
  <c r="E608565" i="1"/>
  <c r="E608564" i="1"/>
  <c r="E608563" i="1"/>
  <c r="E608562" i="1"/>
  <c r="E608561" i="1"/>
  <c r="E608560" i="1"/>
  <c r="E608559" i="1"/>
  <c r="E608558" i="1"/>
  <c r="E608557" i="1"/>
  <c r="E608556" i="1"/>
  <c r="E608555" i="1"/>
  <c r="E608554" i="1"/>
  <c r="E608553" i="1"/>
  <c r="E608552" i="1"/>
  <c r="E608551" i="1"/>
  <c r="E608550" i="1"/>
  <c r="E608549" i="1"/>
  <c r="E608548" i="1"/>
  <c r="E608547" i="1"/>
  <c r="E608546" i="1"/>
  <c r="E608545" i="1"/>
  <c r="E608544" i="1"/>
  <c r="E608543" i="1"/>
  <c r="E608542" i="1"/>
  <c r="E608541" i="1"/>
  <c r="E608540" i="1"/>
  <c r="E608539" i="1"/>
  <c r="E608538" i="1"/>
  <c r="E608537" i="1"/>
  <c r="E608536" i="1"/>
  <c r="E608535" i="1"/>
  <c r="E608534" i="1"/>
  <c r="E608533" i="1"/>
  <c r="E608532" i="1"/>
  <c r="E608531" i="1"/>
  <c r="E608530" i="1"/>
  <c r="E608529" i="1"/>
  <c r="E608528" i="1"/>
  <c r="E608527" i="1"/>
  <c r="E608526" i="1"/>
  <c r="E608525" i="1"/>
  <c r="E608524" i="1"/>
  <c r="E608523" i="1"/>
  <c r="E608522" i="1"/>
  <c r="E608521" i="1"/>
  <c r="E608520" i="1"/>
  <c r="E608519" i="1"/>
  <c r="E608518" i="1"/>
  <c r="E608517" i="1"/>
  <c r="E608516" i="1"/>
  <c r="E608515" i="1"/>
  <c r="E608514" i="1"/>
  <c r="E608513" i="1"/>
  <c r="E608512" i="1"/>
  <c r="E608511" i="1"/>
  <c r="E608510" i="1"/>
  <c r="E608509" i="1"/>
  <c r="E608508" i="1"/>
  <c r="E608507" i="1"/>
  <c r="E608506" i="1"/>
  <c r="E608505" i="1"/>
  <c r="E608504" i="1"/>
  <c r="E608503" i="1"/>
  <c r="E608502" i="1"/>
  <c r="E608501" i="1"/>
  <c r="E608500" i="1"/>
  <c r="E608499" i="1"/>
  <c r="E608498" i="1"/>
  <c r="E608497" i="1"/>
  <c r="E608496" i="1"/>
  <c r="E608495" i="1"/>
  <c r="E608494" i="1"/>
  <c r="E608493" i="1"/>
  <c r="E608492" i="1"/>
  <c r="E608491" i="1"/>
  <c r="E608490" i="1"/>
  <c r="E608489" i="1"/>
  <c r="E608488" i="1"/>
  <c r="E608487" i="1"/>
  <c r="E608486" i="1"/>
  <c r="E608485" i="1"/>
  <c r="E608484" i="1"/>
  <c r="E608483" i="1"/>
  <c r="E608482" i="1"/>
  <c r="E608481" i="1"/>
  <c r="E608480" i="1"/>
  <c r="E608479" i="1"/>
  <c r="E608478" i="1"/>
  <c r="E608477" i="1"/>
  <c r="E608476" i="1"/>
  <c r="E608475" i="1"/>
  <c r="E608474" i="1"/>
  <c r="E608473" i="1"/>
  <c r="E608472" i="1"/>
  <c r="E608471" i="1"/>
  <c r="E608470" i="1"/>
  <c r="E608469" i="1"/>
  <c r="E608468" i="1"/>
  <c r="E608467" i="1"/>
  <c r="E608466" i="1"/>
  <c r="E608465" i="1"/>
  <c r="E608464" i="1"/>
  <c r="E608463" i="1"/>
  <c r="E608462" i="1"/>
  <c r="E608461" i="1"/>
  <c r="E608460" i="1"/>
  <c r="E608459" i="1"/>
  <c r="E608458" i="1"/>
  <c r="E608457" i="1"/>
  <c r="E608456" i="1"/>
  <c r="E608455" i="1"/>
  <c r="E608454" i="1"/>
  <c r="E608453" i="1"/>
  <c r="E608452" i="1"/>
  <c r="E608451" i="1"/>
  <c r="E608450" i="1"/>
  <c r="E608449" i="1"/>
  <c r="E608448" i="1"/>
  <c r="E608447" i="1"/>
  <c r="E608446" i="1"/>
  <c r="E608445" i="1"/>
  <c r="E608444" i="1"/>
  <c r="E608443" i="1"/>
  <c r="E608442" i="1"/>
  <c r="E608441" i="1"/>
  <c r="E608440" i="1"/>
  <c r="E608439" i="1"/>
  <c r="E608438" i="1"/>
  <c r="E608437" i="1"/>
  <c r="E608436" i="1"/>
  <c r="E608435" i="1"/>
  <c r="E608434" i="1"/>
  <c r="E608433" i="1"/>
  <c r="E608432" i="1"/>
  <c r="E608431" i="1"/>
  <c r="E608430" i="1"/>
  <c r="E608429" i="1"/>
  <c r="E608428" i="1"/>
  <c r="E608427" i="1"/>
  <c r="E608426" i="1"/>
  <c r="E608425" i="1"/>
  <c r="E608424" i="1"/>
  <c r="E608423" i="1"/>
  <c r="E608422" i="1"/>
  <c r="E608421" i="1"/>
  <c r="E608420" i="1"/>
  <c r="E608419" i="1"/>
  <c r="E608418" i="1"/>
  <c r="E608417" i="1"/>
  <c r="E608416" i="1"/>
  <c r="E608415" i="1"/>
  <c r="E608414" i="1"/>
  <c r="E608413" i="1"/>
  <c r="E608412" i="1"/>
  <c r="E608411" i="1"/>
  <c r="E608410" i="1"/>
  <c r="E608409" i="1"/>
  <c r="E608408" i="1"/>
  <c r="E608407" i="1"/>
  <c r="E608406" i="1"/>
  <c r="E608405" i="1"/>
  <c r="E608404" i="1"/>
  <c r="E608403" i="1"/>
  <c r="E608402" i="1"/>
  <c r="E608401" i="1"/>
  <c r="E608400" i="1"/>
  <c r="E608399" i="1"/>
  <c r="E608398" i="1"/>
  <c r="E608397" i="1"/>
  <c r="E608396" i="1"/>
  <c r="E608395" i="1"/>
  <c r="E608394" i="1"/>
  <c r="E608393" i="1"/>
  <c r="E608392" i="1"/>
  <c r="E608391" i="1"/>
  <c r="E608390" i="1"/>
  <c r="E608389" i="1"/>
  <c r="E608388" i="1"/>
  <c r="E608387" i="1"/>
  <c r="E608386" i="1"/>
  <c r="E608385" i="1"/>
  <c r="E608384" i="1"/>
  <c r="E608383" i="1"/>
  <c r="E608382" i="1"/>
  <c r="E608381" i="1"/>
  <c r="E608380" i="1"/>
  <c r="E608379" i="1"/>
  <c r="E608378" i="1"/>
  <c r="E608377" i="1"/>
  <c r="E608376" i="1"/>
  <c r="E608375" i="1"/>
  <c r="E608374" i="1"/>
  <c r="E608373" i="1"/>
  <c r="E608372" i="1"/>
  <c r="E608371" i="1"/>
  <c r="E608370" i="1"/>
  <c r="E608369" i="1"/>
  <c r="E608368" i="1"/>
  <c r="E608367" i="1"/>
  <c r="E608366" i="1"/>
  <c r="E608365" i="1"/>
  <c r="E608364" i="1"/>
  <c r="E608363" i="1"/>
  <c r="E608362" i="1"/>
  <c r="E608361" i="1"/>
  <c r="E608360" i="1"/>
  <c r="E608359" i="1"/>
  <c r="E608358" i="1"/>
  <c r="E608357" i="1"/>
  <c r="E608356" i="1"/>
  <c r="E608355" i="1"/>
  <c r="E608354" i="1"/>
  <c r="E608353" i="1"/>
  <c r="E608352" i="1"/>
  <c r="E608351" i="1"/>
  <c r="E608350" i="1"/>
  <c r="E608349" i="1"/>
  <c r="E608348" i="1"/>
  <c r="E608347" i="1"/>
  <c r="E608346" i="1"/>
  <c r="E608345" i="1"/>
  <c r="E608344" i="1"/>
  <c r="E608343" i="1"/>
  <c r="E608342" i="1"/>
  <c r="E608341" i="1"/>
  <c r="E608340" i="1"/>
  <c r="E608339" i="1"/>
  <c r="E608338" i="1"/>
  <c r="E608337" i="1"/>
  <c r="E608336" i="1"/>
  <c r="E608335" i="1"/>
  <c r="E608334" i="1"/>
  <c r="E608333" i="1"/>
  <c r="E608332" i="1"/>
  <c r="E608331" i="1"/>
  <c r="E608330" i="1"/>
  <c r="E608329" i="1"/>
  <c r="E608328" i="1"/>
  <c r="E608327" i="1"/>
  <c r="E608326" i="1"/>
  <c r="E608325" i="1"/>
  <c r="E608324" i="1"/>
  <c r="E608323" i="1"/>
  <c r="E608322" i="1"/>
  <c r="E608321" i="1"/>
  <c r="E608320" i="1"/>
  <c r="E608319" i="1"/>
  <c r="E608318" i="1"/>
  <c r="E608317" i="1"/>
  <c r="E608316" i="1"/>
  <c r="E608315" i="1"/>
  <c r="E608314" i="1"/>
  <c r="E608313" i="1"/>
  <c r="E608312" i="1"/>
  <c r="E608311" i="1"/>
  <c r="E608310" i="1"/>
  <c r="E608309" i="1"/>
  <c r="E608308" i="1"/>
  <c r="E608307" i="1"/>
  <c r="E608306" i="1"/>
  <c r="E608305" i="1"/>
  <c r="E608304" i="1"/>
  <c r="E608303" i="1"/>
  <c r="E608302" i="1"/>
  <c r="E608301" i="1"/>
  <c r="E608300" i="1"/>
  <c r="E608299" i="1"/>
  <c r="E608298" i="1"/>
  <c r="E608297" i="1"/>
  <c r="E608296" i="1"/>
  <c r="E608295" i="1"/>
  <c r="E608294" i="1"/>
  <c r="E608293" i="1"/>
  <c r="E608292" i="1"/>
  <c r="E608291" i="1"/>
  <c r="E608290" i="1"/>
  <c r="E608289" i="1"/>
  <c r="E608288" i="1"/>
  <c r="E608287" i="1"/>
  <c r="E608286" i="1"/>
  <c r="E608285" i="1"/>
  <c r="E608284" i="1"/>
  <c r="E608283" i="1"/>
  <c r="E608282" i="1"/>
  <c r="E608281" i="1"/>
  <c r="E608280" i="1"/>
  <c r="E608279" i="1"/>
  <c r="E608278" i="1"/>
  <c r="E608277" i="1"/>
  <c r="E608276" i="1"/>
  <c r="E608275" i="1"/>
  <c r="E608274" i="1"/>
  <c r="E608273" i="1"/>
  <c r="E608272" i="1"/>
  <c r="E608271" i="1"/>
  <c r="E608270" i="1"/>
  <c r="E608269" i="1"/>
  <c r="E608268" i="1"/>
  <c r="E608267" i="1"/>
  <c r="E608266" i="1"/>
  <c r="E608265" i="1"/>
  <c r="E608264" i="1"/>
  <c r="E608263" i="1"/>
  <c r="E608262" i="1"/>
  <c r="E608261" i="1"/>
  <c r="E608260" i="1"/>
  <c r="E608259" i="1"/>
  <c r="E608258" i="1"/>
  <c r="E608257" i="1"/>
  <c r="E608256" i="1"/>
  <c r="E608255" i="1"/>
  <c r="E608254" i="1"/>
  <c r="E608253" i="1"/>
  <c r="E608252" i="1"/>
  <c r="E608251" i="1"/>
  <c r="E608250" i="1"/>
  <c r="E608249" i="1"/>
  <c r="E608248" i="1"/>
  <c r="E608247" i="1"/>
  <c r="E608246" i="1"/>
  <c r="E608245" i="1"/>
  <c r="E608244" i="1"/>
  <c r="E608243" i="1"/>
  <c r="E608242" i="1"/>
  <c r="E608241" i="1"/>
  <c r="E608240" i="1"/>
  <c r="E608239" i="1"/>
  <c r="E608238" i="1"/>
  <c r="E608237" i="1"/>
  <c r="E608236" i="1"/>
  <c r="E608235" i="1"/>
  <c r="E608234" i="1"/>
  <c r="E608233" i="1"/>
  <c r="E608232" i="1"/>
  <c r="E608231" i="1"/>
  <c r="E608230" i="1"/>
  <c r="E608229" i="1"/>
  <c r="E608228" i="1"/>
  <c r="E608227" i="1"/>
  <c r="E608226" i="1"/>
  <c r="E608225" i="1"/>
  <c r="E608224" i="1"/>
  <c r="E608223" i="1"/>
  <c r="E608222" i="1"/>
  <c r="E608221" i="1"/>
  <c r="E608220" i="1"/>
  <c r="E608219" i="1"/>
  <c r="E608218" i="1"/>
  <c r="E608217" i="1"/>
  <c r="E608216" i="1"/>
  <c r="E608215" i="1"/>
  <c r="E608214" i="1"/>
  <c r="E608213" i="1"/>
  <c r="E608212" i="1"/>
  <c r="E608211" i="1"/>
  <c r="E608210" i="1"/>
  <c r="E608209" i="1"/>
  <c r="E608208" i="1"/>
  <c r="E608207" i="1"/>
  <c r="E608206" i="1"/>
  <c r="E608205" i="1"/>
  <c r="E608204" i="1"/>
  <c r="E608203" i="1"/>
  <c r="E608202" i="1"/>
  <c r="E608201" i="1"/>
  <c r="E608200" i="1"/>
  <c r="E608199" i="1"/>
  <c r="E608198" i="1"/>
  <c r="E608197" i="1"/>
  <c r="E608196" i="1"/>
  <c r="E608195" i="1"/>
  <c r="E608194" i="1"/>
  <c r="E608193" i="1"/>
  <c r="E608192" i="1"/>
  <c r="E608191" i="1"/>
  <c r="E608190" i="1"/>
  <c r="E608189" i="1"/>
  <c r="E608188" i="1"/>
  <c r="E608187" i="1"/>
  <c r="E608186" i="1"/>
  <c r="E608185" i="1"/>
  <c r="E608184" i="1"/>
  <c r="E608183" i="1"/>
  <c r="E608182" i="1"/>
  <c r="E608181" i="1"/>
  <c r="E608180" i="1"/>
  <c r="E608179" i="1"/>
  <c r="E608178" i="1"/>
  <c r="E608177" i="1"/>
  <c r="E608176" i="1"/>
  <c r="E608175" i="1"/>
  <c r="E608174" i="1"/>
  <c r="E608173" i="1"/>
  <c r="E608172" i="1"/>
  <c r="E608171" i="1"/>
  <c r="E608170" i="1"/>
  <c r="E608169" i="1"/>
  <c r="E608168" i="1"/>
  <c r="E608167" i="1"/>
  <c r="E608166" i="1"/>
  <c r="E608165" i="1"/>
  <c r="E608164" i="1"/>
  <c r="E608163" i="1"/>
  <c r="E608162" i="1"/>
  <c r="E608161" i="1"/>
  <c r="E608160" i="1"/>
  <c r="E608159" i="1"/>
  <c r="E608158" i="1"/>
  <c r="E608157" i="1"/>
  <c r="E608156" i="1"/>
  <c r="E608155" i="1"/>
  <c r="E608154" i="1"/>
  <c r="E608153" i="1"/>
  <c r="E608152" i="1"/>
  <c r="E608151" i="1"/>
  <c r="E608150" i="1"/>
  <c r="E608149" i="1"/>
  <c r="E608148" i="1"/>
  <c r="E608147" i="1"/>
  <c r="E608146" i="1"/>
  <c r="E608145" i="1"/>
  <c r="E608144" i="1"/>
  <c r="E608143" i="1"/>
  <c r="E608142" i="1"/>
  <c r="E608141" i="1"/>
  <c r="E608140" i="1"/>
  <c r="E608139" i="1"/>
  <c r="E608138" i="1"/>
  <c r="E608137" i="1"/>
  <c r="E608136" i="1"/>
  <c r="E608135" i="1"/>
  <c r="E608134" i="1"/>
  <c r="E608133" i="1"/>
  <c r="E608132" i="1"/>
  <c r="E608131" i="1"/>
  <c r="E608130" i="1"/>
  <c r="E608129" i="1"/>
  <c r="E608128" i="1"/>
  <c r="E608127" i="1"/>
  <c r="E608126" i="1"/>
  <c r="E608125" i="1"/>
  <c r="E608124" i="1"/>
  <c r="E608123" i="1"/>
  <c r="E608122" i="1"/>
  <c r="E608121" i="1"/>
  <c r="E608120" i="1"/>
  <c r="E608119" i="1"/>
  <c r="E608118" i="1"/>
  <c r="E608117" i="1"/>
  <c r="E608116" i="1"/>
  <c r="E608115" i="1"/>
  <c r="E608114" i="1"/>
  <c r="E608113" i="1"/>
  <c r="E608112" i="1"/>
  <c r="E608111" i="1"/>
  <c r="E608110" i="1"/>
  <c r="E608109" i="1"/>
  <c r="E608108" i="1"/>
  <c r="E608107" i="1"/>
  <c r="E608106" i="1"/>
  <c r="E608105" i="1"/>
  <c r="E608104" i="1"/>
  <c r="E608103" i="1"/>
  <c r="E608102" i="1"/>
  <c r="E608101" i="1"/>
  <c r="E608100" i="1"/>
  <c r="E608099" i="1"/>
  <c r="E608098" i="1"/>
  <c r="E608097" i="1"/>
  <c r="E608096" i="1"/>
  <c r="E608095" i="1"/>
  <c r="E608094" i="1"/>
  <c r="E608093" i="1"/>
  <c r="E608092" i="1"/>
  <c r="E608091" i="1"/>
  <c r="E608090" i="1"/>
  <c r="E608089" i="1"/>
  <c r="E608088" i="1"/>
  <c r="E608087" i="1"/>
  <c r="E608086" i="1"/>
  <c r="E608085" i="1"/>
  <c r="E608084" i="1"/>
  <c r="E608083" i="1"/>
  <c r="E608082" i="1"/>
  <c r="E608081" i="1"/>
  <c r="E608080" i="1"/>
  <c r="E608079" i="1"/>
  <c r="E608078" i="1"/>
  <c r="E608077" i="1"/>
  <c r="E608076" i="1"/>
  <c r="E608075" i="1"/>
  <c r="E608074" i="1"/>
  <c r="E608073" i="1"/>
  <c r="E608072" i="1"/>
  <c r="E608071" i="1"/>
  <c r="E608070" i="1"/>
  <c r="E608069" i="1"/>
  <c r="E608068" i="1"/>
  <c r="E608067" i="1"/>
  <c r="E608066" i="1"/>
  <c r="E608065" i="1"/>
  <c r="E608064" i="1"/>
  <c r="E608063" i="1"/>
  <c r="E608062" i="1"/>
  <c r="E608061" i="1"/>
  <c r="E608060" i="1"/>
  <c r="E608059" i="1"/>
  <c r="E608058" i="1"/>
  <c r="E608057" i="1"/>
  <c r="E608056" i="1"/>
  <c r="E608055" i="1"/>
  <c r="E608054" i="1"/>
  <c r="E608053" i="1"/>
  <c r="E608052" i="1"/>
  <c r="E608051" i="1"/>
  <c r="E608050" i="1"/>
  <c r="E608049" i="1"/>
  <c r="E608048" i="1"/>
  <c r="E608047" i="1"/>
  <c r="E608046" i="1"/>
  <c r="E608045" i="1"/>
  <c r="E608044" i="1"/>
  <c r="E608043" i="1"/>
  <c r="E608042" i="1"/>
  <c r="E608041" i="1"/>
  <c r="E608040" i="1"/>
  <c r="E608039" i="1"/>
  <c r="E608038" i="1"/>
  <c r="E608037" i="1"/>
  <c r="E608036" i="1"/>
  <c r="E608035" i="1"/>
  <c r="E608034" i="1"/>
  <c r="E608033" i="1"/>
  <c r="E608032" i="1"/>
  <c r="E608031" i="1"/>
  <c r="E608030" i="1"/>
  <c r="E608029" i="1"/>
  <c r="E608028" i="1"/>
  <c r="E608027" i="1"/>
  <c r="E608026" i="1"/>
  <c r="E608025" i="1"/>
  <c r="E608024" i="1"/>
  <c r="E608023" i="1"/>
  <c r="E608022" i="1"/>
  <c r="E608021" i="1"/>
  <c r="E608020" i="1"/>
  <c r="E608019" i="1"/>
  <c r="E608018" i="1"/>
  <c r="E608017" i="1"/>
  <c r="E608016" i="1"/>
  <c r="E608015" i="1"/>
  <c r="E608014" i="1"/>
  <c r="E608013" i="1"/>
  <c r="E608012" i="1"/>
  <c r="E608011" i="1"/>
  <c r="E608010" i="1"/>
  <c r="E608009" i="1"/>
  <c r="E608008" i="1"/>
  <c r="E608007" i="1"/>
  <c r="E608006" i="1"/>
  <c r="E608005" i="1"/>
  <c r="E608004" i="1"/>
  <c r="E608003" i="1"/>
  <c r="E608002" i="1"/>
  <c r="E608001" i="1"/>
  <c r="E608000" i="1"/>
  <c r="E607999" i="1"/>
  <c r="E607998" i="1"/>
  <c r="E607997" i="1"/>
  <c r="E607996" i="1"/>
  <c r="E607995" i="1"/>
  <c r="E607994" i="1"/>
  <c r="E607993" i="1"/>
  <c r="E607992" i="1"/>
  <c r="E607991" i="1"/>
  <c r="E607990" i="1"/>
  <c r="E607989" i="1"/>
  <c r="E607988" i="1"/>
  <c r="E607987" i="1"/>
  <c r="E607986" i="1"/>
  <c r="E607985" i="1"/>
  <c r="E607984" i="1"/>
  <c r="E607983" i="1"/>
  <c r="E607982" i="1"/>
  <c r="E607981" i="1"/>
  <c r="E607980" i="1"/>
  <c r="E607979" i="1"/>
  <c r="E607978" i="1"/>
  <c r="E607977" i="1"/>
  <c r="E607976" i="1"/>
  <c r="E607975" i="1"/>
  <c r="E607974" i="1"/>
  <c r="E607973" i="1"/>
  <c r="E607972" i="1"/>
  <c r="E607971" i="1"/>
  <c r="E607970" i="1"/>
  <c r="E607969" i="1"/>
  <c r="E607968" i="1"/>
  <c r="E607967" i="1"/>
  <c r="E607966" i="1"/>
  <c r="E607965" i="1"/>
  <c r="E607964" i="1"/>
  <c r="E607963" i="1"/>
  <c r="E607962" i="1"/>
  <c r="E607961" i="1"/>
  <c r="E607960" i="1"/>
  <c r="E607959" i="1"/>
  <c r="E607958" i="1"/>
  <c r="E607957" i="1"/>
  <c r="E607956" i="1"/>
  <c r="E607955" i="1"/>
  <c r="E607954" i="1"/>
  <c r="E607953" i="1"/>
  <c r="E607952" i="1"/>
  <c r="E607951" i="1"/>
  <c r="E607950" i="1"/>
  <c r="E607949" i="1"/>
  <c r="E607948" i="1"/>
  <c r="E607947" i="1"/>
  <c r="E607946" i="1"/>
  <c r="E607945" i="1"/>
  <c r="E607944" i="1"/>
  <c r="E607943" i="1"/>
  <c r="E607942" i="1"/>
  <c r="E607941" i="1"/>
  <c r="E607940" i="1"/>
  <c r="E607939" i="1"/>
  <c r="E607938" i="1"/>
  <c r="E607937" i="1"/>
  <c r="E607936" i="1"/>
  <c r="E607935" i="1"/>
  <c r="E607934" i="1"/>
  <c r="E607933" i="1"/>
  <c r="E607932" i="1"/>
  <c r="E607931" i="1"/>
  <c r="E607930" i="1"/>
  <c r="E607929" i="1"/>
  <c r="E607928" i="1"/>
  <c r="E607927" i="1"/>
  <c r="E607926" i="1"/>
  <c r="E607925" i="1"/>
  <c r="E607924" i="1"/>
  <c r="E607923" i="1"/>
  <c r="E607922" i="1"/>
  <c r="E607921" i="1"/>
  <c r="E607920" i="1"/>
  <c r="E607919" i="1"/>
  <c r="E607918" i="1"/>
  <c r="E607917" i="1"/>
  <c r="E607916" i="1"/>
  <c r="E607915" i="1"/>
  <c r="E607914" i="1"/>
  <c r="E607913" i="1"/>
  <c r="E607912" i="1"/>
  <c r="E607911" i="1"/>
  <c r="E607910" i="1"/>
  <c r="E607909" i="1"/>
  <c r="E607908" i="1"/>
  <c r="E607907" i="1"/>
  <c r="E607906" i="1"/>
  <c r="E607905" i="1"/>
  <c r="E607904" i="1"/>
  <c r="E607903" i="1"/>
  <c r="E607902" i="1"/>
  <c r="E607901" i="1"/>
  <c r="E607900" i="1"/>
  <c r="E607899" i="1"/>
  <c r="E607898" i="1"/>
  <c r="E607897" i="1"/>
  <c r="E607896" i="1"/>
  <c r="E607895" i="1"/>
  <c r="E607894" i="1"/>
  <c r="E607893" i="1"/>
  <c r="E607892" i="1"/>
  <c r="E607891" i="1"/>
  <c r="E607890" i="1"/>
  <c r="E607889" i="1"/>
  <c r="E607888" i="1"/>
  <c r="E607887" i="1"/>
  <c r="E607886" i="1"/>
  <c r="E607885" i="1"/>
  <c r="E607884" i="1"/>
  <c r="E607883" i="1"/>
  <c r="E607882" i="1"/>
  <c r="E607881" i="1"/>
  <c r="E607880" i="1"/>
  <c r="E607879" i="1"/>
  <c r="E607878" i="1"/>
  <c r="E607877" i="1"/>
  <c r="E607876" i="1"/>
  <c r="E607875" i="1"/>
  <c r="E607874" i="1"/>
  <c r="E607873" i="1"/>
  <c r="E607872" i="1"/>
  <c r="E607871" i="1"/>
  <c r="E607870" i="1"/>
  <c r="E607869" i="1"/>
  <c r="E607868" i="1"/>
  <c r="E607867" i="1"/>
  <c r="E607866" i="1"/>
  <c r="E607865" i="1"/>
  <c r="E607864" i="1"/>
  <c r="E607863" i="1"/>
  <c r="E607862" i="1"/>
  <c r="E607861" i="1"/>
  <c r="E607860" i="1"/>
  <c r="E607859" i="1"/>
  <c r="E607858" i="1"/>
  <c r="E607857" i="1"/>
  <c r="E607856" i="1"/>
  <c r="E607855" i="1"/>
  <c r="E607854" i="1"/>
  <c r="E607853" i="1"/>
  <c r="E607852" i="1"/>
  <c r="E607851" i="1"/>
  <c r="E607850" i="1"/>
  <c r="E607849" i="1"/>
  <c r="E607848" i="1"/>
  <c r="E607847" i="1"/>
  <c r="E607846" i="1"/>
  <c r="E607845" i="1"/>
  <c r="E607844" i="1"/>
  <c r="E607843" i="1"/>
  <c r="E607842" i="1"/>
  <c r="E607841" i="1"/>
  <c r="E607840" i="1"/>
  <c r="E607839" i="1"/>
  <c r="E607838" i="1"/>
  <c r="E607837" i="1"/>
  <c r="E607836" i="1"/>
  <c r="E607835" i="1"/>
  <c r="E607834" i="1"/>
  <c r="E607833" i="1"/>
  <c r="E607832" i="1"/>
  <c r="E607831" i="1"/>
  <c r="E607830" i="1"/>
  <c r="E607829" i="1"/>
  <c r="E607828" i="1"/>
  <c r="E607827" i="1"/>
  <c r="E607826" i="1"/>
  <c r="E607825" i="1"/>
  <c r="E607824" i="1"/>
  <c r="E607823" i="1"/>
  <c r="E607822" i="1"/>
  <c r="E607821" i="1"/>
  <c r="E607820" i="1"/>
  <c r="E607819" i="1"/>
  <c r="E607818" i="1"/>
  <c r="E607817" i="1"/>
  <c r="E607816" i="1"/>
  <c r="E607815" i="1"/>
  <c r="E607814" i="1"/>
  <c r="E607813" i="1"/>
  <c r="E607812" i="1"/>
  <c r="E607811" i="1"/>
  <c r="E607810" i="1"/>
  <c r="E607809" i="1"/>
  <c r="E607808" i="1"/>
  <c r="E607807" i="1"/>
  <c r="E607806" i="1"/>
  <c r="E607805" i="1"/>
  <c r="E607804" i="1"/>
  <c r="E607803" i="1"/>
  <c r="E607802" i="1"/>
  <c r="E607801" i="1"/>
  <c r="E607800" i="1"/>
  <c r="E607799" i="1"/>
  <c r="E607798" i="1"/>
  <c r="E607797" i="1"/>
  <c r="E607796" i="1"/>
  <c r="E607795" i="1"/>
  <c r="E607794" i="1"/>
  <c r="E607793" i="1"/>
  <c r="E607792" i="1"/>
  <c r="E607791" i="1"/>
  <c r="E607790" i="1"/>
  <c r="E607789" i="1"/>
  <c r="E607788" i="1"/>
  <c r="E607787" i="1"/>
  <c r="E607786" i="1"/>
  <c r="E607785" i="1"/>
  <c r="E607784" i="1"/>
  <c r="E607783" i="1"/>
  <c r="E607782" i="1"/>
  <c r="E607781" i="1"/>
  <c r="E607780" i="1"/>
  <c r="E607779" i="1"/>
  <c r="E607778" i="1"/>
  <c r="E607777" i="1"/>
  <c r="E607776" i="1"/>
  <c r="E607775" i="1"/>
  <c r="E607774" i="1"/>
  <c r="E607773" i="1"/>
  <c r="E607772" i="1"/>
  <c r="E607771" i="1"/>
  <c r="E607770" i="1"/>
  <c r="E607769" i="1"/>
  <c r="E607768" i="1"/>
  <c r="E607767" i="1"/>
  <c r="E607766" i="1"/>
  <c r="E607765" i="1"/>
  <c r="E607764" i="1"/>
  <c r="E607763" i="1"/>
  <c r="E607762" i="1"/>
  <c r="E607761" i="1"/>
  <c r="E607760" i="1"/>
  <c r="E607759" i="1"/>
  <c r="E607758" i="1"/>
  <c r="E607757" i="1"/>
  <c r="E607756" i="1"/>
  <c r="E607755" i="1"/>
  <c r="E607754" i="1"/>
  <c r="E607753" i="1"/>
  <c r="E607752" i="1"/>
  <c r="E607751" i="1"/>
  <c r="E607750" i="1"/>
  <c r="E607749" i="1"/>
  <c r="E607748" i="1"/>
  <c r="E607747" i="1"/>
  <c r="E607746" i="1"/>
  <c r="E607745" i="1"/>
  <c r="E607744" i="1"/>
  <c r="E607743" i="1"/>
  <c r="E607742" i="1"/>
  <c r="E607741" i="1"/>
  <c r="E607740" i="1"/>
  <c r="E607739" i="1"/>
  <c r="E607738" i="1"/>
  <c r="E607737" i="1"/>
  <c r="E607736" i="1"/>
  <c r="E607735" i="1"/>
  <c r="E607734" i="1"/>
  <c r="E607733" i="1"/>
  <c r="E607732" i="1"/>
  <c r="E607731" i="1"/>
  <c r="E607730" i="1"/>
  <c r="E607729" i="1"/>
  <c r="E607728" i="1"/>
  <c r="E607727" i="1"/>
  <c r="E607726" i="1"/>
  <c r="E607725" i="1"/>
  <c r="E607724" i="1"/>
  <c r="E607723" i="1"/>
  <c r="E607722" i="1"/>
  <c r="E607721" i="1"/>
  <c r="E607720" i="1"/>
  <c r="E607719" i="1"/>
  <c r="E607718" i="1"/>
  <c r="E607717" i="1"/>
  <c r="E607716" i="1"/>
  <c r="E607715" i="1"/>
  <c r="E607714" i="1"/>
  <c r="E607713" i="1"/>
  <c r="E607712" i="1"/>
  <c r="E607711" i="1"/>
  <c r="E607710" i="1"/>
  <c r="E607709" i="1"/>
  <c r="E607708" i="1"/>
  <c r="E607707" i="1"/>
  <c r="E607706" i="1"/>
  <c r="E607705" i="1"/>
  <c r="E607704" i="1"/>
  <c r="E607703" i="1"/>
  <c r="E607702" i="1"/>
  <c r="E607701" i="1"/>
  <c r="E607700" i="1"/>
  <c r="E607699" i="1"/>
  <c r="E607698" i="1"/>
  <c r="E607697" i="1"/>
  <c r="E607696" i="1"/>
  <c r="E607695" i="1"/>
  <c r="E607694" i="1"/>
  <c r="E607693" i="1"/>
  <c r="E607692" i="1"/>
  <c r="E607691" i="1"/>
  <c r="E607690" i="1"/>
  <c r="E607689" i="1"/>
  <c r="E607688" i="1"/>
  <c r="E607687" i="1"/>
  <c r="E607686" i="1"/>
  <c r="E607685" i="1"/>
  <c r="E607684" i="1"/>
  <c r="E607683" i="1"/>
  <c r="E607682" i="1"/>
  <c r="E607681" i="1"/>
  <c r="E607680" i="1"/>
  <c r="E607679" i="1"/>
  <c r="E607678" i="1"/>
  <c r="E607677" i="1"/>
  <c r="E607676" i="1"/>
  <c r="E607675" i="1"/>
  <c r="E607674" i="1"/>
  <c r="E607673" i="1"/>
  <c r="E607672" i="1"/>
  <c r="E607671" i="1"/>
  <c r="E607670" i="1"/>
  <c r="E607669" i="1"/>
  <c r="E607668" i="1"/>
  <c r="E607667" i="1"/>
  <c r="E607666" i="1"/>
  <c r="E607665" i="1"/>
  <c r="E607664" i="1"/>
  <c r="E607663" i="1"/>
  <c r="E607662" i="1"/>
  <c r="E607661" i="1"/>
  <c r="E607660" i="1"/>
  <c r="E607659" i="1"/>
  <c r="E607658" i="1"/>
  <c r="E607657" i="1"/>
  <c r="E607656" i="1"/>
  <c r="E607655" i="1"/>
  <c r="E607654" i="1"/>
  <c r="E607653" i="1"/>
  <c r="E607652" i="1"/>
  <c r="E607651" i="1"/>
  <c r="E607650" i="1"/>
  <c r="E607649" i="1"/>
  <c r="E607648" i="1"/>
  <c r="E607647" i="1"/>
  <c r="E607646" i="1"/>
  <c r="E607645" i="1"/>
  <c r="E607644" i="1"/>
  <c r="E607643" i="1"/>
  <c r="E607642" i="1"/>
  <c r="E607641" i="1"/>
  <c r="E607640" i="1"/>
  <c r="E607639" i="1"/>
  <c r="E607638" i="1"/>
  <c r="E607637" i="1"/>
  <c r="E607636" i="1"/>
  <c r="E607635" i="1"/>
  <c r="E607634" i="1"/>
  <c r="E607633" i="1"/>
  <c r="E607632" i="1"/>
  <c r="E607631" i="1"/>
  <c r="E607630" i="1"/>
  <c r="E607629" i="1"/>
  <c r="E607628" i="1"/>
  <c r="E607627" i="1"/>
  <c r="E607626" i="1"/>
  <c r="E607625" i="1"/>
  <c r="E607624" i="1"/>
  <c r="E607623" i="1"/>
  <c r="E607622" i="1"/>
  <c r="E607621" i="1"/>
  <c r="E607620" i="1"/>
  <c r="E607619" i="1"/>
  <c r="E607618" i="1"/>
  <c r="E607617" i="1"/>
  <c r="E607616" i="1"/>
  <c r="E607615" i="1"/>
  <c r="E607614" i="1"/>
  <c r="E607613" i="1"/>
  <c r="E607612" i="1"/>
  <c r="E607611" i="1"/>
  <c r="E607610" i="1"/>
  <c r="E607609" i="1"/>
  <c r="E607608" i="1"/>
  <c r="E607607" i="1"/>
  <c r="E607606" i="1"/>
  <c r="E607605" i="1"/>
  <c r="E607604" i="1"/>
  <c r="E607603" i="1"/>
  <c r="E607602" i="1"/>
  <c r="E607601" i="1"/>
  <c r="E607600" i="1"/>
  <c r="E607599" i="1"/>
  <c r="E607598" i="1"/>
  <c r="E607597" i="1"/>
  <c r="E607596" i="1"/>
  <c r="E607595" i="1"/>
  <c r="E607594" i="1"/>
  <c r="E607593" i="1"/>
  <c r="E607592" i="1"/>
  <c r="E607591" i="1"/>
  <c r="E607590" i="1"/>
  <c r="E607589" i="1"/>
  <c r="E607588" i="1"/>
  <c r="E607587" i="1"/>
  <c r="E607586" i="1"/>
  <c r="E607585" i="1"/>
  <c r="E607584" i="1"/>
  <c r="E607583" i="1"/>
  <c r="E607582" i="1"/>
  <c r="E607581" i="1"/>
  <c r="E607580" i="1"/>
  <c r="E607579" i="1"/>
  <c r="E607578" i="1"/>
  <c r="E607577" i="1"/>
  <c r="E607576" i="1"/>
  <c r="E607575" i="1"/>
  <c r="E607574" i="1"/>
  <c r="E607573" i="1"/>
  <c r="E607572" i="1"/>
  <c r="E607571" i="1"/>
  <c r="E607570" i="1"/>
  <c r="E607569" i="1"/>
  <c r="E607568" i="1"/>
  <c r="E607567" i="1"/>
  <c r="E607566" i="1"/>
  <c r="E607565" i="1"/>
  <c r="E607564" i="1"/>
  <c r="E607563" i="1"/>
  <c r="E607562" i="1"/>
  <c r="E607561" i="1"/>
  <c r="E607560" i="1"/>
  <c r="E607559" i="1"/>
  <c r="E607558" i="1"/>
  <c r="E607557" i="1"/>
  <c r="E607556" i="1"/>
  <c r="E607555" i="1"/>
  <c r="E607554" i="1"/>
  <c r="E607553" i="1"/>
  <c r="E607552" i="1"/>
  <c r="E607551" i="1"/>
  <c r="E607550" i="1"/>
  <c r="E607549" i="1"/>
  <c r="E607548" i="1"/>
  <c r="E607547" i="1"/>
  <c r="E607546" i="1"/>
  <c r="E607545" i="1"/>
  <c r="E607544" i="1"/>
  <c r="E607543" i="1"/>
  <c r="E607542" i="1"/>
  <c r="E607541" i="1"/>
  <c r="E607540" i="1"/>
  <c r="E607539" i="1"/>
  <c r="E607538" i="1"/>
  <c r="E607537" i="1"/>
  <c r="E607536" i="1"/>
  <c r="E607535" i="1"/>
  <c r="E607534" i="1"/>
  <c r="E607533" i="1"/>
  <c r="E607532" i="1"/>
  <c r="E607531" i="1"/>
  <c r="E607530" i="1"/>
  <c r="E607529" i="1"/>
  <c r="E607528" i="1"/>
  <c r="E607527" i="1"/>
  <c r="E607526" i="1"/>
  <c r="E607525" i="1"/>
  <c r="E607524" i="1"/>
  <c r="E607523" i="1"/>
  <c r="E607522" i="1"/>
  <c r="E607521" i="1"/>
  <c r="E607520" i="1"/>
  <c r="E607519" i="1"/>
  <c r="E607518" i="1"/>
  <c r="E607517" i="1"/>
  <c r="E607516" i="1"/>
  <c r="E607515" i="1"/>
  <c r="E607514" i="1"/>
  <c r="E607513" i="1"/>
  <c r="E607512" i="1"/>
  <c r="E607511" i="1"/>
  <c r="E607510" i="1"/>
  <c r="E607509" i="1"/>
  <c r="E607508" i="1"/>
  <c r="E607507" i="1"/>
  <c r="E607506" i="1"/>
  <c r="E607505" i="1"/>
  <c r="E607504" i="1"/>
  <c r="E607503" i="1"/>
  <c r="E607502" i="1"/>
  <c r="E607501" i="1"/>
  <c r="E607500" i="1"/>
  <c r="E607499" i="1"/>
  <c r="E607498" i="1"/>
  <c r="E607497" i="1"/>
  <c r="E607496" i="1"/>
  <c r="E607495" i="1"/>
  <c r="E607494" i="1"/>
  <c r="E607493" i="1"/>
  <c r="E607492" i="1"/>
  <c r="E607491" i="1"/>
  <c r="E607490" i="1"/>
  <c r="E607489" i="1"/>
  <c r="E607488" i="1"/>
  <c r="E607487" i="1"/>
  <c r="E607486" i="1"/>
  <c r="E607485" i="1"/>
  <c r="E607484" i="1"/>
  <c r="E607483" i="1"/>
  <c r="E607482" i="1"/>
  <c r="E607481" i="1"/>
  <c r="E607480" i="1"/>
  <c r="E607479" i="1"/>
  <c r="E607478" i="1"/>
  <c r="E607477" i="1"/>
  <c r="E607476" i="1"/>
  <c r="E607475" i="1"/>
  <c r="E607474" i="1"/>
  <c r="E607473" i="1"/>
  <c r="E607472" i="1"/>
  <c r="E607471" i="1"/>
  <c r="E607470" i="1"/>
  <c r="E607469" i="1"/>
  <c r="E607468" i="1"/>
  <c r="E607467" i="1"/>
  <c r="E607466" i="1"/>
  <c r="E607465" i="1"/>
  <c r="E607464" i="1"/>
  <c r="E607463" i="1"/>
  <c r="E607462" i="1"/>
  <c r="E607461" i="1"/>
  <c r="E607460" i="1"/>
  <c r="E607459" i="1"/>
  <c r="E607458" i="1"/>
  <c r="E607457" i="1"/>
  <c r="E607456" i="1"/>
  <c r="E607455" i="1"/>
  <c r="E607454" i="1"/>
  <c r="E607453" i="1"/>
  <c r="E607452" i="1"/>
  <c r="E607451" i="1"/>
  <c r="E607450" i="1"/>
  <c r="E607449" i="1"/>
  <c r="E607448" i="1"/>
  <c r="E607447" i="1"/>
  <c r="E607446" i="1"/>
  <c r="E607445" i="1"/>
  <c r="E607444" i="1"/>
  <c r="E607443" i="1"/>
  <c r="E607442" i="1"/>
  <c r="E607441" i="1"/>
  <c r="E607440" i="1"/>
  <c r="E607439" i="1"/>
  <c r="E607438" i="1"/>
  <c r="E607437" i="1"/>
  <c r="E607436" i="1"/>
  <c r="E607435" i="1"/>
  <c r="E607434" i="1"/>
  <c r="E607433" i="1"/>
  <c r="E607432" i="1"/>
  <c r="E607431" i="1"/>
  <c r="E607430" i="1"/>
  <c r="E607429" i="1"/>
  <c r="E607428" i="1"/>
  <c r="E607427" i="1"/>
  <c r="E607426" i="1"/>
  <c r="E607425" i="1"/>
  <c r="E607424" i="1"/>
  <c r="E607423" i="1"/>
  <c r="E607422" i="1"/>
  <c r="E607421" i="1"/>
  <c r="E607420" i="1"/>
  <c r="E607419" i="1"/>
  <c r="E607418" i="1"/>
  <c r="E607417" i="1"/>
  <c r="E607416" i="1"/>
  <c r="E607415" i="1"/>
  <c r="E607414" i="1"/>
  <c r="E607413" i="1"/>
  <c r="E607412" i="1"/>
  <c r="E607411" i="1"/>
  <c r="E607410" i="1"/>
  <c r="E607409" i="1"/>
  <c r="E607408" i="1"/>
  <c r="E607407" i="1"/>
  <c r="E607406" i="1"/>
  <c r="E607405" i="1"/>
  <c r="E607404" i="1"/>
  <c r="E607403" i="1"/>
  <c r="E607402" i="1"/>
  <c r="E607401" i="1"/>
  <c r="E607400" i="1"/>
  <c r="E607399" i="1"/>
  <c r="E607398" i="1"/>
  <c r="E607397" i="1"/>
  <c r="E607396" i="1"/>
  <c r="E607395" i="1"/>
  <c r="E607394" i="1"/>
  <c r="E607393" i="1"/>
  <c r="E607392" i="1"/>
  <c r="E607391" i="1"/>
  <c r="E607390" i="1"/>
  <c r="E607389" i="1"/>
  <c r="E607388" i="1"/>
  <c r="E607387" i="1"/>
  <c r="E607386" i="1"/>
  <c r="E607385" i="1"/>
  <c r="E607384" i="1"/>
  <c r="E607383" i="1"/>
  <c r="E607382" i="1"/>
  <c r="E607381" i="1"/>
  <c r="E607380" i="1"/>
  <c r="E607379" i="1"/>
  <c r="E607378" i="1"/>
  <c r="E607377" i="1"/>
  <c r="E607376" i="1"/>
  <c r="E607375" i="1"/>
  <c r="E607374" i="1"/>
  <c r="E607373" i="1"/>
  <c r="E607372" i="1"/>
  <c r="E607371" i="1"/>
  <c r="E607370" i="1"/>
  <c r="E607369" i="1"/>
  <c r="E607368" i="1"/>
  <c r="E607367" i="1"/>
  <c r="E607366" i="1"/>
  <c r="E607365" i="1"/>
  <c r="E607364" i="1"/>
  <c r="E607363" i="1"/>
  <c r="E607362" i="1"/>
  <c r="E607361" i="1"/>
  <c r="E607360" i="1"/>
  <c r="E607359" i="1"/>
  <c r="E607358" i="1"/>
  <c r="E607357" i="1"/>
  <c r="E607356" i="1"/>
  <c r="E607355" i="1"/>
  <c r="E607354" i="1"/>
  <c r="E607353" i="1"/>
  <c r="E607352" i="1"/>
  <c r="E607351" i="1"/>
  <c r="E607350" i="1"/>
  <c r="E607349" i="1"/>
  <c r="E607348" i="1"/>
  <c r="E607347" i="1"/>
  <c r="E607346" i="1"/>
  <c r="E607345" i="1"/>
  <c r="E607344" i="1"/>
  <c r="E607343" i="1"/>
  <c r="E607342" i="1"/>
  <c r="E607341" i="1"/>
  <c r="E607340" i="1"/>
  <c r="E607339" i="1"/>
  <c r="E607338" i="1"/>
  <c r="E607337" i="1"/>
  <c r="E607336" i="1"/>
  <c r="E607335" i="1"/>
  <c r="E607334" i="1"/>
  <c r="E607333" i="1"/>
  <c r="E607332" i="1"/>
  <c r="E607331" i="1"/>
  <c r="E607330" i="1"/>
  <c r="E607329" i="1"/>
  <c r="E607328" i="1"/>
  <c r="E607327" i="1"/>
  <c r="E607326" i="1"/>
  <c r="E607325" i="1"/>
  <c r="E607324" i="1"/>
  <c r="E607323" i="1"/>
  <c r="E607322" i="1"/>
  <c r="E607321" i="1"/>
  <c r="E607320" i="1"/>
  <c r="E607319" i="1"/>
  <c r="E607318" i="1"/>
  <c r="E607317" i="1"/>
  <c r="E607316" i="1"/>
  <c r="E607315" i="1"/>
  <c r="E607314" i="1"/>
  <c r="E607313" i="1"/>
  <c r="E607312" i="1"/>
  <c r="E607311" i="1"/>
  <c r="E607310" i="1"/>
  <c r="E607309" i="1"/>
  <c r="E607308" i="1"/>
  <c r="E607307" i="1"/>
  <c r="E607306" i="1"/>
  <c r="E607305" i="1"/>
  <c r="E607304" i="1"/>
  <c r="E607303" i="1"/>
  <c r="E607302" i="1"/>
  <c r="E607301" i="1"/>
  <c r="E607300" i="1"/>
  <c r="E607299" i="1"/>
  <c r="E607298" i="1"/>
  <c r="E607297" i="1"/>
  <c r="E607296" i="1"/>
  <c r="E607295" i="1"/>
  <c r="E607294" i="1"/>
  <c r="E607293" i="1"/>
  <c r="E607292" i="1"/>
  <c r="E607291" i="1"/>
  <c r="E607290" i="1"/>
  <c r="E607289" i="1"/>
  <c r="E607288" i="1"/>
  <c r="E607287" i="1"/>
  <c r="E607286" i="1"/>
  <c r="E607285" i="1"/>
  <c r="E607284" i="1"/>
  <c r="E607283" i="1"/>
  <c r="E607282" i="1"/>
  <c r="E607281" i="1"/>
  <c r="E607280" i="1"/>
  <c r="E607279" i="1"/>
  <c r="E607278" i="1"/>
  <c r="E607277" i="1"/>
  <c r="E607276" i="1"/>
  <c r="E607275" i="1"/>
  <c r="E607274" i="1"/>
  <c r="E607273" i="1"/>
  <c r="E607272" i="1"/>
  <c r="E607271" i="1"/>
  <c r="E607270" i="1"/>
  <c r="E607269" i="1"/>
  <c r="E607268" i="1"/>
  <c r="E607267" i="1"/>
  <c r="E607266" i="1"/>
  <c r="E607265" i="1"/>
  <c r="E607264" i="1"/>
  <c r="E607263" i="1"/>
  <c r="E607262" i="1"/>
  <c r="E607261" i="1"/>
  <c r="E607260" i="1"/>
  <c r="E607259" i="1"/>
  <c r="E607258" i="1"/>
  <c r="E607257" i="1"/>
  <c r="E607256" i="1"/>
  <c r="E607255" i="1"/>
  <c r="E607254" i="1"/>
  <c r="E607253" i="1"/>
  <c r="E607252" i="1"/>
  <c r="E607251" i="1"/>
  <c r="E607250" i="1"/>
  <c r="E607249" i="1"/>
  <c r="E607248" i="1"/>
  <c r="E607247" i="1"/>
  <c r="E607246" i="1"/>
  <c r="E607245" i="1"/>
  <c r="E607244" i="1"/>
  <c r="E607243" i="1"/>
  <c r="E607242" i="1"/>
  <c r="E607241" i="1"/>
  <c r="E607240" i="1"/>
  <c r="E607239" i="1"/>
  <c r="E607238" i="1"/>
  <c r="E607237" i="1"/>
  <c r="E607236" i="1"/>
  <c r="E607235" i="1"/>
  <c r="E607234" i="1"/>
  <c r="E607233" i="1"/>
  <c r="E607232" i="1"/>
  <c r="E607231" i="1"/>
  <c r="E607230" i="1"/>
  <c r="E607229" i="1"/>
  <c r="E607228" i="1"/>
  <c r="E607227" i="1"/>
  <c r="E607226" i="1"/>
  <c r="E607225" i="1"/>
  <c r="E607224" i="1"/>
  <c r="E607223" i="1"/>
  <c r="E607222" i="1"/>
  <c r="E607221" i="1"/>
  <c r="E607220" i="1"/>
  <c r="E607219" i="1"/>
  <c r="E607218" i="1"/>
  <c r="E607217" i="1"/>
  <c r="E607216" i="1"/>
  <c r="E607215" i="1"/>
  <c r="E607214" i="1"/>
  <c r="E607213" i="1"/>
  <c r="E607212" i="1"/>
  <c r="E607211" i="1"/>
  <c r="E607210" i="1"/>
  <c r="E607209" i="1"/>
  <c r="E607208" i="1"/>
  <c r="E607207" i="1"/>
  <c r="E607206" i="1"/>
  <c r="E607205" i="1"/>
  <c r="E607204" i="1"/>
  <c r="E607203" i="1"/>
  <c r="E607202" i="1"/>
  <c r="E607201" i="1"/>
  <c r="E607200" i="1"/>
  <c r="E607199" i="1"/>
  <c r="E607198" i="1"/>
  <c r="E607197" i="1"/>
  <c r="E607196" i="1"/>
  <c r="E607195" i="1"/>
  <c r="E607194" i="1"/>
  <c r="E607193" i="1"/>
  <c r="E607192" i="1"/>
  <c r="E607191" i="1"/>
  <c r="E607190" i="1"/>
  <c r="E607189" i="1"/>
  <c r="E607188" i="1"/>
  <c r="E607187" i="1"/>
  <c r="E607186" i="1"/>
  <c r="E607185" i="1"/>
  <c r="E607184" i="1"/>
  <c r="E607183" i="1"/>
  <c r="E607182" i="1"/>
  <c r="E607181" i="1"/>
  <c r="E607180" i="1"/>
  <c r="E607179" i="1"/>
  <c r="E607178" i="1"/>
  <c r="E607177" i="1"/>
  <c r="E607176" i="1"/>
  <c r="E607175" i="1"/>
  <c r="E607174" i="1"/>
  <c r="E607173" i="1"/>
  <c r="E607172" i="1"/>
  <c r="E607171" i="1"/>
  <c r="E607170" i="1"/>
  <c r="E607169" i="1"/>
  <c r="E607168" i="1"/>
  <c r="E607167" i="1"/>
  <c r="E607166" i="1"/>
  <c r="E607165" i="1"/>
  <c r="E607164" i="1"/>
  <c r="E607163" i="1"/>
  <c r="E607162" i="1"/>
  <c r="E607161" i="1"/>
  <c r="E607160" i="1"/>
  <c r="E607159" i="1"/>
  <c r="E607158" i="1"/>
  <c r="E607157" i="1"/>
  <c r="E607156" i="1"/>
  <c r="E607155" i="1"/>
  <c r="E607154" i="1"/>
  <c r="E607153" i="1"/>
  <c r="E607152" i="1"/>
  <c r="E607151" i="1"/>
  <c r="E607150" i="1"/>
  <c r="E607149" i="1"/>
  <c r="E607148" i="1"/>
  <c r="E607147" i="1"/>
  <c r="E607146" i="1"/>
  <c r="E607145" i="1"/>
  <c r="E607144" i="1"/>
  <c r="E607143" i="1"/>
  <c r="E607142" i="1"/>
  <c r="E607141" i="1"/>
  <c r="E607140" i="1"/>
  <c r="E607139" i="1"/>
  <c r="E607138" i="1"/>
  <c r="E607137" i="1"/>
  <c r="E607136" i="1"/>
  <c r="E607135" i="1"/>
  <c r="E607134" i="1"/>
  <c r="E607133" i="1"/>
  <c r="E607132" i="1"/>
  <c r="E607131" i="1"/>
  <c r="E607130" i="1"/>
  <c r="E607129" i="1"/>
  <c r="E607128" i="1"/>
  <c r="E607127" i="1"/>
  <c r="E607126" i="1"/>
  <c r="E607125" i="1"/>
  <c r="E607124" i="1"/>
  <c r="E607123" i="1"/>
  <c r="E607122" i="1"/>
  <c r="E607121" i="1"/>
  <c r="E607120" i="1"/>
  <c r="E607119" i="1"/>
  <c r="E607118" i="1"/>
  <c r="E607117" i="1"/>
  <c r="E607116" i="1"/>
  <c r="E607115" i="1"/>
  <c r="E607114" i="1"/>
  <c r="E607113" i="1"/>
  <c r="E607112" i="1"/>
  <c r="E607111" i="1"/>
  <c r="E607110" i="1"/>
  <c r="E607109" i="1"/>
  <c r="E607108" i="1"/>
  <c r="E607107" i="1"/>
  <c r="E607106" i="1"/>
  <c r="E607105" i="1"/>
  <c r="E607104" i="1"/>
  <c r="E607103" i="1"/>
  <c r="E607102" i="1"/>
  <c r="E607101" i="1"/>
  <c r="E607100" i="1"/>
  <c r="E607099" i="1"/>
  <c r="E607098" i="1"/>
  <c r="E607097" i="1"/>
  <c r="E607096" i="1"/>
  <c r="E607095" i="1"/>
  <c r="E607094" i="1"/>
  <c r="E607093" i="1"/>
  <c r="E607092" i="1"/>
  <c r="E607091" i="1"/>
  <c r="E607090" i="1"/>
  <c r="E607089" i="1"/>
  <c r="E607088" i="1"/>
  <c r="E607087" i="1"/>
  <c r="E607086" i="1"/>
  <c r="E607085" i="1"/>
  <c r="E607084" i="1"/>
  <c r="E607083" i="1"/>
  <c r="E607082" i="1"/>
  <c r="E607081" i="1"/>
  <c r="E607080" i="1"/>
  <c r="E607079" i="1"/>
  <c r="E607078" i="1"/>
  <c r="E607077" i="1"/>
  <c r="E607076" i="1"/>
  <c r="E607075" i="1"/>
  <c r="E607074" i="1"/>
  <c r="E607073" i="1"/>
  <c r="E607072" i="1"/>
  <c r="E607071" i="1"/>
  <c r="E607070" i="1"/>
  <c r="E607069" i="1"/>
  <c r="E607068" i="1"/>
  <c r="E607067" i="1"/>
  <c r="E607066" i="1"/>
  <c r="E607065" i="1"/>
  <c r="E607064" i="1"/>
  <c r="E607063" i="1"/>
  <c r="E607062" i="1"/>
  <c r="E607061" i="1"/>
  <c r="E607060" i="1"/>
  <c r="E607059" i="1"/>
  <c r="E607058" i="1"/>
  <c r="E607057" i="1"/>
  <c r="E607056" i="1"/>
  <c r="E607055" i="1"/>
  <c r="E607054" i="1"/>
  <c r="E607053" i="1"/>
  <c r="E607052" i="1"/>
  <c r="E607051" i="1"/>
  <c r="E607050" i="1"/>
  <c r="E607049" i="1"/>
  <c r="E607048" i="1"/>
  <c r="E607047" i="1"/>
  <c r="E607046" i="1"/>
  <c r="E607045" i="1"/>
  <c r="E607044" i="1"/>
  <c r="E607043" i="1"/>
  <c r="E607042" i="1"/>
  <c r="E607041" i="1"/>
  <c r="E607040" i="1"/>
  <c r="E607039" i="1"/>
  <c r="E607038" i="1"/>
  <c r="E607037" i="1"/>
  <c r="E607036" i="1"/>
  <c r="E607035" i="1"/>
  <c r="E607034" i="1"/>
  <c r="E607033" i="1"/>
  <c r="E607032" i="1"/>
  <c r="E607031" i="1"/>
  <c r="E607030" i="1"/>
  <c r="E607029" i="1"/>
  <c r="E607028" i="1"/>
  <c r="E607027" i="1"/>
  <c r="E607026" i="1"/>
  <c r="E607025" i="1"/>
  <c r="E607024" i="1"/>
  <c r="E607023" i="1"/>
  <c r="E607022" i="1"/>
  <c r="E607021" i="1"/>
  <c r="E607020" i="1"/>
  <c r="E607019" i="1"/>
  <c r="E607018" i="1"/>
  <c r="E607017" i="1"/>
  <c r="E607016" i="1"/>
  <c r="E607015" i="1"/>
  <c r="E607014" i="1"/>
  <c r="E607013" i="1"/>
  <c r="E607012" i="1"/>
  <c r="E607011" i="1"/>
  <c r="E607010" i="1"/>
  <c r="E607009" i="1"/>
  <c r="E607008" i="1"/>
  <c r="E607007" i="1"/>
  <c r="E607006" i="1"/>
  <c r="E607005" i="1"/>
  <c r="E607004" i="1"/>
  <c r="E607003" i="1"/>
  <c r="E607002" i="1"/>
  <c r="E607001" i="1"/>
  <c r="E607000" i="1"/>
  <c r="E606999" i="1"/>
  <c r="E606998" i="1"/>
  <c r="E606997" i="1"/>
  <c r="E606996" i="1"/>
  <c r="E606995" i="1"/>
  <c r="E606994" i="1"/>
  <c r="E606993" i="1"/>
  <c r="E606992" i="1"/>
  <c r="E606991" i="1"/>
  <c r="E606990" i="1"/>
  <c r="E606989" i="1"/>
  <c r="E606988" i="1"/>
  <c r="E606987" i="1"/>
  <c r="E606986" i="1"/>
  <c r="E606985" i="1"/>
  <c r="E606984" i="1"/>
  <c r="E606983" i="1"/>
  <c r="E606982" i="1"/>
  <c r="E606981" i="1"/>
  <c r="E606980" i="1"/>
  <c r="E606979" i="1"/>
  <c r="E606978" i="1"/>
  <c r="E606977" i="1"/>
  <c r="E606976" i="1"/>
  <c r="E606975" i="1"/>
  <c r="E606974" i="1"/>
  <c r="E606973" i="1"/>
  <c r="E606972" i="1"/>
  <c r="E606971" i="1"/>
  <c r="E606970" i="1"/>
  <c r="E606969" i="1"/>
  <c r="E606968" i="1"/>
  <c r="E606967" i="1"/>
  <c r="E606966" i="1"/>
  <c r="E606965" i="1"/>
  <c r="E606964" i="1"/>
  <c r="E606963" i="1"/>
  <c r="E606962" i="1"/>
  <c r="E606961" i="1"/>
  <c r="E606960" i="1"/>
  <c r="E606959" i="1"/>
  <c r="E606958" i="1"/>
  <c r="E606957" i="1"/>
  <c r="E606956" i="1"/>
  <c r="E606955" i="1"/>
  <c r="E606954" i="1"/>
  <c r="E606953" i="1"/>
  <c r="E606952" i="1"/>
  <c r="E606951" i="1"/>
  <c r="E606950" i="1"/>
  <c r="E606949" i="1"/>
  <c r="E606948" i="1"/>
  <c r="E606947" i="1"/>
  <c r="E606946" i="1"/>
  <c r="E606945" i="1"/>
  <c r="E606944" i="1"/>
  <c r="E606943" i="1"/>
  <c r="E606942" i="1"/>
  <c r="E606941" i="1"/>
  <c r="E606940" i="1"/>
  <c r="E606939" i="1"/>
  <c r="E606938" i="1"/>
  <c r="E606937" i="1"/>
  <c r="E606936" i="1"/>
  <c r="E606935" i="1"/>
  <c r="E606934" i="1"/>
  <c r="E606933" i="1"/>
  <c r="E606932" i="1"/>
  <c r="E606931" i="1"/>
  <c r="E606930" i="1"/>
  <c r="E606929" i="1"/>
  <c r="E606928" i="1"/>
  <c r="E606927" i="1"/>
  <c r="E606926" i="1"/>
  <c r="E606925" i="1"/>
  <c r="E606924" i="1"/>
  <c r="E606923" i="1"/>
  <c r="E606922" i="1"/>
  <c r="E606921" i="1"/>
  <c r="E606920" i="1"/>
  <c r="E606919" i="1"/>
  <c r="E606918" i="1"/>
  <c r="E606917" i="1"/>
  <c r="E606916" i="1"/>
  <c r="E606915" i="1"/>
  <c r="E606914" i="1"/>
  <c r="E606913" i="1"/>
  <c r="E606912" i="1"/>
  <c r="E606911" i="1"/>
  <c r="E606910" i="1"/>
  <c r="E606909" i="1"/>
  <c r="E606908" i="1"/>
  <c r="E606907" i="1"/>
  <c r="E606906" i="1"/>
  <c r="E606905" i="1"/>
  <c r="E606904" i="1"/>
  <c r="E606903" i="1"/>
  <c r="E606902" i="1"/>
  <c r="E606901" i="1"/>
  <c r="E606900" i="1"/>
  <c r="E606899" i="1"/>
  <c r="E606898" i="1"/>
  <c r="E606897" i="1"/>
  <c r="E606896" i="1"/>
  <c r="E606895" i="1"/>
  <c r="E606894" i="1"/>
  <c r="E606893" i="1"/>
  <c r="E606892" i="1"/>
  <c r="E606891" i="1"/>
  <c r="E606890" i="1"/>
  <c r="E606889" i="1"/>
  <c r="E606888" i="1"/>
  <c r="E606887" i="1"/>
  <c r="E606886" i="1"/>
  <c r="E606885" i="1"/>
  <c r="E606884" i="1"/>
  <c r="E606883" i="1"/>
  <c r="E606882" i="1"/>
  <c r="E606881" i="1"/>
  <c r="E606880" i="1"/>
  <c r="E606879" i="1"/>
  <c r="E606878" i="1"/>
  <c r="E606877" i="1"/>
  <c r="E606876" i="1"/>
  <c r="E606875" i="1"/>
  <c r="E606874" i="1"/>
  <c r="E606873" i="1"/>
  <c r="E606872" i="1"/>
  <c r="E606871" i="1"/>
  <c r="E606870" i="1"/>
  <c r="E606869" i="1"/>
  <c r="E606868" i="1"/>
  <c r="E606867" i="1"/>
  <c r="E606866" i="1"/>
  <c r="E606865" i="1"/>
  <c r="E606864" i="1"/>
  <c r="E606863" i="1"/>
  <c r="E606862" i="1"/>
  <c r="E606861" i="1"/>
  <c r="E606860" i="1"/>
  <c r="E606859" i="1"/>
  <c r="E606858" i="1"/>
  <c r="E606857" i="1"/>
  <c r="E606856" i="1"/>
  <c r="E606855" i="1"/>
  <c r="E606854" i="1"/>
  <c r="E606853" i="1"/>
  <c r="E606852" i="1"/>
  <c r="E606851" i="1"/>
  <c r="E606850" i="1"/>
  <c r="E606849" i="1"/>
  <c r="E606848" i="1"/>
  <c r="E606847" i="1"/>
  <c r="E606846" i="1"/>
  <c r="E606845" i="1"/>
  <c r="E606844" i="1"/>
  <c r="E606843" i="1"/>
  <c r="E606842" i="1"/>
  <c r="E606841" i="1"/>
  <c r="E606840" i="1"/>
  <c r="E606839" i="1"/>
  <c r="E606838" i="1"/>
  <c r="E606837" i="1"/>
  <c r="E606836" i="1"/>
  <c r="E606835" i="1"/>
  <c r="E606834" i="1"/>
  <c r="E606833" i="1"/>
  <c r="E606832" i="1"/>
  <c r="E606831" i="1"/>
  <c r="E606830" i="1"/>
  <c r="E606829" i="1"/>
  <c r="E606828" i="1"/>
  <c r="E606827" i="1"/>
  <c r="E606826" i="1"/>
  <c r="E606825" i="1"/>
  <c r="E606824" i="1"/>
  <c r="E606823" i="1"/>
  <c r="E606822" i="1"/>
  <c r="E606821" i="1"/>
  <c r="E606820" i="1"/>
  <c r="E606819" i="1"/>
  <c r="E606818" i="1"/>
  <c r="E606817" i="1"/>
  <c r="E606816" i="1"/>
  <c r="E606815" i="1"/>
  <c r="E606814" i="1"/>
  <c r="E606813" i="1"/>
  <c r="E606812" i="1"/>
  <c r="E606811" i="1"/>
  <c r="E606810" i="1"/>
  <c r="E606809" i="1"/>
  <c r="E606808" i="1"/>
  <c r="E606807" i="1"/>
  <c r="E606806" i="1"/>
  <c r="E606805" i="1"/>
  <c r="E606804" i="1"/>
  <c r="E606803" i="1"/>
  <c r="E606802" i="1"/>
  <c r="E606801" i="1"/>
  <c r="E606800" i="1"/>
  <c r="E606799" i="1"/>
  <c r="E606798" i="1"/>
  <c r="E606797" i="1"/>
  <c r="E606796" i="1"/>
  <c r="E606795" i="1"/>
  <c r="E606794" i="1"/>
  <c r="E606793" i="1"/>
  <c r="E606792" i="1"/>
  <c r="E606791" i="1"/>
  <c r="E606790" i="1"/>
  <c r="E606789" i="1"/>
  <c r="E606788" i="1"/>
  <c r="E606787" i="1"/>
  <c r="E606786" i="1"/>
  <c r="E606785" i="1"/>
  <c r="E606784" i="1"/>
  <c r="E606783" i="1"/>
  <c r="E606782" i="1"/>
  <c r="E606781" i="1"/>
  <c r="E606780" i="1"/>
  <c r="E606779" i="1"/>
  <c r="E606778" i="1"/>
  <c r="E606777" i="1"/>
  <c r="E606776" i="1"/>
  <c r="E606775" i="1"/>
  <c r="E606774" i="1"/>
  <c r="E606773" i="1"/>
  <c r="E606772" i="1"/>
  <c r="E606771" i="1"/>
  <c r="E606770" i="1"/>
  <c r="E606769" i="1"/>
  <c r="E606768" i="1"/>
  <c r="E606767" i="1"/>
  <c r="E606766" i="1"/>
  <c r="E606765" i="1"/>
  <c r="E606764" i="1"/>
  <c r="E606763" i="1"/>
  <c r="E606762" i="1"/>
  <c r="E606761" i="1"/>
  <c r="E606760" i="1"/>
  <c r="E606759" i="1"/>
  <c r="E606758" i="1"/>
  <c r="E606757" i="1"/>
  <c r="E606756" i="1"/>
  <c r="E606755" i="1"/>
  <c r="E606754" i="1"/>
  <c r="E606753" i="1"/>
  <c r="E606752" i="1"/>
  <c r="E606751" i="1"/>
  <c r="E606750" i="1"/>
  <c r="E606749" i="1"/>
  <c r="E606748" i="1"/>
  <c r="E606747" i="1"/>
  <c r="E606746" i="1"/>
  <c r="E606745" i="1"/>
  <c r="E606744" i="1"/>
  <c r="E606743" i="1"/>
  <c r="E606742" i="1"/>
  <c r="E606741" i="1"/>
  <c r="E606740" i="1"/>
  <c r="E606739" i="1"/>
  <c r="E606738" i="1"/>
  <c r="E606737" i="1"/>
  <c r="E606736" i="1"/>
  <c r="E606735" i="1"/>
  <c r="E606734" i="1"/>
  <c r="E606733" i="1"/>
  <c r="E606732" i="1"/>
  <c r="E606731" i="1"/>
  <c r="E606730" i="1"/>
  <c r="E606729" i="1"/>
  <c r="E606728" i="1"/>
  <c r="E606727" i="1"/>
  <c r="E606726" i="1"/>
  <c r="E606725" i="1"/>
  <c r="E606724" i="1"/>
  <c r="E606723" i="1"/>
  <c r="E606722" i="1"/>
  <c r="E606721" i="1"/>
  <c r="E606720" i="1"/>
  <c r="E606719" i="1"/>
  <c r="E606718" i="1"/>
  <c r="E606717" i="1"/>
  <c r="E606716" i="1"/>
  <c r="E606715" i="1"/>
  <c r="E606714" i="1"/>
  <c r="E606713" i="1"/>
  <c r="E606712" i="1"/>
  <c r="E606711" i="1"/>
  <c r="E606710" i="1"/>
  <c r="E606709" i="1"/>
  <c r="E606708" i="1"/>
  <c r="E606707" i="1"/>
  <c r="E606706" i="1"/>
  <c r="E606705" i="1"/>
  <c r="E606704" i="1"/>
  <c r="E606703" i="1"/>
  <c r="E606702" i="1"/>
  <c r="E606701" i="1"/>
  <c r="E606700" i="1"/>
  <c r="E606699" i="1"/>
  <c r="E606698" i="1"/>
  <c r="E606697" i="1"/>
  <c r="E606696" i="1"/>
  <c r="E606695" i="1"/>
  <c r="E606694" i="1"/>
  <c r="E606693" i="1"/>
  <c r="E606692" i="1"/>
  <c r="E606691" i="1"/>
  <c r="E606690" i="1"/>
  <c r="E606689" i="1"/>
  <c r="E606688" i="1"/>
  <c r="E606687" i="1"/>
  <c r="E606686" i="1"/>
  <c r="E606685" i="1"/>
  <c r="E606684" i="1"/>
  <c r="E606683" i="1"/>
  <c r="E606682" i="1"/>
  <c r="E606681" i="1"/>
  <c r="E606680" i="1"/>
  <c r="E606679" i="1"/>
  <c r="E606678" i="1"/>
  <c r="E606677" i="1"/>
  <c r="E606676" i="1"/>
  <c r="E606675" i="1"/>
  <c r="E606674" i="1"/>
  <c r="E606673" i="1"/>
  <c r="E606672" i="1"/>
  <c r="E606671" i="1"/>
  <c r="E606670" i="1"/>
  <c r="E606669" i="1"/>
  <c r="E606668" i="1"/>
  <c r="E606667" i="1"/>
  <c r="E606666" i="1"/>
  <c r="E606665" i="1"/>
  <c r="E606664" i="1"/>
  <c r="E606663" i="1"/>
  <c r="E606662" i="1"/>
  <c r="E606661" i="1"/>
  <c r="E606660" i="1"/>
  <c r="E606659" i="1"/>
  <c r="E606658" i="1"/>
  <c r="E606657" i="1"/>
  <c r="E606656" i="1"/>
  <c r="E606655" i="1"/>
  <c r="E606654" i="1"/>
  <c r="E606653" i="1"/>
  <c r="E606652" i="1"/>
  <c r="E606651" i="1"/>
  <c r="E606650" i="1"/>
  <c r="E606649" i="1"/>
  <c r="E606648" i="1"/>
  <c r="E606647" i="1"/>
  <c r="E606646" i="1"/>
  <c r="E606645" i="1"/>
  <c r="E606644" i="1"/>
  <c r="E606643" i="1"/>
  <c r="E606642" i="1"/>
  <c r="E606641" i="1"/>
  <c r="E606640" i="1"/>
  <c r="E606639" i="1"/>
  <c r="E606638" i="1"/>
  <c r="E606637" i="1"/>
  <c r="E606636" i="1"/>
  <c r="E606635" i="1"/>
  <c r="E606634" i="1"/>
  <c r="E606633" i="1"/>
  <c r="E606632" i="1"/>
  <c r="E606631" i="1"/>
  <c r="E606630" i="1"/>
  <c r="E606629" i="1"/>
  <c r="E606628" i="1"/>
  <c r="E606627" i="1"/>
  <c r="E606626" i="1"/>
  <c r="E606625" i="1"/>
  <c r="E606624" i="1"/>
  <c r="E606623" i="1"/>
  <c r="E606622" i="1"/>
  <c r="E606621" i="1"/>
  <c r="E606620" i="1"/>
  <c r="E606619" i="1"/>
  <c r="E606618" i="1"/>
  <c r="E606617" i="1"/>
  <c r="E606616" i="1"/>
  <c r="E606615" i="1"/>
  <c r="E606614" i="1"/>
  <c r="E606613" i="1"/>
  <c r="E606612" i="1"/>
  <c r="E606611" i="1"/>
  <c r="E606610" i="1"/>
  <c r="E606609" i="1"/>
  <c r="E606608" i="1"/>
  <c r="E606607" i="1"/>
  <c r="E606606" i="1"/>
  <c r="E606605" i="1"/>
  <c r="E606604" i="1"/>
  <c r="E606603" i="1"/>
  <c r="E606602" i="1"/>
  <c r="E606601" i="1"/>
  <c r="E606600" i="1"/>
  <c r="E606599" i="1"/>
  <c r="E606598" i="1"/>
  <c r="E606597" i="1"/>
  <c r="E606596" i="1"/>
  <c r="E606595" i="1"/>
  <c r="E606594" i="1"/>
  <c r="E606593" i="1"/>
  <c r="E606592" i="1"/>
  <c r="E606591" i="1"/>
  <c r="E606590" i="1"/>
  <c r="E606589" i="1"/>
  <c r="E606588" i="1"/>
  <c r="E606587" i="1"/>
  <c r="E606586" i="1"/>
  <c r="E606585" i="1"/>
  <c r="E606584" i="1"/>
  <c r="E606583" i="1"/>
  <c r="E606582" i="1"/>
  <c r="E606581" i="1"/>
  <c r="E606580" i="1"/>
  <c r="E606579" i="1"/>
  <c r="E606578" i="1"/>
  <c r="E606577" i="1"/>
  <c r="E606576" i="1"/>
  <c r="E606575" i="1"/>
  <c r="E606574" i="1"/>
  <c r="E606573" i="1"/>
  <c r="E606572" i="1"/>
  <c r="E606571" i="1"/>
  <c r="E606570" i="1"/>
  <c r="E606569" i="1"/>
  <c r="E606568" i="1"/>
  <c r="E606567" i="1"/>
  <c r="E606566" i="1"/>
  <c r="E606565" i="1"/>
  <c r="E606564" i="1"/>
  <c r="E606563" i="1"/>
  <c r="E606562" i="1"/>
  <c r="E606561" i="1"/>
  <c r="E606560" i="1"/>
  <c r="E606559" i="1"/>
  <c r="E606558" i="1"/>
  <c r="E606557" i="1"/>
  <c r="E606556" i="1"/>
  <c r="E606555" i="1"/>
  <c r="E606554" i="1"/>
  <c r="E606553" i="1"/>
  <c r="E606552" i="1"/>
  <c r="E606551" i="1"/>
  <c r="E606550" i="1"/>
  <c r="E606549" i="1"/>
  <c r="E606548" i="1"/>
  <c r="E606547" i="1"/>
  <c r="E606546" i="1"/>
  <c r="E606545" i="1"/>
  <c r="E606544" i="1"/>
  <c r="E606543" i="1"/>
  <c r="E606542" i="1"/>
  <c r="E606541" i="1"/>
  <c r="E606540" i="1"/>
  <c r="E606539" i="1"/>
  <c r="E606538" i="1"/>
  <c r="E606537" i="1"/>
  <c r="E606536" i="1"/>
  <c r="E606535" i="1"/>
  <c r="E606534" i="1"/>
  <c r="E606533" i="1"/>
  <c r="E606532" i="1"/>
  <c r="E606531" i="1"/>
  <c r="E606530" i="1"/>
  <c r="E606529" i="1"/>
  <c r="E606528" i="1"/>
  <c r="E606527" i="1"/>
  <c r="E606526" i="1"/>
  <c r="E606525" i="1"/>
  <c r="E606524" i="1"/>
  <c r="E606523" i="1"/>
  <c r="E606522" i="1"/>
  <c r="E606521" i="1"/>
  <c r="E606520" i="1"/>
  <c r="E606519" i="1"/>
  <c r="E606518" i="1"/>
  <c r="E606517" i="1"/>
  <c r="E606516" i="1"/>
  <c r="E606515" i="1"/>
  <c r="E606514" i="1"/>
  <c r="E606513" i="1"/>
  <c r="E606512" i="1"/>
  <c r="E606511" i="1"/>
  <c r="E606510" i="1"/>
  <c r="E606509" i="1"/>
  <c r="E606508" i="1"/>
  <c r="E606507" i="1"/>
  <c r="E606506" i="1"/>
  <c r="E606505" i="1"/>
  <c r="E606504" i="1"/>
  <c r="E606503" i="1"/>
  <c r="E606502" i="1"/>
  <c r="E606501" i="1"/>
  <c r="E606500" i="1"/>
  <c r="E606499" i="1"/>
  <c r="E606498" i="1"/>
  <c r="E606497" i="1"/>
  <c r="E606496" i="1"/>
  <c r="E606495" i="1"/>
  <c r="E606494" i="1"/>
  <c r="E606493" i="1"/>
  <c r="E606492" i="1"/>
  <c r="E606491" i="1"/>
  <c r="E606490" i="1"/>
  <c r="E606489" i="1"/>
  <c r="E606488" i="1"/>
  <c r="E606487" i="1"/>
  <c r="E606486" i="1"/>
  <c r="E606485" i="1"/>
  <c r="E606484" i="1"/>
  <c r="E606483" i="1"/>
  <c r="E606482" i="1"/>
  <c r="E606481" i="1"/>
  <c r="E606480" i="1"/>
  <c r="E606479" i="1"/>
  <c r="E606478" i="1"/>
  <c r="E606477" i="1"/>
  <c r="E606476" i="1"/>
  <c r="E606475" i="1"/>
  <c r="E606474" i="1"/>
  <c r="E606473" i="1"/>
  <c r="E606472" i="1"/>
  <c r="E606471" i="1"/>
  <c r="E606470" i="1"/>
  <c r="E606469" i="1"/>
  <c r="E606468" i="1"/>
  <c r="E606467" i="1"/>
  <c r="E606466" i="1"/>
  <c r="E606465" i="1"/>
  <c r="E606464" i="1"/>
  <c r="E606463" i="1"/>
  <c r="E606462" i="1"/>
  <c r="E606461" i="1"/>
  <c r="E606460" i="1"/>
  <c r="E606459" i="1"/>
  <c r="E606458" i="1"/>
  <c r="E606457" i="1"/>
  <c r="E606456" i="1"/>
  <c r="E606455" i="1"/>
  <c r="E606454" i="1"/>
  <c r="E606453" i="1"/>
  <c r="E606452" i="1"/>
  <c r="E606451" i="1"/>
  <c r="E606450" i="1"/>
  <c r="E606449" i="1"/>
  <c r="E606448" i="1"/>
  <c r="E606447" i="1"/>
  <c r="E606446" i="1"/>
  <c r="E606445" i="1"/>
  <c r="E606444" i="1"/>
  <c r="E606443" i="1"/>
  <c r="E606442" i="1"/>
  <c r="E606441" i="1"/>
  <c r="E606440" i="1"/>
  <c r="E606439" i="1"/>
  <c r="E606438" i="1"/>
  <c r="E606437" i="1"/>
  <c r="E606436" i="1"/>
  <c r="E606435" i="1"/>
  <c r="E606434" i="1"/>
  <c r="E606433" i="1"/>
  <c r="E606432" i="1"/>
  <c r="E606431" i="1"/>
  <c r="E606430" i="1"/>
  <c r="E606429" i="1"/>
  <c r="E606428" i="1"/>
  <c r="E606427" i="1"/>
  <c r="E606426" i="1"/>
  <c r="E606425" i="1"/>
  <c r="E606424" i="1"/>
  <c r="E606423" i="1"/>
  <c r="E606422" i="1"/>
  <c r="E606421" i="1"/>
  <c r="E606420" i="1"/>
  <c r="E606419" i="1"/>
  <c r="E606418" i="1"/>
  <c r="E606417" i="1"/>
  <c r="E606416" i="1"/>
  <c r="E606415" i="1"/>
  <c r="E606414" i="1"/>
  <c r="E606413" i="1"/>
  <c r="E606412" i="1"/>
  <c r="E606411" i="1"/>
  <c r="E606410" i="1"/>
  <c r="E606409" i="1"/>
  <c r="E606408" i="1"/>
  <c r="E606407" i="1"/>
  <c r="E606406" i="1"/>
  <c r="E606405" i="1"/>
  <c r="E606404" i="1"/>
  <c r="E606403" i="1"/>
  <c r="E606402" i="1"/>
  <c r="E606401" i="1"/>
  <c r="E606400" i="1"/>
  <c r="E606399" i="1"/>
  <c r="E606398" i="1"/>
  <c r="E606397" i="1"/>
  <c r="E606396" i="1"/>
  <c r="E606395" i="1"/>
  <c r="E606394" i="1"/>
  <c r="E606393" i="1"/>
  <c r="E606392" i="1"/>
  <c r="E606391" i="1"/>
  <c r="E606390" i="1"/>
  <c r="E606389" i="1"/>
  <c r="E606388" i="1"/>
  <c r="E606387" i="1"/>
  <c r="E606386" i="1"/>
  <c r="E606385" i="1"/>
  <c r="E606384" i="1"/>
  <c r="E606383" i="1"/>
  <c r="E606382" i="1"/>
  <c r="E606381" i="1"/>
  <c r="E606380" i="1"/>
  <c r="E606379" i="1"/>
  <c r="E606378" i="1"/>
  <c r="E606377" i="1"/>
  <c r="E606376" i="1"/>
  <c r="E606375" i="1"/>
  <c r="E606374" i="1"/>
  <c r="E606373" i="1"/>
  <c r="E606372" i="1"/>
  <c r="E606371" i="1"/>
  <c r="E606370" i="1"/>
  <c r="E606369" i="1"/>
  <c r="E606368" i="1"/>
  <c r="E606367" i="1"/>
  <c r="E606366" i="1"/>
  <c r="E606365" i="1"/>
  <c r="E606364" i="1"/>
  <c r="E606363" i="1"/>
  <c r="E606362" i="1"/>
  <c r="E606361" i="1"/>
  <c r="E606360" i="1"/>
  <c r="E606359" i="1"/>
  <c r="E606358" i="1"/>
  <c r="E606357" i="1"/>
  <c r="E606356" i="1"/>
  <c r="E606355" i="1"/>
  <c r="E606354" i="1"/>
  <c r="E606353" i="1"/>
  <c r="E606352" i="1"/>
  <c r="E606351" i="1"/>
  <c r="E606350" i="1"/>
  <c r="E606349" i="1"/>
  <c r="E606348" i="1"/>
  <c r="E606347" i="1"/>
  <c r="E606346" i="1"/>
  <c r="E606345" i="1"/>
  <c r="E606344" i="1"/>
  <c r="E606343" i="1"/>
  <c r="E606342" i="1"/>
  <c r="E606341" i="1"/>
  <c r="E606340" i="1"/>
  <c r="E606339" i="1"/>
  <c r="E606338" i="1"/>
  <c r="E606337" i="1"/>
  <c r="E606336" i="1"/>
  <c r="E606335" i="1"/>
  <c r="E606334" i="1"/>
  <c r="E606333" i="1"/>
  <c r="E606332" i="1"/>
  <c r="E606331" i="1"/>
  <c r="E606330" i="1"/>
  <c r="E606329" i="1"/>
  <c r="E606328" i="1"/>
  <c r="E606327" i="1"/>
  <c r="E606326" i="1"/>
  <c r="E606325" i="1"/>
  <c r="E606324" i="1"/>
  <c r="E606323" i="1"/>
  <c r="E606322" i="1"/>
  <c r="E606321" i="1"/>
  <c r="E606320" i="1"/>
  <c r="E606319" i="1"/>
  <c r="E606318" i="1"/>
  <c r="E606317" i="1"/>
  <c r="E606316" i="1"/>
  <c r="E606315" i="1"/>
  <c r="E606314" i="1"/>
  <c r="E606313" i="1"/>
  <c r="E606312" i="1"/>
  <c r="E606311" i="1"/>
  <c r="E606310" i="1"/>
  <c r="E606309" i="1"/>
  <c r="E606308" i="1"/>
  <c r="E606307" i="1"/>
  <c r="E606306" i="1"/>
  <c r="E606305" i="1"/>
  <c r="E606304" i="1"/>
  <c r="E606303" i="1"/>
  <c r="E606302" i="1"/>
  <c r="E606301" i="1"/>
  <c r="E606300" i="1"/>
  <c r="E606299" i="1"/>
  <c r="E606298" i="1"/>
  <c r="E606297" i="1"/>
  <c r="E606296" i="1"/>
  <c r="E606295" i="1"/>
  <c r="E606294" i="1"/>
  <c r="E606293" i="1"/>
  <c r="E606292" i="1"/>
  <c r="E606291" i="1"/>
  <c r="E606290" i="1"/>
  <c r="E606289" i="1"/>
  <c r="E606288" i="1"/>
  <c r="E606287" i="1"/>
  <c r="E606286" i="1"/>
  <c r="E606285" i="1"/>
  <c r="E606284" i="1"/>
  <c r="E606283" i="1"/>
  <c r="E606282" i="1"/>
  <c r="E606281" i="1"/>
  <c r="E606280" i="1"/>
  <c r="E606279" i="1"/>
  <c r="E606278" i="1"/>
  <c r="E606277" i="1"/>
  <c r="E606276" i="1"/>
  <c r="E606275" i="1"/>
  <c r="E606274" i="1"/>
  <c r="E606273" i="1"/>
  <c r="E606272" i="1"/>
  <c r="E606271" i="1"/>
  <c r="E606270" i="1"/>
  <c r="E606269" i="1"/>
  <c r="E606268" i="1"/>
  <c r="E606267" i="1"/>
  <c r="E606266" i="1"/>
  <c r="E606265" i="1"/>
  <c r="E606264" i="1"/>
  <c r="E606263" i="1"/>
  <c r="E606262" i="1"/>
  <c r="E606261" i="1"/>
  <c r="E606260" i="1"/>
  <c r="E606259" i="1"/>
  <c r="E606258" i="1"/>
  <c r="E606257" i="1"/>
  <c r="E606256" i="1"/>
  <c r="E606255" i="1"/>
  <c r="E606254" i="1"/>
  <c r="E606253" i="1"/>
  <c r="E606252" i="1"/>
  <c r="E606251" i="1"/>
  <c r="E606250" i="1"/>
  <c r="E606249" i="1"/>
  <c r="E606248" i="1"/>
  <c r="E606247" i="1"/>
  <c r="E606246" i="1"/>
  <c r="E606245" i="1"/>
  <c r="E606244" i="1"/>
  <c r="E606243" i="1"/>
  <c r="E606242" i="1"/>
  <c r="E606241" i="1"/>
  <c r="E606240" i="1"/>
  <c r="E606239" i="1"/>
  <c r="E606238" i="1"/>
  <c r="E606237" i="1"/>
  <c r="E606236" i="1"/>
  <c r="E606235" i="1"/>
  <c r="E606234" i="1"/>
  <c r="E606233" i="1"/>
  <c r="E606232" i="1"/>
  <c r="E606231" i="1"/>
  <c r="E606230" i="1"/>
  <c r="E606229" i="1"/>
  <c r="E606228" i="1"/>
  <c r="E606227" i="1"/>
  <c r="E606226" i="1"/>
  <c r="E606225" i="1"/>
  <c r="E606224" i="1"/>
  <c r="E606223" i="1"/>
  <c r="E606222" i="1"/>
  <c r="E606221" i="1"/>
  <c r="E606220" i="1"/>
  <c r="E606219" i="1"/>
  <c r="E606218" i="1"/>
  <c r="E606217" i="1"/>
  <c r="E606216" i="1"/>
  <c r="E606215" i="1"/>
  <c r="E606214" i="1"/>
  <c r="E606213" i="1"/>
  <c r="E606212" i="1"/>
  <c r="E606211" i="1"/>
  <c r="E606210" i="1"/>
  <c r="E606209" i="1"/>
  <c r="E606208" i="1"/>
  <c r="E606207" i="1"/>
  <c r="E606206" i="1"/>
  <c r="E606205" i="1"/>
  <c r="E606204" i="1"/>
  <c r="E606203" i="1"/>
  <c r="E606202" i="1"/>
  <c r="E606201" i="1"/>
  <c r="E606200" i="1"/>
  <c r="E606199" i="1"/>
  <c r="E606198" i="1"/>
  <c r="E606197" i="1"/>
  <c r="E606196" i="1"/>
  <c r="E606195" i="1"/>
  <c r="E606194" i="1"/>
  <c r="E606193" i="1"/>
  <c r="E606192" i="1"/>
  <c r="E606191" i="1"/>
  <c r="E606190" i="1"/>
  <c r="E606189" i="1"/>
  <c r="E606188" i="1"/>
  <c r="E606187" i="1"/>
  <c r="E606186" i="1"/>
  <c r="E606185" i="1"/>
  <c r="E606184" i="1"/>
  <c r="E606183" i="1"/>
  <c r="E606182" i="1"/>
  <c r="E606181" i="1"/>
  <c r="E606180" i="1"/>
  <c r="E606179" i="1"/>
  <c r="E606178" i="1"/>
  <c r="E606177" i="1"/>
  <c r="E606176" i="1"/>
  <c r="E606175" i="1"/>
  <c r="E606174" i="1"/>
  <c r="E606173" i="1"/>
  <c r="E606172" i="1"/>
  <c r="E606171" i="1"/>
  <c r="E606170" i="1"/>
  <c r="E606169" i="1"/>
  <c r="E606168" i="1"/>
  <c r="E606167" i="1"/>
  <c r="E606166" i="1"/>
  <c r="E606165" i="1"/>
  <c r="E606164" i="1"/>
  <c r="E606163" i="1"/>
  <c r="E606162" i="1"/>
  <c r="E606161" i="1"/>
  <c r="E606160" i="1"/>
  <c r="E606159" i="1"/>
  <c r="E606158" i="1"/>
  <c r="E606157" i="1"/>
  <c r="E606156" i="1"/>
  <c r="E606155" i="1"/>
  <c r="E606154" i="1"/>
  <c r="E606153" i="1"/>
  <c r="E606152" i="1"/>
  <c r="E606151" i="1"/>
  <c r="E606150" i="1"/>
  <c r="E606149" i="1"/>
  <c r="E606148" i="1"/>
  <c r="E606147" i="1"/>
  <c r="E606146" i="1"/>
  <c r="E606145" i="1"/>
  <c r="E606144" i="1"/>
  <c r="E606143" i="1"/>
  <c r="E606142" i="1"/>
  <c r="E606141" i="1"/>
  <c r="E606140" i="1"/>
  <c r="E606139" i="1"/>
  <c r="E606138" i="1"/>
  <c r="E606137" i="1"/>
  <c r="E606136" i="1"/>
  <c r="E606135" i="1"/>
  <c r="E606134" i="1"/>
  <c r="E606133" i="1"/>
  <c r="E606132" i="1"/>
  <c r="E606131" i="1"/>
  <c r="E606130" i="1"/>
  <c r="E606129" i="1"/>
  <c r="E606128" i="1"/>
  <c r="E606127" i="1"/>
  <c r="E606126" i="1"/>
  <c r="E606125" i="1"/>
  <c r="E606124" i="1"/>
  <c r="E606123" i="1"/>
  <c r="E606122" i="1"/>
  <c r="E606121" i="1"/>
  <c r="E606120" i="1"/>
  <c r="E606119" i="1"/>
  <c r="E606118" i="1"/>
  <c r="E606117" i="1"/>
  <c r="E606116" i="1"/>
  <c r="E606115" i="1"/>
  <c r="E606114" i="1"/>
  <c r="E606113" i="1"/>
  <c r="E606112" i="1"/>
  <c r="E606111" i="1"/>
  <c r="E606110" i="1"/>
  <c r="E606109" i="1"/>
  <c r="E606108" i="1"/>
  <c r="E606107" i="1"/>
  <c r="E606106" i="1"/>
  <c r="E606105" i="1"/>
  <c r="E606104" i="1"/>
  <c r="E606103" i="1"/>
  <c r="E606102" i="1"/>
  <c r="E606101" i="1"/>
  <c r="E606100" i="1"/>
  <c r="E606099" i="1"/>
  <c r="E606098" i="1"/>
  <c r="E606097" i="1"/>
  <c r="E606096" i="1"/>
  <c r="E606095" i="1"/>
  <c r="E606094" i="1"/>
  <c r="E606093" i="1"/>
  <c r="E606092" i="1"/>
  <c r="E606091" i="1"/>
  <c r="E606090" i="1"/>
  <c r="E606089" i="1"/>
  <c r="E606088" i="1"/>
  <c r="E606087" i="1"/>
  <c r="E606086" i="1"/>
  <c r="E606085" i="1"/>
  <c r="E606084" i="1"/>
  <c r="E606083" i="1"/>
  <c r="E606082" i="1"/>
  <c r="E606081" i="1"/>
  <c r="E606080" i="1"/>
  <c r="E606079" i="1"/>
  <c r="E606078" i="1"/>
  <c r="E606077" i="1"/>
  <c r="E606076" i="1"/>
  <c r="E606075" i="1"/>
  <c r="E606074" i="1"/>
  <c r="E606073" i="1"/>
  <c r="E606072" i="1"/>
  <c r="E606071" i="1"/>
  <c r="E606070" i="1"/>
  <c r="E606069" i="1"/>
  <c r="E606068" i="1"/>
  <c r="E606067" i="1"/>
  <c r="E606066" i="1"/>
  <c r="E606065" i="1"/>
  <c r="E606064" i="1"/>
  <c r="E606063" i="1"/>
  <c r="E606062" i="1"/>
  <c r="E606061" i="1"/>
  <c r="E606060" i="1"/>
  <c r="E606059" i="1"/>
  <c r="E606058" i="1"/>
  <c r="E606057" i="1"/>
  <c r="E606056" i="1"/>
  <c r="E606055" i="1"/>
  <c r="E606054" i="1"/>
  <c r="E606053" i="1"/>
  <c r="E606052" i="1"/>
  <c r="E606051" i="1"/>
  <c r="E606050" i="1"/>
  <c r="E606049" i="1"/>
  <c r="E606048" i="1"/>
  <c r="E606047" i="1"/>
  <c r="E606046" i="1"/>
  <c r="E606045" i="1"/>
  <c r="E606044" i="1"/>
  <c r="E606043" i="1"/>
  <c r="E606042" i="1"/>
  <c r="E606041" i="1"/>
  <c r="E606040" i="1"/>
  <c r="E606039" i="1"/>
  <c r="E606038" i="1"/>
  <c r="E606037" i="1"/>
  <c r="E606036" i="1"/>
  <c r="E606035" i="1"/>
  <c r="E606034" i="1"/>
  <c r="E606033" i="1"/>
  <c r="E606032" i="1"/>
  <c r="E606031" i="1"/>
  <c r="E606030" i="1"/>
  <c r="E606029" i="1"/>
  <c r="E606028" i="1"/>
  <c r="E606027" i="1"/>
  <c r="E606026" i="1"/>
  <c r="E606025" i="1"/>
  <c r="E606024" i="1"/>
  <c r="E606023" i="1"/>
  <c r="E606022" i="1"/>
  <c r="E606021" i="1"/>
  <c r="E606020" i="1"/>
  <c r="E606019" i="1"/>
  <c r="E606018" i="1"/>
  <c r="E606017" i="1"/>
  <c r="E606016" i="1"/>
  <c r="E606015" i="1"/>
  <c r="E606014" i="1"/>
  <c r="E606013" i="1"/>
  <c r="E606012" i="1"/>
  <c r="E606011" i="1"/>
  <c r="E606010" i="1"/>
  <c r="E606009" i="1"/>
  <c r="E606008" i="1"/>
  <c r="E606007" i="1"/>
  <c r="E606006" i="1"/>
  <c r="E606005" i="1"/>
  <c r="E606004" i="1"/>
  <c r="E606003" i="1"/>
  <c r="E606002" i="1"/>
  <c r="E606001" i="1"/>
  <c r="E606000" i="1"/>
  <c r="E605999" i="1"/>
  <c r="E605998" i="1"/>
  <c r="E605997" i="1"/>
  <c r="E605996" i="1"/>
  <c r="E605995" i="1"/>
  <c r="E605994" i="1"/>
  <c r="E605993" i="1"/>
  <c r="E605992" i="1"/>
  <c r="E605991" i="1"/>
  <c r="E605990" i="1"/>
  <c r="E605989" i="1"/>
  <c r="E605988" i="1"/>
  <c r="E605987" i="1"/>
  <c r="E605986" i="1"/>
  <c r="E605985" i="1"/>
  <c r="E605984" i="1"/>
  <c r="E605983" i="1"/>
  <c r="E605982" i="1"/>
  <c r="E605981" i="1"/>
  <c r="E605980" i="1"/>
  <c r="E605979" i="1"/>
  <c r="E605978" i="1"/>
  <c r="E605977" i="1"/>
  <c r="E605976" i="1"/>
  <c r="E605975" i="1"/>
  <c r="E605974" i="1"/>
  <c r="E605973" i="1"/>
  <c r="E605972" i="1"/>
  <c r="E605971" i="1"/>
  <c r="E605970" i="1"/>
  <c r="E605969" i="1"/>
  <c r="E605968" i="1"/>
  <c r="E605967" i="1"/>
  <c r="E605966" i="1"/>
  <c r="E605965" i="1"/>
  <c r="E605964" i="1"/>
  <c r="E605963" i="1"/>
  <c r="E605962" i="1"/>
  <c r="E605961" i="1"/>
  <c r="E605960" i="1"/>
  <c r="E605959" i="1"/>
  <c r="E605958" i="1"/>
  <c r="E605957" i="1"/>
  <c r="E605956" i="1"/>
  <c r="E605955" i="1"/>
  <c r="E605954" i="1"/>
  <c r="E605953" i="1"/>
  <c r="E605952" i="1"/>
  <c r="E605951" i="1"/>
  <c r="E605950" i="1"/>
  <c r="E605949" i="1"/>
  <c r="E605948" i="1"/>
  <c r="E605947" i="1"/>
  <c r="E605946" i="1"/>
  <c r="E605945" i="1"/>
  <c r="E605944" i="1"/>
  <c r="E605943" i="1"/>
  <c r="E605942" i="1"/>
  <c r="E605941" i="1"/>
  <c r="E605940" i="1"/>
  <c r="E605939" i="1"/>
  <c r="E605938" i="1"/>
  <c r="E605937" i="1"/>
  <c r="E605936" i="1"/>
  <c r="E605935" i="1"/>
  <c r="E605934" i="1"/>
  <c r="E605933" i="1"/>
  <c r="E605932" i="1"/>
  <c r="E605931" i="1"/>
  <c r="E605930" i="1"/>
  <c r="E605929" i="1"/>
  <c r="E605928" i="1"/>
  <c r="E605927" i="1"/>
  <c r="E605926" i="1"/>
  <c r="E605925" i="1"/>
  <c r="E605924" i="1"/>
  <c r="E605923" i="1"/>
  <c r="E605922" i="1"/>
  <c r="E605921" i="1"/>
  <c r="E605920" i="1"/>
  <c r="E605919" i="1"/>
  <c r="E605918" i="1"/>
  <c r="E605917" i="1"/>
  <c r="E605916" i="1"/>
  <c r="E605915" i="1"/>
  <c r="E605914" i="1"/>
  <c r="E605913" i="1"/>
  <c r="E605912" i="1"/>
  <c r="E605911" i="1"/>
  <c r="E605910" i="1"/>
  <c r="E605909" i="1"/>
  <c r="E605908" i="1"/>
  <c r="E605907" i="1"/>
  <c r="E605906" i="1"/>
  <c r="E605905" i="1"/>
  <c r="E605904" i="1"/>
  <c r="E605903" i="1"/>
  <c r="E605902" i="1"/>
  <c r="E605901" i="1"/>
  <c r="E605900" i="1"/>
  <c r="E605899" i="1"/>
  <c r="E605898" i="1"/>
  <c r="E605897" i="1"/>
  <c r="E605896" i="1"/>
  <c r="E605895" i="1"/>
  <c r="E605894" i="1"/>
  <c r="E605893" i="1"/>
  <c r="E605892" i="1"/>
  <c r="E605891" i="1"/>
  <c r="E605890" i="1"/>
  <c r="E605889" i="1"/>
  <c r="E605888" i="1"/>
  <c r="E605887" i="1"/>
  <c r="E605886" i="1"/>
  <c r="E605885" i="1"/>
  <c r="E605884" i="1"/>
  <c r="E605883" i="1"/>
  <c r="E605882" i="1"/>
  <c r="E605881" i="1"/>
  <c r="E605880" i="1"/>
  <c r="E605879" i="1"/>
  <c r="E605878" i="1"/>
  <c r="E605877" i="1"/>
  <c r="E605876" i="1"/>
  <c r="E605875" i="1"/>
  <c r="E605874" i="1"/>
  <c r="E605873" i="1"/>
  <c r="E605872" i="1"/>
  <c r="E605871" i="1"/>
  <c r="E605870" i="1"/>
  <c r="E605869" i="1"/>
  <c r="E605868" i="1"/>
  <c r="E605867" i="1"/>
  <c r="E605866" i="1"/>
  <c r="E605865" i="1"/>
  <c r="E605864" i="1"/>
  <c r="E605863" i="1"/>
  <c r="E605862" i="1"/>
  <c r="E605861" i="1"/>
  <c r="E605860" i="1"/>
  <c r="E605859" i="1"/>
  <c r="E605858" i="1"/>
  <c r="E605857" i="1"/>
  <c r="E605856" i="1"/>
  <c r="E605855" i="1"/>
  <c r="E605854" i="1"/>
  <c r="E605853" i="1"/>
  <c r="E605852" i="1"/>
  <c r="E605851" i="1"/>
  <c r="E605850" i="1"/>
  <c r="E605849" i="1"/>
  <c r="E605848" i="1"/>
  <c r="E605847" i="1"/>
  <c r="E605846" i="1"/>
  <c r="E605845" i="1"/>
  <c r="E605844" i="1"/>
  <c r="E605843" i="1"/>
  <c r="E605842" i="1"/>
  <c r="E605841" i="1"/>
  <c r="E605840" i="1"/>
  <c r="E605839" i="1"/>
  <c r="E605838" i="1"/>
  <c r="E605837" i="1"/>
  <c r="E605836" i="1"/>
  <c r="E605835" i="1"/>
  <c r="E605834" i="1"/>
  <c r="E605833" i="1"/>
  <c r="E605832" i="1"/>
  <c r="E605831" i="1"/>
  <c r="E605830" i="1"/>
  <c r="E605829" i="1"/>
  <c r="E605828" i="1"/>
  <c r="E605827" i="1"/>
  <c r="E605826" i="1"/>
  <c r="E605825" i="1"/>
  <c r="E605824" i="1"/>
  <c r="E605823" i="1"/>
  <c r="E605822" i="1"/>
  <c r="E605821" i="1"/>
  <c r="E605820" i="1"/>
  <c r="E605819" i="1"/>
  <c r="E605818" i="1"/>
  <c r="E605817" i="1"/>
  <c r="E605816" i="1"/>
  <c r="E605815" i="1"/>
  <c r="E605814" i="1"/>
  <c r="E605813" i="1"/>
  <c r="E605812" i="1"/>
  <c r="E605811" i="1"/>
  <c r="E605810" i="1"/>
  <c r="E605809" i="1"/>
  <c r="E605808" i="1"/>
  <c r="E605807" i="1"/>
  <c r="E605806" i="1"/>
  <c r="E605805" i="1"/>
  <c r="E605804" i="1"/>
  <c r="E605803" i="1"/>
  <c r="E605802" i="1"/>
  <c r="E605801" i="1"/>
  <c r="E605800" i="1"/>
  <c r="E605799" i="1"/>
  <c r="E605798" i="1"/>
  <c r="E605797" i="1"/>
  <c r="E605796" i="1"/>
  <c r="E605795" i="1"/>
  <c r="E605794" i="1"/>
  <c r="E605793" i="1"/>
  <c r="E605792" i="1"/>
  <c r="E605791" i="1"/>
  <c r="E605790" i="1"/>
  <c r="E605789" i="1"/>
  <c r="E605788" i="1"/>
  <c r="E605787" i="1"/>
  <c r="E605786" i="1"/>
  <c r="E605785" i="1"/>
  <c r="E605784" i="1"/>
  <c r="E605783" i="1"/>
  <c r="E605782" i="1"/>
  <c r="E605781" i="1"/>
  <c r="E605780" i="1"/>
  <c r="E605779" i="1"/>
  <c r="E605778" i="1"/>
  <c r="E605777" i="1"/>
  <c r="E605776" i="1"/>
  <c r="E605775" i="1"/>
  <c r="E605774" i="1"/>
  <c r="E605773" i="1"/>
  <c r="E605772" i="1"/>
  <c r="E605771" i="1"/>
  <c r="E605770" i="1"/>
  <c r="E605769" i="1"/>
  <c r="E605768" i="1"/>
  <c r="E605767" i="1"/>
  <c r="E605766" i="1"/>
  <c r="E605765" i="1"/>
  <c r="E605764" i="1"/>
  <c r="E605763" i="1"/>
  <c r="E605762" i="1"/>
  <c r="E605761" i="1"/>
  <c r="E605760" i="1"/>
  <c r="E605759" i="1"/>
  <c r="E605758" i="1"/>
  <c r="E605757" i="1"/>
  <c r="E605756" i="1"/>
  <c r="E605755" i="1"/>
  <c r="E605754" i="1"/>
  <c r="E605753" i="1"/>
  <c r="E605752" i="1"/>
  <c r="E605751" i="1"/>
  <c r="E605750" i="1"/>
  <c r="E605749" i="1"/>
  <c r="E605748" i="1"/>
  <c r="E605747" i="1"/>
  <c r="E605746" i="1"/>
  <c r="E605745" i="1"/>
  <c r="E605744" i="1"/>
  <c r="E605743" i="1"/>
  <c r="E605742" i="1"/>
  <c r="E605741" i="1"/>
  <c r="E605740" i="1"/>
  <c r="E605739" i="1"/>
  <c r="E605738" i="1"/>
  <c r="E605737" i="1"/>
  <c r="E605736" i="1"/>
  <c r="E605735" i="1"/>
  <c r="E605734" i="1"/>
  <c r="E605733" i="1"/>
  <c r="E605732" i="1"/>
  <c r="E605731" i="1"/>
  <c r="E605730" i="1"/>
  <c r="E605729" i="1"/>
  <c r="E605728" i="1"/>
  <c r="E605727" i="1"/>
  <c r="E605726" i="1"/>
  <c r="E605725" i="1"/>
  <c r="E605724" i="1"/>
  <c r="E605723" i="1"/>
  <c r="E605722" i="1"/>
  <c r="E605721" i="1"/>
  <c r="E605720" i="1"/>
  <c r="E605719" i="1"/>
  <c r="E605718" i="1"/>
  <c r="E605717" i="1"/>
  <c r="E605716" i="1"/>
  <c r="E605715" i="1"/>
  <c r="E605714" i="1"/>
  <c r="E605713" i="1"/>
  <c r="E605712" i="1"/>
  <c r="E605711" i="1"/>
  <c r="E605710" i="1"/>
  <c r="E605709" i="1"/>
  <c r="E605708" i="1"/>
  <c r="E605707" i="1"/>
  <c r="E605706" i="1"/>
  <c r="E605705" i="1"/>
  <c r="E605704" i="1"/>
  <c r="E605703" i="1"/>
  <c r="E605702" i="1"/>
  <c r="E605701" i="1"/>
  <c r="E605700" i="1"/>
  <c r="E605699" i="1"/>
  <c r="E605698" i="1"/>
  <c r="E605697" i="1"/>
  <c r="E605696" i="1"/>
  <c r="E605695" i="1"/>
  <c r="E605694" i="1"/>
  <c r="E605693" i="1"/>
  <c r="E605692" i="1"/>
  <c r="E605691" i="1"/>
  <c r="E605690" i="1"/>
  <c r="E605689" i="1"/>
  <c r="E605688" i="1"/>
  <c r="E605687" i="1"/>
  <c r="E605686" i="1"/>
  <c r="E605685" i="1"/>
  <c r="E605684" i="1"/>
  <c r="E605683" i="1"/>
  <c r="E605682" i="1"/>
  <c r="E605681" i="1"/>
  <c r="E605680" i="1"/>
  <c r="E605679" i="1"/>
  <c r="E605678" i="1"/>
  <c r="E605677" i="1"/>
  <c r="E605676" i="1"/>
  <c r="E605675" i="1"/>
  <c r="E605674" i="1"/>
  <c r="E605673" i="1"/>
  <c r="E605672" i="1"/>
  <c r="E605671" i="1"/>
  <c r="E605670" i="1"/>
  <c r="E605669" i="1"/>
  <c r="E605668" i="1"/>
  <c r="E605667" i="1"/>
  <c r="E605666" i="1"/>
  <c r="E605665" i="1"/>
  <c r="E605664" i="1"/>
  <c r="E605663" i="1"/>
  <c r="E605662" i="1"/>
  <c r="E605661" i="1"/>
  <c r="E605660" i="1"/>
  <c r="E605659" i="1"/>
  <c r="E605658" i="1"/>
  <c r="E605657" i="1"/>
  <c r="E605656" i="1"/>
  <c r="E605655" i="1"/>
  <c r="E605654" i="1"/>
  <c r="E605653" i="1"/>
  <c r="E605652" i="1"/>
  <c r="E605651" i="1"/>
  <c r="E605650" i="1"/>
  <c r="E605649" i="1"/>
  <c r="E605648" i="1"/>
  <c r="E605647" i="1"/>
  <c r="E605646" i="1"/>
  <c r="E605645" i="1"/>
  <c r="E605644" i="1"/>
  <c r="E605643" i="1"/>
  <c r="E605642" i="1"/>
  <c r="E605641" i="1"/>
  <c r="E605640" i="1"/>
  <c r="E605639" i="1"/>
  <c r="E605638" i="1"/>
  <c r="E605637" i="1"/>
  <c r="E605636" i="1"/>
  <c r="E605635" i="1"/>
  <c r="E605634" i="1"/>
  <c r="E605633" i="1"/>
  <c r="E605632" i="1"/>
  <c r="E605631" i="1"/>
  <c r="E605630" i="1"/>
  <c r="E605629" i="1"/>
  <c r="E605628" i="1"/>
  <c r="E605627" i="1"/>
  <c r="E605626" i="1"/>
  <c r="E605625" i="1"/>
  <c r="E605624" i="1"/>
  <c r="E605623" i="1"/>
  <c r="E605622" i="1"/>
  <c r="E605621" i="1"/>
  <c r="E605620" i="1"/>
  <c r="E605619" i="1"/>
  <c r="E605618" i="1"/>
  <c r="E605617" i="1"/>
  <c r="E605616" i="1"/>
  <c r="E605615" i="1"/>
  <c r="E605614" i="1"/>
  <c r="E605613" i="1"/>
  <c r="E605612" i="1"/>
  <c r="E605611" i="1"/>
  <c r="E605610" i="1"/>
  <c r="E605609" i="1"/>
  <c r="E605608" i="1"/>
  <c r="E605607" i="1"/>
  <c r="E605606" i="1"/>
  <c r="E605605" i="1"/>
  <c r="E605604" i="1"/>
  <c r="E605603" i="1"/>
  <c r="E605602" i="1"/>
  <c r="E605601" i="1"/>
  <c r="E605600" i="1"/>
  <c r="E605599" i="1"/>
  <c r="E605598" i="1"/>
  <c r="E605597" i="1"/>
  <c r="E605596" i="1"/>
  <c r="E605595" i="1"/>
  <c r="E605594" i="1"/>
  <c r="E605593" i="1"/>
  <c r="E605592" i="1"/>
  <c r="E605591" i="1"/>
  <c r="E605590" i="1"/>
  <c r="E605589" i="1"/>
  <c r="E605588" i="1"/>
  <c r="E605587" i="1"/>
  <c r="E605586" i="1"/>
  <c r="E605585" i="1"/>
  <c r="E605584" i="1"/>
  <c r="E605583" i="1"/>
  <c r="E605582" i="1"/>
  <c r="E605581" i="1"/>
  <c r="E605580" i="1"/>
  <c r="E605579" i="1"/>
  <c r="E605578" i="1"/>
  <c r="E605577" i="1"/>
  <c r="E605576" i="1"/>
  <c r="E605575" i="1"/>
  <c r="E605574" i="1"/>
  <c r="E605573" i="1"/>
  <c r="E605572" i="1"/>
  <c r="E605571" i="1"/>
  <c r="E605570" i="1"/>
  <c r="E605569" i="1"/>
  <c r="E605568" i="1"/>
  <c r="E605567" i="1"/>
  <c r="E605566" i="1"/>
  <c r="E605565" i="1"/>
  <c r="E605564" i="1"/>
  <c r="E605563" i="1"/>
  <c r="E605562" i="1"/>
  <c r="E605561" i="1"/>
  <c r="E605560" i="1"/>
  <c r="E605559" i="1"/>
  <c r="E605558" i="1"/>
  <c r="E605557" i="1"/>
  <c r="E605556" i="1"/>
  <c r="E605555" i="1"/>
  <c r="E605554" i="1"/>
  <c r="E605553" i="1"/>
  <c r="E605552" i="1"/>
  <c r="E605551" i="1"/>
  <c r="E605550" i="1"/>
  <c r="E605549" i="1"/>
  <c r="E605548" i="1"/>
  <c r="E605547" i="1"/>
  <c r="E605546" i="1"/>
  <c r="E605545" i="1"/>
  <c r="E605544" i="1"/>
  <c r="E605543" i="1"/>
  <c r="E605542" i="1"/>
  <c r="E605541" i="1"/>
  <c r="E605540" i="1"/>
  <c r="E605539" i="1"/>
  <c r="E605538" i="1"/>
  <c r="E605537" i="1"/>
  <c r="E605536" i="1"/>
  <c r="E605535" i="1"/>
  <c r="E605534" i="1"/>
  <c r="E605533" i="1"/>
  <c r="E605532" i="1"/>
  <c r="E605531" i="1"/>
  <c r="E605530" i="1"/>
  <c r="E605529" i="1"/>
  <c r="E605528" i="1"/>
  <c r="E605527" i="1"/>
  <c r="E605526" i="1"/>
  <c r="E605525" i="1"/>
  <c r="E605524" i="1"/>
  <c r="E605523" i="1"/>
  <c r="E605522" i="1"/>
  <c r="E605521" i="1"/>
  <c r="E605520" i="1"/>
  <c r="E605519" i="1"/>
  <c r="E605518" i="1"/>
  <c r="E605517" i="1"/>
  <c r="E605516" i="1"/>
  <c r="E605515" i="1"/>
  <c r="E605514" i="1"/>
  <c r="E605513" i="1"/>
  <c r="E605512" i="1"/>
  <c r="E605511" i="1"/>
  <c r="E605510" i="1"/>
  <c r="E605509" i="1"/>
  <c r="E605508" i="1"/>
  <c r="E605507" i="1"/>
  <c r="E605506" i="1"/>
  <c r="E605505" i="1"/>
  <c r="E605504" i="1"/>
  <c r="E605503" i="1"/>
  <c r="E605502" i="1"/>
  <c r="E605501" i="1"/>
  <c r="E605500" i="1"/>
  <c r="E605499" i="1"/>
  <c r="E605498" i="1"/>
  <c r="E605497" i="1"/>
  <c r="E605496" i="1"/>
  <c r="E605495" i="1"/>
  <c r="E605494" i="1"/>
  <c r="E605493" i="1"/>
  <c r="E605492" i="1"/>
  <c r="E605491" i="1"/>
  <c r="E605490" i="1"/>
  <c r="E605489" i="1"/>
  <c r="E605488" i="1"/>
  <c r="E605487" i="1"/>
  <c r="E605486" i="1"/>
  <c r="E605485" i="1"/>
  <c r="E605484" i="1"/>
  <c r="E605483" i="1"/>
  <c r="E605482" i="1"/>
  <c r="E605481" i="1"/>
  <c r="E605480" i="1"/>
  <c r="E605479" i="1"/>
  <c r="E605478" i="1"/>
  <c r="E605477" i="1"/>
  <c r="E605476" i="1"/>
  <c r="E605475" i="1"/>
  <c r="E605474" i="1"/>
  <c r="E605473" i="1"/>
  <c r="E605472" i="1"/>
  <c r="E605471" i="1"/>
  <c r="E605470" i="1"/>
  <c r="E605469" i="1"/>
  <c r="E605468" i="1"/>
  <c r="E605467" i="1"/>
  <c r="E605466" i="1"/>
  <c r="E605465" i="1"/>
  <c r="E605464" i="1"/>
  <c r="E605463" i="1"/>
  <c r="E605462" i="1"/>
  <c r="E605461" i="1"/>
  <c r="E605460" i="1"/>
  <c r="E605459" i="1"/>
  <c r="E605458" i="1"/>
  <c r="E605457" i="1"/>
  <c r="E605456" i="1"/>
  <c r="E605455" i="1"/>
  <c r="E605454" i="1"/>
  <c r="E605453" i="1"/>
  <c r="E605452" i="1"/>
  <c r="E605451" i="1"/>
  <c r="E605450" i="1"/>
  <c r="E605449" i="1"/>
  <c r="E605448" i="1"/>
  <c r="E605447" i="1"/>
  <c r="E605446" i="1"/>
  <c r="E605445" i="1"/>
  <c r="E605444" i="1"/>
  <c r="E605443" i="1"/>
  <c r="E605442" i="1"/>
  <c r="E605441" i="1"/>
  <c r="E605440" i="1"/>
  <c r="E605439" i="1"/>
  <c r="E605438" i="1"/>
  <c r="E605437" i="1"/>
  <c r="E605436" i="1"/>
  <c r="E605435" i="1"/>
  <c r="E605434" i="1"/>
  <c r="E605433" i="1"/>
  <c r="E605432" i="1"/>
  <c r="E605431" i="1"/>
  <c r="E605430" i="1"/>
  <c r="E605429" i="1"/>
  <c r="E605428" i="1"/>
  <c r="E605427" i="1"/>
  <c r="E605426" i="1"/>
  <c r="E605425" i="1"/>
  <c r="E605424" i="1"/>
  <c r="E605423" i="1"/>
  <c r="E605422" i="1"/>
  <c r="E605421" i="1"/>
  <c r="E605420" i="1"/>
  <c r="E605419" i="1"/>
  <c r="E605418" i="1"/>
  <c r="E605417" i="1"/>
  <c r="E605416" i="1"/>
  <c r="E605415" i="1"/>
  <c r="E605414" i="1"/>
  <c r="E605413" i="1"/>
  <c r="E605412" i="1"/>
  <c r="E605411" i="1"/>
  <c r="E605410" i="1"/>
  <c r="E605409" i="1"/>
  <c r="E605408" i="1"/>
  <c r="E605407" i="1"/>
  <c r="E605406" i="1"/>
  <c r="E605405" i="1"/>
  <c r="E605404" i="1"/>
  <c r="E605403" i="1"/>
  <c r="E605402" i="1"/>
  <c r="E605401" i="1"/>
  <c r="E605400" i="1"/>
  <c r="E605399" i="1"/>
  <c r="E605398" i="1"/>
  <c r="E605397" i="1"/>
  <c r="E605396" i="1"/>
  <c r="E605395" i="1"/>
  <c r="E605394" i="1"/>
  <c r="E605393" i="1"/>
  <c r="E605392" i="1"/>
  <c r="E605391" i="1"/>
  <c r="E605390" i="1"/>
  <c r="E605389" i="1"/>
  <c r="E605388" i="1"/>
  <c r="E605387" i="1"/>
  <c r="E605386" i="1"/>
  <c r="E605385" i="1"/>
  <c r="E605384" i="1"/>
  <c r="E605383" i="1"/>
  <c r="E605382" i="1"/>
  <c r="E605381" i="1"/>
  <c r="E605380" i="1"/>
  <c r="E605379" i="1"/>
  <c r="E605378" i="1"/>
  <c r="E605377" i="1"/>
  <c r="E605376" i="1"/>
  <c r="E605375" i="1"/>
  <c r="E605374" i="1"/>
  <c r="E605373" i="1"/>
  <c r="E605372" i="1"/>
  <c r="E605371" i="1"/>
  <c r="E605370" i="1"/>
  <c r="E605369" i="1"/>
  <c r="E605368" i="1"/>
  <c r="E605367" i="1"/>
  <c r="E605366" i="1"/>
  <c r="E605365" i="1"/>
  <c r="E605364" i="1"/>
  <c r="E605363" i="1"/>
  <c r="E605362" i="1"/>
  <c r="E605361" i="1"/>
  <c r="E605360" i="1"/>
  <c r="E605359" i="1"/>
  <c r="E605358" i="1"/>
  <c r="E605357" i="1"/>
  <c r="E605356" i="1"/>
  <c r="E605355" i="1"/>
  <c r="E605354" i="1"/>
  <c r="E605353" i="1"/>
  <c r="E605352" i="1"/>
  <c r="E605351" i="1"/>
  <c r="E605350" i="1"/>
  <c r="E605349" i="1"/>
  <c r="E605348" i="1"/>
  <c r="E605347" i="1"/>
  <c r="E605346" i="1"/>
  <c r="E605345" i="1"/>
  <c r="E605344" i="1"/>
  <c r="E605343" i="1"/>
  <c r="E605342" i="1"/>
  <c r="E605341" i="1"/>
  <c r="E605340" i="1"/>
  <c r="E605339" i="1"/>
  <c r="E605338" i="1"/>
  <c r="E605337" i="1"/>
  <c r="E605336" i="1"/>
  <c r="E605335" i="1"/>
  <c r="E605334" i="1"/>
  <c r="E605333" i="1"/>
  <c r="E605332" i="1"/>
  <c r="E605331" i="1"/>
  <c r="E605330" i="1"/>
  <c r="E605329" i="1"/>
  <c r="E605328" i="1"/>
  <c r="E605327" i="1"/>
  <c r="E605326" i="1"/>
  <c r="E605325" i="1"/>
  <c r="E605324" i="1"/>
  <c r="E605323" i="1"/>
  <c r="E605322" i="1"/>
  <c r="E605321" i="1"/>
  <c r="E605320" i="1"/>
  <c r="E605319" i="1"/>
  <c r="E605318" i="1"/>
  <c r="E605317" i="1"/>
  <c r="E605316" i="1"/>
  <c r="E605315" i="1"/>
  <c r="E605314" i="1"/>
  <c r="E605313" i="1"/>
  <c r="E605312" i="1"/>
  <c r="E605311" i="1"/>
  <c r="E605310" i="1"/>
  <c r="E605309" i="1"/>
  <c r="E605308" i="1"/>
  <c r="E605307" i="1"/>
  <c r="E605306" i="1"/>
  <c r="E605305" i="1"/>
  <c r="E605304" i="1"/>
  <c r="E605303" i="1"/>
  <c r="E605302" i="1"/>
  <c r="E605301" i="1"/>
  <c r="E605300" i="1"/>
  <c r="E605299" i="1"/>
  <c r="E605298" i="1"/>
  <c r="E605297" i="1"/>
  <c r="E605296" i="1"/>
  <c r="E605295" i="1"/>
  <c r="E605294" i="1"/>
  <c r="E605293" i="1"/>
  <c r="E605292" i="1"/>
  <c r="E605291" i="1"/>
  <c r="E605290" i="1"/>
  <c r="E605289" i="1"/>
  <c r="E605288" i="1"/>
  <c r="E605287" i="1"/>
  <c r="E605286" i="1"/>
  <c r="E605285" i="1"/>
  <c r="E605284" i="1"/>
  <c r="E605283" i="1"/>
  <c r="E605282" i="1"/>
  <c r="E605281" i="1"/>
  <c r="E605280" i="1"/>
  <c r="E605279" i="1"/>
  <c r="E605278" i="1"/>
  <c r="E605277" i="1"/>
  <c r="E605276" i="1"/>
  <c r="E605275" i="1"/>
  <c r="E605274" i="1"/>
  <c r="E605273" i="1"/>
  <c r="E605272" i="1"/>
  <c r="E605271" i="1"/>
  <c r="E605270" i="1"/>
  <c r="E605269" i="1"/>
  <c r="E605268" i="1"/>
  <c r="E605267" i="1"/>
  <c r="E605266" i="1"/>
  <c r="E605265" i="1"/>
  <c r="E605264" i="1"/>
  <c r="E605263" i="1"/>
  <c r="E605262" i="1"/>
  <c r="E605261" i="1"/>
  <c r="E605260" i="1"/>
  <c r="E605259" i="1"/>
  <c r="E605258" i="1"/>
  <c r="E605257" i="1"/>
  <c r="E605256" i="1"/>
  <c r="E605255" i="1"/>
  <c r="E605254" i="1"/>
  <c r="E605253" i="1"/>
  <c r="E605252" i="1"/>
  <c r="E605251" i="1"/>
  <c r="E605250" i="1"/>
  <c r="E605249" i="1"/>
  <c r="E605248" i="1"/>
  <c r="E605247" i="1"/>
  <c r="E605246" i="1"/>
  <c r="E605245" i="1"/>
  <c r="E605244" i="1"/>
  <c r="E605243" i="1"/>
  <c r="E605242" i="1"/>
  <c r="E605241" i="1"/>
  <c r="E605240" i="1"/>
  <c r="E605239" i="1"/>
  <c r="E605238" i="1"/>
  <c r="E605237" i="1"/>
  <c r="E605236" i="1"/>
  <c r="E605235" i="1"/>
  <c r="E605234" i="1"/>
  <c r="E605233" i="1"/>
  <c r="E605232" i="1"/>
  <c r="E605231" i="1"/>
  <c r="E605230" i="1"/>
  <c r="E605229" i="1"/>
  <c r="E605228" i="1"/>
  <c r="E605227" i="1"/>
  <c r="E605226" i="1"/>
  <c r="E605225" i="1"/>
  <c r="E605224" i="1"/>
  <c r="E605223" i="1"/>
  <c r="E605222" i="1"/>
  <c r="E605221" i="1"/>
  <c r="E605220" i="1"/>
  <c r="E605219" i="1"/>
  <c r="E605218" i="1"/>
  <c r="E605217" i="1"/>
  <c r="E605216" i="1"/>
  <c r="E605215" i="1"/>
  <c r="E605214" i="1"/>
  <c r="E605213" i="1"/>
  <c r="E605212" i="1"/>
  <c r="E605211" i="1"/>
  <c r="E605210" i="1"/>
  <c r="E605209" i="1"/>
  <c r="E605208" i="1"/>
  <c r="E605207" i="1"/>
  <c r="E605206" i="1"/>
  <c r="E605205" i="1"/>
  <c r="E605204" i="1"/>
  <c r="E605203" i="1"/>
  <c r="E605202" i="1"/>
  <c r="E605201" i="1"/>
  <c r="E605200" i="1"/>
  <c r="E605199" i="1"/>
  <c r="E605198" i="1"/>
  <c r="E605197" i="1"/>
  <c r="E605196" i="1"/>
  <c r="E605195" i="1"/>
  <c r="E605194" i="1"/>
  <c r="E605193" i="1"/>
  <c r="E605192" i="1"/>
  <c r="E605191" i="1"/>
  <c r="E605190" i="1"/>
  <c r="E605189" i="1"/>
  <c r="E605188" i="1"/>
  <c r="E605187" i="1"/>
  <c r="E605186" i="1"/>
  <c r="E605185" i="1"/>
  <c r="E605184" i="1"/>
  <c r="E605183" i="1"/>
  <c r="E605182" i="1"/>
  <c r="E605181" i="1"/>
  <c r="E605180" i="1"/>
  <c r="E605179" i="1"/>
  <c r="E605178" i="1"/>
  <c r="E605177" i="1"/>
  <c r="E605176" i="1"/>
  <c r="E605175" i="1"/>
  <c r="E605174" i="1"/>
  <c r="E605173" i="1"/>
  <c r="E605172" i="1"/>
  <c r="E605171" i="1"/>
  <c r="E605170" i="1"/>
  <c r="E605169" i="1"/>
  <c r="E605168" i="1"/>
  <c r="E605167" i="1"/>
  <c r="E605166" i="1"/>
  <c r="E605165" i="1"/>
  <c r="E605164" i="1"/>
  <c r="E605163" i="1"/>
  <c r="E605162" i="1"/>
  <c r="E605161" i="1"/>
  <c r="E605160" i="1"/>
  <c r="E605159" i="1"/>
  <c r="E605158" i="1"/>
  <c r="E605157" i="1"/>
  <c r="E605156" i="1"/>
  <c r="E605155" i="1"/>
  <c r="E605154" i="1"/>
  <c r="E605153" i="1"/>
  <c r="E605152" i="1"/>
  <c r="E605151" i="1"/>
  <c r="E605150" i="1"/>
  <c r="E605149" i="1"/>
  <c r="E605148" i="1"/>
  <c r="E605147" i="1"/>
  <c r="E605146" i="1"/>
  <c r="E605145" i="1"/>
  <c r="E605144" i="1"/>
  <c r="E605143" i="1"/>
  <c r="E605142" i="1"/>
  <c r="E605141" i="1"/>
  <c r="E605140" i="1"/>
  <c r="E605139" i="1"/>
  <c r="E605138" i="1"/>
  <c r="E605137" i="1"/>
  <c r="E605136" i="1"/>
  <c r="E605135" i="1"/>
  <c r="E605134" i="1"/>
  <c r="E605133" i="1"/>
  <c r="E605132" i="1"/>
  <c r="E605131" i="1"/>
  <c r="E605130" i="1"/>
  <c r="E605129" i="1"/>
  <c r="E605128" i="1"/>
  <c r="E605127" i="1"/>
  <c r="E605126" i="1"/>
  <c r="E605125" i="1"/>
  <c r="E605124" i="1"/>
  <c r="E605123" i="1"/>
  <c r="E605122" i="1"/>
  <c r="E605121" i="1"/>
  <c r="E605120" i="1"/>
  <c r="E605119" i="1"/>
  <c r="E605118" i="1"/>
  <c r="E605117" i="1"/>
  <c r="E605116" i="1"/>
  <c r="E605115" i="1"/>
  <c r="E605114" i="1"/>
  <c r="E605113" i="1"/>
  <c r="E605112" i="1"/>
  <c r="E605111" i="1"/>
  <c r="E605110" i="1"/>
  <c r="E605109" i="1"/>
  <c r="E605108" i="1"/>
  <c r="E605107" i="1"/>
  <c r="E605106" i="1"/>
  <c r="E605105" i="1"/>
  <c r="E605104" i="1"/>
  <c r="E605103" i="1"/>
  <c r="E605102" i="1"/>
  <c r="E605101" i="1"/>
  <c r="E605100" i="1"/>
  <c r="E605099" i="1"/>
  <c r="E605098" i="1"/>
  <c r="E605097" i="1"/>
  <c r="E605096" i="1"/>
  <c r="E605095" i="1"/>
  <c r="E605094" i="1"/>
  <c r="E605093" i="1"/>
  <c r="E605092" i="1"/>
  <c r="E605091" i="1"/>
  <c r="E605090" i="1"/>
  <c r="E605089" i="1"/>
  <c r="E605088" i="1"/>
  <c r="E605087" i="1"/>
  <c r="E605086" i="1"/>
  <c r="E605085" i="1"/>
  <c r="E605084" i="1"/>
  <c r="E605083" i="1"/>
  <c r="E605082" i="1"/>
  <c r="E605081" i="1"/>
  <c r="E605080" i="1"/>
  <c r="E605079" i="1"/>
  <c r="E605078" i="1"/>
  <c r="E605077" i="1"/>
  <c r="E605076" i="1"/>
  <c r="E605075" i="1"/>
  <c r="E605074" i="1"/>
  <c r="E605073" i="1"/>
  <c r="E605072" i="1"/>
  <c r="E605071" i="1"/>
  <c r="E605070" i="1"/>
  <c r="E605069" i="1"/>
  <c r="E605068" i="1"/>
  <c r="E605067" i="1"/>
  <c r="E605066" i="1"/>
  <c r="E605065" i="1"/>
  <c r="E605064" i="1"/>
  <c r="E605063" i="1"/>
  <c r="E605062" i="1"/>
  <c r="E605061" i="1"/>
  <c r="E605060" i="1"/>
  <c r="E605059" i="1"/>
  <c r="E605058" i="1"/>
  <c r="E605057" i="1"/>
  <c r="E605056" i="1"/>
  <c r="E605055" i="1"/>
  <c r="E605054" i="1"/>
  <c r="E605053" i="1"/>
  <c r="E605052" i="1"/>
  <c r="E605051" i="1"/>
  <c r="E605050" i="1"/>
  <c r="E605049" i="1"/>
  <c r="E605048" i="1"/>
  <c r="E605047" i="1"/>
  <c r="E605046" i="1"/>
  <c r="E605045" i="1"/>
  <c r="E605044" i="1"/>
  <c r="E605043" i="1"/>
  <c r="E605042" i="1"/>
  <c r="E605041" i="1"/>
  <c r="E605040" i="1"/>
  <c r="E605039" i="1"/>
  <c r="E605038" i="1"/>
  <c r="E605037" i="1"/>
  <c r="E605036" i="1"/>
  <c r="E605035" i="1"/>
  <c r="E605034" i="1"/>
  <c r="E605033" i="1"/>
  <c r="E605032" i="1"/>
  <c r="E605031" i="1"/>
  <c r="E605030" i="1"/>
  <c r="E605029" i="1"/>
  <c r="E605028" i="1"/>
  <c r="E605027" i="1"/>
  <c r="E605026" i="1"/>
  <c r="E605025" i="1"/>
  <c r="E605024" i="1"/>
  <c r="E605023" i="1"/>
  <c r="E605022" i="1"/>
  <c r="E605021" i="1"/>
  <c r="E605020" i="1"/>
  <c r="E605019" i="1"/>
  <c r="E605018" i="1"/>
  <c r="E605017" i="1"/>
  <c r="E605016" i="1"/>
  <c r="E605015" i="1"/>
  <c r="E605014" i="1"/>
  <c r="E605013" i="1"/>
  <c r="E605012" i="1"/>
  <c r="E605011" i="1"/>
  <c r="E605010" i="1"/>
  <c r="E605009" i="1"/>
  <c r="E605008" i="1"/>
  <c r="E605007" i="1"/>
  <c r="E605006" i="1"/>
  <c r="E605005" i="1"/>
  <c r="E605004" i="1"/>
  <c r="E605003" i="1"/>
  <c r="E605002" i="1"/>
  <c r="E605001" i="1"/>
  <c r="E605000" i="1"/>
  <c r="E604999" i="1"/>
  <c r="E604998" i="1"/>
  <c r="E604997" i="1"/>
  <c r="E604996" i="1"/>
  <c r="E604995" i="1"/>
  <c r="E604994" i="1"/>
  <c r="E604993" i="1"/>
  <c r="E604992" i="1"/>
  <c r="E604991" i="1"/>
  <c r="E604990" i="1"/>
  <c r="E604989" i="1"/>
  <c r="E604988" i="1"/>
  <c r="E604987" i="1"/>
  <c r="E604986" i="1"/>
  <c r="E604985" i="1"/>
  <c r="E604984" i="1"/>
  <c r="E604983" i="1"/>
  <c r="E604982" i="1"/>
  <c r="E604981" i="1"/>
  <c r="E604980" i="1"/>
  <c r="E604979" i="1"/>
  <c r="E604978" i="1"/>
  <c r="E604977" i="1"/>
  <c r="E604976" i="1"/>
  <c r="E604975" i="1"/>
  <c r="E604974" i="1"/>
  <c r="E604973" i="1"/>
  <c r="E604972" i="1"/>
  <c r="E604971" i="1"/>
  <c r="E604970" i="1"/>
  <c r="E604969" i="1"/>
  <c r="E604968" i="1"/>
  <c r="E604967" i="1"/>
  <c r="E604966" i="1"/>
  <c r="E604965" i="1"/>
  <c r="E604964" i="1"/>
  <c r="E604963" i="1"/>
  <c r="E604962" i="1"/>
  <c r="E604961" i="1"/>
  <c r="E604960" i="1"/>
  <c r="E604959" i="1"/>
  <c r="E604958" i="1"/>
  <c r="E604957" i="1"/>
  <c r="E604956" i="1"/>
  <c r="E604955" i="1"/>
  <c r="E604954" i="1"/>
  <c r="E604953" i="1"/>
  <c r="E604952" i="1"/>
  <c r="E604951" i="1"/>
  <c r="E604950" i="1"/>
  <c r="E604949" i="1"/>
  <c r="E604948" i="1"/>
  <c r="E604947" i="1"/>
  <c r="E604946" i="1"/>
  <c r="E604945" i="1"/>
  <c r="E604944" i="1"/>
  <c r="E604943" i="1"/>
  <c r="E604942" i="1"/>
  <c r="E604941" i="1"/>
  <c r="E604940" i="1"/>
  <c r="E604939" i="1"/>
  <c r="E604938" i="1"/>
  <c r="E604937" i="1"/>
  <c r="E604936" i="1"/>
  <c r="E604935" i="1"/>
  <c r="E604934" i="1"/>
  <c r="E604933" i="1"/>
  <c r="E604932" i="1"/>
  <c r="E604931" i="1"/>
  <c r="E604930" i="1"/>
  <c r="E604929" i="1"/>
  <c r="E604928" i="1"/>
  <c r="E604927" i="1"/>
  <c r="E604926" i="1"/>
  <c r="E604925" i="1"/>
  <c r="E604924" i="1"/>
  <c r="E604923" i="1"/>
  <c r="E604922" i="1"/>
  <c r="E604921" i="1"/>
  <c r="E604920" i="1"/>
  <c r="E604919" i="1"/>
  <c r="E604918" i="1"/>
  <c r="E604917" i="1"/>
  <c r="E604916" i="1"/>
  <c r="E604915" i="1"/>
  <c r="E604914" i="1"/>
  <c r="E604913" i="1"/>
  <c r="E604912" i="1"/>
  <c r="E604911" i="1"/>
  <c r="E604910" i="1"/>
  <c r="E604909" i="1"/>
  <c r="E604908" i="1"/>
  <c r="E604907" i="1"/>
  <c r="E604906" i="1"/>
  <c r="E604905" i="1"/>
  <c r="E604904" i="1"/>
  <c r="E604903" i="1"/>
  <c r="E604902" i="1"/>
  <c r="E604901" i="1"/>
  <c r="E604900" i="1"/>
  <c r="E604899" i="1"/>
  <c r="E604898" i="1"/>
  <c r="E604897" i="1"/>
  <c r="E604896" i="1"/>
  <c r="E604895" i="1"/>
  <c r="E604894" i="1"/>
  <c r="E604893" i="1"/>
  <c r="E604892" i="1"/>
  <c r="E604891" i="1"/>
  <c r="E604890" i="1"/>
  <c r="E604889" i="1"/>
  <c r="E604888" i="1"/>
  <c r="E604887" i="1"/>
  <c r="E604886" i="1"/>
  <c r="E604885" i="1"/>
  <c r="E604884" i="1"/>
  <c r="E604883" i="1"/>
  <c r="E604882" i="1"/>
  <c r="E604881" i="1"/>
  <c r="E604880" i="1"/>
  <c r="E604879" i="1"/>
  <c r="E604878" i="1"/>
  <c r="E604877" i="1"/>
  <c r="E604876" i="1"/>
  <c r="E604875" i="1"/>
  <c r="E604874" i="1"/>
  <c r="E604873" i="1"/>
  <c r="E604872" i="1"/>
  <c r="E604871" i="1"/>
  <c r="E604870" i="1"/>
  <c r="E604869" i="1"/>
  <c r="E604868" i="1"/>
  <c r="E604867" i="1"/>
  <c r="E604866" i="1"/>
  <c r="E604865" i="1"/>
  <c r="E604864" i="1"/>
  <c r="E604863" i="1"/>
  <c r="E604862" i="1"/>
  <c r="E604861" i="1"/>
  <c r="E604860" i="1"/>
  <c r="E604859" i="1"/>
  <c r="E604858" i="1"/>
  <c r="E604857" i="1"/>
  <c r="E604856" i="1"/>
  <c r="E604855" i="1"/>
  <c r="E604854" i="1"/>
  <c r="E604853" i="1"/>
  <c r="E604852" i="1"/>
  <c r="E604851" i="1"/>
  <c r="E604850" i="1"/>
  <c r="E604849" i="1"/>
  <c r="E604848" i="1"/>
  <c r="E604847" i="1"/>
  <c r="E604846" i="1"/>
  <c r="E604845" i="1"/>
  <c r="E604844" i="1"/>
  <c r="E604843" i="1"/>
  <c r="E604842" i="1"/>
  <c r="E604841" i="1"/>
  <c r="E604840" i="1"/>
  <c r="E604839" i="1"/>
  <c r="E604838" i="1"/>
  <c r="E604837" i="1"/>
  <c r="E604836" i="1"/>
  <c r="E604835" i="1"/>
  <c r="E604834" i="1"/>
  <c r="E604833" i="1"/>
  <c r="E604832" i="1"/>
  <c r="E604831" i="1"/>
  <c r="E604830" i="1"/>
  <c r="E604829" i="1"/>
  <c r="E604828" i="1"/>
  <c r="E604827" i="1"/>
  <c r="E604826" i="1"/>
  <c r="E604825" i="1"/>
  <c r="E604824" i="1"/>
  <c r="E604823" i="1"/>
  <c r="E604822" i="1"/>
  <c r="E604821" i="1"/>
  <c r="E604820" i="1"/>
  <c r="E604819" i="1"/>
  <c r="E604818" i="1"/>
  <c r="E604817" i="1"/>
  <c r="E604816" i="1"/>
  <c r="E604815" i="1"/>
  <c r="E604814" i="1"/>
  <c r="E604813" i="1"/>
  <c r="E604812" i="1"/>
  <c r="E604811" i="1"/>
  <c r="E604810" i="1"/>
  <c r="E604809" i="1"/>
  <c r="E604808" i="1"/>
  <c r="E604807" i="1"/>
  <c r="E604806" i="1"/>
  <c r="E604805" i="1"/>
  <c r="E604804" i="1"/>
  <c r="E604803" i="1"/>
  <c r="E604802" i="1"/>
  <c r="E604801" i="1"/>
  <c r="E604800" i="1"/>
  <c r="E604799" i="1"/>
  <c r="E604798" i="1"/>
  <c r="E604797" i="1"/>
  <c r="E604796" i="1"/>
  <c r="E604795" i="1"/>
  <c r="E604794" i="1"/>
  <c r="E604793" i="1"/>
  <c r="E604792" i="1"/>
  <c r="E604791" i="1"/>
  <c r="E604790" i="1"/>
  <c r="E604789" i="1"/>
  <c r="E604788" i="1"/>
  <c r="E604787" i="1"/>
  <c r="E604786" i="1"/>
  <c r="E604785" i="1"/>
  <c r="E604784" i="1"/>
  <c r="E604783" i="1"/>
  <c r="E604782" i="1"/>
  <c r="E604781" i="1"/>
  <c r="E604780" i="1"/>
  <c r="E604779" i="1"/>
  <c r="E604778" i="1"/>
  <c r="E604777" i="1"/>
  <c r="E604776" i="1"/>
  <c r="E604775" i="1"/>
  <c r="E604774" i="1"/>
  <c r="E604773" i="1"/>
  <c r="E604772" i="1"/>
  <c r="E604771" i="1"/>
  <c r="E604770" i="1"/>
  <c r="E604769" i="1"/>
  <c r="E604768" i="1"/>
  <c r="E604767" i="1"/>
  <c r="E604766" i="1"/>
  <c r="E604765" i="1"/>
  <c r="E604764" i="1"/>
  <c r="E604763" i="1"/>
  <c r="E604762" i="1"/>
  <c r="E604761" i="1"/>
  <c r="E604760" i="1"/>
  <c r="E604759" i="1"/>
  <c r="E604758" i="1"/>
  <c r="E604757" i="1"/>
  <c r="E604756" i="1"/>
  <c r="E604755" i="1"/>
  <c r="E604754" i="1"/>
  <c r="E604753" i="1"/>
  <c r="E604752" i="1"/>
  <c r="E604751" i="1"/>
  <c r="E604750" i="1"/>
  <c r="E604749" i="1"/>
  <c r="E604748" i="1"/>
  <c r="E604747" i="1"/>
  <c r="E604746" i="1"/>
  <c r="E604745" i="1"/>
  <c r="E604744" i="1"/>
  <c r="E604743" i="1"/>
  <c r="E604742" i="1"/>
  <c r="E604741" i="1"/>
  <c r="E604740" i="1"/>
  <c r="E604739" i="1"/>
  <c r="E604738" i="1"/>
  <c r="E604737" i="1"/>
  <c r="E604736" i="1"/>
  <c r="E604735" i="1"/>
  <c r="E604734" i="1"/>
  <c r="E604733" i="1"/>
  <c r="E604732" i="1"/>
  <c r="E604731" i="1"/>
  <c r="E604730" i="1"/>
  <c r="E604729" i="1"/>
  <c r="E604728" i="1"/>
  <c r="E604727" i="1"/>
  <c r="E604726" i="1"/>
  <c r="E604725" i="1"/>
  <c r="E604724" i="1"/>
  <c r="E604723" i="1"/>
  <c r="E604722" i="1"/>
  <c r="E604721" i="1"/>
  <c r="E604720" i="1"/>
  <c r="E604719" i="1"/>
  <c r="E604718" i="1"/>
  <c r="E604717" i="1"/>
  <c r="E604716" i="1"/>
  <c r="E604715" i="1"/>
  <c r="E604714" i="1"/>
  <c r="E604713" i="1"/>
  <c r="E604712" i="1"/>
  <c r="E604711" i="1"/>
  <c r="E604710" i="1"/>
  <c r="E604709" i="1"/>
  <c r="E604708" i="1"/>
  <c r="E604707" i="1"/>
  <c r="E604706" i="1"/>
  <c r="E604705" i="1"/>
  <c r="E604704" i="1"/>
  <c r="E604703" i="1"/>
  <c r="E604702" i="1"/>
  <c r="E604701" i="1"/>
  <c r="E604700" i="1"/>
  <c r="E604699" i="1"/>
  <c r="E604698" i="1"/>
  <c r="E604697" i="1"/>
  <c r="E604696" i="1"/>
  <c r="E604695" i="1"/>
  <c r="E604694" i="1"/>
  <c r="E604693" i="1"/>
  <c r="E604692" i="1"/>
  <c r="E604691" i="1"/>
  <c r="E604690" i="1"/>
  <c r="E604689" i="1"/>
  <c r="E604688" i="1"/>
  <c r="E604687" i="1"/>
  <c r="E604686" i="1"/>
  <c r="E604685" i="1"/>
  <c r="E604684" i="1"/>
  <c r="E604683" i="1"/>
  <c r="E604682" i="1"/>
  <c r="E604681" i="1"/>
  <c r="E604680" i="1"/>
  <c r="E604679" i="1"/>
  <c r="E604678" i="1"/>
  <c r="E604677" i="1"/>
  <c r="E604676" i="1"/>
  <c r="E604675" i="1"/>
  <c r="E604674" i="1"/>
  <c r="E604673" i="1"/>
  <c r="E604672" i="1"/>
  <c r="E604671" i="1"/>
  <c r="E604670" i="1"/>
  <c r="E604669" i="1"/>
  <c r="E604668" i="1"/>
  <c r="E604667" i="1"/>
  <c r="E604666" i="1"/>
  <c r="E604665" i="1"/>
  <c r="E604664" i="1"/>
  <c r="E604663" i="1"/>
  <c r="E604662" i="1"/>
  <c r="E604661" i="1"/>
  <c r="E604660" i="1"/>
  <c r="E604659" i="1"/>
  <c r="E604658" i="1"/>
  <c r="E604657" i="1"/>
  <c r="E604656" i="1"/>
  <c r="E604655" i="1"/>
  <c r="E604654" i="1"/>
  <c r="E604653" i="1"/>
  <c r="E604652" i="1"/>
  <c r="E604651" i="1"/>
  <c r="E604650" i="1"/>
  <c r="E604649" i="1"/>
  <c r="E604648" i="1"/>
  <c r="E604647" i="1"/>
  <c r="E604646" i="1"/>
  <c r="E604645" i="1"/>
  <c r="E604644" i="1"/>
  <c r="E604643" i="1"/>
  <c r="E604642" i="1"/>
  <c r="E604641" i="1"/>
  <c r="E604640" i="1"/>
  <c r="E604639" i="1"/>
  <c r="E604638" i="1"/>
  <c r="E604637" i="1"/>
  <c r="E604636" i="1"/>
  <c r="E604635" i="1"/>
  <c r="E604634" i="1"/>
  <c r="E604633" i="1"/>
  <c r="E604632" i="1"/>
  <c r="E604631" i="1"/>
  <c r="E604630" i="1"/>
  <c r="E604629" i="1"/>
  <c r="E604628" i="1"/>
  <c r="E604627" i="1"/>
  <c r="E604626" i="1"/>
  <c r="E604625" i="1"/>
  <c r="E604624" i="1"/>
  <c r="E604623" i="1"/>
  <c r="E604622" i="1"/>
  <c r="E604621" i="1"/>
  <c r="E604620" i="1"/>
  <c r="E604619" i="1"/>
  <c r="E604618" i="1"/>
  <c r="E604617" i="1"/>
  <c r="E604616" i="1"/>
  <c r="E604615" i="1"/>
  <c r="E604614" i="1"/>
  <c r="E604613" i="1"/>
  <c r="E604612" i="1"/>
  <c r="E604611" i="1"/>
  <c r="E604610" i="1"/>
  <c r="E604609" i="1"/>
  <c r="E604608" i="1"/>
  <c r="E604607" i="1"/>
  <c r="E604606" i="1"/>
  <c r="E604605" i="1"/>
  <c r="E604604" i="1"/>
  <c r="E604603" i="1"/>
  <c r="E604602" i="1"/>
  <c r="E604601" i="1"/>
  <c r="E604600" i="1"/>
  <c r="E604599" i="1"/>
  <c r="E604598" i="1"/>
  <c r="E604597" i="1"/>
  <c r="E604596" i="1"/>
  <c r="E604595" i="1"/>
  <c r="E604594" i="1"/>
  <c r="E604593" i="1"/>
  <c r="E604592" i="1"/>
  <c r="E604591" i="1"/>
  <c r="E604590" i="1"/>
  <c r="E604589" i="1"/>
  <c r="E604588" i="1"/>
  <c r="E604587" i="1"/>
  <c r="E604586" i="1"/>
  <c r="E604585" i="1"/>
  <c r="E604584" i="1"/>
  <c r="E604583" i="1"/>
  <c r="E604582" i="1"/>
  <c r="E604581" i="1"/>
  <c r="E604580" i="1"/>
  <c r="E604579" i="1"/>
  <c r="E604578" i="1"/>
  <c r="E604577" i="1"/>
  <c r="E604576" i="1"/>
  <c r="E604575" i="1"/>
  <c r="E604574" i="1"/>
  <c r="E604573" i="1"/>
  <c r="E604572" i="1"/>
  <c r="E604571" i="1"/>
  <c r="E604570" i="1"/>
  <c r="E604569" i="1"/>
  <c r="E604568" i="1"/>
  <c r="E604567" i="1"/>
  <c r="E604566" i="1"/>
  <c r="E604565" i="1"/>
  <c r="E604564" i="1"/>
  <c r="E604563" i="1"/>
  <c r="E604562" i="1"/>
  <c r="E604561" i="1"/>
  <c r="E604560" i="1"/>
  <c r="E604559" i="1"/>
  <c r="E604558" i="1"/>
  <c r="E604557" i="1"/>
  <c r="E604556" i="1"/>
  <c r="E604555" i="1"/>
  <c r="E604554" i="1"/>
  <c r="E604553" i="1"/>
  <c r="E604552" i="1"/>
  <c r="E604551" i="1"/>
  <c r="E604550" i="1"/>
  <c r="E604549" i="1"/>
  <c r="E604548" i="1"/>
  <c r="E604547" i="1"/>
  <c r="E604546" i="1"/>
  <c r="E604545" i="1"/>
  <c r="E604544" i="1"/>
  <c r="E604543" i="1"/>
  <c r="E604542" i="1"/>
  <c r="E604541" i="1"/>
  <c r="E604540" i="1"/>
  <c r="E604539" i="1"/>
  <c r="E604538" i="1"/>
  <c r="E604537" i="1"/>
  <c r="E604536" i="1"/>
  <c r="E604535" i="1"/>
  <c r="E604534" i="1"/>
  <c r="E604533" i="1"/>
  <c r="E604532" i="1"/>
  <c r="E604531" i="1"/>
  <c r="E604530" i="1"/>
  <c r="E604529" i="1"/>
  <c r="E604528" i="1"/>
  <c r="E604527" i="1"/>
  <c r="E604526" i="1"/>
  <c r="E604525" i="1"/>
  <c r="E604524" i="1"/>
  <c r="E604523" i="1"/>
  <c r="E604522" i="1"/>
  <c r="E604521" i="1"/>
  <c r="E604520" i="1"/>
  <c r="E604519" i="1"/>
  <c r="E604518" i="1"/>
  <c r="E604517" i="1"/>
  <c r="E604516" i="1"/>
  <c r="E604515" i="1"/>
  <c r="E604514" i="1"/>
  <c r="E604513" i="1"/>
  <c r="E604512" i="1"/>
  <c r="E604511" i="1"/>
  <c r="E604510" i="1"/>
  <c r="E604509" i="1"/>
  <c r="E604508" i="1"/>
  <c r="E604507" i="1"/>
  <c r="E604506" i="1"/>
  <c r="E604505" i="1"/>
  <c r="E604504" i="1"/>
  <c r="E604503" i="1"/>
  <c r="E604502" i="1"/>
  <c r="E604501" i="1"/>
  <c r="E604500" i="1"/>
  <c r="E604499" i="1"/>
  <c r="E604498" i="1"/>
  <c r="E604497" i="1"/>
  <c r="E604496" i="1"/>
  <c r="E604495" i="1"/>
  <c r="E604494" i="1"/>
  <c r="E604493" i="1"/>
  <c r="E604492" i="1"/>
  <c r="E604491" i="1"/>
  <c r="E604490" i="1"/>
  <c r="E604489" i="1"/>
  <c r="E604488" i="1"/>
  <c r="E604487" i="1"/>
  <c r="E604486" i="1"/>
  <c r="E604485" i="1"/>
  <c r="E604484" i="1"/>
  <c r="E604483" i="1"/>
  <c r="E604482" i="1"/>
  <c r="E604481" i="1"/>
  <c r="E604480" i="1"/>
  <c r="E604479" i="1"/>
  <c r="E604478" i="1"/>
  <c r="E604477" i="1"/>
  <c r="E604476" i="1"/>
  <c r="E604475" i="1"/>
  <c r="E604474" i="1"/>
  <c r="E604473" i="1"/>
  <c r="E604472" i="1"/>
  <c r="E604471" i="1"/>
  <c r="E604470" i="1"/>
  <c r="E604469" i="1"/>
  <c r="E604468" i="1"/>
  <c r="E604467" i="1"/>
  <c r="E604466" i="1"/>
  <c r="E604465" i="1"/>
  <c r="E604464" i="1"/>
  <c r="E604463" i="1"/>
  <c r="E604462" i="1"/>
  <c r="E604461" i="1"/>
  <c r="E604460" i="1"/>
  <c r="E604459" i="1"/>
  <c r="E604458" i="1"/>
  <c r="E604457" i="1"/>
  <c r="E604456" i="1"/>
  <c r="E604455" i="1"/>
  <c r="E604454" i="1"/>
  <c r="E604453" i="1"/>
  <c r="E604452" i="1"/>
  <c r="E604451" i="1"/>
  <c r="E604450" i="1"/>
  <c r="E604449" i="1"/>
  <c r="E604448" i="1"/>
  <c r="E604447" i="1"/>
  <c r="E604446" i="1"/>
  <c r="E604445" i="1"/>
  <c r="E604444" i="1"/>
  <c r="E604443" i="1"/>
  <c r="E604442" i="1"/>
  <c r="E604441" i="1"/>
  <c r="E604440" i="1"/>
  <c r="E604439" i="1"/>
  <c r="E604438" i="1"/>
  <c r="E604437" i="1"/>
  <c r="E604436" i="1"/>
  <c r="E604435" i="1"/>
  <c r="E604434" i="1"/>
  <c r="E604433" i="1"/>
  <c r="E604432" i="1"/>
  <c r="E604431" i="1"/>
  <c r="E604430" i="1"/>
  <c r="E604429" i="1"/>
  <c r="E604428" i="1"/>
  <c r="E604427" i="1"/>
  <c r="E604426" i="1"/>
  <c r="E604425" i="1"/>
  <c r="E604424" i="1"/>
  <c r="E604423" i="1"/>
  <c r="E604422" i="1"/>
  <c r="E604421" i="1"/>
  <c r="E604420" i="1"/>
  <c r="E604419" i="1"/>
  <c r="E604418" i="1"/>
  <c r="E604417" i="1"/>
  <c r="E604416" i="1"/>
  <c r="E604415" i="1"/>
  <c r="E604414" i="1"/>
  <c r="E604413" i="1"/>
  <c r="E604412" i="1"/>
  <c r="E604411" i="1"/>
  <c r="E604410" i="1"/>
  <c r="E604409" i="1"/>
  <c r="E604408" i="1"/>
  <c r="E604407" i="1"/>
  <c r="E604406" i="1"/>
  <c r="E604405" i="1"/>
  <c r="E604404" i="1"/>
  <c r="E604403" i="1"/>
  <c r="E604402" i="1"/>
  <c r="E604401" i="1"/>
  <c r="E604400" i="1"/>
  <c r="E604399" i="1"/>
  <c r="E604398" i="1"/>
  <c r="E604397" i="1"/>
  <c r="E604396" i="1"/>
  <c r="E604395" i="1"/>
  <c r="E604394" i="1"/>
  <c r="E604393" i="1"/>
  <c r="E604392" i="1"/>
  <c r="E604391" i="1"/>
  <c r="E604390" i="1"/>
  <c r="E604389" i="1"/>
  <c r="E604388" i="1"/>
  <c r="E604387" i="1"/>
  <c r="E604386" i="1"/>
  <c r="E604385" i="1"/>
  <c r="E604384" i="1"/>
  <c r="E604383" i="1"/>
  <c r="E604382" i="1"/>
  <c r="E604381" i="1"/>
  <c r="E604380" i="1"/>
  <c r="E604379" i="1"/>
  <c r="E604378" i="1"/>
  <c r="E604377" i="1"/>
  <c r="E604376" i="1"/>
  <c r="E604375" i="1"/>
  <c r="E604374" i="1"/>
  <c r="E604373" i="1"/>
  <c r="E604372" i="1"/>
  <c r="E604371" i="1"/>
  <c r="E604370" i="1"/>
  <c r="E604369" i="1"/>
  <c r="E604368" i="1"/>
  <c r="E604367" i="1"/>
  <c r="E604366" i="1"/>
  <c r="E604365" i="1"/>
  <c r="E604364" i="1"/>
  <c r="E604363" i="1"/>
  <c r="E604362" i="1"/>
  <c r="E604361" i="1"/>
  <c r="E604360" i="1"/>
  <c r="E604359" i="1"/>
  <c r="E604358" i="1"/>
  <c r="E604357" i="1"/>
  <c r="E604356" i="1"/>
  <c r="E604355" i="1"/>
  <c r="E604354" i="1"/>
  <c r="E604353" i="1"/>
  <c r="E604352" i="1"/>
  <c r="E604351" i="1"/>
  <c r="E604350" i="1"/>
  <c r="E604349" i="1"/>
  <c r="E604348" i="1"/>
  <c r="E604347" i="1"/>
  <c r="E604346" i="1"/>
  <c r="E604345" i="1"/>
  <c r="E604344" i="1"/>
  <c r="E604343" i="1"/>
  <c r="E604342" i="1"/>
  <c r="E604341" i="1"/>
  <c r="E604340" i="1"/>
  <c r="E604339" i="1"/>
  <c r="E604338" i="1"/>
  <c r="E604337" i="1"/>
  <c r="E604336" i="1"/>
  <c r="E604335" i="1"/>
  <c r="E604334" i="1"/>
  <c r="E604333" i="1"/>
  <c r="E604332" i="1"/>
  <c r="E604331" i="1"/>
  <c r="E604330" i="1"/>
  <c r="E604329" i="1"/>
  <c r="E604328" i="1"/>
  <c r="E604327" i="1"/>
  <c r="E604326" i="1"/>
  <c r="E604325" i="1"/>
  <c r="E604324" i="1"/>
  <c r="E604323" i="1"/>
  <c r="E604322" i="1"/>
  <c r="E604321" i="1"/>
  <c r="E604320" i="1"/>
  <c r="E604319" i="1"/>
  <c r="E604318" i="1"/>
  <c r="E604317" i="1"/>
  <c r="E604316" i="1"/>
  <c r="E604315" i="1"/>
  <c r="E604314" i="1"/>
  <c r="E604313" i="1"/>
  <c r="E604312" i="1"/>
  <c r="E604311" i="1"/>
  <c r="E604310" i="1"/>
  <c r="E604309" i="1"/>
  <c r="E604308" i="1"/>
  <c r="E604307" i="1"/>
  <c r="E604306" i="1"/>
  <c r="E604305" i="1"/>
  <c r="E604304" i="1"/>
  <c r="E604303" i="1"/>
  <c r="E604302" i="1"/>
  <c r="E604301" i="1"/>
  <c r="E604300" i="1"/>
  <c r="E604299" i="1"/>
  <c r="E604298" i="1"/>
  <c r="E604297" i="1"/>
  <c r="E604296" i="1"/>
  <c r="E604295" i="1"/>
  <c r="E604294" i="1"/>
  <c r="E604293" i="1"/>
  <c r="E604292" i="1"/>
  <c r="E604291" i="1"/>
  <c r="E604290" i="1"/>
  <c r="E604289" i="1"/>
  <c r="E604288" i="1"/>
  <c r="E604287" i="1"/>
  <c r="E604286" i="1"/>
  <c r="E604285" i="1"/>
  <c r="E604284" i="1"/>
  <c r="E604283" i="1"/>
  <c r="E604282" i="1"/>
  <c r="E604281" i="1"/>
  <c r="E604280" i="1"/>
  <c r="E604279" i="1"/>
  <c r="E604278" i="1"/>
  <c r="E604277" i="1"/>
  <c r="E604276" i="1"/>
  <c r="E604275" i="1"/>
  <c r="E604274" i="1"/>
  <c r="E604273" i="1"/>
  <c r="E604272" i="1"/>
  <c r="E604271" i="1"/>
  <c r="E604270" i="1"/>
  <c r="E604269" i="1"/>
  <c r="E604268" i="1"/>
  <c r="E604267" i="1"/>
  <c r="E604266" i="1"/>
  <c r="E604265" i="1"/>
  <c r="E604264" i="1"/>
  <c r="E604263" i="1"/>
  <c r="E604262" i="1"/>
  <c r="E604261" i="1"/>
  <c r="E604260" i="1"/>
  <c r="E604259" i="1"/>
  <c r="E604258" i="1"/>
  <c r="E604257" i="1"/>
  <c r="E604256" i="1"/>
  <c r="E604255" i="1"/>
  <c r="E604254" i="1"/>
  <c r="E604253" i="1"/>
  <c r="E604252" i="1"/>
  <c r="E604251" i="1"/>
  <c r="E604250" i="1"/>
  <c r="E604249" i="1"/>
  <c r="E604248" i="1"/>
  <c r="E604247" i="1"/>
  <c r="E604246" i="1"/>
  <c r="E604245" i="1"/>
  <c r="E604244" i="1"/>
  <c r="E604243" i="1"/>
  <c r="E604242" i="1"/>
  <c r="E604241" i="1"/>
  <c r="E604240" i="1"/>
  <c r="E604239" i="1"/>
  <c r="E604238" i="1"/>
  <c r="E604237" i="1"/>
  <c r="E604236" i="1"/>
  <c r="E604235" i="1"/>
  <c r="E604234" i="1"/>
  <c r="E604233" i="1"/>
  <c r="E604232" i="1"/>
  <c r="E604231" i="1"/>
  <c r="E604230" i="1"/>
  <c r="E604229" i="1"/>
  <c r="E604228" i="1"/>
  <c r="E604227" i="1"/>
  <c r="E604226" i="1"/>
  <c r="E604225" i="1"/>
  <c r="E604224" i="1"/>
  <c r="E604223" i="1"/>
  <c r="E604222" i="1"/>
  <c r="E604221" i="1"/>
  <c r="E604220" i="1"/>
  <c r="E604219" i="1"/>
  <c r="E604218" i="1"/>
  <c r="E604217" i="1"/>
  <c r="E604216" i="1"/>
  <c r="E604215" i="1"/>
  <c r="E604214" i="1"/>
  <c r="E604213" i="1"/>
  <c r="E604212" i="1"/>
  <c r="E604211" i="1"/>
  <c r="E604210" i="1"/>
  <c r="E604209" i="1"/>
  <c r="E604208" i="1"/>
  <c r="E604207" i="1"/>
  <c r="E604206" i="1"/>
  <c r="E604205" i="1"/>
  <c r="E604204" i="1"/>
  <c r="E604203" i="1"/>
  <c r="E604202" i="1"/>
  <c r="E604201" i="1"/>
  <c r="E604200" i="1"/>
  <c r="E604199" i="1"/>
  <c r="E604198" i="1"/>
  <c r="E604197" i="1"/>
  <c r="E604196" i="1"/>
  <c r="E604195" i="1"/>
  <c r="E604194" i="1"/>
  <c r="E604193" i="1"/>
  <c r="E604192" i="1"/>
  <c r="E604191" i="1"/>
  <c r="E604190" i="1"/>
  <c r="E604189" i="1"/>
  <c r="E604188" i="1"/>
  <c r="E604187" i="1"/>
  <c r="E604186" i="1"/>
  <c r="E604185" i="1"/>
  <c r="E604184" i="1"/>
  <c r="E604183" i="1"/>
  <c r="E604182" i="1"/>
  <c r="E604181" i="1"/>
  <c r="E604180" i="1"/>
  <c r="E604179" i="1"/>
  <c r="E604178" i="1"/>
  <c r="E604177" i="1"/>
  <c r="E604176" i="1"/>
  <c r="E604175" i="1"/>
  <c r="E604174" i="1"/>
  <c r="E604173" i="1"/>
  <c r="E604172" i="1"/>
  <c r="E604171" i="1"/>
  <c r="E604170" i="1"/>
  <c r="E604169" i="1"/>
  <c r="E604168" i="1"/>
  <c r="E604167" i="1"/>
  <c r="E604166" i="1"/>
  <c r="E604165" i="1"/>
  <c r="E604164" i="1"/>
  <c r="E604163" i="1"/>
  <c r="E604162" i="1"/>
  <c r="E604161" i="1"/>
  <c r="E604160" i="1"/>
  <c r="E604159" i="1"/>
  <c r="E604158" i="1"/>
  <c r="E604157" i="1"/>
  <c r="E604156" i="1"/>
  <c r="E604155" i="1"/>
  <c r="E604154" i="1"/>
  <c r="E604153" i="1"/>
  <c r="E604152" i="1"/>
  <c r="E604151" i="1"/>
  <c r="E604150" i="1"/>
  <c r="E604149" i="1"/>
  <c r="E604148" i="1"/>
  <c r="E604147" i="1"/>
  <c r="E604146" i="1"/>
  <c r="E604145" i="1"/>
  <c r="E604144" i="1"/>
  <c r="E604143" i="1"/>
  <c r="E604142" i="1"/>
  <c r="E604141" i="1"/>
  <c r="E604140" i="1"/>
  <c r="E604139" i="1"/>
  <c r="E604138" i="1"/>
  <c r="E604137" i="1"/>
  <c r="E604136" i="1"/>
  <c r="E604135" i="1"/>
  <c r="E604134" i="1"/>
  <c r="E604133" i="1"/>
  <c r="E604132" i="1"/>
  <c r="E604131" i="1"/>
  <c r="E604130" i="1"/>
  <c r="E604129" i="1"/>
  <c r="E604128" i="1"/>
  <c r="E604127" i="1"/>
  <c r="E604126" i="1"/>
  <c r="E604125" i="1"/>
  <c r="E604124" i="1"/>
  <c r="E604123" i="1"/>
  <c r="E604122" i="1"/>
  <c r="E604121" i="1"/>
  <c r="E604120" i="1"/>
  <c r="E604119" i="1"/>
  <c r="E604118" i="1"/>
  <c r="E604117" i="1"/>
  <c r="E604116" i="1"/>
  <c r="E604115" i="1"/>
  <c r="E604114" i="1"/>
  <c r="E604113" i="1"/>
  <c r="E604112" i="1"/>
  <c r="E604111" i="1"/>
  <c r="E604110" i="1"/>
  <c r="E604109" i="1"/>
  <c r="E604108" i="1"/>
  <c r="E604107" i="1"/>
  <c r="E604106" i="1"/>
  <c r="E604105" i="1"/>
  <c r="E604104" i="1"/>
  <c r="E604103" i="1"/>
  <c r="E604102" i="1"/>
  <c r="E604101" i="1"/>
  <c r="E604100" i="1"/>
  <c r="E604099" i="1"/>
  <c r="E604098" i="1"/>
  <c r="E604097" i="1"/>
  <c r="E604096" i="1"/>
  <c r="E604095" i="1"/>
  <c r="E604094" i="1"/>
  <c r="E604093" i="1"/>
  <c r="E604092" i="1"/>
  <c r="E604091" i="1"/>
  <c r="E604090" i="1"/>
  <c r="E604089" i="1"/>
  <c r="E604088" i="1"/>
  <c r="E604087" i="1"/>
  <c r="E604086" i="1"/>
  <c r="E604085" i="1"/>
  <c r="E604084" i="1"/>
  <c r="E604083" i="1"/>
  <c r="E604082" i="1"/>
  <c r="E604081" i="1"/>
  <c r="E604080" i="1"/>
  <c r="E604079" i="1"/>
  <c r="E604078" i="1"/>
  <c r="E604077" i="1"/>
  <c r="E604076" i="1"/>
  <c r="E604075" i="1"/>
  <c r="E604074" i="1"/>
  <c r="E604073" i="1"/>
  <c r="E604072" i="1"/>
  <c r="E604071" i="1"/>
  <c r="E604070" i="1"/>
  <c r="E604069" i="1"/>
  <c r="E604068" i="1"/>
  <c r="E604067" i="1"/>
  <c r="E604066" i="1"/>
  <c r="E604065" i="1"/>
  <c r="E604064" i="1"/>
  <c r="E604063" i="1"/>
  <c r="E604062" i="1"/>
  <c r="E604061" i="1"/>
  <c r="E604060" i="1"/>
  <c r="E604059" i="1"/>
  <c r="E604058" i="1"/>
  <c r="E604057" i="1"/>
  <c r="E604056" i="1"/>
  <c r="E604055" i="1"/>
  <c r="E604054" i="1"/>
  <c r="E604053" i="1"/>
  <c r="E604052" i="1"/>
  <c r="E604051" i="1"/>
  <c r="E604050" i="1"/>
  <c r="E604049" i="1"/>
  <c r="E604048" i="1"/>
  <c r="E604047" i="1"/>
  <c r="E604046" i="1"/>
  <c r="E604045" i="1"/>
  <c r="E604044" i="1"/>
  <c r="E604043" i="1"/>
  <c r="E604042" i="1"/>
  <c r="E604041" i="1"/>
  <c r="E604040" i="1"/>
  <c r="E604039" i="1"/>
  <c r="E604038" i="1"/>
  <c r="E604037" i="1"/>
  <c r="E604036" i="1"/>
  <c r="E604035" i="1"/>
  <c r="E604034" i="1"/>
  <c r="E604033" i="1"/>
  <c r="E604032" i="1"/>
  <c r="E604031" i="1"/>
  <c r="E604030" i="1"/>
  <c r="E604029" i="1"/>
  <c r="E604028" i="1"/>
  <c r="E604027" i="1"/>
  <c r="E604026" i="1"/>
  <c r="E604025" i="1"/>
  <c r="E604024" i="1"/>
  <c r="E604023" i="1"/>
  <c r="E604022" i="1"/>
  <c r="E604021" i="1"/>
  <c r="E604020" i="1"/>
  <c r="E604019" i="1"/>
  <c r="E604018" i="1"/>
  <c r="E604017" i="1"/>
  <c r="E604016" i="1"/>
  <c r="E604015" i="1"/>
  <c r="E604014" i="1"/>
  <c r="E604013" i="1"/>
  <c r="E604012" i="1"/>
  <c r="E604011" i="1"/>
  <c r="E604010" i="1"/>
  <c r="E604009" i="1"/>
  <c r="E604008" i="1"/>
  <c r="E604007" i="1"/>
  <c r="E604006" i="1"/>
  <c r="E604005" i="1"/>
  <c r="E604004" i="1"/>
  <c r="E604003" i="1"/>
  <c r="E604002" i="1"/>
  <c r="E604001" i="1"/>
  <c r="E604000" i="1"/>
  <c r="E603999" i="1"/>
  <c r="E603998" i="1"/>
  <c r="E603997" i="1"/>
  <c r="E603996" i="1"/>
  <c r="E603995" i="1"/>
  <c r="E603994" i="1"/>
  <c r="E603993" i="1"/>
  <c r="E603992" i="1"/>
  <c r="E603991" i="1"/>
  <c r="E603990" i="1"/>
  <c r="E603989" i="1"/>
  <c r="E603988" i="1"/>
  <c r="E603987" i="1"/>
  <c r="E603986" i="1"/>
  <c r="E603985" i="1"/>
  <c r="E603984" i="1"/>
  <c r="E603983" i="1"/>
  <c r="E603982" i="1"/>
  <c r="E603981" i="1"/>
  <c r="E603980" i="1"/>
  <c r="E603979" i="1"/>
  <c r="E603978" i="1"/>
  <c r="E603977" i="1"/>
  <c r="E603976" i="1"/>
  <c r="E603975" i="1"/>
  <c r="E603974" i="1"/>
  <c r="E603973" i="1"/>
  <c r="E603972" i="1"/>
  <c r="E603971" i="1"/>
  <c r="E603970" i="1"/>
  <c r="E603969" i="1"/>
  <c r="E603968" i="1"/>
  <c r="E603967" i="1"/>
  <c r="E603966" i="1"/>
  <c r="E603965" i="1"/>
  <c r="E603964" i="1"/>
  <c r="E603963" i="1"/>
  <c r="E603962" i="1"/>
  <c r="E603961" i="1"/>
  <c r="E603960" i="1"/>
  <c r="E603959" i="1"/>
  <c r="E603958" i="1"/>
  <c r="E603957" i="1"/>
  <c r="E603956" i="1"/>
  <c r="E603955" i="1"/>
  <c r="E603954" i="1"/>
  <c r="E603953" i="1"/>
  <c r="E603952" i="1"/>
  <c r="E603951" i="1"/>
  <c r="E603950" i="1"/>
  <c r="E603949" i="1"/>
  <c r="E603948" i="1"/>
  <c r="E603947" i="1"/>
  <c r="E603946" i="1"/>
  <c r="E603945" i="1"/>
  <c r="E603944" i="1"/>
  <c r="E603943" i="1"/>
  <c r="E603942" i="1"/>
  <c r="E603941" i="1"/>
  <c r="E603940" i="1"/>
  <c r="E603939" i="1"/>
  <c r="E603938" i="1"/>
  <c r="E603937" i="1"/>
  <c r="E603936" i="1"/>
  <c r="E603935" i="1"/>
  <c r="E603934" i="1"/>
  <c r="E603933" i="1"/>
  <c r="E603932" i="1"/>
  <c r="E603931" i="1"/>
  <c r="E603930" i="1"/>
  <c r="E603929" i="1"/>
  <c r="E603928" i="1"/>
  <c r="E603927" i="1"/>
  <c r="E603926" i="1"/>
  <c r="E603925" i="1"/>
  <c r="E603924" i="1"/>
  <c r="E603923" i="1"/>
  <c r="E603922" i="1"/>
  <c r="E603921" i="1"/>
  <c r="E603920" i="1"/>
  <c r="E603919" i="1"/>
  <c r="E603918" i="1"/>
  <c r="E603917" i="1"/>
  <c r="E603916" i="1"/>
  <c r="E603915" i="1"/>
  <c r="E603914" i="1"/>
  <c r="E603913" i="1"/>
  <c r="E603912" i="1"/>
  <c r="E603911" i="1"/>
  <c r="E603910" i="1"/>
  <c r="E603909" i="1"/>
  <c r="E603908" i="1"/>
  <c r="E603907" i="1"/>
  <c r="E603906" i="1"/>
  <c r="E603905" i="1"/>
  <c r="E603904" i="1"/>
  <c r="E603903" i="1"/>
  <c r="E603902" i="1"/>
  <c r="E603901" i="1"/>
  <c r="E603900" i="1"/>
  <c r="E603899" i="1"/>
  <c r="E603898" i="1"/>
  <c r="E603897" i="1"/>
  <c r="E603896" i="1"/>
  <c r="E603895" i="1"/>
  <c r="E603894" i="1"/>
  <c r="E603893" i="1"/>
  <c r="E603892" i="1"/>
  <c r="E603891" i="1"/>
  <c r="E603890" i="1"/>
  <c r="E603889" i="1"/>
  <c r="E603888" i="1"/>
  <c r="E603887" i="1"/>
  <c r="E603886" i="1"/>
  <c r="E603885" i="1"/>
  <c r="E603884" i="1"/>
  <c r="E603883" i="1"/>
  <c r="E603882" i="1"/>
  <c r="E603881" i="1"/>
  <c r="E603880" i="1"/>
  <c r="E603879" i="1"/>
  <c r="E603878" i="1"/>
  <c r="E603877" i="1"/>
  <c r="E603876" i="1"/>
  <c r="E603875" i="1"/>
  <c r="E603874" i="1"/>
  <c r="E603873" i="1"/>
  <c r="E603872" i="1"/>
  <c r="E603871" i="1"/>
  <c r="E603870" i="1"/>
  <c r="E603869" i="1"/>
  <c r="E603868" i="1"/>
  <c r="E603867" i="1"/>
  <c r="E603866" i="1"/>
  <c r="E603865" i="1"/>
  <c r="E603864" i="1"/>
  <c r="E603863" i="1"/>
  <c r="E603862" i="1"/>
  <c r="E603861" i="1"/>
  <c r="E603860" i="1"/>
  <c r="E603859" i="1"/>
  <c r="E603858" i="1"/>
  <c r="E603857" i="1"/>
  <c r="E603856" i="1"/>
  <c r="E603855" i="1"/>
  <c r="E603854" i="1"/>
  <c r="E603853" i="1"/>
  <c r="E603852" i="1"/>
  <c r="E603851" i="1"/>
  <c r="E603850" i="1"/>
  <c r="E603849" i="1"/>
  <c r="E603848" i="1"/>
  <c r="E603847" i="1"/>
  <c r="E603846" i="1"/>
  <c r="E603845" i="1"/>
  <c r="E603844" i="1"/>
  <c r="E603843" i="1"/>
  <c r="E603842" i="1"/>
  <c r="E603841" i="1"/>
  <c r="E603840" i="1"/>
  <c r="E603839" i="1"/>
  <c r="E603838" i="1"/>
  <c r="E603837" i="1"/>
  <c r="E603836" i="1"/>
  <c r="E603835" i="1"/>
  <c r="E603834" i="1"/>
  <c r="E603833" i="1"/>
  <c r="E603832" i="1"/>
  <c r="E603831" i="1"/>
  <c r="E603830" i="1"/>
  <c r="E603829" i="1"/>
  <c r="E603828" i="1"/>
  <c r="E603827" i="1"/>
  <c r="E603826" i="1"/>
  <c r="E603825" i="1"/>
  <c r="E603824" i="1"/>
  <c r="E603823" i="1"/>
  <c r="E603822" i="1"/>
  <c r="E603821" i="1"/>
  <c r="E603820" i="1"/>
  <c r="E603819" i="1"/>
  <c r="E603818" i="1"/>
  <c r="E603817" i="1"/>
  <c r="E603816" i="1"/>
  <c r="E603815" i="1"/>
  <c r="E603814" i="1"/>
  <c r="E603813" i="1"/>
  <c r="E603812" i="1"/>
  <c r="E603811" i="1"/>
  <c r="E603810" i="1"/>
  <c r="E603809" i="1"/>
  <c r="E603808" i="1"/>
  <c r="E603807" i="1"/>
  <c r="E603806" i="1"/>
  <c r="E603805" i="1"/>
  <c r="E603804" i="1"/>
  <c r="E603803" i="1"/>
  <c r="E603802" i="1"/>
  <c r="E603801" i="1"/>
  <c r="E603800" i="1"/>
  <c r="E603799" i="1"/>
  <c r="E603798" i="1"/>
  <c r="E603797" i="1"/>
  <c r="E603796" i="1"/>
  <c r="E603795" i="1"/>
  <c r="E603794" i="1"/>
  <c r="E603793" i="1"/>
  <c r="E603792" i="1"/>
  <c r="E603791" i="1"/>
  <c r="E603790" i="1"/>
  <c r="E603789" i="1"/>
  <c r="E603788" i="1"/>
  <c r="E603787" i="1"/>
  <c r="E603786" i="1"/>
  <c r="E603785" i="1"/>
  <c r="E603784" i="1"/>
  <c r="E603783" i="1"/>
  <c r="E603782" i="1"/>
  <c r="E603781" i="1"/>
  <c r="E603780" i="1"/>
  <c r="E603779" i="1"/>
  <c r="E603778" i="1"/>
  <c r="E603777" i="1"/>
  <c r="E603776" i="1"/>
  <c r="E603775" i="1"/>
  <c r="E603774" i="1"/>
  <c r="E603773" i="1"/>
  <c r="E603772" i="1"/>
  <c r="E603771" i="1"/>
  <c r="E603770" i="1"/>
  <c r="E603769" i="1"/>
  <c r="E603768" i="1"/>
  <c r="E603767" i="1"/>
  <c r="E603766" i="1"/>
  <c r="E603765" i="1"/>
  <c r="E603764" i="1"/>
  <c r="E603763" i="1"/>
  <c r="E603762" i="1"/>
  <c r="E603761" i="1"/>
  <c r="E603760" i="1"/>
  <c r="E603759" i="1"/>
  <c r="E603758" i="1"/>
  <c r="E603757" i="1"/>
  <c r="E603756" i="1"/>
  <c r="E603755" i="1"/>
  <c r="E603754" i="1"/>
  <c r="E603753" i="1"/>
  <c r="E603752" i="1"/>
  <c r="E603751" i="1"/>
  <c r="E603750" i="1"/>
  <c r="E603749" i="1"/>
  <c r="E603748" i="1"/>
  <c r="E603747" i="1"/>
  <c r="E603746" i="1"/>
  <c r="E603745" i="1"/>
  <c r="E603744" i="1"/>
  <c r="E603743" i="1"/>
  <c r="E603742" i="1"/>
  <c r="E603741" i="1"/>
  <c r="E603740" i="1"/>
  <c r="E603739" i="1"/>
  <c r="E603738" i="1"/>
  <c r="E603737" i="1"/>
  <c r="E603736" i="1"/>
  <c r="E603735" i="1"/>
  <c r="E603734" i="1"/>
  <c r="E603733" i="1"/>
  <c r="E603732" i="1"/>
  <c r="E603731" i="1"/>
  <c r="E603730" i="1"/>
  <c r="E603729" i="1"/>
  <c r="E603728" i="1"/>
  <c r="E603727" i="1"/>
  <c r="E603726" i="1"/>
  <c r="E603725" i="1"/>
  <c r="E603724" i="1"/>
  <c r="E603723" i="1"/>
  <c r="E603722" i="1"/>
  <c r="E603721" i="1"/>
  <c r="E603720" i="1"/>
  <c r="E603719" i="1"/>
  <c r="E603718" i="1"/>
  <c r="E603717" i="1"/>
  <c r="E603716" i="1"/>
  <c r="E603715" i="1"/>
  <c r="E603714" i="1"/>
  <c r="E603713" i="1"/>
  <c r="E603712" i="1"/>
  <c r="E603711" i="1"/>
  <c r="E603710" i="1"/>
  <c r="E603709" i="1"/>
  <c r="E603708" i="1"/>
  <c r="E603707" i="1"/>
  <c r="E603706" i="1"/>
  <c r="E603705" i="1"/>
  <c r="E603704" i="1"/>
  <c r="E603703" i="1"/>
  <c r="E603702" i="1"/>
  <c r="E603701" i="1"/>
  <c r="E603700" i="1"/>
  <c r="E603699" i="1"/>
  <c r="E603698" i="1"/>
  <c r="E603697" i="1"/>
  <c r="E603696" i="1"/>
  <c r="E603695" i="1"/>
  <c r="E603694" i="1"/>
  <c r="E603693" i="1"/>
  <c r="E603692" i="1"/>
  <c r="E603691" i="1"/>
  <c r="E603690" i="1"/>
  <c r="E603689" i="1"/>
  <c r="E603688" i="1"/>
  <c r="E603687" i="1"/>
  <c r="E603686" i="1"/>
  <c r="E603685" i="1"/>
  <c r="E603684" i="1"/>
  <c r="E603683" i="1"/>
  <c r="E603682" i="1"/>
  <c r="E603681" i="1"/>
  <c r="E603680" i="1"/>
  <c r="E603679" i="1"/>
  <c r="E603678" i="1"/>
  <c r="E603677" i="1"/>
  <c r="E603676" i="1"/>
  <c r="E603675" i="1"/>
  <c r="E603674" i="1"/>
  <c r="E603673" i="1"/>
  <c r="E603672" i="1"/>
  <c r="E603671" i="1"/>
  <c r="E603670" i="1"/>
  <c r="E603669" i="1"/>
  <c r="E603668" i="1"/>
  <c r="E603667" i="1"/>
  <c r="E603666" i="1"/>
  <c r="E603665" i="1"/>
  <c r="E603664" i="1"/>
  <c r="E603663" i="1"/>
  <c r="E603662" i="1"/>
  <c r="E603661" i="1"/>
  <c r="E603660" i="1"/>
  <c r="E603659" i="1"/>
  <c r="E603658" i="1"/>
  <c r="E603657" i="1"/>
  <c r="E603656" i="1"/>
  <c r="E603655" i="1"/>
  <c r="E603654" i="1"/>
  <c r="E603653" i="1"/>
  <c r="E603652" i="1"/>
  <c r="E603651" i="1"/>
  <c r="E603650" i="1"/>
  <c r="E603649" i="1"/>
  <c r="E603648" i="1"/>
  <c r="E603647" i="1"/>
  <c r="E603646" i="1"/>
  <c r="E603645" i="1"/>
  <c r="E603644" i="1"/>
  <c r="E603643" i="1"/>
  <c r="E603642" i="1"/>
  <c r="E603641" i="1"/>
  <c r="E603640" i="1"/>
  <c r="E603639" i="1"/>
  <c r="E603638" i="1"/>
  <c r="E603637" i="1"/>
  <c r="E603636" i="1"/>
  <c r="E603635" i="1"/>
  <c r="E603634" i="1"/>
  <c r="E603633" i="1"/>
  <c r="E603632" i="1"/>
  <c r="E603631" i="1"/>
  <c r="E603630" i="1"/>
  <c r="E603629" i="1"/>
  <c r="E603628" i="1"/>
  <c r="E603627" i="1"/>
  <c r="E603626" i="1"/>
  <c r="E603625" i="1"/>
  <c r="E603624" i="1"/>
  <c r="E603623" i="1"/>
  <c r="E603622" i="1"/>
  <c r="E603621" i="1"/>
  <c r="E603620" i="1"/>
  <c r="E603619" i="1"/>
  <c r="E603618" i="1"/>
  <c r="E603617" i="1"/>
  <c r="E603616" i="1"/>
  <c r="E603615" i="1"/>
  <c r="E603614" i="1"/>
  <c r="E603613" i="1"/>
  <c r="E603612" i="1"/>
  <c r="E603611" i="1"/>
  <c r="E603610" i="1"/>
  <c r="E603609" i="1"/>
  <c r="E603608" i="1"/>
  <c r="E603607" i="1"/>
  <c r="E603606" i="1"/>
  <c r="E603605" i="1"/>
  <c r="E603604" i="1"/>
  <c r="E603603" i="1"/>
  <c r="E603602" i="1"/>
  <c r="E603601" i="1"/>
  <c r="E603600" i="1"/>
  <c r="E603599" i="1"/>
  <c r="E603598" i="1"/>
  <c r="E603597" i="1"/>
  <c r="E603596" i="1"/>
  <c r="E603595" i="1"/>
  <c r="E603594" i="1"/>
  <c r="E603593" i="1"/>
  <c r="E603592" i="1"/>
  <c r="E603591" i="1"/>
  <c r="E603590" i="1"/>
  <c r="E603589" i="1"/>
  <c r="E603588" i="1"/>
  <c r="E603587" i="1"/>
  <c r="E603586" i="1"/>
  <c r="E603585" i="1"/>
  <c r="E603584" i="1"/>
  <c r="E603583" i="1"/>
  <c r="E603582" i="1"/>
  <c r="E603581" i="1"/>
  <c r="E603580" i="1"/>
  <c r="E603579" i="1"/>
  <c r="E603578" i="1"/>
  <c r="E603577" i="1"/>
  <c r="E603576" i="1"/>
  <c r="E603575" i="1"/>
  <c r="E603574" i="1"/>
  <c r="E603573" i="1"/>
  <c r="E603572" i="1"/>
  <c r="E603571" i="1"/>
  <c r="E603570" i="1"/>
  <c r="E603569" i="1"/>
  <c r="E603568" i="1"/>
  <c r="E603567" i="1"/>
  <c r="E603566" i="1"/>
  <c r="E603565" i="1"/>
  <c r="E603564" i="1"/>
  <c r="E603563" i="1"/>
  <c r="E603562" i="1"/>
  <c r="E603561" i="1"/>
  <c r="E603560" i="1"/>
  <c r="E603559" i="1"/>
  <c r="E603558" i="1"/>
  <c r="E603557" i="1"/>
  <c r="E603556" i="1"/>
  <c r="E603555" i="1"/>
  <c r="E603554" i="1"/>
  <c r="E603553" i="1"/>
  <c r="E603552" i="1"/>
  <c r="E603551" i="1"/>
  <c r="E603550" i="1"/>
  <c r="E603549" i="1"/>
  <c r="E603548" i="1"/>
  <c r="E603547" i="1"/>
  <c r="E603546" i="1"/>
  <c r="E603545" i="1"/>
  <c r="E603544" i="1"/>
  <c r="E603543" i="1"/>
  <c r="E603542" i="1"/>
  <c r="E603541" i="1"/>
  <c r="E603540" i="1"/>
  <c r="E603539" i="1"/>
  <c r="E603538" i="1"/>
  <c r="E603537" i="1"/>
  <c r="E603536" i="1"/>
  <c r="E603535" i="1"/>
  <c r="E603534" i="1"/>
  <c r="E603533" i="1"/>
  <c r="E603532" i="1"/>
  <c r="E603531" i="1"/>
  <c r="E603530" i="1"/>
  <c r="E603529" i="1"/>
  <c r="E603528" i="1"/>
  <c r="E603527" i="1"/>
  <c r="E603526" i="1"/>
  <c r="E603525" i="1"/>
  <c r="E603524" i="1"/>
  <c r="E603523" i="1"/>
  <c r="E603522" i="1"/>
  <c r="E603521" i="1"/>
  <c r="E603520" i="1"/>
  <c r="E603519" i="1"/>
  <c r="E603518" i="1"/>
  <c r="E603517" i="1"/>
  <c r="E603516" i="1"/>
  <c r="E603515" i="1"/>
  <c r="E603514" i="1"/>
  <c r="E603513" i="1"/>
  <c r="E603512" i="1"/>
  <c r="E603511" i="1"/>
  <c r="E603510" i="1"/>
  <c r="E603509" i="1"/>
  <c r="E603508" i="1"/>
  <c r="E603507" i="1"/>
  <c r="E603506" i="1"/>
  <c r="E603505" i="1"/>
  <c r="E603504" i="1"/>
  <c r="E603503" i="1"/>
  <c r="E603502" i="1"/>
  <c r="E603501" i="1"/>
  <c r="E603500" i="1"/>
  <c r="E603499" i="1"/>
  <c r="E603498" i="1"/>
  <c r="E603497" i="1"/>
  <c r="E603496" i="1"/>
  <c r="E603495" i="1"/>
  <c r="E603494" i="1"/>
  <c r="E603493" i="1"/>
  <c r="E603492" i="1"/>
  <c r="E603491" i="1"/>
  <c r="E603490" i="1"/>
  <c r="E603489" i="1"/>
  <c r="E603488" i="1"/>
  <c r="E603487" i="1"/>
  <c r="E603486" i="1"/>
  <c r="E603485" i="1"/>
  <c r="E603484" i="1"/>
  <c r="E603483" i="1"/>
  <c r="E603482" i="1"/>
  <c r="E603481" i="1"/>
  <c r="E603480" i="1"/>
  <c r="E603479" i="1"/>
  <c r="E603478" i="1"/>
  <c r="E603477" i="1"/>
  <c r="E603476" i="1"/>
  <c r="E603475" i="1"/>
  <c r="E603474" i="1"/>
  <c r="E603473" i="1"/>
  <c r="E603472" i="1"/>
  <c r="E603471" i="1"/>
  <c r="E603470" i="1"/>
  <c r="E603469" i="1"/>
  <c r="E603468" i="1"/>
  <c r="E603467" i="1"/>
  <c r="E603466" i="1"/>
  <c r="E603465" i="1"/>
  <c r="E603464" i="1"/>
  <c r="E603463" i="1"/>
  <c r="E603462" i="1"/>
  <c r="E603461" i="1"/>
  <c r="E603460" i="1"/>
  <c r="E603459" i="1"/>
  <c r="E603458" i="1"/>
  <c r="E603457" i="1"/>
  <c r="E603456" i="1"/>
  <c r="E603455" i="1"/>
  <c r="E603454" i="1"/>
  <c r="E603453" i="1"/>
  <c r="E603452" i="1"/>
  <c r="E603451" i="1"/>
  <c r="E603450" i="1"/>
  <c r="E603449" i="1"/>
  <c r="E603448" i="1"/>
  <c r="E603447" i="1"/>
  <c r="E603446" i="1"/>
  <c r="E603445" i="1"/>
  <c r="E603444" i="1"/>
  <c r="E603443" i="1"/>
  <c r="E603442" i="1"/>
  <c r="E603441" i="1"/>
  <c r="E603440" i="1"/>
  <c r="E603439" i="1"/>
  <c r="E603438" i="1"/>
  <c r="E603437" i="1"/>
  <c r="E603436" i="1"/>
  <c r="E603435" i="1"/>
  <c r="E603434" i="1"/>
  <c r="E603433" i="1"/>
  <c r="E603432" i="1"/>
  <c r="E603431" i="1"/>
  <c r="E603430" i="1"/>
  <c r="E603429" i="1"/>
  <c r="E603428" i="1"/>
  <c r="E603427" i="1"/>
  <c r="E603426" i="1"/>
  <c r="E603425" i="1"/>
  <c r="E603424" i="1"/>
  <c r="E603423" i="1"/>
  <c r="E603422" i="1"/>
  <c r="E603421" i="1"/>
  <c r="E603420" i="1"/>
  <c r="E603419" i="1"/>
  <c r="E603418" i="1"/>
  <c r="E603417" i="1"/>
  <c r="E603416" i="1"/>
  <c r="E603415" i="1"/>
  <c r="E603414" i="1"/>
  <c r="E603413" i="1"/>
  <c r="E603412" i="1"/>
  <c r="E603411" i="1"/>
  <c r="E603410" i="1"/>
  <c r="E603409" i="1"/>
  <c r="E603408" i="1"/>
  <c r="E603407" i="1"/>
  <c r="E603406" i="1"/>
  <c r="E603405" i="1"/>
  <c r="E603404" i="1"/>
  <c r="E603403" i="1"/>
  <c r="E603402" i="1"/>
  <c r="E603401" i="1"/>
  <c r="E603400" i="1"/>
  <c r="E603399" i="1"/>
  <c r="E603398" i="1"/>
  <c r="E603397" i="1"/>
  <c r="E603396" i="1"/>
  <c r="E603395" i="1"/>
  <c r="E603394" i="1"/>
  <c r="E603393" i="1"/>
  <c r="E603392" i="1"/>
  <c r="E603391" i="1"/>
  <c r="E603390" i="1"/>
  <c r="E603389" i="1"/>
  <c r="E603388" i="1"/>
  <c r="E603387" i="1"/>
  <c r="E603386" i="1"/>
  <c r="E603385" i="1"/>
  <c r="E603384" i="1"/>
  <c r="E603383" i="1"/>
  <c r="E603382" i="1"/>
  <c r="E603381" i="1"/>
  <c r="E603380" i="1"/>
  <c r="E603379" i="1"/>
  <c r="E603378" i="1"/>
  <c r="E603377" i="1"/>
  <c r="E603376" i="1"/>
  <c r="E603375" i="1"/>
  <c r="E603374" i="1"/>
  <c r="E603373" i="1"/>
  <c r="E603372" i="1"/>
  <c r="E603371" i="1"/>
  <c r="E603370" i="1"/>
  <c r="E603369" i="1"/>
  <c r="E603368" i="1"/>
  <c r="E603367" i="1"/>
  <c r="E603366" i="1"/>
  <c r="E603365" i="1"/>
  <c r="E603364" i="1"/>
  <c r="E603363" i="1"/>
  <c r="E603362" i="1"/>
  <c r="E603361" i="1"/>
  <c r="E603360" i="1"/>
  <c r="E603359" i="1"/>
  <c r="E603358" i="1"/>
  <c r="E603357" i="1"/>
  <c r="E603356" i="1"/>
  <c r="E603355" i="1"/>
  <c r="E603354" i="1"/>
  <c r="E603353" i="1"/>
  <c r="E603352" i="1"/>
  <c r="E603351" i="1"/>
  <c r="E603350" i="1"/>
  <c r="E603349" i="1"/>
  <c r="E603348" i="1"/>
  <c r="E603347" i="1"/>
  <c r="E603346" i="1"/>
  <c r="E603345" i="1"/>
  <c r="E603344" i="1"/>
  <c r="E603343" i="1"/>
  <c r="E603342" i="1"/>
  <c r="E603341" i="1"/>
  <c r="E603340" i="1"/>
  <c r="E603339" i="1"/>
  <c r="E603338" i="1"/>
  <c r="E603337" i="1"/>
  <c r="E603336" i="1"/>
  <c r="E603335" i="1"/>
  <c r="E603334" i="1"/>
  <c r="E603333" i="1"/>
  <c r="E603332" i="1"/>
  <c r="E603331" i="1"/>
  <c r="E603330" i="1"/>
  <c r="E603329" i="1"/>
  <c r="E603328" i="1"/>
  <c r="E603327" i="1"/>
  <c r="E603326" i="1"/>
  <c r="E603325" i="1"/>
  <c r="E603324" i="1"/>
  <c r="E603323" i="1"/>
  <c r="E603322" i="1"/>
  <c r="E603321" i="1"/>
  <c r="E603320" i="1"/>
  <c r="E603319" i="1"/>
  <c r="E603318" i="1"/>
  <c r="E603317" i="1"/>
  <c r="E603316" i="1"/>
  <c r="E603315" i="1"/>
  <c r="E603314" i="1"/>
  <c r="E603313" i="1"/>
  <c r="E603312" i="1"/>
  <c r="E603311" i="1"/>
  <c r="E603310" i="1"/>
  <c r="E603309" i="1"/>
  <c r="E603308" i="1"/>
  <c r="E603307" i="1"/>
  <c r="E603306" i="1"/>
  <c r="E603305" i="1"/>
  <c r="E603304" i="1"/>
  <c r="E603303" i="1"/>
  <c r="E603302" i="1"/>
  <c r="E603301" i="1"/>
  <c r="E603300" i="1"/>
  <c r="E603299" i="1"/>
  <c r="E603298" i="1"/>
  <c r="E603297" i="1"/>
  <c r="E603296" i="1"/>
  <c r="E603295" i="1"/>
  <c r="E603294" i="1"/>
  <c r="E603293" i="1"/>
  <c r="E603292" i="1"/>
  <c r="E603291" i="1"/>
  <c r="E603290" i="1"/>
  <c r="E603289" i="1"/>
  <c r="E603288" i="1"/>
  <c r="E603287" i="1"/>
  <c r="E603286" i="1"/>
  <c r="E603285" i="1"/>
  <c r="E603284" i="1"/>
  <c r="E603283" i="1"/>
  <c r="E603282" i="1"/>
  <c r="E603281" i="1"/>
  <c r="E603280" i="1"/>
  <c r="E603279" i="1"/>
  <c r="E603278" i="1"/>
  <c r="E603277" i="1"/>
  <c r="E603276" i="1"/>
  <c r="E603275" i="1"/>
  <c r="E603274" i="1"/>
  <c r="E603273" i="1"/>
  <c r="E603272" i="1"/>
  <c r="E603271" i="1"/>
  <c r="E603270" i="1"/>
  <c r="E603269" i="1"/>
  <c r="E603268" i="1"/>
  <c r="E603267" i="1"/>
  <c r="E603266" i="1"/>
  <c r="E603265" i="1"/>
  <c r="E603264" i="1"/>
  <c r="E603263" i="1"/>
  <c r="E603262" i="1"/>
  <c r="E603261" i="1"/>
  <c r="E603260" i="1"/>
  <c r="E603259" i="1"/>
  <c r="E603258" i="1"/>
  <c r="E603257" i="1"/>
  <c r="E603256" i="1"/>
  <c r="E603255" i="1"/>
  <c r="E603254" i="1"/>
  <c r="E603253" i="1"/>
  <c r="E603252" i="1"/>
  <c r="E603251" i="1"/>
  <c r="E603250" i="1"/>
  <c r="E603249" i="1"/>
  <c r="E603248" i="1"/>
  <c r="E603247" i="1"/>
  <c r="E603246" i="1"/>
  <c r="E603245" i="1"/>
  <c r="E603244" i="1"/>
  <c r="E603243" i="1"/>
  <c r="E603242" i="1"/>
  <c r="E603241" i="1"/>
  <c r="E603240" i="1"/>
  <c r="E603239" i="1"/>
  <c r="E603238" i="1"/>
  <c r="E603237" i="1"/>
  <c r="E603236" i="1"/>
  <c r="E603235" i="1"/>
  <c r="E603234" i="1"/>
  <c r="E603233" i="1"/>
  <c r="E603232" i="1"/>
  <c r="E603231" i="1"/>
  <c r="E603230" i="1"/>
  <c r="E603229" i="1"/>
  <c r="E603228" i="1"/>
  <c r="E603227" i="1"/>
  <c r="E603226" i="1"/>
  <c r="E603225" i="1"/>
  <c r="E603224" i="1"/>
  <c r="E603223" i="1"/>
  <c r="E603222" i="1"/>
  <c r="E603221" i="1"/>
  <c r="E603220" i="1"/>
  <c r="E603219" i="1"/>
  <c r="E603218" i="1"/>
  <c r="E603217" i="1"/>
  <c r="E603216" i="1"/>
  <c r="E603215" i="1"/>
  <c r="E603214" i="1"/>
  <c r="E603213" i="1"/>
  <c r="E603212" i="1"/>
  <c r="E603211" i="1"/>
  <c r="E603210" i="1"/>
  <c r="E603209" i="1"/>
  <c r="E603208" i="1"/>
  <c r="E603207" i="1"/>
  <c r="E603206" i="1"/>
  <c r="E603205" i="1"/>
  <c r="E603204" i="1"/>
  <c r="E603203" i="1"/>
  <c r="E603202" i="1"/>
  <c r="E603201" i="1"/>
  <c r="E603200" i="1"/>
  <c r="E603199" i="1"/>
  <c r="E603198" i="1"/>
  <c r="E603197" i="1"/>
  <c r="E603196" i="1"/>
  <c r="E603195" i="1"/>
  <c r="E603194" i="1"/>
  <c r="E603193" i="1"/>
  <c r="E603192" i="1"/>
  <c r="E603191" i="1"/>
  <c r="E603190" i="1"/>
  <c r="E603189" i="1"/>
  <c r="E603188" i="1"/>
  <c r="E603187" i="1"/>
  <c r="E603186" i="1"/>
  <c r="E603185" i="1"/>
  <c r="E603184" i="1"/>
  <c r="E603183" i="1"/>
  <c r="E603182" i="1"/>
  <c r="E603181" i="1"/>
  <c r="E603180" i="1"/>
  <c r="E603179" i="1"/>
  <c r="E603178" i="1"/>
  <c r="E603177" i="1"/>
  <c r="E603176" i="1"/>
  <c r="E603175" i="1"/>
  <c r="E603174" i="1"/>
  <c r="E603173" i="1"/>
  <c r="E603172" i="1"/>
  <c r="E603171" i="1"/>
  <c r="E603170" i="1"/>
  <c r="E603169" i="1"/>
  <c r="E603168" i="1"/>
  <c r="E603167" i="1"/>
  <c r="E603166" i="1"/>
  <c r="E603165" i="1"/>
  <c r="E603164" i="1"/>
  <c r="E603163" i="1"/>
  <c r="E603162" i="1"/>
  <c r="E603161" i="1"/>
  <c r="E603160" i="1"/>
  <c r="E603159" i="1"/>
  <c r="E603158" i="1"/>
  <c r="E603157" i="1"/>
  <c r="E603156" i="1"/>
  <c r="E603155" i="1"/>
  <c r="E603154" i="1"/>
  <c r="E603153" i="1"/>
  <c r="E603152" i="1"/>
  <c r="E603151" i="1"/>
  <c r="E603150" i="1"/>
  <c r="E603149" i="1"/>
  <c r="E603148" i="1"/>
  <c r="E603147" i="1"/>
  <c r="E603146" i="1"/>
  <c r="E603145" i="1"/>
  <c r="E603144" i="1"/>
  <c r="E603143" i="1"/>
  <c r="E603142" i="1"/>
  <c r="E603141" i="1"/>
  <c r="E603140" i="1"/>
  <c r="E603139" i="1"/>
  <c r="E603138" i="1"/>
  <c r="E603137" i="1"/>
  <c r="E603136" i="1"/>
  <c r="E603135" i="1"/>
  <c r="E603134" i="1"/>
  <c r="E603133" i="1"/>
  <c r="E603132" i="1"/>
  <c r="E603131" i="1"/>
  <c r="E603130" i="1"/>
  <c r="E603129" i="1"/>
  <c r="E603128" i="1"/>
  <c r="E603127" i="1"/>
  <c r="E603126" i="1"/>
  <c r="E603125" i="1"/>
  <c r="E603124" i="1"/>
  <c r="E603123" i="1"/>
  <c r="E603122" i="1"/>
  <c r="E603121" i="1"/>
  <c r="E603120" i="1"/>
  <c r="E603119" i="1"/>
  <c r="E603118" i="1"/>
  <c r="E603117" i="1"/>
  <c r="E603116" i="1"/>
  <c r="E603115" i="1"/>
  <c r="E603114" i="1"/>
  <c r="E603113" i="1"/>
  <c r="E603112" i="1"/>
  <c r="E603111" i="1"/>
  <c r="E603110" i="1"/>
  <c r="E603109" i="1"/>
  <c r="E603108" i="1"/>
  <c r="E603107" i="1"/>
  <c r="E603106" i="1"/>
  <c r="E603105" i="1"/>
  <c r="E603104" i="1"/>
  <c r="E603103" i="1"/>
  <c r="E603102" i="1"/>
  <c r="E603101" i="1"/>
  <c r="E603100" i="1"/>
  <c r="E603099" i="1"/>
  <c r="E603098" i="1"/>
  <c r="E603097" i="1"/>
  <c r="E603096" i="1"/>
  <c r="E603095" i="1"/>
  <c r="E603094" i="1"/>
  <c r="E603093" i="1"/>
  <c r="E603092" i="1"/>
  <c r="E603091" i="1"/>
  <c r="E603090" i="1"/>
  <c r="E603089" i="1"/>
  <c r="E603088" i="1"/>
  <c r="E603087" i="1"/>
  <c r="E603086" i="1"/>
  <c r="E603085" i="1"/>
  <c r="E603084" i="1"/>
  <c r="E603083" i="1"/>
  <c r="E603082" i="1"/>
  <c r="E603081" i="1"/>
  <c r="E603080" i="1"/>
  <c r="E603079" i="1"/>
  <c r="E603078" i="1"/>
  <c r="E603077" i="1"/>
  <c r="E603076" i="1"/>
  <c r="E603075" i="1"/>
  <c r="E603074" i="1"/>
  <c r="E603073" i="1"/>
  <c r="E603072" i="1"/>
  <c r="E603071" i="1"/>
  <c r="E603070" i="1"/>
  <c r="E603069" i="1"/>
  <c r="E603068" i="1"/>
  <c r="E603067" i="1"/>
  <c r="E603066" i="1"/>
  <c r="E603065" i="1"/>
  <c r="E603064" i="1"/>
  <c r="E603063" i="1"/>
  <c r="E603062" i="1"/>
  <c r="E603061" i="1"/>
  <c r="E603060" i="1"/>
  <c r="E603059" i="1"/>
  <c r="E603058" i="1"/>
  <c r="E603057" i="1"/>
  <c r="E603056" i="1"/>
  <c r="E603055" i="1"/>
  <c r="E603054" i="1"/>
  <c r="E603053" i="1"/>
  <c r="E603052" i="1"/>
  <c r="E603051" i="1"/>
  <c r="E603050" i="1"/>
  <c r="E603049" i="1"/>
  <c r="E603048" i="1"/>
  <c r="E603047" i="1"/>
  <c r="E603046" i="1"/>
  <c r="E603045" i="1"/>
  <c r="E603044" i="1"/>
  <c r="E603043" i="1"/>
  <c r="E603042" i="1"/>
  <c r="E603041" i="1"/>
  <c r="E603040" i="1"/>
  <c r="E603039" i="1"/>
  <c r="E603038" i="1"/>
  <c r="E603037" i="1"/>
  <c r="E603036" i="1"/>
  <c r="E603035" i="1"/>
  <c r="E603034" i="1"/>
  <c r="E603033" i="1"/>
  <c r="E603032" i="1"/>
  <c r="E603031" i="1"/>
  <c r="E603030" i="1"/>
  <c r="E603029" i="1"/>
  <c r="E603028" i="1"/>
  <c r="E603027" i="1"/>
  <c r="E603026" i="1"/>
  <c r="E603025" i="1"/>
  <c r="E603024" i="1"/>
  <c r="E603023" i="1"/>
  <c r="E603022" i="1"/>
  <c r="E603021" i="1"/>
  <c r="E603020" i="1"/>
  <c r="E603019" i="1"/>
  <c r="E603018" i="1"/>
  <c r="E603017" i="1"/>
  <c r="E603016" i="1"/>
  <c r="E603015" i="1"/>
  <c r="E603014" i="1"/>
  <c r="E603013" i="1"/>
  <c r="E603012" i="1"/>
  <c r="E603011" i="1"/>
  <c r="E603010" i="1"/>
  <c r="E603009" i="1"/>
  <c r="E603008" i="1"/>
  <c r="E603007" i="1"/>
  <c r="E603006" i="1"/>
  <c r="E603005" i="1"/>
  <c r="E603004" i="1"/>
  <c r="E603003" i="1"/>
  <c r="E603002" i="1"/>
  <c r="E603001" i="1"/>
  <c r="E603000" i="1"/>
  <c r="E602999" i="1"/>
  <c r="E602998" i="1"/>
  <c r="E602997" i="1"/>
  <c r="E602996" i="1"/>
  <c r="E602995" i="1"/>
  <c r="E602994" i="1"/>
  <c r="E602993" i="1"/>
  <c r="E602992" i="1"/>
  <c r="E602991" i="1"/>
  <c r="E602990" i="1"/>
  <c r="E602989" i="1"/>
  <c r="E602988" i="1"/>
  <c r="E602987" i="1"/>
  <c r="E602986" i="1"/>
  <c r="E602985" i="1"/>
  <c r="E602984" i="1"/>
  <c r="E602983" i="1"/>
  <c r="E602982" i="1"/>
  <c r="E602981" i="1"/>
  <c r="E602980" i="1"/>
  <c r="E602979" i="1"/>
  <c r="E602978" i="1"/>
  <c r="E602977" i="1"/>
  <c r="E602976" i="1"/>
  <c r="E602975" i="1"/>
  <c r="E602974" i="1"/>
  <c r="E602973" i="1"/>
  <c r="E602972" i="1"/>
  <c r="E602971" i="1"/>
  <c r="E602970" i="1"/>
  <c r="E602969" i="1"/>
  <c r="E602968" i="1"/>
  <c r="E602967" i="1"/>
  <c r="E602966" i="1"/>
  <c r="E602965" i="1"/>
  <c r="E602964" i="1"/>
  <c r="E602963" i="1"/>
  <c r="E602962" i="1"/>
  <c r="E602961" i="1"/>
  <c r="E602960" i="1"/>
  <c r="E602959" i="1"/>
  <c r="E602958" i="1"/>
  <c r="E602957" i="1"/>
  <c r="E602956" i="1"/>
  <c r="E602955" i="1"/>
  <c r="E602954" i="1"/>
  <c r="E602953" i="1"/>
  <c r="E602952" i="1"/>
  <c r="E602951" i="1"/>
  <c r="E602950" i="1"/>
  <c r="E602949" i="1"/>
  <c r="E602948" i="1"/>
  <c r="E602947" i="1"/>
  <c r="E602946" i="1"/>
  <c r="E602945" i="1"/>
  <c r="E602944" i="1"/>
  <c r="E602943" i="1"/>
  <c r="E602942" i="1"/>
  <c r="E602941" i="1"/>
  <c r="E602940" i="1"/>
  <c r="E602939" i="1"/>
  <c r="E602938" i="1"/>
  <c r="E602937" i="1"/>
  <c r="E602936" i="1"/>
  <c r="E602935" i="1"/>
  <c r="E602934" i="1"/>
  <c r="E602933" i="1"/>
  <c r="E602932" i="1"/>
  <c r="E602931" i="1"/>
  <c r="E602930" i="1"/>
  <c r="E602929" i="1"/>
  <c r="E602928" i="1"/>
  <c r="E602927" i="1"/>
  <c r="E602926" i="1"/>
  <c r="E602925" i="1"/>
  <c r="E602924" i="1"/>
  <c r="E602923" i="1"/>
  <c r="E602922" i="1"/>
  <c r="E602921" i="1"/>
  <c r="E602920" i="1"/>
  <c r="E602919" i="1"/>
  <c r="E602918" i="1"/>
  <c r="E602917" i="1"/>
  <c r="E602916" i="1"/>
  <c r="E602915" i="1"/>
  <c r="E602914" i="1"/>
  <c r="E602913" i="1"/>
  <c r="E602912" i="1"/>
  <c r="E602911" i="1"/>
  <c r="E602910" i="1"/>
  <c r="E602909" i="1"/>
  <c r="E602908" i="1"/>
  <c r="E602907" i="1"/>
  <c r="E602906" i="1"/>
  <c r="E602905" i="1"/>
  <c r="E602904" i="1"/>
  <c r="E602903" i="1"/>
  <c r="E602902" i="1"/>
  <c r="E602901" i="1"/>
  <c r="E602900" i="1"/>
  <c r="E602899" i="1"/>
  <c r="E602898" i="1"/>
  <c r="E602897" i="1"/>
  <c r="E602896" i="1"/>
  <c r="E602895" i="1"/>
  <c r="E602894" i="1"/>
  <c r="E602893" i="1"/>
  <c r="E602892" i="1"/>
  <c r="E602891" i="1"/>
  <c r="E602890" i="1"/>
  <c r="E602889" i="1"/>
  <c r="E602888" i="1"/>
  <c r="E602887" i="1"/>
  <c r="E602886" i="1"/>
  <c r="E602885" i="1"/>
  <c r="E602884" i="1"/>
  <c r="E602883" i="1"/>
  <c r="E602882" i="1"/>
  <c r="E602881" i="1"/>
  <c r="E602880" i="1"/>
  <c r="E602879" i="1"/>
  <c r="E602878" i="1"/>
  <c r="E602877" i="1"/>
  <c r="E602876" i="1"/>
  <c r="E602875" i="1"/>
  <c r="E602874" i="1"/>
  <c r="E602873" i="1"/>
  <c r="E602872" i="1"/>
  <c r="E602871" i="1"/>
  <c r="E602870" i="1"/>
  <c r="E602869" i="1"/>
  <c r="E602868" i="1"/>
  <c r="E602867" i="1"/>
  <c r="E602866" i="1"/>
  <c r="E602865" i="1"/>
  <c r="E602864" i="1"/>
  <c r="E602863" i="1"/>
  <c r="E602862" i="1"/>
  <c r="E602861" i="1"/>
  <c r="E602860" i="1"/>
  <c r="E602859" i="1"/>
  <c r="E602858" i="1"/>
  <c r="E602857" i="1"/>
  <c r="E602856" i="1"/>
  <c r="E602855" i="1"/>
  <c r="E602854" i="1"/>
  <c r="E602853" i="1"/>
  <c r="E602852" i="1"/>
  <c r="E602851" i="1"/>
  <c r="E602850" i="1"/>
  <c r="E602849" i="1"/>
  <c r="E602848" i="1"/>
  <c r="E602847" i="1"/>
  <c r="E602846" i="1"/>
  <c r="E602845" i="1"/>
  <c r="E602844" i="1"/>
  <c r="E602843" i="1"/>
  <c r="E602842" i="1"/>
  <c r="E602841" i="1"/>
  <c r="E602840" i="1"/>
  <c r="E602839" i="1"/>
  <c r="E602838" i="1"/>
  <c r="E602837" i="1"/>
  <c r="E602836" i="1"/>
  <c r="E602835" i="1"/>
  <c r="E602834" i="1"/>
  <c r="E602833" i="1"/>
  <c r="E602832" i="1"/>
  <c r="E602831" i="1"/>
  <c r="E602830" i="1"/>
  <c r="E602829" i="1"/>
  <c r="E602828" i="1"/>
  <c r="E602827" i="1"/>
  <c r="E602826" i="1"/>
  <c r="E602825" i="1"/>
  <c r="E602824" i="1"/>
  <c r="E602823" i="1"/>
  <c r="E602822" i="1"/>
  <c r="E602821" i="1"/>
  <c r="E602820" i="1"/>
  <c r="E602819" i="1"/>
  <c r="E602818" i="1"/>
  <c r="E602817" i="1"/>
  <c r="E602816" i="1"/>
  <c r="E602815" i="1"/>
  <c r="E602814" i="1"/>
  <c r="E602813" i="1"/>
  <c r="E602812" i="1"/>
  <c r="E602811" i="1"/>
  <c r="E602810" i="1"/>
  <c r="E602809" i="1"/>
  <c r="E602808" i="1"/>
  <c r="E602807" i="1"/>
  <c r="E602806" i="1"/>
  <c r="E602805" i="1"/>
  <c r="E602804" i="1"/>
  <c r="E602803" i="1"/>
  <c r="E602802" i="1"/>
  <c r="E602801" i="1"/>
  <c r="E602800" i="1"/>
  <c r="E602799" i="1"/>
  <c r="E602798" i="1"/>
  <c r="E602797" i="1"/>
  <c r="E602796" i="1"/>
  <c r="E602795" i="1"/>
  <c r="E602794" i="1"/>
  <c r="E602793" i="1"/>
  <c r="E602792" i="1"/>
  <c r="E602791" i="1"/>
  <c r="E602790" i="1"/>
  <c r="E602789" i="1"/>
  <c r="E602788" i="1"/>
  <c r="E602787" i="1"/>
  <c r="E602786" i="1"/>
  <c r="E602785" i="1"/>
  <c r="E602784" i="1"/>
  <c r="E602783" i="1"/>
  <c r="E602782" i="1"/>
  <c r="E602781" i="1"/>
  <c r="E602780" i="1"/>
  <c r="E602779" i="1"/>
  <c r="E602778" i="1"/>
  <c r="E602777" i="1"/>
  <c r="E602776" i="1"/>
  <c r="E602775" i="1"/>
  <c r="E602774" i="1"/>
  <c r="E602773" i="1"/>
  <c r="E602772" i="1"/>
  <c r="E602771" i="1"/>
  <c r="E602770" i="1"/>
  <c r="E602769" i="1"/>
  <c r="E602768" i="1"/>
  <c r="E602767" i="1"/>
  <c r="E602766" i="1"/>
  <c r="E602765" i="1"/>
  <c r="E602764" i="1"/>
  <c r="E602763" i="1"/>
  <c r="E602762" i="1"/>
  <c r="E602761" i="1"/>
  <c r="E602760" i="1"/>
  <c r="E602759" i="1"/>
  <c r="E602758" i="1"/>
  <c r="E602757" i="1"/>
  <c r="E602756" i="1"/>
  <c r="E602755" i="1"/>
  <c r="E602754" i="1"/>
  <c r="E602753" i="1"/>
  <c r="E602752" i="1"/>
  <c r="E602751" i="1"/>
  <c r="E602750" i="1"/>
  <c r="E602749" i="1"/>
  <c r="E602748" i="1"/>
  <c r="E602747" i="1"/>
  <c r="E602746" i="1"/>
  <c r="E602745" i="1"/>
  <c r="E602744" i="1"/>
  <c r="E602743" i="1"/>
  <c r="E602742" i="1"/>
  <c r="E602741" i="1"/>
  <c r="E602740" i="1"/>
  <c r="E602739" i="1"/>
  <c r="E602738" i="1"/>
  <c r="E602737" i="1"/>
  <c r="E602736" i="1"/>
  <c r="E602735" i="1"/>
  <c r="E602734" i="1"/>
  <c r="E602733" i="1"/>
  <c r="E602732" i="1"/>
  <c r="E602731" i="1"/>
  <c r="E602730" i="1"/>
  <c r="E602729" i="1"/>
  <c r="E602728" i="1"/>
  <c r="E602727" i="1"/>
  <c r="E602726" i="1"/>
  <c r="E602725" i="1"/>
  <c r="E602724" i="1"/>
  <c r="E602723" i="1"/>
  <c r="E602722" i="1"/>
  <c r="E602721" i="1"/>
  <c r="E602720" i="1"/>
  <c r="E602719" i="1"/>
  <c r="E602718" i="1"/>
  <c r="E602717" i="1"/>
  <c r="E602716" i="1"/>
  <c r="E602715" i="1"/>
  <c r="E602714" i="1"/>
  <c r="E602713" i="1"/>
  <c r="E602712" i="1"/>
  <c r="E602711" i="1"/>
  <c r="E602710" i="1"/>
  <c r="E602709" i="1"/>
  <c r="E602708" i="1"/>
  <c r="E602707" i="1"/>
  <c r="E602706" i="1"/>
  <c r="E602705" i="1"/>
  <c r="E602704" i="1"/>
  <c r="E602703" i="1"/>
  <c r="E602702" i="1"/>
  <c r="E602701" i="1"/>
  <c r="E602700" i="1"/>
  <c r="E602699" i="1"/>
  <c r="E602698" i="1"/>
  <c r="E602697" i="1"/>
  <c r="E602696" i="1"/>
  <c r="E602695" i="1"/>
  <c r="E602694" i="1"/>
  <c r="E602693" i="1"/>
  <c r="E602692" i="1"/>
  <c r="E602691" i="1"/>
  <c r="E602690" i="1"/>
  <c r="E602689" i="1"/>
  <c r="E602688" i="1"/>
  <c r="E602687" i="1"/>
  <c r="E602686" i="1"/>
  <c r="E602685" i="1"/>
  <c r="E602684" i="1"/>
  <c r="E602683" i="1"/>
  <c r="E602682" i="1"/>
  <c r="E602681" i="1"/>
  <c r="E602680" i="1"/>
  <c r="E602679" i="1"/>
  <c r="E602678" i="1"/>
  <c r="E602677" i="1"/>
  <c r="E602676" i="1"/>
  <c r="E602675" i="1"/>
  <c r="E602674" i="1"/>
  <c r="E602673" i="1"/>
  <c r="E602672" i="1"/>
  <c r="E602671" i="1"/>
  <c r="E602670" i="1"/>
  <c r="E602669" i="1"/>
  <c r="E602668" i="1"/>
  <c r="E602667" i="1"/>
  <c r="E602666" i="1"/>
  <c r="E602665" i="1"/>
  <c r="E602664" i="1"/>
  <c r="E602663" i="1"/>
  <c r="E602662" i="1"/>
  <c r="E602661" i="1"/>
  <c r="E602660" i="1"/>
  <c r="E602659" i="1"/>
  <c r="E602658" i="1"/>
  <c r="E602657" i="1"/>
  <c r="E602656" i="1"/>
  <c r="E602655" i="1"/>
  <c r="E602654" i="1"/>
  <c r="E602653" i="1"/>
  <c r="E602652" i="1"/>
  <c r="E602651" i="1"/>
  <c r="E602650" i="1"/>
  <c r="E602649" i="1"/>
  <c r="E602648" i="1"/>
  <c r="E602647" i="1"/>
  <c r="E602646" i="1"/>
  <c r="E602645" i="1"/>
  <c r="E602644" i="1"/>
  <c r="E602643" i="1"/>
  <c r="E602642" i="1"/>
  <c r="E602641" i="1"/>
  <c r="E602640" i="1"/>
  <c r="E602639" i="1"/>
  <c r="E602638" i="1"/>
  <c r="E602637" i="1"/>
  <c r="E602636" i="1"/>
  <c r="E602635" i="1"/>
  <c r="E602634" i="1"/>
  <c r="E602633" i="1"/>
  <c r="E602632" i="1"/>
  <c r="E602631" i="1"/>
  <c r="E602630" i="1"/>
  <c r="E602629" i="1"/>
  <c r="E602628" i="1"/>
  <c r="E602627" i="1"/>
  <c r="E602626" i="1"/>
  <c r="E602625" i="1"/>
  <c r="E602624" i="1"/>
  <c r="E602623" i="1"/>
  <c r="E602622" i="1"/>
  <c r="E602621" i="1"/>
  <c r="E602620" i="1"/>
  <c r="E602619" i="1"/>
  <c r="E602618" i="1"/>
  <c r="E602617" i="1"/>
  <c r="E602616" i="1"/>
  <c r="E602615" i="1"/>
  <c r="E602614" i="1"/>
  <c r="E602613" i="1"/>
  <c r="E602612" i="1"/>
  <c r="E602611" i="1"/>
  <c r="E602610" i="1"/>
  <c r="E602609" i="1"/>
  <c r="E602608" i="1"/>
  <c r="E602607" i="1"/>
  <c r="E602606" i="1"/>
  <c r="E602605" i="1"/>
  <c r="E602604" i="1"/>
  <c r="E602603" i="1"/>
  <c r="E602602" i="1"/>
  <c r="E602601" i="1"/>
  <c r="E602600" i="1"/>
  <c r="E602599" i="1"/>
  <c r="E602598" i="1"/>
  <c r="E602597" i="1"/>
  <c r="E602596" i="1"/>
  <c r="E602595" i="1"/>
  <c r="E602594" i="1"/>
  <c r="E602593" i="1"/>
  <c r="E602592" i="1"/>
  <c r="E602591" i="1"/>
  <c r="E602590" i="1"/>
  <c r="E602589" i="1"/>
  <c r="E602588" i="1"/>
  <c r="E602587" i="1"/>
  <c r="E602586" i="1"/>
  <c r="E602585" i="1"/>
  <c r="E602584" i="1"/>
  <c r="E602583" i="1"/>
  <c r="E602582" i="1"/>
  <c r="E602581" i="1"/>
  <c r="E602580" i="1"/>
  <c r="E602579" i="1"/>
  <c r="E602578" i="1"/>
  <c r="E602577" i="1"/>
  <c r="E602576" i="1"/>
  <c r="E602575" i="1"/>
  <c r="E602574" i="1"/>
  <c r="E602573" i="1"/>
  <c r="E602572" i="1"/>
  <c r="E602571" i="1"/>
  <c r="E602570" i="1"/>
  <c r="E602569" i="1"/>
  <c r="E602568" i="1"/>
  <c r="E602567" i="1"/>
  <c r="E602566" i="1"/>
  <c r="E602565" i="1"/>
  <c r="E602564" i="1"/>
  <c r="E602563" i="1"/>
  <c r="E602562" i="1"/>
  <c r="E602561" i="1"/>
  <c r="E602560" i="1"/>
  <c r="E602559" i="1"/>
  <c r="E602558" i="1"/>
  <c r="E602557" i="1"/>
  <c r="E602556" i="1"/>
  <c r="E602555" i="1"/>
  <c r="E602554" i="1"/>
  <c r="E602553" i="1"/>
  <c r="E602552" i="1"/>
  <c r="E602551" i="1"/>
  <c r="E602550" i="1"/>
  <c r="E602549" i="1"/>
  <c r="E602548" i="1"/>
  <c r="E602547" i="1"/>
  <c r="E602546" i="1"/>
  <c r="E602545" i="1"/>
  <c r="E602544" i="1"/>
  <c r="E602543" i="1"/>
  <c r="E602542" i="1"/>
  <c r="E602541" i="1"/>
  <c r="E602540" i="1"/>
  <c r="E602539" i="1"/>
  <c r="E602538" i="1"/>
  <c r="E602537" i="1"/>
  <c r="E602536" i="1"/>
  <c r="E602535" i="1"/>
  <c r="E602534" i="1"/>
  <c r="E602533" i="1"/>
  <c r="E602532" i="1"/>
  <c r="E602531" i="1"/>
  <c r="E602530" i="1"/>
  <c r="E602529" i="1"/>
  <c r="E602528" i="1"/>
  <c r="E602527" i="1"/>
  <c r="E602526" i="1"/>
  <c r="E602525" i="1"/>
  <c r="E602524" i="1"/>
  <c r="E602523" i="1"/>
  <c r="E602522" i="1"/>
  <c r="E602521" i="1"/>
  <c r="E602520" i="1"/>
  <c r="E602519" i="1"/>
  <c r="E602518" i="1"/>
  <c r="E602517" i="1"/>
  <c r="E602516" i="1"/>
  <c r="E602515" i="1"/>
  <c r="E602514" i="1"/>
  <c r="E602513" i="1"/>
  <c r="E602512" i="1"/>
  <c r="E602511" i="1"/>
  <c r="E602510" i="1"/>
  <c r="E602509" i="1"/>
  <c r="E602508" i="1"/>
  <c r="E602507" i="1"/>
  <c r="E602506" i="1"/>
  <c r="E602505" i="1"/>
  <c r="E602504" i="1"/>
  <c r="E602503" i="1"/>
  <c r="E602502" i="1"/>
  <c r="E602501" i="1"/>
  <c r="E602500" i="1"/>
  <c r="E602499" i="1"/>
  <c r="E602498" i="1"/>
  <c r="E602497" i="1"/>
  <c r="E602496" i="1"/>
  <c r="E602495" i="1"/>
  <c r="E602494" i="1"/>
  <c r="E602493" i="1"/>
  <c r="E602492" i="1"/>
  <c r="E602491" i="1"/>
  <c r="E602490" i="1"/>
  <c r="E602489" i="1"/>
  <c r="E602488" i="1"/>
  <c r="E602487" i="1"/>
  <c r="E602486" i="1"/>
  <c r="E602485" i="1"/>
  <c r="E602484" i="1"/>
  <c r="E602483" i="1"/>
  <c r="E602482" i="1"/>
  <c r="E602481" i="1"/>
  <c r="E602480" i="1"/>
  <c r="E602479" i="1"/>
  <c r="E602478" i="1"/>
  <c r="E602477" i="1"/>
  <c r="E602476" i="1"/>
  <c r="E602475" i="1"/>
  <c r="E602474" i="1"/>
  <c r="E602473" i="1"/>
  <c r="E602472" i="1"/>
  <c r="E602471" i="1"/>
  <c r="E602470" i="1"/>
  <c r="E602469" i="1"/>
  <c r="E602468" i="1"/>
  <c r="E602467" i="1"/>
  <c r="E602466" i="1"/>
  <c r="E602465" i="1"/>
  <c r="E602464" i="1"/>
  <c r="E602463" i="1"/>
  <c r="E602462" i="1"/>
  <c r="E602461" i="1"/>
  <c r="E602460" i="1"/>
  <c r="E602459" i="1"/>
  <c r="E602458" i="1"/>
  <c r="E602457" i="1"/>
  <c r="E602456" i="1"/>
  <c r="E602455" i="1"/>
  <c r="E602454" i="1"/>
  <c r="E602453" i="1"/>
  <c r="E602452" i="1"/>
  <c r="E602451" i="1"/>
  <c r="E602450" i="1"/>
  <c r="E602449" i="1"/>
  <c r="E602448" i="1"/>
  <c r="E602447" i="1"/>
  <c r="E602446" i="1"/>
  <c r="E602445" i="1"/>
  <c r="E602444" i="1"/>
  <c r="E602443" i="1"/>
  <c r="E602442" i="1"/>
  <c r="E602441" i="1"/>
  <c r="E602440" i="1"/>
  <c r="E602439" i="1"/>
  <c r="E602438" i="1"/>
  <c r="E602437" i="1"/>
  <c r="E602436" i="1"/>
  <c r="E602435" i="1"/>
  <c r="E602434" i="1"/>
  <c r="E602433" i="1"/>
  <c r="E602432" i="1"/>
  <c r="E602431" i="1"/>
  <c r="E602430" i="1"/>
  <c r="E602429" i="1"/>
  <c r="E602428" i="1"/>
  <c r="E602427" i="1"/>
  <c r="E602426" i="1"/>
  <c r="E602425" i="1"/>
  <c r="E602424" i="1"/>
  <c r="E602423" i="1"/>
  <c r="E602422" i="1"/>
  <c r="E602421" i="1"/>
  <c r="E602420" i="1"/>
  <c r="E602419" i="1"/>
  <c r="E602418" i="1"/>
  <c r="E602417" i="1"/>
  <c r="E602416" i="1"/>
  <c r="E602415" i="1"/>
  <c r="E602414" i="1"/>
  <c r="E602413" i="1"/>
  <c r="E602412" i="1"/>
  <c r="E602411" i="1"/>
  <c r="E602410" i="1"/>
  <c r="E602409" i="1"/>
  <c r="E602408" i="1"/>
  <c r="E602407" i="1"/>
  <c r="E602406" i="1"/>
  <c r="E602405" i="1"/>
  <c r="E602404" i="1"/>
  <c r="E602403" i="1"/>
  <c r="E602402" i="1"/>
  <c r="E602401" i="1"/>
  <c r="E602400" i="1"/>
  <c r="E602399" i="1"/>
  <c r="E602398" i="1"/>
  <c r="E602397" i="1"/>
  <c r="E602396" i="1"/>
  <c r="E602395" i="1"/>
  <c r="E602394" i="1"/>
  <c r="E602393" i="1"/>
  <c r="E602392" i="1"/>
  <c r="E602391" i="1"/>
  <c r="E602390" i="1"/>
  <c r="E602389" i="1"/>
  <c r="E602388" i="1"/>
  <c r="E602387" i="1"/>
  <c r="E602386" i="1"/>
  <c r="E602385" i="1"/>
  <c r="E602384" i="1"/>
  <c r="E602383" i="1"/>
  <c r="E602382" i="1"/>
  <c r="E602381" i="1"/>
  <c r="E602380" i="1"/>
  <c r="E602379" i="1"/>
  <c r="E602378" i="1"/>
  <c r="E602377" i="1"/>
  <c r="E602376" i="1"/>
  <c r="E602375" i="1"/>
  <c r="E602374" i="1"/>
  <c r="E602373" i="1"/>
  <c r="E602372" i="1"/>
  <c r="E602371" i="1"/>
  <c r="E602370" i="1"/>
  <c r="E602369" i="1"/>
  <c r="E602368" i="1"/>
  <c r="E602367" i="1"/>
  <c r="E602366" i="1"/>
  <c r="E602365" i="1"/>
  <c r="E602364" i="1"/>
  <c r="E602363" i="1"/>
  <c r="E602362" i="1"/>
  <c r="E602361" i="1"/>
  <c r="E602360" i="1"/>
  <c r="E602359" i="1"/>
  <c r="E602358" i="1"/>
  <c r="E602357" i="1"/>
  <c r="E602356" i="1"/>
  <c r="E602355" i="1"/>
  <c r="E602354" i="1"/>
  <c r="E602353" i="1"/>
  <c r="E602352" i="1"/>
  <c r="E602351" i="1"/>
  <c r="E602350" i="1"/>
  <c r="E602349" i="1"/>
  <c r="E602348" i="1"/>
  <c r="E602347" i="1"/>
  <c r="E602346" i="1"/>
  <c r="E602345" i="1"/>
  <c r="E602344" i="1"/>
  <c r="E602343" i="1"/>
  <c r="E602342" i="1"/>
  <c r="E602341" i="1"/>
  <c r="E602340" i="1"/>
  <c r="E602339" i="1"/>
  <c r="E602338" i="1"/>
  <c r="E602337" i="1"/>
  <c r="E602336" i="1"/>
  <c r="E602335" i="1"/>
  <c r="E602334" i="1"/>
  <c r="E602333" i="1"/>
  <c r="E602332" i="1"/>
  <c r="E602331" i="1"/>
  <c r="E602330" i="1"/>
  <c r="E602329" i="1"/>
  <c r="E602328" i="1"/>
  <c r="E602327" i="1"/>
  <c r="E602326" i="1"/>
  <c r="E602325" i="1"/>
  <c r="E602324" i="1"/>
  <c r="E602323" i="1"/>
  <c r="E602322" i="1"/>
  <c r="E602321" i="1"/>
  <c r="E602320" i="1"/>
  <c r="E602319" i="1"/>
  <c r="E602318" i="1"/>
  <c r="E602317" i="1"/>
  <c r="E602316" i="1"/>
  <c r="E602315" i="1"/>
  <c r="E602314" i="1"/>
  <c r="E602313" i="1"/>
  <c r="E602312" i="1"/>
  <c r="E602311" i="1"/>
  <c r="E602310" i="1"/>
  <c r="E602309" i="1"/>
  <c r="E602308" i="1"/>
  <c r="E602307" i="1"/>
  <c r="E602306" i="1"/>
  <c r="E602305" i="1"/>
  <c r="E602304" i="1"/>
  <c r="E602303" i="1"/>
  <c r="E602302" i="1"/>
  <c r="E602301" i="1"/>
  <c r="E602300" i="1"/>
  <c r="E602299" i="1"/>
  <c r="E602298" i="1"/>
  <c r="E602297" i="1"/>
  <c r="E602296" i="1"/>
  <c r="E602295" i="1"/>
  <c r="E602294" i="1"/>
  <c r="E602293" i="1"/>
  <c r="E602292" i="1"/>
  <c r="E602291" i="1"/>
  <c r="E602290" i="1"/>
  <c r="E602289" i="1"/>
  <c r="E602288" i="1"/>
  <c r="E602287" i="1"/>
  <c r="E602286" i="1"/>
  <c r="E602285" i="1"/>
  <c r="E602284" i="1"/>
  <c r="E602283" i="1"/>
  <c r="E602282" i="1"/>
  <c r="E602281" i="1"/>
  <c r="E602280" i="1"/>
  <c r="E602279" i="1"/>
  <c r="E602278" i="1"/>
  <c r="E602277" i="1"/>
  <c r="E602276" i="1"/>
  <c r="E602275" i="1"/>
  <c r="E602274" i="1"/>
  <c r="E602273" i="1"/>
  <c r="E602272" i="1"/>
  <c r="E602271" i="1"/>
  <c r="E602270" i="1"/>
  <c r="E602269" i="1"/>
  <c r="E602268" i="1"/>
  <c r="E602267" i="1"/>
  <c r="E602266" i="1"/>
  <c r="E602265" i="1"/>
  <c r="E602264" i="1"/>
  <c r="E602263" i="1"/>
  <c r="E602262" i="1"/>
  <c r="E602261" i="1"/>
  <c r="E602260" i="1"/>
  <c r="E602259" i="1"/>
  <c r="E602258" i="1"/>
  <c r="E602257" i="1"/>
  <c r="E602256" i="1"/>
  <c r="E602255" i="1"/>
  <c r="E602254" i="1"/>
  <c r="E602253" i="1"/>
  <c r="E602252" i="1"/>
  <c r="E602251" i="1"/>
  <c r="E602250" i="1"/>
  <c r="E602249" i="1"/>
  <c r="E602248" i="1"/>
  <c r="E602247" i="1"/>
  <c r="E602246" i="1"/>
  <c r="E602245" i="1"/>
  <c r="E602244" i="1"/>
  <c r="E602243" i="1"/>
  <c r="E602242" i="1"/>
  <c r="E602241" i="1"/>
  <c r="E602240" i="1"/>
  <c r="E602239" i="1"/>
  <c r="E602238" i="1"/>
  <c r="E602237" i="1"/>
  <c r="E602236" i="1"/>
  <c r="E602235" i="1"/>
  <c r="E602234" i="1"/>
  <c r="E602233" i="1"/>
  <c r="E602232" i="1"/>
  <c r="E602231" i="1"/>
  <c r="E602230" i="1"/>
  <c r="E602229" i="1"/>
  <c r="E602228" i="1"/>
  <c r="E602227" i="1"/>
  <c r="E602226" i="1"/>
  <c r="E602225" i="1"/>
  <c r="E602224" i="1"/>
  <c r="E602223" i="1"/>
  <c r="E602222" i="1"/>
  <c r="E602221" i="1"/>
  <c r="E602220" i="1"/>
  <c r="E602219" i="1"/>
  <c r="E602218" i="1"/>
  <c r="E602217" i="1"/>
  <c r="E602216" i="1"/>
  <c r="E602215" i="1"/>
  <c r="E602214" i="1"/>
  <c r="E602213" i="1"/>
  <c r="E602212" i="1"/>
  <c r="E602211" i="1"/>
  <c r="E602210" i="1"/>
  <c r="E602209" i="1"/>
  <c r="E602208" i="1"/>
  <c r="E602207" i="1"/>
  <c r="E602206" i="1"/>
  <c r="E602205" i="1"/>
  <c r="E602204" i="1"/>
  <c r="E602203" i="1"/>
  <c r="E602202" i="1"/>
  <c r="E602201" i="1"/>
  <c r="E602200" i="1"/>
  <c r="E602199" i="1"/>
  <c r="E602198" i="1"/>
  <c r="E602197" i="1"/>
  <c r="E602196" i="1"/>
  <c r="E602195" i="1"/>
  <c r="E602194" i="1"/>
  <c r="E602193" i="1"/>
  <c r="E602192" i="1"/>
  <c r="E602191" i="1"/>
  <c r="E602190" i="1"/>
  <c r="E602189" i="1"/>
  <c r="E602188" i="1"/>
  <c r="E602187" i="1"/>
  <c r="E602186" i="1"/>
  <c r="E602185" i="1"/>
  <c r="E602184" i="1"/>
  <c r="E602183" i="1"/>
  <c r="E602182" i="1"/>
  <c r="E602181" i="1"/>
  <c r="E602180" i="1"/>
  <c r="E602179" i="1"/>
  <c r="E602178" i="1"/>
  <c r="E602177" i="1"/>
  <c r="E602176" i="1"/>
  <c r="E602175" i="1"/>
  <c r="E602174" i="1"/>
  <c r="E602173" i="1"/>
  <c r="E602172" i="1"/>
  <c r="E602171" i="1"/>
  <c r="E602170" i="1"/>
  <c r="E602169" i="1"/>
  <c r="E602168" i="1"/>
  <c r="E602167" i="1"/>
  <c r="E602166" i="1"/>
  <c r="E602165" i="1"/>
  <c r="E602164" i="1"/>
  <c r="E602163" i="1"/>
  <c r="E602162" i="1"/>
  <c r="E602161" i="1"/>
  <c r="E602160" i="1"/>
  <c r="E602159" i="1"/>
  <c r="E602158" i="1"/>
  <c r="E602157" i="1"/>
  <c r="E602156" i="1"/>
  <c r="E602155" i="1"/>
  <c r="E602154" i="1"/>
  <c r="E602153" i="1"/>
  <c r="E602152" i="1"/>
  <c r="E602151" i="1"/>
  <c r="E602150" i="1"/>
  <c r="E602149" i="1"/>
  <c r="E602148" i="1"/>
  <c r="E602147" i="1"/>
  <c r="E602146" i="1"/>
  <c r="E602145" i="1"/>
  <c r="E602144" i="1"/>
  <c r="E602143" i="1"/>
  <c r="E602142" i="1"/>
  <c r="E602141" i="1"/>
  <c r="E602140" i="1"/>
  <c r="E602139" i="1"/>
  <c r="E602138" i="1"/>
  <c r="E602137" i="1"/>
  <c r="E602136" i="1"/>
  <c r="E602135" i="1"/>
  <c r="E602134" i="1"/>
  <c r="E602133" i="1"/>
  <c r="E602132" i="1"/>
  <c r="E602131" i="1"/>
  <c r="E602130" i="1"/>
  <c r="E602129" i="1"/>
  <c r="E602128" i="1"/>
  <c r="E602127" i="1"/>
  <c r="E602126" i="1"/>
  <c r="E602125" i="1"/>
  <c r="E602124" i="1"/>
  <c r="E602123" i="1"/>
  <c r="E602122" i="1"/>
  <c r="E602121" i="1"/>
  <c r="E602120" i="1"/>
  <c r="E602119" i="1"/>
  <c r="E602118" i="1"/>
  <c r="E602117" i="1"/>
  <c r="E602116" i="1"/>
  <c r="E602115" i="1"/>
  <c r="E602114" i="1"/>
  <c r="E602113" i="1"/>
  <c r="E602112" i="1"/>
  <c r="E602111" i="1"/>
  <c r="E602110" i="1"/>
  <c r="E602109" i="1"/>
  <c r="E602108" i="1"/>
  <c r="E602107" i="1"/>
  <c r="E602106" i="1"/>
  <c r="E602105" i="1"/>
  <c r="E602104" i="1"/>
  <c r="E602103" i="1"/>
  <c r="E602102" i="1"/>
  <c r="E602101" i="1"/>
  <c r="E602100" i="1"/>
  <c r="E602099" i="1"/>
  <c r="E602098" i="1"/>
  <c r="E602097" i="1"/>
  <c r="E602096" i="1"/>
  <c r="E602095" i="1"/>
  <c r="E602094" i="1"/>
  <c r="E602093" i="1"/>
  <c r="E602092" i="1"/>
  <c r="E602091" i="1"/>
  <c r="E602090" i="1"/>
  <c r="E602089" i="1"/>
  <c r="E602088" i="1"/>
  <c r="E602087" i="1"/>
  <c r="E602086" i="1"/>
  <c r="E602085" i="1"/>
  <c r="E602084" i="1"/>
  <c r="E602083" i="1"/>
  <c r="E602082" i="1"/>
  <c r="E602081" i="1"/>
  <c r="E602080" i="1"/>
  <c r="E602079" i="1"/>
  <c r="E602078" i="1"/>
  <c r="E602077" i="1"/>
  <c r="E602076" i="1"/>
  <c r="E602075" i="1"/>
  <c r="E602074" i="1"/>
  <c r="E602073" i="1"/>
  <c r="E602072" i="1"/>
  <c r="E602071" i="1"/>
  <c r="E602070" i="1"/>
  <c r="E602069" i="1"/>
  <c r="E602068" i="1"/>
  <c r="E602067" i="1"/>
  <c r="E602066" i="1"/>
  <c r="E602065" i="1"/>
  <c r="E602064" i="1"/>
  <c r="E602063" i="1"/>
  <c r="E602062" i="1"/>
  <c r="E602061" i="1"/>
  <c r="E602060" i="1"/>
  <c r="E602059" i="1"/>
  <c r="E602058" i="1"/>
  <c r="E602057" i="1"/>
  <c r="E602056" i="1"/>
  <c r="E602055" i="1"/>
  <c r="E602054" i="1"/>
  <c r="E602053" i="1"/>
  <c r="E602052" i="1"/>
  <c r="E602051" i="1"/>
  <c r="E602050" i="1"/>
  <c r="E602049" i="1"/>
  <c r="E602048" i="1"/>
  <c r="E602047" i="1"/>
  <c r="E602046" i="1"/>
  <c r="E602045" i="1"/>
  <c r="E602044" i="1"/>
  <c r="E602043" i="1"/>
  <c r="E602042" i="1"/>
  <c r="E602041" i="1"/>
  <c r="E602040" i="1"/>
  <c r="E602039" i="1"/>
  <c r="E602038" i="1"/>
  <c r="E602037" i="1"/>
  <c r="E602036" i="1"/>
  <c r="E602035" i="1"/>
  <c r="E602034" i="1"/>
  <c r="E602033" i="1"/>
  <c r="E602032" i="1"/>
  <c r="E602031" i="1"/>
  <c r="E602030" i="1"/>
  <c r="E602029" i="1"/>
  <c r="E602028" i="1"/>
  <c r="E602027" i="1"/>
  <c r="E602026" i="1"/>
  <c r="E602025" i="1"/>
  <c r="E602024" i="1"/>
  <c r="E602023" i="1"/>
  <c r="E602022" i="1"/>
  <c r="E602021" i="1"/>
  <c r="E602020" i="1"/>
  <c r="E602019" i="1"/>
  <c r="E602018" i="1"/>
  <c r="E602017" i="1"/>
  <c r="E602016" i="1"/>
  <c r="E602015" i="1"/>
  <c r="E602014" i="1"/>
  <c r="E602013" i="1"/>
  <c r="E602012" i="1"/>
  <c r="E602011" i="1"/>
  <c r="E602010" i="1"/>
  <c r="E602009" i="1"/>
  <c r="E602008" i="1"/>
  <c r="E602007" i="1"/>
  <c r="E602006" i="1"/>
  <c r="E602005" i="1"/>
  <c r="E602004" i="1"/>
  <c r="E602003" i="1"/>
  <c r="E602002" i="1"/>
  <c r="E602001" i="1"/>
  <c r="E602000" i="1"/>
  <c r="E601999" i="1"/>
  <c r="E601998" i="1"/>
  <c r="E601997" i="1"/>
  <c r="E601996" i="1"/>
  <c r="E601995" i="1"/>
  <c r="E601994" i="1"/>
  <c r="E601993" i="1"/>
  <c r="E601992" i="1"/>
  <c r="E601991" i="1"/>
  <c r="E601990" i="1"/>
  <c r="E601989" i="1"/>
  <c r="E601988" i="1"/>
  <c r="E601987" i="1"/>
  <c r="E601986" i="1"/>
  <c r="E601985" i="1"/>
  <c r="E601984" i="1"/>
  <c r="E601983" i="1"/>
  <c r="E601982" i="1"/>
  <c r="E601981" i="1"/>
  <c r="E601980" i="1"/>
  <c r="E601979" i="1"/>
  <c r="E601978" i="1"/>
  <c r="E601977" i="1"/>
  <c r="E601976" i="1"/>
  <c r="E601975" i="1"/>
  <c r="E601974" i="1"/>
  <c r="E601973" i="1"/>
  <c r="E601972" i="1"/>
  <c r="E601971" i="1"/>
  <c r="E601970" i="1"/>
  <c r="E601969" i="1"/>
  <c r="E601968" i="1"/>
  <c r="E601967" i="1"/>
  <c r="E601966" i="1"/>
  <c r="E601965" i="1"/>
  <c r="E601964" i="1"/>
  <c r="E601963" i="1"/>
  <c r="E601962" i="1"/>
  <c r="E601961" i="1"/>
  <c r="E601960" i="1"/>
  <c r="E601959" i="1"/>
  <c r="E601958" i="1"/>
  <c r="E601957" i="1"/>
  <c r="E601956" i="1"/>
  <c r="E601955" i="1"/>
  <c r="E601954" i="1"/>
  <c r="E601953" i="1"/>
  <c r="E601952" i="1"/>
  <c r="E601951" i="1"/>
  <c r="E601950" i="1"/>
  <c r="E601949" i="1"/>
  <c r="E601948" i="1"/>
  <c r="E601947" i="1"/>
  <c r="E601946" i="1"/>
  <c r="E601945" i="1"/>
  <c r="E601944" i="1"/>
  <c r="E601943" i="1"/>
  <c r="E601942" i="1"/>
  <c r="E601941" i="1"/>
  <c r="E601940" i="1"/>
  <c r="E601939" i="1"/>
  <c r="E601938" i="1"/>
  <c r="E601937" i="1"/>
  <c r="E601936" i="1"/>
  <c r="E601935" i="1"/>
  <c r="E601934" i="1"/>
  <c r="E601933" i="1"/>
  <c r="E601932" i="1"/>
  <c r="E601931" i="1"/>
  <c r="E601930" i="1"/>
  <c r="E601929" i="1"/>
  <c r="E601928" i="1"/>
  <c r="E601927" i="1"/>
  <c r="E601926" i="1"/>
  <c r="E601925" i="1"/>
  <c r="E601924" i="1"/>
  <c r="E601923" i="1"/>
  <c r="E601922" i="1"/>
  <c r="E601921" i="1"/>
  <c r="E601920" i="1"/>
  <c r="E601919" i="1"/>
  <c r="E601918" i="1"/>
  <c r="E601917" i="1"/>
  <c r="E601916" i="1"/>
  <c r="E601915" i="1"/>
  <c r="E601914" i="1"/>
  <c r="E601913" i="1"/>
  <c r="E601912" i="1"/>
  <c r="E601911" i="1"/>
  <c r="E601910" i="1"/>
  <c r="E601909" i="1"/>
  <c r="E601908" i="1"/>
  <c r="E601907" i="1"/>
  <c r="E601906" i="1"/>
  <c r="E601905" i="1"/>
  <c r="E601904" i="1"/>
  <c r="E601903" i="1"/>
  <c r="E601902" i="1"/>
  <c r="E601901" i="1"/>
  <c r="E601900" i="1"/>
  <c r="E601899" i="1"/>
  <c r="E601898" i="1"/>
  <c r="E601897" i="1"/>
  <c r="E601896" i="1"/>
  <c r="E601895" i="1"/>
  <c r="E601894" i="1"/>
  <c r="E601893" i="1"/>
  <c r="E601892" i="1"/>
  <c r="E601891" i="1"/>
  <c r="E601890" i="1"/>
  <c r="E601889" i="1"/>
  <c r="E601888" i="1"/>
  <c r="E601887" i="1"/>
  <c r="E601886" i="1"/>
  <c r="E601885" i="1"/>
  <c r="E601884" i="1"/>
  <c r="E601883" i="1"/>
  <c r="E601882" i="1"/>
  <c r="E601881" i="1"/>
  <c r="E601880" i="1"/>
  <c r="E601879" i="1"/>
  <c r="E601878" i="1"/>
  <c r="E601877" i="1"/>
  <c r="E601876" i="1"/>
  <c r="E601875" i="1"/>
  <c r="E601874" i="1"/>
  <c r="E601873" i="1"/>
  <c r="E601872" i="1"/>
  <c r="E601871" i="1"/>
  <c r="E601870" i="1"/>
  <c r="E601869" i="1"/>
  <c r="E601868" i="1"/>
  <c r="E601867" i="1"/>
  <c r="E601866" i="1"/>
  <c r="E601865" i="1"/>
  <c r="E601864" i="1"/>
  <c r="E601863" i="1"/>
  <c r="E601862" i="1"/>
  <c r="E601861" i="1"/>
  <c r="E601860" i="1"/>
  <c r="E601859" i="1"/>
  <c r="E601858" i="1"/>
  <c r="E601857" i="1"/>
  <c r="E601856" i="1"/>
  <c r="E601855" i="1"/>
  <c r="E601854" i="1"/>
  <c r="E601853" i="1"/>
  <c r="E601852" i="1"/>
  <c r="E601851" i="1"/>
  <c r="E601850" i="1"/>
  <c r="E601849" i="1"/>
  <c r="E601848" i="1"/>
  <c r="E601847" i="1"/>
  <c r="E601846" i="1"/>
  <c r="E601845" i="1"/>
  <c r="E601844" i="1"/>
  <c r="E601843" i="1"/>
  <c r="E601842" i="1"/>
  <c r="E601841" i="1"/>
  <c r="E601840" i="1"/>
  <c r="E601839" i="1"/>
  <c r="E601838" i="1"/>
  <c r="E601837" i="1"/>
  <c r="E601836" i="1"/>
  <c r="E601835" i="1"/>
  <c r="E601834" i="1"/>
  <c r="E601833" i="1"/>
  <c r="E601832" i="1"/>
  <c r="E601831" i="1"/>
  <c r="E601830" i="1"/>
  <c r="E601829" i="1"/>
  <c r="E601828" i="1"/>
  <c r="E601827" i="1"/>
  <c r="E601826" i="1"/>
  <c r="E601825" i="1"/>
  <c r="E601824" i="1"/>
  <c r="E601823" i="1"/>
  <c r="E601822" i="1"/>
  <c r="E601821" i="1"/>
  <c r="E601820" i="1"/>
  <c r="E601819" i="1"/>
  <c r="E601818" i="1"/>
  <c r="E601817" i="1"/>
  <c r="E601816" i="1"/>
  <c r="E601815" i="1"/>
  <c r="E601814" i="1"/>
  <c r="E601813" i="1"/>
  <c r="E601812" i="1"/>
  <c r="E601811" i="1"/>
  <c r="E601810" i="1"/>
  <c r="E601809" i="1"/>
  <c r="E601808" i="1"/>
  <c r="E601807" i="1"/>
  <c r="E601806" i="1"/>
  <c r="E601805" i="1"/>
  <c r="E601804" i="1"/>
  <c r="E601803" i="1"/>
  <c r="E601802" i="1"/>
  <c r="E601801" i="1"/>
  <c r="E601800" i="1"/>
  <c r="E601799" i="1"/>
  <c r="E601798" i="1"/>
  <c r="E601797" i="1"/>
  <c r="E601796" i="1"/>
  <c r="E601795" i="1"/>
  <c r="E601794" i="1"/>
  <c r="E601793" i="1"/>
  <c r="E601792" i="1"/>
  <c r="E601791" i="1"/>
  <c r="E601790" i="1"/>
  <c r="E601789" i="1"/>
  <c r="E601788" i="1"/>
  <c r="E601787" i="1"/>
  <c r="E601786" i="1"/>
  <c r="E601785" i="1"/>
  <c r="E601784" i="1"/>
  <c r="E601783" i="1"/>
  <c r="E601782" i="1"/>
  <c r="E601781" i="1"/>
  <c r="E601780" i="1"/>
  <c r="E601779" i="1"/>
  <c r="E601778" i="1"/>
  <c r="E601777" i="1"/>
  <c r="E601776" i="1"/>
  <c r="E601775" i="1"/>
  <c r="E601774" i="1"/>
  <c r="E601773" i="1"/>
  <c r="E601772" i="1"/>
  <c r="E601771" i="1"/>
  <c r="E601770" i="1"/>
  <c r="E601769" i="1"/>
  <c r="E601768" i="1"/>
  <c r="E601767" i="1"/>
  <c r="E601766" i="1"/>
  <c r="E601765" i="1"/>
  <c r="E601764" i="1"/>
  <c r="E601763" i="1"/>
  <c r="E601762" i="1"/>
  <c r="E601761" i="1"/>
  <c r="E601760" i="1"/>
  <c r="E601759" i="1"/>
  <c r="E601758" i="1"/>
  <c r="E601757" i="1"/>
  <c r="E601756" i="1"/>
  <c r="E601755" i="1"/>
  <c r="E601754" i="1"/>
  <c r="E601753" i="1"/>
  <c r="E601752" i="1"/>
  <c r="E601751" i="1"/>
  <c r="E601750" i="1"/>
  <c r="E601749" i="1"/>
  <c r="E601748" i="1"/>
  <c r="E601747" i="1"/>
  <c r="E601746" i="1"/>
  <c r="E601745" i="1"/>
  <c r="E601744" i="1"/>
  <c r="E601743" i="1"/>
  <c r="E601742" i="1"/>
  <c r="E601741" i="1"/>
  <c r="E601740" i="1"/>
  <c r="E601739" i="1"/>
  <c r="E601738" i="1"/>
  <c r="E601737" i="1"/>
  <c r="E601736" i="1"/>
  <c r="E601735" i="1"/>
  <c r="E601734" i="1"/>
  <c r="E601733" i="1"/>
  <c r="E601732" i="1"/>
  <c r="E601731" i="1"/>
  <c r="E601730" i="1"/>
  <c r="E601729" i="1"/>
  <c r="E601728" i="1"/>
  <c r="E601727" i="1"/>
  <c r="E601726" i="1"/>
  <c r="E601725" i="1"/>
  <c r="E601724" i="1"/>
  <c r="E601723" i="1"/>
  <c r="E601722" i="1"/>
  <c r="E601721" i="1"/>
  <c r="E601720" i="1"/>
  <c r="E601719" i="1"/>
  <c r="E601718" i="1"/>
  <c r="E601717" i="1"/>
  <c r="E601716" i="1"/>
  <c r="E601715" i="1"/>
  <c r="E601714" i="1"/>
  <c r="E601713" i="1"/>
  <c r="E601712" i="1"/>
  <c r="E601711" i="1"/>
  <c r="E601710" i="1"/>
  <c r="E601709" i="1"/>
  <c r="E601708" i="1"/>
  <c r="E601707" i="1"/>
  <c r="E601706" i="1"/>
  <c r="E601705" i="1"/>
  <c r="E601704" i="1"/>
  <c r="E601703" i="1"/>
  <c r="E601702" i="1"/>
  <c r="E601701" i="1"/>
  <c r="E601700" i="1"/>
  <c r="E601699" i="1"/>
  <c r="E601698" i="1"/>
  <c r="E601697" i="1"/>
  <c r="E601696" i="1"/>
  <c r="E601695" i="1"/>
  <c r="E601694" i="1"/>
  <c r="E601693" i="1"/>
  <c r="E601692" i="1"/>
  <c r="E601691" i="1"/>
  <c r="E601690" i="1"/>
  <c r="E601689" i="1"/>
  <c r="E601688" i="1"/>
  <c r="E601687" i="1"/>
  <c r="E601686" i="1"/>
  <c r="E601685" i="1"/>
  <c r="E601684" i="1"/>
  <c r="E601683" i="1"/>
  <c r="E601682" i="1"/>
  <c r="E601681" i="1"/>
  <c r="E601680" i="1"/>
  <c r="E601679" i="1"/>
  <c r="E601678" i="1"/>
  <c r="E601677" i="1"/>
  <c r="E601676" i="1"/>
  <c r="E601675" i="1"/>
  <c r="E601674" i="1"/>
  <c r="E601673" i="1"/>
  <c r="E601672" i="1"/>
  <c r="E601671" i="1"/>
  <c r="E601670" i="1"/>
  <c r="E601669" i="1"/>
  <c r="E601668" i="1"/>
  <c r="E601667" i="1"/>
  <c r="E601666" i="1"/>
  <c r="E601665" i="1"/>
  <c r="E601664" i="1"/>
  <c r="E601663" i="1"/>
  <c r="E601662" i="1"/>
  <c r="E601661" i="1"/>
  <c r="E601660" i="1"/>
  <c r="E601659" i="1"/>
  <c r="E601658" i="1"/>
  <c r="E601657" i="1"/>
  <c r="E601656" i="1"/>
  <c r="E601655" i="1"/>
  <c r="E601654" i="1"/>
  <c r="E601653" i="1"/>
  <c r="E601652" i="1"/>
  <c r="E601651" i="1"/>
  <c r="E601650" i="1"/>
  <c r="E601649" i="1"/>
  <c r="E601648" i="1"/>
  <c r="E601647" i="1"/>
  <c r="E601646" i="1"/>
  <c r="E601645" i="1"/>
  <c r="E601644" i="1"/>
  <c r="E601643" i="1"/>
  <c r="E601642" i="1"/>
  <c r="E601641" i="1"/>
  <c r="E601640" i="1"/>
  <c r="E601639" i="1"/>
  <c r="E601638" i="1"/>
  <c r="E601637" i="1"/>
  <c r="E601636" i="1"/>
  <c r="E601635" i="1"/>
  <c r="E601634" i="1"/>
  <c r="E601633" i="1"/>
  <c r="E601632" i="1"/>
  <c r="E601631" i="1"/>
  <c r="E601630" i="1"/>
  <c r="E601629" i="1"/>
  <c r="E601628" i="1"/>
  <c r="E601627" i="1"/>
  <c r="E601626" i="1"/>
  <c r="E601625" i="1"/>
  <c r="E601624" i="1"/>
  <c r="E601623" i="1"/>
  <c r="E601622" i="1"/>
  <c r="E601621" i="1"/>
  <c r="E601620" i="1"/>
  <c r="E601619" i="1"/>
  <c r="E601618" i="1"/>
  <c r="E601617" i="1"/>
  <c r="E601616" i="1"/>
  <c r="E601615" i="1"/>
  <c r="E601614" i="1"/>
  <c r="E601613" i="1"/>
  <c r="E601612" i="1"/>
  <c r="E601611" i="1"/>
  <c r="E601610" i="1"/>
  <c r="E601609" i="1"/>
  <c r="E601608" i="1"/>
  <c r="E601607" i="1"/>
  <c r="E601606" i="1"/>
  <c r="E601605" i="1"/>
  <c r="E601604" i="1"/>
  <c r="E601603" i="1"/>
  <c r="E601602" i="1"/>
  <c r="E601601" i="1"/>
  <c r="E601600" i="1"/>
  <c r="E601599" i="1"/>
  <c r="E601598" i="1"/>
  <c r="E601597" i="1"/>
  <c r="E601596" i="1"/>
  <c r="E601595" i="1"/>
  <c r="E601594" i="1"/>
  <c r="E601593" i="1"/>
  <c r="E601592" i="1"/>
  <c r="E601591" i="1"/>
  <c r="E601590" i="1"/>
  <c r="E601589" i="1"/>
  <c r="E601588" i="1"/>
  <c r="E601587" i="1"/>
  <c r="E601586" i="1"/>
  <c r="E601585" i="1"/>
  <c r="E601584" i="1"/>
  <c r="E601583" i="1"/>
  <c r="E601582" i="1"/>
  <c r="E601581" i="1"/>
  <c r="E601580" i="1"/>
  <c r="E601579" i="1"/>
  <c r="E601578" i="1"/>
  <c r="E601577" i="1"/>
  <c r="E601576" i="1"/>
  <c r="E601575" i="1"/>
  <c r="E601574" i="1"/>
  <c r="E601573" i="1"/>
  <c r="E601572" i="1"/>
  <c r="E601571" i="1"/>
  <c r="E601570" i="1"/>
  <c r="E601569" i="1"/>
  <c r="E601568" i="1"/>
  <c r="E601567" i="1"/>
  <c r="E601566" i="1"/>
  <c r="E601565" i="1"/>
  <c r="E601564" i="1"/>
  <c r="E601563" i="1"/>
  <c r="E601562" i="1"/>
  <c r="E601561" i="1"/>
  <c r="E601560" i="1"/>
  <c r="E601559" i="1"/>
  <c r="E601558" i="1"/>
  <c r="E601557" i="1"/>
  <c r="E601556" i="1"/>
  <c r="E601555" i="1"/>
  <c r="E601554" i="1"/>
  <c r="E601553" i="1"/>
  <c r="E601552" i="1"/>
  <c r="E601551" i="1"/>
  <c r="E601550" i="1"/>
  <c r="E601549" i="1"/>
  <c r="E601548" i="1"/>
  <c r="E601547" i="1"/>
  <c r="E601546" i="1"/>
  <c r="E601545" i="1"/>
  <c r="E601544" i="1"/>
  <c r="E601543" i="1"/>
  <c r="E601542" i="1"/>
  <c r="E601541" i="1"/>
  <c r="E601540" i="1"/>
  <c r="E601539" i="1"/>
  <c r="E601538" i="1"/>
  <c r="E601537" i="1"/>
  <c r="E601536" i="1"/>
  <c r="E601535" i="1"/>
  <c r="E601534" i="1"/>
  <c r="E601533" i="1"/>
  <c r="E601532" i="1"/>
  <c r="E601531" i="1"/>
  <c r="E601530" i="1"/>
  <c r="E601529" i="1"/>
  <c r="E601528" i="1"/>
  <c r="E601527" i="1"/>
  <c r="E601526" i="1"/>
  <c r="E601525" i="1"/>
  <c r="E601524" i="1"/>
  <c r="E601523" i="1"/>
  <c r="E601522" i="1"/>
  <c r="E601521" i="1"/>
  <c r="E601520" i="1"/>
  <c r="E601519" i="1"/>
  <c r="E601518" i="1"/>
  <c r="E601517" i="1"/>
  <c r="E601516" i="1"/>
  <c r="E601515" i="1"/>
  <c r="E601514" i="1"/>
  <c r="E601513" i="1"/>
  <c r="E601512" i="1"/>
  <c r="E601511" i="1"/>
  <c r="E601510" i="1"/>
  <c r="E601509" i="1"/>
  <c r="E601508" i="1"/>
  <c r="E601507" i="1"/>
  <c r="E601506" i="1"/>
  <c r="E601505" i="1"/>
  <c r="E601504" i="1"/>
  <c r="E601503" i="1"/>
  <c r="E601502" i="1"/>
  <c r="E601501" i="1"/>
  <c r="E601500" i="1"/>
  <c r="E601499" i="1"/>
  <c r="E601498" i="1"/>
  <c r="E601497" i="1"/>
  <c r="E601496" i="1"/>
  <c r="E601495" i="1"/>
  <c r="E601494" i="1"/>
  <c r="E601493" i="1"/>
  <c r="E601492" i="1"/>
  <c r="E601491" i="1"/>
  <c r="E601490" i="1"/>
  <c r="E601489" i="1"/>
  <c r="E601488" i="1"/>
  <c r="E601487" i="1"/>
  <c r="E601486" i="1"/>
  <c r="E601485" i="1"/>
  <c r="E601484" i="1"/>
  <c r="E601483" i="1"/>
  <c r="E601482" i="1"/>
  <c r="E601481" i="1"/>
  <c r="E601480" i="1"/>
  <c r="E601479" i="1"/>
  <c r="E601478" i="1"/>
  <c r="E601477" i="1"/>
  <c r="E601476" i="1"/>
  <c r="E601475" i="1"/>
  <c r="E601474" i="1"/>
  <c r="E601473" i="1"/>
  <c r="E601472" i="1"/>
  <c r="E601471" i="1"/>
  <c r="E601470" i="1"/>
  <c r="E601469" i="1"/>
  <c r="E601468" i="1"/>
  <c r="E601467" i="1"/>
  <c r="E601466" i="1"/>
  <c r="E601465" i="1"/>
  <c r="E601464" i="1"/>
  <c r="E601463" i="1"/>
  <c r="E601462" i="1"/>
  <c r="E601461" i="1"/>
  <c r="E601460" i="1"/>
  <c r="E601459" i="1"/>
  <c r="E601458" i="1"/>
  <c r="E601457" i="1"/>
  <c r="E601456" i="1"/>
  <c r="E601455" i="1"/>
  <c r="E601454" i="1"/>
  <c r="E601453" i="1"/>
  <c r="E601452" i="1"/>
  <c r="E601451" i="1"/>
  <c r="E601450" i="1"/>
  <c r="E601449" i="1"/>
  <c r="E601448" i="1"/>
  <c r="E601447" i="1"/>
  <c r="E601446" i="1"/>
  <c r="E601445" i="1"/>
  <c r="E601444" i="1"/>
  <c r="E601443" i="1"/>
  <c r="E601442" i="1"/>
  <c r="E601441" i="1"/>
  <c r="E601440" i="1"/>
  <c r="E601439" i="1"/>
  <c r="E601438" i="1"/>
  <c r="E601437" i="1"/>
  <c r="E601436" i="1"/>
  <c r="E601435" i="1"/>
  <c r="E601434" i="1"/>
  <c r="E601433" i="1"/>
  <c r="E601432" i="1"/>
  <c r="E601431" i="1"/>
  <c r="E601430" i="1"/>
  <c r="E601429" i="1"/>
  <c r="E601428" i="1"/>
  <c r="E601427" i="1"/>
  <c r="E601426" i="1"/>
  <c r="E601425" i="1"/>
  <c r="E601424" i="1"/>
  <c r="E601423" i="1"/>
  <c r="E601422" i="1"/>
  <c r="E601421" i="1"/>
  <c r="E601420" i="1"/>
  <c r="E601419" i="1"/>
  <c r="E601418" i="1"/>
  <c r="E601417" i="1"/>
  <c r="E601416" i="1"/>
  <c r="E601415" i="1"/>
  <c r="E601414" i="1"/>
  <c r="E601413" i="1"/>
  <c r="E601412" i="1"/>
  <c r="E601411" i="1"/>
  <c r="E601410" i="1"/>
  <c r="E601409" i="1"/>
  <c r="E601408" i="1"/>
  <c r="E601407" i="1"/>
  <c r="E601406" i="1"/>
  <c r="E601405" i="1"/>
  <c r="E601404" i="1"/>
  <c r="E601403" i="1"/>
  <c r="E601402" i="1"/>
  <c r="E601401" i="1"/>
  <c r="E601400" i="1"/>
  <c r="E601399" i="1"/>
  <c r="E601398" i="1"/>
  <c r="E601397" i="1"/>
  <c r="E601396" i="1"/>
  <c r="E601395" i="1"/>
  <c r="E601394" i="1"/>
  <c r="E601393" i="1"/>
  <c r="E601392" i="1"/>
  <c r="E601391" i="1"/>
  <c r="E601390" i="1"/>
  <c r="E601389" i="1"/>
  <c r="E601388" i="1"/>
  <c r="E601387" i="1"/>
  <c r="E601386" i="1"/>
  <c r="E601385" i="1"/>
  <c r="E601384" i="1"/>
  <c r="E601383" i="1"/>
  <c r="E601382" i="1"/>
  <c r="E601381" i="1"/>
  <c r="E601380" i="1"/>
  <c r="E601379" i="1"/>
  <c r="E601378" i="1"/>
  <c r="E601377" i="1"/>
  <c r="E601376" i="1"/>
  <c r="E601375" i="1"/>
  <c r="E601374" i="1"/>
  <c r="E601373" i="1"/>
  <c r="E601372" i="1"/>
  <c r="E601371" i="1"/>
  <c r="E601370" i="1"/>
  <c r="E601369" i="1"/>
  <c r="E601368" i="1"/>
  <c r="E601367" i="1"/>
  <c r="E601366" i="1"/>
  <c r="E601365" i="1"/>
  <c r="E601364" i="1"/>
  <c r="E601363" i="1"/>
  <c r="E601362" i="1"/>
  <c r="E601361" i="1"/>
  <c r="E601360" i="1"/>
  <c r="E601359" i="1"/>
  <c r="E601358" i="1"/>
  <c r="E601357" i="1"/>
  <c r="E601356" i="1"/>
  <c r="E601355" i="1"/>
  <c r="E601354" i="1"/>
  <c r="E601353" i="1"/>
  <c r="E601352" i="1"/>
  <c r="E601351" i="1"/>
  <c r="E601350" i="1"/>
  <c r="E601349" i="1"/>
  <c r="E601348" i="1"/>
  <c r="E601347" i="1"/>
  <c r="E601346" i="1"/>
  <c r="E601345" i="1"/>
  <c r="E601344" i="1"/>
  <c r="E601343" i="1"/>
  <c r="E601342" i="1"/>
  <c r="E601341" i="1"/>
  <c r="E601340" i="1"/>
  <c r="E601339" i="1"/>
  <c r="E601338" i="1"/>
  <c r="E601337" i="1"/>
  <c r="E601336" i="1"/>
  <c r="E601335" i="1"/>
  <c r="E601334" i="1"/>
  <c r="E601333" i="1"/>
  <c r="E601332" i="1"/>
  <c r="E601331" i="1"/>
  <c r="E601330" i="1"/>
  <c r="E601329" i="1"/>
  <c r="E601328" i="1"/>
  <c r="E601327" i="1"/>
  <c r="E601326" i="1"/>
  <c r="E601325" i="1"/>
  <c r="E601324" i="1"/>
  <c r="E601323" i="1"/>
  <c r="E601322" i="1"/>
  <c r="E601321" i="1"/>
  <c r="E601320" i="1"/>
  <c r="E601319" i="1"/>
  <c r="E601318" i="1"/>
  <c r="E601317" i="1"/>
  <c r="E601316" i="1"/>
  <c r="E601315" i="1"/>
  <c r="E601314" i="1"/>
  <c r="E601313" i="1"/>
  <c r="E601312" i="1"/>
  <c r="E601311" i="1"/>
  <c r="E601310" i="1"/>
  <c r="E601309" i="1"/>
  <c r="E601308" i="1"/>
  <c r="E601307" i="1"/>
  <c r="E601306" i="1"/>
  <c r="E601305" i="1"/>
  <c r="E601304" i="1"/>
  <c r="E601303" i="1"/>
  <c r="E601302" i="1"/>
  <c r="E601301" i="1"/>
  <c r="E601300" i="1"/>
  <c r="E601299" i="1"/>
  <c r="E601298" i="1"/>
  <c r="E601297" i="1"/>
  <c r="E601296" i="1"/>
  <c r="E601295" i="1"/>
  <c r="E601294" i="1"/>
  <c r="E601293" i="1"/>
  <c r="E601292" i="1"/>
  <c r="E601291" i="1"/>
  <c r="E601290" i="1"/>
  <c r="E601289" i="1"/>
  <c r="E601288" i="1"/>
  <c r="E601287" i="1"/>
  <c r="E601286" i="1"/>
  <c r="E601285" i="1"/>
  <c r="E601284" i="1"/>
  <c r="E601283" i="1"/>
  <c r="E601282" i="1"/>
  <c r="E601281" i="1"/>
  <c r="E601280" i="1"/>
  <c r="E601279" i="1"/>
  <c r="E601278" i="1"/>
  <c r="E601277" i="1"/>
  <c r="E601276" i="1"/>
  <c r="E601275" i="1"/>
  <c r="E601274" i="1"/>
  <c r="E601273" i="1"/>
  <c r="E601272" i="1"/>
  <c r="E601271" i="1"/>
  <c r="E601270" i="1"/>
  <c r="E601269" i="1"/>
  <c r="E601268" i="1"/>
  <c r="E601267" i="1"/>
  <c r="E601266" i="1"/>
  <c r="E601265" i="1"/>
  <c r="E601264" i="1"/>
  <c r="E601263" i="1"/>
  <c r="E601262" i="1"/>
  <c r="E601261" i="1"/>
  <c r="E601260" i="1"/>
  <c r="E601259" i="1"/>
  <c r="E601258" i="1"/>
  <c r="E601257" i="1"/>
  <c r="E601256" i="1"/>
  <c r="E601255" i="1"/>
  <c r="E601254" i="1"/>
  <c r="E601253" i="1"/>
  <c r="E601252" i="1"/>
  <c r="E601251" i="1"/>
  <c r="E601250" i="1"/>
  <c r="E601249" i="1"/>
  <c r="E601248" i="1"/>
  <c r="E601247" i="1"/>
  <c r="E601246" i="1"/>
  <c r="E601245" i="1"/>
  <c r="E601244" i="1"/>
  <c r="E601243" i="1"/>
  <c r="E601242" i="1"/>
  <c r="E601241" i="1"/>
  <c r="E601240" i="1"/>
  <c r="E601239" i="1"/>
  <c r="E601238" i="1"/>
  <c r="E601237" i="1"/>
  <c r="E601236" i="1"/>
  <c r="E601235" i="1"/>
  <c r="E601234" i="1"/>
  <c r="E601233" i="1"/>
  <c r="E601232" i="1"/>
  <c r="E601231" i="1"/>
  <c r="E601230" i="1"/>
  <c r="E601229" i="1"/>
  <c r="E601228" i="1"/>
  <c r="E601227" i="1"/>
  <c r="E601226" i="1"/>
  <c r="E601225" i="1"/>
  <c r="E601224" i="1"/>
  <c r="E601223" i="1"/>
  <c r="E601222" i="1"/>
  <c r="E601221" i="1"/>
  <c r="E601220" i="1"/>
  <c r="E601219" i="1"/>
  <c r="E601218" i="1"/>
  <c r="E601217" i="1"/>
  <c r="E601216" i="1"/>
  <c r="E601215" i="1"/>
  <c r="E601214" i="1"/>
  <c r="E601213" i="1"/>
  <c r="E601212" i="1"/>
  <c r="E601211" i="1"/>
  <c r="E601210" i="1"/>
  <c r="E601209" i="1"/>
  <c r="E601208" i="1"/>
  <c r="E601207" i="1"/>
  <c r="E601206" i="1"/>
  <c r="E601205" i="1"/>
  <c r="E601204" i="1"/>
  <c r="E601203" i="1"/>
  <c r="E601202" i="1"/>
  <c r="E601201" i="1"/>
  <c r="E601200" i="1"/>
  <c r="E601199" i="1"/>
  <c r="E601198" i="1"/>
  <c r="E601197" i="1"/>
  <c r="E601196" i="1"/>
  <c r="E601195" i="1"/>
  <c r="E601194" i="1"/>
  <c r="E601193" i="1"/>
  <c r="E601192" i="1"/>
  <c r="E601191" i="1"/>
  <c r="E601190" i="1"/>
  <c r="E601189" i="1"/>
  <c r="E601188" i="1"/>
  <c r="E601187" i="1"/>
  <c r="E601186" i="1"/>
  <c r="E601185" i="1"/>
  <c r="E601184" i="1"/>
  <c r="E601183" i="1"/>
  <c r="E601182" i="1"/>
  <c r="E601181" i="1"/>
  <c r="E601180" i="1"/>
  <c r="E601179" i="1"/>
  <c r="E601178" i="1"/>
  <c r="E601177" i="1"/>
  <c r="E601176" i="1"/>
  <c r="E601175" i="1"/>
  <c r="E601174" i="1"/>
  <c r="E601173" i="1"/>
  <c r="E601172" i="1"/>
  <c r="E601171" i="1"/>
  <c r="E601170" i="1"/>
  <c r="E601169" i="1"/>
  <c r="E601168" i="1"/>
  <c r="E601167" i="1"/>
  <c r="E601166" i="1"/>
  <c r="E601165" i="1"/>
  <c r="E601164" i="1"/>
  <c r="E601163" i="1"/>
  <c r="E601162" i="1"/>
  <c r="E601161" i="1"/>
  <c r="E601160" i="1"/>
  <c r="E601159" i="1"/>
  <c r="E601158" i="1"/>
  <c r="E601157" i="1"/>
  <c r="E601156" i="1"/>
  <c r="E601155" i="1"/>
  <c r="E601154" i="1"/>
  <c r="E601153" i="1"/>
  <c r="E601152" i="1"/>
  <c r="E601151" i="1"/>
  <c r="E601150" i="1"/>
  <c r="E601149" i="1"/>
  <c r="E601148" i="1"/>
  <c r="E601147" i="1"/>
  <c r="E601146" i="1"/>
  <c r="E601145" i="1"/>
  <c r="E601144" i="1"/>
  <c r="E601143" i="1"/>
  <c r="E601142" i="1"/>
  <c r="E601141" i="1"/>
  <c r="E601140" i="1"/>
  <c r="E601139" i="1"/>
  <c r="E601138" i="1"/>
  <c r="E601137" i="1"/>
  <c r="E601136" i="1"/>
  <c r="E601135" i="1"/>
  <c r="E601134" i="1"/>
  <c r="E601133" i="1"/>
  <c r="E601132" i="1"/>
  <c r="E601131" i="1"/>
  <c r="E601130" i="1"/>
  <c r="E601129" i="1"/>
  <c r="E601128" i="1"/>
  <c r="E601127" i="1"/>
  <c r="E601126" i="1"/>
  <c r="E601125" i="1"/>
  <c r="E601124" i="1"/>
  <c r="E601123" i="1"/>
  <c r="E601122" i="1"/>
  <c r="E601121" i="1"/>
  <c r="E601120" i="1"/>
  <c r="E601119" i="1"/>
  <c r="E601118" i="1"/>
  <c r="E601117" i="1"/>
  <c r="E601116" i="1"/>
  <c r="E601115" i="1"/>
  <c r="E601114" i="1"/>
  <c r="E601113" i="1"/>
  <c r="E601112" i="1"/>
  <c r="E601111" i="1"/>
  <c r="E601110" i="1"/>
  <c r="E601109" i="1"/>
  <c r="E601108" i="1"/>
  <c r="E601107" i="1"/>
  <c r="E601106" i="1"/>
  <c r="E601105" i="1"/>
  <c r="E601104" i="1"/>
  <c r="E601103" i="1"/>
  <c r="E601102" i="1"/>
  <c r="E601101" i="1"/>
  <c r="E601100" i="1"/>
  <c r="E601099" i="1"/>
  <c r="E601098" i="1"/>
  <c r="E601097" i="1"/>
  <c r="E601096" i="1"/>
  <c r="E601095" i="1"/>
  <c r="E601094" i="1"/>
  <c r="E601093" i="1"/>
  <c r="E601092" i="1"/>
  <c r="E601091" i="1"/>
  <c r="E601090" i="1"/>
  <c r="E601089" i="1"/>
  <c r="E601088" i="1"/>
  <c r="E601087" i="1"/>
  <c r="E601086" i="1"/>
  <c r="E601085" i="1"/>
  <c r="E601084" i="1"/>
  <c r="E601083" i="1"/>
  <c r="E601082" i="1"/>
  <c r="E601081" i="1"/>
  <c r="E601080" i="1"/>
  <c r="E601079" i="1"/>
  <c r="E601078" i="1"/>
  <c r="E601077" i="1"/>
  <c r="E601076" i="1"/>
  <c r="E601075" i="1"/>
  <c r="E601074" i="1"/>
  <c r="E601073" i="1"/>
  <c r="E601072" i="1"/>
  <c r="E601071" i="1"/>
  <c r="E601070" i="1"/>
  <c r="E601069" i="1"/>
  <c r="E601068" i="1"/>
  <c r="E601067" i="1"/>
  <c r="E601066" i="1"/>
  <c r="E601065" i="1"/>
  <c r="E601064" i="1"/>
  <c r="E601063" i="1"/>
  <c r="E601062" i="1"/>
  <c r="E601061" i="1"/>
  <c r="E601060" i="1"/>
  <c r="E601059" i="1"/>
  <c r="E601058" i="1"/>
  <c r="E601057" i="1"/>
  <c r="E601056" i="1"/>
  <c r="E601055" i="1"/>
  <c r="E601054" i="1"/>
  <c r="E601053" i="1"/>
  <c r="E601052" i="1"/>
  <c r="E601051" i="1"/>
  <c r="E601050" i="1"/>
  <c r="E601049" i="1"/>
  <c r="E601048" i="1"/>
  <c r="E601047" i="1"/>
  <c r="E601046" i="1"/>
  <c r="E601045" i="1"/>
  <c r="E601044" i="1"/>
  <c r="E601043" i="1"/>
  <c r="E601042" i="1"/>
  <c r="E601041" i="1"/>
  <c r="E601040" i="1"/>
  <c r="E601039" i="1"/>
  <c r="E601038" i="1"/>
  <c r="E601037" i="1"/>
  <c r="E601036" i="1"/>
  <c r="E601035" i="1"/>
  <c r="E601034" i="1"/>
  <c r="E601033" i="1"/>
  <c r="E601032" i="1"/>
  <c r="E601031" i="1"/>
  <c r="E601030" i="1"/>
  <c r="E601029" i="1"/>
  <c r="E601028" i="1"/>
  <c r="E601027" i="1"/>
  <c r="E601026" i="1"/>
  <c r="E601025" i="1"/>
  <c r="E601024" i="1"/>
  <c r="E601023" i="1"/>
  <c r="E601022" i="1"/>
  <c r="E601021" i="1"/>
  <c r="E601020" i="1"/>
  <c r="E601019" i="1"/>
  <c r="E601018" i="1"/>
  <c r="E601017" i="1"/>
  <c r="E601016" i="1"/>
  <c r="E601015" i="1"/>
  <c r="E601014" i="1"/>
  <c r="E601013" i="1"/>
  <c r="E601012" i="1"/>
  <c r="E601011" i="1"/>
  <c r="E601010" i="1"/>
  <c r="E601009" i="1"/>
  <c r="E601008" i="1"/>
  <c r="E601007" i="1"/>
  <c r="E601006" i="1"/>
  <c r="E601005" i="1"/>
  <c r="E601004" i="1"/>
  <c r="E601003" i="1"/>
  <c r="E601002" i="1"/>
  <c r="E601001" i="1"/>
  <c r="E601000" i="1"/>
  <c r="E600999" i="1"/>
  <c r="E600998" i="1"/>
  <c r="E600997" i="1"/>
  <c r="E600996" i="1"/>
  <c r="E600995" i="1"/>
  <c r="E600994" i="1"/>
  <c r="E600993" i="1"/>
  <c r="E600992" i="1"/>
  <c r="E600991" i="1"/>
  <c r="E600990" i="1"/>
  <c r="E600989" i="1"/>
  <c r="E600988" i="1"/>
  <c r="E600987" i="1"/>
  <c r="E600986" i="1"/>
  <c r="E600985" i="1"/>
  <c r="E600984" i="1"/>
  <c r="E600983" i="1"/>
  <c r="E600982" i="1"/>
  <c r="E600981" i="1"/>
  <c r="E600980" i="1"/>
  <c r="E600979" i="1"/>
  <c r="E600978" i="1"/>
  <c r="E600977" i="1"/>
  <c r="E600976" i="1"/>
  <c r="E600975" i="1"/>
  <c r="E600974" i="1"/>
  <c r="E600973" i="1"/>
  <c r="E600972" i="1"/>
  <c r="E600971" i="1"/>
  <c r="E600970" i="1"/>
  <c r="E600969" i="1"/>
  <c r="E600968" i="1"/>
  <c r="E600967" i="1"/>
  <c r="E600966" i="1"/>
  <c r="E600965" i="1"/>
  <c r="E600964" i="1"/>
  <c r="E600963" i="1"/>
  <c r="E600962" i="1"/>
  <c r="E600961" i="1"/>
  <c r="E600960" i="1"/>
  <c r="E600959" i="1"/>
  <c r="E600958" i="1"/>
  <c r="E600957" i="1"/>
  <c r="E600956" i="1"/>
  <c r="E600955" i="1"/>
  <c r="E600954" i="1"/>
  <c r="E600953" i="1"/>
  <c r="E600952" i="1"/>
  <c r="E600951" i="1"/>
  <c r="E600950" i="1"/>
  <c r="E600949" i="1"/>
  <c r="E600948" i="1"/>
  <c r="E600947" i="1"/>
  <c r="E600946" i="1"/>
  <c r="E600945" i="1"/>
  <c r="E600944" i="1"/>
  <c r="E600943" i="1"/>
  <c r="E600942" i="1"/>
  <c r="E600941" i="1"/>
  <c r="E600940" i="1"/>
  <c r="E600939" i="1"/>
  <c r="E600938" i="1"/>
  <c r="E600937" i="1"/>
  <c r="E600936" i="1"/>
  <c r="E600935" i="1"/>
  <c r="E600934" i="1"/>
  <c r="E600933" i="1"/>
  <c r="E600932" i="1"/>
  <c r="E600931" i="1"/>
  <c r="E600930" i="1"/>
  <c r="E600929" i="1"/>
  <c r="E600928" i="1"/>
  <c r="E600927" i="1"/>
  <c r="E600926" i="1"/>
  <c r="E600925" i="1"/>
  <c r="E600924" i="1"/>
  <c r="E600923" i="1"/>
  <c r="E600922" i="1"/>
  <c r="E600921" i="1"/>
  <c r="E600920" i="1"/>
  <c r="E600919" i="1"/>
  <c r="E600918" i="1"/>
  <c r="E600917" i="1"/>
  <c r="E600916" i="1"/>
  <c r="E600915" i="1"/>
  <c r="E600914" i="1"/>
  <c r="E600913" i="1"/>
  <c r="E600912" i="1"/>
  <c r="E600911" i="1"/>
  <c r="E600910" i="1"/>
  <c r="E600909" i="1"/>
  <c r="E600908" i="1"/>
  <c r="E600907" i="1"/>
  <c r="E600906" i="1"/>
  <c r="E600905" i="1"/>
  <c r="E600904" i="1"/>
  <c r="E600903" i="1"/>
  <c r="E600902" i="1"/>
  <c r="E600901" i="1"/>
  <c r="E600900" i="1"/>
  <c r="E600899" i="1"/>
  <c r="E600898" i="1"/>
  <c r="E600897" i="1"/>
  <c r="E600896" i="1"/>
  <c r="E600895" i="1"/>
  <c r="E600894" i="1"/>
  <c r="E600893" i="1"/>
  <c r="E600892" i="1"/>
  <c r="E600891" i="1"/>
  <c r="E600890" i="1"/>
  <c r="E600889" i="1"/>
  <c r="E600888" i="1"/>
  <c r="E600887" i="1"/>
  <c r="E600886" i="1"/>
  <c r="E600885" i="1"/>
  <c r="E600884" i="1"/>
  <c r="E600883" i="1"/>
  <c r="E600882" i="1"/>
  <c r="E600881" i="1"/>
  <c r="E600880" i="1"/>
  <c r="E600879" i="1"/>
  <c r="E600878" i="1"/>
  <c r="E600877" i="1"/>
  <c r="E600876" i="1"/>
  <c r="E600875" i="1"/>
  <c r="E600874" i="1"/>
  <c r="E600873" i="1"/>
  <c r="E600872" i="1"/>
  <c r="E600871" i="1"/>
  <c r="E600870" i="1"/>
  <c r="E600869" i="1"/>
  <c r="E600868" i="1"/>
  <c r="E600867" i="1"/>
  <c r="E600866" i="1"/>
  <c r="E600865" i="1"/>
  <c r="E600864" i="1"/>
  <c r="E600863" i="1"/>
  <c r="E600862" i="1"/>
  <c r="E600861" i="1"/>
  <c r="E600860" i="1"/>
  <c r="E600859" i="1"/>
  <c r="E600858" i="1"/>
  <c r="E600857" i="1"/>
  <c r="E600856" i="1"/>
  <c r="E600855" i="1"/>
  <c r="E600854" i="1"/>
  <c r="E600853" i="1"/>
  <c r="E600852" i="1"/>
  <c r="E600851" i="1"/>
  <c r="E600850" i="1"/>
  <c r="E600849" i="1"/>
  <c r="E600848" i="1"/>
  <c r="E600847" i="1"/>
  <c r="E600846" i="1"/>
  <c r="E600845" i="1"/>
  <c r="E600844" i="1"/>
  <c r="E600843" i="1"/>
  <c r="E600842" i="1"/>
  <c r="E600841" i="1"/>
  <c r="E600840" i="1"/>
  <c r="E600839" i="1"/>
  <c r="E600838" i="1"/>
  <c r="E600837" i="1"/>
  <c r="E600836" i="1"/>
  <c r="E600835" i="1"/>
  <c r="E600834" i="1"/>
  <c r="E600833" i="1"/>
  <c r="E600832" i="1"/>
  <c r="E600831" i="1"/>
  <c r="E600830" i="1"/>
  <c r="E600829" i="1"/>
  <c r="E600828" i="1"/>
  <c r="E600827" i="1"/>
  <c r="E600826" i="1"/>
  <c r="E600825" i="1"/>
  <c r="E600824" i="1"/>
  <c r="E600823" i="1"/>
  <c r="E600822" i="1"/>
  <c r="E600821" i="1"/>
  <c r="E600820" i="1"/>
  <c r="E600819" i="1"/>
  <c r="E600818" i="1"/>
  <c r="E600817" i="1"/>
  <c r="E600816" i="1"/>
  <c r="E600815" i="1"/>
  <c r="E600814" i="1"/>
  <c r="E600813" i="1"/>
  <c r="E600812" i="1"/>
  <c r="E600811" i="1"/>
  <c r="E600810" i="1"/>
  <c r="E600809" i="1"/>
  <c r="E600808" i="1"/>
  <c r="E600807" i="1"/>
  <c r="E600806" i="1"/>
  <c r="E600805" i="1"/>
  <c r="E600804" i="1"/>
  <c r="E600803" i="1"/>
  <c r="E600802" i="1"/>
  <c r="E600801" i="1"/>
  <c r="E600800" i="1"/>
  <c r="E600799" i="1"/>
  <c r="E600798" i="1"/>
  <c r="E600797" i="1"/>
  <c r="E600796" i="1"/>
  <c r="E600795" i="1"/>
  <c r="E600794" i="1"/>
  <c r="E600793" i="1"/>
  <c r="E600792" i="1"/>
  <c r="E600791" i="1"/>
  <c r="E600790" i="1"/>
  <c r="E600789" i="1"/>
  <c r="E600788" i="1"/>
  <c r="E600787" i="1"/>
  <c r="E600786" i="1"/>
  <c r="E600785" i="1"/>
  <c r="E600784" i="1"/>
  <c r="E600783" i="1"/>
  <c r="E600782" i="1"/>
  <c r="E600781" i="1"/>
  <c r="E600780" i="1"/>
  <c r="E600779" i="1"/>
  <c r="E600778" i="1"/>
  <c r="E600777" i="1"/>
  <c r="E600776" i="1"/>
  <c r="E600775" i="1"/>
  <c r="E600774" i="1"/>
  <c r="E600773" i="1"/>
  <c r="E600772" i="1"/>
  <c r="E600771" i="1"/>
  <c r="E600770" i="1"/>
  <c r="E600769" i="1"/>
  <c r="E600768" i="1"/>
  <c r="E600767" i="1"/>
  <c r="E600766" i="1"/>
  <c r="E600765" i="1"/>
  <c r="E600764" i="1"/>
  <c r="E600763" i="1"/>
  <c r="E600762" i="1"/>
  <c r="E600761" i="1"/>
  <c r="E600760" i="1"/>
  <c r="E600759" i="1"/>
  <c r="E600758" i="1"/>
  <c r="E600757" i="1"/>
  <c r="E600756" i="1"/>
  <c r="E600755" i="1"/>
  <c r="E600754" i="1"/>
  <c r="E600753" i="1"/>
  <c r="E600752" i="1"/>
  <c r="E600751" i="1"/>
  <c r="E600750" i="1"/>
  <c r="E600749" i="1"/>
  <c r="E600748" i="1"/>
  <c r="E600747" i="1"/>
  <c r="E600746" i="1"/>
  <c r="E600745" i="1"/>
  <c r="E600744" i="1"/>
  <c r="E600743" i="1"/>
  <c r="E600742" i="1"/>
  <c r="E600741" i="1"/>
  <c r="E600740" i="1"/>
  <c r="E600739" i="1"/>
  <c r="E600738" i="1"/>
  <c r="E600737" i="1"/>
  <c r="E600736" i="1"/>
  <c r="E600735" i="1"/>
  <c r="E600734" i="1"/>
  <c r="E600733" i="1"/>
  <c r="E600732" i="1"/>
  <c r="E600731" i="1"/>
  <c r="E600730" i="1"/>
  <c r="E600729" i="1"/>
  <c r="E600728" i="1"/>
  <c r="E600727" i="1"/>
  <c r="E600726" i="1"/>
  <c r="E600725" i="1"/>
  <c r="E600724" i="1"/>
  <c r="E600723" i="1"/>
  <c r="E600722" i="1"/>
  <c r="E600721" i="1"/>
  <c r="E600720" i="1"/>
  <c r="E600719" i="1"/>
  <c r="E600718" i="1"/>
  <c r="E600717" i="1"/>
  <c r="E600716" i="1"/>
  <c r="E600715" i="1"/>
  <c r="E600714" i="1"/>
  <c r="E600713" i="1"/>
  <c r="E600712" i="1"/>
  <c r="E600711" i="1"/>
  <c r="E600710" i="1"/>
  <c r="E600709" i="1"/>
  <c r="E600708" i="1"/>
  <c r="E600707" i="1"/>
  <c r="E600706" i="1"/>
  <c r="E600705" i="1"/>
  <c r="E600704" i="1"/>
  <c r="E600703" i="1"/>
  <c r="E600702" i="1"/>
  <c r="E600701" i="1"/>
  <c r="E600700" i="1"/>
  <c r="E600699" i="1"/>
  <c r="E600698" i="1"/>
  <c r="E600697" i="1"/>
  <c r="E600696" i="1"/>
  <c r="E600695" i="1"/>
  <c r="E600694" i="1"/>
  <c r="E600693" i="1"/>
  <c r="E600692" i="1"/>
  <c r="E600691" i="1"/>
  <c r="E600690" i="1"/>
  <c r="E600689" i="1"/>
  <c r="E600688" i="1"/>
  <c r="E600687" i="1"/>
  <c r="E600686" i="1"/>
  <c r="E600685" i="1"/>
  <c r="E600684" i="1"/>
  <c r="E600683" i="1"/>
  <c r="E600682" i="1"/>
  <c r="E600681" i="1"/>
  <c r="E600680" i="1"/>
  <c r="E600679" i="1"/>
  <c r="E600678" i="1"/>
  <c r="E600677" i="1"/>
  <c r="E600676" i="1"/>
  <c r="E600675" i="1"/>
  <c r="E600674" i="1"/>
  <c r="E600673" i="1"/>
  <c r="E600672" i="1"/>
  <c r="E600671" i="1"/>
  <c r="E600670" i="1"/>
  <c r="E600669" i="1"/>
  <c r="E600668" i="1"/>
  <c r="E600667" i="1"/>
  <c r="E600666" i="1"/>
  <c r="E600665" i="1"/>
  <c r="E600664" i="1"/>
  <c r="E600663" i="1"/>
  <c r="E600662" i="1"/>
  <c r="E600661" i="1"/>
  <c r="E600660" i="1"/>
  <c r="E600659" i="1"/>
  <c r="E600658" i="1"/>
  <c r="E600657" i="1"/>
  <c r="E600656" i="1"/>
  <c r="E600655" i="1"/>
  <c r="E600654" i="1"/>
  <c r="E600653" i="1"/>
  <c r="E600652" i="1"/>
  <c r="E600651" i="1"/>
  <c r="E600650" i="1"/>
  <c r="E600649" i="1"/>
  <c r="E600648" i="1"/>
  <c r="E600647" i="1"/>
  <c r="E600646" i="1"/>
  <c r="E600645" i="1"/>
  <c r="E600644" i="1"/>
  <c r="E600643" i="1"/>
  <c r="E600642" i="1"/>
  <c r="E600641" i="1"/>
  <c r="E600640" i="1"/>
  <c r="E600639" i="1"/>
  <c r="E600638" i="1"/>
  <c r="E600637" i="1"/>
  <c r="E600636" i="1"/>
  <c r="E600635" i="1"/>
  <c r="E600634" i="1"/>
  <c r="E600633" i="1"/>
  <c r="E600632" i="1"/>
  <c r="E600631" i="1"/>
  <c r="E600630" i="1"/>
  <c r="E600629" i="1"/>
  <c r="E600628" i="1"/>
  <c r="E600627" i="1"/>
  <c r="E600626" i="1"/>
  <c r="E600625" i="1"/>
  <c r="E600624" i="1"/>
  <c r="E600623" i="1"/>
  <c r="E600622" i="1"/>
  <c r="E600621" i="1"/>
  <c r="E600620" i="1"/>
  <c r="E600619" i="1"/>
  <c r="E600618" i="1"/>
  <c r="E600617" i="1"/>
  <c r="E600616" i="1"/>
  <c r="E600615" i="1"/>
  <c r="E600614" i="1"/>
  <c r="E600613" i="1"/>
  <c r="E600612" i="1"/>
  <c r="E600611" i="1"/>
  <c r="E600610" i="1"/>
  <c r="E600609" i="1"/>
  <c r="E600608" i="1"/>
  <c r="E600607" i="1"/>
  <c r="E600606" i="1"/>
  <c r="E600605" i="1"/>
  <c r="E600604" i="1"/>
  <c r="E600603" i="1"/>
  <c r="E600602" i="1"/>
  <c r="E600601" i="1"/>
  <c r="E600600" i="1"/>
  <c r="E600599" i="1"/>
  <c r="E600598" i="1"/>
  <c r="E600597" i="1"/>
  <c r="E600596" i="1"/>
  <c r="E600595" i="1"/>
  <c r="E600594" i="1"/>
  <c r="E600593" i="1"/>
  <c r="E600592" i="1"/>
  <c r="E600591" i="1"/>
  <c r="E600590" i="1"/>
  <c r="E600589" i="1"/>
  <c r="E600588" i="1"/>
  <c r="E600587" i="1"/>
  <c r="E600586" i="1"/>
  <c r="E600585" i="1"/>
  <c r="E600584" i="1"/>
  <c r="E600583" i="1"/>
  <c r="E600582" i="1"/>
  <c r="E600581" i="1"/>
  <c r="E600580" i="1"/>
  <c r="E600579" i="1"/>
  <c r="E600578" i="1"/>
  <c r="E600577" i="1"/>
  <c r="E600576" i="1"/>
  <c r="E600575" i="1"/>
  <c r="E600574" i="1"/>
  <c r="E600573" i="1"/>
  <c r="E600572" i="1"/>
  <c r="E600571" i="1"/>
  <c r="E600570" i="1"/>
  <c r="E600569" i="1"/>
  <c r="E600568" i="1"/>
  <c r="E600567" i="1"/>
  <c r="E600566" i="1"/>
  <c r="E600565" i="1"/>
  <c r="E600564" i="1"/>
  <c r="E600563" i="1"/>
  <c r="E600562" i="1"/>
  <c r="E600561" i="1"/>
  <c r="E600560" i="1"/>
  <c r="E600559" i="1"/>
  <c r="E600558" i="1"/>
  <c r="E600557" i="1"/>
  <c r="E600556" i="1"/>
  <c r="E600555" i="1"/>
  <c r="E600554" i="1"/>
  <c r="E600553" i="1"/>
  <c r="E600552" i="1"/>
  <c r="E600551" i="1"/>
  <c r="E600550" i="1"/>
  <c r="E600549" i="1"/>
  <c r="E600548" i="1"/>
  <c r="E600547" i="1"/>
  <c r="E600546" i="1"/>
  <c r="E600545" i="1"/>
  <c r="E600544" i="1"/>
  <c r="E600543" i="1"/>
  <c r="E600542" i="1"/>
  <c r="E600541" i="1"/>
  <c r="E600540" i="1"/>
  <c r="E600539" i="1"/>
  <c r="E600538" i="1"/>
  <c r="E600537" i="1"/>
  <c r="E600536" i="1"/>
  <c r="E600535" i="1"/>
  <c r="E600534" i="1"/>
  <c r="E600533" i="1"/>
  <c r="E600532" i="1"/>
  <c r="E600531" i="1"/>
  <c r="E600530" i="1"/>
  <c r="E600529" i="1"/>
  <c r="E600528" i="1"/>
  <c r="E600527" i="1"/>
  <c r="E600526" i="1"/>
  <c r="E600525" i="1"/>
  <c r="E600524" i="1"/>
  <c r="E600523" i="1"/>
  <c r="E600522" i="1"/>
  <c r="E600521" i="1"/>
  <c r="E600520" i="1"/>
  <c r="E600519" i="1"/>
  <c r="E600518" i="1"/>
  <c r="E600517" i="1"/>
  <c r="E600516" i="1"/>
  <c r="E600515" i="1"/>
  <c r="E600514" i="1"/>
  <c r="E600513" i="1"/>
  <c r="E600512" i="1"/>
  <c r="E600511" i="1"/>
  <c r="E600510" i="1"/>
  <c r="E600509" i="1"/>
  <c r="E600508" i="1"/>
  <c r="E600507" i="1"/>
  <c r="E600506" i="1"/>
  <c r="E600505" i="1"/>
  <c r="E600504" i="1"/>
  <c r="E600503" i="1"/>
  <c r="E600502" i="1"/>
  <c r="E600501" i="1"/>
  <c r="E600500" i="1"/>
  <c r="E600499" i="1"/>
  <c r="E600498" i="1"/>
  <c r="E600497" i="1"/>
  <c r="E600496" i="1"/>
  <c r="E600495" i="1"/>
  <c r="E600494" i="1"/>
  <c r="E600493" i="1"/>
  <c r="E600492" i="1"/>
  <c r="E600491" i="1"/>
  <c r="E600490" i="1"/>
  <c r="E600489" i="1"/>
  <c r="E600488" i="1"/>
  <c r="E600487" i="1"/>
  <c r="E600486" i="1"/>
  <c r="E600485" i="1"/>
  <c r="E600484" i="1"/>
  <c r="E600483" i="1"/>
  <c r="E600482" i="1"/>
  <c r="E600481" i="1"/>
  <c r="E600480" i="1"/>
  <c r="E600479" i="1"/>
  <c r="E600478" i="1"/>
  <c r="E600477" i="1"/>
  <c r="E600476" i="1"/>
  <c r="E600475" i="1"/>
  <c r="E600474" i="1"/>
  <c r="E600473" i="1"/>
  <c r="E600472" i="1"/>
  <c r="E600471" i="1"/>
  <c r="E600470" i="1"/>
  <c r="E600469" i="1"/>
  <c r="E600468" i="1"/>
  <c r="E600467" i="1"/>
  <c r="E600466" i="1"/>
  <c r="E600465" i="1"/>
  <c r="E600464" i="1"/>
  <c r="E600463" i="1"/>
  <c r="E600462" i="1"/>
  <c r="E600461" i="1"/>
  <c r="E600460" i="1"/>
  <c r="E600459" i="1"/>
  <c r="E600458" i="1"/>
  <c r="E600457" i="1"/>
  <c r="E600456" i="1"/>
  <c r="E600455" i="1"/>
  <c r="E600454" i="1"/>
  <c r="E600453" i="1"/>
  <c r="E600452" i="1"/>
  <c r="E600451" i="1"/>
  <c r="E600450" i="1"/>
  <c r="E600449" i="1"/>
  <c r="E600448" i="1"/>
  <c r="E600447" i="1"/>
  <c r="E600446" i="1"/>
  <c r="E600445" i="1"/>
  <c r="E600444" i="1"/>
  <c r="E600443" i="1"/>
  <c r="E600442" i="1"/>
  <c r="E600441" i="1"/>
  <c r="E600440" i="1"/>
  <c r="E600439" i="1"/>
  <c r="E600438" i="1"/>
  <c r="E600437" i="1"/>
  <c r="E600436" i="1"/>
  <c r="E600435" i="1"/>
  <c r="E600434" i="1"/>
  <c r="E600433" i="1"/>
  <c r="E600432" i="1"/>
  <c r="E600431" i="1"/>
  <c r="E600430" i="1"/>
  <c r="E600429" i="1"/>
  <c r="E600428" i="1"/>
  <c r="E600427" i="1"/>
  <c r="E600426" i="1"/>
  <c r="E600425" i="1"/>
  <c r="E600424" i="1"/>
  <c r="E600423" i="1"/>
  <c r="E600422" i="1"/>
  <c r="E600421" i="1"/>
  <c r="E600420" i="1"/>
  <c r="E600419" i="1"/>
  <c r="E600418" i="1"/>
  <c r="E600417" i="1"/>
  <c r="E600416" i="1"/>
  <c r="E600415" i="1"/>
  <c r="E600414" i="1"/>
  <c r="E600413" i="1"/>
  <c r="E600412" i="1"/>
  <c r="E600411" i="1"/>
  <c r="E600410" i="1"/>
  <c r="E600409" i="1"/>
  <c r="E600408" i="1"/>
  <c r="E600407" i="1"/>
  <c r="E600406" i="1"/>
  <c r="E600405" i="1"/>
  <c r="E600404" i="1"/>
  <c r="E600403" i="1"/>
  <c r="E600402" i="1"/>
  <c r="E600401" i="1"/>
  <c r="E600400" i="1"/>
  <c r="E600399" i="1"/>
  <c r="E600398" i="1"/>
  <c r="E600397" i="1"/>
  <c r="E600396" i="1"/>
  <c r="E600395" i="1"/>
  <c r="E600394" i="1"/>
  <c r="E600393" i="1"/>
  <c r="E600392" i="1"/>
  <c r="E600391" i="1"/>
  <c r="E600390" i="1"/>
  <c r="E600389" i="1"/>
  <c r="E600388" i="1"/>
  <c r="E600387" i="1"/>
  <c r="E600386" i="1"/>
  <c r="E600385" i="1"/>
  <c r="E600384" i="1"/>
  <c r="E600383" i="1"/>
  <c r="E600382" i="1"/>
  <c r="E600381" i="1"/>
  <c r="E600380" i="1"/>
  <c r="E600379" i="1"/>
  <c r="E600378" i="1"/>
  <c r="E600377" i="1"/>
  <c r="E600376" i="1"/>
  <c r="E600375" i="1"/>
  <c r="E600374" i="1"/>
  <c r="E600373" i="1"/>
  <c r="E600372" i="1"/>
  <c r="E600371" i="1"/>
  <c r="E600370" i="1"/>
  <c r="E600369" i="1"/>
  <c r="E600368" i="1"/>
  <c r="E600367" i="1"/>
  <c r="E600366" i="1"/>
  <c r="E600365" i="1"/>
  <c r="E600364" i="1"/>
  <c r="E600363" i="1"/>
  <c r="E600362" i="1"/>
  <c r="E600361" i="1"/>
  <c r="E600360" i="1"/>
  <c r="E600359" i="1"/>
  <c r="E600358" i="1"/>
  <c r="E600357" i="1"/>
  <c r="E600356" i="1"/>
  <c r="E600355" i="1"/>
  <c r="E600354" i="1"/>
  <c r="E600353" i="1"/>
  <c r="E600352" i="1"/>
  <c r="E600351" i="1"/>
  <c r="E600350" i="1"/>
  <c r="E600349" i="1"/>
  <c r="E600348" i="1"/>
  <c r="E600347" i="1"/>
  <c r="E600346" i="1"/>
  <c r="E600345" i="1"/>
  <c r="E600344" i="1"/>
  <c r="E600343" i="1"/>
  <c r="E600342" i="1"/>
  <c r="E600341" i="1"/>
  <c r="E600340" i="1"/>
  <c r="E600339" i="1"/>
  <c r="E600338" i="1"/>
  <c r="E600337" i="1"/>
  <c r="E600336" i="1"/>
  <c r="E600335" i="1"/>
  <c r="E600334" i="1"/>
  <c r="E600333" i="1"/>
  <c r="E600332" i="1"/>
  <c r="E600331" i="1"/>
  <c r="E600330" i="1"/>
  <c r="E600329" i="1"/>
  <c r="E600328" i="1"/>
  <c r="E600327" i="1"/>
  <c r="E600326" i="1"/>
  <c r="E600325" i="1"/>
  <c r="E600324" i="1"/>
  <c r="E600323" i="1"/>
  <c r="E600322" i="1"/>
  <c r="E600321" i="1"/>
  <c r="E600320" i="1"/>
  <c r="E600319" i="1"/>
  <c r="E600318" i="1"/>
  <c r="E600317" i="1"/>
  <c r="E600316" i="1"/>
  <c r="E600315" i="1"/>
  <c r="E600314" i="1"/>
  <c r="E600313" i="1"/>
  <c r="E600312" i="1"/>
  <c r="E600311" i="1"/>
  <c r="E600310" i="1"/>
  <c r="E600309" i="1"/>
  <c r="E600308" i="1"/>
  <c r="E600307" i="1"/>
  <c r="E600306" i="1"/>
  <c r="E600305" i="1"/>
  <c r="E600304" i="1"/>
  <c r="E600303" i="1"/>
  <c r="E600302" i="1"/>
  <c r="E600301" i="1"/>
  <c r="E600300" i="1"/>
  <c r="E600299" i="1"/>
  <c r="E600298" i="1"/>
  <c r="E600297" i="1"/>
  <c r="E600296" i="1"/>
  <c r="E600295" i="1"/>
  <c r="E600294" i="1"/>
  <c r="E600293" i="1"/>
  <c r="E600292" i="1"/>
  <c r="E600291" i="1"/>
  <c r="E600290" i="1"/>
  <c r="E600289" i="1"/>
  <c r="E600288" i="1"/>
  <c r="E600287" i="1"/>
  <c r="E600286" i="1"/>
  <c r="E600285" i="1"/>
  <c r="E600284" i="1"/>
  <c r="E600283" i="1"/>
  <c r="E600282" i="1"/>
  <c r="E600281" i="1"/>
  <c r="E600280" i="1"/>
  <c r="E600279" i="1"/>
  <c r="E600278" i="1"/>
  <c r="E600277" i="1"/>
  <c r="E600276" i="1"/>
  <c r="E600275" i="1"/>
  <c r="E600274" i="1"/>
  <c r="E600273" i="1"/>
  <c r="E600272" i="1"/>
  <c r="E600271" i="1"/>
  <c r="E600270" i="1"/>
  <c r="E600269" i="1"/>
  <c r="E600268" i="1"/>
  <c r="E600267" i="1"/>
  <c r="E600266" i="1"/>
  <c r="E600265" i="1"/>
  <c r="E600264" i="1"/>
  <c r="E600263" i="1"/>
  <c r="E600262" i="1"/>
  <c r="E600261" i="1"/>
  <c r="E600260" i="1"/>
  <c r="E600259" i="1"/>
  <c r="E600258" i="1"/>
  <c r="E600257" i="1"/>
  <c r="E600256" i="1"/>
  <c r="E600255" i="1"/>
  <c r="E600254" i="1"/>
  <c r="E600253" i="1"/>
  <c r="E600252" i="1"/>
  <c r="E600251" i="1"/>
  <c r="E600250" i="1"/>
  <c r="E600249" i="1"/>
  <c r="E600248" i="1"/>
  <c r="E600247" i="1"/>
  <c r="E600246" i="1"/>
  <c r="E600245" i="1"/>
  <c r="E600244" i="1"/>
  <c r="E600243" i="1"/>
  <c r="E600242" i="1"/>
  <c r="E600241" i="1"/>
  <c r="E600240" i="1"/>
  <c r="E600239" i="1"/>
  <c r="E600238" i="1"/>
  <c r="E600237" i="1"/>
  <c r="E600236" i="1"/>
  <c r="E600235" i="1"/>
  <c r="E600234" i="1"/>
  <c r="E600233" i="1"/>
  <c r="E600232" i="1"/>
  <c r="E600231" i="1"/>
  <c r="E600230" i="1"/>
  <c r="E600229" i="1"/>
  <c r="E600228" i="1"/>
  <c r="E600227" i="1"/>
  <c r="E600226" i="1"/>
  <c r="E600225" i="1"/>
  <c r="E600224" i="1"/>
  <c r="E600223" i="1"/>
  <c r="E600222" i="1"/>
  <c r="E600221" i="1"/>
  <c r="E600220" i="1"/>
  <c r="E600219" i="1"/>
  <c r="E600218" i="1"/>
  <c r="E600217" i="1"/>
  <c r="E600216" i="1"/>
  <c r="E600215" i="1"/>
  <c r="E600214" i="1"/>
  <c r="E600213" i="1"/>
  <c r="E600212" i="1"/>
  <c r="E600211" i="1"/>
  <c r="E600210" i="1"/>
  <c r="E600209" i="1"/>
  <c r="E600208" i="1"/>
  <c r="E600207" i="1"/>
  <c r="E600206" i="1"/>
  <c r="E600205" i="1"/>
  <c r="E600204" i="1"/>
  <c r="E600203" i="1"/>
  <c r="E600202" i="1"/>
  <c r="E600201" i="1"/>
  <c r="E600200" i="1"/>
  <c r="E600199" i="1"/>
  <c r="E600198" i="1"/>
  <c r="E600197" i="1"/>
  <c r="E600196" i="1"/>
  <c r="E600195" i="1"/>
  <c r="E600194" i="1"/>
  <c r="E600193" i="1"/>
  <c r="E600192" i="1"/>
  <c r="E600191" i="1"/>
  <c r="E600190" i="1"/>
  <c r="E600189" i="1"/>
  <c r="E600188" i="1"/>
  <c r="E600187" i="1"/>
  <c r="E600186" i="1"/>
  <c r="E600185" i="1"/>
  <c r="E600184" i="1"/>
  <c r="E600183" i="1"/>
  <c r="E600182" i="1"/>
  <c r="E600181" i="1"/>
  <c r="E600180" i="1"/>
  <c r="E600179" i="1"/>
  <c r="E600178" i="1"/>
  <c r="E600177" i="1"/>
  <c r="E600176" i="1"/>
  <c r="E600175" i="1"/>
  <c r="E600174" i="1"/>
  <c r="E600173" i="1"/>
  <c r="E600172" i="1"/>
  <c r="E600171" i="1"/>
  <c r="E600170" i="1"/>
  <c r="E600169" i="1"/>
  <c r="E600168" i="1"/>
  <c r="E600167" i="1"/>
  <c r="E600166" i="1"/>
  <c r="E600165" i="1"/>
  <c r="E600164" i="1"/>
  <c r="E600163" i="1"/>
  <c r="E600162" i="1"/>
  <c r="E600161" i="1"/>
  <c r="E600160" i="1"/>
  <c r="E600159" i="1"/>
  <c r="E600158" i="1"/>
  <c r="E600157" i="1"/>
  <c r="E600156" i="1"/>
  <c r="E600155" i="1"/>
  <c r="E600154" i="1"/>
  <c r="E600153" i="1"/>
  <c r="E600152" i="1"/>
  <c r="E600151" i="1"/>
  <c r="E600150" i="1"/>
  <c r="E600149" i="1"/>
  <c r="E600148" i="1"/>
  <c r="E600147" i="1"/>
  <c r="E600146" i="1"/>
  <c r="E600145" i="1"/>
  <c r="E600144" i="1"/>
  <c r="E600143" i="1"/>
  <c r="E600142" i="1"/>
  <c r="E600141" i="1"/>
  <c r="E600140" i="1"/>
  <c r="E600139" i="1"/>
  <c r="E600138" i="1"/>
  <c r="E600137" i="1"/>
  <c r="E600136" i="1"/>
  <c r="E600135" i="1"/>
  <c r="E600134" i="1"/>
  <c r="E600133" i="1"/>
  <c r="E600132" i="1"/>
  <c r="E600131" i="1"/>
  <c r="E600130" i="1"/>
  <c r="E600129" i="1"/>
  <c r="E600128" i="1"/>
  <c r="E600127" i="1"/>
  <c r="E600126" i="1"/>
  <c r="E600125" i="1"/>
  <c r="E600124" i="1"/>
  <c r="E600123" i="1"/>
  <c r="E600122" i="1"/>
  <c r="E600121" i="1"/>
  <c r="E600120" i="1"/>
  <c r="E600119" i="1"/>
  <c r="E600118" i="1"/>
  <c r="E600117" i="1"/>
  <c r="E600116" i="1"/>
  <c r="E600115" i="1"/>
  <c r="E600114" i="1"/>
  <c r="E600113" i="1"/>
  <c r="E600112" i="1"/>
  <c r="E600111" i="1"/>
  <c r="E600110" i="1"/>
  <c r="E600109" i="1"/>
  <c r="E600108" i="1"/>
  <c r="E600107" i="1"/>
  <c r="E600106" i="1"/>
  <c r="E600105" i="1"/>
  <c r="E600104" i="1"/>
  <c r="E600103" i="1"/>
  <c r="E600102" i="1"/>
  <c r="E600101" i="1"/>
  <c r="E600100" i="1"/>
  <c r="E600099" i="1"/>
  <c r="E600098" i="1"/>
  <c r="E600097" i="1"/>
  <c r="E600096" i="1"/>
  <c r="E600095" i="1"/>
  <c r="E600094" i="1"/>
  <c r="E600093" i="1"/>
  <c r="E600092" i="1"/>
  <c r="E600091" i="1"/>
  <c r="E600090" i="1"/>
  <c r="E600089" i="1"/>
  <c r="E600088" i="1"/>
  <c r="E600087" i="1"/>
  <c r="E600086" i="1"/>
  <c r="E600085" i="1"/>
  <c r="E600084" i="1"/>
  <c r="E600083" i="1"/>
  <c r="E600082" i="1"/>
  <c r="E600081" i="1"/>
  <c r="E600080" i="1"/>
  <c r="E600079" i="1"/>
  <c r="E600078" i="1"/>
  <c r="E600077" i="1"/>
  <c r="E600076" i="1"/>
  <c r="E600075" i="1"/>
  <c r="E600074" i="1"/>
  <c r="E600073" i="1"/>
  <c r="E600072" i="1"/>
  <c r="E600071" i="1"/>
  <c r="E600070" i="1"/>
  <c r="E600069" i="1"/>
  <c r="E600068" i="1"/>
  <c r="E600067" i="1"/>
  <c r="E600066" i="1"/>
  <c r="E600065" i="1"/>
  <c r="E600064" i="1"/>
  <c r="E600063" i="1"/>
  <c r="E600062" i="1"/>
  <c r="E600061" i="1"/>
  <c r="E600060" i="1"/>
  <c r="E600059" i="1"/>
  <c r="E600058" i="1"/>
  <c r="E600057" i="1"/>
  <c r="E600056" i="1"/>
  <c r="E600055" i="1"/>
  <c r="E600054" i="1"/>
  <c r="E600053" i="1"/>
  <c r="E600052" i="1"/>
  <c r="E600051" i="1"/>
  <c r="E600050" i="1"/>
  <c r="E600049" i="1"/>
  <c r="E600048" i="1"/>
  <c r="E600047" i="1"/>
  <c r="E600046" i="1"/>
  <c r="E600045" i="1"/>
  <c r="E600044" i="1"/>
  <c r="E600043" i="1"/>
  <c r="E600042" i="1"/>
  <c r="E600041" i="1"/>
  <c r="E600040" i="1"/>
  <c r="E600039" i="1"/>
  <c r="E600038" i="1"/>
  <c r="E600037" i="1"/>
  <c r="E600036" i="1"/>
  <c r="E600035" i="1"/>
  <c r="E600034" i="1"/>
  <c r="E600033" i="1"/>
  <c r="E600032" i="1"/>
  <c r="E600031" i="1"/>
  <c r="E600030" i="1"/>
  <c r="E600029" i="1"/>
  <c r="E600028" i="1"/>
  <c r="E600027" i="1"/>
  <c r="E600026" i="1"/>
  <c r="E600025" i="1"/>
  <c r="E600024" i="1"/>
  <c r="E600023" i="1"/>
  <c r="E600022" i="1"/>
  <c r="E600021" i="1"/>
  <c r="E600020" i="1"/>
  <c r="E600019" i="1"/>
  <c r="E600018" i="1"/>
  <c r="E600017" i="1"/>
  <c r="E600016" i="1"/>
  <c r="E600015" i="1"/>
  <c r="E600014" i="1"/>
  <c r="E600013" i="1"/>
  <c r="E600012" i="1"/>
  <c r="E600011" i="1"/>
  <c r="E600010" i="1"/>
  <c r="E600009" i="1"/>
  <c r="E600008" i="1"/>
  <c r="E600007" i="1"/>
  <c r="E600006" i="1"/>
  <c r="E600005" i="1"/>
  <c r="E600004" i="1"/>
  <c r="E600003" i="1"/>
  <c r="E600002" i="1"/>
  <c r="E600001" i="1"/>
  <c r="E600000" i="1"/>
  <c r="E599999" i="1"/>
  <c r="E599998" i="1"/>
  <c r="E599997" i="1"/>
  <c r="E599996" i="1"/>
  <c r="E599995" i="1"/>
  <c r="E599994" i="1"/>
  <c r="E599993" i="1"/>
  <c r="E599992" i="1"/>
  <c r="E599991" i="1"/>
  <c r="E599990" i="1"/>
  <c r="E599989" i="1"/>
  <c r="E599988" i="1"/>
  <c r="E599987" i="1"/>
  <c r="E599986" i="1"/>
  <c r="E599985" i="1"/>
  <c r="E599984" i="1"/>
  <c r="E599983" i="1"/>
  <c r="E599982" i="1"/>
  <c r="E599981" i="1"/>
  <c r="E599980" i="1"/>
  <c r="E599979" i="1"/>
  <c r="E599978" i="1"/>
  <c r="E599977" i="1"/>
  <c r="E599976" i="1"/>
  <c r="E599975" i="1"/>
  <c r="E599974" i="1"/>
  <c r="E599973" i="1"/>
  <c r="E599972" i="1"/>
  <c r="E599971" i="1"/>
  <c r="E599970" i="1"/>
  <c r="E599969" i="1"/>
  <c r="E599968" i="1"/>
  <c r="E599967" i="1"/>
  <c r="E599966" i="1"/>
  <c r="E599965" i="1"/>
  <c r="E599964" i="1"/>
  <c r="E599963" i="1"/>
  <c r="E599962" i="1"/>
  <c r="E599961" i="1"/>
  <c r="E599960" i="1"/>
  <c r="E599959" i="1"/>
  <c r="E599958" i="1"/>
  <c r="E599957" i="1"/>
  <c r="E599956" i="1"/>
  <c r="E599955" i="1"/>
  <c r="E599954" i="1"/>
  <c r="E599953" i="1"/>
  <c r="E599952" i="1"/>
  <c r="E599951" i="1"/>
  <c r="E599950" i="1"/>
  <c r="E599949" i="1"/>
  <c r="E599948" i="1"/>
  <c r="E599947" i="1"/>
  <c r="E599946" i="1"/>
  <c r="E599945" i="1"/>
  <c r="E599944" i="1"/>
  <c r="E599943" i="1"/>
  <c r="E599942" i="1"/>
  <c r="E599941" i="1"/>
  <c r="E599940" i="1"/>
  <c r="E599939" i="1"/>
  <c r="E599938" i="1"/>
  <c r="E599937" i="1"/>
  <c r="E599936" i="1"/>
  <c r="E599935" i="1"/>
  <c r="E599934" i="1"/>
  <c r="E599933" i="1"/>
  <c r="E599932" i="1"/>
  <c r="E599931" i="1"/>
  <c r="E599930" i="1"/>
  <c r="E599929" i="1"/>
  <c r="E599928" i="1"/>
  <c r="E599927" i="1"/>
  <c r="E599926" i="1"/>
  <c r="E599925" i="1"/>
  <c r="E599924" i="1"/>
  <c r="E599923" i="1"/>
  <c r="E599922" i="1"/>
  <c r="E599921" i="1"/>
  <c r="E599920" i="1"/>
  <c r="E599919" i="1"/>
  <c r="E599918" i="1"/>
  <c r="E599917" i="1"/>
  <c r="E599916" i="1"/>
  <c r="E599915" i="1"/>
  <c r="E599914" i="1"/>
  <c r="E599913" i="1"/>
  <c r="E599912" i="1"/>
  <c r="E599911" i="1"/>
  <c r="E599910" i="1"/>
  <c r="E599909" i="1"/>
  <c r="E599908" i="1"/>
  <c r="E599907" i="1"/>
  <c r="E599906" i="1"/>
  <c r="E599905" i="1"/>
  <c r="E599904" i="1"/>
  <c r="E599903" i="1"/>
  <c r="E599902" i="1"/>
  <c r="E599901" i="1"/>
  <c r="E599900" i="1"/>
  <c r="E599899" i="1"/>
  <c r="E599898" i="1"/>
  <c r="E599897" i="1"/>
  <c r="E599896" i="1"/>
  <c r="E599895" i="1"/>
  <c r="E599894" i="1"/>
  <c r="E599893" i="1"/>
  <c r="E599892" i="1"/>
  <c r="E599891" i="1"/>
  <c r="E599890" i="1"/>
  <c r="E599889" i="1"/>
  <c r="E599888" i="1"/>
  <c r="E599887" i="1"/>
  <c r="E599886" i="1"/>
  <c r="E599885" i="1"/>
  <c r="E599884" i="1"/>
  <c r="E599883" i="1"/>
  <c r="E599882" i="1"/>
  <c r="E599881" i="1"/>
  <c r="E599880" i="1"/>
  <c r="E599879" i="1"/>
  <c r="E599878" i="1"/>
  <c r="E599877" i="1"/>
  <c r="E599876" i="1"/>
  <c r="E599875" i="1"/>
  <c r="E599874" i="1"/>
  <c r="E599873" i="1"/>
  <c r="E599872" i="1"/>
  <c r="E599871" i="1"/>
  <c r="E599870" i="1"/>
  <c r="E599869" i="1"/>
  <c r="E599868" i="1"/>
  <c r="E599867" i="1"/>
  <c r="E599866" i="1"/>
  <c r="E599865" i="1"/>
  <c r="E599864" i="1"/>
  <c r="E599863" i="1"/>
  <c r="E599862" i="1"/>
  <c r="E599861" i="1"/>
  <c r="E599860" i="1"/>
  <c r="E599859" i="1"/>
  <c r="E599858" i="1"/>
  <c r="E599857" i="1"/>
  <c r="E599856" i="1"/>
  <c r="E599855" i="1"/>
  <c r="E599854" i="1"/>
  <c r="E599853" i="1"/>
  <c r="E599852" i="1"/>
  <c r="E599851" i="1"/>
  <c r="E599850" i="1"/>
  <c r="E599849" i="1"/>
  <c r="E599848" i="1"/>
  <c r="E599847" i="1"/>
  <c r="E599846" i="1"/>
  <c r="E599845" i="1"/>
  <c r="E599844" i="1"/>
  <c r="E599843" i="1"/>
  <c r="E599842" i="1"/>
  <c r="E599841" i="1"/>
  <c r="E599840" i="1"/>
  <c r="E599839" i="1"/>
  <c r="E599838" i="1"/>
  <c r="E599837" i="1"/>
  <c r="E599836" i="1"/>
  <c r="E599835" i="1"/>
  <c r="E599834" i="1"/>
  <c r="E599833" i="1"/>
  <c r="E599832" i="1"/>
  <c r="E599831" i="1"/>
  <c r="E599830" i="1"/>
  <c r="E599829" i="1"/>
  <c r="E599828" i="1"/>
  <c r="E599827" i="1"/>
  <c r="E599826" i="1"/>
  <c r="E599825" i="1"/>
  <c r="E599824" i="1"/>
  <c r="E599823" i="1"/>
  <c r="E599822" i="1"/>
  <c r="E599821" i="1"/>
  <c r="E599820" i="1"/>
  <c r="E599819" i="1"/>
  <c r="E599818" i="1"/>
  <c r="E599817" i="1"/>
  <c r="E599816" i="1"/>
  <c r="E599815" i="1"/>
  <c r="E599814" i="1"/>
  <c r="E599813" i="1"/>
  <c r="E599812" i="1"/>
  <c r="E599811" i="1"/>
  <c r="E599810" i="1"/>
  <c r="E599809" i="1"/>
  <c r="E599808" i="1"/>
  <c r="E599807" i="1"/>
  <c r="E599806" i="1"/>
  <c r="E599805" i="1"/>
  <c r="E599804" i="1"/>
  <c r="E599803" i="1"/>
  <c r="E599802" i="1"/>
  <c r="E599801" i="1"/>
  <c r="E599800" i="1"/>
  <c r="E599799" i="1"/>
  <c r="E599798" i="1"/>
  <c r="E599797" i="1"/>
  <c r="E599796" i="1"/>
  <c r="E599795" i="1"/>
  <c r="E599794" i="1"/>
  <c r="E599793" i="1"/>
  <c r="E599792" i="1"/>
  <c r="E599791" i="1"/>
  <c r="E599790" i="1"/>
  <c r="E599789" i="1"/>
  <c r="E599788" i="1"/>
  <c r="E599787" i="1"/>
  <c r="E599786" i="1"/>
  <c r="E599785" i="1"/>
  <c r="E599784" i="1"/>
  <c r="E599783" i="1"/>
  <c r="E599782" i="1"/>
  <c r="E599781" i="1"/>
  <c r="E599780" i="1"/>
  <c r="E599779" i="1"/>
  <c r="E599778" i="1"/>
  <c r="E599777" i="1"/>
  <c r="E599776" i="1"/>
  <c r="E599775" i="1"/>
  <c r="E599774" i="1"/>
  <c r="E599773" i="1"/>
  <c r="E599772" i="1"/>
  <c r="E599771" i="1"/>
  <c r="E599770" i="1"/>
  <c r="E599769" i="1"/>
  <c r="E599768" i="1"/>
  <c r="E599767" i="1"/>
  <c r="E599766" i="1"/>
  <c r="E599765" i="1"/>
  <c r="E599764" i="1"/>
  <c r="E599763" i="1"/>
  <c r="E599762" i="1"/>
  <c r="E599761" i="1"/>
  <c r="E599760" i="1"/>
  <c r="E599759" i="1"/>
  <c r="E599758" i="1"/>
  <c r="E599757" i="1"/>
  <c r="E599756" i="1"/>
  <c r="E599755" i="1"/>
  <c r="E599754" i="1"/>
  <c r="E599753" i="1"/>
  <c r="E599752" i="1"/>
  <c r="E599751" i="1"/>
  <c r="E599750" i="1"/>
  <c r="E599749" i="1"/>
  <c r="E599748" i="1"/>
  <c r="E599747" i="1"/>
  <c r="E599746" i="1"/>
  <c r="E599745" i="1"/>
  <c r="E599744" i="1"/>
  <c r="E599743" i="1"/>
  <c r="E599742" i="1"/>
  <c r="E599741" i="1"/>
  <c r="E599740" i="1"/>
  <c r="E599739" i="1"/>
  <c r="E599738" i="1"/>
  <c r="E599737" i="1"/>
  <c r="E599736" i="1"/>
  <c r="E599735" i="1"/>
  <c r="E599734" i="1"/>
  <c r="E599733" i="1"/>
  <c r="E599732" i="1"/>
  <c r="E599731" i="1"/>
  <c r="E599730" i="1"/>
  <c r="E599729" i="1"/>
  <c r="E599728" i="1"/>
  <c r="E599727" i="1"/>
  <c r="E599726" i="1"/>
  <c r="E599725" i="1"/>
  <c r="E599724" i="1"/>
  <c r="E599723" i="1"/>
  <c r="E599722" i="1"/>
  <c r="E599721" i="1"/>
  <c r="E599720" i="1"/>
  <c r="E599719" i="1"/>
  <c r="E599718" i="1"/>
  <c r="E599717" i="1"/>
  <c r="E599716" i="1"/>
  <c r="E599715" i="1"/>
  <c r="E599714" i="1"/>
  <c r="E599713" i="1"/>
  <c r="E599712" i="1"/>
  <c r="E599711" i="1"/>
  <c r="E599710" i="1"/>
  <c r="E599709" i="1"/>
  <c r="E599708" i="1"/>
  <c r="E599707" i="1"/>
  <c r="E599706" i="1"/>
  <c r="E599705" i="1"/>
  <c r="E599704" i="1"/>
  <c r="E599703" i="1"/>
  <c r="E599702" i="1"/>
  <c r="E599701" i="1"/>
  <c r="E599700" i="1"/>
  <c r="E599699" i="1"/>
  <c r="E599698" i="1"/>
  <c r="E599697" i="1"/>
  <c r="E599696" i="1"/>
  <c r="E599695" i="1"/>
  <c r="E599694" i="1"/>
  <c r="E599693" i="1"/>
  <c r="E599692" i="1"/>
  <c r="E599691" i="1"/>
  <c r="E599690" i="1"/>
  <c r="E599689" i="1"/>
  <c r="E599688" i="1"/>
  <c r="E599687" i="1"/>
  <c r="E599686" i="1"/>
  <c r="E599685" i="1"/>
  <c r="E599684" i="1"/>
  <c r="E599683" i="1"/>
  <c r="E599682" i="1"/>
  <c r="E599681" i="1"/>
  <c r="E599680" i="1"/>
  <c r="E599679" i="1"/>
  <c r="E599678" i="1"/>
  <c r="E599677" i="1"/>
  <c r="E599676" i="1"/>
  <c r="E599675" i="1"/>
  <c r="E599674" i="1"/>
  <c r="E599673" i="1"/>
  <c r="E599672" i="1"/>
  <c r="E599671" i="1"/>
  <c r="E599670" i="1"/>
  <c r="E599669" i="1"/>
  <c r="E599668" i="1"/>
  <c r="E599667" i="1"/>
  <c r="E599666" i="1"/>
  <c r="E599665" i="1"/>
  <c r="E599664" i="1"/>
  <c r="E599663" i="1"/>
  <c r="E599662" i="1"/>
  <c r="E599661" i="1"/>
  <c r="E599660" i="1"/>
  <c r="E599659" i="1"/>
  <c r="E599658" i="1"/>
  <c r="E599657" i="1"/>
  <c r="E599656" i="1"/>
  <c r="E599655" i="1"/>
  <c r="E599654" i="1"/>
  <c r="E599653" i="1"/>
  <c r="E599652" i="1"/>
  <c r="E599651" i="1"/>
  <c r="E599650" i="1"/>
  <c r="E599649" i="1"/>
  <c r="E599648" i="1"/>
  <c r="E599647" i="1"/>
  <c r="E599646" i="1"/>
  <c r="E599645" i="1"/>
  <c r="E599644" i="1"/>
  <c r="E599643" i="1"/>
  <c r="E599642" i="1"/>
  <c r="E599641" i="1"/>
  <c r="E599640" i="1"/>
  <c r="E599639" i="1"/>
  <c r="E599638" i="1"/>
  <c r="E599637" i="1"/>
  <c r="E599636" i="1"/>
  <c r="E599635" i="1"/>
  <c r="E599634" i="1"/>
  <c r="E599633" i="1"/>
  <c r="E599632" i="1"/>
  <c r="E599631" i="1"/>
  <c r="E599630" i="1"/>
  <c r="E599629" i="1"/>
  <c r="E599628" i="1"/>
  <c r="E599627" i="1"/>
  <c r="E599626" i="1"/>
  <c r="E599625" i="1"/>
  <c r="E599624" i="1"/>
  <c r="E599623" i="1"/>
  <c r="E599622" i="1"/>
  <c r="E599621" i="1"/>
  <c r="E599620" i="1"/>
  <c r="E599619" i="1"/>
  <c r="E599618" i="1"/>
  <c r="E599617" i="1"/>
  <c r="E599616" i="1"/>
  <c r="E599615" i="1"/>
  <c r="E599614" i="1"/>
  <c r="E599613" i="1"/>
  <c r="E599612" i="1"/>
  <c r="E599611" i="1"/>
  <c r="E599610" i="1"/>
  <c r="E599609" i="1"/>
  <c r="E599608" i="1"/>
  <c r="E599607" i="1"/>
  <c r="E599606" i="1"/>
  <c r="E599605" i="1"/>
  <c r="E599604" i="1"/>
  <c r="E599603" i="1"/>
  <c r="E599602" i="1"/>
  <c r="E599601" i="1"/>
  <c r="E599600" i="1"/>
  <c r="E599599" i="1"/>
  <c r="E599598" i="1"/>
  <c r="E599597" i="1"/>
  <c r="E599596" i="1"/>
  <c r="E599595" i="1"/>
  <c r="E599594" i="1"/>
  <c r="E599593" i="1"/>
  <c r="E599592" i="1"/>
  <c r="E599591" i="1"/>
  <c r="E599590" i="1"/>
  <c r="E599589" i="1"/>
  <c r="E599588" i="1"/>
  <c r="E599587" i="1"/>
  <c r="E599586" i="1"/>
  <c r="E599585" i="1"/>
  <c r="E599584" i="1"/>
  <c r="E599583" i="1"/>
  <c r="E599582" i="1"/>
  <c r="E599581" i="1"/>
  <c r="E599580" i="1"/>
  <c r="E599579" i="1"/>
  <c r="E599578" i="1"/>
  <c r="E599577" i="1"/>
  <c r="E599576" i="1"/>
  <c r="E599575" i="1"/>
  <c r="E599574" i="1"/>
  <c r="E599573" i="1"/>
  <c r="E599572" i="1"/>
  <c r="E599571" i="1"/>
  <c r="E599570" i="1"/>
  <c r="E599569" i="1"/>
  <c r="E599568" i="1"/>
  <c r="E599567" i="1"/>
  <c r="E599566" i="1"/>
  <c r="E599565" i="1"/>
  <c r="E599564" i="1"/>
  <c r="E599563" i="1"/>
  <c r="E599562" i="1"/>
  <c r="E599561" i="1"/>
  <c r="E599560" i="1"/>
  <c r="E599559" i="1"/>
  <c r="E599558" i="1"/>
  <c r="E599557" i="1"/>
  <c r="E599556" i="1"/>
  <c r="E599555" i="1"/>
  <c r="E599554" i="1"/>
  <c r="E599553" i="1"/>
  <c r="E599552" i="1"/>
  <c r="E599551" i="1"/>
  <c r="E599550" i="1"/>
  <c r="E599549" i="1"/>
  <c r="E599548" i="1"/>
  <c r="E599547" i="1"/>
  <c r="E599546" i="1"/>
  <c r="E599545" i="1"/>
  <c r="E599544" i="1"/>
  <c r="E599543" i="1"/>
  <c r="E599542" i="1"/>
  <c r="E599541" i="1"/>
  <c r="E599540" i="1"/>
  <c r="E599539" i="1"/>
  <c r="E599538" i="1"/>
  <c r="E599537" i="1"/>
  <c r="E599536" i="1"/>
  <c r="E599535" i="1"/>
  <c r="E599534" i="1"/>
  <c r="E599533" i="1"/>
  <c r="E599532" i="1"/>
  <c r="E599531" i="1"/>
  <c r="E599530" i="1"/>
  <c r="E599529" i="1"/>
  <c r="E599528" i="1"/>
  <c r="E599527" i="1"/>
  <c r="E599526" i="1"/>
  <c r="E599525" i="1"/>
  <c r="E599524" i="1"/>
  <c r="E599523" i="1"/>
  <c r="E599522" i="1"/>
  <c r="E599521" i="1"/>
  <c r="E599520" i="1"/>
  <c r="E599519" i="1"/>
  <c r="E599518" i="1"/>
  <c r="E599517" i="1"/>
  <c r="E599516" i="1"/>
  <c r="E599515" i="1"/>
  <c r="E599514" i="1"/>
  <c r="E599513" i="1"/>
  <c r="E599512" i="1"/>
  <c r="E599511" i="1"/>
  <c r="E599510" i="1"/>
  <c r="E599509" i="1"/>
  <c r="E599508" i="1"/>
  <c r="E599507" i="1"/>
  <c r="E599506" i="1"/>
  <c r="E599505" i="1"/>
  <c r="E599504" i="1"/>
  <c r="E599503" i="1"/>
  <c r="E599502" i="1"/>
  <c r="E599501" i="1"/>
  <c r="E599500" i="1"/>
  <c r="E599499" i="1"/>
  <c r="E599498" i="1"/>
  <c r="E599497" i="1"/>
  <c r="E599496" i="1"/>
  <c r="E599495" i="1"/>
  <c r="E599494" i="1"/>
  <c r="E599493" i="1"/>
  <c r="E599492" i="1"/>
  <c r="E599491" i="1"/>
  <c r="E599490" i="1"/>
  <c r="E599489" i="1"/>
  <c r="E599488" i="1"/>
  <c r="E599487" i="1"/>
  <c r="E599486" i="1"/>
  <c r="E599485" i="1"/>
  <c r="E599484" i="1"/>
  <c r="E599483" i="1"/>
  <c r="E599482" i="1"/>
  <c r="E599481" i="1"/>
  <c r="E599480" i="1"/>
  <c r="E599479" i="1"/>
  <c r="E599478" i="1"/>
  <c r="E599477" i="1"/>
  <c r="E599476" i="1"/>
  <c r="E599475" i="1"/>
  <c r="E599474" i="1"/>
  <c r="E599473" i="1"/>
  <c r="E599472" i="1"/>
  <c r="E599471" i="1"/>
  <c r="E599470" i="1"/>
  <c r="E599469" i="1"/>
  <c r="E599468" i="1"/>
  <c r="E599467" i="1"/>
  <c r="E599466" i="1"/>
  <c r="E599465" i="1"/>
  <c r="E599464" i="1"/>
  <c r="E599463" i="1"/>
  <c r="E599462" i="1"/>
  <c r="E599461" i="1"/>
  <c r="E599460" i="1"/>
  <c r="E599459" i="1"/>
  <c r="E599458" i="1"/>
  <c r="E599457" i="1"/>
  <c r="E599456" i="1"/>
  <c r="E599455" i="1"/>
  <c r="E599454" i="1"/>
  <c r="E599453" i="1"/>
  <c r="E599452" i="1"/>
  <c r="E599451" i="1"/>
  <c r="E599450" i="1"/>
  <c r="E599449" i="1"/>
  <c r="E599448" i="1"/>
  <c r="E599447" i="1"/>
  <c r="E599446" i="1"/>
  <c r="E599445" i="1"/>
  <c r="E599444" i="1"/>
  <c r="E599443" i="1"/>
  <c r="E599442" i="1"/>
  <c r="E599441" i="1"/>
  <c r="E599440" i="1"/>
  <c r="E599439" i="1"/>
  <c r="E599438" i="1"/>
  <c r="E599437" i="1"/>
  <c r="E599436" i="1"/>
  <c r="E599435" i="1"/>
  <c r="E599434" i="1"/>
  <c r="E599433" i="1"/>
  <c r="E599432" i="1"/>
  <c r="E599431" i="1"/>
  <c r="E599430" i="1"/>
  <c r="E599429" i="1"/>
  <c r="E599428" i="1"/>
  <c r="E599427" i="1"/>
  <c r="E599426" i="1"/>
  <c r="E599425" i="1"/>
  <c r="E599424" i="1"/>
  <c r="E599423" i="1"/>
  <c r="E599422" i="1"/>
  <c r="E599421" i="1"/>
  <c r="E599420" i="1"/>
  <c r="E599419" i="1"/>
  <c r="E599418" i="1"/>
  <c r="E599417" i="1"/>
  <c r="E599416" i="1"/>
  <c r="E599415" i="1"/>
  <c r="E599414" i="1"/>
  <c r="E599413" i="1"/>
  <c r="E599412" i="1"/>
  <c r="E599411" i="1"/>
  <c r="E599410" i="1"/>
  <c r="E599409" i="1"/>
  <c r="E599408" i="1"/>
  <c r="E599407" i="1"/>
  <c r="E599406" i="1"/>
  <c r="E599405" i="1"/>
  <c r="E599404" i="1"/>
  <c r="E599403" i="1"/>
  <c r="E599402" i="1"/>
  <c r="E599401" i="1"/>
  <c r="E599400" i="1"/>
  <c r="E599399" i="1"/>
  <c r="E599398" i="1"/>
  <c r="E599397" i="1"/>
  <c r="E599396" i="1"/>
  <c r="E599395" i="1"/>
  <c r="E599394" i="1"/>
  <c r="E599393" i="1"/>
  <c r="E599392" i="1"/>
  <c r="E599391" i="1"/>
  <c r="E599390" i="1"/>
  <c r="E599389" i="1"/>
  <c r="E599388" i="1"/>
  <c r="E599387" i="1"/>
  <c r="E599386" i="1"/>
  <c r="E599385" i="1"/>
  <c r="E599384" i="1"/>
  <c r="E599383" i="1"/>
  <c r="E599382" i="1"/>
  <c r="E599381" i="1"/>
  <c r="E599380" i="1"/>
  <c r="E599379" i="1"/>
  <c r="E599378" i="1"/>
  <c r="E599377" i="1"/>
  <c r="E599376" i="1"/>
  <c r="E599375" i="1"/>
  <c r="E599374" i="1"/>
  <c r="E599373" i="1"/>
  <c r="E599372" i="1"/>
  <c r="E599371" i="1"/>
  <c r="E599370" i="1"/>
  <c r="E599369" i="1"/>
  <c r="E599368" i="1"/>
  <c r="E599367" i="1"/>
  <c r="E599366" i="1"/>
  <c r="E599365" i="1"/>
  <c r="E599364" i="1"/>
  <c r="E599363" i="1"/>
  <c r="E599362" i="1"/>
  <c r="E599361" i="1"/>
  <c r="E599360" i="1"/>
  <c r="E599359" i="1"/>
  <c r="E599358" i="1"/>
  <c r="E599357" i="1"/>
  <c r="E599356" i="1"/>
  <c r="E599355" i="1"/>
  <c r="E599354" i="1"/>
  <c r="E599353" i="1"/>
  <c r="E599352" i="1"/>
  <c r="E599351" i="1"/>
  <c r="E599350" i="1"/>
  <c r="E599349" i="1"/>
  <c r="E599348" i="1"/>
  <c r="E599347" i="1"/>
  <c r="E599346" i="1"/>
  <c r="E599345" i="1"/>
  <c r="E599344" i="1"/>
  <c r="E599343" i="1"/>
  <c r="E599342" i="1"/>
  <c r="E599341" i="1"/>
  <c r="E599340" i="1"/>
  <c r="E599339" i="1"/>
  <c r="E599338" i="1"/>
  <c r="E599337" i="1"/>
  <c r="E599336" i="1"/>
  <c r="E599335" i="1"/>
  <c r="E599334" i="1"/>
  <c r="E599333" i="1"/>
  <c r="E599332" i="1"/>
  <c r="E599331" i="1"/>
  <c r="E599330" i="1"/>
  <c r="E599329" i="1"/>
  <c r="E599328" i="1"/>
  <c r="E599327" i="1"/>
  <c r="E599326" i="1"/>
  <c r="E599325" i="1"/>
  <c r="E599324" i="1"/>
  <c r="E599323" i="1"/>
  <c r="E599322" i="1"/>
  <c r="E599321" i="1"/>
  <c r="E599320" i="1"/>
  <c r="E599319" i="1"/>
  <c r="E599318" i="1"/>
  <c r="E599317" i="1"/>
  <c r="E599316" i="1"/>
  <c r="E599315" i="1"/>
  <c r="E599314" i="1"/>
  <c r="E599313" i="1"/>
  <c r="E599312" i="1"/>
  <c r="E599311" i="1"/>
  <c r="E599310" i="1"/>
  <c r="E599309" i="1"/>
  <c r="E599308" i="1"/>
  <c r="E599307" i="1"/>
  <c r="E599306" i="1"/>
  <c r="E599305" i="1"/>
  <c r="E599304" i="1"/>
  <c r="E599303" i="1"/>
  <c r="E599302" i="1"/>
  <c r="E599301" i="1"/>
  <c r="E599300" i="1"/>
  <c r="E599299" i="1"/>
  <c r="E599298" i="1"/>
  <c r="E599297" i="1"/>
  <c r="E599296" i="1"/>
  <c r="E599295" i="1"/>
  <c r="E599294" i="1"/>
  <c r="E599293" i="1"/>
  <c r="E599292" i="1"/>
  <c r="E599291" i="1"/>
  <c r="E599290" i="1"/>
  <c r="E599289" i="1"/>
  <c r="E599288" i="1"/>
  <c r="E599287" i="1"/>
  <c r="E599286" i="1"/>
  <c r="E599285" i="1"/>
  <c r="E599284" i="1"/>
  <c r="E599283" i="1"/>
  <c r="E599282" i="1"/>
  <c r="E599281" i="1"/>
  <c r="E599280" i="1"/>
  <c r="E599279" i="1"/>
  <c r="E599278" i="1"/>
  <c r="E599277" i="1"/>
  <c r="E599276" i="1"/>
  <c r="E599275" i="1"/>
  <c r="E599274" i="1"/>
  <c r="E599273" i="1"/>
  <c r="E599272" i="1"/>
  <c r="E599271" i="1"/>
  <c r="E599270" i="1"/>
  <c r="E599269" i="1"/>
  <c r="E599268" i="1"/>
  <c r="E599267" i="1"/>
  <c r="E599266" i="1"/>
  <c r="E599265" i="1"/>
  <c r="E599264" i="1"/>
  <c r="E599263" i="1"/>
  <c r="E599262" i="1"/>
  <c r="E599261" i="1"/>
  <c r="E599260" i="1"/>
  <c r="E599259" i="1"/>
  <c r="E599258" i="1"/>
  <c r="E599257" i="1"/>
  <c r="E599256" i="1"/>
  <c r="E599255" i="1"/>
  <c r="E599254" i="1"/>
  <c r="E599253" i="1"/>
  <c r="E599252" i="1"/>
  <c r="E599251" i="1"/>
  <c r="E599250" i="1"/>
  <c r="E599249" i="1"/>
  <c r="E599248" i="1"/>
  <c r="E599247" i="1"/>
  <c r="E599246" i="1"/>
  <c r="E599245" i="1"/>
  <c r="E599244" i="1"/>
  <c r="E599243" i="1"/>
  <c r="E599242" i="1"/>
  <c r="E599241" i="1"/>
  <c r="E599240" i="1"/>
  <c r="E599239" i="1"/>
  <c r="E599238" i="1"/>
  <c r="E599237" i="1"/>
  <c r="E599236" i="1"/>
  <c r="E599235" i="1"/>
  <c r="E599234" i="1"/>
  <c r="E599233" i="1"/>
  <c r="E599232" i="1"/>
  <c r="E599231" i="1"/>
  <c r="E599230" i="1"/>
  <c r="E599229" i="1"/>
  <c r="E599228" i="1"/>
  <c r="E599227" i="1"/>
  <c r="E599226" i="1"/>
  <c r="E599225" i="1"/>
  <c r="E599224" i="1"/>
  <c r="E599223" i="1"/>
  <c r="E599222" i="1"/>
  <c r="E599221" i="1"/>
  <c r="E599220" i="1"/>
  <c r="E599219" i="1"/>
  <c r="E599218" i="1"/>
  <c r="E599217" i="1"/>
  <c r="E599216" i="1"/>
  <c r="E599215" i="1"/>
  <c r="E599214" i="1"/>
  <c r="E599213" i="1"/>
  <c r="E599212" i="1"/>
  <c r="E599211" i="1"/>
  <c r="E599210" i="1"/>
  <c r="E599209" i="1"/>
  <c r="E599208" i="1"/>
  <c r="E599207" i="1"/>
  <c r="E599206" i="1"/>
  <c r="E599205" i="1"/>
  <c r="E599204" i="1"/>
  <c r="E599203" i="1"/>
  <c r="E599202" i="1"/>
  <c r="E599201" i="1"/>
  <c r="E599200" i="1"/>
  <c r="E599199" i="1"/>
  <c r="E599198" i="1"/>
  <c r="E599197" i="1"/>
  <c r="E599196" i="1"/>
  <c r="E599195" i="1"/>
  <c r="E599194" i="1"/>
  <c r="E599193" i="1"/>
  <c r="E599192" i="1"/>
  <c r="E599191" i="1"/>
  <c r="E599190" i="1"/>
  <c r="E599189" i="1"/>
  <c r="E599188" i="1"/>
  <c r="E599187" i="1"/>
  <c r="E599186" i="1"/>
  <c r="E599185" i="1"/>
  <c r="E599184" i="1"/>
  <c r="E599183" i="1"/>
  <c r="E599182" i="1"/>
  <c r="E599181" i="1"/>
  <c r="E599180" i="1"/>
  <c r="E599179" i="1"/>
  <c r="E599178" i="1"/>
  <c r="E599177" i="1"/>
  <c r="E599176" i="1"/>
  <c r="E599175" i="1"/>
  <c r="E599174" i="1"/>
  <c r="E599173" i="1"/>
  <c r="E599172" i="1"/>
  <c r="E599171" i="1"/>
  <c r="E599170" i="1"/>
  <c r="E599169" i="1"/>
  <c r="E599168" i="1"/>
  <c r="E599167" i="1"/>
  <c r="E599166" i="1"/>
  <c r="E599165" i="1"/>
  <c r="E599164" i="1"/>
  <c r="E599163" i="1"/>
  <c r="E599162" i="1"/>
  <c r="E599161" i="1"/>
  <c r="E599160" i="1"/>
  <c r="E599159" i="1"/>
  <c r="E599158" i="1"/>
  <c r="E599157" i="1"/>
  <c r="E599156" i="1"/>
  <c r="E599155" i="1"/>
  <c r="E599154" i="1"/>
  <c r="E599153" i="1"/>
  <c r="E599152" i="1"/>
  <c r="E599151" i="1"/>
  <c r="E599150" i="1"/>
  <c r="E599149" i="1"/>
  <c r="E599148" i="1"/>
  <c r="E599147" i="1"/>
  <c r="E599146" i="1"/>
  <c r="E599145" i="1"/>
  <c r="E599144" i="1"/>
  <c r="E599143" i="1"/>
  <c r="E599142" i="1"/>
  <c r="E599141" i="1"/>
  <c r="E599140" i="1"/>
  <c r="E599139" i="1"/>
  <c r="E599138" i="1"/>
  <c r="E599137" i="1"/>
  <c r="E599136" i="1"/>
  <c r="E599135" i="1"/>
  <c r="E599134" i="1"/>
  <c r="E599133" i="1"/>
  <c r="E599132" i="1"/>
  <c r="E599131" i="1"/>
  <c r="E599130" i="1"/>
  <c r="E599129" i="1"/>
  <c r="E599128" i="1"/>
  <c r="E599127" i="1"/>
  <c r="E599126" i="1"/>
  <c r="E599125" i="1"/>
  <c r="E599124" i="1"/>
  <c r="E599123" i="1"/>
  <c r="E599122" i="1"/>
  <c r="E599121" i="1"/>
  <c r="E599120" i="1"/>
  <c r="E599119" i="1"/>
  <c r="E599118" i="1"/>
  <c r="E599117" i="1"/>
  <c r="E599116" i="1"/>
  <c r="E599115" i="1"/>
  <c r="E599114" i="1"/>
  <c r="E599113" i="1"/>
  <c r="E599112" i="1"/>
  <c r="E599111" i="1"/>
  <c r="E599110" i="1"/>
  <c r="E599109" i="1"/>
  <c r="E599108" i="1"/>
  <c r="E599107" i="1"/>
  <c r="E599106" i="1"/>
  <c r="E599105" i="1"/>
  <c r="E599104" i="1"/>
  <c r="E599103" i="1"/>
  <c r="E599102" i="1"/>
  <c r="E599101" i="1"/>
  <c r="E599100" i="1"/>
  <c r="E599099" i="1"/>
  <c r="E599098" i="1"/>
  <c r="E599097" i="1"/>
  <c r="E599096" i="1"/>
  <c r="E599095" i="1"/>
  <c r="E599094" i="1"/>
  <c r="E599093" i="1"/>
  <c r="E599092" i="1"/>
  <c r="E599091" i="1"/>
  <c r="E599090" i="1"/>
  <c r="E599089" i="1"/>
  <c r="E599088" i="1"/>
  <c r="E599087" i="1"/>
  <c r="E599086" i="1"/>
  <c r="E599085" i="1"/>
  <c r="E599084" i="1"/>
  <c r="E599083" i="1"/>
  <c r="E599082" i="1"/>
  <c r="E599081" i="1"/>
  <c r="E599080" i="1"/>
  <c r="E599079" i="1"/>
  <c r="E599078" i="1"/>
  <c r="E599077" i="1"/>
  <c r="E599076" i="1"/>
  <c r="E599075" i="1"/>
  <c r="E599074" i="1"/>
  <c r="E599073" i="1"/>
  <c r="E599072" i="1"/>
  <c r="E599071" i="1"/>
  <c r="E599070" i="1"/>
  <c r="E599069" i="1"/>
  <c r="E599068" i="1"/>
  <c r="E599067" i="1"/>
  <c r="E599066" i="1"/>
  <c r="E599065" i="1"/>
  <c r="E599064" i="1"/>
  <c r="E599063" i="1"/>
  <c r="E599062" i="1"/>
  <c r="E599061" i="1"/>
  <c r="E599060" i="1"/>
  <c r="E599059" i="1"/>
  <c r="E599058" i="1"/>
  <c r="E599057" i="1"/>
  <c r="E599056" i="1"/>
  <c r="E599055" i="1"/>
  <c r="E599054" i="1"/>
  <c r="E599053" i="1"/>
  <c r="E599052" i="1"/>
  <c r="E599051" i="1"/>
  <c r="E599050" i="1"/>
  <c r="E599049" i="1"/>
  <c r="E599048" i="1"/>
  <c r="E599047" i="1"/>
  <c r="E599046" i="1"/>
  <c r="E599045" i="1"/>
  <c r="E599044" i="1"/>
  <c r="E599043" i="1"/>
  <c r="E599042" i="1"/>
  <c r="E599041" i="1"/>
  <c r="E599040" i="1"/>
  <c r="E599039" i="1"/>
  <c r="E599038" i="1"/>
  <c r="E599037" i="1"/>
  <c r="E599036" i="1"/>
  <c r="E599035" i="1"/>
  <c r="E599034" i="1"/>
  <c r="E599033" i="1"/>
  <c r="E599032" i="1"/>
  <c r="E599031" i="1"/>
  <c r="E599030" i="1"/>
  <c r="E599029" i="1"/>
  <c r="E599028" i="1"/>
  <c r="E599027" i="1"/>
  <c r="E599026" i="1"/>
  <c r="E599025" i="1"/>
  <c r="E599024" i="1"/>
  <c r="E599023" i="1"/>
  <c r="E599022" i="1"/>
  <c r="E599021" i="1"/>
  <c r="E599020" i="1"/>
  <c r="E599019" i="1"/>
  <c r="E599018" i="1"/>
  <c r="E599017" i="1"/>
  <c r="E599016" i="1"/>
  <c r="E599015" i="1"/>
  <c r="E599014" i="1"/>
  <c r="E599013" i="1"/>
  <c r="E599012" i="1"/>
  <c r="E599011" i="1"/>
  <c r="E599010" i="1"/>
  <c r="E599009" i="1"/>
  <c r="E599008" i="1"/>
  <c r="E599007" i="1"/>
  <c r="E599006" i="1"/>
  <c r="E599005" i="1"/>
  <c r="E599004" i="1"/>
  <c r="E599003" i="1"/>
  <c r="E599002" i="1"/>
  <c r="E599001" i="1"/>
  <c r="E599000" i="1"/>
  <c r="E598999" i="1"/>
  <c r="E598998" i="1"/>
  <c r="E598997" i="1"/>
  <c r="E598996" i="1"/>
  <c r="E598995" i="1"/>
  <c r="E598994" i="1"/>
  <c r="E598993" i="1"/>
  <c r="E598992" i="1"/>
  <c r="E598991" i="1"/>
  <c r="E598990" i="1"/>
  <c r="E598989" i="1"/>
  <c r="E598988" i="1"/>
  <c r="E598987" i="1"/>
  <c r="E598986" i="1"/>
  <c r="E598985" i="1"/>
  <c r="E598984" i="1"/>
  <c r="E598983" i="1"/>
  <c r="E598982" i="1"/>
  <c r="E598981" i="1"/>
  <c r="E598980" i="1"/>
  <c r="E598979" i="1"/>
  <c r="E598978" i="1"/>
  <c r="E598977" i="1"/>
  <c r="E598976" i="1"/>
  <c r="E598975" i="1"/>
  <c r="E598974" i="1"/>
  <c r="E598973" i="1"/>
  <c r="E598972" i="1"/>
  <c r="E598971" i="1"/>
  <c r="E598970" i="1"/>
  <c r="E598969" i="1"/>
  <c r="E598968" i="1"/>
  <c r="E598967" i="1"/>
  <c r="E598966" i="1"/>
  <c r="E598965" i="1"/>
  <c r="E598964" i="1"/>
  <c r="E598963" i="1"/>
  <c r="E598962" i="1"/>
  <c r="E598961" i="1"/>
  <c r="E598960" i="1"/>
  <c r="E598959" i="1"/>
  <c r="E598958" i="1"/>
  <c r="E598957" i="1"/>
  <c r="E598956" i="1"/>
  <c r="E598955" i="1"/>
  <c r="E598954" i="1"/>
  <c r="E598953" i="1"/>
  <c r="E598952" i="1"/>
  <c r="E598951" i="1"/>
  <c r="E598950" i="1"/>
  <c r="E598949" i="1"/>
  <c r="E598948" i="1"/>
  <c r="E598947" i="1"/>
  <c r="E598946" i="1"/>
  <c r="E598945" i="1"/>
  <c r="E598944" i="1"/>
  <c r="E598943" i="1"/>
  <c r="E598942" i="1"/>
  <c r="E598941" i="1"/>
  <c r="E598940" i="1"/>
  <c r="E598939" i="1"/>
  <c r="E598938" i="1"/>
  <c r="E598937" i="1"/>
  <c r="E598936" i="1"/>
  <c r="E598935" i="1"/>
  <c r="E598934" i="1"/>
  <c r="E598933" i="1"/>
  <c r="E598932" i="1"/>
  <c r="E598931" i="1"/>
  <c r="E598930" i="1"/>
  <c r="E598929" i="1"/>
  <c r="E598928" i="1"/>
  <c r="E598927" i="1"/>
  <c r="E598926" i="1"/>
  <c r="E598925" i="1"/>
  <c r="E598924" i="1"/>
  <c r="E598923" i="1"/>
  <c r="E598922" i="1"/>
  <c r="E598921" i="1"/>
  <c r="E598920" i="1"/>
  <c r="E598919" i="1"/>
  <c r="E598918" i="1"/>
  <c r="E598917" i="1"/>
  <c r="E598916" i="1"/>
  <c r="E598915" i="1"/>
  <c r="E598914" i="1"/>
  <c r="E598913" i="1"/>
  <c r="E598912" i="1"/>
  <c r="E598911" i="1"/>
  <c r="E598910" i="1"/>
  <c r="E598909" i="1"/>
  <c r="E598908" i="1"/>
  <c r="E598907" i="1"/>
  <c r="E598906" i="1"/>
  <c r="E598905" i="1"/>
  <c r="E598904" i="1"/>
  <c r="E598903" i="1"/>
  <c r="E598902" i="1"/>
  <c r="E598901" i="1"/>
  <c r="E598900" i="1"/>
  <c r="E598899" i="1"/>
  <c r="E598898" i="1"/>
  <c r="E598897" i="1"/>
  <c r="E598896" i="1"/>
  <c r="E598895" i="1"/>
  <c r="E598894" i="1"/>
  <c r="E598893" i="1"/>
  <c r="E598892" i="1"/>
  <c r="E598891" i="1"/>
  <c r="E598890" i="1"/>
  <c r="E598889" i="1"/>
  <c r="E598888" i="1"/>
  <c r="E598887" i="1"/>
  <c r="E598886" i="1"/>
  <c r="E598885" i="1"/>
  <c r="E598884" i="1"/>
  <c r="E598883" i="1"/>
  <c r="E598882" i="1"/>
  <c r="E598881" i="1"/>
  <c r="E598880" i="1"/>
  <c r="E598879" i="1"/>
  <c r="E598878" i="1"/>
  <c r="E598877" i="1"/>
  <c r="E598876" i="1"/>
  <c r="E598875" i="1"/>
  <c r="E598874" i="1"/>
  <c r="E598873" i="1"/>
  <c r="E598872" i="1"/>
  <c r="E598871" i="1"/>
  <c r="E598870" i="1"/>
  <c r="E598869" i="1"/>
  <c r="E598868" i="1"/>
  <c r="E598867" i="1"/>
  <c r="E598866" i="1"/>
  <c r="E598865" i="1"/>
  <c r="E598864" i="1"/>
  <c r="E598863" i="1"/>
  <c r="E598862" i="1"/>
  <c r="E598861" i="1"/>
  <c r="E598860" i="1"/>
  <c r="E598859" i="1"/>
  <c r="E598858" i="1"/>
  <c r="E598857" i="1"/>
  <c r="E598856" i="1"/>
  <c r="E598855" i="1"/>
  <c r="E598854" i="1"/>
  <c r="E598853" i="1"/>
  <c r="E598852" i="1"/>
  <c r="E598851" i="1"/>
  <c r="E598850" i="1"/>
  <c r="E598849" i="1"/>
  <c r="E598848" i="1"/>
  <c r="E598847" i="1"/>
  <c r="E598846" i="1"/>
  <c r="E598845" i="1"/>
  <c r="E598844" i="1"/>
  <c r="E598843" i="1"/>
  <c r="E598842" i="1"/>
  <c r="E598841" i="1"/>
  <c r="E598840" i="1"/>
  <c r="E598839" i="1"/>
  <c r="E598838" i="1"/>
  <c r="E598837" i="1"/>
  <c r="E598836" i="1"/>
  <c r="E598835" i="1"/>
  <c r="E598834" i="1"/>
  <c r="E598833" i="1"/>
  <c r="E598832" i="1"/>
  <c r="E598831" i="1"/>
  <c r="E598830" i="1"/>
  <c r="E598829" i="1"/>
  <c r="E598828" i="1"/>
  <c r="E598827" i="1"/>
  <c r="E598826" i="1"/>
  <c r="E598825" i="1"/>
  <c r="E598824" i="1"/>
  <c r="E598823" i="1"/>
  <c r="E598822" i="1"/>
  <c r="E598821" i="1"/>
  <c r="E598820" i="1"/>
  <c r="E598819" i="1"/>
  <c r="E598818" i="1"/>
  <c r="E598817" i="1"/>
  <c r="E598816" i="1"/>
  <c r="E598815" i="1"/>
  <c r="E598814" i="1"/>
  <c r="E598813" i="1"/>
  <c r="E598812" i="1"/>
  <c r="E598811" i="1"/>
  <c r="E598810" i="1"/>
  <c r="E598809" i="1"/>
  <c r="E598808" i="1"/>
  <c r="E598807" i="1"/>
  <c r="E598806" i="1"/>
  <c r="E598805" i="1"/>
  <c r="E598804" i="1"/>
  <c r="E598803" i="1"/>
  <c r="E598802" i="1"/>
  <c r="E598801" i="1"/>
  <c r="E598800" i="1"/>
  <c r="E598799" i="1"/>
  <c r="E598798" i="1"/>
  <c r="E598797" i="1"/>
  <c r="E598796" i="1"/>
  <c r="E598795" i="1"/>
  <c r="E598794" i="1"/>
  <c r="E598793" i="1"/>
  <c r="E598792" i="1"/>
  <c r="E598791" i="1"/>
  <c r="E598790" i="1"/>
  <c r="E598789" i="1"/>
  <c r="E598788" i="1"/>
  <c r="E598787" i="1"/>
  <c r="E598786" i="1"/>
  <c r="E598785" i="1"/>
  <c r="E598784" i="1"/>
  <c r="E598783" i="1"/>
  <c r="E598782" i="1"/>
  <c r="E598781" i="1"/>
  <c r="E598780" i="1"/>
  <c r="E598779" i="1"/>
  <c r="E598778" i="1"/>
  <c r="E598777" i="1"/>
  <c r="E598776" i="1"/>
  <c r="E598775" i="1"/>
  <c r="E598774" i="1"/>
  <c r="E598773" i="1"/>
  <c r="E598772" i="1"/>
  <c r="E598771" i="1"/>
  <c r="E598770" i="1"/>
  <c r="E598769" i="1"/>
  <c r="E598768" i="1"/>
  <c r="E598767" i="1"/>
  <c r="E598766" i="1"/>
  <c r="E598765" i="1"/>
  <c r="E598764" i="1"/>
  <c r="E598763" i="1"/>
  <c r="E598762" i="1"/>
  <c r="E598761" i="1"/>
  <c r="E598760" i="1"/>
  <c r="E598759" i="1"/>
  <c r="E598758" i="1"/>
  <c r="E598757" i="1"/>
  <c r="E598756" i="1"/>
  <c r="E598755" i="1"/>
  <c r="E598754" i="1"/>
  <c r="E598753" i="1"/>
  <c r="E598752" i="1"/>
  <c r="E598751" i="1"/>
  <c r="E598750" i="1"/>
  <c r="E598749" i="1"/>
  <c r="E598748" i="1"/>
  <c r="E598747" i="1"/>
  <c r="E598746" i="1"/>
  <c r="E598745" i="1"/>
  <c r="E598744" i="1"/>
  <c r="E598743" i="1"/>
  <c r="E598742" i="1"/>
  <c r="E598741" i="1"/>
  <c r="E598740" i="1"/>
  <c r="E598739" i="1"/>
  <c r="E598738" i="1"/>
  <c r="E598737" i="1"/>
  <c r="E598736" i="1"/>
  <c r="E598735" i="1"/>
  <c r="E598734" i="1"/>
  <c r="E598733" i="1"/>
  <c r="E598732" i="1"/>
  <c r="E598731" i="1"/>
  <c r="E598730" i="1"/>
  <c r="E598729" i="1"/>
  <c r="E598728" i="1"/>
  <c r="E598727" i="1"/>
  <c r="E598726" i="1"/>
  <c r="E598725" i="1"/>
  <c r="E598724" i="1"/>
  <c r="E598723" i="1"/>
  <c r="E598722" i="1"/>
  <c r="E598721" i="1"/>
  <c r="E598720" i="1"/>
  <c r="E598719" i="1"/>
  <c r="E598718" i="1"/>
  <c r="E598717" i="1"/>
  <c r="E598716" i="1"/>
  <c r="E598715" i="1"/>
  <c r="E598714" i="1"/>
  <c r="E598713" i="1"/>
  <c r="E598712" i="1"/>
  <c r="E598711" i="1"/>
  <c r="E598710" i="1"/>
  <c r="E598709" i="1"/>
  <c r="E598708" i="1"/>
  <c r="E598707" i="1"/>
  <c r="E598706" i="1"/>
  <c r="E598705" i="1"/>
  <c r="E598704" i="1"/>
  <c r="E598703" i="1"/>
  <c r="E598702" i="1"/>
  <c r="E598701" i="1"/>
  <c r="E598700" i="1"/>
  <c r="E598699" i="1"/>
  <c r="E598698" i="1"/>
  <c r="E598697" i="1"/>
  <c r="E598696" i="1"/>
  <c r="E598695" i="1"/>
  <c r="E598694" i="1"/>
  <c r="E598693" i="1"/>
  <c r="E598692" i="1"/>
  <c r="E598691" i="1"/>
  <c r="E598690" i="1"/>
  <c r="E598689" i="1"/>
  <c r="E598688" i="1"/>
  <c r="E598687" i="1"/>
  <c r="E598686" i="1"/>
  <c r="E598685" i="1"/>
  <c r="E598684" i="1"/>
  <c r="E598683" i="1"/>
  <c r="E598682" i="1"/>
  <c r="E598681" i="1"/>
  <c r="E598680" i="1"/>
  <c r="E598679" i="1"/>
  <c r="E598678" i="1"/>
  <c r="E598677" i="1"/>
  <c r="E598676" i="1"/>
  <c r="E598675" i="1"/>
  <c r="E598674" i="1"/>
  <c r="E598673" i="1"/>
  <c r="E598672" i="1"/>
  <c r="E598671" i="1"/>
  <c r="E598670" i="1"/>
  <c r="E598669" i="1"/>
  <c r="E598668" i="1"/>
  <c r="E598667" i="1"/>
  <c r="E598666" i="1"/>
  <c r="E598665" i="1"/>
  <c r="E598664" i="1"/>
  <c r="E598663" i="1"/>
  <c r="E598662" i="1"/>
  <c r="E598661" i="1"/>
  <c r="E598660" i="1"/>
  <c r="E598659" i="1"/>
  <c r="E598658" i="1"/>
  <c r="E598657" i="1"/>
  <c r="E598656" i="1"/>
  <c r="E598655" i="1"/>
  <c r="E598654" i="1"/>
  <c r="E598653" i="1"/>
  <c r="E598652" i="1"/>
  <c r="E598651" i="1"/>
  <c r="E598650" i="1"/>
  <c r="E598649" i="1"/>
  <c r="E598648" i="1"/>
  <c r="E598647" i="1"/>
  <c r="E598646" i="1"/>
  <c r="E598645" i="1"/>
  <c r="E598644" i="1"/>
  <c r="E598643" i="1"/>
  <c r="E598642" i="1"/>
  <c r="E598641" i="1"/>
  <c r="E598640" i="1"/>
  <c r="E598639" i="1"/>
  <c r="E598638" i="1"/>
  <c r="E598637" i="1"/>
  <c r="E598636" i="1"/>
  <c r="E598635" i="1"/>
  <c r="E598634" i="1"/>
  <c r="E598633" i="1"/>
  <c r="E598632" i="1"/>
  <c r="E598631" i="1"/>
  <c r="E598630" i="1"/>
  <c r="E598629" i="1"/>
  <c r="E598628" i="1"/>
  <c r="E598627" i="1"/>
  <c r="E598626" i="1"/>
  <c r="E598625" i="1"/>
  <c r="E598624" i="1"/>
  <c r="E598623" i="1"/>
  <c r="E598622" i="1"/>
  <c r="E598621" i="1"/>
  <c r="E598620" i="1"/>
  <c r="E598619" i="1"/>
  <c r="E598618" i="1"/>
  <c r="E598617" i="1"/>
  <c r="E598616" i="1"/>
  <c r="E598615" i="1"/>
  <c r="E598614" i="1"/>
  <c r="E598613" i="1"/>
  <c r="E598612" i="1"/>
  <c r="E598611" i="1"/>
  <c r="E598610" i="1"/>
  <c r="E598609" i="1"/>
  <c r="E598608" i="1"/>
  <c r="E598607" i="1"/>
  <c r="E598606" i="1"/>
  <c r="E598605" i="1"/>
  <c r="E598604" i="1"/>
  <c r="E598603" i="1"/>
  <c r="E598602" i="1"/>
  <c r="E598601" i="1"/>
  <c r="E598600" i="1"/>
  <c r="E598599" i="1"/>
  <c r="E598598" i="1"/>
  <c r="E598597" i="1"/>
  <c r="E598596" i="1"/>
  <c r="E598595" i="1"/>
  <c r="E598594" i="1"/>
  <c r="E598593" i="1"/>
  <c r="E598592" i="1"/>
  <c r="E598591" i="1"/>
  <c r="E598590" i="1"/>
  <c r="E598589" i="1"/>
  <c r="E598588" i="1"/>
  <c r="E598587" i="1"/>
  <c r="E598586" i="1"/>
  <c r="E598585" i="1"/>
  <c r="E598584" i="1"/>
  <c r="E598583" i="1"/>
  <c r="E598582" i="1"/>
  <c r="E598581" i="1"/>
  <c r="E598580" i="1"/>
  <c r="E598579" i="1"/>
  <c r="E598578" i="1"/>
  <c r="E598577" i="1"/>
  <c r="E598576" i="1"/>
  <c r="E598575" i="1"/>
  <c r="E598574" i="1"/>
  <c r="E598573" i="1"/>
  <c r="E598572" i="1"/>
  <c r="E598571" i="1"/>
  <c r="E598570" i="1"/>
  <c r="E598569" i="1"/>
  <c r="E598568" i="1"/>
  <c r="E598567" i="1"/>
  <c r="E598566" i="1"/>
  <c r="E598565" i="1"/>
  <c r="E598564" i="1"/>
  <c r="E598563" i="1"/>
  <c r="E598562" i="1"/>
  <c r="E598561" i="1"/>
  <c r="E598560" i="1"/>
  <c r="E598559" i="1"/>
  <c r="E598558" i="1"/>
  <c r="E598557" i="1"/>
  <c r="E598556" i="1"/>
  <c r="E598555" i="1"/>
  <c r="E598554" i="1"/>
  <c r="E598553" i="1"/>
  <c r="E598552" i="1"/>
  <c r="E598551" i="1"/>
  <c r="E598550" i="1"/>
  <c r="E598549" i="1"/>
  <c r="E598548" i="1"/>
  <c r="E598547" i="1"/>
  <c r="E598546" i="1"/>
  <c r="E598545" i="1"/>
  <c r="E598544" i="1"/>
  <c r="E598543" i="1"/>
  <c r="E598542" i="1"/>
  <c r="E598541" i="1"/>
  <c r="E598540" i="1"/>
  <c r="E598539" i="1"/>
  <c r="E598538" i="1"/>
  <c r="E598537" i="1"/>
  <c r="E598536" i="1"/>
  <c r="E598535" i="1"/>
  <c r="E598534" i="1"/>
  <c r="E598533" i="1"/>
  <c r="E598532" i="1"/>
  <c r="E598531" i="1"/>
  <c r="E598530" i="1"/>
  <c r="E598529" i="1"/>
  <c r="E598528" i="1"/>
  <c r="E598527" i="1"/>
  <c r="E598526" i="1"/>
  <c r="E598525" i="1"/>
  <c r="E598524" i="1"/>
  <c r="E598523" i="1"/>
  <c r="E598522" i="1"/>
  <c r="E598521" i="1"/>
  <c r="E598520" i="1"/>
  <c r="E598519" i="1"/>
  <c r="E598518" i="1"/>
  <c r="E598517" i="1"/>
  <c r="E598516" i="1"/>
  <c r="E598515" i="1"/>
  <c r="E598514" i="1"/>
  <c r="E598513" i="1"/>
  <c r="E598512" i="1"/>
  <c r="E598511" i="1"/>
  <c r="E598510" i="1"/>
  <c r="E598509" i="1"/>
  <c r="E598508" i="1"/>
  <c r="E598507" i="1"/>
  <c r="E598506" i="1"/>
  <c r="E598505" i="1"/>
  <c r="E598504" i="1"/>
  <c r="E598503" i="1"/>
  <c r="E598502" i="1"/>
  <c r="E598501" i="1"/>
  <c r="E598500" i="1"/>
  <c r="E598499" i="1"/>
  <c r="E598498" i="1"/>
  <c r="E598497" i="1"/>
  <c r="E598496" i="1"/>
  <c r="E598495" i="1"/>
  <c r="E598494" i="1"/>
  <c r="E598493" i="1"/>
  <c r="E598492" i="1"/>
  <c r="E598491" i="1"/>
  <c r="E598490" i="1"/>
  <c r="E598489" i="1"/>
  <c r="E598488" i="1"/>
  <c r="E598487" i="1"/>
  <c r="E598486" i="1"/>
  <c r="E598485" i="1"/>
  <c r="E598484" i="1"/>
  <c r="E598483" i="1"/>
  <c r="E598482" i="1"/>
  <c r="E598481" i="1"/>
  <c r="E598480" i="1"/>
  <c r="E598479" i="1"/>
  <c r="E598478" i="1"/>
  <c r="E598477" i="1"/>
  <c r="E598476" i="1"/>
  <c r="E598475" i="1"/>
  <c r="E598474" i="1"/>
  <c r="E598473" i="1"/>
  <c r="E598472" i="1"/>
  <c r="E598471" i="1"/>
  <c r="E598470" i="1"/>
  <c r="E598469" i="1"/>
  <c r="E598468" i="1"/>
  <c r="E598467" i="1"/>
  <c r="E598466" i="1"/>
  <c r="E598465" i="1"/>
  <c r="E598464" i="1"/>
  <c r="E598463" i="1"/>
  <c r="E598462" i="1"/>
  <c r="E598461" i="1"/>
  <c r="E598460" i="1"/>
  <c r="E598459" i="1"/>
  <c r="E598458" i="1"/>
  <c r="E598457" i="1"/>
  <c r="E598456" i="1"/>
  <c r="E598455" i="1"/>
  <c r="E598454" i="1"/>
  <c r="E598453" i="1"/>
  <c r="E598452" i="1"/>
  <c r="E598451" i="1"/>
  <c r="E598450" i="1"/>
  <c r="E598449" i="1"/>
  <c r="E598448" i="1"/>
  <c r="E598447" i="1"/>
  <c r="E598446" i="1"/>
  <c r="E598445" i="1"/>
  <c r="E598444" i="1"/>
  <c r="E598443" i="1"/>
  <c r="E598442" i="1"/>
  <c r="E598441" i="1"/>
  <c r="E598440" i="1"/>
  <c r="E598439" i="1"/>
  <c r="E598438" i="1"/>
  <c r="E598437" i="1"/>
  <c r="E598436" i="1"/>
  <c r="E598435" i="1"/>
  <c r="E598434" i="1"/>
  <c r="E598433" i="1"/>
  <c r="E598432" i="1"/>
  <c r="E598431" i="1"/>
  <c r="E598430" i="1"/>
  <c r="E598429" i="1"/>
  <c r="E598428" i="1"/>
  <c r="E598427" i="1"/>
  <c r="E598426" i="1"/>
  <c r="E598425" i="1"/>
  <c r="E598424" i="1"/>
  <c r="E598423" i="1"/>
  <c r="E598422" i="1"/>
  <c r="E598421" i="1"/>
  <c r="E598420" i="1"/>
  <c r="E598419" i="1"/>
  <c r="E598418" i="1"/>
  <c r="E598417" i="1"/>
  <c r="E598416" i="1"/>
  <c r="E598415" i="1"/>
  <c r="E598414" i="1"/>
  <c r="E598413" i="1"/>
  <c r="E598412" i="1"/>
  <c r="E598411" i="1"/>
  <c r="E598410" i="1"/>
  <c r="E598409" i="1"/>
  <c r="E598408" i="1"/>
  <c r="E598407" i="1"/>
  <c r="E598406" i="1"/>
  <c r="E598405" i="1"/>
  <c r="E598404" i="1"/>
  <c r="E598403" i="1"/>
  <c r="E598402" i="1"/>
  <c r="E598401" i="1"/>
  <c r="E598400" i="1"/>
  <c r="E598399" i="1"/>
  <c r="E598398" i="1"/>
  <c r="E598397" i="1"/>
  <c r="E598396" i="1"/>
  <c r="E598395" i="1"/>
  <c r="E598394" i="1"/>
  <c r="E598393" i="1"/>
  <c r="E598392" i="1"/>
  <c r="E598391" i="1"/>
  <c r="E598390" i="1"/>
  <c r="E598389" i="1"/>
  <c r="E598388" i="1"/>
  <c r="E598387" i="1"/>
  <c r="E598386" i="1"/>
  <c r="E598385" i="1"/>
  <c r="E598384" i="1"/>
  <c r="E598383" i="1"/>
  <c r="E598382" i="1"/>
  <c r="E598381" i="1"/>
  <c r="E598380" i="1"/>
  <c r="E598379" i="1"/>
  <c r="E598378" i="1"/>
  <c r="E598377" i="1"/>
  <c r="E598376" i="1"/>
  <c r="E598375" i="1"/>
  <c r="E598374" i="1"/>
  <c r="E598373" i="1"/>
  <c r="E598372" i="1"/>
  <c r="E598371" i="1"/>
  <c r="E598370" i="1"/>
  <c r="E598369" i="1"/>
  <c r="E598368" i="1"/>
  <c r="E598367" i="1"/>
  <c r="E598366" i="1"/>
  <c r="E598365" i="1"/>
  <c r="E598364" i="1"/>
  <c r="E598363" i="1"/>
  <c r="E598362" i="1"/>
  <c r="E598361" i="1"/>
  <c r="E598360" i="1"/>
  <c r="E598359" i="1"/>
  <c r="E598358" i="1"/>
  <c r="E598357" i="1"/>
  <c r="E598356" i="1"/>
  <c r="E598355" i="1"/>
  <c r="E598354" i="1"/>
  <c r="E598353" i="1"/>
  <c r="E598352" i="1"/>
  <c r="E598351" i="1"/>
  <c r="E598350" i="1"/>
  <c r="E598349" i="1"/>
  <c r="E598348" i="1"/>
  <c r="E598347" i="1"/>
  <c r="E598346" i="1"/>
  <c r="E598345" i="1"/>
  <c r="E598344" i="1"/>
  <c r="E598343" i="1"/>
  <c r="E598342" i="1"/>
  <c r="E598341" i="1"/>
  <c r="E598340" i="1"/>
  <c r="E598339" i="1"/>
  <c r="E598338" i="1"/>
  <c r="E598337" i="1"/>
  <c r="E598336" i="1"/>
  <c r="E598335" i="1"/>
  <c r="E598334" i="1"/>
  <c r="E598333" i="1"/>
  <c r="E598332" i="1"/>
  <c r="E598331" i="1"/>
  <c r="E598330" i="1"/>
  <c r="E598329" i="1"/>
  <c r="E598328" i="1"/>
  <c r="E598327" i="1"/>
  <c r="E598326" i="1"/>
  <c r="E598325" i="1"/>
  <c r="E598324" i="1"/>
  <c r="E598323" i="1"/>
  <c r="E598322" i="1"/>
  <c r="E598321" i="1"/>
  <c r="E598320" i="1"/>
  <c r="E598319" i="1"/>
  <c r="E598318" i="1"/>
  <c r="E598317" i="1"/>
  <c r="E598316" i="1"/>
  <c r="E598315" i="1"/>
  <c r="E598314" i="1"/>
  <c r="E598313" i="1"/>
  <c r="E598312" i="1"/>
  <c r="E598311" i="1"/>
  <c r="E598310" i="1"/>
  <c r="E598309" i="1"/>
  <c r="E598308" i="1"/>
  <c r="E598307" i="1"/>
  <c r="E598306" i="1"/>
  <c r="E598305" i="1"/>
  <c r="E598304" i="1"/>
  <c r="E598303" i="1"/>
  <c r="E598302" i="1"/>
  <c r="E598301" i="1"/>
  <c r="E598300" i="1"/>
  <c r="E598299" i="1"/>
  <c r="E598298" i="1"/>
  <c r="E598297" i="1"/>
  <c r="E598296" i="1"/>
  <c r="E598295" i="1"/>
  <c r="E598294" i="1"/>
  <c r="E598293" i="1"/>
  <c r="E598292" i="1"/>
  <c r="E598291" i="1"/>
  <c r="E598290" i="1"/>
  <c r="E598289" i="1"/>
  <c r="E598288" i="1"/>
  <c r="E598287" i="1"/>
  <c r="E598286" i="1"/>
  <c r="E598285" i="1"/>
  <c r="E598284" i="1"/>
  <c r="E598283" i="1"/>
  <c r="E598282" i="1"/>
  <c r="E598281" i="1"/>
  <c r="E598280" i="1"/>
  <c r="E598279" i="1"/>
  <c r="E598278" i="1"/>
  <c r="E598277" i="1"/>
  <c r="E598276" i="1"/>
  <c r="E598275" i="1"/>
  <c r="E598274" i="1"/>
  <c r="E598273" i="1"/>
  <c r="E598272" i="1"/>
  <c r="E598271" i="1"/>
  <c r="E598270" i="1"/>
  <c r="E598269" i="1"/>
  <c r="E598268" i="1"/>
  <c r="E598267" i="1"/>
  <c r="E598266" i="1"/>
  <c r="E598265" i="1"/>
  <c r="E598264" i="1"/>
  <c r="E598263" i="1"/>
  <c r="E598262" i="1"/>
  <c r="E598261" i="1"/>
  <c r="E598260" i="1"/>
  <c r="E598259" i="1"/>
  <c r="E598258" i="1"/>
  <c r="E598257" i="1"/>
  <c r="E598256" i="1"/>
  <c r="E598255" i="1"/>
  <c r="E598254" i="1"/>
  <c r="E598253" i="1"/>
  <c r="E598252" i="1"/>
  <c r="E598251" i="1"/>
  <c r="E598250" i="1"/>
  <c r="E598249" i="1"/>
  <c r="E598248" i="1"/>
  <c r="E598247" i="1"/>
  <c r="E598246" i="1"/>
  <c r="E598245" i="1"/>
  <c r="E598244" i="1"/>
  <c r="E598243" i="1"/>
  <c r="E598242" i="1"/>
  <c r="E598241" i="1"/>
  <c r="E598240" i="1"/>
  <c r="E598239" i="1"/>
  <c r="E598238" i="1"/>
  <c r="E598237" i="1"/>
  <c r="E598236" i="1"/>
  <c r="E598235" i="1"/>
  <c r="E598234" i="1"/>
  <c r="E598233" i="1"/>
  <c r="E598232" i="1"/>
  <c r="E598231" i="1"/>
  <c r="E598230" i="1"/>
  <c r="E598229" i="1"/>
  <c r="E598228" i="1"/>
  <c r="E598227" i="1"/>
  <c r="E598226" i="1"/>
  <c r="E598225" i="1"/>
  <c r="E598224" i="1"/>
  <c r="E598223" i="1"/>
  <c r="E598222" i="1"/>
  <c r="E598221" i="1"/>
  <c r="E598220" i="1"/>
  <c r="E598219" i="1"/>
  <c r="E598218" i="1"/>
  <c r="E598217" i="1"/>
  <c r="E598216" i="1"/>
  <c r="E598215" i="1"/>
  <c r="E598214" i="1"/>
  <c r="E598213" i="1"/>
  <c r="E598212" i="1"/>
  <c r="E598211" i="1"/>
  <c r="E598210" i="1"/>
  <c r="E598209" i="1"/>
  <c r="E598208" i="1"/>
  <c r="E598207" i="1"/>
  <c r="E598206" i="1"/>
  <c r="E598205" i="1"/>
  <c r="E598204" i="1"/>
  <c r="E598203" i="1"/>
  <c r="E598202" i="1"/>
  <c r="E598201" i="1"/>
  <c r="E598200" i="1"/>
  <c r="E598199" i="1"/>
  <c r="E598198" i="1"/>
  <c r="E598197" i="1"/>
  <c r="E598196" i="1"/>
  <c r="E598195" i="1"/>
  <c r="E598194" i="1"/>
  <c r="E598193" i="1"/>
  <c r="E598192" i="1"/>
  <c r="E598191" i="1"/>
  <c r="E598190" i="1"/>
  <c r="E598189" i="1"/>
  <c r="E598188" i="1"/>
  <c r="E598187" i="1"/>
  <c r="E598186" i="1"/>
  <c r="E598185" i="1"/>
  <c r="E598184" i="1"/>
  <c r="E598183" i="1"/>
  <c r="E598182" i="1"/>
  <c r="E598181" i="1"/>
  <c r="E598180" i="1"/>
  <c r="E598179" i="1"/>
  <c r="E598178" i="1"/>
  <c r="E598177" i="1"/>
  <c r="E598176" i="1"/>
  <c r="E598175" i="1"/>
  <c r="E598174" i="1"/>
  <c r="E598173" i="1"/>
  <c r="E598172" i="1"/>
  <c r="E598171" i="1"/>
  <c r="E598170" i="1"/>
  <c r="E598169" i="1"/>
  <c r="E598168" i="1"/>
  <c r="E598167" i="1"/>
  <c r="E598166" i="1"/>
  <c r="E598165" i="1"/>
  <c r="E598164" i="1"/>
  <c r="E598163" i="1"/>
  <c r="E598162" i="1"/>
  <c r="E598161" i="1"/>
  <c r="E598160" i="1"/>
  <c r="E598159" i="1"/>
  <c r="E598158" i="1"/>
  <c r="E598157" i="1"/>
  <c r="E598156" i="1"/>
  <c r="E598155" i="1"/>
  <c r="E598154" i="1"/>
  <c r="E598153" i="1"/>
  <c r="E598152" i="1"/>
  <c r="E598151" i="1"/>
  <c r="E598150" i="1"/>
  <c r="E598149" i="1"/>
  <c r="E598148" i="1"/>
  <c r="E598147" i="1"/>
  <c r="E598146" i="1"/>
  <c r="E598145" i="1"/>
  <c r="E598144" i="1"/>
  <c r="E598143" i="1"/>
  <c r="E598142" i="1"/>
  <c r="E598141" i="1"/>
  <c r="E598140" i="1"/>
  <c r="E598139" i="1"/>
  <c r="E598138" i="1"/>
  <c r="E598137" i="1"/>
  <c r="E598136" i="1"/>
  <c r="E598135" i="1"/>
  <c r="E598134" i="1"/>
  <c r="E598133" i="1"/>
  <c r="E598132" i="1"/>
  <c r="E598131" i="1"/>
  <c r="E598130" i="1"/>
  <c r="E598129" i="1"/>
  <c r="E598128" i="1"/>
  <c r="E598127" i="1"/>
  <c r="E598126" i="1"/>
  <c r="E598125" i="1"/>
  <c r="E598124" i="1"/>
  <c r="E598123" i="1"/>
  <c r="E598122" i="1"/>
  <c r="E598121" i="1"/>
  <c r="E598120" i="1"/>
  <c r="E598119" i="1"/>
  <c r="E598118" i="1"/>
  <c r="E598117" i="1"/>
  <c r="E598116" i="1"/>
  <c r="E598115" i="1"/>
  <c r="E598114" i="1"/>
  <c r="E598113" i="1"/>
  <c r="E598112" i="1"/>
  <c r="E598111" i="1"/>
  <c r="E598110" i="1"/>
  <c r="E598109" i="1"/>
  <c r="E598108" i="1"/>
  <c r="E598107" i="1"/>
  <c r="E598106" i="1"/>
  <c r="E598105" i="1"/>
  <c r="E598104" i="1"/>
  <c r="E598103" i="1"/>
  <c r="E598102" i="1"/>
  <c r="E598101" i="1"/>
  <c r="E598100" i="1"/>
  <c r="E598099" i="1"/>
  <c r="E598098" i="1"/>
  <c r="E598097" i="1"/>
  <c r="E598096" i="1"/>
  <c r="E598095" i="1"/>
  <c r="E598094" i="1"/>
  <c r="E598093" i="1"/>
  <c r="E598092" i="1"/>
  <c r="E598091" i="1"/>
  <c r="E598090" i="1"/>
  <c r="E598089" i="1"/>
  <c r="E598088" i="1"/>
  <c r="E598087" i="1"/>
  <c r="E598086" i="1"/>
  <c r="E598085" i="1"/>
  <c r="E598084" i="1"/>
  <c r="E598083" i="1"/>
  <c r="E598082" i="1"/>
  <c r="E598081" i="1"/>
  <c r="E598080" i="1"/>
  <c r="E598079" i="1"/>
  <c r="E598078" i="1"/>
  <c r="E598077" i="1"/>
  <c r="E598076" i="1"/>
  <c r="E598075" i="1"/>
  <c r="E598074" i="1"/>
  <c r="E598073" i="1"/>
  <c r="E598072" i="1"/>
  <c r="E598071" i="1"/>
  <c r="E598070" i="1"/>
  <c r="E598069" i="1"/>
  <c r="E598068" i="1"/>
  <c r="E598067" i="1"/>
  <c r="E598066" i="1"/>
  <c r="E598065" i="1"/>
  <c r="E598064" i="1"/>
  <c r="E598063" i="1"/>
  <c r="E598062" i="1"/>
  <c r="E598061" i="1"/>
  <c r="E598060" i="1"/>
  <c r="E598059" i="1"/>
  <c r="E598058" i="1"/>
  <c r="E598057" i="1"/>
  <c r="E598056" i="1"/>
  <c r="E598055" i="1"/>
  <c r="E598054" i="1"/>
  <c r="E598053" i="1"/>
  <c r="E598052" i="1"/>
  <c r="E598051" i="1"/>
  <c r="E598050" i="1"/>
  <c r="E598049" i="1"/>
  <c r="E598048" i="1"/>
  <c r="E598047" i="1"/>
  <c r="E598046" i="1"/>
  <c r="E598045" i="1"/>
  <c r="E598044" i="1"/>
  <c r="E598043" i="1"/>
  <c r="E598042" i="1"/>
  <c r="E598041" i="1"/>
  <c r="E598040" i="1"/>
  <c r="E598039" i="1"/>
  <c r="E598038" i="1"/>
  <c r="E598037" i="1"/>
  <c r="E598036" i="1"/>
  <c r="E598035" i="1"/>
  <c r="E598034" i="1"/>
  <c r="E598033" i="1"/>
  <c r="E598032" i="1"/>
  <c r="E598031" i="1"/>
  <c r="E598030" i="1"/>
  <c r="E598029" i="1"/>
  <c r="E598028" i="1"/>
  <c r="E598027" i="1"/>
  <c r="E598026" i="1"/>
  <c r="E598025" i="1"/>
  <c r="E598024" i="1"/>
  <c r="E598023" i="1"/>
  <c r="E598022" i="1"/>
  <c r="E598021" i="1"/>
  <c r="E598020" i="1"/>
  <c r="E598019" i="1"/>
  <c r="E598018" i="1"/>
  <c r="E598017" i="1"/>
  <c r="E598016" i="1"/>
  <c r="E598015" i="1"/>
  <c r="E598014" i="1"/>
  <c r="E598013" i="1"/>
  <c r="E598012" i="1"/>
  <c r="E598011" i="1"/>
  <c r="E598010" i="1"/>
  <c r="E598009" i="1"/>
  <c r="E598008" i="1"/>
  <c r="E598007" i="1"/>
  <c r="E598006" i="1"/>
  <c r="E598005" i="1"/>
  <c r="E598004" i="1"/>
  <c r="E598003" i="1"/>
  <c r="E598002" i="1"/>
  <c r="E598001" i="1"/>
  <c r="E598000" i="1"/>
  <c r="E597999" i="1"/>
  <c r="E597998" i="1"/>
  <c r="E597997" i="1"/>
  <c r="E597996" i="1"/>
  <c r="E597995" i="1"/>
  <c r="E597994" i="1"/>
  <c r="E597993" i="1"/>
  <c r="E597992" i="1"/>
  <c r="E597991" i="1"/>
  <c r="E597990" i="1"/>
  <c r="E597989" i="1"/>
  <c r="E597988" i="1"/>
  <c r="E597987" i="1"/>
  <c r="E597986" i="1"/>
  <c r="E597985" i="1"/>
  <c r="E597984" i="1"/>
  <c r="E597983" i="1"/>
  <c r="E597982" i="1"/>
  <c r="E597981" i="1"/>
  <c r="E597980" i="1"/>
  <c r="E597979" i="1"/>
  <c r="E597978" i="1"/>
  <c r="E597977" i="1"/>
  <c r="E597976" i="1"/>
  <c r="E597975" i="1"/>
  <c r="E597974" i="1"/>
  <c r="E597973" i="1"/>
  <c r="E597972" i="1"/>
  <c r="E597971" i="1"/>
  <c r="E597970" i="1"/>
  <c r="E597969" i="1"/>
  <c r="E597968" i="1"/>
  <c r="E597967" i="1"/>
  <c r="E597966" i="1"/>
  <c r="E597965" i="1"/>
  <c r="E597964" i="1"/>
  <c r="E597963" i="1"/>
  <c r="E597962" i="1"/>
  <c r="E597961" i="1"/>
  <c r="E597960" i="1"/>
  <c r="E597959" i="1"/>
  <c r="E597958" i="1"/>
  <c r="E597957" i="1"/>
  <c r="E597956" i="1"/>
  <c r="E597955" i="1"/>
  <c r="E597954" i="1"/>
  <c r="E597953" i="1"/>
  <c r="E597952" i="1"/>
  <c r="E597951" i="1"/>
  <c r="E597950" i="1"/>
  <c r="E597949" i="1"/>
  <c r="E597948" i="1"/>
  <c r="E597947" i="1"/>
  <c r="E597946" i="1"/>
  <c r="E597945" i="1"/>
  <c r="E597944" i="1"/>
  <c r="E597943" i="1"/>
  <c r="E597942" i="1"/>
  <c r="E597941" i="1"/>
  <c r="E597940" i="1"/>
  <c r="E597939" i="1"/>
  <c r="E597938" i="1"/>
  <c r="E597937" i="1"/>
  <c r="E597936" i="1"/>
  <c r="E597935" i="1"/>
  <c r="E597934" i="1"/>
  <c r="E597933" i="1"/>
  <c r="E597932" i="1"/>
  <c r="E597931" i="1"/>
  <c r="E597930" i="1"/>
  <c r="E597929" i="1"/>
  <c r="E597928" i="1"/>
  <c r="E597927" i="1"/>
  <c r="E597926" i="1"/>
  <c r="E597925" i="1"/>
  <c r="E597924" i="1"/>
  <c r="E597923" i="1"/>
  <c r="E597922" i="1"/>
  <c r="E597921" i="1"/>
  <c r="E597920" i="1"/>
  <c r="E597919" i="1"/>
  <c r="E597918" i="1"/>
  <c r="E597917" i="1"/>
  <c r="E597916" i="1"/>
  <c r="E597915" i="1"/>
  <c r="E597914" i="1"/>
  <c r="E597913" i="1"/>
  <c r="E597912" i="1"/>
  <c r="E597911" i="1"/>
  <c r="E597910" i="1"/>
  <c r="E597909" i="1"/>
  <c r="E597908" i="1"/>
  <c r="E597907" i="1"/>
  <c r="E597906" i="1"/>
  <c r="E597905" i="1"/>
  <c r="E597904" i="1"/>
  <c r="E597903" i="1"/>
  <c r="E597902" i="1"/>
  <c r="E597901" i="1"/>
  <c r="E597900" i="1"/>
  <c r="E597899" i="1"/>
  <c r="E597898" i="1"/>
  <c r="E597897" i="1"/>
  <c r="E597896" i="1"/>
  <c r="E597895" i="1"/>
  <c r="E597894" i="1"/>
  <c r="E597893" i="1"/>
  <c r="E597892" i="1"/>
  <c r="E597891" i="1"/>
  <c r="E597890" i="1"/>
  <c r="E597889" i="1"/>
  <c r="E597888" i="1"/>
  <c r="E597887" i="1"/>
  <c r="E597886" i="1"/>
  <c r="E597885" i="1"/>
  <c r="E597884" i="1"/>
  <c r="E597883" i="1"/>
  <c r="E597882" i="1"/>
  <c r="E597881" i="1"/>
  <c r="E597880" i="1"/>
  <c r="E597879" i="1"/>
  <c r="E597878" i="1"/>
  <c r="E597877" i="1"/>
  <c r="E597876" i="1"/>
  <c r="E597875" i="1"/>
  <c r="E597874" i="1"/>
  <c r="E597873" i="1"/>
  <c r="E597872" i="1"/>
  <c r="E597871" i="1"/>
  <c r="E597870" i="1"/>
  <c r="E597869" i="1"/>
  <c r="E597868" i="1"/>
  <c r="E597867" i="1"/>
  <c r="E597866" i="1"/>
  <c r="E597865" i="1"/>
  <c r="E597864" i="1"/>
  <c r="E597863" i="1"/>
  <c r="E597862" i="1"/>
  <c r="E597861" i="1"/>
  <c r="E597860" i="1"/>
  <c r="E597859" i="1"/>
  <c r="E597858" i="1"/>
  <c r="E597857" i="1"/>
  <c r="E597856" i="1"/>
  <c r="E597855" i="1"/>
  <c r="E597854" i="1"/>
  <c r="E597853" i="1"/>
  <c r="E597852" i="1"/>
  <c r="E597851" i="1"/>
  <c r="E597850" i="1"/>
  <c r="E597849" i="1"/>
  <c r="E597848" i="1"/>
  <c r="E597847" i="1"/>
  <c r="E597846" i="1"/>
  <c r="E597845" i="1"/>
  <c r="E597844" i="1"/>
  <c r="E597843" i="1"/>
  <c r="E597842" i="1"/>
  <c r="E597841" i="1"/>
  <c r="E597840" i="1"/>
  <c r="E597839" i="1"/>
  <c r="E597838" i="1"/>
  <c r="E597837" i="1"/>
  <c r="E597836" i="1"/>
  <c r="E597835" i="1"/>
  <c r="E597834" i="1"/>
  <c r="E597833" i="1"/>
  <c r="E597832" i="1"/>
  <c r="E597831" i="1"/>
  <c r="E597830" i="1"/>
  <c r="E597829" i="1"/>
  <c r="E597828" i="1"/>
  <c r="E597827" i="1"/>
  <c r="E597826" i="1"/>
  <c r="E597825" i="1"/>
  <c r="E597824" i="1"/>
  <c r="E597823" i="1"/>
  <c r="E597822" i="1"/>
  <c r="E597821" i="1"/>
  <c r="E597820" i="1"/>
  <c r="E597819" i="1"/>
  <c r="E597818" i="1"/>
  <c r="E597817" i="1"/>
  <c r="E597816" i="1"/>
  <c r="E597815" i="1"/>
  <c r="E597814" i="1"/>
  <c r="E597813" i="1"/>
  <c r="E597812" i="1"/>
  <c r="E597811" i="1"/>
  <c r="E597810" i="1"/>
  <c r="E597809" i="1"/>
  <c r="E597808" i="1"/>
  <c r="E597807" i="1"/>
  <c r="E597806" i="1"/>
  <c r="E597805" i="1"/>
  <c r="E597804" i="1"/>
  <c r="E597803" i="1"/>
  <c r="E597802" i="1"/>
  <c r="E597801" i="1"/>
  <c r="E597800" i="1"/>
  <c r="E597799" i="1"/>
  <c r="E597798" i="1"/>
  <c r="E597797" i="1"/>
  <c r="E597796" i="1"/>
  <c r="E597795" i="1"/>
  <c r="E597794" i="1"/>
  <c r="E597793" i="1"/>
  <c r="E597792" i="1"/>
  <c r="E597791" i="1"/>
  <c r="E597790" i="1"/>
  <c r="E597789" i="1"/>
  <c r="E597788" i="1"/>
  <c r="E597787" i="1"/>
  <c r="E597786" i="1"/>
  <c r="E597785" i="1"/>
  <c r="E597784" i="1"/>
  <c r="E597783" i="1"/>
  <c r="E597782" i="1"/>
  <c r="E597781" i="1"/>
  <c r="E597780" i="1"/>
  <c r="E597779" i="1"/>
  <c r="E597778" i="1"/>
  <c r="E597777" i="1"/>
  <c r="E597776" i="1"/>
  <c r="E597775" i="1"/>
  <c r="E597774" i="1"/>
  <c r="E597773" i="1"/>
  <c r="E597772" i="1"/>
  <c r="E597771" i="1"/>
  <c r="E597770" i="1"/>
  <c r="E597769" i="1"/>
  <c r="E597768" i="1"/>
  <c r="E597767" i="1"/>
  <c r="E597766" i="1"/>
  <c r="E597765" i="1"/>
  <c r="E597764" i="1"/>
  <c r="E597763" i="1"/>
  <c r="E597762" i="1"/>
  <c r="E597761" i="1"/>
  <c r="E597760" i="1"/>
  <c r="E597759" i="1"/>
  <c r="E597758" i="1"/>
  <c r="E597757" i="1"/>
  <c r="E597756" i="1"/>
  <c r="E597755" i="1"/>
  <c r="E597754" i="1"/>
  <c r="E597753" i="1"/>
  <c r="E597752" i="1"/>
  <c r="E597751" i="1"/>
  <c r="E597750" i="1"/>
  <c r="E597749" i="1"/>
  <c r="E597748" i="1"/>
  <c r="E597747" i="1"/>
  <c r="E597746" i="1"/>
  <c r="E597745" i="1"/>
  <c r="E597744" i="1"/>
  <c r="E597743" i="1"/>
  <c r="E597742" i="1"/>
  <c r="E597741" i="1"/>
  <c r="E597740" i="1"/>
  <c r="E597739" i="1"/>
  <c r="E597738" i="1"/>
  <c r="E597737" i="1"/>
  <c r="E597736" i="1"/>
  <c r="E597735" i="1"/>
  <c r="E597734" i="1"/>
  <c r="E597733" i="1"/>
  <c r="E597732" i="1"/>
  <c r="E597731" i="1"/>
  <c r="E597730" i="1"/>
  <c r="E597729" i="1"/>
  <c r="E597728" i="1"/>
  <c r="E597727" i="1"/>
  <c r="E597726" i="1"/>
  <c r="E597725" i="1"/>
  <c r="E597724" i="1"/>
  <c r="E597723" i="1"/>
  <c r="E597722" i="1"/>
  <c r="E597721" i="1"/>
  <c r="E597720" i="1"/>
  <c r="E597719" i="1"/>
  <c r="E597718" i="1"/>
  <c r="E597717" i="1"/>
  <c r="E597716" i="1"/>
  <c r="E597715" i="1"/>
  <c r="E597714" i="1"/>
  <c r="E597713" i="1"/>
  <c r="E597712" i="1"/>
  <c r="E597711" i="1"/>
  <c r="E597710" i="1"/>
  <c r="E597709" i="1"/>
  <c r="E597708" i="1"/>
  <c r="E597707" i="1"/>
  <c r="E597706" i="1"/>
  <c r="E597705" i="1"/>
  <c r="E597704" i="1"/>
  <c r="E597703" i="1"/>
  <c r="E597702" i="1"/>
  <c r="E597701" i="1"/>
  <c r="E597700" i="1"/>
  <c r="E597699" i="1"/>
  <c r="E597698" i="1"/>
  <c r="E597697" i="1"/>
  <c r="E597696" i="1"/>
  <c r="E597695" i="1"/>
  <c r="E597694" i="1"/>
  <c r="E597693" i="1"/>
  <c r="E597692" i="1"/>
  <c r="E597691" i="1"/>
  <c r="E597690" i="1"/>
  <c r="E597689" i="1"/>
  <c r="E597688" i="1"/>
  <c r="E597687" i="1"/>
  <c r="E597686" i="1"/>
  <c r="E597685" i="1"/>
  <c r="E597684" i="1"/>
  <c r="E597683" i="1"/>
  <c r="E597682" i="1"/>
  <c r="E597681" i="1"/>
  <c r="E597680" i="1"/>
  <c r="E597679" i="1"/>
  <c r="E597678" i="1"/>
  <c r="E597677" i="1"/>
  <c r="E597676" i="1"/>
  <c r="E597675" i="1"/>
  <c r="E597674" i="1"/>
  <c r="E597673" i="1"/>
  <c r="E597672" i="1"/>
  <c r="E597671" i="1"/>
  <c r="E597670" i="1"/>
  <c r="E597669" i="1"/>
  <c r="E597668" i="1"/>
  <c r="E597667" i="1"/>
  <c r="E597666" i="1"/>
  <c r="E597665" i="1"/>
  <c r="E597664" i="1"/>
  <c r="E597663" i="1"/>
  <c r="E597662" i="1"/>
  <c r="E597661" i="1"/>
  <c r="E597660" i="1"/>
  <c r="E597659" i="1"/>
  <c r="E597658" i="1"/>
  <c r="E597657" i="1"/>
  <c r="E597656" i="1"/>
  <c r="E597655" i="1"/>
  <c r="E597654" i="1"/>
  <c r="E597653" i="1"/>
  <c r="E597652" i="1"/>
  <c r="E597651" i="1"/>
  <c r="E597650" i="1"/>
  <c r="E597649" i="1"/>
  <c r="E597648" i="1"/>
  <c r="E597647" i="1"/>
  <c r="E597646" i="1"/>
  <c r="E597645" i="1"/>
  <c r="E597644" i="1"/>
  <c r="E597643" i="1"/>
  <c r="E597642" i="1"/>
  <c r="E597641" i="1"/>
  <c r="E597640" i="1"/>
  <c r="E597639" i="1"/>
  <c r="E597638" i="1"/>
  <c r="E597637" i="1"/>
  <c r="E597636" i="1"/>
  <c r="E597635" i="1"/>
  <c r="E597634" i="1"/>
  <c r="E597633" i="1"/>
  <c r="E597632" i="1"/>
  <c r="E597631" i="1"/>
  <c r="E597630" i="1"/>
  <c r="E597629" i="1"/>
  <c r="E597628" i="1"/>
  <c r="E597627" i="1"/>
  <c r="E597626" i="1"/>
  <c r="E597625" i="1"/>
  <c r="E597624" i="1"/>
  <c r="E597623" i="1"/>
  <c r="E597622" i="1"/>
  <c r="E597621" i="1"/>
  <c r="E597620" i="1"/>
  <c r="E597619" i="1"/>
  <c r="E597618" i="1"/>
  <c r="E597617" i="1"/>
  <c r="E597616" i="1"/>
  <c r="E597615" i="1"/>
  <c r="E597614" i="1"/>
  <c r="E597613" i="1"/>
  <c r="E597612" i="1"/>
  <c r="E597611" i="1"/>
  <c r="E597610" i="1"/>
  <c r="E597609" i="1"/>
  <c r="E597608" i="1"/>
  <c r="E597607" i="1"/>
  <c r="E597606" i="1"/>
  <c r="E597605" i="1"/>
  <c r="E597604" i="1"/>
  <c r="E597603" i="1"/>
  <c r="E597602" i="1"/>
  <c r="E597601" i="1"/>
  <c r="E597600" i="1"/>
  <c r="E597599" i="1"/>
  <c r="E597598" i="1"/>
  <c r="E597597" i="1"/>
  <c r="E597596" i="1"/>
  <c r="E597595" i="1"/>
  <c r="E597594" i="1"/>
  <c r="E597593" i="1"/>
  <c r="E597592" i="1"/>
  <c r="E597591" i="1"/>
  <c r="E597590" i="1"/>
  <c r="E597589" i="1"/>
  <c r="E597588" i="1"/>
  <c r="E597587" i="1"/>
  <c r="E597586" i="1"/>
  <c r="E597585" i="1"/>
  <c r="E597584" i="1"/>
  <c r="E597583" i="1"/>
  <c r="E597582" i="1"/>
  <c r="E597581" i="1"/>
  <c r="E597580" i="1"/>
  <c r="E597579" i="1"/>
  <c r="E597578" i="1"/>
  <c r="E597577" i="1"/>
  <c r="E597576" i="1"/>
  <c r="E597575" i="1"/>
  <c r="E597574" i="1"/>
  <c r="E597573" i="1"/>
  <c r="E597572" i="1"/>
  <c r="E597571" i="1"/>
  <c r="E597570" i="1"/>
  <c r="E597569" i="1"/>
  <c r="E597568" i="1"/>
  <c r="E597567" i="1"/>
  <c r="E597566" i="1"/>
  <c r="E597565" i="1"/>
  <c r="E597564" i="1"/>
  <c r="E597563" i="1"/>
  <c r="E597562" i="1"/>
  <c r="E597561" i="1"/>
  <c r="E597560" i="1"/>
  <c r="E597559" i="1"/>
  <c r="E597558" i="1"/>
  <c r="E597557" i="1"/>
  <c r="E597556" i="1"/>
  <c r="E597555" i="1"/>
  <c r="E597554" i="1"/>
  <c r="E597553" i="1"/>
  <c r="E597552" i="1"/>
  <c r="E597551" i="1"/>
  <c r="E597550" i="1"/>
  <c r="E597549" i="1"/>
  <c r="E597548" i="1"/>
  <c r="E597547" i="1"/>
  <c r="E597546" i="1"/>
  <c r="E597545" i="1"/>
  <c r="E597544" i="1"/>
  <c r="E597543" i="1"/>
  <c r="E597542" i="1"/>
  <c r="E597541" i="1"/>
  <c r="E597540" i="1"/>
  <c r="E597539" i="1"/>
  <c r="E597538" i="1"/>
  <c r="E597537" i="1"/>
  <c r="E597536" i="1"/>
  <c r="E597535" i="1"/>
  <c r="E597534" i="1"/>
  <c r="E597533" i="1"/>
  <c r="E597532" i="1"/>
  <c r="E597531" i="1"/>
  <c r="E597530" i="1"/>
  <c r="E597529" i="1"/>
  <c r="E597528" i="1"/>
  <c r="E597527" i="1"/>
  <c r="E597526" i="1"/>
  <c r="E597525" i="1"/>
  <c r="E597524" i="1"/>
  <c r="E597523" i="1"/>
  <c r="E597522" i="1"/>
  <c r="E597521" i="1"/>
  <c r="E597520" i="1"/>
  <c r="E597519" i="1"/>
  <c r="E597518" i="1"/>
  <c r="E597517" i="1"/>
  <c r="E597516" i="1"/>
  <c r="E597515" i="1"/>
  <c r="E597514" i="1"/>
  <c r="E597513" i="1"/>
  <c r="E597512" i="1"/>
  <c r="E597511" i="1"/>
  <c r="E597510" i="1"/>
  <c r="E597509" i="1"/>
  <c r="E597508" i="1"/>
  <c r="E597507" i="1"/>
  <c r="E597506" i="1"/>
  <c r="E597505" i="1"/>
  <c r="E597504" i="1"/>
  <c r="E597503" i="1"/>
  <c r="E597502" i="1"/>
  <c r="E597501" i="1"/>
  <c r="E597500" i="1"/>
  <c r="E597499" i="1"/>
  <c r="E597498" i="1"/>
  <c r="E597497" i="1"/>
  <c r="E597496" i="1"/>
  <c r="E597495" i="1"/>
  <c r="E597494" i="1"/>
  <c r="E597493" i="1"/>
  <c r="E597492" i="1"/>
  <c r="E597491" i="1"/>
  <c r="E597490" i="1"/>
  <c r="E597489" i="1"/>
  <c r="E597488" i="1"/>
  <c r="E597487" i="1"/>
  <c r="E597486" i="1"/>
  <c r="E597485" i="1"/>
  <c r="E597484" i="1"/>
  <c r="E597483" i="1"/>
  <c r="E597482" i="1"/>
  <c r="E597481" i="1"/>
  <c r="E597480" i="1"/>
  <c r="E597479" i="1"/>
  <c r="E597478" i="1"/>
  <c r="E597477" i="1"/>
  <c r="E597476" i="1"/>
  <c r="E597475" i="1"/>
  <c r="E597474" i="1"/>
  <c r="E597473" i="1"/>
  <c r="E597472" i="1"/>
  <c r="E597471" i="1"/>
  <c r="E597470" i="1"/>
  <c r="E597469" i="1"/>
  <c r="E597468" i="1"/>
  <c r="E597467" i="1"/>
  <c r="E597466" i="1"/>
  <c r="E597465" i="1"/>
  <c r="E597464" i="1"/>
  <c r="E597463" i="1"/>
  <c r="E597462" i="1"/>
  <c r="E597461" i="1"/>
  <c r="E597460" i="1"/>
  <c r="E597459" i="1"/>
  <c r="E597458" i="1"/>
  <c r="E597457" i="1"/>
  <c r="E597456" i="1"/>
  <c r="E597455" i="1"/>
  <c r="E597454" i="1"/>
  <c r="E597453" i="1"/>
  <c r="E597452" i="1"/>
  <c r="E597451" i="1"/>
  <c r="E597450" i="1"/>
  <c r="E597449" i="1"/>
  <c r="E597448" i="1"/>
  <c r="E597447" i="1"/>
  <c r="E597446" i="1"/>
  <c r="E597445" i="1"/>
  <c r="E597444" i="1"/>
  <c r="E597443" i="1"/>
  <c r="E597442" i="1"/>
  <c r="E597441" i="1"/>
  <c r="E597440" i="1"/>
  <c r="E597439" i="1"/>
  <c r="E597438" i="1"/>
  <c r="E597437" i="1"/>
  <c r="E597436" i="1"/>
  <c r="E597435" i="1"/>
  <c r="E597434" i="1"/>
  <c r="E597433" i="1"/>
  <c r="E597432" i="1"/>
  <c r="E597431" i="1"/>
  <c r="E597430" i="1"/>
  <c r="E597429" i="1"/>
  <c r="E597428" i="1"/>
  <c r="E597427" i="1"/>
  <c r="E597426" i="1"/>
  <c r="E597425" i="1"/>
  <c r="E597424" i="1"/>
  <c r="E597423" i="1"/>
  <c r="E597422" i="1"/>
  <c r="E597421" i="1"/>
  <c r="E597420" i="1"/>
  <c r="E597419" i="1"/>
  <c r="E597418" i="1"/>
  <c r="E597417" i="1"/>
  <c r="E597416" i="1"/>
  <c r="E597415" i="1"/>
  <c r="E597414" i="1"/>
  <c r="E597413" i="1"/>
  <c r="E597412" i="1"/>
  <c r="E597411" i="1"/>
  <c r="E597410" i="1"/>
  <c r="E597409" i="1"/>
  <c r="E597408" i="1"/>
  <c r="E597407" i="1"/>
  <c r="E597406" i="1"/>
  <c r="E597405" i="1"/>
  <c r="E597404" i="1"/>
  <c r="E597403" i="1"/>
  <c r="E597402" i="1"/>
  <c r="E597401" i="1"/>
  <c r="E597400" i="1"/>
  <c r="E597399" i="1"/>
  <c r="E597398" i="1"/>
  <c r="E597397" i="1"/>
  <c r="E597396" i="1"/>
  <c r="E597395" i="1"/>
  <c r="E597394" i="1"/>
  <c r="E597393" i="1"/>
  <c r="E597392" i="1"/>
  <c r="E597391" i="1"/>
  <c r="E597390" i="1"/>
  <c r="E597389" i="1"/>
  <c r="E597388" i="1"/>
  <c r="E597387" i="1"/>
  <c r="E597386" i="1"/>
  <c r="E597385" i="1"/>
  <c r="E597384" i="1"/>
  <c r="E597383" i="1"/>
  <c r="E597382" i="1"/>
  <c r="E597381" i="1"/>
  <c r="E597380" i="1"/>
  <c r="E597379" i="1"/>
  <c r="E597378" i="1"/>
  <c r="E597377" i="1"/>
  <c r="E597376" i="1"/>
  <c r="E597375" i="1"/>
  <c r="E597374" i="1"/>
  <c r="E597373" i="1"/>
  <c r="E597372" i="1"/>
  <c r="E597371" i="1"/>
  <c r="E597370" i="1"/>
  <c r="E597369" i="1"/>
  <c r="E597368" i="1"/>
  <c r="E597367" i="1"/>
  <c r="E597366" i="1"/>
  <c r="E597365" i="1"/>
  <c r="E597364" i="1"/>
  <c r="E597363" i="1"/>
  <c r="E597362" i="1"/>
  <c r="E597361" i="1"/>
  <c r="E597360" i="1"/>
  <c r="E597359" i="1"/>
  <c r="E597358" i="1"/>
  <c r="E597357" i="1"/>
  <c r="E597356" i="1"/>
  <c r="E597355" i="1"/>
  <c r="E597354" i="1"/>
  <c r="E597353" i="1"/>
  <c r="E597352" i="1"/>
  <c r="E597351" i="1"/>
  <c r="E597350" i="1"/>
  <c r="E597349" i="1"/>
  <c r="E597348" i="1"/>
  <c r="E597347" i="1"/>
  <c r="E597346" i="1"/>
  <c r="E597345" i="1"/>
  <c r="E597344" i="1"/>
  <c r="E597343" i="1"/>
  <c r="E597342" i="1"/>
  <c r="E597341" i="1"/>
  <c r="E597340" i="1"/>
  <c r="E597339" i="1"/>
  <c r="E597338" i="1"/>
  <c r="E597337" i="1"/>
  <c r="E597336" i="1"/>
  <c r="E597335" i="1"/>
  <c r="E597334" i="1"/>
  <c r="E597333" i="1"/>
  <c r="E597332" i="1"/>
  <c r="E597331" i="1"/>
  <c r="E597330" i="1"/>
  <c r="E597329" i="1"/>
  <c r="E597328" i="1"/>
  <c r="E597327" i="1"/>
  <c r="E597326" i="1"/>
  <c r="E597325" i="1"/>
  <c r="E597324" i="1"/>
  <c r="E597323" i="1"/>
  <c r="E597322" i="1"/>
  <c r="E597321" i="1"/>
  <c r="E597320" i="1"/>
  <c r="E597319" i="1"/>
  <c r="E597318" i="1"/>
  <c r="E597317" i="1"/>
  <c r="E597316" i="1"/>
  <c r="E597315" i="1"/>
  <c r="E597314" i="1"/>
  <c r="E597313" i="1"/>
  <c r="E597312" i="1"/>
  <c r="E597311" i="1"/>
  <c r="E597310" i="1"/>
  <c r="E597309" i="1"/>
  <c r="E597308" i="1"/>
  <c r="E597307" i="1"/>
  <c r="E597306" i="1"/>
  <c r="E597305" i="1"/>
  <c r="E597304" i="1"/>
  <c r="E597303" i="1"/>
  <c r="E597302" i="1"/>
  <c r="E597301" i="1"/>
  <c r="E597300" i="1"/>
  <c r="E597299" i="1"/>
  <c r="E597298" i="1"/>
  <c r="E597297" i="1"/>
  <c r="E597296" i="1"/>
  <c r="E597295" i="1"/>
  <c r="E597294" i="1"/>
  <c r="E597293" i="1"/>
  <c r="E597292" i="1"/>
  <c r="E597291" i="1"/>
  <c r="E597290" i="1"/>
  <c r="E597289" i="1"/>
  <c r="E597288" i="1"/>
  <c r="E597287" i="1"/>
  <c r="E597286" i="1"/>
  <c r="E597285" i="1"/>
  <c r="E597284" i="1"/>
  <c r="E597283" i="1"/>
  <c r="E597282" i="1"/>
  <c r="E597281" i="1"/>
  <c r="E597280" i="1"/>
  <c r="E597279" i="1"/>
  <c r="E597278" i="1"/>
  <c r="E597277" i="1"/>
  <c r="E597276" i="1"/>
  <c r="E597275" i="1"/>
  <c r="E597274" i="1"/>
  <c r="E597273" i="1"/>
  <c r="E597272" i="1"/>
  <c r="E597271" i="1"/>
  <c r="E597270" i="1"/>
  <c r="E597269" i="1"/>
  <c r="E597268" i="1"/>
  <c r="E597267" i="1"/>
  <c r="E597266" i="1"/>
  <c r="E597265" i="1"/>
  <c r="E597264" i="1"/>
  <c r="E597263" i="1"/>
  <c r="E597262" i="1"/>
  <c r="E597261" i="1"/>
  <c r="E597260" i="1"/>
  <c r="E597259" i="1"/>
  <c r="E597258" i="1"/>
  <c r="E597257" i="1"/>
  <c r="E597256" i="1"/>
  <c r="E597255" i="1"/>
  <c r="E597254" i="1"/>
  <c r="E597253" i="1"/>
  <c r="E597252" i="1"/>
  <c r="E597251" i="1"/>
  <c r="E597250" i="1"/>
  <c r="E597249" i="1"/>
  <c r="E597248" i="1"/>
  <c r="E597247" i="1"/>
  <c r="E597246" i="1"/>
  <c r="E597245" i="1"/>
  <c r="E597244" i="1"/>
  <c r="E597243" i="1"/>
  <c r="E597242" i="1"/>
  <c r="E597241" i="1"/>
  <c r="E597240" i="1"/>
  <c r="E597239" i="1"/>
  <c r="E597238" i="1"/>
  <c r="E597237" i="1"/>
  <c r="E597236" i="1"/>
  <c r="E597235" i="1"/>
  <c r="E597234" i="1"/>
  <c r="E597233" i="1"/>
  <c r="E597232" i="1"/>
  <c r="E597231" i="1"/>
  <c r="E597230" i="1"/>
  <c r="E597229" i="1"/>
  <c r="E597228" i="1"/>
  <c r="E597227" i="1"/>
  <c r="E597226" i="1"/>
  <c r="E597225" i="1"/>
  <c r="E597224" i="1"/>
  <c r="E597223" i="1"/>
  <c r="E597222" i="1"/>
  <c r="E597221" i="1"/>
  <c r="E597220" i="1"/>
  <c r="E597219" i="1"/>
  <c r="E597218" i="1"/>
  <c r="E597217" i="1"/>
  <c r="E597216" i="1"/>
  <c r="E597215" i="1"/>
  <c r="E597214" i="1"/>
  <c r="E597213" i="1"/>
  <c r="E597212" i="1"/>
  <c r="E597211" i="1"/>
  <c r="E597210" i="1"/>
  <c r="E597209" i="1"/>
  <c r="E597208" i="1"/>
  <c r="E597207" i="1"/>
  <c r="E597206" i="1"/>
  <c r="E597205" i="1"/>
  <c r="E597204" i="1"/>
  <c r="E597203" i="1"/>
  <c r="E597202" i="1"/>
  <c r="E597201" i="1"/>
  <c r="E597200" i="1"/>
  <c r="E597199" i="1"/>
  <c r="E597198" i="1"/>
  <c r="E597197" i="1"/>
  <c r="E597196" i="1"/>
  <c r="E597195" i="1"/>
  <c r="E597194" i="1"/>
  <c r="E597193" i="1"/>
  <c r="E597192" i="1"/>
  <c r="E597191" i="1"/>
  <c r="E597190" i="1"/>
  <c r="E597189" i="1"/>
  <c r="E597188" i="1"/>
  <c r="E597187" i="1"/>
  <c r="E597186" i="1"/>
  <c r="E597185" i="1"/>
  <c r="E597184" i="1"/>
  <c r="E597183" i="1"/>
  <c r="E597182" i="1"/>
  <c r="E597181" i="1"/>
  <c r="E597180" i="1"/>
  <c r="E597179" i="1"/>
  <c r="E597178" i="1"/>
  <c r="E597177" i="1"/>
  <c r="E597176" i="1"/>
  <c r="E597175" i="1"/>
  <c r="E597174" i="1"/>
  <c r="E597173" i="1"/>
  <c r="E597172" i="1"/>
  <c r="E597171" i="1"/>
  <c r="E597170" i="1"/>
  <c r="E597169" i="1"/>
  <c r="E597168" i="1"/>
  <c r="E597167" i="1"/>
  <c r="E597166" i="1"/>
  <c r="E597165" i="1"/>
  <c r="E597164" i="1"/>
  <c r="E597163" i="1"/>
  <c r="E597162" i="1"/>
  <c r="E597161" i="1"/>
  <c r="E597160" i="1"/>
  <c r="E597159" i="1"/>
  <c r="E597158" i="1"/>
  <c r="E597157" i="1"/>
  <c r="E597156" i="1"/>
  <c r="E597155" i="1"/>
  <c r="E597154" i="1"/>
  <c r="E597153" i="1"/>
  <c r="E597152" i="1"/>
  <c r="E597151" i="1"/>
  <c r="E597150" i="1"/>
  <c r="E597149" i="1"/>
  <c r="E597148" i="1"/>
  <c r="E597147" i="1"/>
  <c r="E597146" i="1"/>
  <c r="E597145" i="1"/>
  <c r="E597144" i="1"/>
  <c r="E597143" i="1"/>
  <c r="E597142" i="1"/>
  <c r="E597141" i="1"/>
  <c r="E597140" i="1"/>
  <c r="E597139" i="1"/>
  <c r="E597138" i="1"/>
  <c r="E597137" i="1"/>
  <c r="E597136" i="1"/>
  <c r="E597135" i="1"/>
  <c r="E597134" i="1"/>
  <c r="E597133" i="1"/>
  <c r="E597132" i="1"/>
  <c r="E597131" i="1"/>
  <c r="E597130" i="1"/>
  <c r="E597129" i="1"/>
  <c r="E597128" i="1"/>
  <c r="E597127" i="1"/>
  <c r="E597126" i="1"/>
  <c r="E597125" i="1"/>
  <c r="E597124" i="1"/>
  <c r="E597123" i="1"/>
  <c r="E597122" i="1"/>
  <c r="E597121" i="1"/>
  <c r="E597120" i="1"/>
  <c r="E597119" i="1"/>
  <c r="E597118" i="1"/>
  <c r="E597117" i="1"/>
  <c r="E597116" i="1"/>
  <c r="E597115" i="1"/>
  <c r="E597114" i="1"/>
  <c r="E597113" i="1"/>
  <c r="E597112" i="1"/>
  <c r="E597111" i="1"/>
  <c r="E597110" i="1"/>
  <c r="E597109" i="1"/>
  <c r="E597108" i="1"/>
  <c r="E597107" i="1"/>
  <c r="E597106" i="1"/>
  <c r="E597105" i="1"/>
  <c r="E597104" i="1"/>
  <c r="E597103" i="1"/>
  <c r="E597102" i="1"/>
  <c r="E597101" i="1"/>
  <c r="E597100" i="1"/>
  <c r="E597099" i="1"/>
  <c r="E597098" i="1"/>
  <c r="E597097" i="1"/>
  <c r="E597096" i="1"/>
  <c r="E597095" i="1"/>
  <c r="E597094" i="1"/>
  <c r="E597093" i="1"/>
  <c r="E597092" i="1"/>
  <c r="E597091" i="1"/>
  <c r="E597090" i="1"/>
  <c r="E597089" i="1"/>
  <c r="E597088" i="1"/>
  <c r="E597087" i="1"/>
  <c r="E597086" i="1"/>
  <c r="E597085" i="1"/>
  <c r="E597084" i="1"/>
  <c r="E597083" i="1"/>
  <c r="E597082" i="1"/>
  <c r="E597081" i="1"/>
  <c r="E597080" i="1"/>
  <c r="E597079" i="1"/>
  <c r="E597078" i="1"/>
  <c r="E597077" i="1"/>
  <c r="E597076" i="1"/>
  <c r="E597075" i="1"/>
  <c r="E597074" i="1"/>
  <c r="E597073" i="1"/>
  <c r="E597072" i="1"/>
  <c r="E597071" i="1"/>
  <c r="E597070" i="1"/>
  <c r="E597069" i="1"/>
  <c r="E597068" i="1"/>
  <c r="E597067" i="1"/>
  <c r="E597066" i="1"/>
  <c r="E597065" i="1"/>
  <c r="E597064" i="1"/>
  <c r="E597063" i="1"/>
  <c r="E597062" i="1"/>
  <c r="E597061" i="1"/>
  <c r="E597060" i="1"/>
  <c r="E597059" i="1"/>
  <c r="E597058" i="1"/>
  <c r="E597057" i="1"/>
  <c r="E597056" i="1"/>
  <c r="E597055" i="1"/>
  <c r="E597054" i="1"/>
  <c r="E597053" i="1"/>
  <c r="E597052" i="1"/>
  <c r="E597051" i="1"/>
  <c r="E597050" i="1"/>
  <c r="E597049" i="1"/>
  <c r="E597048" i="1"/>
  <c r="E597047" i="1"/>
  <c r="E597046" i="1"/>
  <c r="E597045" i="1"/>
  <c r="E597044" i="1"/>
  <c r="E597043" i="1"/>
  <c r="E597042" i="1"/>
  <c r="E597041" i="1"/>
  <c r="E597040" i="1"/>
  <c r="E597039" i="1"/>
  <c r="E597038" i="1"/>
  <c r="E597037" i="1"/>
  <c r="E597036" i="1"/>
  <c r="E597035" i="1"/>
  <c r="E597034" i="1"/>
  <c r="E597033" i="1"/>
  <c r="E597032" i="1"/>
  <c r="E597031" i="1"/>
  <c r="E597030" i="1"/>
  <c r="E597029" i="1"/>
  <c r="E597028" i="1"/>
  <c r="E597027" i="1"/>
  <c r="E597026" i="1"/>
  <c r="E597025" i="1"/>
  <c r="E597024" i="1"/>
  <c r="E597023" i="1"/>
  <c r="E597022" i="1"/>
  <c r="E597021" i="1"/>
  <c r="E597020" i="1"/>
  <c r="E597019" i="1"/>
  <c r="E597018" i="1"/>
  <c r="E597017" i="1"/>
  <c r="E597016" i="1"/>
  <c r="E597015" i="1"/>
  <c r="E597014" i="1"/>
  <c r="E597013" i="1"/>
  <c r="E597012" i="1"/>
  <c r="E597011" i="1"/>
  <c r="E597010" i="1"/>
  <c r="E597009" i="1"/>
  <c r="E597008" i="1"/>
  <c r="E597007" i="1"/>
  <c r="E597006" i="1"/>
  <c r="E597005" i="1"/>
  <c r="E597004" i="1"/>
  <c r="E597003" i="1"/>
  <c r="E597002" i="1"/>
  <c r="E597001" i="1"/>
  <c r="E597000" i="1"/>
  <c r="E596999" i="1"/>
  <c r="E596998" i="1"/>
  <c r="E596997" i="1"/>
  <c r="E596996" i="1"/>
  <c r="E596995" i="1"/>
  <c r="E596994" i="1"/>
  <c r="E596993" i="1"/>
  <c r="E596992" i="1"/>
  <c r="E596991" i="1"/>
  <c r="E596990" i="1"/>
  <c r="E596989" i="1"/>
  <c r="E596988" i="1"/>
  <c r="E596987" i="1"/>
  <c r="E596986" i="1"/>
  <c r="E596985" i="1"/>
  <c r="E596984" i="1"/>
  <c r="E596983" i="1"/>
  <c r="E596982" i="1"/>
  <c r="E596981" i="1"/>
  <c r="E596980" i="1"/>
  <c r="E596979" i="1"/>
  <c r="E596978" i="1"/>
  <c r="E596977" i="1"/>
  <c r="E596976" i="1"/>
  <c r="E596975" i="1"/>
  <c r="E596974" i="1"/>
  <c r="E596973" i="1"/>
  <c r="E596972" i="1"/>
  <c r="E596971" i="1"/>
  <c r="E596970" i="1"/>
  <c r="E596969" i="1"/>
  <c r="E596968" i="1"/>
  <c r="E596967" i="1"/>
  <c r="E596966" i="1"/>
  <c r="E596965" i="1"/>
  <c r="E596964" i="1"/>
  <c r="E596963" i="1"/>
  <c r="E596962" i="1"/>
  <c r="E596961" i="1"/>
  <c r="E596960" i="1"/>
  <c r="E596959" i="1"/>
  <c r="E596958" i="1"/>
  <c r="E596957" i="1"/>
  <c r="E596956" i="1"/>
  <c r="E596955" i="1"/>
  <c r="E596954" i="1"/>
  <c r="E596953" i="1"/>
  <c r="E596952" i="1"/>
  <c r="E596951" i="1"/>
  <c r="E596950" i="1"/>
  <c r="E596949" i="1"/>
  <c r="E596948" i="1"/>
  <c r="E596947" i="1"/>
  <c r="E596946" i="1"/>
  <c r="E596945" i="1"/>
  <c r="E596944" i="1"/>
  <c r="E596943" i="1"/>
  <c r="E596942" i="1"/>
  <c r="E596941" i="1"/>
  <c r="E596940" i="1"/>
  <c r="E596939" i="1"/>
  <c r="E596938" i="1"/>
  <c r="E596937" i="1"/>
  <c r="E596936" i="1"/>
  <c r="E596935" i="1"/>
  <c r="E596934" i="1"/>
  <c r="E596933" i="1"/>
  <c r="E596932" i="1"/>
  <c r="E596931" i="1"/>
  <c r="E596930" i="1"/>
  <c r="E596929" i="1"/>
  <c r="E596928" i="1"/>
  <c r="E596927" i="1"/>
  <c r="E596926" i="1"/>
  <c r="E596925" i="1"/>
  <c r="E596924" i="1"/>
  <c r="E596923" i="1"/>
  <c r="E596922" i="1"/>
  <c r="E596921" i="1"/>
  <c r="E596920" i="1"/>
  <c r="E596919" i="1"/>
  <c r="E596918" i="1"/>
  <c r="E596917" i="1"/>
  <c r="E596916" i="1"/>
  <c r="E596915" i="1"/>
  <c r="E596914" i="1"/>
  <c r="E596913" i="1"/>
  <c r="E596912" i="1"/>
  <c r="E596911" i="1"/>
  <c r="E596910" i="1"/>
  <c r="E596909" i="1"/>
  <c r="E596908" i="1"/>
  <c r="E596907" i="1"/>
  <c r="E596906" i="1"/>
  <c r="E596905" i="1"/>
  <c r="E596904" i="1"/>
  <c r="E596903" i="1"/>
  <c r="E596902" i="1"/>
  <c r="E596901" i="1"/>
  <c r="E596900" i="1"/>
  <c r="E596899" i="1"/>
  <c r="E596898" i="1"/>
  <c r="E596897" i="1"/>
  <c r="E596896" i="1"/>
  <c r="E596895" i="1"/>
  <c r="E596894" i="1"/>
  <c r="E596893" i="1"/>
  <c r="E596892" i="1"/>
  <c r="E596891" i="1"/>
  <c r="E596890" i="1"/>
  <c r="E596889" i="1"/>
  <c r="E596888" i="1"/>
  <c r="E596887" i="1"/>
  <c r="E596886" i="1"/>
  <c r="E596885" i="1"/>
  <c r="E596884" i="1"/>
  <c r="E596883" i="1"/>
  <c r="E596882" i="1"/>
  <c r="E596881" i="1"/>
  <c r="E596880" i="1"/>
  <c r="E596879" i="1"/>
  <c r="E596878" i="1"/>
  <c r="E596877" i="1"/>
  <c r="E596876" i="1"/>
  <c r="E596875" i="1"/>
  <c r="E596874" i="1"/>
  <c r="E596873" i="1"/>
  <c r="E596872" i="1"/>
  <c r="E596871" i="1"/>
  <c r="E596870" i="1"/>
  <c r="E596869" i="1"/>
  <c r="E596868" i="1"/>
  <c r="E596867" i="1"/>
  <c r="E596866" i="1"/>
  <c r="E596865" i="1"/>
  <c r="E596864" i="1"/>
  <c r="E596863" i="1"/>
  <c r="E596862" i="1"/>
  <c r="E596861" i="1"/>
  <c r="E596860" i="1"/>
  <c r="E596859" i="1"/>
  <c r="E596858" i="1"/>
  <c r="E596857" i="1"/>
  <c r="E596856" i="1"/>
  <c r="E596855" i="1"/>
  <c r="E596854" i="1"/>
  <c r="E596853" i="1"/>
  <c r="E596852" i="1"/>
  <c r="E596851" i="1"/>
  <c r="E596850" i="1"/>
  <c r="E596849" i="1"/>
  <c r="E596848" i="1"/>
  <c r="E596847" i="1"/>
  <c r="E596846" i="1"/>
  <c r="E596845" i="1"/>
  <c r="E596844" i="1"/>
  <c r="E596843" i="1"/>
  <c r="E596842" i="1"/>
  <c r="E596841" i="1"/>
  <c r="E596840" i="1"/>
  <c r="E596839" i="1"/>
  <c r="E596838" i="1"/>
  <c r="E596837" i="1"/>
  <c r="E596836" i="1"/>
  <c r="E596835" i="1"/>
  <c r="E596834" i="1"/>
  <c r="E596833" i="1"/>
  <c r="E596832" i="1"/>
  <c r="E596831" i="1"/>
  <c r="E596830" i="1"/>
  <c r="E596829" i="1"/>
  <c r="E596828" i="1"/>
  <c r="E596827" i="1"/>
  <c r="E596826" i="1"/>
  <c r="E596825" i="1"/>
  <c r="E596824" i="1"/>
  <c r="E596823" i="1"/>
  <c r="E596822" i="1"/>
  <c r="E596821" i="1"/>
  <c r="E596820" i="1"/>
  <c r="E596819" i="1"/>
  <c r="E596818" i="1"/>
  <c r="E596817" i="1"/>
  <c r="E596816" i="1"/>
  <c r="E596815" i="1"/>
  <c r="E596814" i="1"/>
  <c r="E596813" i="1"/>
  <c r="E596812" i="1"/>
  <c r="E596811" i="1"/>
  <c r="E596810" i="1"/>
  <c r="E596809" i="1"/>
  <c r="E596808" i="1"/>
  <c r="E596807" i="1"/>
  <c r="E596806" i="1"/>
  <c r="E596805" i="1"/>
  <c r="E596804" i="1"/>
  <c r="E596803" i="1"/>
  <c r="E596802" i="1"/>
  <c r="E596801" i="1"/>
  <c r="E596800" i="1"/>
  <c r="E596799" i="1"/>
  <c r="E596798" i="1"/>
  <c r="E596797" i="1"/>
  <c r="E596796" i="1"/>
  <c r="E596795" i="1"/>
  <c r="E596794" i="1"/>
  <c r="E596793" i="1"/>
  <c r="E596792" i="1"/>
  <c r="E596791" i="1"/>
  <c r="E596790" i="1"/>
  <c r="E596789" i="1"/>
  <c r="E596788" i="1"/>
  <c r="E596787" i="1"/>
  <c r="E596786" i="1"/>
  <c r="E596785" i="1"/>
  <c r="E596784" i="1"/>
  <c r="E596783" i="1"/>
  <c r="E596782" i="1"/>
  <c r="E596781" i="1"/>
  <c r="E596780" i="1"/>
  <c r="E596779" i="1"/>
  <c r="E596778" i="1"/>
  <c r="E596777" i="1"/>
  <c r="E596776" i="1"/>
  <c r="E596775" i="1"/>
  <c r="E596774" i="1"/>
  <c r="E596773" i="1"/>
  <c r="E596772" i="1"/>
  <c r="E596771" i="1"/>
  <c r="E596770" i="1"/>
  <c r="E596769" i="1"/>
  <c r="E596768" i="1"/>
  <c r="E596767" i="1"/>
  <c r="E596766" i="1"/>
  <c r="E596765" i="1"/>
  <c r="E596764" i="1"/>
  <c r="E596763" i="1"/>
  <c r="E596762" i="1"/>
  <c r="E596761" i="1"/>
  <c r="E596760" i="1"/>
  <c r="E596759" i="1"/>
  <c r="E596758" i="1"/>
  <c r="E596757" i="1"/>
  <c r="E596756" i="1"/>
  <c r="E596755" i="1"/>
  <c r="E596754" i="1"/>
  <c r="E596753" i="1"/>
  <c r="E596752" i="1"/>
  <c r="E596751" i="1"/>
  <c r="E596750" i="1"/>
  <c r="E596749" i="1"/>
  <c r="E596748" i="1"/>
  <c r="E596747" i="1"/>
  <c r="E596746" i="1"/>
  <c r="E596745" i="1"/>
  <c r="E596744" i="1"/>
  <c r="E596743" i="1"/>
  <c r="E596742" i="1"/>
  <c r="E596741" i="1"/>
  <c r="E596740" i="1"/>
  <c r="E596739" i="1"/>
  <c r="E596738" i="1"/>
  <c r="E596737" i="1"/>
  <c r="E596736" i="1"/>
  <c r="E596735" i="1"/>
  <c r="E596734" i="1"/>
  <c r="E596733" i="1"/>
  <c r="E596732" i="1"/>
  <c r="E596731" i="1"/>
  <c r="E596730" i="1"/>
  <c r="E596729" i="1"/>
  <c r="E596728" i="1"/>
  <c r="E596727" i="1"/>
  <c r="E596726" i="1"/>
  <c r="E596725" i="1"/>
  <c r="E596724" i="1"/>
  <c r="E596723" i="1"/>
  <c r="E596722" i="1"/>
  <c r="E596721" i="1"/>
  <c r="E596720" i="1"/>
  <c r="E596719" i="1"/>
  <c r="E596718" i="1"/>
  <c r="E596717" i="1"/>
  <c r="E596716" i="1"/>
  <c r="E596715" i="1"/>
  <c r="E596714" i="1"/>
  <c r="E596713" i="1"/>
  <c r="E596712" i="1"/>
  <c r="E596711" i="1"/>
  <c r="E596710" i="1"/>
  <c r="E596709" i="1"/>
  <c r="E596708" i="1"/>
  <c r="E596707" i="1"/>
  <c r="E596706" i="1"/>
  <c r="E596705" i="1"/>
  <c r="E596704" i="1"/>
  <c r="E596703" i="1"/>
  <c r="E596702" i="1"/>
  <c r="E596701" i="1"/>
  <c r="E596700" i="1"/>
  <c r="E596699" i="1"/>
  <c r="E596698" i="1"/>
  <c r="E596697" i="1"/>
  <c r="E596696" i="1"/>
  <c r="E596695" i="1"/>
  <c r="E596694" i="1"/>
  <c r="E596693" i="1"/>
  <c r="E596692" i="1"/>
  <c r="E596691" i="1"/>
  <c r="E596690" i="1"/>
  <c r="E596689" i="1"/>
  <c r="E596688" i="1"/>
  <c r="E596687" i="1"/>
  <c r="E596686" i="1"/>
  <c r="E596685" i="1"/>
  <c r="E596684" i="1"/>
  <c r="E596683" i="1"/>
  <c r="E596682" i="1"/>
  <c r="E596681" i="1"/>
  <c r="E596680" i="1"/>
  <c r="E596679" i="1"/>
  <c r="E596678" i="1"/>
  <c r="E596677" i="1"/>
  <c r="E596676" i="1"/>
  <c r="E596675" i="1"/>
  <c r="E596674" i="1"/>
  <c r="E596673" i="1"/>
  <c r="E596672" i="1"/>
  <c r="E596671" i="1"/>
  <c r="E596670" i="1"/>
  <c r="E596669" i="1"/>
  <c r="E596668" i="1"/>
  <c r="E596667" i="1"/>
  <c r="E596666" i="1"/>
  <c r="E596665" i="1"/>
  <c r="E596664" i="1"/>
  <c r="E596663" i="1"/>
  <c r="E596662" i="1"/>
  <c r="E596661" i="1"/>
  <c r="E596660" i="1"/>
  <c r="E596659" i="1"/>
  <c r="E596658" i="1"/>
  <c r="E596657" i="1"/>
  <c r="E596656" i="1"/>
  <c r="E596655" i="1"/>
  <c r="E596654" i="1"/>
  <c r="E596653" i="1"/>
  <c r="E596652" i="1"/>
  <c r="E596651" i="1"/>
  <c r="E596650" i="1"/>
  <c r="E596649" i="1"/>
  <c r="E596648" i="1"/>
  <c r="E596647" i="1"/>
  <c r="E596646" i="1"/>
  <c r="E596645" i="1"/>
  <c r="E596644" i="1"/>
  <c r="E596643" i="1"/>
  <c r="E596642" i="1"/>
  <c r="E596641" i="1"/>
  <c r="E596640" i="1"/>
  <c r="E596639" i="1"/>
  <c r="E596638" i="1"/>
  <c r="E596637" i="1"/>
  <c r="E596636" i="1"/>
  <c r="E596635" i="1"/>
  <c r="E596634" i="1"/>
  <c r="E596633" i="1"/>
  <c r="E596632" i="1"/>
  <c r="E596631" i="1"/>
  <c r="E596630" i="1"/>
  <c r="E596629" i="1"/>
  <c r="E596628" i="1"/>
  <c r="E596627" i="1"/>
  <c r="E596626" i="1"/>
  <c r="E596625" i="1"/>
  <c r="E596624" i="1"/>
  <c r="E596623" i="1"/>
  <c r="E596622" i="1"/>
  <c r="E596621" i="1"/>
  <c r="E596620" i="1"/>
  <c r="E596619" i="1"/>
  <c r="E596618" i="1"/>
  <c r="E596617" i="1"/>
  <c r="E596616" i="1"/>
  <c r="E596615" i="1"/>
  <c r="E596614" i="1"/>
  <c r="E596613" i="1"/>
  <c r="E596612" i="1"/>
  <c r="E596611" i="1"/>
  <c r="E596610" i="1"/>
  <c r="E596609" i="1"/>
  <c r="E596608" i="1"/>
  <c r="E596607" i="1"/>
  <c r="E596606" i="1"/>
  <c r="E596605" i="1"/>
  <c r="E596604" i="1"/>
  <c r="E596603" i="1"/>
  <c r="E596602" i="1"/>
  <c r="E596601" i="1"/>
  <c r="E596600" i="1"/>
  <c r="E596599" i="1"/>
  <c r="E596598" i="1"/>
  <c r="E596597" i="1"/>
  <c r="E596596" i="1"/>
  <c r="E596595" i="1"/>
  <c r="E596594" i="1"/>
  <c r="E596593" i="1"/>
  <c r="E596592" i="1"/>
  <c r="E596591" i="1"/>
  <c r="E596590" i="1"/>
  <c r="E596589" i="1"/>
  <c r="E596588" i="1"/>
  <c r="E596587" i="1"/>
  <c r="E596586" i="1"/>
  <c r="E596585" i="1"/>
  <c r="E596584" i="1"/>
  <c r="E596583" i="1"/>
  <c r="E596582" i="1"/>
  <c r="E596581" i="1"/>
  <c r="E596580" i="1"/>
  <c r="E596579" i="1"/>
  <c r="E596578" i="1"/>
  <c r="E596577" i="1"/>
  <c r="E596576" i="1"/>
  <c r="E596575" i="1"/>
  <c r="E596574" i="1"/>
  <c r="E596573" i="1"/>
  <c r="E596572" i="1"/>
  <c r="E596571" i="1"/>
  <c r="E596570" i="1"/>
  <c r="E596569" i="1"/>
  <c r="E596568" i="1"/>
  <c r="E596567" i="1"/>
  <c r="E596566" i="1"/>
  <c r="E596565" i="1"/>
  <c r="E596564" i="1"/>
  <c r="E596563" i="1"/>
  <c r="E596562" i="1"/>
  <c r="E596561" i="1"/>
  <c r="E596560" i="1"/>
  <c r="E596559" i="1"/>
  <c r="E596558" i="1"/>
  <c r="E596557" i="1"/>
  <c r="E596556" i="1"/>
  <c r="E596555" i="1"/>
  <c r="E596554" i="1"/>
  <c r="E596553" i="1"/>
  <c r="E596552" i="1"/>
  <c r="E596551" i="1"/>
  <c r="E596550" i="1"/>
  <c r="E596549" i="1"/>
  <c r="E596548" i="1"/>
  <c r="E596547" i="1"/>
  <c r="E596546" i="1"/>
  <c r="E596545" i="1"/>
  <c r="E596544" i="1"/>
  <c r="E596543" i="1"/>
  <c r="E596542" i="1"/>
  <c r="E596541" i="1"/>
  <c r="E596540" i="1"/>
  <c r="E596539" i="1"/>
  <c r="E596538" i="1"/>
  <c r="E596537" i="1"/>
  <c r="E596536" i="1"/>
  <c r="E596535" i="1"/>
  <c r="E596534" i="1"/>
  <c r="E596533" i="1"/>
  <c r="E596532" i="1"/>
  <c r="E596531" i="1"/>
  <c r="E596530" i="1"/>
  <c r="E596529" i="1"/>
  <c r="E596528" i="1"/>
  <c r="E596527" i="1"/>
  <c r="E596526" i="1"/>
  <c r="E596525" i="1"/>
  <c r="E596524" i="1"/>
  <c r="E596523" i="1"/>
  <c r="E596522" i="1"/>
  <c r="E596521" i="1"/>
  <c r="E596520" i="1"/>
  <c r="E596519" i="1"/>
  <c r="E596518" i="1"/>
  <c r="E596517" i="1"/>
  <c r="E596516" i="1"/>
  <c r="E596515" i="1"/>
  <c r="E596514" i="1"/>
  <c r="E596513" i="1"/>
  <c r="E596512" i="1"/>
  <c r="E596511" i="1"/>
  <c r="E596510" i="1"/>
  <c r="E596509" i="1"/>
  <c r="E596508" i="1"/>
  <c r="E596507" i="1"/>
  <c r="E596506" i="1"/>
  <c r="E596505" i="1"/>
  <c r="E596504" i="1"/>
  <c r="E596503" i="1"/>
  <c r="E596502" i="1"/>
  <c r="E596501" i="1"/>
  <c r="E596500" i="1"/>
  <c r="E596499" i="1"/>
  <c r="E596498" i="1"/>
  <c r="E596497" i="1"/>
  <c r="E596496" i="1"/>
  <c r="E596495" i="1"/>
  <c r="E596494" i="1"/>
  <c r="E596493" i="1"/>
  <c r="E596492" i="1"/>
  <c r="E596491" i="1"/>
  <c r="E596490" i="1"/>
  <c r="E596489" i="1"/>
  <c r="E596488" i="1"/>
  <c r="E596487" i="1"/>
  <c r="E596486" i="1"/>
  <c r="E596485" i="1"/>
  <c r="E596484" i="1"/>
  <c r="E596483" i="1"/>
  <c r="E596482" i="1"/>
  <c r="E596481" i="1"/>
  <c r="E596480" i="1"/>
  <c r="E596479" i="1"/>
  <c r="E596478" i="1"/>
  <c r="E596477" i="1"/>
  <c r="E596476" i="1"/>
  <c r="E596475" i="1"/>
  <c r="E596474" i="1"/>
  <c r="E596473" i="1"/>
  <c r="E596472" i="1"/>
  <c r="E596471" i="1"/>
  <c r="E596470" i="1"/>
  <c r="E596469" i="1"/>
  <c r="E596468" i="1"/>
  <c r="E596467" i="1"/>
  <c r="E596466" i="1"/>
  <c r="E596465" i="1"/>
  <c r="E596464" i="1"/>
  <c r="E596463" i="1"/>
  <c r="E596462" i="1"/>
  <c r="E596461" i="1"/>
  <c r="E596460" i="1"/>
  <c r="E596459" i="1"/>
  <c r="E596458" i="1"/>
  <c r="E596457" i="1"/>
  <c r="E596456" i="1"/>
  <c r="E596455" i="1"/>
  <c r="E596454" i="1"/>
  <c r="E596453" i="1"/>
  <c r="E596452" i="1"/>
  <c r="E596451" i="1"/>
  <c r="E596450" i="1"/>
  <c r="E596449" i="1"/>
  <c r="E596448" i="1"/>
  <c r="E596447" i="1"/>
  <c r="E596446" i="1"/>
  <c r="E596445" i="1"/>
  <c r="E596444" i="1"/>
  <c r="E596443" i="1"/>
  <c r="E596442" i="1"/>
  <c r="E596441" i="1"/>
  <c r="E596440" i="1"/>
  <c r="E596439" i="1"/>
  <c r="E596438" i="1"/>
  <c r="E596437" i="1"/>
  <c r="E596436" i="1"/>
  <c r="E596435" i="1"/>
  <c r="E596434" i="1"/>
  <c r="E596433" i="1"/>
  <c r="E596432" i="1"/>
  <c r="E596431" i="1"/>
  <c r="E596430" i="1"/>
  <c r="E596429" i="1"/>
  <c r="E596428" i="1"/>
  <c r="E596427" i="1"/>
  <c r="E596426" i="1"/>
  <c r="E596425" i="1"/>
  <c r="E596424" i="1"/>
  <c r="E596423" i="1"/>
  <c r="E596422" i="1"/>
  <c r="E596421" i="1"/>
  <c r="E596420" i="1"/>
  <c r="E596419" i="1"/>
  <c r="E596418" i="1"/>
  <c r="E596417" i="1"/>
  <c r="E596416" i="1"/>
  <c r="E596415" i="1"/>
  <c r="E596414" i="1"/>
  <c r="E596413" i="1"/>
  <c r="E596412" i="1"/>
  <c r="E596411" i="1"/>
  <c r="E596410" i="1"/>
  <c r="E596409" i="1"/>
  <c r="E596408" i="1"/>
  <c r="E596407" i="1"/>
  <c r="E596406" i="1"/>
  <c r="E596405" i="1"/>
  <c r="E596404" i="1"/>
  <c r="E596403" i="1"/>
  <c r="E596402" i="1"/>
  <c r="E596401" i="1"/>
  <c r="E596400" i="1"/>
  <c r="E596399" i="1"/>
  <c r="E596398" i="1"/>
  <c r="E596397" i="1"/>
  <c r="E596396" i="1"/>
  <c r="E596395" i="1"/>
  <c r="E596394" i="1"/>
  <c r="E596393" i="1"/>
  <c r="E596392" i="1"/>
  <c r="E596391" i="1"/>
  <c r="E596390" i="1"/>
  <c r="E596389" i="1"/>
  <c r="E596388" i="1"/>
  <c r="E596387" i="1"/>
  <c r="E596386" i="1"/>
  <c r="E596385" i="1"/>
  <c r="E596384" i="1"/>
  <c r="E596383" i="1"/>
  <c r="E596382" i="1"/>
  <c r="E596381" i="1"/>
  <c r="E596380" i="1"/>
  <c r="E596379" i="1"/>
  <c r="E596378" i="1"/>
  <c r="E596377" i="1"/>
  <c r="E596376" i="1"/>
  <c r="E596375" i="1"/>
  <c r="E596374" i="1"/>
  <c r="E596373" i="1"/>
  <c r="E596372" i="1"/>
  <c r="E596371" i="1"/>
  <c r="E596370" i="1"/>
  <c r="E596369" i="1"/>
  <c r="E596368" i="1"/>
  <c r="E596367" i="1"/>
  <c r="E596366" i="1"/>
  <c r="E596365" i="1"/>
  <c r="E596364" i="1"/>
  <c r="E596363" i="1"/>
  <c r="E596362" i="1"/>
  <c r="E596361" i="1"/>
  <c r="E596360" i="1"/>
  <c r="E596359" i="1"/>
  <c r="E596358" i="1"/>
  <c r="E596357" i="1"/>
  <c r="E596356" i="1"/>
  <c r="E596355" i="1"/>
  <c r="E596354" i="1"/>
  <c r="E596353" i="1"/>
  <c r="E596352" i="1"/>
  <c r="E596351" i="1"/>
  <c r="E596350" i="1"/>
  <c r="E596349" i="1"/>
  <c r="E596348" i="1"/>
  <c r="E596347" i="1"/>
  <c r="E596346" i="1"/>
  <c r="E596345" i="1"/>
  <c r="E596344" i="1"/>
  <c r="E596343" i="1"/>
  <c r="E596342" i="1"/>
  <c r="E596341" i="1"/>
  <c r="E596340" i="1"/>
  <c r="E596339" i="1"/>
  <c r="E596338" i="1"/>
  <c r="E596337" i="1"/>
  <c r="E596336" i="1"/>
  <c r="E596335" i="1"/>
  <c r="E596334" i="1"/>
  <c r="E596333" i="1"/>
  <c r="E596332" i="1"/>
  <c r="E596331" i="1"/>
  <c r="E596330" i="1"/>
  <c r="E596329" i="1"/>
  <c r="E596328" i="1"/>
  <c r="E596327" i="1"/>
  <c r="E596326" i="1"/>
  <c r="E596325" i="1"/>
  <c r="E596324" i="1"/>
  <c r="E596323" i="1"/>
  <c r="E596322" i="1"/>
  <c r="E596321" i="1"/>
  <c r="E596320" i="1"/>
  <c r="E596319" i="1"/>
  <c r="E596318" i="1"/>
  <c r="E596317" i="1"/>
  <c r="E596316" i="1"/>
  <c r="E596315" i="1"/>
  <c r="E596314" i="1"/>
  <c r="E596313" i="1"/>
  <c r="E596312" i="1"/>
  <c r="E596311" i="1"/>
  <c r="E596310" i="1"/>
  <c r="E596309" i="1"/>
  <c r="E596308" i="1"/>
  <c r="E596307" i="1"/>
  <c r="E596306" i="1"/>
  <c r="E596305" i="1"/>
  <c r="E596304" i="1"/>
  <c r="E596303" i="1"/>
  <c r="E596302" i="1"/>
  <c r="E596301" i="1"/>
  <c r="E596300" i="1"/>
  <c r="E596299" i="1"/>
  <c r="E596298" i="1"/>
  <c r="E596297" i="1"/>
  <c r="E596296" i="1"/>
  <c r="E596295" i="1"/>
  <c r="E596294" i="1"/>
  <c r="E596293" i="1"/>
  <c r="E596292" i="1"/>
  <c r="E596291" i="1"/>
  <c r="E596290" i="1"/>
  <c r="E596289" i="1"/>
  <c r="E596288" i="1"/>
  <c r="E596287" i="1"/>
  <c r="E596286" i="1"/>
  <c r="E596285" i="1"/>
  <c r="E596284" i="1"/>
  <c r="E596283" i="1"/>
  <c r="E596282" i="1"/>
  <c r="E596281" i="1"/>
  <c r="E596280" i="1"/>
  <c r="E596279" i="1"/>
  <c r="E596278" i="1"/>
  <c r="E596277" i="1"/>
  <c r="E596276" i="1"/>
  <c r="E596275" i="1"/>
  <c r="E596274" i="1"/>
  <c r="E596273" i="1"/>
  <c r="E596272" i="1"/>
  <c r="E596271" i="1"/>
  <c r="E596270" i="1"/>
  <c r="E596269" i="1"/>
  <c r="E596268" i="1"/>
  <c r="E596267" i="1"/>
  <c r="E596266" i="1"/>
  <c r="E596265" i="1"/>
  <c r="E596264" i="1"/>
  <c r="E596263" i="1"/>
  <c r="E596262" i="1"/>
  <c r="E596261" i="1"/>
  <c r="E596260" i="1"/>
  <c r="E596259" i="1"/>
  <c r="E596258" i="1"/>
  <c r="E596257" i="1"/>
  <c r="E596256" i="1"/>
  <c r="E596255" i="1"/>
  <c r="E596254" i="1"/>
  <c r="E596253" i="1"/>
  <c r="E596252" i="1"/>
  <c r="E596251" i="1"/>
  <c r="E596250" i="1"/>
  <c r="E596249" i="1"/>
  <c r="E596248" i="1"/>
  <c r="E596247" i="1"/>
  <c r="E596246" i="1"/>
  <c r="E596245" i="1"/>
  <c r="E596244" i="1"/>
  <c r="E596243" i="1"/>
  <c r="E596242" i="1"/>
  <c r="E596241" i="1"/>
  <c r="E596240" i="1"/>
  <c r="E596239" i="1"/>
  <c r="E596238" i="1"/>
  <c r="E596237" i="1"/>
  <c r="E596236" i="1"/>
  <c r="E596235" i="1"/>
  <c r="E596234" i="1"/>
  <c r="E596233" i="1"/>
  <c r="E596232" i="1"/>
  <c r="E596231" i="1"/>
  <c r="E596230" i="1"/>
  <c r="E596229" i="1"/>
  <c r="E596228" i="1"/>
  <c r="E596227" i="1"/>
  <c r="E596226" i="1"/>
  <c r="E596225" i="1"/>
  <c r="E596224" i="1"/>
  <c r="E596223" i="1"/>
  <c r="E596222" i="1"/>
  <c r="E596221" i="1"/>
  <c r="E596220" i="1"/>
  <c r="E596219" i="1"/>
  <c r="E596218" i="1"/>
  <c r="E596217" i="1"/>
  <c r="E596216" i="1"/>
  <c r="E596215" i="1"/>
  <c r="E596214" i="1"/>
  <c r="E596213" i="1"/>
  <c r="E596212" i="1"/>
  <c r="E596211" i="1"/>
  <c r="E596210" i="1"/>
  <c r="E596209" i="1"/>
  <c r="E596208" i="1"/>
  <c r="E596207" i="1"/>
  <c r="E596206" i="1"/>
  <c r="E596205" i="1"/>
  <c r="E596204" i="1"/>
  <c r="E596203" i="1"/>
  <c r="E596202" i="1"/>
  <c r="E596201" i="1"/>
  <c r="E596200" i="1"/>
  <c r="E596199" i="1"/>
  <c r="E596198" i="1"/>
  <c r="E596197" i="1"/>
  <c r="E596196" i="1"/>
  <c r="E596195" i="1"/>
  <c r="E596194" i="1"/>
  <c r="E596193" i="1"/>
  <c r="E596192" i="1"/>
  <c r="E596191" i="1"/>
  <c r="E596190" i="1"/>
  <c r="E596189" i="1"/>
  <c r="E596188" i="1"/>
  <c r="E596187" i="1"/>
  <c r="E596186" i="1"/>
  <c r="E596185" i="1"/>
  <c r="E596184" i="1"/>
  <c r="E596183" i="1"/>
  <c r="E596182" i="1"/>
  <c r="E596181" i="1"/>
  <c r="E596180" i="1"/>
  <c r="E596179" i="1"/>
  <c r="E596178" i="1"/>
  <c r="E596177" i="1"/>
  <c r="E596176" i="1"/>
  <c r="E596175" i="1"/>
  <c r="E596174" i="1"/>
  <c r="E596173" i="1"/>
  <c r="E596172" i="1"/>
  <c r="E596171" i="1"/>
  <c r="E596170" i="1"/>
  <c r="E596169" i="1"/>
  <c r="E596168" i="1"/>
  <c r="E596167" i="1"/>
  <c r="E596166" i="1"/>
  <c r="E596165" i="1"/>
  <c r="E596164" i="1"/>
  <c r="E596163" i="1"/>
  <c r="E596162" i="1"/>
  <c r="E596161" i="1"/>
  <c r="E596160" i="1"/>
  <c r="E596159" i="1"/>
  <c r="E596158" i="1"/>
  <c r="E596157" i="1"/>
  <c r="E596156" i="1"/>
  <c r="E596155" i="1"/>
  <c r="E596154" i="1"/>
  <c r="E596153" i="1"/>
  <c r="E596152" i="1"/>
  <c r="E596151" i="1"/>
  <c r="E596150" i="1"/>
  <c r="E596149" i="1"/>
  <c r="E596148" i="1"/>
  <c r="E596147" i="1"/>
  <c r="E596146" i="1"/>
  <c r="E596145" i="1"/>
  <c r="E596144" i="1"/>
  <c r="E596143" i="1"/>
  <c r="E596142" i="1"/>
  <c r="E596141" i="1"/>
  <c r="E596140" i="1"/>
  <c r="E596139" i="1"/>
  <c r="E596138" i="1"/>
  <c r="E596137" i="1"/>
  <c r="E596136" i="1"/>
  <c r="E596135" i="1"/>
  <c r="E596134" i="1"/>
  <c r="E596133" i="1"/>
  <c r="E596132" i="1"/>
  <c r="E596131" i="1"/>
  <c r="E596130" i="1"/>
  <c r="E596129" i="1"/>
  <c r="E596128" i="1"/>
  <c r="E596127" i="1"/>
  <c r="E596126" i="1"/>
  <c r="E596125" i="1"/>
  <c r="E596124" i="1"/>
  <c r="E596123" i="1"/>
  <c r="E596122" i="1"/>
  <c r="E596121" i="1"/>
  <c r="E596120" i="1"/>
  <c r="E596119" i="1"/>
  <c r="E596118" i="1"/>
  <c r="E596117" i="1"/>
  <c r="E596116" i="1"/>
  <c r="E596115" i="1"/>
  <c r="E596114" i="1"/>
  <c r="E596113" i="1"/>
  <c r="E596112" i="1"/>
  <c r="E596111" i="1"/>
  <c r="E596110" i="1"/>
  <c r="E596109" i="1"/>
  <c r="E596108" i="1"/>
  <c r="E596107" i="1"/>
  <c r="E596106" i="1"/>
  <c r="E596105" i="1"/>
  <c r="E596104" i="1"/>
  <c r="E596103" i="1"/>
  <c r="E596102" i="1"/>
  <c r="E596101" i="1"/>
  <c r="E596100" i="1"/>
  <c r="E596099" i="1"/>
  <c r="E596098" i="1"/>
  <c r="E596097" i="1"/>
  <c r="E596096" i="1"/>
  <c r="E596095" i="1"/>
  <c r="E596094" i="1"/>
  <c r="E596093" i="1"/>
  <c r="E596092" i="1"/>
  <c r="E596091" i="1"/>
  <c r="E596090" i="1"/>
  <c r="E596089" i="1"/>
  <c r="E596088" i="1"/>
  <c r="E596087" i="1"/>
  <c r="E596086" i="1"/>
  <c r="E596085" i="1"/>
  <c r="E596084" i="1"/>
  <c r="E596083" i="1"/>
  <c r="E596082" i="1"/>
  <c r="E596081" i="1"/>
  <c r="E596080" i="1"/>
  <c r="E596079" i="1"/>
  <c r="E596078" i="1"/>
  <c r="E596077" i="1"/>
  <c r="E596076" i="1"/>
  <c r="E596075" i="1"/>
  <c r="E596074" i="1"/>
  <c r="E596073" i="1"/>
  <c r="E596072" i="1"/>
  <c r="E596071" i="1"/>
  <c r="E596070" i="1"/>
  <c r="E596069" i="1"/>
  <c r="E596068" i="1"/>
  <c r="E596067" i="1"/>
  <c r="E596066" i="1"/>
  <c r="E596065" i="1"/>
  <c r="E596064" i="1"/>
  <c r="E596063" i="1"/>
  <c r="E596062" i="1"/>
  <c r="E596061" i="1"/>
  <c r="E596060" i="1"/>
  <c r="E596059" i="1"/>
  <c r="E596058" i="1"/>
  <c r="E596057" i="1"/>
  <c r="E596056" i="1"/>
  <c r="E596055" i="1"/>
  <c r="E596054" i="1"/>
  <c r="E596053" i="1"/>
  <c r="E596052" i="1"/>
  <c r="E596051" i="1"/>
  <c r="E596050" i="1"/>
  <c r="E596049" i="1"/>
  <c r="E596048" i="1"/>
  <c r="E596047" i="1"/>
  <c r="E596046" i="1"/>
  <c r="E596045" i="1"/>
  <c r="E596044" i="1"/>
  <c r="E596043" i="1"/>
  <c r="E596042" i="1"/>
  <c r="E596041" i="1"/>
  <c r="E596040" i="1"/>
  <c r="E596039" i="1"/>
  <c r="E596038" i="1"/>
  <c r="E596037" i="1"/>
  <c r="E596036" i="1"/>
  <c r="E596035" i="1"/>
  <c r="E596034" i="1"/>
  <c r="E596033" i="1"/>
  <c r="E596032" i="1"/>
  <c r="E596031" i="1"/>
  <c r="E596030" i="1"/>
  <c r="E596029" i="1"/>
  <c r="E596028" i="1"/>
  <c r="E596027" i="1"/>
  <c r="E596026" i="1"/>
  <c r="E596025" i="1"/>
  <c r="E596024" i="1"/>
  <c r="E596023" i="1"/>
  <c r="E596022" i="1"/>
  <c r="E596021" i="1"/>
  <c r="E596020" i="1"/>
  <c r="E596019" i="1"/>
  <c r="E596018" i="1"/>
  <c r="E596017" i="1"/>
  <c r="E596016" i="1"/>
  <c r="E596015" i="1"/>
  <c r="E596014" i="1"/>
  <c r="E596013" i="1"/>
  <c r="E596012" i="1"/>
  <c r="E596011" i="1"/>
  <c r="E596010" i="1"/>
  <c r="E596009" i="1"/>
  <c r="E596008" i="1"/>
  <c r="E596007" i="1"/>
  <c r="E596006" i="1"/>
  <c r="E596005" i="1"/>
  <c r="E596004" i="1"/>
  <c r="E596003" i="1"/>
  <c r="E596002" i="1"/>
  <c r="E596001" i="1"/>
  <c r="E596000" i="1"/>
  <c r="E595999" i="1"/>
  <c r="E595998" i="1"/>
  <c r="E595997" i="1"/>
  <c r="E595996" i="1"/>
  <c r="E595995" i="1"/>
  <c r="E595994" i="1"/>
  <c r="E595993" i="1"/>
  <c r="E595992" i="1"/>
  <c r="E595991" i="1"/>
  <c r="E595990" i="1"/>
  <c r="E595989" i="1"/>
  <c r="E595988" i="1"/>
  <c r="E595987" i="1"/>
  <c r="E595986" i="1"/>
  <c r="E595985" i="1"/>
  <c r="E595984" i="1"/>
  <c r="E595983" i="1"/>
  <c r="E595982" i="1"/>
  <c r="E595981" i="1"/>
  <c r="E595980" i="1"/>
  <c r="E595979" i="1"/>
  <c r="E595978" i="1"/>
  <c r="E595977" i="1"/>
  <c r="E595976" i="1"/>
  <c r="E595975" i="1"/>
  <c r="E595974" i="1"/>
  <c r="E595973" i="1"/>
  <c r="E595972" i="1"/>
  <c r="E595971" i="1"/>
  <c r="E595970" i="1"/>
  <c r="E595969" i="1"/>
  <c r="E595968" i="1"/>
  <c r="E595967" i="1"/>
  <c r="E595966" i="1"/>
  <c r="E595965" i="1"/>
  <c r="E595964" i="1"/>
  <c r="E595963" i="1"/>
  <c r="E595962" i="1"/>
  <c r="E595961" i="1"/>
  <c r="E595960" i="1"/>
  <c r="E595959" i="1"/>
  <c r="E595958" i="1"/>
  <c r="E595957" i="1"/>
  <c r="E595956" i="1"/>
  <c r="E595955" i="1"/>
  <c r="E595954" i="1"/>
  <c r="E595953" i="1"/>
  <c r="E595952" i="1"/>
  <c r="E595951" i="1"/>
  <c r="E595950" i="1"/>
  <c r="E595949" i="1"/>
  <c r="E595948" i="1"/>
  <c r="E595947" i="1"/>
  <c r="E595946" i="1"/>
  <c r="E595945" i="1"/>
  <c r="E595944" i="1"/>
  <c r="E595943" i="1"/>
  <c r="E595942" i="1"/>
  <c r="E595941" i="1"/>
  <c r="E595940" i="1"/>
  <c r="E595939" i="1"/>
  <c r="E595938" i="1"/>
  <c r="E595937" i="1"/>
  <c r="E595936" i="1"/>
  <c r="E595935" i="1"/>
  <c r="E595934" i="1"/>
  <c r="E595933" i="1"/>
  <c r="E595932" i="1"/>
  <c r="E595931" i="1"/>
  <c r="E595930" i="1"/>
  <c r="E595929" i="1"/>
  <c r="E595928" i="1"/>
  <c r="E595927" i="1"/>
  <c r="E595926" i="1"/>
  <c r="E595925" i="1"/>
  <c r="E595924" i="1"/>
  <c r="E595923" i="1"/>
  <c r="E595922" i="1"/>
  <c r="E595921" i="1"/>
  <c r="E595920" i="1"/>
  <c r="E595919" i="1"/>
  <c r="E595918" i="1"/>
  <c r="E595917" i="1"/>
  <c r="E595916" i="1"/>
  <c r="E595915" i="1"/>
  <c r="E595914" i="1"/>
  <c r="E595913" i="1"/>
  <c r="E595912" i="1"/>
  <c r="E595911" i="1"/>
  <c r="E595910" i="1"/>
  <c r="E595909" i="1"/>
  <c r="E595908" i="1"/>
  <c r="E595907" i="1"/>
  <c r="E595906" i="1"/>
  <c r="E595905" i="1"/>
  <c r="E595904" i="1"/>
  <c r="E595903" i="1"/>
  <c r="E595902" i="1"/>
  <c r="E595901" i="1"/>
  <c r="E595900" i="1"/>
  <c r="E595899" i="1"/>
  <c r="E595898" i="1"/>
  <c r="E595897" i="1"/>
  <c r="E595896" i="1"/>
  <c r="E595895" i="1"/>
  <c r="E595894" i="1"/>
  <c r="E595893" i="1"/>
  <c r="E595892" i="1"/>
  <c r="E595891" i="1"/>
  <c r="E595890" i="1"/>
  <c r="E595889" i="1"/>
  <c r="E595888" i="1"/>
  <c r="E595887" i="1"/>
  <c r="E595886" i="1"/>
  <c r="E595885" i="1"/>
  <c r="E595884" i="1"/>
  <c r="E595883" i="1"/>
  <c r="E595882" i="1"/>
  <c r="E595881" i="1"/>
  <c r="E595880" i="1"/>
  <c r="E595879" i="1"/>
  <c r="E595878" i="1"/>
  <c r="E595877" i="1"/>
  <c r="E595876" i="1"/>
  <c r="E595875" i="1"/>
  <c r="E595874" i="1"/>
  <c r="E595873" i="1"/>
  <c r="E595872" i="1"/>
  <c r="E595871" i="1"/>
  <c r="E595870" i="1"/>
  <c r="E595869" i="1"/>
  <c r="E595868" i="1"/>
  <c r="E595867" i="1"/>
  <c r="E595866" i="1"/>
  <c r="E595865" i="1"/>
  <c r="E595864" i="1"/>
  <c r="E595863" i="1"/>
  <c r="E595862" i="1"/>
  <c r="E595861" i="1"/>
  <c r="E595860" i="1"/>
  <c r="E595859" i="1"/>
  <c r="E595858" i="1"/>
  <c r="E595857" i="1"/>
  <c r="E595856" i="1"/>
  <c r="E595855" i="1"/>
  <c r="E595854" i="1"/>
  <c r="E595853" i="1"/>
  <c r="E595852" i="1"/>
  <c r="E595851" i="1"/>
  <c r="E595850" i="1"/>
  <c r="E595849" i="1"/>
  <c r="E595848" i="1"/>
  <c r="E595847" i="1"/>
  <c r="E595846" i="1"/>
  <c r="E595845" i="1"/>
  <c r="E595844" i="1"/>
  <c r="E595843" i="1"/>
  <c r="E595842" i="1"/>
  <c r="E595841" i="1"/>
  <c r="E595840" i="1"/>
  <c r="E595839" i="1"/>
  <c r="E595838" i="1"/>
  <c r="E595837" i="1"/>
  <c r="E595836" i="1"/>
  <c r="E595835" i="1"/>
  <c r="E595834" i="1"/>
  <c r="E595833" i="1"/>
  <c r="E595832" i="1"/>
  <c r="E595831" i="1"/>
  <c r="E595830" i="1"/>
  <c r="E595829" i="1"/>
  <c r="E595828" i="1"/>
  <c r="E595827" i="1"/>
  <c r="E595826" i="1"/>
  <c r="E595825" i="1"/>
  <c r="E595824" i="1"/>
  <c r="E595823" i="1"/>
  <c r="E595822" i="1"/>
  <c r="E595821" i="1"/>
  <c r="E595820" i="1"/>
  <c r="E595819" i="1"/>
  <c r="E595818" i="1"/>
  <c r="E595817" i="1"/>
  <c r="E595816" i="1"/>
  <c r="E595815" i="1"/>
  <c r="E595814" i="1"/>
  <c r="E595813" i="1"/>
  <c r="E595812" i="1"/>
  <c r="E595811" i="1"/>
  <c r="E595810" i="1"/>
  <c r="E595809" i="1"/>
  <c r="E595808" i="1"/>
  <c r="E595807" i="1"/>
  <c r="E595806" i="1"/>
  <c r="E595805" i="1"/>
  <c r="E595804" i="1"/>
  <c r="E595803" i="1"/>
  <c r="E595802" i="1"/>
  <c r="E595801" i="1"/>
  <c r="E595800" i="1"/>
  <c r="E595799" i="1"/>
  <c r="E595798" i="1"/>
  <c r="E595797" i="1"/>
  <c r="E595796" i="1"/>
  <c r="E595795" i="1"/>
  <c r="E595794" i="1"/>
  <c r="E595793" i="1"/>
  <c r="E595792" i="1"/>
  <c r="E595791" i="1"/>
  <c r="E595790" i="1"/>
  <c r="E595789" i="1"/>
  <c r="E595788" i="1"/>
  <c r="E595787" i="1"/>
  <c r="E595786" i="1"/>
  <c r="E595785" i="1"/>
  <c r="E595784" i="1"/>
  <c r="E595783" i="1"/>
  <c r="E595782" i="1"/>
  <c r="E595781" i="1"/>
  <c r="E595780" i="1"/>
  <c r="E595779" i="1"/>
  <c r="E595778" i="1"/>
  <c r="E595777" i="1"/>
  <c r="E595776" i="1"/>
  <c r="E595775" i="1"/>
  <c r="E595774" i="1"/>
  <c r="E595773" i="1"/>
  <c r="E595772" i="1"/>
  <c r="E595771" i="1"/>
  <c r="E595770" i="1"/>
  <c r="E595769" i="1"/>
  <c r="E595768" i="1"/>
  <c r="E595767" i="1"/>
  <c r="E595766" i="1"/>
  <c r="E595765" i="1"/>
  <c r="E595764" i="1"/>
  <c r="E595763" i="1"/>
  <c r="E595762" i="1"/>
  <c r="E595761" i="1"/>
  <c r="E595760" i="1"/>
  <c r="E595759" i="1"/>
  <c r="E595758" i="1"/>
  <c r="E595757" i="1"/>
  <c r="E595756" i="1"/>
  <c r="E595755" i="1"/>
  <c r="E595754" i="1"/>
  <c r="E595753" i="1"/>
  <c r="E595752" i="1"/>
  <c r="E595751" i="1"/>
  <c r="E595750" i="1"/>
  <c r="E595749" i="1"/>
  <c r="E595748" i="1"/>
  <c r="E595747" i="1"/>
  <c r="E595746" i="1"/>
  <c r="E595745" i="1"/>
  <c r="E595744" i="1"/>
  <c r="E595743" i="1"/>
  <c r="E595742" i="1"/>
  <c r="E595741" i="1"/>
  <c r="E595740" i="1"/>
  <c r="E595739" i="1"/>
  <c r="E595738" i="1"/>
  <c r="E595737" i="1"/>
  <c r="E595736" i="1"/>
  <c r="E595735" i="1"/>
  <c r="E595734" i="1"/>
  <c r="E595733" i="1"/>
  <c r="E595732" i="1"/>
  <c r="E595731" i="1"/>
  <c r="E595730" i="1"/>
  <c r="E595729" i="1"/>
  <c r="E595728" i="1"/>
  <c r="E595727" i="1"/>
  <c r="E595726" i="1"/>
  <c r="E595725" i="1"/>
  <c r="E595724" i="1"/>
  <c r="E595723" i="1"/>
  <c r="E595722" i="1"/>
  <c r="E595721" i="1"/>
  <c r="E595720" i="1"/>
  <c r="E595719" i="1"/>
  <c r="E595718" i="1"/>
  <c r="E595717" i="1"/>
  <c r="E595716" i="1"/>
  <c r="E595715" i="1"/>
  <c r="E595714" i="1"/>
  <c r="E595713" i="1"/>
  <c r="E595712" i="1"/>
  <c r="E595711" i="1"/>
  <c r="E595710" i="1"/>
  <c r="E595709" i="1"/>
  <c r="E595708" i="1"/>
  <c r="E595707" i="1"/>
  <c r="E595706" i="1"/>
  <c r="E595705" i="1"/>
  <c r="E595704" i="1"/>
  <c r="E595703" i="1"/>
  <c r="E595702" i="1"/>
  <c r="E595701" i="1"/>
  <c r="E595700" i="1"/>
  <c r="E595699" i="1"/>
  <c r="E595698" i="1"/>
  <c r="E595697" i="1"/>
  <c r="E595696" i="1"/>
  <c r="E595695" i="1"/>
  <c r="E595694" i="1"/>
  <c r="E595693" i="1"/>
  <c r="E595692" i="1"/>
  <c r="E595691" i="1"/>
  <c r="E595690" i="1"/>
  <c r="E595689" i="1"/>
  <c r="E595688" i="1"/>
  <c r="E595687" i="1"/>
  <c r="E595686" i="1"/>
  <c r="E595685" i="1"/>
  <c r="E595684" i="1"/>
  <c r="E595683" i="1"/>
  <c r="E595682" i="1"/>
  <c r="E595681" i="1"/>
  <c r="E595680" i="1"/>
  <c r="E595679" i="1"/>
  <c r="E595678" i="1"/>
  <c r="E595677" i="1"/>
  <c r="E595676" i="1"/>
  <c r="E595675" i="1"/>
  <c r="E595674" i="1"/>
  <c r="E595673" i="1"/>
  <c r="E595672" i="1"/>
  <c r="E595671" i="1"/>
  <c r="E595670" i="1"/>
  <c r="E595669" i="1"/>
  <c r="E595668" i="1"/>
  <c r="E595667" i="1"/>
  <c r="E595666" i="1"/>
  <c r="E595665" i="1"/>
  <c r="E595664" i="1"/>
  <c r="E595663" i="1"/>
  <c r="E595662" i="1"/>
  <c r="E595661" i="1"/>
  <c r="E595660" i="1"/>
  <c r="E595659" i="1"/>
  <c r="E595658" i="1"/>
  <c r="E595657" i="1"/>
  <c r="E595656" i="1"/>
  <c r="E595655" i="1"/>
  <c r="E595654" i="1"/>
  <c r="E595653" i="1"/>
  <c r="E595652" i="1"/>
  <c r="E595651" i="1"/>
  <c r="E595650" i="1"/>
  <c r="E595649" i="1"/>
  <c r="E595648" i="1"/>
  <c r="E595647" i="1"/>
  <c r="E595646" i="1"/>
  <c r="E595645" i="1"/>
  <c r="E595644" i="1"/>
  <c r="E595643" i="1"/>
  <c r="E595642" i="1"/>
  <c r="E595641" i="1"/>
  <c r="E595640" i="1"/>
  <c r="E595639" i="1"/>
  <c r="E595638" i="1"/>
  <c r="E595637" i="1"/>
  <c r="E595636" i="1"/>
  <c r="E595635" i="1"/>
  <c r="E595634" i="1"/>
  <c r="E595633" i="1"/>
  <c r="E595632" i="1"/>
  <c r="E595631" i="1"/>
  <c r="E595630" i="1"/>
  <c r="E595629" i="1"/>
  <c r="E595628" i="1"/>
  <c r="E595627" i="1"/>
  <c r="E595626" i="1"/>
  <c r="E595625" i="1"/>
  <c r="E595624" i="1"/>
  <c r="E595623" i="1"/>
  <c r="E595622" i="1"/>
  <c r="E595621" i="1"/>
  <c r="E595620" i="1"/>
  <c r="E595619" i="1"/>
  <c r="E595618" i="1"/>
  <c r="E595617" i="1"/>
  <c r="E595616" i="1"/>
  <c r="E595615" i="1"/>
  <c r="E595614" i="1"/>
  <c r="E595613" i="1"/>
  <c r="E595612" i="1"/>
  <c r="E595611" i="1"/>
  <c r="E595610" i="1"/>
  <c r="E595609" i="1"/>
  <c r="E595608" i="1"/>
  <c r="E595607" i="1"/>
  <c r="E595606" i="1"/>
  <c r="E595605" i="1"/>
  <c r="E595604" i="1"/>
  <c r="E595603" i="1"/>
  <c r="E595602" i="1"/>
  <c r="E595601" i="1"/>
  <c r="E595600" i="1"/>
  <c r="E595599" i="1"/>
  <c r="E595598" i="1"/>
  <c r="E595597" i="1"/>
  <c r="E595596" i="1"/>
  <c r="E595595" i="1"/>
  <c r="E595594" i="1"/>
  <c r="E595593" i="1"/>
  <c r="E595592" i="1"/>
  <c r="E595591" i="1"/>
  <c r="E595590" i="1"/>
  <c r="E595589" i="1"/>
  <c r="E595588" i="1"/>
  <c r="E595587" i="1"/>
  <c r="E595586" i="1"/>
  <c r="E595585" i="1"/>
  <c r="E595584" i="1"/>
  <c r="E595583" i="1"/>
  <c r="E595582" i="1"/>
  <c r="E595581" i="1"/>
  <c r="E595580" i="1"/>
  <c r="E595579" i="1"/>
  <c r="E595578" i="1"/>
  <c r="E595577" i="1"/>
  <c r="E595576" i="1"/>
  <c r="E595575" i="1"/>
  <c r="E595574" i="1"/>
  <c r="E595573" i="1"/>
  <c r="E595572" i="1"/>
  <c r="E595571" i="1"/>
  <c r="E595570" i="1"/>
  <c r="E595569" i="1"/>
  <c r="E595568" i="1"/>
  <c r="E595567" i="1"/>
  <c r="E595566" i="1"/>
  <c r="E595565" i="1"/>
  <c r="E595564" i="1"/>
  <c r="E595563" i="1"/>
  <c r="E595562" i="1"/>
  <c r="E595561" i="1"/>
  <c r="E595560" i="1"/>
  <c r="E595559" i="1"/>
  <c r="E595558" i="1"/>
  <c r="E595557" i="1"/>
  <c r="E595556" i="1"/>
  <c r="E595555" i="1"/>
  <c r="E595554" i="1"/>
  <c r="E595553" i="1"/>
  <c r="E595552" i="1"/>
  <c r="E595551" i="1"/>
  <c r="E595550" i="1"/>
  <c r="E595549" i="1"/>
  <c r="E595548" i="1"/>
  <c r="E595547" i="1"/>
  <c r="E595546" i="1"/>
  <c r="E595545" i="1"/>
  <c r="E595544" i="1"/>
  <c r="E595543" i="1"/>
  <c r="E595542" i="1"/>
  <c r="E595541" i="1"/>
  <c r="E595540" i="1"/>
  <c r="E595539" i="1"/>
  <c r="E595538" i="1"/>
  <c r="E595537" i="1"/>
  <c r="E595536" i="1"/>
  <c r="E595535" i="1"/>
  <c r="E595534" i="1"/>
  <c r="E595533" i="1"/>
  <c r="E595532" i="1"/>
  <c r="E595531" i="1"/>
  <c r="E595530" i="1"/>
  <c r="E595529" i="1"/>
  <c r="E595528" i="1"/>
  <c r="E595527" i="1"/>
  <c r="E595526" i="1"/>
  <c r="E595525" i="1"/>
  <c r="E595524" i="1"/>
  <c r="E595523" i="1"/>
  <c r="E595522" i="1"/>
  <c r="E595521" i="1"/>
  <c r="E595520" i="1"/>
  <c r="E595519" i="1"/>
  <c r="E595518" i="1"/>
  <c r="E595517" i="1"/>
  <c r="E595516" i="1"/>
  <c r="E595515" i="1"/>
  <c r="E595514" i="1"/>
  <c r="E595513" i="1"/>
  <c r="E595512" i="1"/>
  <c r="E595511" i="1"/>
  <c r="E595510" i="1"/>
  <c r="E595509" i="1"/>
  <c r="E595508" i="1"/>
  <c r="E595507" i="1"/>
  <c r="E595506" i="1"/>
  <c r="E595505" i="1"/>
  <c r="E595504" i="1"/>
  <c r="E595503" i="1"/>
  <c r="E595502" i="1"/>
  <c r="E595501" i="1"/>
  <c r="E595500" i="1"/>
  <c r="E595499" i="1"/>
  <c r="E595498" i="1"/>
  <c r="E595497" i="1"/>
  <c r="E595496" i="1"/>
  <c r="E595495" i="1"/>
  <c r="E595494" i="1"/>
  <c r="E595493" i="1"/>
  <c r="E595492" i="1"/>
  <c r="E595491" i="1"/>
  <c r="E595490" i="1"/>
  <c r="E595489" i="1"/>
  <c r="E595488" i="1"/>
  <c r="E595487" i="1"/>
  <c r="E595486" i="1"/>
  <c r="E595485" i="1"/>
  <c r="E595484" i="1"/>
  <c r="E595483" i="1"/>
  <c r="E595482" i="1"/>
  <c r="E595481" i="1"/>
  <c r="E595480" i="1"/>
  <c r="E595479" i="1"/>
  <c r="E595478" i="1"/>
  <c r="E595477" i="1"/>
  <c r="E595476" i="1"/>
  <c r="E595475" i="1"/>
  <c r="E595474" i="1"/>
  <c r="E595473" i="1"/>
  <c r="E595472" i="1"/>
  <c r="E595471" i="1"/>
  <c r="E595470" i="1"/>
  <c r="E595469" i="1"/>
  <c r="E595468" i="1"/>
  <c r="E595467" i="1"/>
  <c r="E595466" i="1"/>
  <c r="E595465" i="1"/>
  <c r="E595464" i="1"/>
  <c r="E595463" i="1"/>
  <c r="E595462" i="1"/>
  <c r="E595461" i="1"/>
  <c r="E595460" i="1"/>
  <c r="E595459" i="1"/>
  <c r="E595458" i="1"/>
  <c r="E595457" i="1"/>
  <c r="E595456" i="1"/>
  <c r="E595455" i="1"/>
  <c r="E595454" i="1"/>
  <c r="E595453" i="1"/>
  <c r="E595452" i="1"/>
  <c r="E595451" i="1"/>
  <c r="E595450" i="1"/>
  <c r="E595449" i="1"/>
  <c r="E595448" i="1"/>
  <c r="E595447" i="1"/>
  <c r="E595446" i="1"/>
  <c r="E595445" i="1"/>
  <c r="E595444" i="1"/>
  <c r="E595443" i="1"/>
  <c r="E595442" i="1"/>
  <c r="E595441" i="1"/>
  <c r="E595440" i="1"/>
  <c r="E595439" i="1"/>
  <c r="E595438" i="1"/>
  <c r="E595437" i="1"/>
  <c r="E595436" i="1"/>
  <c r="E595435" i="1"/>
  <c r="E595434" i="1"/>
  <c r="E595433" i="1"/>
  <c r="E595432" i="1"/>
  <c r="E595431" i="1"/>
  <c r="E595430" i="1"/>
  <c r="E595429" i="1"/>
  <c r="E595428" i="1"/>
  <c r="E595427" i="1"/>
  <c r="E595426" i="1"/>
  <c r="E595425" i="1"/>
  <c r="E595424" i="1"/>
  <c r="E595423" i="1"/>
  <c r="E595422" i="1"/>
  <c r="E595421" i="1"/>
  <c r="E595420" i="1"/>
  <c r="E595419" i="1"/>
  <c r="E595418" i="1"/>
  <c r="E595417" i="1"/>
  <c r="E595416" i="1"/>
  <c r="E595415" i="1"/>
  <c r="E595414" i="1"/>
  <c r="E595413" i="1"/>
  <c r="E595412" i="1"/>
  <c r="E595411" i="1"/>
  <c r="E595410" i="1"/>
  <c r="E595409" i="1"/>
  <c r="E595408" i="1"/>
  <c r="E595407" i="1"/>
  <c r="E595406" i="1"/>
  <c r="E595405" i="1"/>
  <c r="E595404" i="1"/>
  <c r="E595403" i="1"/>
  <c r="E595402" i="1"/>
  <c r="E595401" i="1"/>
  <c r="E595400" i="1"/>
  <c r="E595399" i="1"/>
  <c r="E595398" i="1"/>
  <c r="E595397" i="1"/>
  <c r="E595396" i="1"/>
  <c r="E595395" i="1"/>
  <c r="E595394" i="1"/>
  <c r="E595393" i="1"/>
  <c r="E595392" i="1"/>
  <c r="E595391" i="1"/>
  <c r="E595390" i="1"/>
  <c r="E595389" i="1"/>
  <c r="E595388" i="1"/>
  <c r="E595387" i="1"/>
  <c r="E595386" i="1"/>
  <c r="E595385" i="1"/>
  <c r="E595384" i="1"/>
  <c r="E595383" i="1"/>
  <c r="E595382" i="1"/>
  <c r="E595381" i="1"/>
  <c r="E595380" i="1"/>
  <c r="E595379" i="1"/>
  <c r="E595378" i="1"/>
  <c r="E595377" i="1"/>
  <c r="E595376" i="1"/>
  <c r="E595375" i="1"/>
  <c r="E595374" i="1"/>
  <c r="E595373" i="1"/>
  <c r="E595372" i="1"/>
  <c r="E595371" i="1"/>
  <c r="E595370" i="1"/>
  <c r="E595369" i="1"/>
  <c r="E595368" i="1"/>
  <c r="E595367" i="1"/>
  <c r="E595366" i="1"/>
  <c r="E595365" i="1"/>
  <c r="E595364" i="1"/>
  <c r="E595363" i="1"/>
  <c r="E595362" i="1"/>
  <c r="E595361" i="1"/>
  <c r="E595360" i="1"/>
  <c r="E595359" i="1"/>
  <c r="E595358" i="1"/>
  <c r="E595357" i="1"/>
  <c r="E595356" i="1"/>
  <c r="E595355" i="1"/>
  <c r="E595354" i="1"/>
  <c r="E595353" i="1"/>
  <c r="E595352" i="1"/>
  <c r="E595351" i="1"/>
  <c r="E595350" i="1"/>
  <c r="E595349" i="1"/>
  <c r="E595348" i="1"/>
  <c r="E595347" i="1"/>
  <c r="E595346" i="1"/>
  <c r="E595345" i="1"/>
  <c r="E595344" i="1"/>
  <c r="E595343" i="1"/>
  <c r="E595342" i="1"/>
  <c r="E595341" i="1"/>
  <c r="E595340" i="1"/>
  <c r="E595339" i="1"/>
  <c r="E595338" i="1"/>
  <c r="E595337" i="1"/>
  <c r="E595336" i="1"/>
  <c r="E595335" i="1"/>
  <c r="E595334" i="1"/>
  <c r="E595333" i="1"/>
  <c r="E595332" i="1"/>
  <c r="E595331" i="1"/>
  <c r="E595330" i="1"/>
  <c r="E595329" i="1"/>
  <c r="E595328" i="1"/>
  <c r="E595327" i="1"/>
  <c r="E595326" i="1"/>
  <c r="E595325" i="1"/>
  <c r="E595324" i="1"/>
  <c r="E595323" i="1"/>
  <c r="E595322" i="1"/>
  <c r="E595321" i="1"/>
  <c r="E595320" i="1"/>
  <c r="E595319" i="1"/>
  <c r="E595318" i="1"/>
  <c r="E595317" i="1"/>
  <c r="E595316" i="1"/>
  <c r="E595315" i="1"/>
  <c r="E595314" i="1"/>
  <c r="E595313" i="1"/>
  <c r="E595312" i="1"/>
  <c r="E595311" i="1"/>
  <c r="E595310" i="1"/>
  <c r="E595309" i="1"/>
  <c r="E595308" i="1"/>
  <c r="E595307" i="1"/>
  <c r="E595306" i="1"/>
  <c r="E595305" i="1"/>
  <c r="E595304" i="1"/>
  <c r="E595303" i="1"/>
  <c r="E595302" i="1"/>
  <c r="E595301" i="1"/>
  <c r="E595300" i="1"/>
  <c r="E595299" i="1"/>
  <c r="E595298" i="1"/>
  <c r="E595297" i="1"/>
  <c r="E595296" i="1"/>
  <c r="E595295" i="1"/>
  <c r="E595294" i="1"/>
  <c r="E595293" i="1"/>
  <c r="E595292" i="1"/>
  <c r="E595291" i="1"/>
  <c r="E595290" i="1"/>
  <c r="E595289" i="1"/>
  <c r="E595288" i="1"/>
  <c r="E595287" i="1"/>
  <c r="E595286" i="1"/>
  <c r="E595285" i="1"/>
  <c r="E595284" i="1"/>
  <c r="E595283" i="1"/>
  <c r="E595282" i="1"/>
  <c r="E595281" i="1"/>
  <c r="E595280" i="1"/>
  <c r="E595279" i="1"/>
  <c r="E595278" i="1"/>
  <c r="E595277" i="1"/>
  <c r="E595276" i="1"/>
  <c r="E595275" i="1"/>
  <c r="E595274" i="1"/>
  <c r="E595273" i="1"/>
  <c r="E595272" i="1"/>
  <c r="E595271" i="1"/>
  <c r="E595270" i="1"/>
  <c r="E595269" i="1"/>
  <c r="E595268" i="1"/>
  <c r="E595267" i="1"/>
  <c r="E595266" i="1"/>
  <c r="E595265" i="1"/>
  <c r="E595264" i="1"/>
  <c r="E595263" i="1"/>
  <c r="E595262" i="1"/>
  <c r="E595261" i="1"/>
  <c r="E595260" i="1"/>
  <c r="E595259" i="1"/>
  <c r="E595258" i="1"/>
  <c r="E595257" i="1"/>
  <c r="E595256" i="1"/>
  <c r="E595255" i="1"/>
  <c r="E595254" i="1"/>
  <c r="E595253" i="1"/>
  <c r="E595252" i="1"/>
  <c r="E595251" i="1"/>
  <c r="E595250" i="1"/>
  <c r="E595249" i="1"/>
  <c r="E595248" i="1"/>
  <c r="E595247" i="1"/>
  <c r="E595246" i="1"/>
  <c r="E595245" i="1"/>
  <c r="E595244" i="1"/>
  <c r="E595243" i="1"/>
  <c r="E595242" i="1"/>
  <c r="E595241" i="1"/>
  <c r="E595240" i="1"/>
  <c r="E595239" i="1"/>
  <c r="E595238" i="1"/>
  <c r="E595237" i="1"/>
  <c r="E595236" i="1"/>
  <c r="E595235" i="1"/>
  <c r="E595234" i="1"/>
  <c r="E595233" i="1"/>
  <c r="E595232" i="1"/>
  <c r="E595231" i="1"/>
  <c r="E595230" i="1"/>
  <c r="E595229" i="1"/>
  <c r="E595228" i="1"/>
  <c r="E595227" i="1"/>
  <c r="E595226" i="1"/>
  <c r="E595225" i="1"/>
  <c r="E595224" i="1"/>
  <c r="E595223" i="1"/>
  <c r="E595222" i="1"/>
  <c r="E595221" i="1"/>
  <c r="E595220" i="1"/>
  <c r="E595219" i="1"/>
  <c r="E595218" i="1"/>
  <c r="E595217" i="1"/>
  <c r="E595216" i="1"/>
  <c r="E595215" i="1"/>
  <c r="E595214" i="1"/>
  <c r="E595213" i="1"/>
  <c r="E595212" i="1"/>
  <c r="E595211" i="1"/>
  <c r="E595210" i="1"/>
  <c r="E595209" i="1"/>
  <c r="E595208" i="1"/>
  <c r="E595207" i="1"/>
  <c r="E595206" i="1"/>
  <c r="E595205" i="1"/>
  <c r="E595204" i="1"/>
  <c r="E595203" i="1"/>
  <c r="E595202" i="1"/>
  <c r="E595201" i="1"/>
  <c r="E595200" i="1"/>
  <c r="E595199" i="1"/>
  <c r="E595198" i="1"/>
  <c r="E595197" i="1"/>
  <c r="E595196" i="1"/>
  <c r="E595195" i="1"/>
  <c r="E595194" i="1"/>
  <c r="E595193" i="1"/>
  <c r="E595192" i="1"/>
  <c r="E595191" i="1"/>
  <c r="E595190" i="1"/>
  <c r="E595189" i="1"/>
  <c r="E595188" i="1"/>
  <c r="E595187" i="1"/>
  <c r="E595186" i="1"/>
  <c r="E595185" i="1"/>
  <c r="E595184" i="1"/>
  <c r="E595183" i="1"/>
  <c r="E595182" i="1"/>
  <c r="E595181" i="1"/>
  <c r="E595180" i="1"/>
  <c r="E595179" i="1"/>
  <c r="E595178" i="1"/>
  <c r="E595177" i="1"/>
  <c r="E595176" i="1"/>
  <c r="E595175" i="1"/>
  <c r="E595174" i="1"/>
  <c r="E595173" i="1"/>
  <c r="E595172" i="1"/>
  <c r="E595171" i="1"/>
  <c r="E595170" i="1"/>
  <c r="E595169" i="1"/>
  <c r="E595168" i="1"/>
  <c r="E595167" i="1"/>
  <c r="E595166" i="1"/>
  <c r="E595165" i="1"/>
  <c r="E595164" i="1"/>
  <c r="E595163" i="1"/>
  <c r="E595162" i="1"/>
  <c r="E595161" i="1"/>
  <c r="E595160" i="1"/>
  <c r="E595159" i="1"/>
  <c r="E595158" i="1"/>
  <c r="E595157" i="1"/>
  <c r="E595156" i="1"/>
  <c r="E595155" i="1"/>
  <c r="E595154" i="1"/>
  <c r="E595153" i="1"/>
  <c r="E595152" i="1"/>
  <c r="E595151" i="1"/>
  <c r="E595150" i="1"/>
  <c r="E595149" i="1"/>
  <c r="E595148" i="1"/>
  <c r="E595147" i="1"/>
  <c r="E595146" i="1"/>
  <c r="E595145" i="1"/>
  <c r="E595144" i="1"/>
  <c r="E595143" i="1"/>
  <c r="E595142" i="1"/>
  <c r="E595141" i="1"/>
  <c r="E595140" i="1"/>
  <c r="E595139" i="1"/>
  <c r="E595138" i="1"/>
  <c r="E595137" i="1"/>
  <c r="E595136" i="1"/>
  <c r="E595135" i="1"/>
  <c r="E595134" i="1"/>
  <c r="E595133" i="1"/>
  <c r="E595132" i="1"/>
  <c r="E595131" i="1"/>
  <c r="E595130" i="1"/>
  <c r="E595129" i="1"/>
  <c r="E595128" i="1"/>
  <c r="E595127" i="1"/>
  <c r="E595126" i="1"/>
  <c r="E595125" i="1"/>
  <c r="E595124" i="1"/>
  <c r="E595123" i="1"/>
  <c r="E595122" i="1"/>
  <c r="E595121" i="1"/>
  <c r="E595120" i="1"/>
  <c r="E595119" i="1"/>
  <c r="E595118" i="1"/>
  <c r="E595117" i="1"/>
  <c r="E595116" i="1"/>
  <c r="E595115" i="1"/>
  <c r="E595114" i="1"/>
  <c r="E595113" i="1"/>
  <c r="E595112" i="1"/>
  <c r="E595111" i="1"/>
  <c r="E595110" i="1"/>
  <c r="E595109" i="1"/>
  <c r="E595108" i="1"/>
  <c r="E595107" i="1"/>
  <c r="E595106" i="1"/>
  <c r="E595105" i="1"/>
  <c r="E595104" i="1"/>
  <c r="E595103" i="1"/>
  <c r="E595102" i="1"/>
  <c r="E595101" i="1"/>
  <c r="E595100" i="1"/>
  <c r="E595099" i="1"/>
  <c r="E595098" i="1"/>
  <c r="E595097" i="1"/>
  <c r="E595096" i="1"/>
  <c r="E595095" i="1"/>
  <c r="E595094" i="1"/>
  <c r="E595093" i="1"/>
  <c r="E595092" i="1"/>
  <c r="E595091" i="1"/>
  <c r="E595090" i="1"/>
  <c r="E595089" i="1"/>
  <c r="E595088" i="1"/>
  <c r="E595087" i="1"/>
  <c r="E595086" i="1"/>
  <c r="E595085" i="1"/>
  <c r="E595084" i="1"/>
  <c r="E595083" i="1"/>
  <c r="E595082" i="1"/>
  <c r="E595081" i="1"/>
  <c r="E595080" i="1"/>
  <c r="E595079" i="1"/>
  <c r="E595078" i="1"/>
  <c r="E595077" i="1"/>
  <c r="E595076" i="1"/>
  <c r="E595075" i="1"/>
  <c r="E595074" i="1"/>
  <c r="E595073" i="1"/>
  <c r="E595072" i="1"/>
  <c r="E595071" i="1"/>
  <c r="E595070" i="1"/>
  <c r="E595069" i="1"/>
  <c r="E595068" i="1"/>
  <c r="E595067" i="1"/>
  <c r="E595066" i="1"/>
  <c r="E595065" i="1"/>
  <c r="E595064" i="1"/>
  <c r="E595063" i="1"/>
  <c r="E595062" i="1"/>
  <c r="E595061" i="1"/>
  <c r="E595060" i="1"/>
  <c r="E595059" i="1"/>
  <c r="E595058" i="1"/>
  <c r="E595057" i="1"/>
  <c r="E595056" i="1"/>
  <c r="E595055" i="1"/>
  <c r="E595054" i="1"/>
  <c r="E595053" i="1"/>
  <c r="E595052" i="1"/>
  <c r="E595051" i="1"/>
  <c r="E595050" i="1"/>
  <c r="E595049" i="1"/>
  <c r="E595048" i="1"/>
  <c r="E595047" i="1"/>
  <c r="E595046" i="1"/>
  <c r="E595045" i="1"/>
  <c r="E595044" i="1"/>
  <c r="E595043" i="1"/>
  <c r="E595042" i="1"/>
  <c r="E595041" i="1"/>
  <c r="E595040" i="1"/>
  <c r="E595039" i="1"/>
  <c r="E595038" i="1"/>
  <c r="E595037" i="1"/>
  <c r="E595036" i="1"/>
  <c r="E595035" i="1"/>
  <c r="E595034" i="1"/>
  <c r="E595033" i="1"/>
  <c r="E595032" i="1"/>
  <c r="E595031" i="1"/>
  <c r="E595030" i="1"/>
  <c r="E595029" i="1"/>
  <c r="E595028" i="1"/>
  <c r="E595027" i="1"/>
  <c r="E595026" i="1"/>
  <c r="E595025" i="1"/>
  <c r="E595024" i="1"/>
  <c r="E595023" i="1"/>
  <c r="E595022" i="1"/>
  <c r="E595021" i="1"/>
  <c r="E595020" i="1"/>
  <c r="E595019" i="1"/>
  <c r="E595018" i="1"/>
  <c r="E595017" i="1"/>
  <c r="E595016" i="1"/>
  <c r="E595015" i="1"/>
  <c r="E595014" i="1"/>
  <c r="E595013" i="1"/>
  <c r="E595012" i="1"/>
  <c r="E595011" i="1"/>
  <c r="E595010" i="1"/>
  <c r="E595009" i="1"/>
  <c r="E595008" i="1"/>
  <c r="E595007" i="1"/>
  <c r="E595006" i="1"/>
  <c r="E595005" i="1"/>
  <c r="E595004" i="1"/>
  <c r="E595003" i="1"/>
  <c r="E595002" i="1"/>
  <c r="E595001" i="1"/>
  <c r="E595000" i="1"/>
  <c r="E594999" i="1"/>
  <c r="E594998" i="1"/>
  <c r="E594997" i="1"/>
  <c r="E594996" i="1"/>
  <c r="E594995" i="1"/>
  <c r="E594994" i="1"/>
  <c r="E594993" i="1"/>
  <c r="E594992" i="1"/>
  <c r="E594991" i="1"/>
  <c r="E594990" i="1"/>
  <c r="E594989" i="1"/>
  <c r="E594988" i="1"/>
  <c r="E594987" i="1"/>
  <c r="E594986" i="1"/>
  <c r="E594985" i="1"/>
  <c r="E594984" i="1"/>
  <c r="E594983" i="1"/>
  <c r="E594982" i="1"/>
  <c r="E594981" i="1"/>
  <c r="E594980" i="1"/>
  <c r="E594979" i="1"/>
  <c r="E594978" i="1"/>
  <c r="E594977" i="1"/>
  <c r="E594976" i="1"/>
  <c r="E594975" i="1"/>
  <c r="E594974" i="1"/>
  <c r="E594973" i="1"/>
  <c r="E594972" i="1"/>
  <c r="E594971" i="1"/>
  <c r="E594970" i="1"/>
  <c r="E594969" i="1"/>
  <c r="E594968" i="1"/>
  <c r="E594967" i="1"/>
  <c r="E594966" i="1"/>
  <c r="E594965" i="1"/>
  <c r="E594964" i="1"/>
  <c r="E594963" i="1"/>
  <c r="E594962" i="1"/>
  <c r="E594961" i="1"/>
  <c r="E594960" i="1"/>
  <c r="E594959" i="1"/>
  <c r="E594958" i="1"/>
  <c r="E594957" i="1"/>
  <c r="E594956" i="1"/>
  <c r="E594955" i="1"/>
  <c r="E594954" i="1"/>
  <c r="E594953" i="1"/>
  <c r="E594952" i="1"/>
  <c r="E594951" i="1"/>
  <c r="E594950" i="1"/>
  <c r="E594949" i="1"/>
  <c r="E594948" i="1"/>
  <c r="E594947" i="1"/>
  <c r="E594946" i="1"/>
  <c r="E594945" i="1"/>
  <c r="E594944" i="1"/>
  <c r="E594943" i="1"/>
  <c r="E594942" i="1"/>
  <c r="E594941" i="1"/>
  <c r="E594940" i="1"/>
  <c r="E594939" i="1"/>
  <c r="E594938" i="1"/>
  <c r="E594937" i="1"/>
  <c r="E594936" i="1"/>
  <c r="E594935" i="1"/>
  <c r="E594934" i="1"/>
  <c r="E594933" i="1"/>
  <c r="E594932" i="1"/>
  <c r="E594931" i="1"/>
  <c r="E594930" i="1"/>
  <c r="E594929" i="1"/>
  <c r="E594928" i="1"/>
  <c r="E594927" i="1"/>
  <c r="E594926" i="1"/>
  <c r="E594925" i="1"/>
  <c r="E594924" i="1"/>
  <c r="E594923" i="1"/>
  <c r="E594922" i="1"/>
  <c r="E594921" i="1"/>
  <c r="E594920" i="1"/>
  <c r="E594919" i="1"/>
  <c r="E594918" i="1"/>
  <c r="E594917" i="1"/>
  <c r="E594916" i="1"/>
  <c r="E594915" i="1"/>
  <c r="E594914" i="1"/>
  <c r="E594913" i="1"/>
  <c r="E594912" i="1"/>
  <c r="E594911" i="1"/>
  <c r="E594910" i="1"/>
  <c r="E594909" i="1"/>
  <c r="E594908" i="1"/>
  <c r="E594907" i="1"/>
  <c r="E594906" i="1"/>
  <c r="E594905" i="1"/>
  <c r="E594904" i="1"/>
  <c r="E594903" i="1"/>
  <c r="E594902" i="1"/>
  <c r="E594901" i="1"/>
  <c r="E594900" i="1"/>
  <c r="E594899" i="1"/>
  <c r="E594898" i="1"/>
  <c r="E594897" i="1"/>
  <c r="E594896" i="1"/>
  <c r="E594895" i="1"/>
  <c r="E594894" i="1"/>
  <c r="E594893" i="1"/>
  <c r="E594892" i="1"/>
  <c r="E594891" i="1"/>
  <c r="E594890" i="1"/>
  <c r="E594889" i="1"/>
  <c r="E594888" i="1"/>
  <c r="E594887" i="1"/>
  <c r="E594886" i="1"/>
  <c r="E594885" i="1"/>
  <c r="E594884" i="1"/>
  <c r="E594883" i="1"/>
  <c r="E594882" i="1"/>
  <c r="E594881" i="1"/>
  <c r="E594880" i="1"/>
  <c r="E594879" i="1"/>
  <c r="E594878" i="1"/>
  <c r="E594877" i="1"/>
  <c r="E594876" i="1"/>
  <c r="E594875" i="1"/>
  <c r="E594874" i="1"/>
  <c r="E594873" i="1"/>
  <c r="E594872" i="1"/>
  <c r="E594871" i="1"/>
  <c r="E594870" i="1"/>
  <c r="E594869" i="1"/>
  <c r="E594868" i="1"/>
  <c r="E594867" i="1"/>
  <c r="E594866" i="1"/>
  <c r="E594865" i="1"/>
  <c r="E594864" i="1"/>
  <c r="E594863" i="1"/>
  <c r="E594862" i="1"/>
  <c r="E594861" i="1"/>
  <c r="E594860" i="1"/>
  <c r="E594859" i="1"/>
  <c r="E594858" i="1"/>
  <c r="E594857" i="1"/>
  <c r="E594856" i="1"/>
  <c r="E594855" i="1"/>
  <c r="E594854" i="1"/>
  <c r="E594853" i="1"/>
  <c r="E594852" i="1"/>
  <c r="E594851" i="1"/>
  <c r="E594850" i="1"/>
  <c r="E594849" i="1"/>
  <c r="E594848" i="1"/>
  <c r="E594847" i="1"/>
  <c r="E594846" i="1"/>
  <c r="E594845" i="1"/>
  <c r="E594844" i="1"/>
  <c r="E594843" i="1"/>
  <c r="E594842" i="1"/>
  <c r="E594841" i="1"/>
  <c r="E594840" i="1"/>
  <c r="E594839" i="1"/>
  <c r="E594838" i="1"/>
  <c r="E594837" i="1"/>
  <c r="E594836" i="1"/>
  <c r="E594835" i="1"/>
  <c r="E594834" i="1"/>
  <c r="E594833" i="1"/>
  <c r="E594832" i="1"/>
  <c r="E594831" i="1"/>
  <c r="E594830" i="1"/>
  <c r="E594829" i="1"/>
  <c r="E594828" i="1"/>
  <c r="E594827" i="1"/>
  <c r="E594826" i="1"/>
  <c r="E594825" i="1"/>
  <c r="E594824" i="1"/>
  <c r="E594823" i="1"/>
  <c r="E594822" i="1"/>
  <c r="E594821" i="1"/>
  <c r="E594820" i="1"/>
  <c r="E594819" i="1"/>
  <c r="E594818" i="1"/>
  <c r="E594817" i="1"/>
  <c r="E594816" i="1"/>
  <c r="E594815" i="1"/>
  <c r="E594814" i="1"/>
  <c r="E594813" i="1"/>
  <c r="E594812" i="1"/>
  <c r="E594811" i="1"/>
  <c r="E594810" i="1"/>
  <c r="E594809" i="1"/>
  <c r="E594808" i="1"/>
  <c r="E594807" i="1"/>
  <c r="E594806" i="1"/>
  <c r="E594805" i="1"/>
  <c r="E594804" i="1"/>
  <c r="E594803" i="1"/>
  <c r="E594802" i="1"/>
  <c r="E594801" i="1"/>
  <c r="E594800" i="1"/>
  <c r="E594799" i="1"/>
  <c r="E594798" i="1"/>
  <c r="E594797" i="1"/>
  <c r="E594796" i="1"/>
  <c r="E594795" i="1"/>
  <c r="E594794" i="1"/>
  <c r="E594793" i="1"/>
  <c r="E594792" i="1"/>
  <c r="E594791" i="1"/>
  <c r="E594790" i="1"/>
  <c r="E594789" i="1"/>
  <c r="E594788" i="1"/>
  <c r="E594787" i="1"/>
  <c r="E594786" i="1"/>
  <c r="E594785" i="1"/>
  <c r="E594784" i="1"/>
  <c r="E594783" i="1"/>
  <c r="E594782" i="1"/>
  <c r="E594781" i="1"/>
  <c r="E594780" i="1"/>
  <c r="E594779" i="1"/>
  <c r="E594778" i="1"/>
  <c r="E594777" i="1"/>
  <c r="E594776" i="1"/>
  <c r="E594775" i="1"/>
  <c r="E594774" i="1"/>
  <c r="E594773" i="1"/>
  <c r="E594772" i="1"/>
  <c r="E594771" i="1"/>
  <c r="E594770" i="1"/>
  <c r="E594769" i="1"/>
  <c r="E594768" i="1"/>
  <c r="E594767" i="1"/>
  <c r="E594766" i="1"/>
  <c r="E594765" i="1"/>
  <c r="E594764" i="1"/>
  <c r="E594763" i="1"/>
  <c r="E594762" i="1"/>
  <c r="E594761" i="1"/>
  <c r="E594760" i="1"/>
  <c r="E594759" i="1"/>
  <c r="E594758" i="1"/>
  <c r="E594757" i="1"/>
  <c r="E594756" i="1"/>
  <c r="E594755" i="1"/>
  <c r="E594754" i="1"/>
  <c r="E594753" i="1"/>
  <c r="E594752" i="1"/>
  <c r="E594751" i="1"/>
  <c r="E594750" i="1"/>
  <c r="E594749" i="1"/>
  <c r="E594748" i="1"/>
  <c r="E594747" i="1"/>
  <c r="E594746" i="1"/>
  <c r="E594745" i="1"/>
  <c r="E594744" i="1"/>
  <c r="E594743" i="1"/>
  <c r="E594742" i="1"/>
  <c r="E594741" i="1"/>
  <c r="E594740" i="1"/>
  <c r="E594739" i="1"/>
  <c r="E594738" i="1"/>
  <c r="E594737" i="1"/>
  <c r="E594736" i="1"/>
  <c r="E594735" i="1"/>
  <c r="E594734" i="1"/>
  <c r="E594733" i="1"/>
  <c r="E594732" i="1"/>
  <c r="E594731" i="1"/>
  <c r="E594730" i="1"/>
  <c r="E594729" i="1"/>
  <c r="E594728" i="1"/>
  <c r="E594727" i="1"/>
  <c r="E594726" i="1"/>
  <c r="E594725" i="1"/>
  <c r="E594724" i="1"/>
  <c r="E594723" i="1"/>
  <c r="E594722" i="1"/>
  <c r="E594721" i="1"/>
  <c r="E594720" i="1"/>
  <c r="E594719" i="1"/>
  <c r="E594718" i="1"/>
  <c r="E594717" i="1"/>
  <c r="E594716" i="1"/>
  <c r="E594715" i="1"/>
  <c r="E594714" i="1"/>
  <c r="E594713" i="1"/>
  <c r="E594712" i="1"/>
  <c r="E594711" i="1"/>
  <c r="E594710" i="1"/>
  <c r="E594709" i="1"/>
  <c r="E594708" i="1"/>
  <c r="E594707" i="1"/>
  <c r="E594706" i="1"/>
  <c r="E594705" i="1"/>
  <c r="E594704" i="1"/>
  <c r="E594703" i="1"/>
  <c r="E594702" i="1"/>
  <c r="E594701" i="1"/>
  <c r="E594700" i="1"/>
  <c r="E594699" i="1"/>
  <c r="E594698" i="1"/>
  <c r="E594697" i="1"/>
  <c r="E594696" i="1"/>
  <c r="E594695" i="1"/>
  <c r="E594694" i="1"/>
  <c r="E594693" i="1"/>
  <c r="E594692" i="1"/>
  <c r="E594691" i="1"/>
  <c r="E594690" i="1"/>
  <c r="E594689" i="1"/>
  <c r="E594688" i="1"/>
  <c r="E594687" i="1"/>
  <c r="E594686" i="1"/>
  <c r="E594685" i="1"/>
  <c r="E594684" i="1"/>
  <c r="E594683" i="1"/>
  <c r="E594682" i="1"/>
  <c r="E594681" i="1"/>
  <c r="E594680" i="1"/>
  <c r="E594679" i="1"/>
  <c r="E594678" i="1"/>
  <c r="E594677" i="1"/>
  <c r="E594676" i="1"/>
  <c r="E594675" i="1"/>
  <c r="E594674" i="1"/>
  <c r="E594673" i="1"/>
  <c r="E594672" i="1"/>
  <c r="E594671" i="1"/>
  <c r="E594670" i="1"/>
  <c r="E594669" i="1"/>
  <c r="E594668" i="1"/>
  <c r="E594667" i="1"/>
  <c r="E594666" i="1"/>
  <c r="E594665" i="1"/>
  <c r="E594664" i="1"/>
  <c r="E594663" i="1"/>
  <c r="E594662" i="1"/>
  <c r="E594661" i="1"/>
  <c r="E594660" i="1"/>
  <c r="E594659" i="1"/>
  <c r="E594658" i="1"/>
  <c r="E594657" i="1"/>
  <c r="E594656" i="1"/>
  <c r="E594655" i="1"/>
  <c r="E594654" i="1"/>
  <c r="E594653" i="1"/>
  <c r="E594652" i="1"/>
  <c r="E594651" i="1"/>
  <c r="E594650" i="1"/>
  <c r="E594649" i="1"/>
  <c r="E594648" i="1"/>
  <c r="E594647" i="1"/>
  <c r="E594646" i="1"/>
  <c r="E594645" i="1"/>
  <c r="E594644" i="1"/>
  <c r="E594643" i="1"/>
  <c r="E594642" i="1"/>
  <c r="E594641" i="1"/>
  <c r="E594640" i="1"/>
  <c r="E594639" i="1"/>
  <c r="E594638" i="1"/>
  <c r="E594637" i="1"/>
  <c r="E594636" i="1"/>
  <c r="E594635" i="1"/>
  <c r="E594634" i="1"/>
  <c r="E594633" i="1"/>
  <c r="E594632" i="1"/>
  <c r="E594631" i="1"/>
  <c r="E594630" i="1"/>
  <c r="E594629" i="1"/>
  <c r="E594628" i="1"/>
  <c r="E594627" i="1"/>
  <c r="E594626" i="1"/>
  <c r="E594625" i="1"/>
  <c r="E594624" i="1"/>
  <c r="E594623" i="1"/>
  <c r="E594622" i="1"/>
  <c r="E594621" i="1"/>
  <c r="E594620" i="1"/>
  <c r="E594619" i="1"/>
  <c r="E594618" i="1"/>
  <c r="E594617" i="1"/>
  <c r="E594616" i="1"/>
  <c r="E594615" i="1"/>
  <c r="E594614" i="1"/>
  <c r="E594613" i="1"/>
  <c r="E594612" i="1"/>
  <c r="E594611" i="1"/>
  <c r="E594610" i="1"/>
  <c r="E594609" i="1"/>
  <c r="E594608" i="1"/>
  <c r="E594607" i="1"/>
  <c r="E594606" i="1"/>
  <c r="E594605" i="1"/>
  <c r="E594604" i="1"/>
  <c r="E594603" i="1"/>
  <c r="E594602" i="1"/>
  <c r="E594601" i="1"/>
  <c r="E594600" i="1"/>
  <c r="E594599" i="1"/>
  <c r="E594598" i="1"/>
  <c r="E594597" i="1"/>
  <c r="E594596" i="1"/>
  <c r="E594595" i="1"/>
  <c r="E594594" i="1"/>
  <c r="E594593" i="1"/>
  <c r="E594592" i="1"/>
  <c r="E594591" i="1"/>
  <c r="E594590" i="1"/>
  <c r="E594589" i="1"/>
  <c r="E594588" i="1"/>
  <c r="E594587" i="1"/>
  <c r="E594586" i="1"/>
  <c r="E594585" i="1"/>
  <c r="E594584" i="1"/>
  <c r="E594583" i="1"/>
  <c r="E594582" i="1"/>
  <c r="E594581" i="1"/>
  <c r="E594580" i="1"/>
  <c r="E594579" i="1"/>
  <c r="E594578" i="1"/>
  <c r="E594577" i="1"/>
  <c r="E594576" i="1"/>
  <c r="E594575" i="1"/>
  <c r="E594574" i="1"/>
  <c r="E594573" i="1"/>
  <c r="E594572" i="1"/>
  <c r="E594571" i="1"/>
  <c r="E594570" i="1"/>
  <c r="E594569" i="1"/>
  <c r="E594568" i="1"/>
  <c r="E594567" i="1"/>
  <c r="E594566" i="1"/>
  <c r="E594565" i="1"/>
  <c r="E594564" i="1"/>
  <c r="E594563" i="1"/>
  <c r="E594562" i="1"/>
  <c r="E594561" i="1"/>
  <c r="E594560" i="1"/>
  <c r="E594559" i="1"/>
  <c r="E594558" i="1"/>
  <c r="E594557" i="1"/>
  <c r="E594556" i="1"/>
  <c r="E594555" i="1"/>
  <c r="E594554" i="1"/>
  <c r="E594553" i="1"/>
  <c r="E594552" i="1"/>
  <c r="E594551" i="1"/>
  <c r="E594550" i="1"/>
  <c r="E594549" i="1"/>
  <c r="E594548" i="1"/>
  <c r="E594547" i="1"/>
  <c r="E594546" i="1"/>
  <c r="E594545" i="1"/>
  <c r="E594544" i="1"/>
  <c r="E594543" i="1"/>
  <c r="E594542" i="1"/>
  <c r="E594541" i="1"/>
  <c r="E594540" i="1"/>
  <c r="E594539" i="1"/>
  <c r="E594538" i="1"/>
  <c r="E594537" i="1"/>
  <c r="E594536" i="1"/>
  <c r="E594535" i="1"/>
  <c r="E594534" i="1"/>
  <c r="E594533" i="1"/>
  <c r="E594532" i="1"/>
  <c r="E594531" i="1"/>
  <c r="E594530" i="1"/>
  <c r="E594529" i="1"/>
  <c r="E594528" i="1"/>
  <c r="E594527" i="1"/>
  <c r="E594526" i="1"/>
  <c r="E594525" i="1"/>
  <c r="E594524" i="1"/>
  <c r="E594523" i="1"/>
  <c r="E594522" i="1"/>
  <c r="E594521" i="1"/>
  <c r="E594520" i="1"/>
  <c r="E594519" i="1"/>
  <c r="E594518" i="1"/>
  <c r="E594517" i="1"/>
  <c r="E594516" i="1"/>
  <c r="E594515" i="1"/>
  <c r="E594514" i="1"/>
  <c r="E594513" i="1"/>
  <c r="E594512" i="1"/>
  <c r="E594511" i="1"/>
  <c r="E594510" i="1"/>
  <c r="E594509" i="1"/>
  <c r="E594508" i="1"/>
  <c r="E594507" i="1"/>
  <c r="E594506" i="1"/>
  <c r="E594505" i="1"/>
  <c r="E594504" i="1"/>
  <c r="E594503" i="1"/>
  <c r="E594502" i="1"/>
  <c r="E594501" i="1"/>
  <c r="E594500" i="1"/>
  <c r="E594499" i="1"/>
  <c r="E594498" i="1"/>
  <c r="E594497" i="1"/>
  <c r="E594496" i="1"/>
  <c r="E594495" i="1"/>
  <c r="E594494" i="1"/>
  <c r="E594493" i="1"/>
  <c r="E594492" i="1"/>
  <c r="E594491" i="1"/>
  <c r="E594490" i="1"/>
  <c r="E594489" i="1"/>
  <c r="E594488" i="1"/>
  <c r="E594487" i="1"/>
  <c r="E594486" i="1"/>
  <c r="E594485" i="1"/>
  <c r="E594484" i="1"/>
  <c r="E594483" i="1"/>
  <c r="E594482" i="1"/>
  <c r="E594481" i="1"/>
  <c r="E594480" i="1"/>
  <c r="E594479" i="1"/>
  <c r="E594478" i="1"/>
  <c r="E594477" i="1"/>
  <c r="E594476" i="1"/>
  <c r="E594475" i="1"/>
  <c r="E594474" i="1"/>
  <c r="E594473" i="1"/>
  <c r="E594472" i="1"/>
  <c r="E594471" i="1"/>
  <c r="E594470" i="1"/>
  <c r="E594469" i="1"/>
  <c r="E594468" i="1"/>
  <c r="E594467" i="1"/>
  <c r="E594466" i="1"/>
  <c r="E594465" i="1"/>
  <c r="E594464" i="1"/>
  <c r="E594463" i="1"/>
  <c r="E594462" i="1"/>
  <c r="E594461" i="1"/>
  <c r="E594460" i="1"/>
  <c r="E594459" i="1"/>
  <c r="E594458" i="1"/>
  <c r="E594457" i="1"/>
  <c r="E594456" i="1"/>
  <c r="E594455" i="1"/>
  <c r="E594454" i="1"/>
  <c r="E594453" i="1"/>
  <c r="E594452" i="1"/>
  <c r="E594451" i="1"/>
  <c r="E594450" i="1"/>
  <c r="E594449" i="1"/>
  <c r="E594448" i="1"/>
  <c r="E594447" i="1"/>
  <c r="E594446" i="1"/>
  <c r="E594445" i="1"/>
  <c r="E594444" i="1"/>
  <c r="E594443" i="1"/>
  <c r="E594442" i="1"/>
  <c r="E594441" i="1"/>
  <c r="E594440" i="1"/>
  <c r="E594439" i="1"/>
  <c r="E594438" i="1"/>
  <c r="E594437" i="1"/>
  <c r="E594436" i="1"/>
  <c r="E594435" i="1"/>
  <c r="E594434" i="1"/>
  <c r="E594433" i="1"/>
  <c r="E594432" i="1"/>
  <c r="E594431" i="1"/>
  <c r="E594430" i="1"/>
  <c r="E594429" i="1"/>
  <c r="E594428" i="1"/>
  <c r="E594427" i="1"/>
  <c r="E594426" i="1"/>
  <c r="E594425" i="1"/>
  <c r="E594424" i="1"/>
  <c r="E594423" i="1"/>
  <c r="E594422" i="1"/>
  <c r="E594421" i="1"/>
  <c r="E594420" i="1"/>
  <c r="E594419" i="1"/>
  <c r="E594418" i="1"/>
  <c r="E594417" i="1"/>
  <c r="E594416" i="1"/>
  <c r="E594415" i="1"/>
  <c r="E594414" i="1"/>
  <c r="E594413" i="1"/>
  <c r="E594412" i="1"/>
  <c r="E594411" i="1"/>
  <c r="E594410" i="1"/>
  <c r="E594409" i="1"/>
  <c r="E594408" i="1"/>
  <c r="E594407" i="1"/>
  <c r="E594406" i="1"/>
  <c r="E594405" i="1"/>
  <c r="E594404" i="1"/>
  <c r="E594403" i="1"/>
  <c r="E594402" i="1"/>
  <c r="E594401" i="1"/>
  <c r="E594400" i="1"/>
  <c r="E594399" i="1"/>
  <c r="E594398" i="1"/>
  <c r="E594397" i="1"/>
  <c r="E594396" i="1"/>
  <c r="E594395" i="1"/>
  <c r="E594394" i="1"/>
  <c r="E594393" i="1"/>
  <c r="E594392" i="1"/>
  <c r="E594391" i="1"/>
  <c r="E594390" i="1"/>
  <c r="E594389" i="1"/>
  <c r="E594388" i="1"/>
  <c r="E594387" i="1"/>
  <c r="E594386" i="1"/>
  <c r="E594385" i="1"/>
  <c r="E594384" i="1"/>
  <c r="E594383" i="1"/>
  <c r="E594382" i="1"/>
  <c r="E594381" i="1"/>
  <c r="E594380" i="1"/>
  <c r="E594379" i="1"/>
  <c r="E594378" i="1"/>
  <c r="E594377" i="1"/>
  <c r="E594376" i="1"/>
  <c r="E594375" i="1"/>
  <c r="E594374" i="1"/>
  <c r="E594373" i="1"/>
  <c r="E594372" i="1"/>
  <c r="E594371" i="1"/>
  <c r="E594370" i="1"/>
  <c r="E594369" i="1"/>
  <c r="E594368" i="1"/>
  <c r="E594367" i="1"/>
  <c r="E594366" i="1"/>
  <c r="E594365" i="1"/>
  <c r="E594364" i="1"/>
  <c r="E594363" i="1"/>
  <c r="E594362" i="1"/>
  <c r="E594361" i="1"/>
  <c r="E594360" i="1"/>
  <c r="E594359" i="1"/>
  <c r="E594358" i="1"/>
  <c r="E594357" i="1"/>
  <c r="E594356" i="1"/>
  <c r="E594355" i="1"/>
  <c r="E594354" i="1"/>
  <c r="E594353" i="1"/>
  <c r="E594352" i="1"/>
  <c r="E594351" i="1"/>
  <c r="E594350" i="1"/>
  <c r="E594349" i="1"/>
  <c r="E594348" i="1"/>
  <c r="E594347" i="1"/>
  <c r="E594346" i="1"/>
  <c r="E594345" i="1"/>
  <c r="E594344" i="1"/>
  <c r="E594343" i="1"/>
  <c r="E594342" i="1"/>
  <c r="E594341" i="1"/>
  <c r="E594340" i="1"/>
  <c r="E594339" i="1"/>
  <c r="E594338" i="1"/>
  <c r="E594337" i="1"/>
  <c r="E594336" i="1"/>
  <c r="E594335" i="1"/>
  <c r="E594334" i="1"/>
  <c r="E594333" i="1"/>
  <c r="E594332" i="1"/>
  <c r="E594331" i="1"/>
  <c r="E594330" i="1"/>
  <c r="E594329" i="1"/>
  <c r="E594328" i="1"/>
  <c r="E594327" i="1"/>
  <c r="E594326" i="1"/>
  <c r="E594325" i="1"/>
  <c r="E594324" i="1"/>
  <c r="E594323" i="1"/>
  <c r="E594322" i="1"/>
  <c r="E594321" i="1"/>
  <c r="E594320" i="1"/>
  <c r="E594319" i="1"/>
  <c r="E594318" i="1"/>
  <c r="E594317" i="1"/>
  <c r="E594316" i="1"/>
  <c r="E594315" i="1"/>
  <c r="E594314" i="1"/>
  <c r="E594313" i="1"/>
  <c r="E594312" i="1"/>
  <c r="E594311" i="1"/>
  <c r="E594310" i="1"/>
  <c r="E594309" i="1"/>
  <c r="E594308" i="1"/>
  <c r="E594307" i="1"/>
  <c r="E594306" i="1"/>
  <c r="E594305" i="1"/>
  <c r="E594304" i="1"/>
  <c r="E594303" i="1"/>
  <c r="E594302" i="1"/>
  <c r="E594301" i="1"/>
  <c r="E594300" i="1"/>
  <c r="E594299" i="1"/>
  <c r="E594298" i="1"/>
  <c r="E594297" i="1"/>
  <c r="E594296" i="1"/>
  <c r="E594295" i="1"/>
  <c r="E594294" i="1"/>
  <c r="E594293" i="1"/>
  <c r="E594292" i="1"/>
  <c r="E594291" i="1"/>
  <c r="E594290" i="1"/>
  <c r="E594289" i="1"/>
  <c r="E594288" i="1"/>
  <c r="E594287" i="1"/>
  <c r="E594286" i="1"/>
  <c r="E594285" i="1"/>
  <c r="E594284" i="1"/>
  <c r="E594283" i="1"/>
  <c r="E594282" i="1"/>
  <c r="E594281" i="1"/>
  <c r="E594280" i="1"/>
  <c r="E594279" i="1"/>
  <c r="E594278" i="1"/>
  <c r="E594277" i="1"/>
  <c r="E594276" i="1"/>
  <c r="E594275" i="1"/>
  <c r="E594274" i="1"/>
  <c r="E594273" i="1"/>
  <c r="E594272" i="1"/>
  <c r="E594271" i="1"/>
  <c r="E594270" i="1"/>
  <c r="E594269" i="1"/>
  <c r="E594268" i="1"/>
  <c r="E594267" i="1"/>
  <c r="E594266" i="1"/>
  <c r="E594265" i="1"/>
  <c r="E594264" i="1"/>
  <c r="E594263" i="1"/>
  <c r="E594262" i="1"/>
  <c r="E594261" i="1"/>
  <c r="E594260" i="1"/>
  <c r="E594259" i="1"/>
  <c r="E594258" i="1"/>
  <c r="E594257" i="1"/>
  <c r="E594256" i="1"/>
  <c r="E594255" i="1"/>
  <c r="E594254" i="1"/>
  <c r="E594253" i="1"/>
  <c r="E594252" i="1"/>
  <c r="E594251" i="1"/>
  <c r="E594250" i="1"/>
  <c r="E594249" i="1"/>
  <c r="E594248" i="1"/>
  <c r="E594247" i="1"/>
  <c r="E594246" i="1"/>
  <c r="E594245" i="1"/>
  <c r="E594244" i="1"/>
  <c r="E594243" i="1"/>
  <c r="E594242" i="1"/>
  <c r="E594241" i="1"/>
  <c r="E594240" i="1"/>
  <c r="E594239" i="1"/>
  <c r="E594238" i="1"/>
  <c r="E594237" i="1"/>
  <c r="E594236" i="1"/>
  <c r="E594235" i="1"/>
  <c r="E594234" i="1"/>
  <c r="E594233" i="1"/>
  <c r="E594232" i="1"/>
  <c r="E594231" i="1"/>
  <c r="E594230" i="1"/>
  <c r="E594229" i="1"/>
  <c r="E594228" i="1"/>
  <c r="E594227" i="1"/>
  <c r="E594226" i="1"/>
  <c r="E594225" i="1"/>
  <c r="E594224" i="1"/>
  <c r="E594223" i="1"/>
  <c r="E594222" i="1"/>
  <c r="E594221" i="1"/>
  <c r="E594220" i="1"/>
  <c r="E594219" i="1"/>
  <c r="E594218" i="1"/>
  <c r="E594217" i="1"/>
  <c r="E594216" i="1"/>
  <c r="E594215" i="1"/>
  <c r="E594214" i="1"/>
  <c r="E594213" i="1"/>
  <c r="E594212" i="1"/>
  <c r="E594211" i="1"/>
  <c r="E594210" i="1"/>
  <c r="E594209" i="1"/>
  <c r="E594208" i="1"/>
  <c r="E594207" i="1"/>
  <c r="E594206" i="1"/>
  <c r="E594205" i="1"/>
  <c r="E594204" i="1"/>
  <c r="E594203" i="1"/>
  <c r="E594202" i="1"/>
  <c r="E594201" i="1"/>
  <c r="E594200" i="1"/>
  <c r="E594199" i="1"/>
  <c r="E594198" i="1"/>
  <c r="E594197" i="1"/>
  <c r="E594196" i="1"/>
  <c r="E594195" i="1"/>
  <c r="E594194" i="1"/>
  <c r="E594193" i="1"/>
  <c r="E594192" i="1"/>
  <c r="E594191" i="1"/>
  <c r="E594190" i="1"/>
  <c r="E594189" i="1"/>
  <c r="E594188" i="1"/>
  <c r="E594187" i="1"/>
  <c r="E594186" i="1"/>
  <c r="E594185" i="1"/>
  <c r="E594184" i="1"/>
  <c r="E594183" i="1"/>
  <c r="E594182" i="1"/>
  <c r="E594181" i="1"/>
  <c r="E594180" i="1"/>
  <c r="E594179" i="1"/>
  <c r="E594178" i="1"/>
  <c r="E594177" i="1"/>
  <c r="E594176" i="1"/>
  <c r="E594175" i="1"/>
  <c r="E594174" i="1"/>
  <c r="E594173" i="1"/>
  <c r="E594172" i="1"/>
  <c r="E594171" i="1"/>
  <c r="E594170" i="1"/>
  <c r="E594169" i="1"/>
  <c r="E594168" i="1"/>
  <c r="E594167" i="1"/>
  <c r="E594166" i="1"/>
  <c r="E594165" i="1"/>
  <c r="E594164" i="1"/>
  <c r="E594163" i="1"/>
  <c r="E594162" i="1"/>
  <c r="E594161" i="1"/>
  <c r="E594160" i="1"/>
  <c r="E594159" i="1"/>
  <c r="E594158" i="1"/>
  <c r="E594157" i="1"/>
  <c r="E594156" i="1"/>
  <c r="E594155" i="1"/>
  <c r="E594154" i="1"/>
  <c r="E594153" i="1"/>
  <c r="E594152" i="1"/>
  <c r="E594151" i="1"/>
  <c r="E594150" i="1"/>
  <c r="E594149" i="1"/>
  <c r="E594148" i="1"/>
  <c r="E594147" i="1"/>
  <c r="E594146" i="1"/>
  <c r="E594145" i="1"/>
  <c r="E594144" i="1"/>
  <c r="E594143" i="1"/>
  <c r="E594142" i="1"/>
  <c r="E594141" i="1"/>
  <c r="E594140" i="1"/>
  <c r="E594139" i="1"/>
  <c r="E594138" i="1"/>
  <c r="E594137" i="1"/>
  <c r="E594136" i="1"/>
  <c r="E594135" i="1"/>
  <c r="E594134" i="1"/>
  <c r="E594133" i="1"/>
  <c r="E594132" i="1"/>
  <c r="E594131" i="1"/>
  <c r="E594130" i="1"/>
  <c r="E594129" i="1"/>
  <c r="E594128" i="1"/>
  <c r="E594127" i="1"/>
  <c r="E594126" i="1"/>
  <c r="E594125" i="1"/>
  <c r="E594124" i="1"/>
  <c r="E594123" i="1"/>
  <c r="E594122" i="1"/>
  <c r="E594121" i="1"/>
  <c r="E594120" i="1"/>
  <c r="E594119" i="1"/>
  <c r="E594118" i="1"/>
  <c r="E594117" i="1"/>
  <c r="E594116" i="1"/>
  <c r="E594115" i="1"/>
  <c r="E594114" i="1"/>
  <c r="E594113" i="1"/>
  <c r="E594112" i="1"/>
  <c r="E594111" i="1"/>
  <c r="E594110" i="1"/>
  <c r="E594109" i="1"/>
  <c r="E594108" i="1"/>
  <c r="E594107" i="1"/>
  <c r="E594106" i="1"/>
  <c r="E594105" i="1"/>
  <c r="E594104" i="1"/>
  <c r="E594103" i="1"/>
  <c r="E594102" i="1"/>
  <c r="E594101" i="1"/>
  <c r="E594100" i="1"/>
  <c r="E594099" i="1"/>
  <c r="E594098" i="1"/>
  <c r="E594097" i="1"/>
  <c r="E594096" i="1"/>
  <c r="E594095" i="1"/>
  <c r="E594094" i="1"/>
  <c r="E594093" i="1"/>
  <c r="E594092" i="1"/>
  <c r="E594091" i="1"/>
  <c r="E594090" i="1"/>
  <c r="E594089" i="1"/>
  <c r="E594088" i="1"/>
  <c r="E594087" i="1"/>
  <c r="E594086" i="1"/>
  <c r="E594085" i="1"/>
  <c r="E594084" i="1"/>
  <c r="E594083" i="1"/>
  <c r="E594082" i="1"/>
  <c r="E594081" i="1"/>
  <c r="E594080" i="1"/>
  <c r="E594079" i="1"/>
  <c r="E594078" i="1"/>
  <c r="E594077" i="1"/>
  <c r="E594076" i="1"/>
  <c r="E594075" i="1"/>
  <c r="E594074" i="1"/>
  <c r="E594073" i="1"/>
  <c r="E594072" i="1"/>
  <c r="E594071" i="1"/>
  <c r="E594070" i="1"/>
  <c r="E594069" i="1"/>
  <c r="E594068" i="1"/>
  <c r="E594067" i="1"/>
  <c r="E594066" i="1"/>
  <c r="E594065" i="1"/>
  <c r="E594064" i="1"/>
  <c r="E594063" i="1"/>
  <c r="E594062" i="1"/>
  <c r="E594061" i="1"/>
  <c r="E594060" i="1"/>
  <c r="E594059" i="1"/>
  <c r="E594058" i="1"/>
  <c r="E594057" i="1"/>
  <c r="E594056" i="1"/>
  <c r="E594055" i="1"/>
  <c r="E594054" i="1"/>
  <c r="E594053" i="1"/>
  <c r="E594052" i="1"/>
  <c r="E594051" i="1"/>
  <c r="E594050" i="1"/>
  <c r="E594049" i="1"/>
  <c r="E594048" i="1"/>
  <c r="E594047" i="1"/>
  <c r="E594046" i="1"/>
  <c r="E594045" i="1"/>
  <c r="E594044" i="1"/>
  <c r="E594043" i="1"/>
  <c r="E594042" i="1"/>
  <c r="E594041" i="1"/>
  <c r="E594040" i="1"/>
  <c r="E594039" i="1"/>
  <c r="E594038" i="1"/>
  <c r="E594037" i="1"/>
  <c r="E594036" i="1"/>
  <c r="E594035" i="1"/>
  <c r="E594034" i="1"/>
  <c r="E594033" i="1"/>
  <c r="E594032" i="1"/>
  <c r="E594031" i="1"/>
  <c r="E594030" i="1"/>
  <c r="E594029" i="1"/>
  <c r="E594028" i="1"/>
  <c r="E594027" i="1"/>
  <c r="E594026" i="1"/>
  <c r="E594025" i="1"/>
  <c r="E594024" i="1"/>
  <c r="E594023" i="1"/>
  <c r="E594022" i="1"/>
  <c r="E594021" i="1"/>
  <c r="E594020" i="1"/>
  <c r="E594019" i="1"/>
  <c r="E594018" i="1"/>
  <c r="E594017" i="1"/>
  <c r="E594016" i="1"/>
  <c r="E594015" i="1"/>
  <c r="E594014" i="1"/>
  <c r="E594013" i="1"/>
  <c r="E594012" i="1"/>
  <c r="E594011" i="1"/>
  <c r="E594010" i="1"/>
  <c r="E594009" i="1"/>
  <c r="E594008" i="1"/>
  <c r="E594007" i="1"/>
  <c r="E594006" i="1"/>
  <c r="E594005" i="1"/>
  <c r="E594004" i="1"/>
  <c r="E594003" i="1"/>
  <c r="E594002" i="1"/>
  <c r="E594001" i="1"/>
  <c r="E594000" i="1"/>
  <c r="E593999" i="1"/>
  <c r="E593998" i="1"/>
  <c r="E593997" i="1"/>
  <c r="E593996" i="1"/>
  <c r="E593995" i="1"/>
  <c r="E593994" i="1"/>
  <c r="E593993" i="1"/>
  <c r="E593992" i="1"/>
  <c r="E593991" i="1"/>
  <c r="E593990" i="1"/>
  <c r="E593989" i="1"/>
  <c r="E593988" i="1"/>
  <c r="E593987" i="1"/>
  <c r="E593986" i="1"/>
  <c r="E593985" i="1"/>
  <c r="E593984" i="1"/>
  <c r="E593983" i="1"/>
  <c r="E593982" i="1"/>
  <c r="E593981" i="1"/>
  <c r="E593980" i="1"/>
  <c r="E593979" i="1"/>
  <c r="E593978" i="1"/>
  <c r="E593977" i="1"/>
  <c r="E593976" i="1"/>
  <c r="E593975" i="1"/>
  <c r="E593974" i="1"/>
  <c r="E593973" i="1"/>
  <c r="E593972" i="1"/>
  <c r="E593971" i="1"/>
  <c r="E593970" i="1"/>
  <c r="E593969" i="1"/>
  <c r="E593968" i="1"/>
  <c r="E593967" i="1"/>
  <c r="E593966" i="1"/>
  <c r="E593965" i="1"/>
  <c r="E593964" i="1"/>
  <c r="E593963" i="1"/>
  <c r="E593962" i="1"/>
  <c r="E593961" i="1"/>
  <c r="E593960" i="1"/>
  <c r="E593959" i="1"/>
  <c r="E593958" i="1"/>
  <c r="E593957" i="1"/>
  <c r="E593956" i="1"/>
  <c r="E593955" i="1"/>
  <c r="E593954" i="1"/>
  <c r="E593953" i="1"/>
  <c r="E593952" i="1"/>
  <c r="E593951" i="1"/>
  <c r="E593950" i="1"/>
  <c r="E593949" i="1"/>
  <c r="E593948" i="1"/>
  <c r="E593947" i="1"/>
  <c r="E593946" i="1"/>
  <c r="E593945" i="1"/>
  <c r="E593944" i="1"/>
  <c r="E593943" i="1"/>
  <c r="E593942" i="1"/>
  <c r="E593941" i="1"/>
  <c r="E593940" i="1"/>
  <c r="E593939" i="1"/>
  <c r="E593938" i="1"/>
  <c r="E593937" i="1"/>
  <c r="E593936" i="1"/>
  <c r="E593935" i="1"/>
  <c r="E593934" i="1"/>
  <c r="E593933" i="1"/>
  <c r="E593932" i="1"/>
  <c r="E593931" i="1"/>
  <c r="E593930" i="1"/>
  <c r="E593929" i="1"/>
  <c r="E593928" i="1"/>
  <c r="E593927" i="1"/>
  <c r="E593926" i="1"/>
  <c r="E593925" i="1"/>
  <c r="E593924" i="1"/>
  <c r="E593923" i="1"/>
  <c r="E593922" i="1"/>
  <c r="E593921" i="1"/>
  <c r="E593920" i="1"/>
  <c r="E593919" i="1"/>
  <c r="E593918" i="1"/>
  <c r="E593917" i="1"/>
  <c r="E593916" i="1"/>
  <c r="E593915" i="1"/>
  <c r="E593914" i="1"/>
  <c r="E593913" i="1"/>
  <c r="E593912" i="1"/>
  <c r="E593911" i="1"/>
  <c r="E593910" i="1"/>
  <c r="E593909" i="1"/>
  <c r="E593908" i="1"/>
  <c r="E593907" i="1"/>
  <c r="E593906" i="1"/>
  <c r="E593905" i="1"/>
  <c r="E593904" i="1"/>
  <c r="E593903" i="1"/>
  <c r="E593902" i="1"/>
  <c r="E593901" i="1"/>
  <c r="E593900" i="1"/>
  <c r="E593899" i="1"/>
  <c r="E593898" i="1"/>
  <c r="E593897" i="1"/>
  <c r="E593896" i="1"/>
  <c r="E593895" i="1"/>
  <c r="E593894" i="1"/>
  <c r="E593893" i="1"/>
  <c r="E593892" i="1"/>
  <c r="E593891" i="1"/>
  <c r="E593890" i="1"/>
  <c r="E593889" i="1"/>
  <c r="E593888" i="1"/>
  <c r="E593887" i="1"/>
  <c r="E593886" i="1"/>
  <c r="E593885" i="1"/>
  <c r="E593884" i="1"/>
  <c r="E593883" i="1"/>
  <c r="E593882" i="1"/>
  <c r="E593881" i="1"/>
  <c r="E593880" i="1"/>
  <c r="E593879" i="1"/>
  <c r="E593878" i="1"/>
  <c r="E593877" i="1"/>
  <c r="E593876" i="1"/>
  <c r="E593875" i="1"/>
  <c r="E593874" i="1"/>
  <c r="E593873" i="1"/>
  <c r="E593872" i="1"/>
  <c r="E593871" i="1"/>
  <c r="E593870" i="1"/>
  <c r="E593869" i="1"/>
  <c r="E593868" i="1"/>
  <c r="E593867" i="1"/>
  <c r="E593866" i="1"/>
  <c r="E593865" i="1"/>
  <c r="E593864" i="1"/>
  <c r="E593863" i="1"/>
  <c r="E593862" i="1"/>
  <c r="E593861" i="1"/>
  <c r="E593860" i="1"/>
  <c r="E593859" i="1"/>
  <c r="E593858" i="1"/>
  <c r="E593857" i="1"/>
  <c r="E593856" i="1"/>
  <c r="E593855" i="1"/>
  <c r="E593854" i="1"/>
  <c r="E593853" i="1"/>
  <c r="E593852" i="1"/>
  <c r="E593851" i="1"/>
  <c r="E593850" i="1"/>
  <c r="E593849" i="1"/>
  <c r="E593848" i="1"/>
  <c r="E593847" i="1"/>
  <c r="E593846" i="1"/>
  <c r="E593845" i="1"/>
  <c r="E593844" i="1"/>
  <c r="E593843" i="1"/>
  <c r="E593842" i="1"/>
  <c r="E593841" i="1"/>
  <c r="E593840" i="1"/>
  <c r="E593839" i="1"/>
  <c r="E593838" i="1"/>
  <c r="E593837" i="1"/>
  <c r="E593836" i="1"/>
  <c r="E593835" i="1"/>
  <c r="E593834" i="1"/>
  <c r="E593833" i="1"/>
  <c r="E593832" i="1"/>
  <c r="E593831" i="1"/>
  <c r="E593830" i="1"/>
  <c r="E593829" i="1"/>
  <c r="E593828" i="1"/>
  <c r="E593827" i="1"/>
  <c r="E593826" i="1"/>
  <c r="E593825" i="1"/>
  <c r="E593824" i="1"/>
  <c r="E593823" i="1"/>
  <c r="E593822" i="1"/>
  <c r="E593821" i="1"/>
  <c r="E593820" i="1"/>
  <c r="E593819" i="1"/>
  <c r="E593818" i="1"/>
  <c r="E593817" i="1"/>
  <c r="E593816" i="1"/>
  <c r="E593815" i="1"/>
  <c r="E593814" i="1"/>
  <c r="E593813" i="1"/>
  <c r="E593812" i="1"/>
  <c r="E593811" i="1"/>
  <c r="E593810" i="1"/>
  <c r="E593809" i="1"/>
  <c r="E593808" i="1"/>
  <c r="E593807" i="1"/>
  <c r="E593806" i="1"/>
  <c r="E593805" i="1"/>
  <c r="E593804" i="1"/>
  <c r="E593803" i="1"/>
  <c r="E593802" i="1"/>
  <c r="E593801" i="1"/>
  <c r="E593800" i="1"/>
  <c r="E593799" i="1"/>
  <c r="E593798" i="1"/>
  <c r="E593797" i="1"/>
  <c r="E593796" i="1"/>
  <c r="E593795" i="1"/>
  <c r="E593794" i="1"/>
  <c r="E593793" i="1"/>
  <c r="E593792" i="1"/>
  <c r="E593791" i="1"/>
  <c r="E593790" i="1"/>
  <c r="E593789" i="1"/>
  <c r="E593788" i="1"/>
  <c r="E593787" i="1"/>
  <c r="E593786" i="1"/>
  <c r="E593785" i="1"/>
  <c r="E593784" i="1"/>
  <c r="E593783" i="1"/>
  <c r="E593782" i="1"/>
  <c r="E593781" i="1"/>
  <c r="E593780" i="1"/>
  <c r="E593779" i="1"/>
  <c r="E593778" i="1"/>
  <c r="E593777" i="1"/>
  <c r="E593776" i="1"/>
  <c r="E593775" i="1"/>
  <c r="E593774" i="1"/>
  <c r="E593773" i="1"/>
  <c r="E593772" i="1"/>
  <c r="E593771" i="1"/>
  <c r="E593770" i="1"/>
  <c r="E593769" i="1"/>
  <c r="E593768" i="1"/>
  <c r="E593767" i="1"/>
  <c r="E593766" i="1"/>
  <c r="E593765" i="1"/>
  <c r="E593764" i="1"/>
  <c r="E593763" i="1"/>
  <c r="E593762" i="1"/>
  <c r="E593761" i="1"/>
  <c r="E593760" i="1"/>
  <c r="E593759" i="1"/>
  <c r="E593758" i="1"/>
  <c r="E593757" i="1"/>
  <c r="E593756" i="1"/>
  <c r="E593755" i="1"/>
  <c r="E593754" i="1"/>
  <c r="E593753" i="1"/>
  <c r="E593752" i="1"/>
  <c r="E593751" i="1"/>
  <c r="E593750" i="1"/>
  <c r="E593749" i="1"/>
  <c r="E593748" i="1"/>
  <c r="E593747" i="1"/>
  <c r="E593746" i="1"/>
  <c r="E593745" i="1"/>
  <c r="E593744" i="1"/>
  <c r="E593743" i="1"/>
  <c r="E593742" i="1"/>
  <c r="E593741" i="1"/>
  <c r="E593740" i="1"/>
  <c r="E593739" i="1"/>
  <c r="E593738" i="1"/>
  <c r="E593737" i="1"/>
  <c r="E593736" i="1"/>
  <c r="E593735" i="1"/>
  <c r="E593734" i="1"/>
  <c r="E593733" i="1"/>
  <c r="E593732" i="1"/>
  <c r="E593731" i="1"/>
  <c r="E593730" i="1"/>
  <c r="E593729" i="1"/>
  <c r="E593728" i="1"/>
  <c r="E593727" i="1"/>
  <c r="E593726" i="1"/>
  <c r="E593725" i="1"/>
  <c r="E593724" i="1"/>
  <c r="E593723" i="1"/>
  <c r="E593722" i="1"/>
  <c r="E593721" i="1"/>
  <c r="E593720" i="1"/>
  <c r="E593719" i="1"/>
  <c r="E593718" i="1"/>
  <c r="E593717" i="1"/>
  <c r="E593716" i="1"/>
  <c r="E593715" i="1"/>
  <c r="E593714" i="1"/>
  <c r="E593713" i="1"/>
  <c r="E593712" i="1"/>
  <c r="E593711" i="1"/>
  <c r="E593710" i="1"/>
  <c r="E593709" i="1"/>
  <c r="E593708" i="1"/>
  <c r="E593707" i="1"/>
  <c r="E593706" i="1"/>
  <c r="E593705" i="1"/>
  <c r="E593704" i="1"/>
  <c r="E593703" i="1"/>
  <c r="E593702" i="1"/>
  <c r="E593701" i="1"/>
  <c r="E593700" i="1"/>
  <c r="E593699" i="1"/>
  <c r="E593698" i="1"/>
  <c r="E593697" i="1"/>
  <c r="E593696" i="1"/>
  <c r="E593695" i="1"/>
  <c r="E593694" i="1"/>
  <c r="E593693" i="1"/>
  <c r="E593692" i="1"/>
  <c r="E593691" i="1"/>
  <c r="E593690" i="1"/>
  <c r="E593689" i="1"/>
  <c r="E593688" i="1"/>
  <c r="E593687" i="1"/>
  <c r="E593686" i="1"/>
  <c r="E593685" i="1"/>
  <c r="E593684" i="1"/>
  <c r="E593683" i="1"/>
  <c r="E593682" i="1"/>
  <c r="E593681" i="1"/>
  <c r="E593680" i="1"/>
  <c r="E593679" i="1"/>
  <c r="E593678" i="1"/>
  <c r="E593677" i="1"/>
  <c r="E593676" i="1"/>
  <c r="E593675" i="1"/>
  <c r="E593674" i="1"/>
  <c r="E593673" i="1"/>
  <c r="E593672" i="1"/>
  <c r="E593671" i="1"/>
  <c r="E593670" i="1"/>
  <c r="E593669" i="1"/>
  <c r="E593668" i="1"/>
  <c r="E593667" i="1"/>
  <c r="E593666" i="1"/>
  <c r="E593665" i="1"/>
  <c r="E593664" i="1"/>
  <c r="E593663" i="1"/>
  <c r="E593662" i="1"/>
  <c r="E593661" i="1"/>
  <c r="E593660" i="1"/>
  <c r="E593659" i="1"/>
  <c r="E593658" i="1"/>
  <c r="E593657" i="1"/>
  <c r="E593656" i="1"/>
  <c r="E593655" i="1"/>
  <c r="E593654" i="1"/>
  <c r="E593653" i="1"/>
  <c r="E593652" i="1"/>
  <c r="E593651" i="1"/>
  <c r="E593650" i="1"/>
  <c r="E593649" i="1"/>
  <c r="E593648" i="1"/>
  <c r="E593647" i="1"/>
  <c r="E593646" i="1"/>
  <c r="E593645" i="1"/>
  <c r="E593644" i="1"/>
  <c r="E593643" i="1"/>
  <c r="E593642" i="1"/>
  <c r="E593641" i="1"/>
  <c r="E593640" i="1"/>
  <c r="E593639" i="1"/>
  <c r="E593638" i="1"/>
  <c r="E593637" i="1"/>
  <c r="E593636" i="1"/>
  <c r="E593635" i="1"/>
  <c r="E593634" i="1"/>
  <c r="E593633" i="1"/>
  <c r="E593632" i="1"/>
  <c r="E593631" i="1"/>
  <c r="E593630" i="1"/>
  <c r="E593629" i="1"/>
  <c r="E593628" i="1"/>
  <c r="E593627" i="1"/>
  <c r="E593626" i="1"/>
  <c r="E593625" i="1"/>
  <c r="E593624" i="1"/>
  <c r="E593623" i="1"/>
  <c r="E593622" i="1"/>
  <c r="E593621" i="1"/>
  <c r="E593620" i="1"/>
  <c r="E593619" i="1"/>
  <c r="E593618" i="1"/>
  <c r="E593617" i="1"/>
  <c r="E593616" i="1"/>
  <c r="E593615" i="1"/>
  <c r="E593614" i="1"/>
  <c r="E593613" i="1"/>
  <c r="E593612" i="1"/>
  <c r="E593611" i="1"/>
  <c r="E593610" i="1"/>
  <c r="E593609" i="1"/>
  <c r="E593608" i="1"/>
  <c r="E593607" i="1"/>
  <c r="E593606" i="1"/>
  <c r="E593605" i="1"/>
  <c r="E593604" i="1"/>
  <c r="E593603" i="1"/>
  <c r="E593602" i="1"/>
  <c r="E593601" i="1"/>
  <c r="E593600" i="1"/>
  <c r="E593599" i="1"/>
  <c r="E593598" i="1"/>
  <c r="E593597" i="1"/>
  <c r="E593596" i="1"/>
  <c r="E593595" i="1"/>
  <c r="E593594" i="1"/>
  <c r="E593593" i="1"/>
  <c r="E593592" i="1"/>
  <c r="E593591" i="1"/>
  <c r="E593590" i="1"/>
  <c r="E593589" i="1"/>
  <c r="E593588" i="1"/>
  <c r="E593587" i="1"/>
  <c r="E593586" i="1"/>
  <c r="E593585" i="1"/>
  <c r="E593584" i="1"/>
  <c r="E593583" i="1"/>
  <c r="E593582" i="1"/>
  <c r="E593581" i="1"/>
  <c r="E593580" i="1"/>
  <c r="E593579" i="1"/>
  <c r="E593578" i="1"/>
  <c r="E593577" i="1"/>
  <c r="E593576" i="1"/>
  <c r="E593575" i="1"/>
  <c r="E593574" i="1"/>
  <c r="E593573" i="1"/>
  <c r="E593572" i="1"/>
  <c r="E593571" i="1"/>
  <c r="E593570" i="1"/>
  <c r="E593569" i="1"/>
  <c r="E593568" i="1"/>
  <c r="E593567" i="1"/>
  <c r="E593566" i="1"/>
  <c r="E593565" i="1"/>
  <c r="E593564" i="1"/>
  <c r="E593563" i="1"/>
  <c r="E593562" i="1"/>
  <c r="E593561" i="1"/>
  <c r="E593560" i="1"/>
  <c r="E593559" i="1"/>
  <c r="E593558" i="1"/>
  <c r="E593557" i="1"/>
  <c r="E593556" i="1"/>
  <c r="E593555" i="1"/>
  <c r="E593554" i="1"/>
  <c r="E593553" i="1"/>
  <c r="E593552" i="1"/>
  <c r="E593551" i="1"/>
  <c r="E593550" i="1"/>
  <c r="E593549" i="1"/>
  <c r="E593548" i="1"/>
  <c r="E593547" i="1"/>
  <c r="E593546" i="1"/>
  <c r="E593545" i="1"/>
  <c r="E593544" i="1"/>
  <c r="E593543" i="1"/>
  <c r="E593542" i="1"/>
  <c r="E593541" i="1"/>
  <c r="E593540" i="1"/>
  <c r="E593539" i="1"/>
  <c r="E593538" i="1"/>
  <c r="E593537" i="1"/>
  <c r="E593536" i="1"/>
  <c r="E593535" i="1"/>
  <c r="E593534" i="1"/>
  <c r="E593533" i="1"/>
  <c r="E593532" i="1"/>
  <c r="E593531" i="1"/>
  <c r="E593530" i="1"/>
  <c r="E593529" i="1"/>
  <c r="E593528" i="1"/>
  <c r="E593527" i="1"/>
  <c r="E593526" i="1"/>
  <c r="E593525" i="1"/>
  <c r="E593524" i="1"/>
  <c r="E593523" i="1"/>
  <c r="E593522" i="1"/>
  <c r="E593521" i="1"/>
  <c r="E593520" i="1"/>
  <c r="E593519" i="1"/>
  <c r="E593518" i="1"/>
  <c r="E593517" i="1"/>
  <c r="E593516" i="1"/>
  <c r="E593515" i="1"/>
  <c r="E593514" i="1"/>
  <c r="E593513" i="1"/>
  <c r="E593512" i="1"/>
  <c r="E593511" i="1"/>
  <c r="E593510" i="1"/>
  <c r="E593509" i="1"/>
  <c r="E593508" i="1"/>
  <c r="E593507" i="1"/>
  <c r="E593506" i="1"/>
  <c r="E593505" i="1"/>
  <c r="E593504" i="1"/>
  <c r="E593503" i="1"/>
  <c r="E593502" i="1"/>
  <c r="E593501" i="1"/>
  <c r="E593500" i="1"/>
  <c r="E593499" i="1"/>
  <c r="E593498" i="1"/>
  <c r="E593497" i="1"/>
  <c r="E593496" i="1"/>
  <c r="E593495" i="1"/>
  <c r="E593494" i="1"/>
  <c r="E593493" i="1"/>
  <c r="E593492" i="1"/>
  <c r="E593491" i="1"/>
  <c r="E593490" i="1"/>
  <c r="E593489" i="1"/>
  <c r="E593488" i="1"/>
  <c r="E593487" i="1"/>
  <c r="E593486" i="1"/>
  <c r="E593485" i="1"/>
  <c r="E593484" i="1"/>
  <c r="E593483" i="1"/>
  <c r="E593482" i="1"/>
  <c r="E593481" i="1"/>
  <c r="E593480" i="1"/>
  <c r="E593479" i="1"/>
  <c r="E593478" i="1"/>
  <c r="E593477" i="1"/>
  <c r="E593476" i="1"/>
  <c r="E593475" i="1"/>
  <c r="E593474" i="1"/>
  <c r="E593473" i="1"/>
  <c r="E593472" i="1"/>
  <c r="E593471" i="1"/>
  <c r="E593470" i="1"/>
  <c r="E593469" i="1"/>
  <c r="E593468" i="1"/>
  <c r="E593467" i="1"/>
  <c r="E593466" i="1"/>
  <c r="E593465" i="1"/>
  <c r="E593464" i="1"/>
  <c r="E593463" i="1"/>
  <c r="E593462" i="1"/>
  <c r="E593461" i="1"/>
  <c r="E593460" i="1"/>
  <c r="E593459" i="1"/>
  <c r="E593458" i="1"/>
  <c r="E593457" i="1"/>
  <c r="E593456" i="1"/>
  <c r="E593455" i="1"/>
  <c r="E593454" i="1"/>
  <c r="E593453" i="1"/>
  <c r="E593452" i="1"/>
  <c r="E593451" i="1"/>
  <c r="E593450" i="1"/>
  <c r="E593449" i="1"/>
  <c r="E593448" i="1"/>
  <c r="E593447" i="1"/>
  <c r="E593446" i="1"/>
  <c r="E593445" i="1"/>
  <c r="E593444" i="1"/>
  <c r="E593443" i="1"/>
  <c r="E593442" i="1"/>
  <c r="E593441" i="1"/>
  <c r="E593440" i="1"/>
  <c r="E593439" i="1"/>
  <c r="E593438" i="1"/>
  <c r="E593437" i="1"/>
  <c r="E593436" i="1"/>
  <c r="E593435" i="1"/>
  <c r="E593434" i="1"/>
  <c r="E593433" i="1"/>
  <c r="E593432" i="1"/>
  <c r="E593431" i="1"/>
  <c r="E593430" i="1"/>
  <c r="E593429" i="1"/>
  <c r="E593428" i="1"/>
  <c r="E593427" i="1"/>
  <c r="E593426" i="1"/>
  <c r="E593425" i="1"/>
  <c r="E593424" i="1"/>
  <c r="E593423" i="1"/>
  <c r="E593422" i="1"/>
  <c r="E593421" i="1"/>
  <c r="E593420" i="1"/>
  <c r="E593419" i="1"/>
  <c r="E593418" i="1"/>
  <c r="E593417" i="1"/>
  <c r="E593416" i="1"/>
  <c r="E593415" i="1"/>
  <c r="E593414" i="1"/>
  <c r="E593413" i="1"/>
  <c r="E593412" i="1"/>
  <c r="E593411" i="1"/>
  <c r="E593410" i="1"/>
  <c r="E593409" i="1"/>
  <c r="E593408" i="1"/>
  <c r="E593407" i="1"/>
  <c r="E593406" i="1"/>
  <c r="E593405" i="1"/>
  <c r="E593404" i="1"/>
  <c r="E593403" i="1"/>
  <c r="E593402" i="1"/>
  <c r="E593401" i="1"/>
  <c r="E593400" i="1"/>
  <c r="E593399" i="1"/>
  <c r="E593398" i="1"/>
  <c r="E593397" i="1"/>
  <c r="E593396" i="1"/>
  <c r="E593395" i="1"/>
  <c r="E593394" i="1"/>
  <c r="E593393" i="1"/>
  <c r="E593392" i="1"/>
  <c r="E593391" i="1"/>
  <c r="E593390" i="1"/>
  <c r="E593389" i="1"/>
  <c r="E593388" i="1"/>
  <c r="E593387" i="1"/>
  <c r="E593386" i="1"/>
  <c r="E593385" i="1"/>
  <c r="E593384" i="1"/>
  <c r="E593383" i="1"/>
  <c r="E593382" i="1"/>
  <c r="E593381" i="1"/>
  <c r="E593380" i="1"/>
  <c r="E593379" i="1"/>
  <c r="E593378" i="1"/>
  <c r="E593377" i="1"/>
  <c r="E593376" i="1"/>
  <c r="E593375" i="1"/>
  <c r="E593374" i="1"/>
  <c r="E593373" i="1"/>
  <c r="E593372" i="1"/>
  <c r="E593371" i="1"/>
  <c r="E593370" i="1"/>
  <c r="E593369" i="1"/>
  <c r="E593368" i="1"/>
  <c r="E593367" i="1"/>
  <c r="E593366" i="1"/>
  <c r="E593365" i="1"/>
  <c r="E593364" i="1"/>
  <c r="E593363" i="1"/>
  <c r="E593362" i="1"/>
  <c r="E593361" i="1"/>
  <c r="E593360" i="1"/>
  <c r="E593359" i="1"/>
  <c r="E593358" i="1"/>
  <c r="E593357" i="1"/>
  <c r="E593356" i="1"/>
  <c r="E593355" i="1"/>
  <c r="E593354" i="1"/>
  <c r="E593353" i="1"/>
  <c r="E593352" i="1"/>
  <c r="E593351" i="1"/>
  <c r="E593350" i="1"/>
  <c r="E593349" i="1"/>
  <c r="E593348" i="1"/>
  <c r="E593347" i="1"/>
  <c r="E593346" i="1"/>
  <c r="E593345" i="1"/>
  <c r="E593344" i="1"/>
  <c r="E593343" i="1"/>
  <c r="E593342" i="1"/>
  <c r="E593341" i="1"/>
  <c r="E593340" i="1"/>
  <c r="E593339" i="1"/>
  <c r="E593338" i="1"/>
  <c r="E593337" i="1"/>
  <c r="E593336" i="1"/>
  <c r="E593335" i="1"/>
  <c r="E593334" i="1"/>
  <c r="E593333" i="1"/>
  <c r="E593332" i="1"/>
  <c r="E593331" i="1"/>
  <c r="E593330" i="1"/>
  <c r="E593329" i="1"/>
  <c r="E593328" i="1"/>
  <c r="E593327" i="1"/>
  <c r="E593326" i="1"/>
  <c r="E593325" i="1"/>
  <c r="E593324" i="1"/>
  <c r="E593323" i="1"/>
  <c r="E593322" i="1"/>
  <c r="E593321" i="1"/>
  <c r="E593320" i="1"/>
  <c r="E593319" i="1"/>
  <c r="E593318" i="1"/>
  <c r="E593317" i="1"/>
  <c r="E593316" i="1"/>
  <c r="E593315" i="1"/>
  <c r="E593314" i="1"/>
  <c r="E593313" i="1"/>
  <c r="E593312" i="1"/>
  <c r="E593311" i="1"/>
  <c r="E593310" i="1"/>
  <c r="E593309" i="1"/>
  <c r="E593308" i="1"/>
  <c r="E593307" i="1"/>
  <c r="E593306" i="1"/>
  <c r="E593305" i="1"/>
  <c r="E593304" i="1"/>
  <c r="E593303" i="1"/>
  <c r="E593302" i="1"/>
  <c r="E593301" i="1"/>
  <c r="E593300" i="1"/>
  <c r="E593299" i="1"/>
  <c r="E593298" i="1"/>
  <c r="E593297" i="1"/>
  <c r="E593296" i="1"/>
  <c r="E593295" i="1"/>
  <c r="E593294" i="1"/>
  <c r="E593293" i="1"/>
  <c r="E593292" i="1"/>
  <c r="E593291" i="1"/>
  <c r="E593290" i="1"/>
  <c r="E593289" i="1"/>
  <c r="E593288" i="1"/>
  <c r="E593287" i="1"/>
  <c r="E593286" i="1"/>
  <c r="E593285" i="1"/>
  <c r="E593284" i="1"/>
  <c r="E593283" i="1"/>
  <c r="E593282" i="1"/>
  <c r="E593281" i="1"/>
  <c r="E593280" i="1"/>
  <c r="E593279" i="1"/>
  <c r="E593278" i="1"/>
  <c r="E593277" i="1"/>
  <c r="E593276" i="1"/>
  <c r="E593275" i="1"/>
  <c r="E593274" i="1"/>
  <c r="E593273" i="1"/>
  <c r="E593272" i="1"/>
  <c r="E593271" i="1"/>
  <c r="E593270" i="1"/>
  <c r="E593269" i="1"/>
  <c r="E593268" i="1"/>
  <c r="E593267" i="1"/>
  <c r="E593266" i="1"/>
  <c r="E593265" i="1"/>
  <c r="E593264" i="1"/>
  <c r="E593263" i="1"/>
  <c r="E593262" i="1"/>
  <c r="E593261" i="1"/>
  <c r="E593260" i="1"/>
  <c r="E593259" i="1"/>
  <c r="E593258" i="1"/>
  <c r="E593257" i="1"/>
  <c r="E593256" i="1"/>
  <c r="E593255" i="1"/>
  <c r="E593254" i="1"/>
  <c r="E593253" i="1"/>
  <c r="E593252" i="1"/>
  <c r="E593251" i="1"/>
  <c r="E593250" i="1"/>
  <c r="E593249" i="1"/>
  <c r="E593248" i="1"/>
  <c r="E593247" i="1"/>
  <c r="E593246" i="1"/>
  <c r="E593245" i="1"/>
  <c r="E593244" i="1"/>
  <c r="E593243" i="1"/>
  <c r="E593242" i="1"/>
  <c r="E593241" i="1"/>
  <c r="E593240" i="1"/>
  <c r="E593239" i="1"/>
  <c r="E593238" i="1"/>
  <c r="E593237" i="1"/>
  <c r="E593236" i="1"/>
  <c r="E593235" i="1"/>
  <c r="E593234" i="1"/>
  <c r="E593233" i="1"/>
  <c r="E593232" i="1"/>
  <c r="E593231" i="1"/>
  <c r="E593230" i="1"/>
  <c r="E593229" i="1"/>
  <c r="E593228" i="1"/>
  <c r="E593227" i="1"/>
  <c r="E593226" i="1"/>
  <c r="E593225" i="1"/>
  <c r="E593224" i="1"/>
  <c r="E593223" i="1"/>
  <c r="E593222" i="1"/>
  <c r="E593221" i="1"/>
  <c r="E593220" i="1"/>
  <c r="E593219" i="1"/>
  <c r="E593218" i="1"/>
  <c r="E593217" i="1"/>
  <c r="E593216" i="1"/>
  <c r="E593215" i="1"/>
  <c r="E593214" i="1"/>
  <c r="E593213" i="1"/>
  <c r="E593212" i="1"/>
  <c r="E593211" i="1"/>
  <c r="E593210" i="1"/>
  <c r="E593209" i="1"/>
  <c r="E593208" i="1"/>
  <c r="E593207" i="1"/>
  <c r="E593206" i="1"/>
  <c r="E593205" i="1"/>
  <c r="E593204" i="1"/>
  <c r="E593203" i="1"/>
  <c r="E593202" i="1"/>
  <c r="E593201" i="1"/>
  <c r="E593200" i="1"/>
  <c r="E593199" i="1"/>
  <c r="E593198" i="1"/>
  <c r="E593197" i="1"/>
  <c r="E593196" i="1"/>
  <c r="E593195" i="1"/>
  <c r="E593194" i="1"/>
  <c r="E593193" i="1"/>
  <c r="E593192" i="1"/>
  <c r="E593191" i="1"/>
  <c r="E593190" i="1"/>
  <c r="E593189" i="1"/>
  <c r="E593188" i="1"/>
  <c r="E593187" i="1"/>
  <c r="E593186" i="1"/>
  <c r="E593185" i="1"/>
  <c r="E593184" i="1"/>
  <c r="E593183" i="1"/>
  <c r="E593182" i="1"/>
  <c r="E593181" i="1"/>
  <c r="E593180" i="1"/>
  <c r="E593179" i="1"/>
  <c r="E593178" i="1"/>
  <c r="E593177" i="1"/>
  <c r="E593176" i="1"/>
  <c r="E593175" i="1"/>
  <c r="E593174" i="1"/>
  <c r="E593173" i="1"/>
  <c r="E593172" i="1"/>
  <c r="E593171" i="1"/>
  <c r="E593170" i="1"/>
  <c r="E593169" i="1"/>
  <c r="E593168" i="1"/>
  <c r="E593167" i="1"/>
  <c r="E593166" i="1"/>
  <c r="E593165" i="1"/>
  <c r="E593164" i="1"/>
  <c r="E593163" i="1"/>
  <c r="E593162" i="1"/>
  <c r="E593161" i="1"/>
  <c r="E593160" i="1"/>
  <c r="E593159" i="1"/>
  <c r="E593158" i="1"/>
  <c r="E593157" i="1"/>
  <c r="E593156" i="1"/>
  <c r="E593155" i="1"/>
  <c r="E593154" i="1"/>
  <c r="E593153" i="1"/>
  <c r="E593152" i="1"/>
  <c r="E593151" i="1"/>
  <c r="E593150" i="1"/>
  <c r="E593149" i="1"/>
  <c r="E593148" i="1"/>
  <c r="E593147" i="1"/>
  <c r="E593146" i="1"/>
  <c r="E593145" i="1"/>
  <c r="E593144" i="1"/>
  <c r="E593143" i="1"/>
  <c r="E593142" i="1"/>
  <c r="E593141" i="1"/>
  <c r="E593140" i="1"/>
  <c r="E593139" i="1"/>
  <c r="E593138" i="1"/>
  <c r="E593137" i="1"/>
  <c r="E593136" i="1"/>
  <c r="E593135" i="1"/>
  <c r="E593134" i="1"/>
  <c r="E593133" i="1"/>
  <c r="E593132" i="1"/>
  <c r="E593131" i="1"/>
  <c r="E593130" i="1"/>
  <c r="E593129" i="1"/>
  <c r="E593128" i="1"/>
  <c r="E593127" i="1"/>
  <c r="E593126" i="1"/>
  <c r="E593125" i="1"/>
  <c r="E593124" i="1"/>
  <c r="E593123" i="1"/>
  <c r="E593122" i="1"/>
  <c r="E593121" i="1"/>
  <c r="E593120" i="1"/>
  <c r="E593119" i="1"/>
  <c r="E593118" i="1"/>
  <c r="E593117" i="1"/>
  <c r="E593116" i="1"/>
  <c r="E593115" i="1"/>
  <c r="E593114" i="1"/>
  <c r="E593113" i="1"/>
  <c r="E593112" i="1"/>
  <c r="E593111" i="1"/>
  <c r="E593110" i="1"/>
  <c r="E593109" i="1"/>
  <c r="E593108" i="1"/>
  <c r="E593107" i="1"/>
  <c r="E593106" i="1"/>
  <c r="E593105" i="1"/>
  <c r="E593104" i="1"/>
  <c r="E593103" i="1"/>
  <c r="E593102" i="1"/>
  <c r="E593101" i="1"/>
  <c r="E593100" i="1"/>
  <c r="E593099" i="1"/>
  <c r="E593098" i="1"/>
  <c r="E593097" i="1"/>
  <c r="E593096" i="1"/>
  <c r="E593095" i="1"/>
  <c r="E593094" i="1"/>
  <c r="E593093" i="1"/>
  <c r="E593092" i="1"/>
  <c r="E593091" i="1"/>
  <c r="E593090" i="1"/>
  <c r="E593089" i="1"/>
  <c r="E593088" i="1"/>
  <c r="E593087" i="1"/>
  <c r="E593086" i="1"/>
  <c r="E593085" i="1"/>
  <c r="E593084" i="1"/>
  <c r="E593083" i="1"/>
  <c r="E593082" i="1"/>
  <c r="E593081" i="1"/>
  <c r="E593080" i="1"/>
  <c r="E593079" i="1"/>
  <c r="E593078" i="1"/>
  <c r="E593077" i="1"/>
  <c r="E593076" i="1"/>
  <c r="E593075" i="1"/>
  <c r="E593074" i="1"/>
  <c r="E593073" i="1"/>
  <c r="E593072" i="1"/>
  <c r="E593071" i="1"/>
  <c r="E593070" i="1"/>
  <c r="E593069" i="1"/>
  <c r="E593068" i="1"/>
  <c r="E593067" i="1"/>
  <c r="E593066" i="1"/>
  <c r="E593065" i="1"/>
  <c r="E593064" i="1"/>
  <c r="E593063" i="1"/>
  <c r="E593062" i="1"/>
  <c r="E593061" i="1"/>
  <c r="E593060" i="1"/>
  <c r="E593059" i="1"/>
  <c r="E593058" i="1"/>
  <c r="E593057" i="1"/>
  <c r="E593056" i="1"/>
  <c r="E593055" i="1"/>
  <c r="E593054" i="1"/>
  <c r="E593053" i="1"/>
  <c r="E593052" i="1"/>
  <c r="E593051" i="1"/>
  <c r="E593050" i="1"/>
  <c r="E593049" i="1"/>
  <c r="E593048" i="1"/>
  <c r="E593047" i="1"/>
  <c r="E593046" i="1"/>
  <c r="E593045" i="1"/>
  <c r="E593044" i="1"/>
  <c r="E593043" i="1"/>
  <c r="E593042" i="1"/>
  <c r="E593041" i="1"/>
  <c r="E593040" i="1"/>
  <c r="E593039" i="1"/>
  <c r="E593038" i="1"/>
  <c r="E593037" i="1"/>
  <c r="E593036" i="1"/>
  <c r="E593035" i="1"/>
  <c r="E593034" i="1"/>
  <c r="E593033" i="1"/>
  <c r="E593032" i="1"/>
  <c r="E593031" i="1"/>
  <c r="E593030" i="1"/>
  <c r="E593029" i="1"/>
  <c r="E593028" i="1"/>
  <c r="E593027" i="1"/>
  <c r="E593026" i="1"/>
  <c r="E593025" i="1"/>
  <c r="E593024" i="1"/>
  <c r="E593023" i="1"/>
  <c r="E593022" i="1"/>
  <c r="E593021" i="1"/>
  <c r="E593020" i="1"/>
  <c r="E593019" i="1"/>
  <c r="E593018" i="1"/>
  <c r="E593017" i="1"/>
  <c r="E593016" i="1"/>
  <c r="E593015" i="1"/>
  <c r="E593014" i="1"/>
  <c r="E593013" i="1"/>
  <c r="E593012" i="1"/>
  <c r="E593011" i="1"/>
  <c r="E593010" i="1"/>
  <c r="E593009" i="1"/>
  <c r="E593008" i="1"/>
  <c r="E593007" i="1"/>
  <c r="E593006" i="1"/>
  <c r="E593005" i="1"/>
  <c r="E593004" i="1"/>
  <c r="E593003" i="1"/>
  <c r="E593002" i="1"/>
  <c r="E593001" i="1"/>
  <c r="E593000" i="1"/>
  <c r="E592999" i="1"/>
  <c r="E592998" i="1"/>
  <c r="E592997" i="1"/>
  <c r="E592996" i="1"/>
  <c r="E592995" i="1"/>
  <c r="E592994" i="1"/>
  <c r="E592993" i="1"/>
  <c r="E592992" i="1"/>
  <c r="E592991" i="1"/>
  <c r="E592990" i="1"/>
  <c r="E592989" i="1"/>
  <c r="E592988" i="1"/>
  <c r="E592987" i="1"/>
  <c r="E592986" i="1"/>
  <c r="E592985" i="1"/>
  <c r="E592984" i="1"/>
  <c r="E592983" i="1"/>
  <c r="E592982" i="1"/>
  <c r="E592981" i="1"/>
  <c r="E592980" i="1"/>
  <c r="E592979" i="1"/>
  <c r="E592978" i="1"/>
  <c r="E592977" i="1"/>
  <c r="E592976" i="1"/>
  <c r="E592975" i="1"/>
  <c r="E592974" i="1"/>
  <c r="E592973" i="1"/>
  <c r="E592972" i="1"/>
  <c r="E592971" i="1"/>
  <c r="E592970" i="1"/>
  <c r="E592969" i="1"/>
  <c r="E592968" i="1"/>
  <c r="E592967" i="1"/>
  <c r="E592966" i="1"/>
  <c r="E592965" i="1"/>
  <c r="E592964" i="1"/>
  <c r="E592963" i="1"/>
  <c r="E592962" i="1"/>
  <c r="E592961" i="1"/>
  <c r="E592960" i="1"/>
  <c r="E592959" i="1"/>
  <c r="E592958" i="1"/>
  <c r="E592957" i="1"/>
  <c r="E592956" i="1"/>
  <c r="E592955" i="1"/>
  <c r="E592954" i="1"/>
  <c r="E592953" i="1"/>
  <c r="E592952" i="1"/>
  <c r="E592951" i="1"/>
  <c r="E592950" i="1"/>
  <c r="E592949" i="1"/>
  <c r="E592948" i="1"/>
  <c r="E592947" i="1"/>
  <c r="E592946" i="1"/>
  <c r="E592945" i="1"/>
  <c r="E592944" i="1"/>
  <c r="E592943" i="1"/>
  <c r="E592942" i="1"/>
  <c r="E592941" i="1"/>
  <c r="E592940" i="1"/>
  <c r="E592939" i="1"/>
  <c r="E592938" i="1"/>
  <c r="E592937" i="1"/>
  <c r="E592936" i="1"/>
  <c r="E592935" i="1"/>
  <c r="E592934" i="1"/>
  <c r="E592933" i="1"/>
  <c r="E592932" i="1"/>
  <c r="E592931" i="1"/>
  <c r="E592930" i="1"/>
  <c r="E592929" i="1"/>
  <c r="E592928" i="1"/>
  <c r="E592927" i="1"/>
  <c r="E592926" i="1"/>
  <c r="E592925" i="1"/>
  <c r="E592924" i="1"/>
  <c r="E592923" i="1"/>
  <c r="E592922" i="1"/>
  <c r="E592921" i="1"/>
  <c r="E592920" i="1"/>
  <c r="E592919" i="1"/>
  <c r="E592918" i="1"/>
  <c r="E592917" i="1"/>
  <c r="E592916" i="1"/>
  <c r="E592915" i="1"/>
  <c r="E592914" i="1"/>
  <c r="E592913" i="1"/>
  <c r="E592912" i="1"/>
  <c r="E592911" i="1"/>
  <c r="E592910" i="1"/>
  <c r="E592909" i="1"/>
  <c r="E592908" i="1"/>
  <c r="E592907" i="1"/>
  <c r="E592906" i="1"/>
  <c r="E592905" i="1"/>
  <c r="E592904" i="1"/>
  <c r="E592903" i="1"/>
  <c r="E592902" i="1"/>
  <c r="E592901" i="1"/>
  <c r="E592900" i="1"/>
  <c r="E592899" i="1"/>
  <c r="E592898" i="1"/>
  <c r="E592897" i="1"/>
  <c r="E592896" i="1"/>
  <c r="E592895" i="1"/>
  <c r="E592894" i="1"/>
  <c r="E592893" i="1"/>
  <c r="E592892" i="1"/>
  <c r="E592891" i="1"/>
  <c r="E592890" i="1"/>
  <c r="E592889" i="1"/>
  <c r="E592888" i="1"/>
  <c r="E592887" i="1"/>
  <c r="E592886" i="1"/>
  <c r="E592885" i="1"/>
  <c r="E592884" i="1"/>
  <c r="E592883" i="1"/>
  <c r="E592882" i="1"/>
  <c r="E592881" i="1"/>
  <c r="E592880" i="1"/>
  <c r="E592879" i="1"/>
  <c r="E592878" i="1"/>
  <c r="E592877" i="1"/>
  <c r="E592876" i="1"/>
  <c r="E592875" i="1"/>
  <c r="E592874" i="1"/>
  <c r="E592873" i="1"/>
  <c r="E592872" i="1"/>
  <c r="E592871" i="1"/>
  <c r="E592870" i="1"/>
  <c r="E592869" i="1"/>
  <c r="E592868" i="1"/>
  <c r="E592867" i="1"/>
  <c r="E592866" i="1"/>
  <c r="E592865" i="1"/>
  <c r="E592864" i="1"/>
  <c r="E592863" i="1"/>
  <c r="E592862" i="1"/>
  <c r="E592861" i="1"/>
  <c r="E592860" i="1"/>
  <c r="E592859" i="1"/>
  <c r="E592858" i="1"/>
  <c r="E592857" i="1"/>
  <c r="E592856" i="1"/>
  <c r="E592855" i="1"/>
  <c r="E592854" i="1"/>
  <c r="E592853" i="1"/>
  <c r="E592852" i="1"/>
  <c r="E592851" i="1"/>
  <c r="E592850" i="1"/>
  <c r="E592849" i="1"/>
  <c r="E592848" i="1"/>
  <c r="E592847" i="1"/>
  <c r="E592846" i="1"/>
  <c r="E592845" i="1"/>
  <c r="E592844" i="1"/>
  <c r="E592843" i="1"/>
  <c r="E592842" i="1"/>
  <c r="E592841" i="1"/>
  <c r="E592840" i="1"/>
  <c r="E592839" i="1"/>
  <c r="E592838" i="1"/>
  <c r="E592837" i="1"/>
  <c r="E592836" i="1"/>
  <c r="E592835" i="1"/>
  <c r="E592834" i="1"/>
  <c r="E592833" i="1"/>
  <c r="E592832" i="1"/>
  <c r="E592831" i="1"/>
  <c r="E592830" i="1"/>
  <c r="E592829" i="1"/>
  <c r="E592828" i="1"/>
  <c r="E592827" i="1"/>
  <c r="E592826" i="1"/>
  <c r="E592825" i="1"/>
  <c r="E592824" i="1"/>
  <c r="E592823" i="1"/>
  <c r="E592822" i="1"/>
  <c r="E592821" i="1"/>
  <c r="E592820" i="1"/>
  <c r="E592819" i="1"/>
  <c r="E592818" i="1"/>
  <c r="E592817" i="1"/>
  <c r="E592816" i="1"/>
  <c r="E592815" i="1"/>
  <c r="E592814" i="1"/>
  <c r="E592813" i="1"/>
  <c r="E592812" i="1"/>
  <c r="E592811" i="1"/>
  <c r="E592810" i="1"/>
  <c r="E592809" i="1"/>
  <c r="E592808" i="1"/>
  <c r="E592807" i="1"/>
  <c r="E592806" i="1"/>
  <c r="E592805" i="1"/>
  <c r="E592804" i="1"/>
  <c r="E592803" i="1"/>
  <c r="E592802" i="1"/>
  <c r="E592801" i="1"/>
  <c r="E592800" i="1"/>
  <c r="E592799" i="1"/>
  <c r="E592798" i="1"/>
  <c r="E592797" i="1"/>
  <c r="E592796" i="1"/>
  <c r="E592795" i="1"/>
  <c r="E592794" i="1"/>
  <c r="E592793" i="1"/>
  <c r="E592792" i="1"/>
  <c r="E592791" i="1"/>
  <c r="E592790" i="1"/>
  <c r="E592789" i="1"/>
  <c r="E592788" i="1"/>
  <c r="E592787" i="1"/>
  <c r="E592786" i="1"/>
  <c r="E592785" i="1"/>
  <c r="E592784" i="1"/>
  <c r="E592783" i="1"/>
  <c r="E592782" i="1"/>
  <c r="E592781" i="1"/>
  <c r="E592780" i="1"/>
  <c r="E592779" i="1"/>
  <c r="E592778" i="1"/>
  <c r="E592777" i="1"/>
  <c r="E592776" i="1"/>
  <c r="E592775" i="1"/>
  <c r="E592774" i="1"/>
  <c r="E592773" i="1"/>
  <c r="E592772" i="1"/>
  <c r="E592771" i="1"/>
  <c r="E592770" i="1"/>
  <c r="E592769" i="1"/>
  <c r="E592768" i="1"/>
  <c r="E592767" i="1"/>
  <c r="E592766" i="1"/>
  <c r="E592765" i="1"/>
  <c r="E592764" i="1"/>
  <c r="E592763" i="1"/>
  <c r="E592762" i="1"/>
  <c r="E592761" i="1"/>
  <c r="E592760" i="1"/>
  <c r="E592759" i="1"/>
  <c r="E592758" i="1"/>
  <c r="E592757" i="1"/>
  <c r="E592756" i="1"/>
  <c r="E592755" i="1"/>
  <c r="E592754" i="1"/>
  <c r="E592753" i="1"/>
  <c r="E592752" i="1"/>
  <c r="E592751" i="1"/>
  <c r="E592750" i="1"/>
  <c r="E592749" i="1"/>
  <c r="E592748" i="1"/>
  <c r="E592747" i="1"/>
  <c r="E592746" i="1"/>
  <c r="E592745" i="1"/>
  <c r="E592744" i="1"/>
  <c r="E592743" i="1"/>
  <c r="E592742" i="1"/>
  <c r="E592741" i="1"/>
  <c r="E592740" i="1"/>
  <c r="E592739" i="1"/>
  <c r="E592738" i="1"/>
  <c r="E592737" i="1"/>
  <c r="E592736" i="1"/>
  <c r="E592735" i="1"/>
  <c r="E592734" i="1"/>
  <c r="E592733" i="1"/>
  <c r="E592732" i="1"/>
  <c r="E592731" i="1"/>
  <c r="E592730" i="1"/>
  <c r="E592729" i="1"/>
  <c r="E592728" i="1"/>
  <c r="E592727" i="1"/>
  <c r="E592726" i="1"/>
  <c r="E592725" i="1"/>
  <c r="E592724" i="1"/>
  <c r="E592723" i="1"/>
  <c r="E592722" i="1"/>
  <c r="E592721" i="1"/>
  <c r="E592720" i="1"/>
  <c r="E592719" i="1"/>
  <c r="E592718" i="1"/>
  <c r="E592717" i="1"/>
  <c r="E592716" i="1"/>
  <c r="E592715" i="1"/>
  <c r="E592714" i="1"/>
  <c r="E592713" i="1"/>
  <c r="E592712" i="1"/>
  <c r="E592711" i="1"/>
  <c r="E592710" i="1"/>
  <c r="E592709" i="1"/>
  <c r="E592708" i="1"/>
  <c r="E592707" i="1"/>
  <c r="E592706" i="1"/>
  <c r="E592705" i="1"/>
  <c r="E592704" i="1"/>
  <c r="E592703" i="1"/>
  <c r="E592702" i="1"/>
  <c r="E592701" i="1"/>
  <c r="E592700" i="1"/>
  <c r="E592699" i="1"/>
  <c r="E592698" i="1"/>
  <c r="E592697" i="1"/>
  <c r="E592696" i="1"/>
  <c r="E592695" i="1"/>
  <c r="E592694" i="1"/>
  <c r="E592693" i="1"/>
  <c r="E592692" i="1"/>
  <c r="E592691" i="1"/>
  <c r="E592690" i="1"/>
  <c r="E592689" i="1"/>
  <c r="E592688" i="1"/>
  <c r="E592687" i="1"/>
  <c r="E592686" i="1"/>
  <c r="E592685" i="1"/>
  <c r="E592684" i="1"/>
  <c r="E592683" i="1"/>
  <c r="E592682" i="1"/>
  <c r="E592681" i="1"/>
  <c r="E592680" i="1"/>
  <c r="E592679" i="1"/>
  <c r="E592678" i="1"/>
  <c r="E592677" i="1"/>
  <c r="E592676" i="1"/>
  <c r="E592675" i="1"/>
  <c r="E592674" i="1"/>
  <c r="E592673" i="1"/>
  <c r="E592672" i="1"/>
  <c r="E592671" i="1"/>
  <c r="E592670" i="1"/>
  <c r="E592669" i="1"/>
  <c r="E592668" i="1"/>
  <c r="E592667" i="1"/>
  <c r="E592666" i="1"/>
  <c r="E592665" i="1"/>
  <c r="E592664" i="1"/>
  <c r="E592663" i="1"/>
  <c r="E592662" i="1"/>
  <c r="E592661" i="1"/>
  <c r="E592660" i="1"/>
  <c r="E592659" i="1"/>
  <c r="E592658" i="1"/>
  <c r="E592657" i="1"/>
  <c r="E592656" i="1"/>
  <c r="E592655" i="1"/>
  <c r="E592654" i="1"/>
  <c r="E592653" i="1"/>
  <c r="E592652" i="1"/>
  <c r="E592651" i="1"/>
  <c r="E592650" i="1"/>
  <c r="E592649" i="1"/>
  <c r="E592648" i="1"/>
  <c r="E592647" i="1"/>
  <c r="E592646" i="1"/>
  <c r="E592645" i="1"/>
  <c r="E592644" i="1"/>
  <c r="E592643" i="1"/>
  <c r="E592642" i="1"/>
  <c r="E592641" i="1"/>
  <c r="E592640" i="1"/>
  <c r="E592639" i="1"/>
  <c r="E592638" i="1"/>
  <c r="E592637" i="1"/>
  <c r="E592636" i="1"/>
  <c r="E592635" i="1"/>
  <c r="E592634" i="1"/>
  <c r="E592633" i="1"/>
  <c r="E592632" i="1"/>
  <c r="E592631" i="1"/>
  <c r="E592630" i="1"/>
  <c r="E592629" i="1"/>
  <c r="E592628" i="1"/>
  <c r="E592627" i="1"/>
  <c r="E592626" i="1"/>
  <c r="E592625" i="1"/>
  <c r="E592624" i="1"/>
  <c r="E592623" i="1"/>
  <c r="E592622" i="1"/>
  <c r="E592621" i="1"/>
  <c r="E592620" i="1"/>
  <c r="E592619" i="1"/>
  <c r="E592618" i="1"/>
  <c r="E592617" i="1"/>
  <c r="E592616" i="1"/>
  <c r="E592615" i="1"/>
  <c r="E592614" i="1"/>
  <c r="E592613" i="1"/>
  <c r="E592612" i="1"/>
  <c r="E592611" i="1"/>
  <c r="E592610" i="1"/>
  <c r="E592609" i="1"/>
  <c r="E592608" i="1"/>
  <c r="E592607" i="1"/>
  <c r="E592606" i="1"/>
  <c r="E592605" i="1"/>
  <c r="E592604" i="1"/>
  <c r="E592603" i="1"/>
  <c r="E592602" i="1"/>
  <c r="E592601" i="1"/>
  <c r="E592600" i="1"/>
  <c r="E592599" i="1"/>
  <c r="E592598" i="1"/>
  <c r="E592597" i="1"/>
  <c r="E592596" i="1"/>
  <c r="E592595" i="1"/>
  <c r="E592594" i="1"/>
  <c r="E592593" i="1"/>
  <c r="E592592" i="1"/>
  <c r="E592591" i="1"/>
  <c r="E592590" i="1"/>
  <c r="E592589" i="1"/>
  <c r="E592588" i="1"/>
  <c r="E592587" i="1"/>
  <c r="E592586" i="1"/>
  <c r="E592585" i="1"/>
  <c r="E592584" i="1"/>
  <c r="E592583" i="1"/>
  <c r="E592582" i="1"/>
  <c r="E592581" i="1"/>
  <c r="E592580" i="1"/>
  <c r="E592579" i="1"/>
  <c r="E592578" i="1"/>
  <c r="E592577" i="1"/>
  <c r="E592576" i="1"/>
  <c r="E592575" i="1"/>
  <c r="E592574" i="1"/>
  <c r="E592573" i="1"/>
  <c r="E592572" i="1"/>
  <c r="E592571" i="1"/>
  <c r="E592570" i="1"/>
  <c r="E592569" i="1"/>
  <c r="E592568" i="1"/>
  <c r="E592567" i="1"/>
  <c r="E592566" i="1"/>
  <c r="E592565" i="1"/>
  <c r="E592564" i="1"/>
  <c r="E592563" i="1"/>
  <c r="E592562" i="1"/>
  <c r="E592561" i="1"/>
  <c r="E592560" i="1"/>
  <c r="E592559" i="1"/>
  <c r="E592558" i="1"/>
  <c r="E592557" i="1"/>
  <c r="E592556" i="1"/>
  <c r="E592555" i="1"/>
  <c r="E592554" i="1"/>
  <c r="E592553" i="1"/>
  <c r="E592552" i="1"/>
  <c r="E592551" i="1"/>
  <c r="E592550" i="1"/>
  <c r="E592549" i="1"/>
  <c r="E592548" i="1"/>
  <c r="E592547" i="1"/>
  <c r="E592546" i="1"/>
  <c r="E592545" i="1"/>
  <c r="E592544" i="1"/>
  <c r="E592543" i="1"/>
  <c r="E592542" i="1"/>
  <c r="E592541" i="1"/>
  <c r="E592540" i="1"/>
  <c r="E592539" i="1"/>
  <c r="E592538" i="1"/>
  <c r="E592537" i="1"/>
  <c r="E592536" i="1"/>
  <c r="E592535" i="1"/>
  <c r="E592534" i="1"/>
  <c r="E592533" i="1"/>
  <c r="E592532" i="1"/>
  <c r="E592531" i="1"/>
  <c r="E592530" i="1"/>
  <c r="E592529" i="1"/>
  <c r="E592528" i="1"/>
  <c r="E592527" i="1"/>
  <c r="E592526" i="1"/>
  <c r="E592525" i="1"/>
  <c r="E592524" i="1"/>
  <c r="E592523" i="1"/>
  <c r="E592522" i="1"/>
  <c r="E592521" i="1"/>
  <c r="E592520" i="1"/>
  <c r="E592519" i="1"/>
  <c r="E592518" i="1"/>
  <c r="E592517" i="1"/>
  <c r="E592516" i="1"/>
  <c r="E592515" i="1"/>
  <c r="E592514" i="1"/>
  <c r="E592513" i="1"/>
  <c r="E592512" i="1"/>
  <c r="E592511" i="1"/>
  <c r="E592510" i="1"/>
  <c r="E592509" i="1"/>
  <c r="E592508" i="1"/>
  <c r="E592507" i="1"/>
  <c r="E592506" i="1"/>
  <c r="E592505" i="1"/>
  <c r="E592504" i="1"/>
  <c r="E592503" i="1"/>
  <c r="E592502" i="1"/>
  <c r="E592501" i="1"/>
  <c r="E592500" i="1"/>
  <c r="E592499" i="1"/>
  <c r="E592498" i="1"/>
  <c r="E592497" i="1"/>
  <c r="E592496" i="1"/>
  <c r="E592495" i="1"/>
  <c r="E592494" i="1"/>
  <c r="E592493" i="1"/>
  <c r="E592492" i="1"/>
  <c r="E592491" i="1"/>
  <c r="E592490" i="1"/>
  <c r="E592489" i="1"/>
  <c r="E592488" i="1"/>
  <c r="E592487" i="1"/>
  <c r="E592486" i="1"/>
  <c r="E592485" i="1"/>
  <c r="E592484" i="1"/>
  <c r="E592483" i="1"/>
  <c r="E592482" i="1"/>
  <c r="E592481" i="1"/>
  <c r="E592480" i="1"/>
  <c r="E592479" i="1"/>
  <c r="E592478" i="1"/>
  <c r="E592477" i="1"/>
  <c r="E592476" i="1"/>
  <c r="E592475" i="1"/>
  <c r="E592474" i="1"/>
  <c r="E592473" i="1"/>
  <c r="E592472" i="1"/>
  <c r="E592471" i="1"/>
  <c r="E592470" i="1"/>
  <c r="E592469" i="1"/>
  <c r="E592468" i="1"/>
  <c r="E592467" i="1"/>
  <c r="E592466" i="1"/>
  <c r="E592465" i="1"/>
  <c r="E592464" i="1"/>
  <c r="E592463" i="1"/>
  <c r="E592462" i="1"/>
  <c r="E592461" i="1"/>
  <c r="E592460" i="1"/>
  <c r="E592459" i="1"/>
  <c r="E592458" i="1"/>
  <c r="E592457" i="1"/>
  <c r="E592456" i="1"/>
  <c r="E592455" i="1"/>
  <c r="E592454" i="1"/>
  <c r="E592453" i="1"/>
  <c r="E592452" i="1"/>
  <c r="E592451" i="1"/>
  <c r="E592450" i="1"/>
  <c r="E592449" i="1"/>
  <c r="E592448" i="1"/>
  <c r="E592447" i="1"/>
  <c r="E592446" i="1"/>
  <c r="E592445" i="1"/>
  <c r="E592444" i="1"/>
  <c r="E592443" i="1"/>
  <c r="E592442" i="1"/>
  <c r="E592441" i="1"/>
  <c r="E592440" i="1"/>
  <c r="E592439" i="1"/>
  <c r="E592438" i="1"/>
  <c r="E592437" i="1"/>
  <c r="E592436" i="1"/>
  <c r="E592435" i="1"/>
  <c r="E592434" i="1"/>
  <c r="E592433" i="1"/>
  <c r="E592432" i="1"/>
  <c r="E592431" i="1"/>
  <c r="E592430" i="1"/>
  <c r="E592429" i="1"/>
  <c r="E592428" i="1"/>
  <c r="E592427" i="1"/>
  <c r="E592426" i="1"/>
  <c r="E592425" i="1"/>
  <c r="E592424" i="1"/>
  <c r="E592423" i="1"/>
  <c r="E592422" i="1"/>
  <c r="E592421" i="1"/>
  <c r="E592420" i="1"/>
  <c r="E592419" i="1"/>
  <c r="E592418" i="1"/>
  <c r="E592417" i="1"/>
  <c r="E592416" i="1"/>
  <c r="E592415" i="1"/>
  <c r="E592414" i="1"/>
  <c r="E592413" i="1"/>
  <c r="E592412" i="1"/>
  <c r="E592411" i="1"/>
  <c r="E592410" i="1"/>
  <c r="E592409" i="1"/>
  <c r="E592408" i="1"/>
  <c r="E592407" i="1"/>
  <c r="E592406" i="1"/>
  <c r="E592405" i="1"/>
  <c r="E592404" i="1"/>
  <c r="E592403" i="1"/>
  <c r="E592402" i="1"/>
  <c r="E592401" i="1"/>
  <c r="E592400" i="1"/>
  <c r="E592399" i="1"/>
  <c r="E592398" i="1"/>
  <c r="E592397" i="1"/>
  <c r="E592396" i="1"/>
  <c r="E592395" i="1"/>
  <c r="E592394" i="1"/>
  <c r="E592393" i="1"/>
  <c r="E592392" i="1"/>
  <c r="E592391" i="1"/>
  <c r="E592390" i="1"/>
  <c r="E592389" i="1"/>
  <c r="E592388" i="1"/>
  <c r="E592387" i="1"/>
  <c r="E592386" i="1"/>
  <c r="E592385" i="1"/>
  <c r="E592384" i="1"/>
  <c r="E592383" i="1"/>
  <c r="E592382" i="1"/>
  <c r="E592381" i="1"/>
  <c r="E592380" i="1"/>
  <c r="E592379" i="1"/>
  <c r="E592378" i="1"/>
  <c r="E592377" i="1"/>
  <c r="E592376" i="1"/>
  <c r="E592375" i="1"/>
  <c r="E592374" i="1"/>
  <c r="E592373" i="1"/>
  <c r="E592372" i="1"/>
  <c r="E592371" i="1"/>
  <c r="E592370" i="1"/>
  <c r="E592369" i="1"/>
  <c r="E592368" i="1"/>
  <c r="E592367" i="1"/>
  <c r="E592366" i="1"/>
  <c r="E592365" i="1"/>
  <c r="E592364" i="1"/>
  <c r="E592363" i="1"/>
  <c r="E592362" i="1"/>
  <c r="E592361" i="1"/>
  <c r="E592360" i="1"/>
  <c r="E592359" i="1"/>
  <c r="E592358" i="1"/>
  <c r="E592357" i="1"/>
  <c r="E592356" i="1"/>
  <c r="E592355" i="1"/>
  <c r="E592354" i="1"/>
  <c r="E592353" i="1"/>
  <c r="E592352" i="1"/>
  <c r="E592351" i="1"/>
  <c r="E592350" i="1"/>
  <c r="E592349" i="1"/>
  <c r="E592348" i="1"/>
  <c r="E592347" i="1"/>
  <c r="E592346" i="1"/>
  <c r="E592345" i="1"/>
  <c r="E592344" i="1"/>
  <c r="E592343" i="1"/>
  <c r="E592342" i="1"/>
  <c r="E592341" i="1"/>
  <c r="E592340" i="1"/>
  <c r="E592339" i="1"/>
  <c r="E592338" i="1"/>
  <c r="E592337" i="1"/>
  <c r="E592336" i="1"/>
  <c r="E592335" i="1"/>
  <c r="E592334" i="1"/>
  <c r="E592333" i="1"/>
  <c r="E592332" i="1"/>
  <c r="E592331" i="1"/>
  <c r="E592330" i="1"/>
  <c r="E592329" i="1"/>
  <c r="E592328" i="1"/>
  <c r="E592327" i="1"/>
  <c r="E592326" i="1"/>
  <c r="E592325" i="1"/>
  <c r="E592324" i="1"/>
  <c r="E592323" i="1"/>
  <c r="E592322" i="1"/>
  <c r="E592321" i="1"/>
  <c r="E592320" i="1"/>
  <c r="E592319" i="1"/>
  <c r="E592318" i="1"/>
  <c r="E592317" i="1"/>
  <c r="E592316" i="1"/>
  <c r="E592315" i="1"/>
  <c r="E592314" i="1"/>
  <c r="E592313" i="1"/>
  <c r="E592312" i="1"/>
  <c r="E592311" i="1"/>
  <c r="E592310" i="1"/>
  <c r="E592309" i="1"/>
  <c r="E592308" i="1"/>
  <c r="E592307" i="1"/>
  <c r="E592306" i="1"/>
  <c r="E592305" i="1"/>
  <c r="E592304" i="1"/>
  <c r="E592303" i="1"/>
  <c r="E592302" i="1"/>
  <c r="E592301" i="1"/>
  <c r="E592300" i="1"/>
  <c r="E592299" i="1"/>
  <c r="E592298" i="1"/>
  <c r="E592297" i="1"/>
  <c r="E592296" i="1"/>
  <c r="E592295" i="1"/>
  <c r="E592294" i="1"/>
  <c r="E592293" i="1"/>
  <c r="E592292" i="1"/>
  <c r="E592291" i="1"/>
  <c r="E592290" i="1"/>
  <c r="E592289" i="1"/>
  <c r="E592288" i="1"/>
  <c r="E592287" i="1"/>
  <c r="E592286" i="1"/>
  <c r="E592285" i="1"/>
  <c r="E592284" i="1"/>
  <c r="E592283" i="1"/>
  <c r="E592282" i="1"/>
  <c r="E592281" i="1"/>
  <c r="E592280" i="1"/>
  <c r="E592279" i="1"/>
  <c r="E592278" i="1"/>
  <c r="E592277" i="1"/>
  <c r="E592276" i="1"/>
  <c r="E592275" i="1"/>
  <c r="E592274" i="1"/>
  <c r="E592273" i="1"/>
  <c r="E592272" i="1"/>
  <c r="E592271" i="1"/>
  <c r="E592270" i="1"/>
  <c r="E592269" i="1"/>
  <c r="E592268" i="1"/>
  <c r="E592267" i="1"/>
  <c r="E592266" i="1"/>
  <c r="E592265" i="1"/>
  <c r="E592264" i="1"/>
  <c r="E592263" i="1"/>
  <c r="E592262" i="1"/>
  <c r="E592261" i="1"/>
  <c r="E592260" i="1"/>
  <c r="E592259" i="1"/>
  <c r="E592258" i="1"/>
  <c r="E592257" i="1"/>
  <c r="E592256" i="1"/>
  <c r="E592255" i="1"/>
  <c r="E592254" i="1"/>
  <c r="E592253" i="1"/>
  <c r="E592252" i="1"/>
  <c r="E592251" i="1"/>
  <c r="E592250" i="1"/>
  <c r="E592249" i="1"/>
  <c r="E592248" i="1"/>
  <c r="E592247" i="1"/>
  <c r="E592246" i="1"/>
  <c r="E592245" i="1"/>
  <c r="E592244" i="1"/>
  <c r="E592243" i="1"/>
  <c r="E592242" i="1"/>
  <c r="E592241" i="1"/>
  <c r="E592240" i="1"/>
  <c r="E592239" i="1"/>
  <c r="E592238" i="1"/>
  <c r="E592237" i="1"/>
  <c r="E592236" i="1"/>
  <c r="E592235" i="1"/>
  <c r="E592234" i="1"/>
  <c r="E592233" i="1"/>
  <c r="E592232" i="1"/>
  <c r="E592231" i="1"/>
  <c r="E592230" i="1"/>
  <c r="E592229" i="1"/>
  <c r="E592228" i="1"/>
  <c r="E592227" i="1"/>
  <c r="E592226" i="1"/>
  <c r="E592225" i="1"/>
  <c r="E592224" i="1"/>
  <c r="E592223" i="1"/>
  <c r="E592222" i="1"/>
  <c r="E592221" i="1"/>
  <c r="E592220" i="1"/>
  <c r="E592219" i="1"/>
  <c r="E592218" i="1"/>
  <c r="E592217" i="1"/>
  <c r="E592216" i="1"/>
  <c r="E592215" i="1"/>
  <c r="E592214" i="1"/>
  <c r="E592213" i="1"/>
  <c r="E592212" i="1"/>
  <c r="E592211" i="1"/>
  <c r="E592210" i="1"/>
  <c r="E592209" i="1"/>
  <c r="E592208" i="1"/>
  <c r="E592207" i="1"/>
  <c r="E592206" i="1"/>
  <c r="E592205" i="1"/>
  <c r="E592204" i="1"/>
  <c r="E592203" i="1"/>
  <c r="E592202" i="1"/>
  <c r="E592201" i="1"/>
  <c r="E592200" i="1"/>
  <c r="E592199" i="1"/>
  <c r="E592198" i="1"/>
  <c r="E592197" i="1"/>
  <c r="E592196" i="1"/>
  <c r="E592195" i="1"/>
  <c r="E592194" i="1"/>
  <c r="E592193" i="1"/>
  <c r="E592192" i="1"/>
  <c r="E592191" i="1"/>
  <c r="E592190" i="1"/>
  <c r="E592189" i="1"/>
  <c r="E592188" i="1"/>
  <c r="E592187" i="1"/>
  <c r="E592186" i="1"/>
  <c r="E592185" i="1"/>
  <c r="E592184" i="1"/>
  <c r="E592183" i="1"/>
  <c r="E592182" i="1"/>
  <c r="E592181" i="1"/>
  <c r="E592180" i="1"/>
  <c r="E592179" i="1"/>
  <c r="E592178" i="1"/>
  <c r="E592177" i="1"/>
  <c r="E592176" i="1"/>
  <c r="E592175" i="1"/>
  <c r="E592174" i="1"/>
  <c r="E592173" i="1"/>
  <c r="E592172" i="1"/>
  <c r="E592171" i="1"/>
  <c r="E592170" i="1"/>
  <c r="E592169" i="1"/>
  <c r="E592168" i="1"/>
  <c r="E592167" i="1"/>
  <c r="E592166" i="1"/>
  <c r="E592165" i="1"/>
  <c r="E592164" i="1"/>
  <c r="E592163" i="1"/>
  <c r="E592162" i="1"/>
  <c r="E592161" i="1"/>
  <c r="E592160" i="1"/>
  <c r="E592159" i="1"/>
  <c r="E592158" i="1"/>
  <c r="E592157" i="1"/>
  <c r="E592156" i="1"/>
  <c r="E592155" i="1"/>
  <c r="E592154" i="1"/>
  <c r="E592153" i="1"/>
  <c r="E592152" i="1"/>
  <c r="E592151" i="1"/>
  <c r="E592150" i="1"/>
  <c r="E592149" i="1"/>
  <c r="E592148" i="1"/>
  <c r="E592147" i="1"/>
  <c r="E592146" i="1"/>
  <c r="E592145" i="1"/>
  <c r="E592144" i="1"/>
  <c r="E592143" i="1"/>
  <c r="E592142" i="1"/>
  <c r="E592141" i="1"/>
  <c r="E592140" i="1"/>
  <c r="E592139" i="1"/>
  <c r="E592138" i="1"/>
  <c r="E592137" i="1"/>
  <c r="E592136" i="1"/>
  <c r="E592135" i="1"/>
  <c r="E592134" i="1"/>
  <c r="E592133" i="1"/>
  <c r="E592132" i="1"/>
  <c r="E592131" i="1"/>
  <c r="E592130" i="1"/>
  <c r="E592129" i="1"/>
  <c r="E592128" i="1"/>
  <c r="E592127" i="1"/>
  <c r="E592126" i="1"/>
  <c r="E592125" i="1"/>
  <c r="E592124" i="1"/>
  <c r="E592123" i="1"/>
  <c r="E592122" i="1"/>
  <c r="E592121" i="1"/>
  <c r="E592120" i="1"/>
  <c r="E592119" i="1"/>
  <c r="E592118" i="1"/>
  <c r="E592117" i="1"/>
  <c r="E592116" i="1"/>
  <c r="E592115" i="1"/>
  <c r="E592114" i="1"/>
  <c r="E592113" i="1"/>
  <c r="E592112" i="1"/>
  <c r="E592111" i="1"/>
  <c r="E592110" i="1"/>
  <c r="E592109" i="1"/>
  <c r="E592108" i="1"/>
  <c r="E592107" i="1"/>
  <c r="E592106" i="1"/>
  <c r="E592105" i="1"/>
  <c r="E592104" i="1"/>
  <c r="E592103" i="1"/>
  <c r="E592102" i="1"/>
  <c r="E592101" i="1"/>
  <c r="E592100" i="1"/>
  <c r="E592099" i="1"/>
  <c r="E592098" i="1"/>
  <c r="E592097" i="1"/>
  <c r="E592096" i="1"/>
  <c r="E592095" i="1"/>
  <c r="E592094" i="1"/>
  <c r="E592093" i="1"/>
  <c r="E592092" i="1"/>
  <c r="E592091" i="1"/>
  <c r="E592090" i="1"/>
  <c r="E592089" i="1"/>
  <c r="E592088" i="1"/>
  <c r="E592087" i="1"/>
  <c r="E592086" i="1"/>
  <c r="E592085" i="1"/>
  <c r="E592084" i="1"/>
  <c r="E592083" i="1"/>
  <c r="E592082" i="1"/>
  <c r="E592081" i="1"/>
  <c r="E592080" i="1"/>
  <c r="E592079" i="1"/>
  <c r="E592078" i="1"/>
  <c r="E592077" i="1"/>
  <c r="E592076" i="1"/>
  <c r="E592075" i="1"/>
  <c r="E592074" i="1"/>
  <c r="E592073" i="1"/>
  <c r="E592072" i="1"/>
  <c r="E592071" i="1"/>
  <c r="E592070" i="1"/>
  <c r="E592069" i="1"/>
  <c r="E592068" i="1"/>
  <c r="E592067" i="1"/>
  <c r="E592066" i="1"/>
  <c r="E592065" i="1"/>
  <c r="E592064" i="1"/>
  <c r="E592063" i="1"/>
  <c r="E592062" i="1"/>
  <c r="E592061" i="1"/>
  <c r="E592060" i="1"/>
  <c r="E592059" i="1"/>
  <c r="E592058" i="1"/>
  <c r="E592057" i="1"/>
  <c r="E592056" i="1"/>
  <c r="E592055" i="1"/>
  <c r="E592054" i="1"/>
  <c r="E592053" i="1"/>
  <c r="E592052" i="1"/>
  <c r="E592051" i="1"/>
  <c r="E592050" i="1"/>
  <c r="E592049" i="1"/>
  <c r="E592048" i="1"/>
  <c r="E592047" i="1"/>
  <c r="E592046" i="1"/>
  <c r="E592045" i="1"/>
  <c r="E592044" i="1"/>
  <c r="E592043" i="1"/>
  <c r="E592042" i="1"/>
  <c r="E592041" i="1"/>
  <c r="E592040" i="1"/>
  <c r="E592039" i="1"/>
  <c r="E592038" i="1"/>
  <c r="E592037" i="1"/>
  <c r="E592036" i="1"/>
  <c r="E592035" i="1"/>
  <c r="E592034" i="1"/>
  <c r="E592033" i="1"/>
  <c r="E592032" i="1"/>
  <c r="E592031" i="1"/>
  <c r="E592030" i="1"/>
  <c r="E592029" i="1"/>
  <c r="E592028" i="1"/>
  <c r="E592027" i="1"/>
  <c r="E592026" i="1"/>
  <c r="E592025" i="1"/>
  <c r="E592024" i="1"/>
  <c r="E592023" i="1"/>
  <c r="E592022" i="1"/>
  <c r="E592021" i="1"/>
  <c r="E592020" i="1"/>
  <c r="E592019" i="1"/>
  <c r="E592018" i="1"/>
  <c r="E592017" i="1"/>
  <c r="E592016" i="1"/>
  <c r="E592015" i="1"/>
  <c r="E592014" i="1"/>
  <c r="E592013" i="1"/>
  <c r="E592012" i="1"/>
  <c r="E592011" i="1"/>
  <c r="E592010" i="1"/>
  <c r="E592009" i="1"/>
  <c r="E592008" i="1"/>
  <c r="E592007" i="1"/>
  <c r="E592006" i="1"/>
  <c r="E592005" i="1"/>
  <c r="E592004" i="1"/>
  <c r="E592003" i="1"/>
  <c r="E592002" i="1"/>
  <c r="E592001" i="1"/>
  <c r="E592000" i="1"/>
  <c r="E591999" i="1"/>
  <c r="E591998" i="1"/>
  <c r="E591997" i="1"/>
  <c r="E591996" i="1"/>
  <c r="E591995" i="1"/>
  <c r="E591994" i="1"/>
  <c r="E591993" i="1"/>
  <c r="E591992" i="1"/>
  <c r="E591991" i="1"/>
  <c r="E591990" i="1"/>
  <c r="E591989" i="1"/>
  <c r="E591988" i="1"/>
  <c r="E591987" i="1"/>
  <c r="E591986" i="1"/>
  <c r="E591985" i="1"/>
  <c r="E591984" i="1"/>
  <c r="E591983" i="1"/>
  <c r="E591982" i="1"/>
  <c r="E591981" i="1"/>
  <c r="E591980" i="1"/>
  <c r="E591979" i="1"/>
  <c r="E591978" i="1"/>
  <c r="E591977" i="1"/>
  <c r="E591976" i="1"/>
  <c r="E591975" i="1"/>
  <c r="E591974" i="1"/>
  <c r="E591973" i="1"/>
  <c r="E591972" i="1"/>
  <c r="E591971" i="1"/>
  <c r="E591970" i="1"/>
  <c r="E591969" i="1"/>
  <c r="E591968" i="1"/>
  <c r="E591967" i="1"/>
  <c r="E591966" i="1"/>
  <c r="E591965" i="1"/>
  <c r="E591964" i="1"/>
  <c r="E591963" i="1"/>
  <c r="E591962" i="1"/>
  <c r="E591961" i="1"/>
  <c r="E591960" i="1"/>
  <c r="E591959" i="1"/>
  <c r="E591958" i="1"/>
  <c r="E591957" i="1"/>
  <c r="E591956" i="1"/>
  <c r="E591955" i="1"/>
  <c r="E591954" i="1"/>
  <c r="E591953" i="1"/>
  <c r="E591952" i="1"/>
  <c r="E591951" i="1"/>
  <c r="E591950" i="1"/>
  <c r="E591949" i="1"/>
  <c r="E591948" i="1"/>
  <c r="E591947" i="1"/>
  <c r="E591946" i="1"/>
  <c r="E591945" i="1"/>
  <c r="E591944" i="1"/>
  <c r="E591943" i="1"/>
  <c r="E591942" i="1"/>
  <c r="E591941" i="1"/>
  <c r="E591940" i="1"/>
  <c r="E591939" i="1"/>
  <c r="E591938" i="1"/>
  <c r="E591937" i="1"/>
  <c r="E591936" i="1"/>
  <c r="E591935" i="1"/>
  <c r="E591934" i="1"/>
  <c r="E591933" i="1"/>
  <c r="E591932" i="1"/>
  <c r="E591931" i="1"/>
  <c r="E591930" i="1"/>
  <c r="E591929" i="1"/>
  <c r="E591928" i="1"/>
  <c r="E591927" i="1"/>
  <c r="E591926" i="1"/>
  <c r="E591925" i="1"/>
  <c r="E591924" i="1"/>
  <c r="E591923" i="1"/>
  <c r="E591922" i="1"/>
  <c r="E591921" i="1"/>
  <c r="E591920" i="1"/>
  <c r="E591919" i="1"/>
  <c r="E591918" i="1"/>
  <c r="E591917" i="1"/>
  <c r="E591916" i="1"/>
  <c r="E591915" i="1"/>
  <c r="E591914" i="1"/>
  <c r="E591913" i="1"/>
  <c r="E591912" i="1"/>
  <c r="E591911" i="1"/>
  <c r="E591910" i="1"/>
  <c r="E591909" i="1"/>
  <c r="E591908" i="1"/>
  <c r="E591907" i="1"/>
  <c r="E591906" i="1"/>
  <c r="E591905" i="1"/>
  <c r="E591904" i="1"/>
  <c r="E591903" i="1"/>
  <c r="E591902" i="1"/>
  <c r="E591901" i="1"/>
  <c r="E591900" i="1"/>
  <c r="E591899" i="1"/>
  <c r="E591898" i="1"/>
  <c r="E591897" i="1"/>
  <c r="E591896" i="1"/>
  <c r="E591895" i="1"/>
  <c r="E591894" i="1"/>
  <c r="E591893" i="1"/>
  <c r="E591892" i="1"/>
  <c r="E591891" i="1"/>
  <c r="E591890" i="1"/>
  <c r="E591889" i="1"/>
  <c r="E591888" i="1"/>
  <c r="E591887" i="1"/>
  <c r="E591886" i="1"/>
  <c r="E591885" i="1"/>
  <c r="E591884" i="1"/>
  <c r="E591883" i="1"/>
  <c r="E591882" i="1"/>
  <c r="E591881" i="1"/>
  <c r="E591880" i="1"/>
  <c r="E591879" i="1"/>
  <c r="E591878" i="1"/>
  <c r="E591877" i="1"/>
  <c r="E591876" i="1"/>
  <c r="E591875" i="1"/>
  <c r="E591874" i="1"/>
  <c r="E591873" i="1"/>
  <c r="E591872" i="1"/>
  <c r="E591871" i="1"/>
  <c r="E591870" i="1"/>
  <c r="E591869" i="1"/>
  <c r="E591868" i="1"/>
  <c r="E591867" i="1"/>
  <c r="E591866" i="1"/>
  <c r="E591865" i="1"/>
  <c r="E591864" i="1"/>
  <c r="E591863" i="1"/>
  <c r="E591862" i="1"/>
  <c r="E591861" i="1"/>
  <c r="E591860" i="1"/>
  <c r="E591859" i="1"/>
  <c r="E591858" i="1"/>
  <c r="E591857" i="1"/>
  <c r="E591856" i="1"/>
  <c r="E591855" i="1"/>
  <c r="E591854" i="1"/>
  <c r="E591853" i="1"/>
  <c r="E591852" i="1"/>
  <c r="E591851" i="1"/>
  <c r="E591850" i="1"/>
  <c r="E591849" i="1"/>
  <c r="E591848" i="1"/>
  <c r="E591847" i="1"/>
  <c r="E591846" i="1"/>
  <c r="E591845" i="1"/>
  <c r="E591844" i="1"/>
  <c r="E591843" i="1"/>
  <c r="E591842" i="1"/>
  <c r="E591841" i="1"/>
  <c r="E591840" i="1"/>
  <c r="E591839" i="1"/>
  <c r="E591838" i="1"/>
  <c r="E591837" i="1"/>
  <c r="E591836" i="1"/>
  <c r="E591835" i="1"/>
  <c r="E591834" i="1"/>
  <c r="E591833" i="1"/>
  <c r="E591832" i="1"/>
  <c r="E591831" i="1"/>
  <c r="E591830" i="1"/>
  <c r="E591829" i="1"/>
  <c r="E591828" i="1"/>
  <c r="E591827" i="1"/>
  <c r="E591826" i="1"/>
  <c r="E591825" i="1"/>
  <c r="E591824" i="1"/>
  <c r="E591823" i="1"/>
  <c r="E591822" i="1"/>
  <c r="E591821" i="1"/>
  <c r="E591820" i="1"/>
  <c r="E591819" i="1"/>
  <c r="E591818" i="1"/>
  <c r="E591817" i="1"/>
  <c r="E591816" i="1"/>
  <c r="E591815" i="1"/>
  <c r="E591814" i="1"/>
  <c r="E591813" i="1"/>
  <c r="E591812" i="1"/>
  <c r="E591811" i="1"/>
  <c r="E591810" i="1"/>
  <c r="E591809" i="1"/>
  <c r="E591808" i="1"/>
  <c r="E591807" i="1"/>
  <c r="E591806" i="1"/>
  <c r="E591805" i="1"/>
  <c r="E591804" i="1"/>
  <c r="E591803" i="1"/>
  <c r="E591802" i="1"/>
  <c r="E591801" i="1"/>
  <c r="E591800" i="1"/>
  <c r="E591799" i="1"/>
  <c r="E591798" i="1"/>
  <c r="E591797" i="1"/>
  <c r="E591796" i="1"/>
  <c r="E591795" i="1"/>
  <c r="E591794" i="1"/>
  <c r="E591793" i="1"/>
  <c r="E591792" i="1"/>
  <c r="E591791" i="1"/>
  <c r="E591790" i="1"/>
  <c r="E591789" i="1"/>
  <c r="E591788" i="1"/>
  <c r="E591787" i="1"/>
  <c r="E591786" i="1"/>
  <c r="E591785" i="1"/>
  <c r="E591784" i="1"/>
  <c r="E591783" i="1"/>
  <c r="E591782" i="1"/>
  <c r="E591781" i="1"/>
  <c r="E591780" i="1"/>
  <c r="E591779" i="1"/>
  <c r="E591778" i="1"/>
  <c r="E591777" i="1"/>
  <c r="E591776" i="1"/>
  <c r="E591775" i="1"/>
  <c r="E591774" i="1"/>
  <c r="E591773" i="1"/>
  <c r="E591772" i="1"/>
  <c r="E591771" i="1"/>
  <c r="E591770" i="1"/>
  <c r="E591769" i="1"/>
  <c r="E591768" i="1"/>
  <c r="E591767" i="1"/>
  <c r="E591766" i="1"/>
  <c r="E591765" i="1"/>
  <c r="E591764" i="1"/>
  <c r="E591763" i="1"/>
  <c r="E591762" i="1"/>
  <c r="E591761" i="1"/>
  <c r="E591760" i="1"/>
  <c r="E591759" i="1"/>
  <c r="E591758" i="1"/>
  <c r="E591757" i="1"/>
  <c r="E591756" i="1"/>
  <c r="E591755" i="1"/>
  <c r="E591754" i="1"/>
  <c r="E591753" i="1"/>
  <c r="E591752" i="1"/>
  <c r="E591751" i="1"/>
  <c r="E591750" i="1"/>
  <c r="E591749" i="1"/>
  <c r="E591748" i="1"/>
  <c r="E591747" i="1"/>
  <c r="E591746" i="1"/>
  <c r="E591745" i="1"/>
  <c r="E591744" i="1"/>
  <c r="E591743" i="1"/>
  <c r="E591742" i="1"/>
  <c r="E591741" i="1"/>
  <c r="E591740" i="1"/>
  <c r="E591739" i="1"/>
  <c r="E591738" i="1"/>
  <c r="E591737" i="1"/>
  <c r="E591736" i="1"/>
  <c r="E591735" i="1"/>
  <c r="E591734" i="1"/>
  <c r="E591733" i="1"/>
  <c r="E591732" i="1"/>
  <c r="E591731" i="1"/>
  <c r="E591730" i="1"/>
  <c r="E591729" i="1"/>
  <c r="E591728" i="1"/>
  <c r="E591727" i="1"/>
  <c r="E591726" i="1"/>
  <c r="E591725" i="1"/>
  <c r="E591724" i="1"/>
  <c r="E591723" i="1"/>
  <c r="E591722" i="1"/>
  <c r="E591721" i="1"/>
  <c r="E591720" i="1"/>
  <c r="E591719" i="1"/>
  <c r="E591718" i="1"/>
  <c r="E591717" i="1"/>
  <c r="E591716" i="1"/>
  <c r="E591715" i="1"/>
  <c r="E591714" i="1"/>
  <c r="E591713" i="1"/>
  <c r="E591712" i="1"/>
  <c r="E591711" i="1"/>
  <c r="E591710" i="1"/>
  <c r="E591709" i="1"/>
  <c r="E591708" i="1"/>
  <c r="E591707" i="1"/>
  <c r="E591706" i="1"/>
  <c r="E591705" i="1"/>
  <c r="E591704" i="1"/>
  <c r="E591703" i="1"/>
  <c r="E591702" i="1"/>
  <c r="E591701" i="1"/>
  <c r="E591700" i="1"/>
  <c r="E591699" i="1"/>
  <c r="E591698" i="1"/>
  <c r="E591697" i="1"/>
  <c r="E591696" i="1"/>
  <c r="E591695" i="1"/>
  <c r="E591694" i="1"/>
  <c r="E591693" i="1"/>
  <c r="E591692" i="1"/>
  <c r="E591691" i="1"/>
  <c r="E591690" i="1"/>
  <c r="E591689" i="1"/>
  <c r="E591688" i="1"/>
  <c r="E591687" i="1"/>
  <c r="E591686" i="1"/>
  <c r="E591685" i="1"/>
  <c r="E591684" i="1"/>
  <c r="E591683" i="1"/>
  <c r="E591682" i="1"/>
  <c r="E591681" i="1"/>
  <c r="E591680" i="1"/>
  <c r="E591679" i="1"/>
  <c r="E591678" i="1"/>
  <c r="E591677" i="1"/>
  <c r="E591676" i="1"/>
  <c r="E591675" i="1"/>
  <c r="E591674" i="1"/>
  <c r="E591673" i="1"/>
  <c r="E591672" i="1"/>
  <c r="E591671" i="1"/>
  <c r="E591670" i="1"/>
  <c r="E591669" i="1"/>
  <c r="E591668" i="1"/>
  <c r="E591667" i="1"/>
  <c r="E591666" i="1"/>
  <c r="E591665" i="1"/>
  <c r="E591664" i="1"/>
  <c r="E591663" i="1"/>
  <c r="E591662" i="1"/>
  <c r="E591661" i="1"/>
  <c r="E591660" i="1"/>
  <c r="E591659" i="1"/>
  <c r="E591658" i="1"/>
  <c r="E591657" i="1"/>
  <c r="E591656" i="1"/>
  <c r="E591655" i="1"/>
  <c r="E591654" i="1"/>
  <c r="E591653" i="1"/>
  <c r="E591652" i="1"/>
  <c r="E591651" i="1"/>
  <c r="E591650" i="1"/>
  <c r="E591649" i="1"/>
  <c r="E591648" i="1"/>
  <c r="E591647" i="1"/>
  <c r="E591646" i="1"/>
  <c r="E591645" i="1"/>
  <c r="E591644" i="1"/>
  <c r="E591643" i="1"/>
  <c r="E591642" i="1"/>
  <c r="E591641" i="1"/>
  <c r="E591640" i="1"/>
  <c r="E591639" i="1"/>
  <c r="E591638" i="1"/>
  <c r="E591637" i="1"/>
  <c r="E591636" i="1"/>
  <c r="E591635" i="1"/>
  <c r="E591634" i="1"/>
  <c r="E591633" i="1"/>
  <c r="E591632" i="1"/>
  <c r="E591631" i="1"/>
  <c r="E591630" i="1"/>
  <c r="E591629" i="1"/>
  <c r="E591628" i="1"/>
  <c r="E591627" i="1"/>
  <c r="E591626" i="1"/>
  <c r="E591625" i="1"/>
  <c r="E591624" i="1"/>
  <c r="E591623" i="1"/>
  <c r="E591622" i="1"/>
  <c r="E591621" i="1"/>
  <c r="E591620" i="1"/>
  <c r="E591619" i="1"/>
  <c r="E591618" i="1"/>
  <c r="E591617" i="1"/>
  <c r="E591616" i="1"/>
  <c r="E591615" i="1"/>
  <c r="E591614" i="1"/>
  <c r="E591613" i="1"/>
  <c r="E591612" i="1"/>
  <c r="E591611" i="1"/>
  <c r="E591610" i="1"/>
  <c r="E591609" i="1"/>
  <c r="E591608" i="1"/>
  <c r="E591607" i="1"/>
  <c r="E591606" i="1"/>
  <c r="E591605" i="1"/>
  <c r="E591604" i="1"/>
  <c r="E591603" i="1"/>
  <c r="E591602" i="1"/>
  <c r="E591601" i="1"/>
  <c r="E591600" i="1"/>
  <c r="E591599" i="1"/>
  <c r="E591598" i="1"/>
  <c r="E591597" i="1"/>
  <c r="E591596" i="1"/>
  <c r="E591595" i="1"/>
  <c r="E591594" i="1"/>
  <c r="E591593" i="1"/>
  <c r="E591592" i="1"/>
  <c r="E591591" i="1"/>
  <c r="E591590" i="1"/>
  <c r="E591589" i="1"/>
  <c r="E591588" i="1"/>
  <c r="E591587" i="1"/>
  <c r="E591586" i="1"/>
  <c r="E591585" i="1"/>
  <c r="E591584" i="1"/>
  <c r="E591583" i="1"/>
  <c r="E591582" i="1"/>
  <c r="E591581" i="1"/>
  <c r="E591580" i="1"/>
  <c r="E591579" i="1"/>
  <c r="E591578" i="1"/>
  <c r="E591577" i="1"/>
  <c r="E591576" i="1"/>
  <c r="E591575" i="1"/>
  <c r="E591574" i="1"/>
  <c r="E591573" i="1"/>
  <c r="E591572" i="1"/>
  <c r="E591571" i="1"/>
  <c r="E591570" i="1"/>
  <c r="E591569" i="1"/>
  <c r="E591568" i="1"/>
  <c r="E591567" i="1"/>
  <c r="E591566" i="1"/>
  <c r="E591565" i="1"/>
  <c r="E591564" i="1"/>
  <c r="E591563" i="1"/>
  <c r="E591562" i="1"/>
  <c r="E591561" i="1"/>
  <c r="E591560" i="1"/>
  <c r="E591559" i="1"/>
  <c r="E591558" i="1"/>
  <c r="E591557" i="1"/>
  <c r="E591556" i="1"/>
  <c r="E591555" i="1"/>
  <c r="E591554" i="1"/>
  <c r="E591553" i="1"/>
  <c r="E591552" i="1"/>
  <c r="E591551" i="1"/>
  <c r="E591550" i="1"/>
  <c r="E591549" i="1"/>
  <c r="E591548" i="1"/>
  <c r="E591547" i="1"/>
  <c r="E591546" i="1"/>
  <c r="E591545" i="1"/>
  <c r="E591544" i="1"/>
  <c r="E591543" i="1"/>
  <c r="E591542" i="1"/>
  <c r="E591541" i="1"/>
  <c r="E591540" i="1"/>
  <c r="E591539" i="1"/>
  <c r="E591538" i="1"/>
  <c r="E591537" i="1"/>
  <c r="E591536" i="1"/>
  <c r="E591535" i="1"/>
  <c r="E591534" i="1"/>
  <c r="E591533" i="1"/>
  <c r="E591532" i="1"/>
  <c r="E591531" i="1"/>
  <c r="E591530" i="1"/>
  <c r="E591529" i="1"/>
  <c r="E591528" i="1"/>
  <c r="E591527" i="1"/>
  <c r="E591526" i="1"/>
  <c r="E591525" i="1"/>
  <c r="E591524" i="1"/>
  <c r="E591523" i="1"/>
  <c r="E591522" i="1"/>
  <c r="E591521" i="1"/>
  <c r="E591520" i="1"/>
  <c r="E591519" i="1"/>
  <c r="E591518" i="1"/>
  <c r="E591517" i="1"/>
  <c r="E591516" i="1"/>
  <c r="E591515" i="1"/>
  <c r="E591514" i="1"/>
  <c r="E591513" i="1"/>
  <c r="E591512" i="1"/>
  <c r="E591511" i="1"/>
  <c r="E591510" i="1"/>
  <c r="E591509" i="1"/>
  <c r="E591508" i="1"/>
  <c r="E591507" i="1"/>
  <c r="E591506" i="1"/>
  <c r="E591505" i="1"/>
  <c r="E591504" i="1"/>
  <c r="E591503" i="1"/>
  <c r="E591502" i="1"/>
  <c r="E591501" i="1"/>
  <c r="E591500" i="1"/>
  <c r="E591499" i="1"/>
  <c r="E591498" i="1"/>
  <c r="E591497" i="1"/>
  <c r="E591496" i="1"/>
  <c r="E591495" i="1"/>
  <c r="E591494" i="1"/>
  <c r="E591493" i="1"/>
  <c r="E591492" i="1"/>
  <c r="E591491" i="1"/>
  <c r="E591490" i="1"/>
  <c r="E591489" i="1"/>
  <c r="E591488" i="1"/>
  <c r="E591487" i="1"/>
  <c r="E591486" i="1"/>
  <c r="E591485" i="1"/>
  <c r="E591484" i="1"/>
  <c r="E591483" i="1"/>
  <c r="E591482" i="1"/>
  <c r="E591481" i="1"/>
  <c r="E591480" i="1"/>
  <c r="E591479" i="1"/>
  <c r="E591478" i="1"/>
  <c r="E591477" i="1"/>
  <c r="E591476" i="1"/>
  <c r="E591475" i="1"/>
  <c r="E591474" i="1"/>
  <c r="E591473" i="1"/>
  <c r="E591472" i="1"/>
  <c r="E591471" i="1"/>
  <c r="E591470" i="1"/>
  <c r="E591469" i="1"/>
  <c r="E591468" i="1"/>
  <c r="E591467" i="1"/>
  <c r="E591466" i="1"/>
  <c r="E591465" i="1"/>
  <c r="E591464" i="1"/>
  <c r="E591463" i="1"/>
  <c r="E591462" i="1"/>
  <c r="E591461" i="1"/>
  <c r="E591460" i="1"/>
  <c r="E591459" i="1"/>
  <c r="E591458" i="1"/>
  <c r="E591457" i="1"/>
  <c r="E591456" i="1"/>
  <c r="E591455" i="1"/>
  <c r="E591454" i="1"/>
  <c r="E591453" i="1"/>
  <c r="E591452" i="1"/>
  <c r="E591451" i="1"/>
  <c r="E591450" i="1"/>
  <c r="E591449" i="1"/>
  <c r="E591448" i="1"/>
  <c r="E591447" i="1"/>
  <c r="E591446" i="1"/>
  <c r="E591445" i="1"/>
  <c r="E591444" i="1"/>
  <c r="E591443" i="1"/>
  <c r="E591442" i="1"/>
  <c r="E591441" i="1"/>
  <c r="E591440" i="1"/>
  <c r="E591439" i="1"/>
  <c r="E591438" i="1"/>
  <c r="E591437" i="1"/>
  <c r="E591436" i="1"/>
  <c r="E591435" i="1"/>
  <c r="E591434" i="1"/>
  <c r="E591433" i="1"/>
  <c r="E591432" i="1"/>
  <c r="E591431" i="1"/>
  <c r="E591430" i="1"/>
  <c r="E591429" i="1"/>
  <c r="E591428" i="1"/>
  <c r="E591427" i="1"/>
  <c r="E591426" i="1"/>
  <c r="E591425" i="1"/>
  <c r="E591424" i="1"/>
  <c r="E591423" i="1"/>
  <c r="E591422" i="1"/>
  <c r="E591421" i="1"/>
  <c r="E591420" i="1"/>
  <c r="E591419" i="1"/>
  <c r="E591418" i="1"/>
  <c r="E591417" i="1"/>
  <c r="E591416" i="1"/>
  <c r="E591415" i="1"/>
  <c r="E591414" i="1"/>
  <c r="E591413" i="1"/>
  <c r="E591412" i="1"/>
  <c r="E591411" i="1"/>
  <c r="E591410" i="1"/>
  <c r="E591409" i="1"/>
  <c r="E591408" i="1"/>
  <c r="E591407" i="1"/>
  <c r="E591406" i="1"/>
  <c r="E591405" i="1"/>
  <c r="E591404" i="1"/>
  <c r="E591403" i="1"/>
  <c r="E591402" i="1"/>
  <c r="E591401" i="1"/>
  <c r="E591400" i="1"/>
  <c r="E591399" i="1"/>
  <c r="E591398" i="1"/>
  <c r="E591397" i="1"/>
  <c r="E591396" i="1"/>
  <c r="E591395" i="1"/>
  <c r="E591394" i="1"/>
  <c r="E591393" i="1"/>
  <c r="E591392" i="1"/>
  <c r="E591391" i="1"/>
  <c r="E591390" i="1"/>
  <c r="E591389" i="1"/>
  <c r="E591388" i="1"/>
  <c r="E591387" i="1"/>
  <c r="E591386" i="1"/>
  <c r="E591385" i="1"/>
  <c r="E591384" i="1"/>
  <c r="E591383" i="1"/>
  <c r="E591382" i="1"/>
  <c r="E591381" i="1"/>
  <c r="E591380" i="1"/>
  <c r="E591379" i="1"/>
  <c r="E591378" i="1"/>
  <c r="E591377" i="1"/>
  <c r="E591376" i="1"/>
  <c r="E591375" i="1"/>
  <c r="E591374" i="1"/>
  <c r="E591373" i="1"/>
  <c r="E591372" i="1"/>
  <c r="E591371" i="1"/>
  <c r="E591370" i="1"/>
  <c r="E591369" i="1"/>
  <c r="E591368" i="1"/>
  <c r="E591367" i="1"/>
  <c r="E591366" i="1"/>
  <c r="E591365" i="1"/>
  <c r="E591364" i="1"/>
  <c r="E591363" i="1"/>
  <c r="E591362" i="1"/>
  <c r="E591361" i="1"/>
  <c r="E591360" i="1"/>
  <c r="E591359" i="1"/>
  <c r="E591358" i="1"/>
  <c r="E591357" i="1"/>
  <c r="E591356" i="1"/>
  <c r="E591355" i="1"/>
  <c r="E591354" i="1"/>
  <c r="E591353" i="1"/>
  <c r="E591352" i="1"/>
  <c r="E591351" i="1"/>
  <c r="E591350" i="1"/>
  <c r="E591349" i="1"/>
  <c r="E591348" i="1"/>
  <c r="E591347" i="1"/>
  <c r="E591346" i="1"/>
  <c r="E591345" i="1"/>
  <c r="E591344" i="1"/>
  <c r="E591343" i="1"/>
  <c r="E591342" i="1"/>
  <c r="E591341" i="1"/>
  <c r="E591340" i="1"/>
  <c r="E591339" i="1"/>
  <c r="E591338" i="1"/>
  <c r="E591337" i="1"/>
  <c r="E591336" i="1"/>
  <c r="E591335" i="1"/>
  <c r="E591334" i="1"/>
  <c r="E591333" i="1"/>
  <c r="E591332" i="1"/>
  <c r="E591331" i="1"/>
  <c r="E591330" i="1"/>
  <c r="E591329" i="1"/>
  <c r="E591328" i="1"/>
  <c r="E591327" i="1"/>
  <c r="E591326" i="1"/>
  <c r="E591325" i="1"/>
  <c r="E591324" i="1"/>
  <c r="E591323" i="1"/>
  <c r="E591322" i="1"/>
  <c r="E591321" i="1"/>
  <c r="E591320" i="1"/>
  <c r="E591319" i="1"/>
  <c r="E591318" i="1"/>
  <c r="E591317" i="1"/>
  <c r="E591316" i="1"/>
  <c r="E591315" i="1"/>
  <c r="E591314" i="1"/>
  <c r="E591313" i="1"/>
  <c r="E591312" i="1"/>
  <c r="E591311" i="1"/>
  <c r="E591310" i="1"/>
  <c r="E591309" i="1"/>
  <c r="E591308" i="1"/>
  <c r="E591307" i="1"/>
  <c r="E591306" i="1"/>
  <c r="E591305" i="1"/>
  <c r="E591304" i="1"/>
  <c r="E591303" i="1"/>
  <c r="E591302" i="1"/>
  <c r="E591301" i="1"/>
  <c r="E591300" i="1"/>
  <c r="E591299" i="1"/>
  <c r="E591298" i="1"/>
  <c r="E591297" i="1"/>
  <c r="E591296" i="1"/>
  <c r="E591295" i="1"/>
  <c r="E591294" i="1"/>
  <c r="E591293" i="1"/>
  <c r="E591292" i="1"/>
  <c r="E591291" i="1"/>
  <c r="E591290" i="1"/>
  <c r="E591289" i="1"/>
  <c r="E591288" i="1"/>
  <c r="E591287" i="1"/>
  <c r="E591286" i="1"/>
  <c r="E591285" i="1"/>
  <c r="E591284" i="1"/>
  <c r="E591283" i="1"/>
  <c r="E591282" i="1"/>
  <c r="E591281" i="1"/>
  <c r="E591280" i="1"/>
  <c r="E591279" i="1"/>
  <c r="E591278" i="1"/>
  <c r="E591277" i="1"/>
  <c r="E591276" i="1"/>
  <c r="E591275" i="1"/>
  <c r="E591274" i="1"/>
  <c r="E591273" i="1"/>
  <c r="E591272" i="1"/>
  <c r="E591271" i="1"/>
  <c r="E591270" i="1"/>
  <c r="E591269" i="1"/>
  <c r="E591268" i="1"/>
  <c r="E591267" i="1"/>
  <c r="E591266" i="1"/>
  <c r="E591265" i="1"/>
  <c r="E591264" i="1"/>
  <c r="E591263" i="1"/>
  <c r="E591262" i="1"/>
  <c r="E591261" i="1"/>
  <c r="E591260" i="1"/>
  <c r="E591259" i="1"/>
  <c r="E591258" i="1"/>
  <c r="E591257" i="1"/>
  <c r="E591256" i="1"/>
  <c r="E591255" i="1"/>
  <c r="E591254" i="1"/>
  <c r="E591253" i="1"/>
  <c r="E591252" i="1"/>
  <c r="E591251" i="1"/>
  <c r="E591250" i="1"/>
  <c r="E591249" i="1"/>
  <c r="E591248" i="1"/>
  <c r="E591247" i="1"/>
  <c r="E591246" i="1"/>
  <c r="E591245" i="1"/>
  <c r="E591244" i="1"/>
  <c r="E591243" i="1"/>
  <c r="E591242" i="1"/>
  <c r="E591241" i="1"/>
  <c r="E591240" i="1"/>
  <c r="E591239" i="1"/>
  <c r="E591238" i="1"/>
  <c r="E591237" i="1"/>
  <c r="E591236" i="1"/>
  <c r="E591235" i="1"/>
  <c r="E591234" i="1"/>
  <c r="E591233" i="1"/>
  <c r="E591232" i="1"/>
  <c r="E591231" i="1"/>
  <c r="E591230" i="1"/>
  <c r="E591229" i="1"/>
  <c r="E591228" i="1"/>
  <c r="E591227" i="1"/>
  <c r="E591226" i="1"/>
  <c r="E591225" i="1"/>
  <c r="E591224" i="1"/>
  <c r="E591223" i="1"/>
  <c r="E591222" i="1"/>
  <c r="E591221" i="1"/>
  <c r="E591220" i="1"/>
  <c r="E591219" i="1"/>
  <c r="E591218" i="1"/>
  <c r="E591217" i="1"/>
  <c r="E591216" i="1"/>
  <c r="E591215" i="1"/>
  <c r="E591214" i="1"/>
  <c r="E591213" i="1"/>
  <c r="E591212" i="1"/>
  <c r="E591211" i="1"/>
  <c r="E591210" i="1"/>
  <c r="E591209" i="1"/>
  <c r="E591208" i="1"/>
  <c r="E591207" i="1"/>
  <c r="E591206" i="1"/>
  <c r="E591205" i="1"/>
  <c r="E591204" i="1"/>
  <c r="E591203" i="1"/>
  <c r="E591202" i="1"/>
  <c r="E591201" i="1"/>
  <c r="E591200" i="1"/>
  <c r="E591199" i="1"/>
  <c r="E591198" i="1"/>
  <c r="E591197" i="1"/>
  <c r="E591196" i="1"/>
  <c r="E591195" i="1"/>
  <c r="E591194" i="1"/>
  <c r="E591193" i="1"/>
  <c r="E591192" i="1"/>
  <c r="E591191" i="1"/>
  <c r="E591190" i="1"/>
  <c r="E591189" i="1"/>
  <c r="E591188" i="1"/>
  <c r="E591187" i="1"/>
  <c r="E591186" i="1"/>
  <c r="E591185" i="1"/>
  <c r="E591184" i="1"/>
  <c r="E591183" i="1"/>
  <c r="E591182" i="1"/>
  <c r="E591181" i="1"/>
  <c r="E591180" i="1"/>
  <c r="E591179" i="1"/>
  <c r="E591178" i="1"/>
  <c r="E591177" i="1"/>
  <c r="E591176" i="1"/>
  <c r="E591175" i="1"/>
  <c r="E591174" i="1"/>
  <c r="E591173" i="1"/>
  <c r="E591172" i="1"/>
  <c r="E591171" i="1"/>
  <c r="E591170" i="1"/>
  <c r="E591169" i="1"/>
  <c r="E591168" i="1"/>
  <c r="E591167" i="1"/>
  <c r="E591166" i="1"/>
  <c r="E591165" i="1"/>
  <c r="E591164" i="1"/>
  <c r="E591163" i="1"/>
  <c r="E591162" i="1"/>
  <c r="E591161" i="1"/>
  <c r="E591160" i="1"/>
  <c r="E591159" i="1"/>
  <c r="E591158" i="1"/>
  <c r="E591157" i="1"/>
  <c r="E591156" i="1"/>
  <c r="E591155" i="1"/>
  <c r="E591154" i="1"/>
  <c r="E591153" i="1"/>
  <c r="E591152" i="1"/>
  <c r="E591151" i="1"/>
  <c r="E591150" i="1"/>
  <c r="E591149" i="1"/>
  <c r="E591148" i="1"/>
  <c r="E591147" i="1"/>
  <c r="E591146" i="1"/>
  <c r="E591145" i="1"/>
  <c r="E591144" i="1"/>
  <c r="E591143" i="1"/>
  <c r="E591142" i="1"/>
  <c r="E591141" i="1"/>
  <c r="E591140" i="1"/>
  <c r="E591139" i="1"/>
  <c r="E591138" i="1"/>
  <c r="E591137" i="1"/>
  <c r="E591136" i="1"/>
  <c r="E591135" i="1"/>
  <c r="E591134" i="1"/>
  <c r="E591133" i="1"/>
  <c r="E591132" i="1"/>
  <c r="E591131" i="1"/>
  <c r="E591130" i="1"/>
  <c r="E591129" i="1"/>
  <c r="E591128" i="1"/>
  <c r="E591127" i="1"/>
  <c r="E591126" i="1"/>
  <c r="E591125" i="1"/>
  <c r="E591124" i="1"/>
  <c r="E591123" i="1"/>
  <c r="E591122" i="1"/>
  <c r="E591121" i="1"/>
  <c r="E591120" i="1"/>
  <c r="E591119" i="1"/>
  <c r="E591118" i="1"/>
  <c r="E591117" i="1"/>
  <c r="E591116" i="1"/>
  <c r="E591115" i="1"/>
  <c r="E591114" i="1"/>
  <c r="E591113" i="1"/>
  <c r="E591112" i="1"/>
  <c r="E591111" i="1"/>
  <c r="E591110" i="1"/>
  <c r="E591109" i="1"/>
  <c r="E591108" i="1"/>
  <c r="E591107" i="1"/>
  <c r="E591106" i="1"/>
  <c r="E591105" i="1"/>
  <c r="E591104" i="1"/>
  <c r="E591103" i="1"/>
  <c r="E591102" i="1"/>
  <c r="E591101" i="1"/>
  <c r="E591100" i="1"/>
  <c r="E591099" i="1"/>
  <c r="E591098" i="1"/>
  <c r="E591097" i="1"/>
  <c r="E591096" i="1"/>
  <c r="E591095" i="1"/>
  <c r="E591094" i="1"/>
  <c r="E591093" i="1"/>
  <c r="E591092" i="1"/>
  <c r="E591091" i="1"/>
  <c r="E591090" i="1"/>
  <c r="E591089" i="1"/>
  <c r="E591088" i="1"/>
  <c r="E591087" i="1"/>
  <c r="E591086" i="1"/>
  <c r="E591085" i="1"/>
  <c r="E591084" i="1"/>
  <c r="E591083" i="1"/>
  <c r="E591082" i="1"/>
  <c r="E591081" i="1"/>
  <c r="E591080" i="1"/>
  <c r="E591079" i="1"/>
  <c r="E591078" i="1"/>
  <c r="E591077" i="1"/>
  <c r="E591076" i="1"/>
  <c r="E591075" i="1"/>
  <c r="E591074" i="1"/>
  <c r="E591073" i="1"/>
  <c r="E591072" i="1"/>
  <c r="E591071" i="1"/>
  <c r="E591070" i="1"/>
  <c r="E591069" i="1"/>
  <c r="E591068" i="1"/>
  <c r="E591067" i="1"/>
  <c r="E591066" i="1"/>
  <c r="E591065" i="1"/>
  <c r="E591064" i="1"/>
  <c r="E591063" i="1"/>
  <c r="E591062" i="1"/>
  <c r="E591061" i="1"/>
  <c r="E591060" i="1"/>
  <c r="E591059" i="1"/>
  <c r="E591058" i="1"/>
  <c r="E591057" i="1"/>
  <c r="E591056" i="1"/>
  <c r="E591055" i="1"/>
  <c r="E591054" i="1"/>
  <c r="E591053" i="1"/>
  <c r="E591052" i="1"/>
  <c r="E591051" i="1"/>
  <c r="E591050" i="1"/>
  <c r="E591049" i="1"/>
  <c r="E591048" i="1"/>
  <c r="E591047" i="1"/>
  <c r="E591046" i="1"/>
  <c r="E591045" i="1"/>
  <c r="E591044" i="1"/>
  <c r="E591043" i="1"/>
  <c r="E591042" i="1"/>
  <c r="E591041" i="1"/>
  <c r="E591040" i="1"/>
  <c r="E591039" i="1"/>
  <c r="E591038" i="1"/>
  <c r="E591037" i="1"/>
  <c r="E591036" i="1"/>
  <c r="E591035" i="1"/>
  <c r="E591034" i="1"/>
  <c r="E591033" i="1"/>
  <c r="E591032" i="1"/>
  <c r="E591031" i="1"/>
  <c r="E591030" i="1"/>
  <c r="E591029" i="1"/>
  <c r="E591028" i="1"/>
  <c r="E591027" i="1"/>
  <c r="E591026" i="1"/>
  <c r="E591025" i="1"/>
  <c r="E591024" i="1"/>
  <c r="E591023" i="1"/>
  <c r="E591022" i="1"/>
  <c r="E591021" i="1"/>
  <c r="E591020" i="1"/>
  <c r="E591019" i="1"/>
  <c r="E591018" i="1"/>
  <c r="E591017" i="1"/>
  <c r="E591016" i="1"/>
  <c r="E591015" i="1"/>
  <c r="E591014" i="1"/>
  <c r="E591013" i="1"/>
  <c r="E591012" i="1"/>
  <c r="E591011" i="1"/>
  <c r="E591010" i="1"/>
  <c r="E591009" i="1"/>
  <c r="E591008" i="1"/>
  <c r="E591007" i="1"/>
  <c r="E591006" i="1"/>
  <c r="E591005" i="1"/>
  <c r="E591004" i="1"/>
  <c r="E591003" i="1"/>
  <c r="E591002" i="1"/>
  <c r="E591001" i="1"/>
  <c r="E591000" i="1"/>
  <c r="E590999" i="1"/>
  <c r="E590998" i="1"/>
  <c r="E590997" i="1"/>
  <c r="E590996" i="1"/>
  <c r="E590995" i="1"/>
  <c r="E590994" i="1"/>
  <c r="E590993" i="1"/>
  <c r="E590992" i="1"/>
  <c r="E590991" i="1"/>
  <c r="E590990" i="1"/>
  <c r="E590989" i="1"/>
  <c r="E590988" i="1"/>
  <c r="E590987" i="1"/>
  <c r="E590986" i="1"/>
  <c r="E590985" i="1"/>
  <c r="E590984" i="1"/>
  <c r="E590983" i="1"/>
  <c r="E590982" i="1"/>
  <c r="E590981" i="1"/>
  <c r="E590980" i="1"/>
  <c r="E590979" i="1"/>
  <c r="E590978" i="1"/>
  <c r="E590977" i="1"/>
  <c r="E590976" i="1"/>
  <c r="E590975" i="1"/>
  <c r="E590974" i="1"/>
  <c r="E590973" i="1"/>
  <c r="E590972" i="1"/>
  <c r="E590971" i="1"/>
  <c r="E590970" i="1"/>
  <c r="E590969" i="1"/>
  <c r="E590968" i="1"/>
  <c r="E590967" i="1"/>
  <c r="E590966" i="1"/>
  <c r="E590965" i="1"/>
  <c r="E590964" i="1"/>
  <c r="E590963" i="1"/>
  <c r="E590962" i="1"/>
  <c r="E590961" i="1"/>
  <c r="E590960" i="1"/>
  <c r="E590959" i="1"/>
  <c r="E590958" i="1"/>
  <c r="E590957" i="1"/>
  <c r="E590956" i="1"/>
  <c r="E590955" i="1"/>
  <c r="E590954" i="1"/>
  <c r="E590953" i="1"/>
  <c r="E590952" i="1"/>
  <c r="E590951" i="1"/>
  <c r="E590950" i="1"/>
  <c r="E590949" i="1"/>
  <c r="E590948" i="1"/>
  <c r="E590947" i="1"/>
  <c r="E590946" i="1"/>
  <c r="E590945" i="1"/>
  <c r="E590944" i="1"/>
  <c r="E590943" i="1"/>
  <c r="E590942" i="1"/>
  <c r="E590941" i="1"/>
  <c r="E590940" i="1"/>
  <c r="E590939" i="1"/>
  <c r="E590938" i="1"/>
  <c r="E590937" i="1"/>
  <c r="E590936" i="1"/>
  <c r="E590935" i="1"/>
  <c r="E590934" i="1"/>
  <c r="E590933" i="1"/>
  <c r="E590932" i="1"/>
  <c r="E590931" i="1"/>
  <c r="E590930" i="1"/>
  <c r="E590929" i="1"/>
  <c r="E590928" i="1"/>
  <c r="E590927" i="1"/>
  <c r="E590926" i="1"/>
  <c r="E590925" i="1"/>
  <c r="E590924" i="1"/>
  <c r="E590923" i="1"/>
  <c r="E590922" i="1"/>
  <c r="E590921" i="1"/>
  <c r="E590920" i="1"/>
  <c r="E590919" i="1"/>
  <c r="E590918" i="1"/>
  <c r="E590917" i="1"/>
  <c r="E590916" i="1"/>
  <c r="E590915" i="1"/>
  <c r="E590914" i="1"/>
  <c r="E590913" i="1"/>
  <c r="E590912" i="1"/>
  <c r="E590911" i="1"/>
  <c r="E590910" i="1"/>
  <c r="E590909" i="1"/>
  <c r="E590908" i="1"/>
  <c r="E590907" i="1"/>
  <c r="E590906" i="1"/>
  <c r="E590905" i="1"/>
  <c r="E590904" i="1"/>
  <c r="E590903" i="1"/>
  <c r="E590902" i="1"/>
  <c r="E590901" i="1"/>
  <c r="E590900" i="1"/>
  <c r="E590899" i="1"/>
  <c r="E590898" i="1"/>
  <c r="E590897" i="1"/>
  <c r="E590896" i="1"/>
  <c r="E590895" i="1"/>
  <c r="E590894" i="1"/>
  <c r="E590893" i="1"/>
  <c r="E590892" i="1"/>
  <c r="E590891" i="1"/>
  <c r="E590890" i="1"/>
  <c r="E590889" i="1"/>
  <c r="E590888" i="1"/>
  <c r="E590887" i="1"/>
  <c r="E590886" i="1"/>
  <c r="E590885" i="1"/>
  <c r="E590884" i="1"/>
  <c r="E590883" i="1"/>
  <c r="E590882" i="1"/>
  <c r="E590881" i="1"/>
  <c r="E590880" i="1"/>
  <c r="E590879" i="1"/>
  <c r="E590878" i="1"/>
  <c r="E590877" i="1"/>
  <c r="E590876" i="1"/>
  <c r="E590875" i="1"/>
  <c r="E590874" i="1"/>
  <c r="E590873" i="1"/>
  <c r="E590872" i="1"/>
  <c r="E590871" i="1"/>
  <c r="E590870" i="1"/>
  <c r="E590869" i="1"/>
  <c r="E590868" i="1"/>
  <c r="E590867" i="1"/>
  <c r="E590866" i="1"/>
  <c r="E590865" i="1"/>
  <c r="E590864" i="1"/>
  <c r="E590863" i="1"/>
  <c r="E590862" i="1"/>
  <c r="E590861" i="1"/>
  <c r="E590860" i="1"/>
  <c r="E590859" i="1"/>
  <c r="E590858" i="1"/>
  <c r="E590857" i="1"/>
  <c r="E590856" i="1"/>
  <c r="E590855" i="1"/>
  <c r="E590854" i="1"/>
  <c r="E590853" i="1"/>
  <c r="E590852" i="1"/>
  <c r="E590851" i="1"/>
  <c r="E590850" i="1"/>
  <c r="E590849" i="1"/>
  <c r="E590848" i="1"/>
  <c r="E590847" i="1"/>
  <c r="E590846" i="1"/>
  <c r="E590845" i="1"/>
  <c r="E590844" i="1"/>
  <c r="E590843" i="1"/>
  <c r="E590842" i="1"/>
  <c r="E590841" i="1"/>
  <c r="E590840" i="1"/>
  <c r="E590839" i="1"/>
  <c r="E590838" i="1"/>
  <c r="E590837" i="1"/>
  <c r="E590836" i="1"/>
  <c r="E590835" i="1"/>
  <c r="E590834" i="1"/>
  <c r="E590833" i="1"/>
  <c r="E590832" i="1"/>
  <c r="E590831" i="1"/>
  <c r="E590830" i="1"/>
  <c r="E590829" i="1"/>
  <c r="E590828" i="1"/>
  <c r="E590827" i="1"/>
  <c r="E590826" i="1"/>
  <c r="E590825" i="1"/>
  <c r="E590824" i="1"/>
  <c r="E590823" i="1"/>
  <c r="E590822" i="1"/>
  <c r="E590821" i="1"/>
  <c r="E590820" i="1"/>
  <c r="E590819" i="1"/>
  <c r="E590818" i="1"/>
  <c r="E590817" i="1"/>
  <c r="E590816" i="1"/>
  <c r="E590815" i="1"/>
  <c r="E590814" i="1"/>
  <c r="E590813" i="1"/>
  <c r="E590812" i="1"/>
  <c r="E590811" i="1"/>
  <c r="E590810" i="1"/>
  <c r="E590809" i="1"/>
  <c r="E590808" i="1"/>
  <c r="E590807" i="1"/>
  <c r="E590806" i="1"/>
  <c r="E590805" i="1"/>
  <c r="E590804" i="1"/>
  <c r="E590803" i="1"/>
  <c r="E590802" i="1"/>
  <c r="E590801" i="1"/>
  <c r="E590800" i="1"/>
  <c r="E590799" i="1"/>
  <c r="E590798" i="1"/>
  <c r="E590797" i="1"/>
  <c r="E590796" i="1"/>
  <c r="E590795" i="1"/>
  <c r="E590794" i="1"/>
  <c r="E590793" i="1"/>
  <c r="E590792" i="1"/>
  <c r="E590791" i="1"/>
  <c r="E590790" i="1"/>
  <c r="E590789" i="1"/>
  <c r="E590788" i="1"/>
  <c r="E590787" i="1"/>
  <c r="E590786" i="1"/>
  <c r="E590785" i="1"/>
  <c r="E590784" i="1"/>
  <c r="E590783" i="1"/>
  <c r="E590782" i="1"/>
  <c r="E590781" i="1"/>
  <c r="E590780" i="1"/>
  <c r="E590779" i="1"/>
  <c r="E590778" i="1"/>
  <c r="E590777" i="1"/>
  <c r="E590776" i="1"/>
  <c r="E590775" i="1"/>
  <c r="E590774" i="1"/>
  <c r="E590773" i="1"/>
  <c r="E590772" i="1"/>
  <c r="E590771" i="1"/>
  <c r="E590770" i="1"/>
  <c r="E590769" i="1"/>
  <c r="E590768" i="1"/>
  <c r="E590767" i="1"/>
  <c r="E590766" i="1"/>
  <c r="E590765" i="1"/>
  <c r="E590764" i="1"/>
  <c r="E590763" i="1"/>
  <c r="E590762" i="1"/>
  <c r="E590761" i="1"/>
  <c r="E590760" i="1"/>
  <c r="E590759" i="1"/>
  <c r="E590758" i="1"/>
  <c r="E590757" i="1"/>
  <c r="E590756" i="1"/>
  <c r="E590755" i="1"/>
  <c r="E590754" i="1"/>
  <c r="E590753" i="1"/>
  <c r="E590752" i="1"/>
  <c r="E590751" i="1"/>
  <c r="E590750" i="1"/>
  <c r="E590749" i="1"/>
  <c r="E590748" i="1"/>
  <c r="E590747" i="1"/>
  <c r="E590746" i="1"/>
  <c r="E590745" i="1"/>
  <c r="E590744" i="1"/>
  <c r="E590743" i="1"/>
  <c r="E590742" i="1"/>
  <c r="E590741" i="1"/>
  <c r="E590740" i="1"/>
  <c r="E590739" i="1"/>
  <c r="E590738" i="1"/>
  <c r="E590737" i="1"/>
  <c r="E590736" i="1"/>
  <c r="E590735" i="1"/>
  <c r="E590734" i="1"/>
  <c r="E590733" i="1"/>
  <c r="E590732" i="1"/>
  <c r="E590731" i="1"/>
  <c r="E590730" i="1"/>
  <c r="E590729" i="1"/>
  <c r="E590728" i="1"/>
  <c r="E590727" i="1"/>
  <c r="E590726" i="1"/>
  <c r="E590725" i="1"/>
  <c r="E590724" i="1"/>
  <c r="E590723" i="1"/>
  <c r="E590722" i="1"/>
  <c r="E590721" i="1"/>
  <c r="E590720" i="1"/>
  <c r="E590719" i="1"/>
  <c r="E590718" i="1"/>
  <c r="E590717" i="1"/>
  <c r="E590716" i="1"/>
  <c r="E590715" i="1"/>
  <c r="E590714" i="1"/>
  <c r="E590713" i="1"/>
  <c r="E590712" i="1"/>
  <c r="E590711" i="1"/>
  <c r="E590710" i="1"/>
  <c r="E590709" i="1"/>
  <c r="E590708" i="1"/>
  <c r="E590707" i="1"/>
  <c r="E590706" i="1"/>
  <c r="E590705" i="1"/>
  <c r="E590704" i="1"/>
  <c r="E590703" i="1"/>
  <c r="E590702" i="1"/>
  <c r="E590701" i="1"/>
  <c r="E590700" i="1"/>
  <c r="E590699" i="1"/>
  <c r="E590698" i="1"/>
  <c r="E590697" i="1"/>
  <c r="E590696" i="1"/>
  <c r="E590695" i="1"/>
  <c r="E590694" i="1"/>
  <c r="E590693" i="1"/>
  <c r="E590692" i="1"/>
  <c r="E590691" i="1"/>
  <c r="E590690" i="1"/>
  <c r="E590689" i="1"/>
  <c r="E590688" i="1"/>
  <c r="E590687" i="1"/>
  <c r="E590686" i="1"/>
  <c r="E590685" i="1"/>
  <c r="E590684" i="1"/>
  <c r="E590683" i="1"/>
  <c r="E590682" i="1"/>
  <c r="E590681" i="1"/>
  <c r="E590680" i="1"/>
  <c r="E590679" i="1"/>
  <c r="E590678" i="1"/>
  <c r="E590677" i="1"/>
  <c r="E590676" i="1"/>
  <c r="E590675" i="1"/>
  <c r="E590674" i="1"/>
  <c r="E590673" i="1"/>
  <c r="E590672" i="1"/>
  <c r="E590671" i="1"/>
  <c r="E590670" i="1"/>
  <c r="E590669" i="1"/>
  <c r="E590668" i="1"/>
  <c r="E590667" i="1"/>
  <c r="E590666" i="1"/>
  <c r="E590665" i="1"/>
  <c r="E590664" i="1"/>
  <c r="E590663" i="1"/>
  <c r="E590662" i="1"/>
  <c r="E590661" i="1"/>
  <c r="E590660" i="1"/>
  <c r="E590659" i="1"/>
  <c r="E590658" i="1"/>
  <c r="E590657" i="1"/>
  <c r="E590656" i="1"/>
  <c r="E590655" i="1"/>
  <c r="E590654" i="1"/>
  <c r="E590653" i="1"/>
  <c r="E590652" i="1"/>
  <c r="E590651" i="1"/>
  <c r="E590650" i="1"/>
  <c r="E590649" i="1"/>
  <c r="E590648" i="1"/>
  <c r="E590647" i="1"/>
  <c r="E590646" i="1"/>
  <c r="E590645" i="1"/>
  <c r="E590644" i="1"/>
  <c r="E590643" i="1"/>
  <c r="E590642" i="1"/>
  <c r="E590641" i="1"/>
  <c r="E590640" i="1"/>
  <c r="E590639" i="1"/>
  <c r="E590638" i="1"/>
  <c r="E590637" i="1"/>
  <c r="E590636" i="1"/>
  <c r="E590635" i="1"/>
  <c r="E590634" i="1"/>
  <c r="E590633" i="1"/>
  <c r="E590632" i="1"/>
  <c r="E590631" i="1"/>
  <c r="E590630" i="1"/>
  <c r="E590629" i="1"/>
  <c r="E590628" i="1"/>
  <c r="E590627" i="1"/>
  <c r="E590626" i="1"/>
  <c r="E590625" i="1"/>
  <c r="E590624" i="1"/>
  <c r="E590623" i="1"/>
  <c r="E590622" i="1"/>
  <c r="E590621" i="1"/>
  <c r="E590620" i="1"/>
  <c r="E590619" i="1"/>
  <c r="E590618" i="1"/>
  <c r="E590617" i="1"/>
  <c r="E590616" i="1"/>
  <c r="E590615" i="1"/>
  <c r="E590614" i="1"/>
  <c r="E590613" i="1"/>
  <c r="E590612" i="1"/>
  <c r="E590611" i="1"/>
  <c r="E590610" i="1"/>
  <c r="E590609" i="1"/>
  <c r="E590608" i="1"/>
  <c r="E590607" i="1"/>
  <c r="E590606" i="1"/>
  <c r="E590605" i="1"/>
  <c r="E590604" i="1"/>
  <c r="E590603" i="1"/>
  <c r="E590602" i="1"/>
  <c r="E590601" i="1"/>
  <c r="E590600" i="1"/>
  <c r="E590599" i="1"/>
  <c r="E590598" i="1"/>
  <c r="E590597" i="1"/>
  <c r="E590596" i="1"/>
  <c r="E590595" i="1"/>
  <c r="E590594" i="1"/>
  <c r="E590593" i="1"/>
  <c r="E590592" i="1"/>
  <c r="E590591" i="1"/>
  <c r="E590590" i="1"/>
  <c r="E590589" i="1"/>
  <c r="E590588" i="1"/>
  <c r="E590587" i="1"/>
  <c r="E590586" i="1"/>
  <c r="E590585" i="1"/>
  <c r="E590584" i="1"/>
  <c r="E590583" i="1"/>
  <c r="E590582" i="1"/>
  <c r="E590581" i="1"/>
  <c r="E590580" i="1"/>
  <c r="E590579" i="1"/>
  <c r="E590578" i="1"/>
  <c r="E590577" i="1"/>
  <c r="E590576" i="1"/>
  <c r="E590575" i="1"/>
  <c r="E590574" i="1"/>
  <c r="E590573" i="1"/>
  <c r="E590572" i="1"/>
  <c r="E590571" i="1"/>
  <c r="E590570" i="1"/>
  <c r="E590569" i="1"/>
  <c r="E590568" i="1"/>
  <c r="E590567" i="1"/>
  <c r="E590566" i="1"/>
  <c r="E590565" i="1"/>
  <c r="E590564" i="1"/>
  <c r="E590563" i="1"/>
  <c r="E590562" i="1"/>
  <c r="E590561" i="1"/>
  <c r="E590560" i="1"/>
  <c r="E590559" i="1"/>
  <c r="E590558" i="1"/>
  <c r="E590557" i="1"/>
  <c r="E590556" i="1"/>
  <c r="E590555" i="1"/>
  <c r="E590554" i="1"/>
  <c r="E590553" i="1"/>
  <c r="E590552" i="1"/>
  <c r="E590551" i="1"/>
  <c r="E590550" i="1"/>
  <c r="E590549" i="1"/>
  <c r="E590548" i="1"/>
  <c r="E590547" i="1"/>
  <c r="E590546" i="1"/>
  <c r="E590545" i="1"/>
  <c r="E590544" i="1"/>
  <c r="E590543" i="1"/>
  <c r="E590542" i="1"/>
  <c r="E590541" i="1"/>
  <c r="E590540" i="1"/>
  <c r="E590539" i="1"/>
  <c r="E590538" i="1"/>
  <c r="E590537" i="1"/>
  <c r="E590536" i="1"/>
  <c r="E590535" i="1"/>
  <c r="E590534" i="1"/>
  <c r="E590533" i="1"/>
  <c r="E590532" i="1"/>
  <c r="E590531" i="1"/>
  <c r="E590530" i="1"/>
  <c r="E590529" i="1"/>
  <c r="E590528" i="1"/>
  <c r="E590527" i="1"/>
  <c r="E590526" i="1"/>
  <c r="E590525" i="1"/>
  <c r="E590524" i="1"/>
  <c r="E590523" i="1"/>
  <c r="E590522" i="1"/>
  <c r="E590521" i="1"/>
  <c r="E590520" i="1"/>
  <c r="E590519" i="1"/>
  <c r="E590518" i="1"/>
  <c r="E590517" i="1"/>
  <c r="E590516" i="1"/>
  <c r="E590515" i="1"/>
  <c r="E590514" i="1"/>
  <c r="E590513" i="1"/>
  <c r="E590512" i="1"/>
  <c r="E590511" i="1"/>
  <c r="E590510" i="1"/>
  <c r="E590509" i="1"/>
  <c r="E590508" i="1"/>
  <c r="E590507" i="1"/>
  <c r="E590506" i="1"/>
  <c r="E590505" i="1"/>
  <c r="E590504" i="1"/>
  <c r="E590503" i="1"/>
  <c r="E590502" i="1"/>
  <c r="E590501" i="1"/>
  <c r="E590500" i="1"/>
  <c r="E590499" i="1"/>
  <c r="E590498" i="1"/>
  <c r="E590497" i="1"/>
  <c r="E590496" i="1"/>
  <c r="E590495" i="1"/>
  <c r="E590494" i="1"/>
  <c r="E590493" i="1"/>
  <c r="E590492" i="1"/>
  <c r="E590491" i="1"/>
  <c r="E590490" i="1"/>
  <c r="E590489" i="1"/>
  <c r="E590488" i="1"/>
  <c r="E590487" i="1"/>
  <c r="E590486" i="1"/>
  <c r="E590485" i="1"/>
  <c r="E590484" i="1"/>
  <c r="E590483" i="1"/>
  <c r="E590482" i="1"/>
  <c r="E590481" i="1"/>
  <c r="E590480" i="1"/>
  <c r="E590479" i="1"/>
  <c r="E590478" i="1"/>
  <c r="E590477" i="1"/>
  <c r="E590476" i="1"/>
  <c r="E590475" i="1"/>
  <c r="E590474" i="1"/>
  <c r="E590473" i="1"/>
  <c r="E590472" i="1"/>
  <c r="E590471" i="1"/>
  <c r="E590470" i="1"/>
  <c r="E590469" i="1"/>
  <c r="E590468" i="1"/>
  <c r="E590467" i="1"/>
  <c r="E590466" i="1"/>
  <c r="E590465" i="1"/>
  <c r="E590464" i="1"/>
  <c r="E590463" i="1"/>
  <c r="E590462" i="1"/>
  <c r="E590461" i="1"/>
  <c r="E590460" i="1"/>
  <c r="E590459" i="1"/>
  <c r="E590458" i="1"/>
  <c r="E590457" i="1"/>
  <c r="E590456" i="1"/>
  <c r="E590455" i="1"/>
  <c r="E590454" i="1"/>
  <c r="E590453" i="1"/>
  <c r="E590452" i="1"/>
  <c r="E590451" i="1"/>
  <c r="E590450" i="1"/>
  <c r="E590449" i="1"/>
  <c r="E590448" i="1"/>
  <c r="E590447" i="1"/>
  <c r="E590446" i="1"/>
  <c r="E590445" i="1"/>
  <c r="E590444" i="1"/>
  <c r="E590443" i="1"/>
  <c r="E590442" i="1"/>
  <c r="E590441" i="1"/>
  <c r="E590440" i="1"/>
  <c r="E590439" i="1"/>
  <c r="E590438" i="1"/>
  <c r="E590437" i="1"/>
  <c r="E590436" i="1"/>
  <c r="E590435" i="1"/>
  <c r="E590434" i="1"/>
  <c r="E590433" i="1"/>
  <c r="E590432" i="1"/>
  <c r="E590431" i="1"/>
  <c r="E590430" i="1"/>
  <c r="E590429" i="1"/>
  <c r="E590428" i="1"/>
  <c r="E590427" i="1"/>
  <c r="E590426" i="1"/>
  <c r="E590425" i="1"/>
  <c r="E590424" i="1"/>
  <c r="E590423" i="1"/>
  <c r="E590422" i="1"/>
  <c r="E590421" i="1"/>
  <c r="E590420" i="1"/>
  <c r="E590419" i="1"/>
  <c r="E590418" i="1"/>
  <c r="E590417" i="1"/>
  <c r="E590416" i="1"/>
  <c r="E590415" i="1"/>
  <c r="E590414" i="1"/>
  <c r="E590413" i="1"/>
  <c r="E590412" i="1"/>
  <c r="E590411" i="1"/>
  <c r="E590410" i="1"/>
  <c r="E590409" i="1"/>
  <c r="E590408" i="1"/>
  <c r="E590407" i="1"/>
  <c r="E590406" i="1"/>
  <c r="E590405" i="1"/>
  <c r="E590404" i="1"/>
  <c r="E590403" i="1"/>
  <c r="E590402" i="1"/>
  <c r="E590401" i="1"/>
  <c r="E590400" i="1"/>
  <c r="E590399" i="1"/>
  <c r="E590398" i="1"/>
  <c r="E590397" i="1"/>
  <c r="E590396" i="1"/>
  <c r="E590395" i="1"/>
  <c r="E590394" i="1"/>
  <c r="E590393" i="1"/>
  <c r="E590392" i="1"/>
  <c r="E590391" i="1"/>
  <c r="E590390" i="1"/>
  <c r="E590389" i="1"/>
  <c r="E590388" i="1"/>
  <c r="E590387" i="1"/>
  <c r="E590386" i="1"/>
  <c r="E590385" i="1"/>
  <c r="E590384" i="1"/>
  <c r="E590383" i="1"/>
  <c r="E590382" i="1"/>
  <c r="E590381" i="1"/>
  <c r="E590380" i="1"/>
  <c r="E590379" i="1"/>
  <c r="E590378" i="1"/>
  <c r="E590377" i="1"/>
  <c r="E590376" i="1"/>
  <c r="E590375" i="1"/>
  <c r="E590374" i="1"/>
  <c r="E590373" i="1"/>
  <c r="E590372" i="1"/>
  <c r="E590371" i="1"/>
  <c r="E590370" i="1"/>
  <c r="E590369" i="1"/>
  <c r="E590368" i="1"/>
  <c r="E590367" i="1"/>
  <c r="E590366" i="1"/>
  <c r="E590365" i="1"/>
  <c r="E590364" i="1"/>
  <c r="E590363" i="1"/>
  <c r="E590362" i="1"/>
  <c r="E590361" i="1"/>
  <c r="E590360" i="1"/>
  <c r="E590359" i="1"/>
  <c r="E590358" i="1"/>
  <c r="E590357" i="1"/>
  <c r="E590356" i="1"/>
  <c r="E590355" i="1"/>
  <c r="E590354" i="1"/>
  <c r="E590353" i="1"/>
  <c r="E590352" i="1"/>
  <c r="E590351" i="1"/>
  <c r="E590350" i="1"/>
  <c r="E590349" i="1"/>
  <c r="E590348" i="1"/>
  <c r="E590347" i="1"/>
  <c r="E590346" i="1"/>
  <c r="E590345" i="1"/>
  <c r="E590344" i="1"/>
  <c r="E590343" i="1"/>
  <c r="E590342" i="1"/>
  <c r="E590341" i="1"/>
  <c r="E590340" i="1"/>
  <c r="E590339" i="1"/>
  <c r="E590338" i="1"/>
  <c r="E590337" i="1"/>
  <c r="E590336" i="1"/>
  <c r="E590335" i="1"/>
  <c r="E590334" i="1"/>
  <c r="E590333" i="1"/>
  <c r="E590332" i="1"/>
  <c r="E590331" i="1"/>
  <c r="E590330" i="1"/>
  <c r="E590329" i="1"/>
  <c r="E590328" i="1"/>
  <c r="E590327" i="1"/>
  <c r="E590326" i="1"/>
  <c r="E590325" i="1"/>
  <c r="E590324" i="1"/>
  <c r="E590323" i="1"/>
  <c r="E590322" i="1"/>
  <c r="E590321" i="1"/>
  <c r="E590320" i="1"/>
  <c r="E590319" i="1"/>
  <c r="E590318" i="1"/>
  <c r="E590317" i="1"/>
  <c r="E590316" i="1"/>
  <c r="E590315" i="1"/>
  <c r="E590314" i="1"/>
  <c r="E590313" i="1"/>
  <c r="E590312" i="1"/>
  <c r="E590311" i="1"/>
  <c r="E590310" i="1"/>
  <c r="E590309" i="1"/>
  <c r="E590308" i="1"/>
  <c r="E590307" i="1"/>
  <c r="E590306" i="1"/>
  <c r="E590305" i="1"/>
  <c r="E590304" i="1"/>
  <c r="E590303" i="1"/>
  <c r="E590302" i="1"/>
  <c r="E590301" i="1"/>
  <c r="E590300" i="1"/>
  <c r="E590299" i="1"/>
  <c r="E590298" i="1"/>
  <c r="E590297" i="1"/>
  <c r="E590296" i="1"/>
  <c r="E590295" i="1"/>
  <c r="E590294" i="1"/>
  <c r="E590293" i="1"/>
  <c r="E590292" i="1"/>
  <c r="E590291" i="1"/>
  <c r="E590290" i="1"/>
  <c r="E590289" i="1"/>
  <c r="E590288" i="1"/>
  <c r="E590287" i="1"/>
  <c r="E590286" i="1"/>
  <c r="E590285" i="1"/>
  <c r="E590284" i="1"/>
  <c r="E590283" i="1"/>
  <c r="E590282" i="1"/>
  <c r="E590281" i="1"/>
  <c r="E590280" i="1"/>
  <c r="E590279" i="1"/>
  <c r="E590278" i="1"/>
  <c r="E590277" i="1"/>
  <c r="E590276" i="1"/>
  <c r="E590275" i="1"/>
  <c r="E590274" i="1"/>
  <c r="E590273" i="1"/>
  <c r="E590272" i="1"/>
  <c r="E590271" i="1"/>
  <c r="E590270" i="1"/>
  <c r="E590269" i="1"/>
  <c r="E590268" i="1"/>
  <c r="E590267" i="1"/>
  <c r="E590266" i="1"/>
  <c r="E590265" i="1"/>
  <c r="E590264" i="1"/>
  <c r="E590263" i="1"/>
  <c r="E590262" i="1"/>
  <c r="E590261" i="1"/>
  <c r="E590260" i="1"/>
  <c r="E590259" i="1"/>
  <c r="E590258" i="1"/>
  <c r="E590257" i="1"/>
  <c r="E590256" i="1"/>
  <c r="E590255" i="1"/>
  <c r="E590254" i="1"/>
  <c r="E590253" i="1"/>
  <c r="E590252" i="1"/>
  <c r="E590251" i="1"/>
  <c r="E590250" i="1"/>
  <c r="E590249" i="1"/>
  <c r="E590248" i="1"/>
  <c r="E590247" i="1"/>
  <c r="E590246" i="1"/>
  <c r="E590245" i="1"/>
  <c r="E590244" i="1"/>
  <c r="E590243" i="1"/>
  <c r="E590242" i="1"/>
  <c r="E590241" i="1"/>
  <c r="E590240" i="1"/>
  <c r="E590239" i="1"/>
  <c r="E590238" i="1"/>
  <c r="E590237" i="1"/>
  <c r="E590236" i="1"/>
  <c r="E590235" i="1"/>
  <c r="E590234" i="1"/>
  <c r="E590233" i="1"/>
  <c r="E590232" i="1"/>
  <c r="E590231" i="1"/>
  <c r="E590230" i="1"/>
  <c r="E590229" i="1"/>
  <c r="E590228" i="1"/>
  <c r="E590227" i="1"/>
  <c r="E590226" i="1"/>
  <c r="E590225" i="1"/>
  <c r="E590224" i="1"/>
  <c r="E590223" i="1"/>
  <c r="E590222" i="1"/>
  <c r="E590221" i="1"/>
  <c r="E590220" i="1"/>
  <c r="E590219" i="1"/>
  <c r="E590218" i="1"/>
  <c r="E590217" i="1"/>
  <c r="E590216" i="1"/>
  <c r="E590215" i="1"/>
  <c r="E590214" i="1"/>
  <c r="E590213" i="1"/>
  <c r="E590212" i="1"/>
  <c r="E590211" i="1"/>
  <c r="E590210" i="1"/>
  <c r="E590209" i="1"/>
  <c r="E590208" i="1"/>
  <c r="E590207" i="1"/>
  <c r="E590206" i="1"/>
  <c r="E590205" i="1"/>
  <c r="E590204" i="1"/>
  <c r="E590203" i="1"/>
  <c r="E590202" i="1"/>
  <c r="E590201" i="1"/>
  <c r="E590200" i="1"/>
  <c r="E590199" i="1"/>
  <c r="E590198" i="1"/>
  <c r="E590197" i="1"/>
  <c r="E590196" i="1"/>
  <c r="E590195" i="1"/>
  <c r="E590194" i="1"/>
  <c r="E590193" i="1"/>
  <c r="E590192" i="1"/>
  <c r="E590191" i="1"/>
  <c r="E590190" i="1"/>
  <c r="E590189" i="1"/>
  <c r="E590188" i="1"/>
  <c r="E590187" i="1"/>
  <c r="E590186" i="1"/>
  <c r="E590185" i="1"/>
  <c r="E590184" i="1"/>
  <c r="E590183" i="1"/>
  <c r="E590182" i="1"/>
  <c r="E590181" i="1"/>
  <c r="E590180" i="1"/>
  <c r="E590179" i="1"/>
  <c r="E590178" i="1"/>
  <c r="E590177" i="1"/>
  <c r="E590176" i="1"/>
  <c r="E590175" i="1"/>
  <c r="E590174" i="1"/>
  <c r="E590173" i="1"/>
  <c r="E590172" i="1"/>
  <c r="E590171" i="1"/>
  <c r="E590170" i="1"/>
  <c r="E590169" i="1"/>
  <c r="E590168" i="1"/>
  <c r="E590167" i="1"/>
  <c r="E590166" i="1"/>
  <c r="E590165" i="1"/>
  <c r="E590164" i="1"/>
  <c r="E590163" i="1"/>
  <c r="E590162" i="1"/>
  <c r="E590161" i="1"/>
  <c r="E590160" i="1"/>
  <c r="E590159" i="1"/>
  <c r="E590158" i="1"/>
  <c r="E590157" i="1"/>
  <c r="E590156" i="1"/>
  <c r="E590155" i="1"/>
  <c r="E590154" i="1"/>
  <c r="E590153" i="1"/>
  <c r="E590152" i="1"/>
  <c r="E590151" i="1"/>
  <c r="E590150" i="1"/>
  <c r="E590149" i="1"/>
  <c r="E590148" i="1"/>
  <c r="E590147" i="1"/>
  <c r="E590146" i="1"/>
  <c r="E590145" i="1"/>
  <c r="E590144" i="1"/>
  <c r="E590143" i="1"/>
  <c r="E590142" i="1"/>
  <c r="E590141" i="1"/>
  <c r="E590140" i="1"/>
  <c r="E590139" i="1"/>
  <c r="E590138" i="1"/>
  <c r="E590137" i="1"/>
  <c r="E590136" i="1"/>
  <c r="E590135" i="1"/>
  <c r="E590134" i="1"/>
  <c r="E590133" i="1"/>
  <c r="E590132" i="1"/>
  <c r="E590131" i="1"/>
  <c r="E590130" i="1"/>
  <c r="E590129" i="1"/>
  <c r="E590128" i="1"/>
  <c r="E590127" i="1"/>
  <c r="E590126" i="1"/>
  <c r="E590125" i="1"/>
  <c r="E590124" i="1"/>
  <c r="E590123" i="1"/>
  <c r="E590122" i="1"/>
  <c r="E590121" i="1"/>
  <c r="E590120" i="1"/>
  <c r="E590119" i="1"/>
  <c r="E590118" i="1"/>
  <c r="E590117" i="1"/>
  <c r="E590116" i="1"/>
  <c r="E590115" i="1"/>
  <c r="E590114" i="1"/>
  <c r="E590113" i="1"/>
  <c r="E590112" i="1"/>
  <c r="E590111" i="1"/>
  <c r="E590110" i="1"/>
  <c r="E590109" i="1"/>
  <c r="E590108" i="1"/>
  <c r="E590107" i="1"/>
  <c r="E590106" i="1"/>
  <c r="E590105" i="1"/>
  <c r="E590104" i="1"/>
  <c r="E590103" i="1"/>
  <c r="E590102" i="1"/>
  <c r="E590101" i="1"/>
  <c r="E590100" i="1"/>
  <c r="E590099" i="1"/>
  <c r="E590098" i="1"/>
  <c r="E590097" i="1"/>
  <c r="E590096" i="1"/>
  <c r="E590095" i="1"/>
  <c r="E590094" i="1"/>
  <c r="E590093" i="1"/>
  <c r="E590092" i="1"/>
  <c r="E590091" i="1"/>
  <c r="E590090" i="1"/>
  <c r="E590089" i="1"/>
  <c r="E590088" i="1"/>
  <c r="E590087" i="1"/>
  <c r="E590086" i="1"/>
  <c r="E590085" i="1"/>
  <c r="E590084" i="1"/>
  <c r="E590083" i="1"/>
  <c r="E590082" i="1"/>
  <c r="E590081" i="1"/>
  <c r="E590080" i="1"/>
  <c r="E590079" i="1"/>
  <c r="E590078" i="1"/>
  <c r="E590077" i="1"/>
  <c r="E590076" i="1"/>
  <c r="E590075" i="1"/>
  <c r="E590074" i="1"/>
  <c r="E590073" i="1"/>
  <c r="E590072" i="1"/>
  <c r="E590071" i="1"/>
  <c r="E590070" i="1"/>
  <c r="E590069" i="1"/>
  <c r="E590068" i="1"/>
  <c r="E590067" i="1"/>
  <c r="E590066" i="1"/>
  <c r="E590065" i="1"/>
  <c r="E590064" i="1"/>
  <c r="E590063" i="1"/>
  <c r="E590062" i="1"/>
  <c r="E590061" i="1"/>
  <c r="E590060" i="1"/>
  <c r="E590059" i="1"/>
  <c r="E590058" i="1"/>
  <c r="E590057" i="1"/>
  <c r="E590056" i="1"/>
  <c r="E590055" i="1"/>
  <c r="E590054" i="1"/>
  <c r="E590053" i="1"/>
  <c r="E590052" i="1"/>
  <c r="E590051" i="1"/>
  <c r="E590050" i="1"/>
  <c r="E590049" i="1"/>
  <c r="E590048" i="1"/>
  <c r="E590047" i="1"/>
  <c r="E590046" i="1"/>
  <c r="E590045" i="1"/>
  <c r="E590044" i="1"/>
  <c r="E590043" i="1"/>
  <c r="E590042" i="1"/>
  <c r="E590041" i="1"/>
  <c r="E590040" i="1"/>
  <c r="E590039" i="1"/>
  <c r="E590038" i="1"/>
  <c r="E590037" i="1"/>
  <c r="E590036" i="1"/>
  <c r="E590035" i="1"/>
  <c r="E590034" i="1"/>
  <c r="E590033" i="1"/>
  <c r="E590032" i="1"/>
  <c r="E590031" i="1"/>
  <c r="E590030" i="1"/>
  <c r="E590029" i="1"/>
  <c r="E590028" i="1"/>
  <c r="E590027" i="1"/>
  <c r="E590026" i="1"/>
  <c r="E590025" i="1"/>
  <c r="E590024" i="1"/>
  <c r="E590023" i="1"/>
  <c r="E590022" i="1"/>
  <c r="E590021" i="1"/>
  <c r="E590020" i="1"/>
  <c r="E590019" i="1"/>
  <c r="E590018" i="1"/>
  <c r="E590017" i="1"/>
  <c r="E590016" i="1"/>
  <c r="E590015" i="1"/>
  <c r="E590014" i="1"/>
  <c r="E590013" i="1"/>
  <c r="E590012" i="1"/>
  <c r="E590011" i="1"/>
  <c r="E590010" i="1"/>
  <c r="E590009" i="1"/>
  <c r="E590008" i="1"/>
  <c r="E590007" i="1"/>
  <c r="E590006" i="1"/>
  <c r="E590005" i="1"/>
  <c r="E590004" i="1"/>
  <c r="E590003" i="1"/>
  <c r="E590002" i="1"/>
  <c r="E590001" i="1"/>
  <c r="E590000" i="1"/>
  <c r="E589999" i="1"/>
  <c r="E589998" i="1"/>
  <c r="E589997" i="1"/>
  <c r="E589996" i="1"/>
  <c r="E589995" i="1"/>
  <c r="E589994" i="1"/>
  <c r="E589993" i="1"/>
  <c r="E589992" i="1"/>
  <c r="E589991" i="1"/>
  <c r="E589990" i="1"/>
  <c r="E589989" i="1"/>
  <c r="E589988" i="1"/>
  <c r="E589987" i="1"/>
  <c r="E589986" i="1"/>
  <c r="E589985" i="1"/>
  <c r="E589984" i="1"/>
  <c r="E589983" i="1"/>
  <c r="E589982" i="1"/>
  <c r="E589981" i="1"/>
  <c r="E589980" i="1"/>
  <c r="E589979" i="1"/>
  <c r="E589978" i="1"/>
  <c r="E589977" i="1"/>
  <c r="E589976" i="1"/>
  <c r="E589975" i="1"/>
  <c r="E589974" i="1"/>
  <c r="E589973" i="1"/>
  <c r="E589972" i="1"/>
  <c r="E589971" i="1"/>
  <c r="E589970" i="1"/>
  <c r="E589969" i="1"/>
  <c r="E589968" i="1"/>
  <c r="E589967" i="1"/>
  <c r="E589966" i="1"/>
  <c r="E589965" i="1"/>
  <c r="E589964" i="1"/>
  <c r="E589963" i="1"/>
  <c r="E589962" i="1"/>
  <c r="E589961" i="1"/>
  <c r="E589960" i="1"/>
  <c r="E589959" i="1"/>
  <c r="E589958" i="1"/>
  <c r="E589957" i="1"/>
  <c r="E589956" i="1"/>
  <c r="E589955" i="1"/>
  <c r="E589954" i="1"/>
  <c r="E589953" i="1"/>
  <c r="E589952" i="1"/>
  <c r="E589951" i="1"/>
  <c r="E589950" i="1"/>
  <c r="E589949" i="1"/>
  <c r="E589948" i="1"/>
  <c r="E589947" i="1"/>
  <c r="E589946" i="1"/>
  <c r="E589945" i="1"/>
  <c r="E589944" i="1"/>
  <c r="E589943" i="1"/>
  <c r="E589942" i="1"/>
  <c r="E589941" i="1"/>
  <c r="E589940" i="1"/>
  <c r="E589939" i="1"/>
  <c r="E589938" i="1"/>
  <c r="E589937" i="1"/>
  <c r="E589936" i="1"/>
  <c r="E589935" i="1"/>
  <c r="E589934" i="1"/>
  <c r="E589933" i="1"/>
  <c r="E589932" i="1"/>
  <c r="E589931" i="1"/>
  <c r="E589930" i="1"/>
  <c r="E589929" i="1"/>
  <c r="E589928" i="1"/>
  <c r="E589927" i="1"/>
  <c r="E589926" i="1"/>
  <c r="E589925" i="1"/>
  <c r="E589924" i="1"/>
  <c r="E589923" i="1"/>
  <c r="E589922" i="1"/>
  <c r="E589921" i="1"/>
  <c r="E589920" i="1"/>
  <c r="E589919" i="1"/>
  <c r="E589918" i="1"/>
  <c r="E589917" i="1"/>
  <c r="E589916" i="1"/>
  <c r="E589915" i="1"/>
  <c r="E589914" i="1"/>
  <c r="E589913" i="1"/>
  <c r="E589912" i="1"/>
  <c r="E589911" i="1"/>
  <c r="E589910" i="1"/>
  <c r="E589909" i="1"/>
  <c r="E589908" i="1"/>
  <c r="E589907" i="1"/>
  <c r="E589906" i="1"/>
  <c r="E589905" i="1"/>
  <c r="E589904" i="1"/>
  <c r="E589903" i="1"/>
  <c r="E589902" i="1"/>
  <c r="E589901" i="1"/>
  <c r="E589900" i="1"/>
  <c r="E589899" i="1"/>
  <c r="E589898" i="1"/>
  <c r="E589897" i="1"/>
  <c r="E589896" i="1"/>
  <c r="E589895" i="1"/>
  <c r="E589894" i="1"/>
  <c r="E589893" i="1"/>
  <c r="E589892" i="1"/>
  <c r="E589891" i="1"/>
  <c r="E589890" i="1"/>
  <c r="E589889" i="1"/>
  <c r="E589888" i="1"/>
  <c r="E589887" i="1"/>
  <c r="E589886" i="1"/>
  <c r="E589885" i="1"/>
  <c r="E589884" i="1"/>
  <c r="E589883" i="1"/>
  <c r="E589882" i="1"/>
  <c r="E589881" i="1"/>
  <c r="E589880" i="1"/>
  <c r="E589879" i="1"/>
  <c r="E589878" i="1"/>
  <c r="E589877" i="1"/>
  <c r="E589876" i="1"/>
  <c r="E589875" i="1"/>
  <c r="E589874" i="1"/>
  <c r="E589873" i="1"/>
  <c r="E589872" i="1"/>
  <c r="E589871" i="1"/>
  <c r="E589870" i="1"/>
  <c r="E589869" i="1"/>
  <c r="E589868" i="1"/>
  <c r="E589867" i="1"/>
  <c r="E589866" i="1"/>
  <c r="E589865" i="1"/>
  <c r="E589864" i="1"/>
  <c r="E589863" i="1"/>
  <c r="E589862" i="1"/>
  <c r="E589861" i="1"/>
  <c r="E589860" i="1"/>
  <c r="E589859" i="1"/>
  <c r="E589858" i="1"/>
  <c r="E589857" i="1"/>
  <c r="E589856" i="1"/>
  <c r="E589855" i="1"/>
  <c r="E589854" i="1"/>
  <c r="E589853" i="1"/>
  <c r="E589852" i="1"/>
  <c r="E589851" i="1"/>
  <c r="E589850" i="1"/>
  <c r="E589849" i="1"/>
  <c r="E589848" i="1"/>
  <c r="E589847" i="1"/>
  <c r="E589846" i="1"/>
  <c r="E589845" i="1"/>
  <c r="E589844" i="1"/>
  <c r="E589843" i="1"/>
  <c r="E589842" i="1"/>
  <c r="E589841" i="1"/>
  <c r="E589840" i="1"/>
  <c r="E589839" i="1"/>
  <c r="E589838" i="1"/>
  <c r="E589837" i="1"/>
  <c r="E589836" i="1"/>
  <c r="E589835" i="1"/>
  <c r="E589834" i="1"/>
  <c r="E589833" i="1"/>
  <c r="E589832" i="1"/>
  <c r="E589831" i="1"/>
  <c r="E589830" i="1"/>
  <c r="E589829" i="1"/>
  <c r="E589828" i="1"/>
  <c r="E589827" i="1"/>
  <c r="E589826" i="1"/>
  <c r="E589825" i="1"/>
  <c r="E589824" i="1"/>
  <c r="E589823" i="1"/>
  <c r="E589822" i="1"/>
  <c r="E589821" i="1"/>
  <c r="E589820" i="1"/>
  <c r="E589819" i="1"/>
  <c r="E589818" i="1"/>
  <c r="E589817" i="1"/>
  <c r="E589816" i="1"/>
  <c r="E589815" i="1"/>
  <c r="E589814" i="1"/>
  <c r="E589813" i="1"/>
  <c r="E589812" i="1"/>
  <c r="E589811" i="1"/>
  <c r="E589810" i="1"/>
  <c r="E589809" i="1"/>
  <c r="E589808" i="1"/>
  <c r="E589807" i="1"/>
  <c r="E589806" i="1"/>
  <c r="E589805" i="1"/>
  <c r="E589804" i="1"/>
  <c r="E589803" i="1"/>
  <c r="E589802" i="1"/>
  <c r="E589801" i="1"/>
  <c r="E589800" i="1"/>
  <c r="E589799" i="1"/>
  <c r="E589798" i="1"/>
  <c r="E589797" i="1"/>
  <c r="E589796" i="1"/>
  <c r="E589795" i="1"/>
  <c r="E589794" i="1"/>
  <c r="E589793" i="1"/>
  <c r="E589792" i="1"/>
  <c r="E589791" i="1"/>
  <c r="E589790" i="1"/>
  <c r="E589789" i="1"/>
  <c r="E589788" i="1"/>
  <c r="E589787" i="1"/>
  <c r="E589786" i="1"/>
  <c r="E589785" i="1"/>
  <c r="E589784" i="1"/>
  <c r="E589783" i="1"/>
  <c r="E589782" i="1"/>
  <c r="E589781" i="1"/>
  <c r="E589780" i="1"/>
  <c r="E589779" i="1"/>
  <c r="E589778" i="1"/>
  <c r="E589777" i="1"/>
  <c r="E589776" i="1"/>
  <c r="E589775" i="1"/>
  <c r="E589774" i="1"/>
  <c r="E589773" i="1"/>
  <c r="E589772" i="1"/>
  <c r="E589771" i="1"/>
  <c r="E589770" i="1"/>
  <c r="E589769" i="1"/>
  <c r="E589768" i="1"/>
  <c r="E589767" i="1"/>
  <c r="E589766" i="1"/>
  <c r="E589765" i="1"/>
  <c r="E589764" i="1"/>
  <c r="E589763" i="1"/>
  <c r="E589762" i="1"/>
  <c r="E589761" i="1"/>
  <c r="E589760" i="1"/>
  <c r="E589759" i="1"/>
  <c r="E589758" i="1"/>
  <c r="E589757" i="1"/>
  <c r="E589756" i="1"/>
  <c r="E589755" i="1"/>
  <c r="E589754" i="1"/>
  <c r="E589753" i="1"/>
  <c r="E589752" i="1"/>
  <c r="E589751" i="1"/>
  <c r="E589750" i="1"/>
  <c r="E589749" i="1"/>
  <c r="E589748" i="1"/>
  <c r="E589747" i="1"/>
  <c r="E589746" i="1"/>
  <c r="E589745" i="1"/>
  <c r="E589744" i="1"/>
  <c r="E589743" i="1"/>
  <c r="E589742" i="1"/>
  <c r="E589741" i="1"/>
  <c r="E589740" i="1"/>
  <c r="E589739" i="1"/>
  <c r="E589738" i="1"/>
  <c r="E589737" i="1"/>
  <c r="E589736" i="1"/>
  <c r="E589735" i="1"/>
  <c r="E589734" i="1"/>
  <c r="E589733" i="1"/>
  <c r="E589732" i="1"/>
  <c r="E589731" i="1"/>
  <c r="E589730" i="1"/>
  <c r="E589729" i="1"/>
  <c r="E589728" i="1"/>
  <c r="E589727" i="1"/>
  <c r="E589726" i="1"/>
  <c r="E589725" i="1"/>
  <c r="E589724" i="1"/>
  <c r="E589723" i="1"/>
  <c r="E589722" i="1"/>
  <c r="E589721" i="1"/>
  <c r="E589720" i="1"/>
  <c r="E589719" i="1"/>
  <c r="E589718" i="1"/>
  <c r="E589717" i="1"/>
  <c r="E589716" i="1"/>
  <c r="E589715" i="1"/>
  <c r="E589714" i="1"/>
  <c r="E589713" i="1"/>
  <c r="E589712" i="1"/>
  <c r="E589711" i="1"/>
  <c r="E589710" i="1"/>
  <c r="E589709" i="1"/>
  <c r="E589708" i="1"/>
  <c r="E589707" i="1"/>
  <c r="E589706" i="1"/>
  <c r="E589705" i="1"/>
  <c r="E589704" i="1"/>
  <c r="E589703" i="1"/>
  <c r="E589702" i="1"/>
  <c r="E589701" i="1"/>
  <c r="E589700" i="1"/>
  <c r="E589699" i="1"/>
  <c r="E589698" i="1"/>
  <c r="E589697" i="1"/>
  <c r="E589696" i="1"/>
  <c r="E589695" i="1"/>
  <c r="E589694" i="1"/>
  <c r="E589693" i="1"/>
  <c r="E589692" i="1"/>
  <c r="E589691" i="1"/>
  <c r="E589690" i="1"/>
  <c r="E589689" i="1"/>
  <c r="E589688" i="1"/>
  <c r="E589687" i="1"/>
  <c r="E589686" i="1"/>
  <c r="E589685" i="1"/>
  <c r="E589684" i="1"/>
  <c r="E589683" i="1"/>
  <c r="E589682" i="1"/>
  <c r="E589681" i="1"/>
  <c r="E589680" i="1"/>
  <c r="E589679" i="1"/>
  <c r="E589678" i="1"/>
  <c r="E589677" i="1"/>
  <c r="E589676" i="1"/>
  <c r="E589675" i="1"/>
  <c r="E589674" i="1"/>
  <c r="E589673" i="1"/>
  <c r="E589672" i="1"/>
  <c r="E589671" i="1"/>
  <c r="E589670" i="1"/>
  <c r="E589669" i="1"/>
  <c r="E589668" i="1"/>
  <c r="E589667" i="1"/>
  <c r="E589666" i="1"/>
  <c r="E589665" i="1"/>
  <c r="E589664" i="1"/>
  <c r="E589663" i="1"/>
  <c r="E589662" i="1"/>
  <c r="E589661" i="1"/>
  <c r="E589660" i="1"/>
  <c r="E589659" i="1"/>
  <c r="E589658" i="1"/>
  <c r="E589657" i="1"/>
  <c r="E589656" i="1"/>
  <c r="E589655" i="1"/>
  <c r="E589654" i="1"/>
  <c r="E589653" i="1"/>
  <c r="E589652" i="1"/>
  <c r="E589651" i="1"/>
  <c r="E589650" i="1"/>
  <c r="E589649" i="1"/>
  <c r="E589648" i="1"/>
  <c r="E589647" i="1"/>
  <c r="E589646" i="1"/>
  <c r="E589645" i="1"/>
  <c r="E589644" i="1"/>
  <c r="E589643" i="1"/>
  <c r="E589642" i="1"/>
  <c r="E589641" i="1"/>
  <c r="E589640" i="1"/>
  <c r="E589639" i="1"/>
  <c r="E589638" i="1"/>
  <c r="E589637" i="1"/>
  <c r="E589636" i="1"/>
  <c r="E589635" i="1"/>
  <c r="E589634" i="1"/>
  <c r="E589633" i="1"/>
  <c r="E589632" i="1"/>
  <c r="E589631" i="1"/>
  <c r="E589630" i="1"/>
  <c r="E589629" i="1"/>
  <c r="E589628" i="1"/>
  <c r="E589627" i="1"/>
  <c r="E589626" i="1"/>
  <c r="E589625" i="1"/>
  <c r="E589624" i="1"/>
  <c r="E589623" i="1"/>
  <c r="E589622" i="1"/>
  <c r="E589621" i="1"/>
  <c r="E589620" i="1"/>
  <c r="E589619" i="1"/>
  <c r="E589618" i="1"/>
  <c r="E589617" i="1"/>
  <c r="E589616" i="1"/>
  <c r="E589615" i="1"/>
  <c r="E589614" i="1"/>
  <c r="E589613" i="1"/>
  <c r="E589612" i="1"/>
  <c r="E589611" i="1"/>
  <c r="E589610" i="1"/>
  <c r="E589609" i="1"/>
  <c r="E589608" i="1"/>
  <c r="E589607" i="1"/>
  <c r="E589606" i="1"/>
  <c r="E589605" i="1"/>
  <c r="E589604" i="1"/>
  <c r="E589603" i="1"/>
  <c r="E589602" i="1"/>
  <c r="E589601" i="1"/>
  <c r="E589600" i="1"/>
  <c r="E589599" i="1"/>
  <c r="E589598" i="1"/>
  <c r="E589597" i="1"/>
  <c r="E589596" i="1"/>
  <c r="E589595" i="1"/>
  <c r="E589594" i="1"/>
  <c r="E589593" i="1"/>
  <c r="E589592" i="1"/>
  <c r="E589591" i="1"/>
  <c r="E589590" i="1"/>
  <c r="E589589" i="1"/>
  <c r="E589588" i="1"/>
  <c r="E589587" i="1"/>
  <c r="E589586" i="1"/>
  <c r="E589585" i="1"/>
  <c r="E589584" i="1"/>
  <c r="E589583" i="1"/>
  <c r="E589582" i="1"/>
  <c r="E589581" i="1"/>
  <c r="E589580" i="1"/>
  <c r="E589579" i="1"/>
  <c r="E589578" i="1"/>
  <c r="E589577" i="1"/>
  <c r="E589576" i="1"/>
  <c r="E589575" i="1"/>
  <c r="E589574" i="1"/>
  <c r="E589573" i="1"/>
  <c r="E589572" i="1"/>
  <c r="E589571" i="1"/>
  <c r="E589570" i="1"/>
  <c r="E589569" i="1"/>
  <c r="E589568" i="1"/>
  <c r="E589567" i="1"/>
  <c r="E589566" i="1"/>
  <c r="E589565" i="1"/>
  <c r="E589564" i="1"/>
  <c r="E589563" i="1"/>
  <c r="E589562" i="1"/>
  <c r="E589561" i="1"/>
  <c r="E589560" i="1"/>
  <c r="E589559" i="1"/>
  <c r="E589558" i="1"/>
  <c r="E589557" i="1"/>
  <c r="E589556" i="1"/>
  <c r="E589555" i="1"/>
  <c r="E589554" i="1"/>
  <c r="E589553" i="1"/>
  <c r="E589552" i="1"/>
  <c r="E589551" i="1"/>
  <c r="E589550" i="1"/>
  <c r="E589549" i="1"/>
  <c r="E589548" i="1"/>
  <c r="E589547" i="1"/>
  <c r="E589546" i="1"/>
  <c r="E589545" i="1"/>
  <c r="E589544" i="1"/>
  <c r="E589543" i="1"/>
  <c r="E589542" i="1"/>
  <c r="E589541" i="1"/>
  <c r="E589540" i="1"/>
  <c r="E589539" i="1"/>
  <c r="E589538" i="1"/>
  <c r="E589537" i="1"/>
  <c r="E589536" i="1"/>
  <c r="E589535" i="1"/>
  <c r="E589534" i="1"/>
  <c r="E589533" i="1"/>
  <c r="E589532" i="1"/>
  <c r="E589531" i="1"/>
  <c r="E589530" i="1"/>
  <c r="E589529" i="1"/>
  <c r="E589528" i="1"/>
  <c r="E589527" i="1"/>
  <c r="E589526" i="1"/>
  <c r="E589525" i="1"/>
  <c r="E589524" i="1"/>
  <c r="E589523" i="1"/>
  <c r="E589522" i="1"/>
  <c r="E589521" i="1"/>
  <c r="E589520" i="1"/>
  <c r="E589519" i="1"/>
  <c r="E589518" i="1"/>
  <c r="E589517" i="1"/>
  <c r="E589516" i="1"/>
  <c r="E589515" i="1"/>
  <c r="E589514" i="1"/>
  <c r="E589513" i="1"/>
  <c r="E589512" i="1"/>
  <c r="E589511" i="1"/>
  <c r="E589510" i="1"/>
  <c r="E589509" i="1"/>
  <c r="E589508" i="1"/>
  <c r="E589507" i="1"/>
  <c r="E589506" i="1"/>
  <c r="E589505" i="1"/>
  <c r="E589504" i="1"/>
  <c r="E589503" i="1"/>
  <c r="E589502" i="1"/>
  <c r="E589501" i="1"/>
  <c r="E589500" i="1"/>
  <c r="E589499" i="1"/>
  <c r="E589498" i="1"/>
  <c r="E589497" i="1"/>
  <c r="E589496" i="1"/>
  <c r="E589495" i="1"/>
  <c r="E589494" i="1"/>
  <c r="E589493" i="1"/>
  <c r="E589492" i="1"/>
  <c r="E589491" i="1"/>
  <c r="E589490" i="1"/>
  <c r="E589489" i="1"/>
  <c r="E589488" i="1"/>
  <c r="E589487" i="1"/>
  <c r="E589486" i="1"/>
  <c r="E589485" i="1"/>
  <c r="E589484" i="1"/>
  <c r="E589483" i="1"/>
  <c r="E589482" i="1"/>
  <c r="E589481" i="1"/>
  <c r="E589480" i="1"/>
  <c r="E589479" i="1"/>
  <c r="E589478" i="1"/>
  <c r="E589477" i="1"/>
  <c r="E589476" i="1"/>
  <c r="E589475" i="1"/>
  <c r="E589474" i="1"/>
  <c r="E589473" i="1"/>
  <c r="E589472" i="1"/>
  <c r="E589471" i="1"/>
  <c r="E589470" i="1"/>
  <c r="E589469" i="1"/>
  <c r="E589468" i="1"/>
  <c r="E589467" i="1"/>
  <c r="E589466" i="1"/>
  <c r="E589465" i="1"/>
  <c r="E589464" i="1"/>
  <c r="E589463" i="1"/>
  <c r="E589462" i="1"/>
  <c r="E589461" i="1"/>
  <c r="E589460" i="1"/>
  <c r="E589459" i="1"/>
  <c r="E589458" i="1"/>
  <c r="E589457" i="1"/>
  <c r="E589456" i="1"/>
  <c r="E589455" i="1"/>
  <c r="E589454" i="1"/>
  <c r="E589453" i="1"/>
  <c r="E589452" i="1"/>
  <c r="E589451" i="1"/>
  <c r="E589450" i="1"/>
  <c r="E589449" i="1"/>
  <c r="E589448" i="1"/>
  <c r="E589447" i="1"/>
  <c r="E589446" i="1"/>
  <c r="E589445" i="1"/>
  <c r="E589444" i="1"/>
  <c r="E589443" i="1"/>
  <c r="E589442" i="1"/>
  <c r="E589441" i="1"/>
  <c r="E589440" i="1"/>
  <c r="E589439" i="1"/>
  <c r="E589438" i="1"/>
  <c r="E589437" i="1"/>
  <c r="E589436" i="1"/>
  <c r="E589435" i="1"/>
  <c r="E589434" i="1"/>
  <c r="E589433" i="1"/>
  <c r="E589432" i="1"/>
  <c r="E589431" i="1"/>
  <c r="E589430" i="1"/>
  <c r="E589429" i="1"/>
  <c r="E589428" i="1"/>
  <c r="E589427" i="1"/>
  <c r="E589426" i="1"/>
  <c r="E589425" i="1"/>
  <c r="E589424" i="1"/>
  <c r="E589423" i="1"/>
  <c r="E589422" i="1"/>
  <c r="E589421" i="1"/>
  <c r="E589420" i="1"/>
  <c r="E589419" i="1"/>
  <c r="E589418" i="1"/>
  <c r="E589417" i="1"/>
  <c r="E589416" i="1"/>
  <c r="E589415" i="1"/>
  <c r="E589414" i="1"/>
  <c r="E589413" i="1"/>
  <c r="E589412" i="1"/>
  <c r="E589411" i="1"/>
  <c r="E589410" i="1"/>
  <c r="E589409" i="1"/>
  <c r="E589408" i="1"/>
  <c r="E589407" i="1"/>
  <c r="E589406" i="1"/>
  <c r="E589405" i="1"/>
  <c r="E589404" i="1"/>
  <c r="E589403" i="1"/>
  <c r="E589402" i="1"/>
  <c r="E589401" i="1"/>
  <c r="E589400" i="1"/>
  <c r="E589399" i="1"/>
  <c r="E589398" i="1"/>
  <c r="E589397" i="1"/>
  <c r="E589396" i="1"/>
  <c r="E589395" i="1"/>
  <c r="E589394" i="1"/>
  <c r="E589393" i="1"/>
  <c r="E589392" i="1"/>
  <c r="E589391" i="1"/>
  <c r="E589390" i="1"/>
  <c r="E589389" i="1"/>
  <c r="E589388" i="1"/>
  <c r="E589387" i="1"/>
  <c r="E589386" i="1"/>
  <c r="E589385" i="1"/>
  <c r="E589384" i="1"/>
  <c r="E589383" i="1"/>
  <c r="E589382" i="1"/>
  <c r="E589381" i="1"/>
  <c r="E589380" i="1"/>
  <c r="E589379" i="1"/>
  <c r="E589378" i="1"/>
  <c r="E589377" i="1"/>
  <c r="E589376" i="1"/>
  <c r="E589375" i="1"/>
  <c r="E589374" i="1"/>
  <c r="E589373" i="1"/>
  <c r="E589372" i="1"/>
  <c r="E589371" i="1"/>
  <c r="E589370" i="1"/>
  <c r="E589369" i="1"/>
  <c r="E589368" i="1"/>
  <c r="E589367" i="1"/>
  <c r="E589366" i="1"/>
  <c r="E589365" i="1"/>
  <c r="E589364" i="1"/>
  <c r="E589363" i="1"/>
  <c r="E589362" i="1"/>
  <c r="E589361" i="1"/>
  <c r="E589360" i="1"/>
  <c r="E589359" i="1"/>
  <c r="E589358" i="1"/>
  <c r="E589357" i="1"/>
  <c r="E589356" i="1"/>
  <c r="E589355" i="1"/>
  <c r="E589354" i="1"/>
  <c r="E589353" i="1"/>
  <c r="E589352" i="1"/>
  <c r="E589351" i="1"/>
  <c r="E589350" i="1"/>
  <c r="E589349" i="1"/>
  <c r="E589348" i="1"/>
  <c r="E589347" i="1"/>
  <c r="E589346" i="1"/>
  <c r="E589345" i="1"/>
  <c r="E589344" i="1"/>
  <c r="E589343" i="1"/>
  <c r="E589342" i="1"/>
  <c r="E589341" i="1"/>
  <c r="E589340" i="1"/>
  <c r="E589339" i="1"/>
  <c r="E589338" i="1"/>
  <c r="E589337" i="1"/>
  <c r="E589336" i="1"/>
  <c r="E589335" i="1"/>
  <c r="E589334" i="1"/>
  <c r="E589333" i="1"/>
  <c r="E589332" i="1"/>
  <c r="E589331" i="1"/>
  <c r="E589330" i="1"/>
  <c r="E589329" i="1"/>
  <c r="E589328" i="1"/>
  <c r="E589327" i="1"/>
  <c r="E589326" i="1"/>
  <c r="E589325" i="1"/>
  <c r="E589324" i="1"/>
  <c r="E589323" i="1"/>
  <c r="E589322" i="1"/>
  <c r="E589321" i="1"/>
  <c r="E589320" i="1"/>
  <c r="E589319" i="1"/>
  <c r="E589318" i="1"/>
  <c r="E589317" i="1"/>
  <c r="E589316" i="1"/>
  <c r="E589315" i="1"/>
  <c r="E589314" i="1"/>
  <c r="E589313" i="1"/>
  <c r="E589312" i="1"/>
  <c r="E589311" i="1"/>
  <c r="E589310" i="1"/>
  <c r="E589309" i="1"/>
  <c r="E589308" i="1"/>
  <c r="E589307" i="1"/>
  <c r="E589306" i="1"/>
  <c r="E589305" i="1"/>
  <c r="E589304" i="1"/>
  <c r="E589303" i="1"/>
  <c r="E589302" i="1"/>
  <c r="E589301" i="1"/>
  <c r="E589300" i="1"/>
  <c r="E589299" i="1"/>
  <c r="E589298" i="1"/>
  <c r="E589297" i="1"/>
  <c r="E589296" i="1"/>
  <c r="E589295" i="1"/>
  <c r="E589294" i="1"/>
  <c r="E589293" i="1"/>
  <c r="E589292" i="1"/>
  <c r="E589291" i="1"/>
  <c r="E589290" i="1"/>
  <c r="E589289" i="1"/>
  <c r="E589288" i="1"/>
  <c r="E589287" i="1"/>
  <c r="E589286" i="1"/>
  <c r="E589285" i="1"/>
  <c r="E589284" i="1"/>
  <c r="E589283" i="1"/>
  <c r="E589282" i="1"/>
  <c r="E589281" i="1"/>
  <c r="E589280" i="1"/>
  <c r="E589279" i="1"/>
  <c r="E589278" i="1"/>
  <c r="E589277" i="1"/>
  <c r="E589276" i="1"/>
  <c r="E589275" i="1"/>
  <c r="E589274" i="1"/>
  <c r="E589273" i="1"/>
  <c r="E589272" i="1"/>
  <c r="E589271" i="1"/>
  <c r="E589270" i="1"/>
  <c r="E589269" i="1"/>
  <c r="E589268" i="1"/>
  <c r="E589267" i="1"/>
  <c r="E589266" i="1"/>
  <c r="E589265" i="1"/>
  <c r="E589264" i="1"/>
  <c r="E589263" i="1"/>
  <c r="E589262" i="1"/>
  <c r="E589261" i="1"/>
  <c r="E589260" i="1"/>
  <c r="E589259" i="1"/>
  <c r="E589258" i="1"/>
  <c r="E589257" i="1"/>
  <c r="E589256" i="1"/>
  <c r="E589255" i="1"/>
  <c r="E589254" i="1"/>
  <c r="E589253" i="1"/>
  <c r="E589252" i="1"/>
  <c r="E589251" i="1"/>
  <c r="E589250" i="1"/>
  <c r="E589249" i="1"/>
  <c r="E589248" i="1"/>
  <c r="E589247" i="1"/>
  <c r="E589246" i="1"/>
  <c r="E589245" i="1"/>
  <c r="E589244" i="1"/>
  <c r="E589243" i="1"/>
  <c r="E589242" i="1"/>
  <c r="E589241" i="1"/>
  <c r="E589240" i="1"/>
  <c r="E589239" i="1"/>
  <c r="E589238" i="1"/>
  <c r="E589237" i="1"/>
  <c r="E589236" i="1"/>
  <c r="E589235" i="1"/>
  <c r="E589234" i="1"/>
  <c r="E589233" i="1"/>
  <c r="E589232" i="1"/>
  <c r="E589231" i="1"/>
  <c r="E589230" i="1"/>
  <c r="E589229" i="1"/>
  <c r="E589228" i="1"/>
  <c r="E589227" i="1"/>
  <c r="E589226" i="1"/>
  <c r="E589225" i="1"/>
  <c r="E589224" i="1"/>
  <c r="E589223" i="1"/>
  <c r="E589222" i="1"/>
  <c r="E589221" i="1"/>
  <c r="E589220" i="1"/>
  <c r="E589219" i="1"/>
  <c r="E589218" i="1"/>
  <c r="E589217" i="1"/>
  <c r="E589216" i="1"/>
  <c r="E589215" i="1"/>
  <c r="E589214" i="1"/>
  <c r="E589213" i="1"/>
  <c r="E589212" i="1"/>
  <c r="E589211" i="1"/>
  <c r="E589210" i="1"/>
  <c r="E589209" i="1"/>
  <c r="E589208" i="1"/>
  <c r="E589207" i="1"/>
  <c r="E589206" i="1"/>
  <c r="E589205" i="1"/>
  <c r="E589204" i="1"/>
  <c r="E589203" i="1"/>
  <c r="E589202" i="1"/>
  <c r="E589201" i="1"/>
  <c r="E589200" i="1"/>
  <c r="E589199" i="1"/>
  <c r="E589198" i="1"/>
  <c r="E589197" i="1"/>
  <c r="E589196" i="1"/>
  <c r="E589195" i="1"/>
  <c r="E589194" i="1"/>
  <c r="E589193" i="1"/>
  <c r="E589192" i="1"/>
  <c r="E589191" i="1"/>
  <c r="E589190" i="1"/>
  <c r="E589189" i="1"/>
  <c r="E589188" i="1"/>
  <c r="E589187" i="1"/>
  <c r="E589186" i="1"/>
  <c r="E589185" i="1"/>
  <c r="E589184" i="1"/>
  <c r="E589183" i="1"/>
  <c r="E589182" i="1"/>
  <c r="E589181" i="1"/>
  <c r="E589180" i="1"/>
  <c r="E589179" i="1"/>
  <c r="E589178" i="1"/>
  <c r="E589177" i="1"/>
  <c r="E589176" i="1"/>
  <c r="E589175" i="1"/>
  <c r="E589174" i="1"/>
  <c r="E589173" i="1"/>
  <c r="E589172" i="1"/>
  <c r="E589171" i="1"/>
  <c r="E589170" i="1"/>
  <c r="E589169" i="1"/>
  <c r="E589168" i="1"/>
  <c r="E589167" i="1"/>
  <c r="E589166" i="1"/>
  <c r="E589165" i="1"/>
  <c r="E589164" i="1"/>
  <c r="E589163" i="1"/>
  <c r="E589162" i="1"/>
  <c r="E589161" i="1"/>
  <c r="E589160" i="1"/>
  <c r="E589159" i="1"/>
  <c r="E589158" i="1"/>
  <c r="E589157" i="1"/>
  <c r="E589156" i="1"/>
  <c r="E589155" i="1"/>
  <c r="E589154" i="1"/>
  <c r="E589153" i="1"/>
  <c r="E589152" i="1"/>
  <c r="E589151" i="1"/>
  <c r="E589150" i="1"/>
  <c r="E589149" i="1"/>
  <c r="E589148" i="1"/>
  <c r="E589147" i="1"/>
  <c r="E589146" i="1"/>
  <c r="E589145" i="1"/>
  <c r="E589144" i="1"/>
  <c r="E589143" i="1"/>
  <c r="E589142" i="1"/>
  <c r="E589141" i="1"/>
  <c r="E589140" i="1"/>
  <c r="E589139" i="1"/>
  <c r="E589138" i="1"/>
  <c r="E589137" i="1"/>
  <c r="E589136" i="1"/>
  <c r="E589135" i="1"/>
  <c r="E589134" i="1"/>
  <c r="E589133" i="1"/>
  <c r="E589132" i="1"/>
  <c r="E589131" i="1"/>
  <c r="E589130" i="1"/>
  <c r="E589129" i="1"/>
  <c r="E589128" i="1"/>
  <c r="E589127" i="1"/>
  <c r="E589126" i="1"/>
  <c r="E589125" i="1"/>
  <c r="E589124" i="1"/>
  <c r="E589123" i="1"/>
  <c r="E589122" i="1"/>
  <c r="E589121" i="1"/>
  <c r="E589120" i="1"/>
  <c r="E589119" i="1"/>
  <c r="E589118" i="1"/>
  <c r="E589117" i="1"/>
  <c r="E589116" i="1"/>
  <c r="E589115" i="1"/>
  <c r="E589114" i="1"/>
  <c r="E589113" i="1"/>
  <c r="E589112" i="1"/>
  <c r="E589111" i="1"/>
  <c r="E589110" i="1"/>
  <c r="E589109" i="1"/>
  <c r="E589108" i="1"/>
  <c r="E589107" i="1"/>
  <c r="E589106" i="1"/>
  <c r="E589105" i="1"/>
  <c r="E589104" i="1"/>
  <c r="E589103" i="1"/>
  <c r="E589102" i="1"/>
  <c r="E589101" i="1"/>
  <c r="E589100" i="1"/>
  <c r="E589099" i="1"/>
  <c r="E589098" i="1"/>
  <c r="E589097" i="1"/>
  <c r="E589096" i="1"/>
  <c r="E589095" i="1"/>
  <c r="E589094" i="1"/>
  <c r="E589093" i="1"/>
  <c r="E589092" i="1"/>
  <c r="E589091" i="1"/>
  <c r="E589090" i="1"/>
  <c r="E589089" i="1"/>
  <c r="E589088" i="1"/>
  <c r="E589087" i="1"/>
  <c r="E589086" i="1"/>
  <c r="E589085" i="1"/>
  <c r="E589084" i="1"/>
  <c r="E589083" i="1"/>
  <c r="E589082" i="1"/>
  <c r="E589081" i="1"/>
  <c r="E589080" i="1"/>
  <c r="E589079" i="1"/>
  <c r="E589078" i="1"/>
  <c r="E589077" i="1"/>
  <c r="E589076" i="1"/>
  <c r="E589075" i="1"/>
  <c r="E589074" i="1"/>
  <c r="E589073" i="1"/>
  <c r="E589072" i="1"/>
  <c r="E589071" i="1"/>
  <c r="E589070" i="1"/>
  <c r="E589069" i="1"/>
  <c r="E589068" i="1"/>
  <c r="E589067" i="1"/>
  <c r="E589066" i="1"/>
  <c r="E589065" i="1"/>
  <c r="E589064" i="1"/>
  <c r="E589063" i="1"/>
  <c r="E589062" i="1"/>
  <c r="E589061" i="1"/>
  <c r="E589060" i="1"/>
  <c r="E589059" i="1"/>
  <c r="E589058" i="1"/>
  <c r="E589057" i="1"/>
  <c r="E589056" i="1"/>
  <c r="E589055" i="1"/>
  <c r="E589054" i="1"/>
  <c r="E589053" i="1"/>
  <c r="E589052" i="1"/>
  <c r="E589051" i="1"/>
  <c r="E589050" i="1"/>
  <c r="E589049" i="1"/>
  <c r="E589048" i="1"/>
  <c r="E589047" i="1"/>
  <c r="E589046" i="1"/>
  <c r="E589045" i="1"/>
  <c r="E589044" i="1"/>
  <c r="E589043" i="1"/>
  <c r="E589042" i="1"/>
  <c r="E589041" i="1"/>
  <c r="E589040" i="1"/>
  <c r="E589039" i="1"/>
  <c r="E589038" i="1"/>
  <c r="E589037" i="1"/>
  <c r="E589036" i="1"/>
  <c r="E589035" i="1"/>
  <c r="E589034" i="1"/>
  <c r="E589033" i="1"/>
  <c r="E589032" i="1"/>
  <c r="E589031" i="1"/>
  <c r="E589030" i="1"/>
  <c r="E589029" i="1"/>
  <c r="E589028" i="1"/>
  <c r="E589027" i="1"/>
  <c r="E589026" i="1"/>
  <c r="E589025" i="1"/>
  <c r="E589024" i="1"/>
  <c r="E589023" i="1"/>
  <c r="E589022" i="1"/>
  <c r="E589021" i="1"/>
  <c r="E589020" i="1"/>
  <c r="E589019" i="1"/>
  <c r="E589018" i="1"/>
  <c r="E589017" i="1"/>
  <c r="E589016" i="1"/>
  <c r="E589015" i="1"/>
  <c r="E589014" i="1"/>
  <c r="E589013" i="1"/>
  <c r="E589012" i="1"/>
  <c r="E589011" i="1"/>
  <c r="E589010" i="1"/>
  <c r="E589009" i="1"/>
  <c r="E589008" i="1"/>
  <c r="E589007" i="1"/>
  <c r="E589006" i="1"/>
  <c r="E589005" i="1"/>
  <c r="E589004" i="1"/>
  <c r="E589003" i="1"/>
  <c r="E589002" i="1"/>
  <c r="E589001" i="1"/>
  <c r="E589000" i="1"/>
  <c r="E588999" i="1"/>
  <c r="E588998" i="1"/>
  <c r="E588997" i="1"/>
  <c r="E588996" i="1"/>
  <c r="E588995" i="1"/>
  <c r="E588994" i="1"/>
  <c r="E588993" i="1"/>
  <c r="E588992" i="1"/>
  <c r="E588991" i="1"/>
  <c r="E588990" i="1"/>
  <c r="E588989" i="1"/>
  <c r="E588988" i="1"/>
  <c r="E588987" i="1"/>
  <c r="E588986" i="1"/>
  <c r="E588985" i="1"/>
  <c r="E588984" i="1"/>
  <c r="E588983" i="1"/>
  <c r="E588982" i="1"/>
  <c r="E588981" i="1"/>
  <c r="E588980" i="1"/>
  <c r="E588979" i="1"/>
  <c r="E588978" i="1"/>
  <c r="E588977" i="1"/>
  <c r="E588976" i="1"/>
  <c r="E588975" i="1"/>
  <c r="E588974" i="1"/>
  <c r="E588973" i="1"/>
  <c r="E588972" i="1"/>
  <c r="E588971" i="1"/>
  <c r="E588970" i="1"/>
  <c r="E588969" i="1"/>
  <c r="E588968" i="1"/>
  <c r="E588967" i="1"/>
  <c r="E588966" i="1"/>
  <c r="E588965" i="1"/>
  <c r="E588964" i="1"/>
  <c r="E588963" i="1"/>
  <c r="E588962" i="1"/>
  <c r="E588961" i="1"/>
  <c r="E588960" i="1"/>
  <c r="E588959" i="1"/>
  <c r="E588958" i="1"/>
  <c r="E588957" i="1"/>
  <c r="E588956" i="1"/>
  <c r="E588955" i="1"/>
  <c r="E588954" i="1"/>
  <c r="E588953" i="1"/>
  <c r="E588952" i="1"/>
  <c r="E588951" i="1"/>
  <c r="E588950" i="1"/>
  <c r="E588949" i="1"/>
  <c r="E588948" i="1"/>
  <c r="E588947" i="1"/>
  <c r="E588946" i="1"/>
  <c r="E588945" i="1"/>
  <c r="E588944" i="1"/>
  <c r="E588943" i="1"/>
  <c r="E588942" i="1"/>
  <c r="E588941" i="1"/>
  <c r="E588940" i="1"/>
  <c r="E588939" i="1"/>
  <c r="E588938" i="1"/>
  <c r="E588937" i="1"/>
  <c r="E588936" i="1"/>
  <c r="E588935" i="1"/>
  <c r="E588934" i="1"/>
  <c r="E588933" i="1"/>
  <c r="E588932" i="1"/>
  <c r="E588931" i="1"/>
  <c r="E588930" i="1"/>
  <c r="E588929" i="1"/>
  <c r="E588928" i="1"/>
  <c r="E588927" i="1"/>
  <c r="E588926" i="1"/>
  <c r="E588925" i="1"/>
  <c r="E588924" i="1"/>
  <c r="E588923" i="1"/>
  <c r="E588922" i="1"/>
  <c r="E588921" i="1"/>
  <c r="E588920" i="1"/>
  <c r="E588919" i="1"/>
  <c r="E588918" i="1"/>
  <c r="E588917" i="1"/>
  <c r="E588916" i="1"/>
  <c r="E588915" i="1"/>
  <c r="E588914" i="1"/>
  <c r="E588913" i="1"/>
  <c r="E588912" i="1"/>
  <c r="E588911" i="1"/>
  <c r="E588910" i="1"/>
  <c r="E588909" i="1"/>
  <c r="E588908" i="1"/>
  <c r="E588907" i="1"/>
  <c r="E588906" i="1"/>
  <c r="E588905" i="1"/>
  <c r="E588904" i="1"/>
  <c r="E588903" i="1"/>
  <c r="E588902" i="1"/>
  <c r="E588901" i="1"/>
  <c r="E588900" i="1"/>
  <c r="E588899" i="1"/>
  <c r="E588898" i="1"/>
  <c r="E588897" i="1"/>
  <c r="E588896" i="1"/>
  <c r="E588895" i="1"/>
  <c r="E588894" i="1"/>
  <c r="E588893" i="1"/>
  <c r="E588892" i="1"/>
  <c r="E588891" i="1"/>
  <c r="E588890" i="1"/>
  <c r="E588889" i="1"/>
  <c r="E588888" i="1"/>
  <c r="E588887" i="1"/>
  <c r="E588886" i="1"/>
  <c r="E588885" i="1"/>
  <c r="E588884" i="1"/>
  <c r="E588883" i="1"/>
  <c r="E588882" i="1"/>
  <c r="E588881" i="1"/>
  <c r="E588880" i="1"/>
  <c r="E588879" i="1"/>
  <c r="E588878" i="1"/>
  <c r="E588877" i="1"/>
  <c r="E588876" i="1"/>
  <c r="E588875" i="1"/>
  <c r="E588874" i="1"/>
  <c r="E588873" i="1"/>
  <c r="E588872" i="1"/>
  <c r="E588871" i="1"/>
  <c r="E588870" i="1"/>
  <c r="E588869" i="1"/>
  <c r="E588868" i="1"/>
  <c r="E588867" i="1"/>
  <c r="E588866" i="1"/>
  <c r="E588865" i="1"/>
  <c r="E588864" i="1"/>
  <c r="E588863" i="1"/>
  <c r="E588862" i="1"/>
  <c r="E588861" i="1"/>
  <c r="E588860" i="1"/>
  <c r="E588859" i="1"/>
  <c r="E588858" i="1"/>
  <c r="E588857" i="1"/>
  <c r="E588856" i="1"/>
  <c r="E588855" i="1"/>
  <c r="E588854" i="1"/>
  <c r="E588853" i="1"/>
  <c r="E588852" i="1"/>
  <c r="E588851" i="1"/>
  <c r="E588850" i="1"/>
  <c r="E588849" i="1"/>
  <c r="E588848" i="1"/>
  <c r="E588847" i="1"/>
  <c r="E588846" i="1"/>
  <c r="E588845" i="1"/>
  <c r="E588844" i="1"/>
  <c r="E588843" i="1"/>
  <c r="E588842" i="1"/>
  <c r="E588841" i="1"/>
  <c r="E588840" i="1"/>
  <c r="E588839" i="1"/>
  <c r="E588838" i="1"/>
  <c r="E588837" i="1"/>
  <c r="E588836" i="1"/>
  <c r="E588835" i="1"/>
  <c r="E588834" i="1"/>
  <c r="E588833" i="1"/>
  <c r="E588832" i="1"/>
  <c r="E588831" i="1"/>
  <c r="E588830" i="1"/>
  <c r="E588829" i="1"/>
  <c r="E588828" i="1"/>
  <c r="E588827" i="1"/>
  <c r="E588826" i="1"/>
  <c r="E588825" i="1"/>
  <c r="E588824" i="1"/>
  <c r="E588823" i="1"/>
  <c r="E588822" i="1"/>
  <c r="E588821" i="1"/>
  <c r="E588820" i="1"/>
  <c r="E588819" i="1"/>
  <c r="E588818" i="1"/>
  <c r="E588817" i="1"/>
  <c r="E588816" i="1"/>
  <c r="E588815" i="1"/>
  <c r="E588814" i="1"/>
  <c r="E588813" i="1"/>
  <c r="E588812" i="1"/>
  <c r="E588811" i="1"/>
  <c r="E588810" i="1"/>
  <c r="E588809" i="1"/>
  <c r="E588808" i="1"/>
  <c r="E588807" i="1"/>
  <c r="E588806" i="1"/>
  <c r="E588805" i="1"/>
  <c r="E588804" i="1"/>
  <c r="E588803" i="1"/>
  <c r="E588802" i="1"/>
  <c r="E588801" i="1"/>
  <c r="E588800" i="1"/>
  <c r="E588799" i="1"/>
  <c r="E588798" i="1"/>
  <c r="E588797" i="1"/>
  <c r="E588796" i="1"/>
  <c r="E588795" i="1"/>
  <c r="E588794" i="1"/>
  <c r="E588793" i="1"/>
  <c r="E588792" i="1"/>
  <c r="E588791" i="1"/>
  <c r="E588790" i="1"/>
  <c r="E588789" i="1"/>
  <c r="E588788" i="1"/>
  <c r="E588787" i="1"/>
  <c r="E588786" i="1"/>
  <c r="E588785" i="1"/>
  <c r="E588784" i="1"/>
  <c r="E588783" i="1"/>
  <c r="E588782" i="1"/>
  <c r="E588781" i="1"/>
  <c r="E588780" i="1"/>
  <c r="E588779" i="1"/>
  <c r="E588778" i="1"/>
  <c r="E588777" i="1"/>
  <c r="E588776" i="1"/>
  <c r="E588775" i="1"/>
  <c r="E588774" i="1"/>
  <c r="E588773" i="1"/>
  <c r="E588772" i="1"/>
  <c r="E588771" i="1"/>
  <c r="E588770" i="1"/>
  <c r="E588769" i="1"/>
  <c r="E588768" i="1"/>
  <c r="E588767" i="1"/>
  <c r="E588766" i="1"/>
  <c r="E588765" i="1"/>
  <c r="E588764" i="1"/>
  <c r="E588763" i="1"/>
  <c r="E588762" i="1"/>
  <c r="E588761" i="1"/>
  <c r="E588760" i="1"/>
  <c r="E588759" i="1"/>
  <c r="E588758" i="1"/>
  <c r="E588757" i="1"/>
  <c r="E588756" i="1"/>
  <c r="E588755" i="1"/>
  <c r="E588754" i="1"/>
  <c r="E588753" i="1"/>
  <c r="E588752" i="1"/>
  <c r="E588751" i="1"/>
  <c r="E588750" i="1"/>
  <c r="E588749" i="1"/>
  <c r="E588748" i="1"/>
  <c r="E588747" i="1"/>
  <c r="E588746" i="1"/>
  <c r="E588745" i="1"/>
  <c r="E588744" i="1"/>
  <c r="E588743" i="1"/>
  <c r="E588742" i="1"/>
  <c r="E588741" i="1"/>
  <c r="E588740" i="1"/>
  <c r="E588739" i="1"/>
  <c r="E588738" i="1"/>
  <c r="E588737" i="1"/>
  <c r="E588736" i="1"/>
  <c r="E588735" i="1"/>
  <c r="E588734" i="1"/>
  <c r="E588733" i="1"/>
  <c r="E588732" i="1"/>
  <c r="E588731" i="1"/>
  <c r="E588730" i="1"/>
  <c r="E588729" i="1"/>
  <c r="E588728" i="1"/>
  <c r="E588727" i="1"/>
  <c r="E588726" i="1"/>
  <c r="E588725" i="1"/>
  <c r="E588724" i="1"/>
  <c r="E588723" i="1"/>
  <c r="E588722" i="1"/>
  <c r="E588721" i="1"/>
  <c r="E588720" i="1"/>
  <c r="E588719" i="1"/>
  <c r="E588718" i="1"/>
  <c r="E588717" i="1"/>
  <c r="E588716" i="1"/>
  <c r="E588715" i="1"/>
  <c r="E588714" i="1"/>
  <c r="E588713" i="1"/>
  <c r="E588712" i="1"/>
  <c r="E588711" i="1"/>
  <c r="E588710" i="1"/>
  <c r="E588709" i="1"/>
  <c r="E588708" i="1"/>
  <c r="E588707" i="1"/>
  <c r="E588706" i="1"/>
  <c r="E588705" i="1"/>
  <c r="E588704" i="1"/>
  <c r="E588703" i="1"/>
  <c r="E588702" i="1"/>
  <c r="E588701" i="1"/>
  <c r="E588700" i="1"/>
  <c r="E588699" i="1"/>
  <c r="E588698" i="1"/>
  <c r="E588697" i="1"/>
  <c r="E588696" i="1"/>
  <c r="E588695" i="1"/>
  <c r="E588694" i="1"/>
  <c r="E588693" i="1"/>
  <c r="E588692" i="1"/>
  <c r="E588691" i="1"/>
  <c r="E588690" i="1"/>
  <c r="E588689" i="1"/>
  <c r="E588688" i="1"/>
  <c r="E588687" i="1"/>
  <c r="E588686" i="1"/>
  <c r="E588685" i="1"/>
  <c r="E588684" i="1"/>
  <c r="E588683" i="1"/>
  <c r="E588682" i="1"/>
  <c r="E588681" i="1"/>
  <c r="E588680" i="1"/>
  <c r="E588679" i="1"/>
  <c r="E588678" i="1"/>
  <c r="E588677" i="1"/>
  <c r="E588676" i="1"/>
  <c r="E588675" i="1"/>
  <c r="E588674" i="1"/>
  <c r="E588673" i="1"/>
  <c r="E588672" i="1"/>
  <c r="E588671" i="1"/>
  <c r="E588670" i="1"/>
  <c r="E588669" i="1"/>
  <c r="E588668" i="1"/>
  <c r="E588667" i="1"/>
  <c r="E588666" i="1"/>
  <c r="E588665" i="1"/>
  <c r="E588664" i="1"/>
  <c r="E588663" i="1"/>
  <c r="E588662" i="1"/>
  <c r="E588661" i="1"/>
  <c r="E588660" i="1"/>
  <c r="E588659" i="1"/>
  <c r="E588658" i="1"/>
  <c r="E588657" i="1"/>
  <c r="E588656" i="1"/>
  <c r="E588655" i="1"/>
  <c r="E588654" i="1"/>
  <c r="E588653" i="1"/>
  <c r="E588652" i="1"/>
  <c r="E588651" i="1"/>
  <c r="E588650" i="1"/>
  <c r="E588649" i="1"/>
  <c r="E588648" i="1"/>
  <c r="E588647" i="1"/>
  <c r="E588646" i="1"/>
  <c r="E588645" i="1"/>
  <c r="E588644" i="1"/>
  <c r="E588643" i="1"/>
  <c r="E588642" i="1"/>
  <c r="E588641" i="1"/>
  <c r="E588640" i="1"/>
  <c r="E588639" i="1"/>
  <c r="E588638" i="1"/>
  <c r="E588637" i="1"/>
  <c r="E588636" i="1"/>
  <c r="E588635" i="1"/>
  <c r="E588634" i="1"/>
  <c r="E588633" i="1"/>
  <c r="E588632" i="1"/>
  <c r="E588631" i="1"/>
  <c r="E588630" i="1"/>
  <c r="E588629" i="1"/>
  <c r="E588628" i="1"/>
  <c r="E588627" i="1"/>
  <c r="E588626" i="1"/>
  <c r="E588625" i="1"/>
  <c r="E588624" i="1"/>
  <c r="E588623" i="1"/>
  <c r="E588622" i="1"/>
  <c r="E588621" i="1"/>
  <c r="E588620" i="1"/>
  <c r="E588619" i="1"/>
  <c r="E588618" i="1"/>
  <c r="E588617" i="1"/>
  <c r="E588616" i="1"/>
  <c r="E588615" i="1"/>
  <c r="E588614" i="1"/>
  <c r="E588613" i="1"/>
  <c r="E588612" i="1"/>
  <c r="E588611" i="1"/>
  <c r="E588610" i="1"/>
  <c r="E588609" i="1"/>
  <c r="E588608" i="1"/>
  <c r="E588607" i="1"/>
  <c r="E588606" i="1"/>
  <c r="E588605" i="1"/>
  <c r="E588604" i="1"/>
  <c r="E588603" i="1"/>
  <c r="E588602" i="1"/>
  <c r="E588601" i="1"/>
  <c r="E588600" i="1"/>
  <c r="E588599" i="1"/>
  <c r="E588598" i="1"/>
  <c r="E588597" i="1"/>
  <c r="E588596" i="1"/>
  <c r="E588595" i="1"/>
  <c r="E588594" i="1"/>
  <c r="E588593" i="1"/>
  <c r="E588592" i="1"/>
  <c r="E588591" i="1"/>
  <c r="E588590" i="1"/>
  <c r="E588589" i="1"/>
  <c r="E588588" i="1"/>
  <c r="E588587" i="1"/>
  <c r="E588586" i="1"/>
  <c r="E588585" i="1"/>
  <c r="E588584" i="1"/>
  <c r="E588583" i="1"/>
  <c r="E588582" i="1"/>
  <c r="E588581" i="1"/>
  <c r="E588580" i="1"/>
  <c r="E588579" i="1"/>
  <c r="E588578" i="1"/>
  <c r="E588577" i="1"/>
  <c r="E588576" i="1"/>
  <c r="E588575" i="1"/>
  <c r="E588574" i="1"/>
  <c r="E588573" i="1"/>
  <c r="E588572" i="1"/>
  <c r="E588571" i="1"/>
  <c r="E588570" i="1"/>
  <c r="E588569" i="1"/>
  <c r="E588568" i="1"/>
  <c r="E588567" i="1"/>
  <c r="E588566" i="1"/>
  <c r="E588565" i="1"/>
  <c r="E588564" i="1"/>
  <c r="E588563" i="1"/>
  <c r="E588562" i="1"/>
  <c r="E588561" i="1"/>
  <c r="E588560" i="1"/>
  <c r="E588559" i="1"/>
  <c r="E588558" i="1"/>
  <c r="E588557" i="1"/>
  <c r="E588556" i="1"/>
  <c r="E588555" i="1"/>
  <c r="E588554" i="1"/>
  <c r="E588553" i="1"/>
  <c r="E588552" i="1"/>
  <c r="E588551" i="1"/>
  <c r="E588550" i="1"/>
  <c r="E588549" i="1"/>
  <c r="E588548" i="1"/>
  <c r="E588547" i="1"/>
  <c r="E588546" i="1"/>
  <c r="E588545" i="1"/>
  <c r="E588544" i="1"/>
  <c r="E588543" i="1"/>
  <c r="E588542" i="1"/>
  <c r="E588541" i="1"/>
  <c r="E588540" i="1"/>
  <c r="E588539" i="1"/>
  <c r="E588538" i="1"/>
  <c r="E588537" i="1"/>
  <c r="E588536" i="1"/>
  <c r="E588535" i="1"/>
  <c r="E588534" i="1"/>
  <c r="E588533" i="1"/>
  <c r="E588532" i="1"/>
  <c r="E588531" i="1"/>
  <c r="E588530" i="1"/>
  <c r="E588529" i="1"/>
  <c r="E588528" i="1"/>
  <c r="E588527" i="1"/>
  <c r="E588526" i="1"/>
  <c r="E588525" i="1"/>
  <c r="E588524" i="1"/>
  <c r="E588523" i="1"/>
  <c r="E588522" i="1"/>
  <c r="E588521" i="1"/>
  <c r="E588520" i="1"/>
  <c r="E588519" i="1"/>
  <c r="E588518" i="1"/>
  <c r="E588517" i="1"/>
  <c r="E588516" i="1"/>
  <c r="E588515" i="1"/>
  <c r="E588514" i="1"/>
  <c r="E588513" i="1"/>
  <c r="E588512" i="1"/>
  <c r="E588511" i="1"/>
  <c r="E588510" i="1"/>
  <c r="E588509" i="1"/>
  <c r="E588508" i="1"/>
  <c r="E588507" i="1"/>
  <c r="E588506" i="1"/>
  <c r="E588505" i="1"/>
  <c r="E588504" i="1"/>
  <c r="E588503" i="1"/>
  <c r="E588502" i="1"/>
  <c r="E588501" i="1"/>
  <c r="E588500" i="1"/>
  <c r="E588499" i="1"/>
  <c r="E588498" i="1"/>
  <c r="E588497" i="1"/>
  <c r="E588496" i="1"/>
  <c r="E588495" i="1"/>
  <c r="E588494" i="1"/>
  <c r="E588493" i="1"/>
  <c r="E588492" i="1"/>
  <c r="E588491" i="1"/>
  <c r="E588490" i="1"/>
  <c r="E588489" i="1"/>
  <c r="E588488" i="1"/>
  <c r="E588487" i="1"/>
  <c r="E588486" i="1"/>
  <c r="E588485" i="1"/>
  <c r="E588484" i="1"/>
  <c r="E588483" i="1"/>
  <c r="E588482" i="1"/>
  <c r="E588481" i="1"/>
  <c r="E588480" i="1"/>
  <c r="E588479" i="1"/>
  <c r="E588478" i="1"/>
  <c r="E588477" i="1"/>
  <c r="E588476" i="1"/>
  <c r="E588475" i="1"/>
  <c r="E588474" i="1"/>
  <c r="E588473" i="1"/>
  <c r="E588472" i="1"/>
  <c r="E588471" i="1"/>
  <c r="E588470" i="1"/>
  <c r="E588469" i="1"/>
  <c r="E588468" i="1"/>
  <c r="E588467" i="1"/>
  <c r="E588466" i="1"/>
  <c r="E588465" i="1"/>
  <c r="E588464" i="1"/>
  <c r="E588463" i="1"/>
  <c r="E588462" i="1"/>
  <c r="E588461" i="1"/>
  <c r="E588460" i="1"/>
  <c r="E588459" i="1"/>
  <c r="E588458" i="1"/>
  <c r="E588457" i="1"/>
  <c r="E588456" i="1"/>
  <c r="E588455" i="1"/>
  <c r="E588454" i="1"/>
  <c r="E588453" i="1"/>
  <c r="E588452" i="1"/>
  <c r="E588451" i="1"/>
  <c r="E588450" i="1"/>
  <c r="E588449" i="1"/>
  <c r="E588448" i="1"/>
  <c r="E588447" i="1"/>
  <c r="E588446" i="1"/>
  <c r="E588445" i="1"/>
  <c r="E588444" i="1"/>
  <c r="E588443" i="1"/>
  <c r="E588442" i="1"/>
  <c r="E588441" i="1"/>
  <c r="E588440" i="1"/>
  <c r="E588439" i="1"/>
  <c r="E588438" i="1"/>
  <c r="E588437" i="1"/>
  <c r="E588436" i="1"/>
  <c r="E588435" i="1"/>
  <c r="E588434" i="1"/>
  <c r="E588433" i="1"/>
  <c r="E588432" i="1"/>
  <c r="E588431" i="1"/>
  <c r="E588430" i="1"/>
  <c r="E588429" i="1"/>
  <c r="E588428" i="1"/>
  <c r="E588427" i="1"/>
  <c r="E588426" i="1"/>
  <c r="E588425" i="1"/>
  <c r="E588424" i="1"/>
  <c r="E588423" i="1"/>
  <c r="E588422" i="1"/>
  <c r="E588421" i="1"/>
  <c r="E588420" i="1"/>
  <c r="E588419" i="1"/>
  <c r="E588418" i="1"/>
  <c r="E588417" i="1"/>
  <c r="E588416" i="1"/>
  <c r="E588415" i="1"/>
  <c r="E588414" i="1"/>
  <c r="E588413" i="1"/>
  <c r="E588412" i="1"/>
  <c r="E588411" i="1"/>
  <c r="E588410" i="1"/>
  <c r="E588409" i="1"/>
  <c r="E588408" i="1"/>
  <c r="E588407" i="1"/>
  <c r="E588406" i="1"/>
  <c r="E588405" i="1"/>
  <c r="E588404" i="1"/>
  <c r="E588403" i="1"/>
  <c r="E588402" i="1"/>
  <c r="E588401" i="1"/>
  <c r="E588400" i="1"/>
  <c r="E588399" i="1"/>
  <c r="E588398" i="1"/>
  <c r="E588397" i="1"/>
  <c r="E588396" i="1"/>
  <c r="E588395" i="1"/>
  <c r="E588394" i="1"/>
  <c r="E588393" i="1"/>
  <c r="E588392" i="1"/>
  <c r="E588391" i="1"/>
  <c r="E588390" i="1"/>
  <c r="E588389" i="1"/>
  <c r="E588388" i="1"/>
  <c r="E588387" i="1"/>
  <c r="E588386" i="1"/>
  <c r="E588385" i="1"/>
  <c r="E588384" i="1"/>
  <c r="E588383" i="1"/>
  <c r="E588382" i="1"/>
  <c r="E588381" i="1"/>
  <c r="E588380" i="1"/>
  <c r="E588379" i="1"/>
  <c r="E588378" i="1"/>
  <c r="E588377" i="1"/>
  <c r="E588376" i="1"/>
  <c r="E588375" i="1"/>
  <c r="E588374" i="1"/>
  <c r="E588373" i="1"/>
  <c r="E588372" i="1"/>
  <c r="E588371" i="1"/>
  <c r="E588370" i="1"/>
  <c r="E588369" i="1"/>
  <c r="E588368" i="1"/>
  <c r="E588367" i="1"/>
  <c r="E588366" i="1"/>
  <c r="E588365" i="1"/>
  <c r="E588364" i="1"/>
  <c r="E588363" i="1"/>
  <c r="E588362" i="1"/>
  <c r="E588361" i="1"/>
  <c r="E588360" i="1"/>
  <c r="E588359" i="1"/>
  <c r="E588358" i="1"/>
  <c r="E588357" i="1"/>
  <c r="E588356" i="1"/>
  <c r="E588355" i="1"/>
  <c r="E588354" i="1"/>
  <c r="E588353" i="1"/>
  <c r="E588352" i="1"/>
  <c r="E588351" i="1"/>
  <c r="E588350" i="1"/>
  <c r="E588349" i="1"/>
  <c r="E588348" i="1"/>
  <c r="E588347" i="1"/>
  <c r="E588346" i="1"/>
  <c r="E588345" i="1"/>
  <c r="E588344" i="1"/>
  <c r="E588343" i="1"/>
  <c r="E588342" i="1"/>
  <c r="E588341" i="1"/>
  <c r="E588340" i="1"/>
  <c r="E588339" i="1"/>
  <c r="E588338" i="1"/>
  <c r="E588337" i="1"/>
  <c r="E588336" i="1"/>
  <c r="E588335" i="1"/>
  <c r="E588334" i="1"/>
  <c r="E588333" i="1"/>
  <c r="E588332" i="1"/>
  <c r="E588331" i="1"/>
  <c r="E588330" i="1"/>
  <c r="E588329" i="1"/>
  <c r="E588328" i="1"/>
  <c r="E588327" i="1"/>
  <c r="E588326" i="1"/>
  <c r="E588325" i="1"/>
  <c r="E588324" i="1"/>
  <c r="E588323" i="1"/>
  <c r="E588322" i="1"/>
  <c r="E588321" i="1"/>
  <c r="E588320" i="1"/>
  <c r="E588319" i="1"/>
  <c r="E588318" i="1"/>
  <c r="E588317" i="1"/>
  <c r="E588316" i="1"/>
  <c r="E588315" i="1"/>
  <c r="E588314" i="1"/>
  <c r="E588313" i="1"/>
  <c r="E588312" i="1"/>
  <c r="E588311" i="1"/>
  <c r="E588310" i="1"/>
  <c r="E588309" i="1"/>
  <c r="E588308" i="1"/>
  <c r="E588307" i="1"/>
  <c r="E588306" i="1"/>
  <c r="E588305" i="1"/>
  <c r="E588304" i="1"/>
  <c r="E588303" i="1"/>
  <c r="E588302" i="1"/>
  <c r="E588301" i="1"/>
  <c r="E588300" i="1"/>
  <c r="E588299" i="1"/>
  <c r="E588298" i="1"/>
  <c r="E588297" i="1"/>
  <c r="E588296" i="1"/>
  <c r="E588295" i="1"/>
  <c r="E588294" i="1"/>
  <c r="E588293" i="1"/>
  <c r="E588292" i="1"/>
  <c r="E588291" i="1"/>
  <c r="E588290" i="1"/>
  <c r="E588289" i="1"/>
  <c r="E588288" i="1"/>
  <c r="E588287" i="1"/>
  <c r="E588286" i="1"/>
  <c r="E588285" i="1"/>
  <c r="E588284" i="1"/>
  <c r="E588283" i="1"/>
  <c r="E588282" i="1"/>
  <c r="E588281" i="1"/>
  <c r="E588280" i="1"/>
  <c r="E588279" i="1"/>
  <c r="E588278" i="1"/>
  <c r="E588277" i="1"/>
  <c r="E588276" i="1"/>
  <c r="E588275" i="1"/>
  <c r="E588274" i="1"/>
  <c r="E588273" i="1"/>
  <c r="E588272" i="1"/>
  <c r="E588271" i="1"/>
  <c r="E588270" i="1"/>
  <c r="E588269" i="1"/>
  <c r="E588268" i="1"/>
  <c r="E588267" i="1"/>
  <c r="E588266" i="1"/>
  <c r="E588265" i="1"/>
  <c r="E588264" i="1"/>
  <c r="E588263" i="1"/>
  <c r="E588262" i="1"/>
  <c r="E588261" i="1"/>
  <c r="E588260" i="1"/>
  <c r="E588259" i="1"/>
  <c r="E588258" i="1"/>
  <c r="E588257" i="1"/>
  <c r="E588256" i="1"/>
  <c r="E588255" i="1"/>
  <c r="E588254" i="1"/>
  <c r="E588253" i="1"/>
  <c r="E588252" i="1"/>
  <c r="E588251" i="1"/>
  <c r="E588250" i="1"/>
  <c r="E588249" i="1"/>
  <c r="E588248" i="1"/>
  <c r="E588247" i="1"/>
  <c r="E588246" i="1"/>
  <c r="E588245" i="1"/>
  <c r="E588244" i="1"/>
  <c r="E588243" i="1"/>
  <c r="E588242" i="1"/>
  <c r="E588241" i="1"/>
  <c r="E588240" i="1"/>
  <c r="E588239" i="1"/>
  <c r="E588238" i="1"/>
  <c r="E588237" i="1"/>
  <c r="E588236" i="1"/>
  <c r="E588235" i="1"/>
  <c r="E588234" i="1"/>
  <c r="E588233" i="1"/>
  <c r="E588232" i="1"/>
  <c r="E588231" i="1"/>
  <c r="E588230" i="1"/>
  <c r="E588229" i="1"/>
  <c r="E588228" i="1"/>
  <c r="E588227" i="1"/>
  <c r="E588226" i="1"/>
  <c r="E588225" i="1"/>
  <c r="E588224" i="1"/>
  <c r="E588223" i="1"/>
  <c r="E588222" i="1"/>
  <c r="E588221" i="1"/>
  <c r="E588220" i="1"/>
  <c r="E588219" i="1"/>
  <c r="E588218" i="1"/>
  <c r="E588217" i="1"/>
  <c r="E588216" i="1"/>
  <c r="E588215" i="1"/>
  <c r="E588214" i="1"/>
  <c r="E588213" i="1"/>
  <c r="E588212" i="1"/>
  <c r="E588211" i="1"/>
  <c r="E588210" i="1"/>
  <c r="E588209" i="1"/>
  <c r="E588208" i="1"/>
  <c r="E588207" i="1"/>
  <c r="E588206" i="1"/>
  <c r="E588205" i="1"/>
  <c r="E588204" i="1"/>
  <c r="E588203" i="1"/>
  <c r="E588202" i="1"/>
  <c r="E588201" i="1"/>
  <c r="E588200" i="1"/>
  <c r="E588199" i="1"/>
  <c r="E588198" i="1"/>
  <c r="E588197" i="1"/>
  <c r="E588196" i="1"/>
  <c r="E588195" i="1"/>
  <c r="E588194" i="1"/>
  <c r="E588193" i="1"/>
  <c r="E588192" i="1"/>
  <c r="E588191" i="1"/>
  <c r="E588190" i="1"/>
  <c r="E588189" i="1"/>
  <c r="E588188" i="1"/>
  <c r="E588187" i="1"/>
  <c r="E588186" i="1"/>
  <c r="E588185" i="1"/>
  <c r="E588184" i="1"/>
  <c r="E588183" i="1"/>
  <c r="E588182" i="1"/>
  <c r="E588181" i="1"/>
  <c r="E588180" i="1"/>
  <c r="E588179" i="1"/>
  <c r="E588178" i="1"/>
  <c r="E588177" i="1"/>
  <c r="E588176" i="1"/>
  <c r="E588175" i="1"/>
  <c r="E588174" i="1"/>
  <c r="E588173" i="1"/>
  <c r="E588172" i="1"/>
  <c r="E588171" i="1"/>
  <c r="E588170" i="1"/>
  <c r="E588169" i="1"/>
  <c r="E588168" i="1"/>
  <c r="E588167" i="1"/>
  <c r="E588166" i="1"/>
  <c r="E588165" i="1"/>
  <c r="E588164" i="1"/>
  <c r="E588163" i="1"/>
  <c r="E588162" i="1"/>
  <c r="E588161" i="1"/>
  <c r="E588160" i="1"/>
  <c r="E588159" i="1"/>
  <c r="E588158" i="1"/>
  <c r="E588157" i="1"/>
  <c r="E588156" i="1"/>
  <c r="E588155" i="1"/>
  <c r="E588154" i="1"/>
  <c r="E588153" i="1"/>
  <c r="E588152" i="1"/>
  <c r="E588151" i="1"/>
  <c r="E588150" i="1"/>
  <c r="E588149" i="1"/>
  <c r="E588148" i="1"/>
  <c r="E588147" i="1"/>
  <c r="E588146" i="1"/>
  <c r="E588145" i="1"/>
  <c r="E588144" i="1"/>
  <c r="E588143" i="1"/>
  <c r="E588142" i="1"/>
  <c r="E588141" i="1"/>
  <c r="E588140" i="1"/>
  <c r="E588139" i="1"/>
  <c r="E588138" i="1"/>
  <c r="E588137" i="1"/>
  <c r="E588136" i="1"/>
  <c r="E588135" i="1"/>
  <c r="E588134" i="1"/>
  <c r="E588133" i="1"/>
  <c r="E588132" i="1"/>
  <c r="E588131" i="1"/>
  <c r="E588130" i="1"/>
  <c r="E588129" i="1"/>
  <c r="E588128" i="1"/>
  <c r="E588127" i="1"/>
  <c r="E588126" i="1"/>
  <c r="E588125" i="1"/>
  <c r="E588124" i="1"/>
  <c r="E588123" i="1"/>
  <c r="E588122" i="1"/>
  <c r="E588121" i="1"/>
  <c r="E588120" i="1"/>
  <c r="E588119" i="1"/>
  <c r="E588118" i="1"/>
  <c r="E588117" i="1"/>
  <c r="E588116" i="1"/>
  <c r="E588115" i="1"/>
  <c r="E588114" i="1"/>
  <c r="E588113" i="1"/>
  <c r="E588112" i="1"/>
  <c r="E588111" i="1"/>
  <c r="E588110" i="1"/>
  <c r="E588109" i="1"/>
  <c r="E588108" i="1"/>
  <c r="E588107" i="1"/>
  <c r="E588106" i="1"/>
  <c r="E588105" i="1"/>
  <c r="E588104" i="1"/>
  <c r="E588103" i="1"/>
  <c r="E588102" i="1"/>
  <c r="E588101" i="1"/>
  <c r="E588100" i="1"/>
  <c r="E588099" i="1"/>
  <c r="E588098" i="1"/>
  <c r="E588097" i="1"/>
  <c r="E588096" i="1"/>
  <c r="E588095" i="1"/>
  <c r="E588094" i="1"/>
  <c r="E588093" i="1"/>
  <c r="E588092" i="1"/>
  <c r="E588091" i="1"/>
  <c r="E588090" i="1"/>
  <c r="E588089" i="1"/>
  <c r="E588088" i="1"/>
  <c r="E588087" i="1"/>
  <c r="E588086" i="1"/>
  <c r="E588085" i="1"/>
  <c r="E588084" i="1"/>
  <c r="E588083" i="1"/>
  <c r="E588082" i="1"/>
  <c r="E588081" i="1"/>
  <c r="E588080" i="1"/>
  <c r="E588079" i="1"/>
  <c r="E588078" i="1"/>
  <c r="E588077" i="1"/>
  <c r="E588076" i="1"/>
  <c r="E588075" i="1"/>
  <c r="E588074" i="1"/>
  <c r="E588073" i="1"/>
  <c r="E588072" i="1"/>
  <c r="E588071" i="1"/>
  <c r="E588070" i="1"/>
  <c r="E588069" i="1"/>
  <c r="E588068" i="1"/>
  <c r="E588067" i="1"/>
  <c r="E588066" i="1"/>
  <c r="E588065" i="1"/>
  <c r="E588064" i="1"/>
  <c r="E588063" i="1"/>
  <c r="E588062" i="1"/>
  <c r="E588061" i="1"/>
  <c r="E588060" i="1"/>
  <c r="E588059" i="1"/>
  <c r="E588058" i="1"/>
  <c r="E588057" i="1"/>
  <c r="E588056" i="1"/>
  <c r="E588055" i="1"/>
  <c r="E588054" i="1"/>
  <c r="E588053" i="1"/>
  <c r="E588052" i="1"/>
  <c r="E588051" i="1"/>
  <c r="E588050" i="1"/>
  <c r="E588049" i="1"/>
  <c r="E588048" i="1"/>
  <c r="E588047" i="1"/>
  <c r="E588046" i="1"/>
  <c r="E588045" i="1"/>
  <c r="E588044" i="1"/>
  <c r="E588043" i="1"/>
  <c r="E588042" i="1"/>
  <c r="E588041" i="1"/>
  <c r="E588040" i="1"/>
  <c r="E588039" i="1"/>
  <c r="E588038" i="1"/>
  <c r="E588037" i="1"/>
  <c r="E588036" i="1"/>
  <c r="E588035" i="1"/>
  <c r="E588034" i="1"/>
  <c r="E588033" i="1"/>
  <c r="E588032" i="1"/>
  <c r="E588031" i="1"/>
  <c r="E588030" i="1"/>
  <c r="E588029" i="1"/>
  <c r="E588028" i="1"/>
  <c r="E588027" i="1"/>
  <c r="E588026" i="1"/>
  <c r="E588025" i="1"/>
  <c r="E588024" i="1"/>
  <c r="E588023" i="1"/>
  <c r="E588022" i="1"/>
  <c r="E588021" i="1"/>
  <c r="E588020" i="1"/>
  <c r="E588019" i="1"/>
  <c r="E588018" i="1"/>
  <c r="E588017" i="1"/>
  <c r="E588016" i="1"/>
  <c r="E588015" i="1"/>
  <c r="E588014" i="1"/>
  <c r="E588013" i="1"/>
  <c r="E588012" i="1"/>
  <c r="E588011" i="1"/>
  <c r="E588010" i="1"/>
  <c r="E588009" i="1"/>
  <c r="E588008" i="1"/>
  <c r="E588007" i="1"/>
  <c r="E588006" i="1"/>
  <c r="E588005" i="1"/>
  <c r="E588004" i="1"/>
  <c r="E588003" i="1"/>
  <c r="E588002" i="1"/>
  <c r="E588001" i="1"/>
  <c r="E588000" i="1"/>
  <c r="E587999" i="1"/>
  <c r="E587998" i="1"/>
  <c r="E587997" i="1"/>
  <c r="E587996" i="1"/>
  <c r="E587995" i="1"/>
  <c r="E587994" i="1"/>
  <c r="E587993" i="1"/>
  <c r="E587992" i="1"/>
  <c r="E587991" i="1"/>
  <c r="E587990" i="1"/>
  <c r="E587989" i="1"/>
  <c r="E587988" i="1"/>
  <c r="E587987" i="1"/>
  <c r="E587986" i="1"/>
  <c r="E587985" i="1"/>
  <c r="E587984" i="1"/>
  <c r="E587983" i="1"/>
  <c r="E587982" i="1"/>
  <c r="E587981" i="1"/>
  <c r="E587980" i="1"/>
  <c r="E587979" i="1"/>
  <c r="E587978" i="1"/>
  <c r="E587977" i="1"/>
  <c r="E587976" i="1"/>
  <c r="E587975" i="1"/>
  <c r="E587974" i="1"/>
  <c r="E587973" i="1"/>
  <c r="E587972" i="1"/>
  <c r="E587971" i="1"/>
  <c r="E587970" i="1"/>
  <c r="E587969" i="1"/>
  <c r="E587968" i="1"/>
  <c r="E587967" i="1"/>
  <c r="E587966" i="1"/>
  <c r="E587965" i="1"/>
  <c r="E587964" i="1"/>
  <c r="E587963" i="1"/>
  <c r="E587962" i="1"/>
  <c r="E587961" i="1"/>
  <c r="E587960" i="1"/>
  <c r="E587959" i="1"/>
  <c r="E587958" i="1"/>
  <c r="E587957" i="1"/>
  <c r="E587956" i="1"/>
  <c r="E587955" i="1"/>
  <c r="E587954" i="1"/>
  <c r="E587953" i="1"/>
  <c r="E587952" i="1"/>
  <c r="E587951" i="1"/>
  <c r="E587950" i="1"/>
  <c r="E587949" i="1"/>
  <c r="E587948" i="1"/>
  <c r="E587947" i="1"/>
  <c r="E587946" i="1"/>
  <c r="E587945" i="1"/>
  <c r="E587944" i="1"/>
  <c r="E587943" i="1"/>
  <c r="E587942" i="1"/>
  <c r="E587941" i="1"/>
  <c r="E587940" i="1"/>
  <c r="E587939" i="1"/>
  <c r="E587938" i="1"/>
  <c r="E587937" i="1"/>
  <c r="E587936" i="1"/>
  <c r="E587935" i="1"/>
  <c r="E587934" i="1"/>
  <c r="E587933" i="1"/>
  <c r="E587932" i="1"/>
  <c r="E587931" i="1"/>
  <c r="E587930" i="1"/>
  <c r="E587929" i="1"/>
  <c r="E587928" i="1"/>
  <c r="E587927" i="1"/>
  <c r="E587926" i="1"/>
  <c r="E587925" i="1"/>
  <c r="E587924" i="1"/>
  <c r="E587923" i="1"/>
  <c r="E587922" i="1"/>
  <c r="E587921" i="1"/>
  <c r="E587920" i="1"/>
  <c r="E587919" i="1"/>
  <c r="E587918" i="1"/>
  <c r="E587917" i="1"/>
  <c r="E587916" i="1"/>
  <c r="E587915" i="1"/>
  <c r="E587914" i="1"/>
  <c r="E587913" i="1"/>
  <c r="E587912" i="1"/>
  <c r="E587911" i="1"/>
  <c r="E587910" i="1"/>
  <c r="E587909" i="1"/>
  <c r="E587908" i="1"/>
  <c r="E587907" i="1"/>
  <c r="E587906" i="1"/>
  <c r="E587905" i="1"/>
  <c r="E587904" i="1"/>
  <c r="E587903" i="1"/>
  <c r="E587902" i="1"/>
  <c r="E587901" i="1"/>
  <c r="E587900" i="1"/>
  <c r="E587899" i="1"/>
  <c r="E587898" i="1"/>
  <c r="E587897" i="1"/>
  <c r="E587896" i="1"/>
  <c r="E587895" i="1"/>
  <c r="E587894" i="1"/>
  <c r="E587893" i="1"/>
  <c r="E587892" i="1"/>
  <c r="E587891" i="1"/>
  <c r="E587890" i="1"/>
  <c r="E587889" i="1"/>
  <c r="E587888" i="1"/>
  <c r="E587887" i="1"/>
  <c r="E587886" i="1"/>
  <c r="E587885" i="1"/>
  <c r="E587884" i="1"/>
  <c r="E587883" i="1"/>
  <c r="E587882" i="1"/>
  <c r="E587881" i="1"/>
  <c r="E587880" i="1"/>
  <c r="E587879" i="1"/>
  <c r="E587878" i="1"/>
  <c r="E587877" i="1"/>
  <c r="E587876" i="1"/>
  <c r="E587875" i="1"/>
  <c r="E587874" i="1"/>
  <c r="E587873" i="1"/>
  <c r="E587872" i="1"/>
  <c r="E587871" i="1"/>
  <c r="E587870" i="1"/>
  <c r="E587869" i="1"/>
  <c r="E587868" i="1"/>
  <c r="E587867" i="1"/>
  <c r="E587866" i="1"/>
  <c r="E587865" i="1"/>
  <c r="E587864" i="1"/>
  <c r="E587863" i="1"/>
  <c r="E587862" i="1"/>
  <c r="E587861" i="1"/>
  <c r="E587860" i="1"/>
  <c r="E587859" i="1"/>
  <c r="E587858" i="1"/>
  <c r="E587857" i="1"/>
  <c r="E587856" i="1"/>
  <c r="E587855" i="1"/>
  <c r="E587854" i="1"/>
  <c r="E587853" i="1"/>
  <c r="E587852" i="1"/>
  <c r="E587851" i="1"/>
  <c r="E587850" i="1"/>
  <c r="E587849" i="1"/>
  <c r="E587848" i="1"/>
  <c r="E587847" i="1"/>
  <c r="E587846" i="1"/>
  <c r="E587845" i="1"/>
  <c r="E587844" i="1"/>
  <c r="E587843" i="1"/>
  <c r="E587842" i="1"/>
  <c r="E587841" i="1"/>
  <c r="E587840" i="1"/>
  <c r="E587839" i="1"/>
  <c r="E587838" i="1"/>
  <c r="E587837" i="1"/>
  <c r="E587836" i="1"/>
  <c r="E587835" i="1"/>
  <c r="E587834" i="1"/>
  <c r="E587833" i="1"/>
  <c r="E587832" i="1"/>
  <c r="E587831" i="1"/>
  <c r="E587830" i="1"/>
  <c r="E587829" i="1"/>
  <c r="E587828" i="1"/>
  <c r="E587827" i="1"/>
  <c r="E587826" i="1"/>
  <c r="E587825" i="1"/>
  <c r="E587824" i="1"/>
  <c r="E587823" i="1"/>
  <c r="E587822" i="1"/>
  <c r="E587821" i="1"/>
  <c r="E587820" i="1"/>
  <c r="E587819" i="1"/>
  <c r="E587818" i="1"/>
  <c r="E587817" i="1"/>
  <c r="E587816" i="1"/>
  <c r="E587815" i="1"/>
  <c r="E587814" i="1"/>
  <c r="E587813" i="1"/>
  <c r="E587812" i="1"/>
  <c r="E587811" i="1"/>
  <c r="E587810" i="1"/>
  <c r="E587809" i="1"/>
  <c r="E587808" i="1"/>
  <c r="E587807" i="1"/>
  <c r="E587806" i="1"/>
  <c r="E587805" i="1"/>
  <c r="E587804" i="1"/>
  <c r="E587803" i="1"/>
  <c r="E587802" i="1"/>
  <c r="E587801" i="1"/>
  <c r="E587800" i="1"/>
  <c r="E587799" i="1"/>
  <c r="E587798" i="1"/>
  <c r="E587797" i="1"/>
  <c r="E587796" i="1"/>
  <c r="E587795" i="1"/>
  <c r="E587794" i="1"/>
  <c r="E587793" i="1"/>
  <c r="E587792" i="1"/>
  <c r="E587791" i="1"/>
  <c r="E587790" i="1"/>
  <c r="E587789" i="1"/>
  <c r="E587788" i="1"/>
  <c r="E587787" i="1"/>
  <c r="E587786" i="1"/>
  <c r="E587785" i="1"/>
  <c r="E587784" i="1"/>
  <c r="E587783" i="1"/>
  <c r="E587782" i="1"/>
  <c r="E587781" i="1"/>
  <c r="E587780" i="1"/>
  <c r="E587779" i="1"/>
  <c r="E587778" i="1"/>
  <c r="E587777" i="1"/>
  <c r="E587776" i="1"/>
  <c r="E587775" i="1"/>
  <c r="E587774" i="1"/>
  <c r="E587773" i="1"/>
  <c r="E587772" i="1"/>
  <c r="E587771" i="1"/>
  <c r="E587770" i="1"/>
  <c r="E587769" i="1"/>
  <c r="E587768" i="1"/>
  <c r="E587767" i="1"/>
  <c r="E587766" i="1"/>
  <c r="E587765" i="1"/>
  <c r="E587764" i="1"/>
  <c r="E587763" i="1"/>
  <c r="E587762" i="1"/>
  <c r="E587761" i="1"/>
  <c r="E587760" i="1"/>
  <c r="E587759" i="1"/>
  <c r="E587758" i="1"/>
  <c r="E587757" i="1"/>
  <c r="E587756" i="1"/>
  <c r="E587755" i="1"/>
  <c r="E587754" i="1"/>
  <c r="E587753" i="1"/>
  <c r="E587752" i="1"/>
  <c r="E587751" i="1"/>
  <c r="E587750" i="1"/>
  <c r="E587749" i="1"/>
  <c r="E587748" i="1"/>
  <c r="E587747" i="1"/>
  <c r="E587746" i="1"/>
  <c r="E587745" i="1"/>
  <c r="E587744" i="1"/>
  <c r="E587743" i="1"/>
  <c r="E587742" i="1"/>
  <c r="E587741" i="1"/>
  <c r="E587740" i="1"/>
  <c r="E587739" i="1"/>
  <c r="E587738" i="1"/>
  <c r="E587737" i="1"/>
  <c r="E587736" i="1"/>
  <c r="E587735" i="1"/>
  <c r="E587734" i="1"/>
  <c r="E587733" i="1"/>
  <c r="E587732" i="1"/>
  <c r="E587731" i="1"/>
  <c r="E587730" i="1"/>
  <c r="E587729" i="1"/>
  <c r="E587728" i="1"/>
  <c r="E587727" i="1"/>
  <c r="E587726" i="1"/>
  <c r="E587725" i="1"/>
  <c r="E587724" i="1"/>
  <c r="E587723" i="1"/>
  <c r="E587722" i="1"/>
  <c r="E587721" i="1"/>
  <c r="E587720" i="1"/>
  <c r="E587719" i="1"/>
  <c r="E587718" i="1"/>
  <c r="E587717" i="1"/>
  <c r="E587716" i="1"/>
  <c r="E587715" i="1"/>
  <c r="E587714" i="1"/>
  <c r="E587713" i="1"/>
  <c r="E587712" i="1"/>
  <c r="E587711" i="1"/>
  <c r="E587710" i="1"/>
  <c r="E587709" i="1"/>
  <c r="E587708" i="1"/>
  <c r="E587707" i="1"/>
  <c r="E587706" i="1"/>
  <c r="E587705" i="1"/>
  <c r="E587704" i="1"/>
  <c r="E587703" i="1"/>
  <c r="E587702" i="1"/>
  <c r="E587701" i="1"/>
  <c r="E587700" i="1"/>
  <c r="E587699" i="1"/>
  <c r="E587698" i="1"/>
  <c r="E587697" i="1"/>
  <c r="E587696" i="1"/>
  <c r="E587695" i="1"/>
  <c r="E587694" i="1"/>
  <c r="E587693" i="1"/>
  <c r="E587692" i="1"/>
  <c r="E587691" i="1"/>
  <c r="E587690" i="1"/>
  <c r="E587689" i="1"/>
  <c r="E587688" i="1"/>
  <c r="E587687" i="1"/>
  <c r="E587686" i="1"/>
  <c r="E587685" i="1"/>
  <c r="E587684" i="1"/>
  <c r="E587683" i="1"/>
  <c r="E587682" i="1"/>
  <c r="E587681" i="1"/>
  <c r="E587680" i="1"/>
  <c r="E587679" i="1"/>
  <c r="E587678" i="1"/>
  <c r="E587677" i="1"/>
  <c r="E587676" i="1"/>
  <c r="E587675" i="1"/>
  <c r="E587674" i="1"/>
  <c r="E587673" i="1"/>
  <c r="E587672" i="1"/>
  <c r="E587671" i="1"/>
  <c r="E587670" i="1"/>
  <c r="E587669" i="1"/>
  <c r="E587668" i="1"/>
  <c r="E587667" i="1"/>
  <c r="E587666" i="1"/>
  <c r="E587665" i="1"/>
  <c r="E587664" i="1"/>
  <c r="E587663" i="1"/>
  <c r="E587662" i="1"/>
  <c r="E587661" i="1"/>
  <c r="E587660" i="1"/>
  <c r="E587659" i="1"/>
  <c r="E587658" i="1"/>
  <c r="E587657" i="1"/>
  <c r="E587656" i="1"/>
  <c r="E587655" i="1"/>
  <c r="E587654" i="1"/>
  <c r="E587653" i="1"/>
  <c r="E587652" i="1"/>
  <c r="E587651" i="1"/>
  <c r="E587650" i="1"/>
  <c r="E587649" i="1"/>
  <c r="E587648" i="1"/>
  <c r="E587647" i="1"/>
  <c r="E587646" i="1"/>
  <c r="E587645" i="1"/>
  <c r="E587644" i="1"/>
  <c r="E587643" i="1"/>
  <c r="E587642" i="1"/>
  <c r="E587641" i="1"/>
  <c r="E587640" i="1"/>
  <c r="E587639" i="1"/>
  <c r="E587638" i="1"/>
  <c r="E587637" i="1"/>
  <c r="E587636" i="1"/>
  <c r="E587635" i="1"/>
  <c r="E587634" i="1"/>
  <c r="E587633" i="1"/>
  <c r="E587632" i="1"/>
  <c r="E587631" i="1"/>
  <c r="E587630" i="1"/>
  <c r="E587629" i="1"/>
  <c r="E587628" i="1"/>
  <c r="E587627" i="1"/>
  <c r="E587626" i="1"/>
  <c r="E587625" i="1"/>
  <c r="E587624" i="1"/>
  <c r="E587623" i="1"/>
  <c r="E587622" i="1"/>
  <c r="E587621" i="1"/>
  <c r="E587620" i="1"/>
  <c r="E587619" i="1"/>
  <c r="E587618" i="1"/>
  <c r="E587617" i="1"/>
  <c r="E587616" i="1"/>
  <c r="E587615" i="1"/>
  <c r="E587614" i="1"/>
  <c r="E587613" i="1"/>
  <c r="E587612" i="1"/>
  <c r="E587611" i="1"/>
  <c r="E587610" i="1"/>
  <c r="E587609" i="1"/>
  <c r="E587608" i="1"/>
  <c r="E587607" i="1"/>
  <c r="E587606" i="1"/>
  <c r="E587605" i="1"/>
  <c r="E587604" i="1"/>
  <c r="E587603" i="1"/>
  <c r="E587602" i="1"/>
  <c r="E587601" i="1"/>
  <c r="E587600" i="1"/>
  <c r="E587599" i="1"/>
  <c r="E587598" i="1"/>
  <c r="E587597" i="1"/>
  <c r="E587596" i="1"/>
  <c r="E587595" i="1"/>
  <c r="E587594" i="1"/>
  <c r="E587593" i="1"/>
  <c r="E587592" i="1"/>
  <c r="E587591" i="1"/>
  <c r="E587590" i="1"/>
  <c r="E587589" i="1"/>
  <c r="E587588" i="1"/>
  <c r="E587587" i="1"/>
  <c r="E587586" i="1"/>
  <c r="E587585" i="1"/>
  <c r="E587584" i="1"/>
  <c r="E587583" i="1"/>
  <c r="E587582" i="1"/>
  <c r="E587581" i="1"/>
  <c r="E587580" i="1"/>
  <c r="E587579" i="1"/>
  <c r="E587578" i="1"/>
  <c r="E587577" i="1"/>
  <c r="E587576" i="1"/>
  <c r="E587575" i="1"/>
  <c r="E587574" i="1"/>
  <c r="E587573" i="1"/>
  <c r="E587572" i="1"/>
  <c r="E587571" i="1"/>
  <c r="E587570" i="1"/>
  <c r="E587569" i="1"/>
  <c r="E587568" i="1"/>
  <c r="E587567" i="1"/>
  <c r="E587566" i="1"/>
  <c r="E587565" i="1"/>
  <c r="E587564" i="1"/>
  <c r="E587563" i="1"/>
  <c r="E587562" i="1"/>
  <c r="E587561" i="1"/>
  <c r="E587560" i="1"/>
  <c r="E587559" i="1"/>
  <c r="E587558" i="1"/>
  <c r="E587557" i="1"/>
  <c r="E587556" i="1"/>
  <c r="E587555" i="1"/>
  <c r="E587554" i="1"/>
  <c r="E587553" i="1"/>
  <c r="E587552" i="1"/>
  <c r="E587551" i="1"/>
  <c r="E587550" i="1"/>
  <c r="E587549" i="1"/>
  <c r="E587548" i="1"/>
  <c r="E587547" i="1"/>
  <c r="E587546" i="1"/>
  <c r="E587545" i="1"/>
  <c r="E587544" i="1"/>
  <c r="E587543" i="1"/>
  <c r="E587542" i="1"/>
  <c r="E587541" i="1"/>
  <c r="E587540" i="1"/>
  <c r="E587539" i="1"/>
  <c r="E587538" i="1"/>
  <c r="E587537" i="1"/>
  <c r="E587536" i="1"/>
  <c r="E587535" i="1"/>
  <c r="E587534" i="1"/>
  <c r="E587533" i="1"/>
  <c r="E587532" i="1"/>
  <c r="E587531" i="1"/>
  <c r="E587530" i="1"/>
  <c r="E587529" i="1"/>
  <c r="E587528" i="1"/>
  <c r="E587527" i="1"/>
  <c r="E587526" i="1"/>
  <c r="E587525" i="1"/>
  <c r="E587524" i="1"/>
  <c r="E587523" i="1"/>
  <c r="E587522" i="1"/>
  <c r="E587521" i="1"/>
  <c r="E587520" i="1"/>
  <c r="E587519" i="1"/>
  <c r="E587518" i="1"/>
  <c r="E587517" i="1"/>
  <c r="E587516" i="1"/>
  <c r="E587515" i="1"/>
  <c r="E587514" i="1"/>
  <c r="E587513" i="1"/>
  <c r="E587512" i="1"/>
  <c r="E587511" i="1"/>
  <c r="E587510" i="1"/>
  <c r="E587509" i="1"/>
  <c r="E587508" i="1"/>
  <c r="E587507" i="1"/>
  <c r="E587506" i="1"/>
  <c r="E587505" i="1"/>
  <c r="E587504" i="1"/>
  <c r="E587503" i="1"/>
  <c r="E587502" i="1"/>
  <c r="E587501" i="1"/>
  <c r="E587500" i="1"/>
  <c r="E587499" i="1"/>
  <c r="E587498" i="1"/>
  <c r="E587497" i="1"/>
  <c r="E587496" i="1"/>
  <c r="E587495" i="1"/>
  <c r="E587494" i="1"/>
  <c r="E587493" i="1"/>
  <c r="E587492" i="1"/>
  <c r="E587491" i="1"/>
  <c r="E587490" i="1"/>
  <c r="E587489" i="1"/>
  <c r="E587488" i="1"/>
  <c r="E587487" i="1"/>
  <c r="E587486" i="1"/>
  <c r="E587485" i="1"/>
  <c r="E587484" i="1"/>
  <c r="E587483" i="1"/>
  <c r="E587482" i="1"/>
  <c r="E587481" i="1"/>
  <c r="E587480" i="1"/>
  <c r="E587479" i="1"/>
  <c r="E587478" i="1"/>
  <c r="E587477" i="1"/>
  <c r="E587476" i="1"/>
  <c r="E587475" i="1"/>
  <c r="E587474" i="1"/>
  <c r="E587473" i="1"/>
  <c r="E587472" i="1"/>
  <c r="E587471" i="1"/>
  <c r="E587470" i="1"/>
  <c r="E587469" i="1"/>
  <c r="E587468" i="1"/>
  <c r="E587467" i="1"/>
  <c r="E587466" i="1"/>
  <c r="E587465" i="1"/>
  <c r="E587464" i="1"/>
  <c r="E587463" i="1"/>
  <c r="E587462" i="1"/>
  <c r="E587461" i="1"/>
  <c r="E587460" i="1"/>
  <c r="E587459" i="1"/>
  <c r="E587458" i="1"/>
  <c r="E587457" i="1"/>
  <c r="E587456" i="1"/>
  <c r="E587455" i="1"/>
  <c r="E587454" i="1"/>
  <c r="E587453" i="1"/>
  <c r="E587452" i="1"/>
  <c r="E587451" i="1"/>
  <c r="E587450" i="1"/>
  <c r="E587449" i="1"/>
  <c r="E587448" i="1"/>
  <c r="E587447" i="1"/>
  <c r="E587446" i="1"/>
  <c r="E587445" i="1"/>
  <c r="E587444" i="1"/>
  <c r="E587443" i="1"/>
  <c r="E587442" i="1"/>
  <c r="E587441" i="1"/>
  <c r="E587440" i="1"/>
  <c r="E587439" i="1"/>
  <c r="E587438" i="1"/>
  <c r="E587437" i="1"/>
  <c r="E587436" i="1"/>
  <c r="E587435" i="1"/>
  <c r="E587434" i="1"/>
  <c r="E587433" i="1"/>
  <c r="E587432" i="1"/>
  <c r="E587431" i="1"/>
  <c r="E587430" i="1"/>
  <c r="E587429" i="1"/>
  <c r="E587428" i="1"/>
  <c r="E587427" i="1"/>
  <c r="E587426" i="1"/>
  <c r="E587425" i="1"/>
  <c r="E587424" i="1"/>
  <c r="E587423" i="1"/>
  <c r="E587422" i="1"/>
  <c r="E587421" i="1"/>
  <c r="E587420" i="1"/>
  <c r="E587419" i="1"/>
  <c r="E587418" i="1"/>
  <c r="E587417" i="1"/>
  <c r="E587416" i="1"/>
  <c r="E587415" i="1"/>
  <c r="E587414" i="1"/>
  <c r="E587413" i="1"/>
  <c r="E587412" i="1"/>
  <c r="E587411" i="1"/>
  <c r="E587410" i="1"/>
  <c r="E587409" i="1"/>
  <c r="E587408" i="1"/>
  <c r="E587407" i="1"/>
  <c r="E587406" i="1"/>
  <c r="E587405" i="1"/>
  <c r="E587404" i="1"/>
  <c r="E587403" i="1"/>
  <c r="E587402" i="1"/>
  <c r="E587401" i="1"/>
  <c r="E587400" i="1"/>
  <c r="E587399" i="1"/>
  <c r="E587398" i="1"/>
  <c r="E587397" i="1"/>
  <c r="E587396" i="1"/>
  <c r="E587395" i="1"/>
  <c r="E587394" i="1"/>
  <c r="E587393" i="1"/>
  <c r="E587392" i="1"/>
  <c r="E587391" i="1"/>
  <c r="E587390" i="1"/>
  <c r="E587389" i="1"/>
  <c r="E587388" i="1"/>
  <c r="E587387" i="1"/>
  <c r="E587386" i="1"/>
  <c r="E587385" i="1"/>
  <c r="E587384" i="1"/>
  <c r="E587383" i="1"/>
  <c r="E587382" i="1"/>
  <c r="E587381" i="1"/>
  <c r="E587380" i="1"/>
  <c r="E587379" i="1"/>
  <c r="E587378" i="1"/>
  <c r="E587377" i="1"/>
  <c r="E587376" i="1"/>
  <c r="E587375" i="1"/>
  <c r="E587374" i="1"/>
  <c r="E587373" i="1"/>
  <c r="E587372" i="1"/>
  <c r="E587371" i="1"/>
  <c r="E587370" i="1"/>
  <c r="E587369" i="1"/>
  <c r="E587368" i="1"/>
  <c r="E587367" i="1"/>
  <c r="E587366" i="1"/>
  <c r="E587365" i="1"/>
  <c r="E587364" i="1"/>
  <c r="E587363" i="1"/>
  <c r="E587362" i="1"/>
  <c r="E587361" i="1"/>
  <c r="E587360" i="1"/>
  <c r="E587359" i="1"/>
  <c r="E587358" i="1"/>
  <c r="E587357" i="1"/>
  <c r="E587356" i="1"/>
  <c r="E587355" i="1"/>
  <c r="E587354" i="1"/>
  <c r="E587353" i="1"/>
  <c r="E587352" i="1"/>
  <c r="E587351" i="1"/>
  <c r="E587350" i="1"/>
  <c r="E587349" i="1"/>
  <c r="E587348" i="1"/>
  <c r="E587347" i="1"/>
  <c r="E587346" i="1"/>
  <c r="E587345" i="1"/>
  <c r="E587344" i="1"/>
  <c r="E587343" i="1"/>
  <c r="E587342" i="1"/>
  <c r="E587341" i="1"/>
  <c r="E587340" i="1"/>
  <c r="E587339" i="1"/>
  <c r="E587338" i="1"/>
  <c r="E587337" i="1"/>
  <c r="E587336" i="1"/>
  <c r="E587335" i="1"/>
  <c r="E587334" i="1"/>
  <c r="E587333" i="1"/>
  <c r="E587332" i="1"/>
  <c r="E587331" i="1"/>
  <c r="E587330" i="1"/>
  <c r="E587329" i="1"/>
  <c r="E587328" i="1"/>
  <c r="E587327" i="1"/>
  <c r="E587326" i="1"/>
  <c r="E587325" i="1"/>
  <c r="E587324" i="1"/>
  <c r="E587323" i="1"/>
  <c r="E587322" i="1"/>
  <c r="E587321" i="1"/>
  <c r="E587320" i="1"/>
  <c r="E587319" i="1"/>
  <c r="E587318" i="1"/>
  <c r="E587317" i="1"/>
  <c r="E587316" i="1"/>
  <c r="E587315" i="1"/>
  <c r="E587314" i="1"/>
  <c r="E587313" i="1"/>
  <c r="E587312" i="1"/>
  <c r="E587311" i="1"/>
  <c r="E587310" i="1"/>
  <c r="E587309" i="1"/>
  <c r="E587308" i="1"/>
  <c r="E587307" i="1"/>
  <c r="E587306" i="1"/>
  <c r="E587305" i="1"/>
  <c r="E587304" i="1"/>
  <c r="E587303" i="1"/>
  <c r="E587302" i="1"/>
  <c r="E587301" i="1"/>
  <c r="E587300" i="1"/>
  <c r="E587299" i="1"/>
  <c r="E587298" i="1"/>
  <c r="E587297" i="1"/>
  <c r="E587296" i="1"/>
  <c r="E587295" i="1"/>
  <c r="E587294" i="1"/>
  <c r="E587293" i="1"/>
  <c r="E587292" i="1"/>
  <c r="E587291" i="1"/>
  <c r="E587290" i="1"/>
  <c r="E587289" i="1"/>
  <c r="E587288" i="1"/>
  <c r="E587287" i="1"/>
  <c r="E587286" i="1"/>
  <c r="E587285" i="1"/>
  <c r="E587284" i="1"/>
  <c r="E587283" i="1"/>
  <c r="E587282" i="1"/>
  <c r="E587281" i="1"/>
  <c r="E587280" i="1"/>
  <c r="E587279" i="1"/>
  <c r="E587278" i="1"/>
  <c r="E587277" i="1"/>
  <c r="E587276" i="1"/>
  <c r="E587275" i="1"/>
  <c r="E587274" i="1"/>
  <c r="E587273" i="1"/>
  <c r="E587272" i="1"/>
  <c r="E587271" i="1"/>
  <c r="E587270" i="1"/>
  <c r="E587269" i="1"/>
  <c r="E587268" i="1"/>
  <c r="E587267" i="1"/>
  <c r="E587266" i="1"/>
  <c r="E587265" i="1"/>
  <c r="E587264" i="1"/>
  <c r="E587263" i="1"/>
  <c r="E587262" i="1"/>
  <c r="E587261" i="1"/>
  <c r="E587260" i="1"/>
  <c r="E587259" i="1"/>
  <c r="E587258" i="1"/>
  <c r="E587257" i="1"/>
  <c r="E587256" i="1"/>
  <c r="E587255" i="1"/>
  <c r="E587254" i="1"/>
  <c r="E587253" i="1"/>
  <c r="E587252" i="1"/>
  <c r="E587251" i="1"/>
  <c r="E587250" i="1"/>
  <c r="E587249" i="1"/>
  <c r="E587248" i="1"/>
  <c r="E587247" i="1"/>
  <c r="E587246" i="1"/>
  <c r="E587245" i="1"/>
  <c r="E587244" i="1"/>
  <c r="E587243" i="1"/>
  <c r="E587242" i="1"/>
  <c r="E587241" i="1"/>
  <c r="E587240" i="1"/>
  <c r="E587239" i="1"/>
  <c r="E587238" i="1"/>
  <c r="E587237" i="1"/>
  <c r="E587236" i="1"/>
  <c r="E587235" i="1"/>
  <c r="E587234" i="1"/>
  <c r="E587233" i="1"/>
  <c r="E587232" i="1"/>
  <c r="E587231" i="1"/>
  <c r="E587230" i="1"/>
  <c r="E587229" i="1"/>
  <c r="E587228" i="1"/>
  <c r="E587227" i="1"/>
  <c r="E587226" i="1"/>
  <c r="E587225" i="1"/>
  <c r="E587224" i="1"/>
  <c r="E587223" i="1"/>
  <c r="E587222" i="1"/>
  <c r="E587221" i="1"/>
  <c r="E587220" i="1"/>
  <c r="E587219" i="1"/>
  <c r="E587218" i="1"/>
  <c r="E587217" i="1"/>
  <c r="E587216" i="1"/>
  <c r="E587215" i="1"/>
  <c r="E587214" i="1"/>
  <c r="E587213" i="1"/>
  <c r="E587212" i="1"/>
  <c r="E587211" i="1"/>
  <c r="E587210" i="1"/>
  <c r="E587209" i="1"/>
  <c r="E587208" i="1"/>
  <c r="E587207" i="1"/>
  <c r="E587206" i="1"/>
  <c r="E587205" i="1"/>
  <c r="E587204" i="1"/>
  <c r="E587203" i="1"/>
  <c r="E587202" i="1"/>
  <c r="E587201" i="1"/>
  <c r="E587200" i="1"/>
  <c r="E587199" i="1"/>
  <c r="E587198" i="1"/>
  <c r="E587197" i="1"/>
  <c r="E587196" i="1"/>
  <c r="E587195" i="1"/>
  <c r="E587194" i="1"/>
  <c r="E587193" i="1"/>
  <c r="E587192" i="1"/>
  <c r="E587191" i="1"/>
  <c r="E587190" i="1"/>
  <c r="E587189" i="1"/>
  <c r="E587188" i="1"/>
  <c r="E587187" i="1"/>
  <c r="E587186" i="1"/>
  <c r="E587185" i="1"/>
  <c r="E587184" i="1"/>
  <c r="E587183" i="1"/>
  <c r="E587182" i="1"/>
  <c r="E587181" i="1"/>
  <c r="E587180" i="1"/>
  <c r="E587179" i="1"/>
  <c r="E587178" i="1"/>
  <c r="E587177" i="1"/>
  <c r="E587176" i="1"/>
  <c r="E587175" i="1"/>
  <c r="E587174" i="1"/>
  <c r="E587173" i="1"/>
  <c r="E587172" i="1"/>
  <c r="E587171" i="1"/>
  <c r="E587170" i="1"/>
  <c r="E587169" i="1"/>
  <c r="E587168" i="1"/>
  <c r="E587167" i="1"/>
  <c r="E587166" i="1"/>
  <c r="E587165" i="1"/>
  <c r="E587164" i="1"/>
  <c r="E587163" i="1"/>
  <c r="E587162" i="1"/>
  <c r="E587161" i="1"/>
  <c r="E587160" i="1"/>
  <c r="E587159" i="1"/>
  <c r="E587158" i="1"/>
  <c r="E587157" i="1"/>
  <c r="E587156" i="1"/>
  <c r="E587155" i="1"/>
  <c r="E587154" i="1"/>
  <c r="E587153" i="1"/>
  <c r="E587152" i="1"/>
  <c r="E587151" i="1"/>
  <c r="E587150" i="1"/>
  <c r="E587149" i="1"/>
  <c r="E587148" i="1"/>
  <c r="E587147" i="1"/>
  <c r="E587146" i="1"/>
  <c r="E587145" i="1"/>
  <c r="E587144" i="1"/>
  <c r="E587143" i="1"/>
  <c r="E587142" i="1"/>
  <c r="E587141" i="1"/>
  <c r="E587140" i="1"/>
  <c r="E587139" i="1"/>
  <c r="E587138" i="1"/>
  <c r="E587137" i="1"/>
  <c r="E587136" i="1"/>
  <c r="E587135" i="1"/>
  <c r="E587134" i="1"/>
  <c r="E587133" i="1"/>
  <c r="E587132" i="1"/>
  <c r="E587131" i="1"/>
  <c r="E587130" i="1"/>
  <c r="E587129" i="1"/>
  <c r="E587128" i="1"/>
  <c r="E587127" i="1"/>
  <c r="E587126" i="1"/>
  <c r="E587125" i="1"/>
  <c r="E587124" i="1"/>
  <c r="E587123" i="1"/>
  <c r="E587122" i="1"/>
  <c r="E587121" i="1"/>
  <c r="E587120" i="1"/>
  <c r="E587119" i="1"/>
  <c r="E587118" i="1"/>
  <c r="E587117" i="1"/>
  <c r="E587116" i="1"/>
  <c r="E587115" i="1"/>
  <c r="E587114" i="1"/>
  <c r="E587113" i="1"/>
  <c r="E587112" i="1"/>
  <c r="E587111" i="1"/>
  <c r="E587110" i="1"/>
  <c r="E587109" i="1"/>
  <c r="E587108" i="1"/>
  <c r="E587107" i="1"/>
  <c r="E587106" i="1"/>
  <c r="E587105" i="1"/>
  <c r="E587104" i="1"/>
  <c r="E587103" i="1"/>
  <c r="E587102" i="1"/>
  <c r="E587101" i="1"/>
  <c r="E587100" i="1"/>
  <c r="E587099" i="1"/>
  <c r="E587098" i="1"/>
  <c r="E587097" i="1"/>
  <c r="E587096" i="1"/>
  <c r="E587095" i="1"/>
  <c r="E587094" i="1"/>
  <c r="E587093" i="1"/>
  <c r="E587092" i="1"/>
  <c r="E587091" i="1"/>
  <c r="E587090" i="1"/>
  <c r="E587089" i="1"/>
  <c r="E587088" i="1"/>
  <c r="E587087" i="1"/>
  <c r="E587086" i="1"/>
  <c r="E587085" i="1"/>
  <c r="E587084" i="1"/>
  <c r="E587083" i="1"/>
  <c r="E587082" i="1"/>
  <c r="E587081" i="1"/>
  <c r="E587080" i="1"/>
  <c r="E587079" i="1"/>
  <c r="E587078" i="1"/>
  <c r="E587077" i="1"/>
  <c r="E587076" i="1"/>
  <c r="E587075" i="1"/>
  <c r="E587074" i="1"/>
  <c r="E587073" i="1"/>
  <c r="E587072" i="1"/>
  <c r="E587071" i="1"/>
  <c r="E587070" i="1"/>
  <c r="E587069" i="1"/>
  <c r="E587068" i="1"/>
  <c r="E587067" i="1"/>
  <c r="E587066" i="1"/>
  <c r="E587065" i="1"/>
  <c r="E587064" i="1"/>
  <c r="E587063" i="1"/>
  <c r="E587062" i="1"/>
  <c r="E587061" i="1"/>
  <c r="E587060" i="1"/>
  <c r="E587059" i="1"/>
  <c r="E587058" i="1"/>
  <c r="E587057" i="1"/>
  <c r="E587056" i="1"/>
  <c r="E587055" i="1"/>
  <c r="E587054" i="1"/>
  <c r="E587053" i="1"/>
  <c r="E587052" i="1"/>
  <c r="E587051" i="1"/>
  <c r="E587050" i="1"/>
  <c r="E587049" i="1"/>
  <c r="E587048" i="1"/>
  <c r="E587047" i="1"/>
  <c r="E587046" i="1"/>
  <c r="E587045" i="1"/>
  <c r="E587044" i="1"/>
  <c r="E587043" i="1"/>
  <c r="E587042" i="1"/>
  <c r="E587041" i="1"/>
  <c r="E587040" i="1"/>
  <c r="E587039" i="1"/>
  <c r="E587038" i="1"/>
  <c r="E587037" i="1"/>
  <c r="E587036" i="1"/>
  <c r="E587035" i="1"/>
  <c r="E587034" i="1"/>
  <c r="E587033" i="1"/>
  <c r="E587032" i="1"/>
  <c r="E587031" i="1"/>
  <c r="E587030" i="1"/>
  <c r="E587029" i="1"/>
  <c r="E587028" i="1"/>
  <c r="E587027" i="1"/>
  <c r="E587026" i="1"/>
  <c r="E587025" i="1"/>
  <c r="E587024" i="1"/>
  <c r="E587023" i="1"/>
  <c r="E587022" i="1"/>
  <c r="E587021" i="1"/>
  <c r="E587020" i="1"/>
  <c r="E587019" i="1"/>
  <c r="E587018" i="1"/>
  <c r="E587017" i="1"/>
  <c r="E587016" i="1"/>
  <c r="E587015" i="1"/>
  <c r="E587014" i="1"/>
  <c r="E587013" i="1"/>
  <c r="E587012" i="1"/>
  <c r="E587011" i="1"/>
  <c r="E587010" i="1"/>
  <c r="E587009" i="1"/>
  <c r="E587008" i="1"/>
  <c r="E587007" i="1"/>
  <c r="E587006" i="1"/>
  <c r="E587005" i="1"/>
  <c r="E587004" i="1"/>
  <c r="E587003" i="1"/>
  <c r="E587002" i="1"/>
  <c r="E587001" i="1"/>
  <c r="E587000" i="1"/>
  <c r="E586999" i="1"/>
  <c r="E586998" i="1"/>
  <c r="E586997" i="1"/>
  <c r="E586996" i="1"/>
  <c r="E586995" i="1"/>
  <c r="E586994" i="1"/>
  <c r="E586993" i="1"/>
  <c r="E586992" i="1"/>
  <c r="E586991" i="1"/>
  <c r="E586990" i="1"/>
  <c r="E586989" i="1"/>
  <c r="E586988" i="1"/>
  <c r="E586987" i="1"/>
  <c r="E586986" i="1"/>
  <c r="E586985" i="1"/>
  <c r="E586984" i="1"/>
  <c r="E586983" i="1"/>
  <c r="E586982" i="1"/>
  <c r="E586981" i="1"/>
  <c r="E586980" i="1"/>
  <c r="E586979" i="1"/>
  <c r="E586978" i="1"/>
  <c r="E586977" i="1"/>
  <c r="E586976" i="1"/>
  <c r="E586975" i="1"/>
  <c r="E586974" i="1"/>
  <c r="E586973" i="1"/>
  <c r="E586972" i="1"/>
  <c r="E586971" i="1"/>
  <c r="E586970" i="1"/>
  <c r="E586969" i="1"/>
  <c r="E586968" i="1"/>
  <c r="E586967" i="1"/>
  <c r="E586966" i="1"/>
  <c r="E586965" i="1"/>
  <c r="E586964" i="1"/>
  <c r="E586963" i="1"/>
  <c r="E586962" i="1"/>
  <c r="E586961" i="1"/>
  <c r="E586960" i="1"/>
  <c r="E586959" i="1"/>
  <c r="E586958" i="1"/>
  <c r="E586957" i="1"/>
  <c r="E586956" i="1"/>
  <c r="E586955" i="1"/>
  <c r="E586954" i="1"/>
  <c r="E586953" i="1"/>
  <c r="E586952" i="1"/>
  <c r="E586951" i="1"/>
  <c r="E586950" i="1"/>
  <c r="E586949" i="1"/>
  <c r="E586948" i="1"/>
  <c r="E586947" i="1"/>
  <c r="E586946" i="1"/>
  <c r="E586945" i="1"/>
  <c r="E586944" i="1"/>
  <c r="E586943" i="1"/>
  <c r="E586942" i="1"/>
  <c r="E586941" i="1"/>
  <c r="E586940" i="1"/>
  <c r="E586939" i="1"/>
  <c r="E586938" i="1"/>
  <c r="E586937" i="1"/>
  <c r="E586936" i="1"/>
  <c r="E586935" i="1"/>
  <c r="E586934" i="1"/>
  <c r="E586933" i="1"/>
  <c r="E586932" i="1"/>
  <c r="E586931" i="1"/>
  <c r="E586930" i="1"/>
  <c r="E586929" i="1"/>
  <c r="E586928" i="1"/>
  <c r="E586927" i="1"/>
  <c r="E586926" i="1"/>
  <c r="E586925" i="1"/>
  <c r="E586924" i="1"/>
  <c r="E586923" i="1"/>
  <c r="E586922" i="1"/>
  <c r="E586921" i="1"/>
  <c r="E586920" i="1"/>
  <c r="E586919" i="1"/>
  <c r="E586918" i="1"/>
  <c r="E586917" i="1"/>
  <c r="E586916" i="1"/>
  <c r="E586915" i="1"/>
  <c r="E586914" i="1"/>
  <c r="E586913" i="1"/>
  <c r="E586912" i="1"/>
  <c r="E586911" i="1"/>
  <c r="E586910" i="1"/>
  <c r="E586909" i="1"/>
  <c r="E586908" i="1"/>
  <c r="E586907" i="1"/>
  <c r="E586906" i="1"/>
  <c r="E586905" i="1"/>
  <c r="E586904" i="1"/>
  <c r="E586903" i="1"/>
  <c r="E586902" i="1"/>
  <c r="E586901" i="1"/>
  <c r="E586900" i="1"/>
  <c r="E586899" i="1"/>
  <c r="E586898" i="1"/>
  <c r="E586897" i="1"/>
  <c r="E586896" i="1"/>
  <c r="E586895" i="1"/>
  <c r="E586894" i="1"/>
  <c r="E586893" i="1"/>
  <c r="E586892" i="1"/>
  <c r="E586891" i="1"/>
  <c r="E586890" i="1"/>
  <c r="E586889" i="1"/>
  <c r="E586888" i="1"/>
  <c r="E586887" i="1"/>
  <c r="E586886" i="1"/>
  <c r="E586885" i="1"/>
  <c r="E586884" i="1"/>
  <c r="E586883" i="1"/>
  <c r="E586882" i="1"/>
  <c r="E586881" i="1"/>
  <c r="E586880" i="1"/>
  <c r="E586879" i="1"/>
  <c r="E586878" i="1"/>
  <c r="E586877" i="1"/>
  <c r="E586876" i="1"/>
  <c r="E586875" i="1"/>
  <c r="E586874" i="1"/>
  <c r="E586873" i="1"/>
  <c r="E586872" i="1"/>
  <c r="E586871" i="1"/>
  <c r="E586870" i="1"/>
  <c r="E586869" i="1"/>
  <c r="E586868" i="1"/>
  <c r="E586867" i="1"/>
  <c r="E586866" i="1"/>
  <c r="E586865" i="1"/>
  <c r="E586864" i="1"/>
  <c r="E586863" i="1"/>
  <c r="E586862" i="1"/>
  <c r="E586861" i="1"/>
  <c r="E586860" i="1"/>
  <c r="E586859" i="1"/>
  <c r="E586858" i="1"/>
  <c r="E586857" i="1"/>
  <c r="E586856" i="1"/>
  <c r="E586855" i="1"/>
  <c r="E586854" i="1"/>
  <c r="E586853" i="1"/>
  <c r="E586852" i="1"/>
  <c r="E586851" i="1"/>
  <c r="E586850" i="1"/>
  <c r="E586849" i="1"/>
  <c r="E586848" i="1"/>
  <c r="E586847" i="1"/>
  <c r="E586846" i="1"/>
  <c r="E586845" i="1"/>
  <c r="E586844" i="1"/>
  <c r="E586843" i="1"/>
  <c r="E586842" i="1"/>
  <c r="E586841" i="1"/>
  <c r="E586840" i="1"/>
  <c r="E586839" i="1"/>
  <c r="E586838" i="1"/>
  <c r="E586837" i="1"/>
  <c r="E586836" i="1"/>
  <c r="E586835" i="1"/>
  <c r="E586834" i="1"/>
  <c r="E586833" i="1"/>
  <c r="E586832" i="1"/>
  <c r="E586831" i="1"/>
  <c r="E586830" i="1"/>
  <c r="E586829" i="1"/>
  <c r="E586828" i="1"/>
  <c r="E586827" i="1"/>
  <c r="E586826" i="1"/>
  <c r="E586825" i="1"/>
  <c r="E586824" i="1"/>
  <c r="E586823" i="1"/>
  <c r="E586822" i="1"/>
  <c r="E586821" i="1"/>
  <c r="E586820" i="1"/>
  <c r="E586819" i="1"/>
  <c r="E586818" i="1"/>
  <c r="E586817" i="1"/>
  <c r="E586816" i="1"/>
  <c r="E586815" i="1"/>
  <c r="E586814" i="1"/>
  <c r="E586813" i="1"/>
  <c r="E586812" i="1"/>
  <c r="E586811" i="1"/>
  <c r="E586810" i="1"/>
  <c r="E586809" i="1"/>
  <c r="E586808" i="1"/>
  <c r="E586807" i="1"/>
  <c r="E586806" i="1"/>
  <c r="E586805" i="1"/>
  <c r="E586804" i="1"/>
  <c r="E586803" i="1"/>
  <c r="E586802" i="1"/>
  <c r="E586801" i="1"/>
  <c r="E586800" i="1"/>
  <c r="E586799" i="1"/>
  <c r="E586798" i="1"/>
  <c r="E586797" i="1"/>
  <c r="E586796" i="1"/>
  <c r="E586795" i="1"/>
  <c r="E586794" i="1"/>
  <c r="E586793" i="1"/>
  <c r="E586792" i="1"/>
  <c r="E586791" i="1"/>
  <c r="E586790" i="1"/>
  <c r="E586789" i="1"/>
  <c r="E586788" i="1"/>
  <c r="E586787" i="1"/>
  <c r="E586786" i="1"/>
  <c r="E586785" i="1"/>
  <c r="E586784" i="1"/>
  <c r="E586783" i="1"/>
  <c r="E586782" i="1"/>
  <c r="E586781" i="1"/>
  <c r="E586780" i="1"/>
  <c r="E586779" i="1"/>
  <c r="E586778" i="1"/>
  <c r="E586777" i="1"/>
  <c r="E586776" i="1"/>
  <c r="E586775" i="1"/>
  <c r="E586774" i="1"/>
  <c r="E586773" i="1"/>
  <c r="E586772" i="1"/>
  <c r="E586771" i="1"/>
  <c r="E586770" i="1"/>
  <c r="E586769" i="1"/>
  <c r="E586768" i="1"/>
  <c r="E586767" i="1"/>
  <c r="E586766" i="1"/>
  <c r="E586765" i="1"/>
  <c r="E586764" i="1"/>
  <c r="E586763" i="1"/>
  <c r="E586762" i="1"/>
  <c r="E586761" i="1"/>
  <c r="E586760" i="1"/>
  <c r="E586759" i="1"/>
  <c r="E586758" i="1"/>
  <c r="E586757" i="1"/>
  <c r="E586756" i="1"/>
  <c r="E586755" i="1"/>
  <c r="E586754" i="1"/>
  <c r="E586753" i="1"/>
  <c r="E586752" i="1"/>
  <c r="E586751" i="1"/>
  <c r="E586750" i="1"/>
  <c r="E586749" i="1"/>
  <c r="E586748" i="1"/>
  <c r="E586747" i="1"/>
  <c r="E586746" i="1"/>
  <c r="E586745" i="1"/>
  <c r="E586744" i="1"/>
  <c r="E586743" i="1"/>
  <c r="E586742" i="1"/>
  <c r="E586741" i="1"/>
  <c r="E586740" i="1"/>
  <c r="E586739" i="1"/>
  <c r="E586738" i="1"/>
  <c r="E586737" i="1"/>
  <c r="E586736" i="1"/>
  <c r="E586735" i="1"/>
  <c r="E586734" i="1"/>
  <c r="E586733" i="1"/>
  <c r="E586732" i="1"/>
  <c r="E586731" i="1"/>
  <c r="E586730" i="1"/>
  <c r="E586729" i="1"/>
  <c r="E586728" i="1"/>
  <c r="E586727" i="1"/>
  <c r="E586726" i="1"/>
  <c r="E586725" i="1"/>
  <c r="E586724" i="1"/>
  <c r="E586723" i="1"/>
  <c r="E586722" i="1"/>
  <c r="E586721" i="1"/>
  <c r="E586720" i="1"/>
  <c r="E586719" i="1"/>
  <c r="E586718" i="1"/>
  <c r="E586717" i="1"/>
  <c r="E586716" i="1"/>
  <c r="E586715" i="1"/>
  <c r="E586714" i="1"/>
  <c r="E586713" i="1"/>
  <c r="E586712" i="1"/>
  <c r="E586711" i="1"/>
  <c r="E586710" i="1"/>
  <c r="E586709" i="1"/>
  <c r="E586708" i="1"/>
  <c r="E586707" i="1"/>
  <c r="E586706" i="1"/>
  <c r="E586705" i="1"/>
  <c r="E586704" i="1"/>
  <c r="E586703" i="1"/>
  <c r="E586702" i="1"/>
  <c r="E586701" i="1"/>
  <c r="E586700" i="1"/>
  <c r="E586699" i="1"/>
  <c r="E586698" i="1"/>
  <c r="E586697" i="1"/>
  <c r="E586696" i="1"/>
  <c r="E586695" i="1"/>
  <c r="E586694" i="1"/>
  <c r="E586693" i="1"/>
  <c r="E586692" i="1"/>
  <c r="E586691" i="1"/>
  <c r="E586690" i="1"/>
  <c r="E586689" i="1"/>
  <c r="E586688" i="1"/>
  <c r="E586687" i="1"/>
  <c r="E586686" i="1"/>
  <c r="E586685" i="1"/>
  <c r="E586684" i="1"/>
  <c r="E586683" i="1"/>
  <c r="E586682" i="1"/>
  <c r="E586681" i="1"/>
  <c r="E586680" i="1"/>
  <c r="E586679" i="1"/>
  <c r="E586678" i="1"/>
  <c r="E586677" i="1"/>
  <c r="E586676" i="1"/>
  <c r="E586675" i="1"/>
  <c r="E586674" i="1"/>
  <c r="E586673" i="1"/>
  <c r="E586672" i="1"/>
  <c r="E586671" i="1"/>
  <c r="E586670" i="1"/>
  <c r="E586669" i="1"/>
  <c r="E586668" i="1"/>
  <c r="E586667" i="1"/>
  <c r="E586666" i="1"/>
  <c r="E586665" i="1"/>
  <c r="E586664" i="1"/>
  <c r="E586663" i="1"/>
  <c r="E586662" i="1"/>
  <c r="E586661" i="1"/>
  <c r="E586660" i="1"/>
  <c r="E586659" i="1"/>
  <c r="E586658" i="1"/>
  <c r="E586657" i="1"/>
  <c r="E586656" i="1"/>
  <c r="E586655" i="1"/>
  <c r="E586654" i="1"/>
  <c r="E586653" i="1"/>
  <c r="E586652" i="1"/>
  <c r="E586651" i="1"/>
  <c r="E586650" i="1"/>
  <c r="E586649" i="1"/>
  <c r="E586648" i="1"/>
  <c r="E586647" i="1"/>
  <c r="E586646" i="1"/>
  <c r="E586645" i="1"/>
  <c r="E586644" i="1"/>
  <c r="E586643" i="1"/>
  <c r="E586642" i="1"/>
  <c r="E586641" i="1"/>
  <c r="E586640" i="1"/>
  <c r="E586639" i="1"/>
  <c r="E586638" i="1"/>
  <c r="E586637" i="1"/>
  <c r="E586636" i="1"/>
  <c r="E586635" i="1"/>
  <c r="E586634" i="1"/>
  <c r="E586633" i="1"/>
  <c r="E586632" i="1"/>
  <c r="E586631" i="1"/>
  <c r="E586630" i="1"/>
  <c r="E586629" i="1"/>
  <c r="E586628" i="1"/>
  <c r="E586627" i="1"/>
  <c r="E586626" i="1"/>
  <c r="E586625" i="1"/>
  <c r="E586624" i="1"/>
  <c r="E586623" i="1"/>
  <c r="E586622" i="1"/>
  <c r="E586621" i="1"/>
  <c r="E586620" i="1"/>
  <c r="E586619" i="1"/>
  <c r="E586618" i="1"/>
  <c r="E586617" i="1"/>
  <c r="E586616" i="1"/>
  <c r="E586615" i="1"/>
  <c r="E586614" i="1"/>
  <c r="E586613" i="1"/>
  <c r="E586612" i="1"/>
  <c r="E586611" i="1"/>
  <c r="E586610" i="1"/>
  <c r="E586609" i="1"/>
  <c r="E586608" i="1"/>
  <c r="E586607" i="1"/>
  <c r="E586606" i="1"/>
  <c r="E586605" i="1"/>
  <c r="E586604" i="1"/>
  <c r="E586603" i="1"/>
  <c r="E586602" i="1"/>
  <c r="E586601" i="1"/>
  <c r="E586600" i="1"/>
  <c r="E586599" i="1"/>
  <c r="E586598" i="1"/>
  <c r="E586597" i="1"/>
  <c r="E586596" i="1"/>
  <c r="E586595" i="1"/>
  <c r="E586594" i="1"/>
  <c r="E586593" i="1"/>
  <c r="E586592" i="1"/>
  <c r="E586591" i="1"/>
  <c r="E586590" i="1"/>
  <c r="E586589" i="1"/>
  <c r="E586588" i="1"/>
  <c r="E586587" i="1"/>
  <c r="E586586" i="1"/>
  <c r="E586585" i="1"/>
  <c r="E586584" i="1"/>
  <c r="E586583" i="1"/>
  <c r="E586582" i="1"/>
  <c r="E586581" i="1"/>
  <c r="E586580" i="1"/>
  <c r="E586579" i="1"/>
  <c r="E586578" i="1"/>
  <c r="E586577" i="1"/>
  <c r="E586576" i="1"/>
  <c r="E586575" i="1"/>
  <c r="E586574" i="1"/>
  <c r="E586573" i="1"/>
  <c r="E586572" i="1"/>
  <c r="E586571" i="1"/>
  <c r="E586570" i="1"/>
  <c r="E586569" i="1"/>
  <c r="E586568" i="1"/>
  <c r="E586567" i="1"/>
  <c r="E586566" i="1"/>
  <c r="E586565" i="1"/>
  <c r="E586564" i="1"/>
  <c r="E586563" i="1"/>
  <c r="E586562" i="1"/>
  <c r="E586561" i="1"/>
  <c r="E586560" i="1"/>
  <c r="E586559" i="1"/>
  <c r="E586558" i="1"/>
  <c r="E586557" i="1"/>
  <c r="E586556" i="1"/>
  <c r="E586555" i="1"/>
  <c r="E586554" i="1"/>
  <c r="E586553" i="1"/>
  <c r="E586552" i="1"/>
  <c r="E586551" i="1"/>
  <c r="E586550" i="1"/>
  <c r="E586549" i="1"/>
  <c r="E586548" i="1"/>
  <c r="E586547" i="1"/>
  <c r="E586546" i="1"/>
  <c r="E586545" i="1"/>
  <c r="E586544" i="1"/>
  <c r="E586543" i="1"/>
  <c r="E586542" i="1"/>
  <c r="E586541" i="1"/>
  <c r="E586540" i="1"/>
  <c r="E586539" i="1"/>
  <c r="E586538" i="1"/>
  <c r="E586537" i="1"/>
  <c r="E586536" i="1"/>
  <c r="E586535" i="1"/>
  <c r="E586534" i="1"/>
  <c r="E586533" i="1"/>
  <c r="E586532" i="1"/>
  <c r="E586531" i="1"/>
  <c r="E586530" i="1"/>
  <c r="E586529" i="1"/>
  <c r="E586528" i="1"/>
  <c r="E586527" i="1"/>
  <c r="E586526" i="1"/>
  <c r="E586525" i="1"/>
  <c r="E586524" i="1"/>
  <c r="E586523" i="1"/>
  <c r="E586522" i="1"/>
  <c r="E586521" i="1"/>
  <c r="E586520" i="1"/>
  <c r="E586519" i="1"/>
  <c r="E586518" i="1"/>
  <c r="E586517" i="1"/>
  <c r="E586516" i="1"/>
  <c r="E586515" i="1"/>
  <c r="E586514" i="1"/>
  <c r="E586513" i="1"/>
  <c r="E586512" i="1"/>
  <c r="E586511" i="1"/>
  <c r="E586510" i="1"/>
  <c r="E586509" i="1"/>
  <c r="E586508" i="1"/>
  <c r="E586507" i="1"/>
  <c r="E586506" i="1"/>
  <c r="E586505" i="1"/>
  <c r="E586504" i="1"/>
  <c r="E586503" i="1"/>
  <c r="E586502" i="1"/>
  <c r="E586501" i="1"/>
  <c r="E586500" i="1"/>
  <c r="E586499" i="1"/>
  <c r="E586498" i="1"/>
  <c r="E586497" i="1"/>
  <c r="E586496" i="1"/>
  <c r="E586495" i="1"/>
  <c r="E586494" i="1"/>
  <c r="E586493" i="1"/>
  <c r="E586492" i="1"/>
  <c r="E586491" i="1"/>
  <c r="E586490" i="1"/>
  <c r="E586489" i="1"/>
  <c r="E586488" i="1"/>
  <c r="E586487" i="1"/>
  <c r="E586486" i="1"/>
  <c r="E586485" i="1"/>
  <c r="E586484" i="1"/>
  <c r="E586483" i="1"/>
  <c r="E586482" i="1"/>
  <c r="E586481" i="1"/>
  <c r="E586480" i="1"/>
  <c r="E586479" i="1"/>
  <c r="E586478" i="1"/>
  <c r="E586477" i="1"/>
  <c r="E586476" i="1"/>
  <c r="E586475" i="1"/>
  <c r="E586474" i="1"/>
  <c r="E586473" i="1"/>
  <c r="E586472" i="1"/>
  <c r="E586471" i="1"/>
  <c r="E586470" i="1"/>
  <c r="E586469" i="1"/>
  <c r="E586468" i="1"/>
  <c r="E586467" i="1"/>
  <c r="E586466" i="1"/>
  <c r="E586465" i="1"/>
  <c r="E586464" i="1"/>
  <c r="E586463" i="1"/>
  <c r="E586462" i="1"/>
  <c r="E586461" i="1"/>
  <c r="E586460" i="1"/>
  <c r="E586459" i="1"/>
  <c r="E586458" i="1"/>
  <c r="E586457" i="1"/>
  <c r="E586456" i="1"/>
  <c r="E586455" i="1"/>
  <c r="E586454" i="1"/>
  <c r="E586453" i="1"/>
  <c r="E586452" i="1"/>
  <c r="E586451" i="1"/>
  <c r="E586450" i="1"/>
  <c r="E586449" i="1"/>
  <c r="E586448" i="1"/>
  <c r="E586447" i="1"/>
  <c r="E586446" i="1"/>
  <c r="E586445" i="1"/>
  <c r="E586444" i="1"/>
  <c r="E586443" i="1"/>
  <c r="E586442" i="1"/>
  <c r="E586441" i="1"/>
  <c r="E586440" i="1"/>
  <c r="E586439" i="1"/>
  <c r="E586438" i="1"/>
  <c r="E586437" i="1"/>
  <c r="E586436" i="1"/>
  <c r="E586435" i="1"/>
  <c r="E586434" i="1"/>
  <c r="E586433" i="1"/>
  <c r="E586432" i="1"/>
  <c r="E586431" i="1"/>
  <c r="E586430" i="1"/>
  <c r="E586429" i="1"/>
  <c r="E586428" i="1"/>
  <c r="E586427" i="1"/>
  <c r="E586426" i="1"/>
  <c r="E586425" i="1"/>
  <c r="E586424" i="1"/>
  <c r="E586423" i="1"/>
  <c r="E586422" i="1"/>
  <c r="E586421" i="1"/>
  <c r="E586420" i="1"/>
  <c r="E586419" i="1"/>
  <c r="E586418" i="1"/>
  <c r="E586417" i="1"/>
  <c r="E586416" i="1"/>
  <c r="E586415" i="1"/>
  <c r="E586414" i="1"/>
  <c r="E586413" i="1"/>
  <c r="E586412" i="1"/>
  <c r="E586411" i="1"/>
  <c r="E586410" i="1"/>
  <c r="E586409" i="1"/>
  <c r="E586408" i="1"/>
  <c r="E586407" i="1"/>
  <c r="E586406" i="1"/>
  <c r="E586405" i="1"/>
  <c r="E586404" i="1"/>
  <c r="E586403" i="1"/>
  <c r="E586402" i="1"/>
  <c r="E586401" i="1"/>
  <c r="E586400" i="1"/>
  <c r="E586399" i="1"/>
  <c r="E586398" i="1"/>
  <c r="E586397" i="1"/>
  <c r="E586396" i="1"/>
  <c r="E586395" i="1"/>
  <c r="E586394" i="1"/>
  <c r="E586393" i="1"/>
  <c r="E586392" i="1"/>
  <c r="E586391" i="1"/>
  <c r="E586390" i="1"/>
  <c r="E586389" i="1"/>
  <c r="E586388" i="1"/>
  <c r="E586387" i="1"/>
  <c r="E586386" i="1"/>
  <c r="E586385" i="1"/>
  <c r="E586384" i="1"/>
  <c r="E586383" i="1"/>
  <c r="E586382" i="1"/>
  <c r="E586381" i="1"/>
  <c r="E586380" i="1"/>
  <c r="E586379" i="1"/>
  <c r="E586378" i="1"/>
  <c r="E586377" i="1"/>
  <c r="E586376" i="1"/>
  <c r="E586375" i="1"/>
  <c r="E586374" i="1"/>
  <c r="E586373" i="1"/>
  <c r="E586372" i="1"/>
  <c r="E586371" i="1"/>
  <c r="E586370" i="1"/>
  <c r="E586369" i="1"/>
  <c r="E586368" i="1"/>
  <c r="E586367" i="1"/>
  <c r="E586366" i="1"/>
  <c r="E586365" i="1"/>
  <c r="E586364" i="1"/>
  <c r="E586363" i="1"/>
  <c r="E586362" i="1"/>
  <c r="E586361" i="1"/>
  <c r="E586360" i="1"/>
  <c r="E586359" i="1"/>
  <c r="E586358" i="1"/>
  <c r="E586357" i="1"/>
  <c r="E586356" i="1"/>
  <c r="E586355" i="1"/>
  <c r="E586354" i="1"/>
  <c r="E586353" i="1"/>
  <c r="E586352" i="1"/>
  <c r="E586351" i="1"/>
  <c r="E586350" i="1"/>
  <c r="E586349" i="1"/>
  <c r="E586348" i="1"/>
  <c r="E586347" i="1"/>
  <c r="E586346" i="1"/>
  <c r="E586345" i="1"/>
  <c r="E586344" i="1"/>
  <c r="E586343" i="1"/>
  <c r="E586342" i="1"/>
  <c r="E586341" i="1"/>
  <c r="E586340" i="1"/>
  <c r="E586339" i="1"/>
  <c r="E586338" i="1"/>
  <c r="E586337" i="1"/>
  <c r="E586336" i="1"/>
  <c r="E586335" i="1"/>
  <c r="E586334" i="1"/>
  <c r="E586333" i="1"/>
  <c r="E586332" i="1"/>
  <c r="E586331" i="1"/>
  <c r="E586330" i="1"/>
  <c r="E586329" i="1"/>
  <c r="E586328" i="1"/>
  <c r="E586327" i="1"/>
  <c r="E586326" i="1"/>
  <c r="E586325" i="1"/>
  <c r="E586324" i="1"/>
  <c r="E586323" i="1"/>
  <c r="E586322" i="1"/>
  <c r="E586321" i="1"/>
  <c r="E586320" i="1"/>
  <c r="E586319" i="1"/>
  <c r="E586318" i="1"/>
  <c r="E586317" i="1"/>
  <c r="E586316" i="1"/>
  <c r="E586315" i="1"/>
  <c r="E586314" i="1"/>
  <c r="E586313" i="1"/>
  <c r="E586312" i="1"/>
  <c r="E586311" i="1"/>
  <c r="E586310" i="1"/>
  <c r="E586309" i="1"/>
  <c r="E586308" i="1"/>
  <c r="E586307" i="1"/>
  <c r="E586306" i="1"/>
  <c r="E586305" i="1"/>
  <c r="E586304" i="1"/>
  <c r="E586303" i="1"/>
  <c r="E586302" i="1"/>
  <c r="E586301" i="1"/>
  <c r="E586300" i="1"/>
  <c r="E586299" i="1"/>
  <c r="E586298" i="1"/>
  <c r="E586297" i="1"/>
  <c r="E586296" i="1"/>
  <c r="E586295" i="1"/>
  <c r="E586294" i="1"/>
  <c r="E586293" i="1"/>
  <c r="E586292" i="1"/>
  <c r="E586291" i="1"/>
  <c r="E586290" i="1"/>
  <c r="E586289" i="1"/>
  <c r="E586288" i="1"/>
  <c r="E586287" i="1"/>
  <c r="E586286" i="1"/>
  <c r="E586285" i="1"/>
  <c r="E586284" i="1"/>
  <c r="E586283" i="1"/>
  <c r="E586282" i="1"/>
  <c r="E586281" i="1"/>
  <c r="E586280" i="1"/>
  <c r="E586279" i="1"/>
  <c r="E586278" i="1"/>
  <c r="E586277" i="1"/>
  <c r="E586276" i="1"/>
  <c r="E586275" i="1"/>
  <c r="E586274" i="1"/>
  <c r="E586273" i="1"/>
  <c r="E586272" i="1"/>
  <c r="E586271" i="1"/>
  <c r="E586270" i="1"/>
  <c r="E586269" i="1"/>
  <c r="E586268" i="1"/>
  <c r="E586267" i="1"/>
  <c r="E586266" i="1"/>
  <c r="E586265" i="1"/>
  <c r="E586264" i="1"/>
  <c r="E586263" i="1"/>
  <c r="E586262" i="1"/>
  <c r="E586261" i="1"/>
  <c r="E586260" i="1"/>
  <c r="E586259" i="1"/>
  <c r="E586258" i="1"/>
  <c r="E586257" i="1"/>
  <c r="E586256" i="1"/>
  <c r="E586255" i="1"/>
  <c r="E586254" i="1"/>
  <c r="E586253" i="1"/>
  <c r="E586252" i="1"/>
  <c r="E586251" i="1"/>
  <c r="E586250" i="1"/>
  <c r="E586249" i="1"/>
  <c r="E586248" i="1"/>
  <c r="E586247" i="1"/>
  <c r="E586246" i="1"/>
  <c r="E586245" i="1"/>
  <c r="E586244" i="1"/>
  <c r="E586243" i="1"/>
  <c r="E586242" i="1"/>
  <c r="E586241" i="1"/>
  <c r="E586240" i="1"/>
  <c r="E586239" i="1"/>
  <c r="E586238" i="1"/>
  <c r="E586237" i="1"/>
  <c r="E586236" i="1"/>
  <c r="E586235" i="1"/>
  <c r="E586234" i="1"/>
  <c r="E586233" i="1"/>
  <c r="E586232" i="1"/>
  <c r="E586231" i="1"/>
  <c r="E586230" i="1"/>
  <c r="E586229" i="1"/>
  <c r="E586228" i="1"/>
  <c r="E586227" i="1"/>
  <c r="E586226" i="1"/>
  <c r="E586225" i="1"/>
  <c r="E586224" i="1"/>
  <c r="E586223" i="1"/>
  <c r="E586222" i="1"/>
  <c r="E586221" i="1"/>
  <c r="E586220" i="1"/>
  <c r="E586219" i="1"/>
  <c r="E586218" i="1"/>
  <c r="E586217" i="1"/>
  <c r="E586216" i="1"/>
  <c r="E586215" i="1"/>
  <c r="E586214" i="1"/>
  <c r="E586213" i="1"/>
  <c r="E586212" i="1"/>
  <c r="E586211" i="1"/>
  <c r="E586210" i="1"/>
  <c r="E586209" i="1"/>
  <c r="E586208" i="1"/>
  <c r="E586207" i="1"/>
  <c r="E586206" i="1"/>
  <c r="E586205" i="1"/>
  <c r="E586204" i="1"/>
  <c r="E586203" i="1"/>
  <c r="E586202" i="1"/>
  <c r="E586201" i="1"/>
  <c r="E586200" i="1"/>
  <c r="E586199" i="1"/>
  <c r="E586198" i="1"/>
  <c r="E586197" i="1"/>
  <c r="E586196" i="1"/>
  <c r="E586195" i="1"/>
  <c r="E586194" i="1"/>
  <c r="E586193" i="1"/>
  <c r="E586192" i="1"/>
  <c r="E586191" i="1"/>
  <c r="E586190" i="1"/>
  <c r="E586189" i="1"/>
  <c r="E586188" i="1"/>
  <c r="E586187" i="1"/>
  <c r="E586186" i="1"/>
  <c r="E586185" i="1"/>
  <c r="E586184" i="1"/>
  <c r="E586183" i="1"/>
  <c r="E586182" i="1"/>
  <c r="E586181" i="1"/>
  <c r="E586180" i="1"/>
  <c r="E586179" i="1"/>
  <c r="E586178" i="1"/>
  <c r="E586177" i="1"/>
  <c r="E586176" i="1"/>
  <c r="E586175" i="1"/>
  <c r="E586174" i="1"/>
  <c r="E586173" i="1"/>
  <c r="E586172" i="1"/>
  <c r="E586171" i="1"/>
  <c r="E586170" i="1"/>
  <c r="E586169" i="1"/>
  <c r="E586168" i="1"/>
  <c r="E586167" i="1"/>
  <c r="E586166" i="1"/>
  <c r="E586165" i="1"/>
  <c r="E586164" i="1"/>
  <c r="E586163" i="1"/>
  <c r="E586162" i="1"/>
  <c r="E586161" i="1"/>
  <c r="E586160" i="1"/>
  <c r="E586159" i="1"/>
  <c r="E586158" i="1"/>
  <c r="E586157" i="1"/>
  <c r="E586156" i="1"/>
  <c r="E586155" i="1"/>
  <c r="E586154" i="1"/>
  <c r="E586153" i="1"/>
  <c r="E586152" i="1"/>
  <c r="E586151" i="1"/>
  <c r="E586150" i="1"/>
  <c r="E586149" i="1"/>
  <c r="E586148" i="1"/>
  <c r="E586147" i="1"/>
  <c r="E586146" i="1"/>
  <c r="E586145" i="1"/>
  <c r="E586144" i="1"/>
  <c r="E586143" i="1"/>
  <c r="E586142" i="1"/>
  <c r="E586141" i="1"/>
  <c r="E586140" i="1"/>
  <c r="E586139" i="1"/>
  <c r="E586138" i="1"/>
  <c r="E586137" i="1"/>
  <c r="E586136" i="1"/>
  <c r="E586135" i="1"/>
  <c r="E586134" i="1"/>
  <c r="E586133" i="1"/>
  <c r="E586132" i="1"/>
  <c r="E586131" i="1"/>
  <c r="E586130" i="1"/>
  <c r="E586129" i="1"/>
  <c r="E586128" i="1"/>
  <c r="E586127" i="1"/>
  <c r="E586126" i="1"/>
  <c r="E586125" i="1"/>
  <c r="E586124" i="1"/>
  <c r="E586123" i="1"/>
  <c r="E586122" i="1"/>
  <c r="E586121" i="1"/>
  <c r="E586120" i="1"/>
  <c r="E586119" i="1"/>
  <c r="E586118" i="1"/>
  <c r="E586117" i="1"/>
  <c r="E586116" i="1"/>
  <c r="E586115" i="1"/>
  <c r="E586114" i="1"/>
  <c r="E586113" i="1"/>
  <c r="E586112" i="1"/>
  <c r="E586111" i="1"/>
  <c r="E586110" i="1"/>
  <c r="E586109" i="1"/>
  <c r="E586108" i="1"/>
  <c r="E586107" i="1"/>
  <c r="E586106" i="1"/>
  <c r="E586105" i="1"/>
  <c r="E586104" i="1"/>
  <c r="E586103" i="1"/>
  <c r="E586102" i="1"/>
  <c r="E586101" i="1"/>
  <c r="E586100" i="1"/>
  <c r="E586099" i="1"/>
  <c r="E586098" i="1"/>
  <c r="E586097" i="1"/>
  <c r="E586096" i="1"/>
  <c r="E586095" i="1"/>
  <c r="E586094" i="1"/>
  <c r="E586093" i="1"/>
  <c r="E586092" i="1"/>
  <c r="E586091" i="1"/>
  <c r="E586090" i="1"/>
  <c r="E586089" i="1"/>
  <c r="E586088" i="1"/>
  <c r="E586087" i="1"/>
  <c r="E586086" i="1"/>
  <c r="E586085" i="1"/>
  <c r="E586084" i="1"/>
  <c r="E586083" i="1"/>
  <c r="E586082" i="1"/>
  <c r="E586081" i="1"/>
  <c r="E586080" i="1"/>
  <c r="E586079" i="1"/>
  <c r="E586078" i="1"/>
  <c r="E586077" i="1"/>
  <c r="E586076" i="1"/>
  <c r="E586075" i="1"/>
  <c r="E586074" i="1"/>
  <c r="E586073" i="1"/>
  <c r="E586072" i="1"/>
  <c r="E586071" i="1"/>
  <c r="E586070" i="1"/>
  <c r="E586069" i="1"/>
  <c r="E586068" i="1"/>
  <c r="E586067" i="1"/>
  <c r="E586066" i="1"/>
  <c r="E586065" i="1"/>
  <c r="E586064" i="1"/>
  <c r="E586063" i="1"/>
  <c r="E586062" i="1"/>
  <c r="E586061" i="1"/>
  <c r="E586060" i="1"/>
  <c r="E586059" i="1"/>
  <c r="E586058" i="1"/>
  <c r="E586057" i="1"/>
  <c r="E586056" i="1"/>
  <c r="E586055" i="1"/>
  <c r="E586054" i="1"/>
  <c r="E586053" i="1"/>
  <c r="E586052" i="1"/>
  <c r="E586051" i="1"/>
  <c r="E586050" i="1"/>
  <c r="E586049" i="1"/>
  <c r="E586048" i="1"/>
  <c r="E586047" i="1"/>
  <c r="E586046" i="1"/>
  <c r="E586045" i="1"/>
  <c r="E586044" i="1"/>
  <c r="E586043" i="1"/>
  <c r="E586042" i="1"/>
  <c r="E586041" i="1"/>
  <c r="E586040" i="1"/>
  <c r="E586039" i="1"/>
  <c r="E586038" i="1"/>
  <c r="E586037" i="1"/>
  <c r="E586036" i="1"/>
  <c r="E586035" i="1"/>
  <c r="E586034" i="1"/>
  <c r="E586033" i="1"/>
  <c r="E586032" i="1"/>
  <c r="E586031" i="1"/>
  <c r="E586030" i="1"/>
  <c r="E586029" i="1"/>
  <c r="E586028" i="1"/>
  <c r="E586027" i="1"/>
  <c r="E586026" i="1"/>
  <c r="E586025" i="1"/>
  <c r="E586024" i="1"/>
  <c r="E586023" i="1"/>
  <c r="E586022" i="1"/>
  <c r="E586021" i="1"/>
  <c r="E586020" i="1"/>
  <c r="E586019" i="1"/>
  <c r="E586018" i="1"/>
  <c r="E586017" i="1"/>
  <c r="E586016" i="1"/>
  <c r="E586015" i="1"/>
  <c r="E586014" i="1"/>
  <c r="E586013" i="1"/>
  <c r="E586012" i="1"/>
  <c r="E586011" i="1"/>
  <c r="E586010" i="1"/>
  <c r="E586009" i="1"/>
  <c r="E586008" i="1"/>
  <c r="E586007" i="1"/>
  <c r="E586006" i="1"/>
  <c r="E586005" i="1"/>
  <c r="E586004" i="1"/>
  <c r="E586003" i="1"/>
  <c r="E586002" i="1"/>
  <c r="E586001" i="1"/>
  <c r="E586000" i="1"/>
  <c r="E585999" i="1"/>
  <c r="E585998" i="1"/>
  <c r="E585997" i="1"/>
  <c r="E585996" i="1"/>
  <c r="E585995" i="1"/>
  <c r="E585994" i="1"/>
  <c r="E585993" i="1"/>
  <c r="E585992" i="1"/>
  <c r="E585991" i="1"/>
  <c r="E585990" i="1"/>
  <c r="E585989" i="1"/>
  <c r="E585988" i="1"/>
  <c r="E585987" i="1"/>
  <c r="E585986" i="1"/>
  <c r="E585985" i="1"/>
  <c r="E585984" i="1"/>
  <c r="E585983" i="1"/>
  <c r="E585982" i="1"/>
  <c r="E585981" i="1"/>
  <c r="E585980" i="1"/>
  <c r="E585979" i="1"/>
  <c r="E585978" i="1"/>
  <c r="E585977" i="1"/>
  <c r="E585976" i="1"/>
  <c r="E585975" i="1"/>
  <c r="E585974" i="1"/>
  <c r="E585973" i="1"/>
  <c r="E585972" i="1"/>
  <c r="E585971" i="1"/>
  <c r="E585970" i="1"/>
  <c r="E585969" i="1"/>
  <c r="E585968" i="1"/>
  <c r="E585967" i="1"/>
  <c r="E585966" i="1"/>
  <c r="E585965" i="1"/>
  <c r="E585964" i="1"/>
  <c r="E585963" i="1"/>
  <c r="E585962" i="1"/>
  <c r="E585961" i="1"/>
  <c r="E585960" i="1"/>
  <c r="E585959" i="1"/>
  <c r="E585958" i="1"/>
  <c r="E585957" i="1"/>
  <c r="E585956" i="1"/>
  <c r="E585955" i="1"/>
  <c r="E585954" i="1"/>
  <c r="E585953" i="1"/>
  <c r="E585952" i="1"/>
  <c r="E585951" i="1"/>
  <c r="E585950" i="1"/>
  <c r="E585949" i="1"/>
  <c r="E585948" i="1"/>
  <c r="E585947" i="1"/>
  <c r="E585946" i="1"/>
  <c r="E585945" i="1"/>
  <c r="E585944" i="1"/>
  <c r="E585943" i="1"/>
  <c r="E585942" i="1"/>
  <c r="E585941" i="1"/>
  <c r="E585940" i="1"/>
  <c r="E585939" i="1"/>
  <c r="E585938" i="1"/>
  <c r="E585937" i="1"/>
  <c r="E585936" i="1"/>
  <c r="E585935" i="1"/>
  <c r="E585934" i="1"/>
  <c r="E585933" i="1"/>
  <c r="E585932" i="1"/>
  <c r="E585931" i="1"/>
  <c r="E585930" i="1"/>
  <c r="E585929" i="1"/>
  <c r="E585928" i="1"/>
  <c r="E585927" i="1"/>
  <c r="E585926" i="1"/>
  <c r="E585925" i="1"/>
  <c r="E585924" i="1"/>
  <c r="E585923" i="1"/>
  <c r="E585922" i="1"/>
  <c r="E585921" i="1"/>
  <c r="E585920" i="1"/>
  <c r="E585919" i="1"/>
  <c r="E585918" i="1"/>
  <c r="E585917" i="1"/>
  <c r="E585916" i="1"/>
  <c r="E585915" i="1"/>
  <c r="E585914" i="1"/>
  <c r="E585913" i="1"/>
  <c r="E585912" i="1"/>
  <c r="E585911" i="1"/>
  <c r="E585910" i="1"/>
  <c r="E585909" i="1"/>
  <c r="E585908" i="1"/>
  <c r="E585907" i="1"/>
  <c r="E585906" i="1"/>
  <c r="E585905" i="1"/>
  <c r="E585904" i="1"/>
  <c r="E585903" i="1"/>
  <c r="E585902" i="1"/>
  <c r="E585901" i="1"/>
  <c r="E585900" i="1"/>
  <c r="E585899" i="1"/>
  <c r="E585898" i="1"/>
  <c r="E585897" i="1"/>
  <c r="E585896" i="1"/>
  <c r="E585895" i="1"/>
  <c r="E585894" i="1"/>
  <c r="E585893" i="1"/>
  <c r="E585892" i="1"/>
  <c r="E585891" i="1"/>
  <c r="E585890" i="1"/>
  <c r="E585889" i="1"/>
  <c r="E585888" i="1"/>
  <c r="E585887" i="1"/>
  <c r="E585886" i="1"/>
  <c r="E585885" i="1"/>
  <c r="E585884" i="1"/>
  <c r="E585883" i="1"/>
  <c r="E585882" i="1"/>
  <c r="E585881" i="1"/>
  <c r="E585880" i="1"/>
  <c r="E585879" i="1"/>
  <c r="E585878" i="1"/>
  <c r="E585877" i="1"/>
  <c r="E585876" i="1"/>
  <c r="E585875" i="1"/>
  <c r="E585874" i="1"/>
  <c r="E585873" i="1"/>
  <c r="E585872" i="1"/>
  <c r="E585871" i="1"/>
  <c r="E585870" i="1"/>
  <c r="E585869" i="1"/>
  <c r="E585868" i="1"/>
  <c r="E585867" i="1"/>
  <c r="E585866" i="1"/>
  <c r="E585865" i="1"/>
  <c r="E585864" i="1"/>
  <c r="E585863" i="1"/>
  <c r="E585862" i="1"/>
  <c r="E585861" i="1"/>
  <c r="E585860" i="1"/>
  <c r="E585859" i="1"/>
  <c r="E585858" i="1"/>
  <c r="E585857" i="1"/>
  <c r="E585856" i="1"/>
  <c r="E585855" i="1"/>
  <c r="E585854" i="1"/>
  <c r="E585853" i="1"/>
  <c r="E585852" i="1"/>
  <c r="E585851" i="1"/>
  <c r="E585850" i="1"/>
  <c r="E585849" i="1"/>
  <c r="E585848" i="1"/>
  <c r="E585847" i="1"/>
  <c r="E585846" i="1"/>
  <c r="E585845" i="1"/>
  <c r="E585844" i="1"/>
  <c r="E585843" i="1"/>
  <c r="E585842" i="1"/>
  <c r="E585841" i="1"/>
  <c r="E585840" i="1"/>
  <c r="E585839" i="1"/>
  <c r="E585838" i="1"/>
  <c r="E585837" i="1"/>
  <c r="E585836" i="1"/>
  <c r="E585835" i="1"/>
  <c r="E585834" i="1"/>
  <c r="E585833" i="1"/>
  <c r="E585832" i="1"/>
  <c r="E585831" i="1"/>
  <c r="E585830" i="1"/>
  <c r="E585829" i="1"/>
  <c r="E585828" i="1"/>
  <c r="E585827" i="1"/>
  <c r="E585826" i="1"/>
  <c r="E585825" i="1"/>
  <c r="E585824" i="1"/>
  <c r="E585823" i="1"/>
  <c r="E585822" i="1"/>
  <c r="E585821" i="1"/>
  <c r="E585820" i="1"/>
  <c r="E585819" i="1"/>
  <c r="E585818" i="1"/>
  <c r="E585817" i="1"/>
  <c r="E585816" i="1"/>
  <c r="E585815" i="1"/>
  <c r="E585814" i="1"/>
  <c r="E585813" i="1"/>
  <c r="E585812" i="1"/>
  <c r="E585811" i="1"/>
  <c r="E585810" i="1"/>
  <c r="E585809" i="1"/>
  <c r="E585808" i="1"/>
  <c r="E585807" i="1"/>
  <c r="E585806" i="1"/>
  <c r="E585805" i="1"/>
  <c r="E585804" i="1"/>
  <c r="E585803" i="1"/>
  <c r="E585802" i="1"/>
  <c r="E585801" i="1"/>
  <c r="E585800" i="1"/>
  <c r="E585799" i="1"/>
  <c r="E585798" i="1"/>
  <c r="E585797" i="1"/>
  <c r="E585796" i="1"/>
  <c r="E585795" i="1"/>
  <c r="E585794" i="1"/>
  <c r="E585793" i="1"/>
  <c r="E585792" i="1"/>
  <c r="E585791" i="1"/>
  <c r="E585790" i="1"/>
  <c r="E585789" i="1"/>
  <c r="E585788" i="1"/>
  <c r="E585787" i="1"/>
  <c r="E585786" i="1"/>
  <c r="E585785" i="1"/>
  <c r="E585784" i="1"/>
  <c r="E585783" i="1"/>
  <c r="E585782" i="1"/>
  <c r="E585781" i="1"/>
  <c r="E585780" i="1"/>
  <c r="E585779" i="1"/>
  <c r="E585778" i="1"/>
  <c r="E585777" i="1"/>
  <c r="E585776" i="1"/>
  <c r="E585775" i="1"/>
  <c r="E585774" i="1"/>
  <c r="E585773" i="1"/>
  <c r="E585772" i="1"/>
  <c r="E585771" i="1"/>
  <c r="E585770" i="1"/>
  <c r="E585769" i="1"/>
  <c r="E585768" i="1"/>
  <c r="E585767" i="1"/>
  <c r="E585766" i="1"/>
  <c r="E585765" i="1"/>
  <c r="E585764" i="1"/>
  <c r="E585763" i="1"/>
  <c r="E585762" i="1"/>
  <c r="E585761" i="1"/>
  <c r="E585760" i="1"/>
  <c r="E585759" i="1"/>
  <c r="E585758" i="1"/>
  <c r="E585757" i="1"/>
  <c r="E585756" i="1"/>
  <c r="E585755" i="1"/>
  <c r="E585754" i="1"/>
  <c r="E585753" i="1"/>
  <c r="E585752" i="1"/>
  <c r="E585751" i="1"/>
  <c r="E585750" i="1"/>
  <c r="E585749" i="1"/>
  <c r="E585748" i="1"/>
  <c r="E585747" i="1"/>
  <c r="E585746" i="1"/>
  <c r="E585745" i="1"/>
  <c r="E585744" i="1"/>
  <c r="E585743" i="1"/>
  <c r="E585742" i="1"/>
  <c r="E585741" i="1"/>
  <c r="E585740" i="1"/>
  <c r="E585739" i="1"/>
  <c r="E585738" i="1"/>
  <c r="E585737" i="1"/>
  <c r="E585736" i="1"/>
  <c r="E585735" i="1"/>
  <c r="E585734" i="1"/>
  <c r="E585733" i="1"/>
  <c r="E585732" i="1"/>
  <c r="E585731" i="1"/>
  <c r="E585730" i="1"/>
  <c r="E585729" i="1"/>
  <c r="E585728" i="1"/>
  <c r="E585727" i="1"/>
  <c r="E585726" i="1"/>
  <c r="E585725" i="1"/>
  <c r="E585724" i="1"/>
  <c r="E585723" i="1"/>
  <c r="E585722" i="1"/>
  <c r="E585721" i="1"/>
  <c r="E585720" i="1"/>
  <c r="E585719" i="1"/>
  <c r="E585718" i="1"/>
  <c r="E585717" i="1"/>
  <c r="E585716" i="1"/>
  <c r="E585715" i="1"/>
  <c r="E585714" i="1"/>
  <c r="E585713" i="1"/>
  <c r="E585712" i="1"/>
  <c r="E585711" i="1"/>
  <c r="E585710" i="1"/>
  <c r="E585709" i="1"/>
  <c r="E585708" i="1"/>
  <c r="E585707" i="1"/>
  <c r="E585706" i="1"/>
  <c r="E585705" i="1"/>
  <c r="E585704" i="1"/>
  <c r="E585703" i="1"/>
  <c r="E585702" i="1"/>
  <c r="E585701" i="1"/>
  <c r="E585700" i="1"/>
  <c r="E585699" i="1"/>
  <c r="E585698" i="1"/>
  <c r="E585697" i="1"/>
  <c r="E585696" i="1"/>
  <c r="E585695" i="1"/>
  <c r="E585694" i="1"/>
  <c r="E585693" i="1"/>
  <c r="E585692" i="1"/>
  <c r="E585691" i="1"/>
  <c r="E585690" i="1"/>
  <c r="E585689" i="1"/>
  <c r="E585688" i="1"/>
  <c r="E585687" i="1"/>
  <c r="E585686" i="1"/>
  <c r="E585685" i="1"/>
  <c r="E585684" i="1"/>
  <c r="E585683" i="1"/>
  <c r="E585682" i="1"/>
  <c r="E585681" i="1"/>
  <c r="E585680" i="1"/>
  <c r="E585679" i="1"/>
  <c r="E585678" i="1"/>
  <c r="E585677" i="1"/>
  <c r="E585676" i="1"/>
  <c r="E585675" i="1"/>
  <c r="E585674" i="1"/>
  <c r="E585673" i="1"/>
  <c r="E585672" i="1"/>
  <c r="E585671" i="1"/>
  <c r="E585670" i="1"/>
  <c r="E585669" i="1"/>
  <c r="E585668" i="1"/>
  <c r="E585667" i="1"/>
  <c r="E585666" i="1"/>
  <c r="E585665" i="1"/>
  <c r="E585664" i="1"/>
  <c r="E585663" i="1"/>
  <c r="E585662" i="1"/>
  <c r="E585661" i="1"/>
  <c r="E585660" i="1"/>
  <c r="E585659" i="1"/>
  <c r="E585658" i="1"/>
  <c r="E585657" i="1"/>
  <c r="E585656" i="1"/>
  <c r="E585655" i="1"/>
  <c r="E585654" i="1"/>
  <c r="E585653" i="1"/>
  <c r="E585652" i="1"/>
  <c r="E585651" i="1"/>
  <c r="E585650" i="1"/>
  <c r="E585649" i="1"/>
  <c r="E585648" i="1"/>
  <c r="E585647" i="1"/>
  <c r="E585646" i="1"/>
  <c r="E585645" i="1"/>
  <c r="E585644" i="1"/>
  <c r="E585643" i="1"/>
  <c r="E585642" i="1"/>
  <c r="E585641" i="1"/>
  <c r="E585640" i="1"/>
  <c r="E585639" i="1"/>
  <c r="E585638" i="1"/>
  <c r="E585637" i="1"/>
  <c r="E585636" i="1"/>
  <c r="E585635" i="1"/>
  <c r="E585634" i="1"/>
  <c r="E585633" i="1"/>
  <c r="E585632" i="1"/>
  <c r="E585631" i="1"/>
  <c r="E585630" i="1"/>
  <c r="E585629" i="1"/>
  <c r="E585628" i="1"/>
  <c r="E585627" i="1"/>
  <c r="E585626" i="1"/>
  <c r="E585625" i="1"/>
  <c r="E585624" i="1"/>
  <c r="E585623" i="1"/>
  <c r="E585622" i="1"/>
  <c r="E585621" i="1"/>
  <c r="E585620" i="1"/>
  <c r="E585619" i="1"/>
  <c r="E585618" i="1"/>
  <c r="E585617" i="1"/>
  <c r="E585616" i="1"/>
  <c r="E585615" i="1"/>
  <c r="E585614" i="1"/>
  <c r="E585613" i="1"/>
  <c r="E585612" i="1"/>
  <c r="E585611" i="1"/>
  <c r="E585610" i="1"/>
  <c r="E585609" i="1"/>
  <c r="E585608" i="1"/>
  <c r="E585607" i="1"/>
  <c r="E585606" i="1"/>
  <c r="E585605" i="1"/>
  <c r="E585604" i="1"/>
  <c r="E585603" i="1"/>
  <c r="E585602" i="1"/>
  <c r="E585601" i="1"/>
  <c r="E585600" i="1"/>
  <c r="E585599" i="1"/>
  <c r="E585598" i="1"/>
  <c r="E585597" i="1"/>
  <c r="E585596" i="1"/>
  <c r="E585595" i="1"/>
  <c r="E585594" i="1"/>
  <c r="E585593" i="1"/>
  <c r="E585592" i="1"/>
  <c r="E585591" i="1"/>
  <c r="E585590" i="1"/>
  <c r="E585589" i="1"/>
  <c r="E585588" i="1"/>
  <c r="E585587" i="1"/>
  <c r="E585586" i="1"/>
  <c r="E585585" i="1"/>
  <c r="E585584" i="1"/>
  <c r="E585583" i="1"/>
  <c r="E585582" i="1"/>
  <c r="E585581" i="1"/>
  <c r="E585580" i="1"/>
  <c r="E585579" i="1"/>
  <c r="E585578" i="1"/>
  <c r="E585577" i="1"/>
  <c r="E585576" i="1"/>
  <c r="E585575" i="1"/>
  <c r="E585574" i="1"/>
  <c r="E585573" i="1"/>
  <c r="E585572" i="1"/>
  <c r="E585571" i="1"/>
  <c r="E585570" i="1"/>
  <c r="E585569" i="1"/>
  <c r="E585568" i="1"/>
  <c r="E585567" i="1"/>
  <c r="E585566" i="1"/>
  <c r="E585565" i="1"/>
  <c r="E585564" i="1"/>
  <c r="E585563" i="1"/>
  <c r="E585562" i="1"/>
  <c r="E585561" i="1"/>
  <c r="E585560" i="1"/>
  <c r="E585559" i="1"/>
  <c r="E585558" i="1"/>
  <c r="E585557" i="1"/>
  <c r="E585556" i="1"/>
  <c r="E585555" i="1"/>
  <c r="E585554" i="1"/>
  <c r="E585553" i="1"/>
  <c r="E585552" i="1"/>
  <c r="E585551" i="1"/>
  <c r="E585550" i="1"/>
  <c r="E585549" i="1"/>
  <c r="E585548" i="1"/>
  <c r="E585547" i="1"/>
  <c r="E585546" i="1"/>
  <c r="E585545" i="1"/>
  <c r="E585544" i="1"/>
  <c r="E585543" i="1"/>
  <c r="E585542" i="1"/>
  <c r="E585541" i="1"/>
  <c r="E585540" i="1"/>
  <c r="E585539" i="1"/>
  <c r="E585538" i="1"/>
  <c r="E585537" i="1"/>
  <c r="E585536" i="1"/>
  <c r="E585535" i="1"/>
  <c r="E585534" i="1"/>
  <c r="E585533" i="1"/>
  <c r="E585532" i="1"/>
  <c r="E585531" i="1"/>
  <c r="E585530" i="1"/>
  <c r="E585529" i="1"/>
  <c r="E585528" i="1"/>
  <c r="E585527" i="1"/>
  <c r="E585526" i="1"/>
  <c r="E585525" i="1"/>
  <c r="E585524" i="1"/>
  <c r="E585523" i="1"/>
  <c r="E585522" i="1"/>
  <c r="E585521" i="1"/>
  <c r="E585520" i="1"/>
  <c r="E585519" i="1"/>
  <c r="E585518" i="1"/>
  <c r="E585517" i="1"/>
  <c r="E585516" i="1"/>
  <c r="E585515" i="1"/>
  <c r="E585514" i="1"/>
  <c r="E585513" i="1"/>
  <c r="E585512" i="1"/>
  <c r="E585511" i="1"/>
  <c r="E585510" i="1"/>
  <c r="E585509" i="1"/>
  <c r="E585508" i="1"/>
  <c r="E585507" i="1"/>
  <c r="E585506" i="1"/>
  <c r="E585505" i="1"/>
  <c r="E585504" i="1"/>
  <c r="E585503" i="1"/>
  <c r="E585502" i="1"/>
  <c r="E585501" i="1"/>
  <c r="E585500" i="1"/>
  <c r="E585499" i="1"/>
  <c r="E585498" i="1"/>
  <c r="E585497" i="1"/>
  <c r="E585496" i="1"/>
  <c r="E585495" i="1"/>
  <c r="E585494" i="1"/>
  <c r="E585493" i="1"/>
  <c r="E585492" i="1"/>
  <c r="E585491" i="1"/>
  <c r="E585490" i="1"/>
  <c r="E585489" i="1"/>
  <c r="E585488" i="1"/>
  <c r="E585487" i="1"/>
  <c r="E585486" i="1"/>
  <c r="E585485" i="1"/>
  <c r="E585484" i="1"/>
  <c r="E585483" i="1"/>
  <c r="E585482" i="1"/>
  <c r="E585481" i="1"/>
  <c r="E585480" i="1"/>
  <c r="E585479" i="1"/>
  <c r="E585478" i="1"/>
  <c r="E585477" i="1"/>
  <c r="E585476" i="1"/>
  <c r="E585475" i="1"/>
  <c r="E585474" i="1"/>
  <c r="E585473" i="1"/>
  <c r="E585472" i="1"/>
  <c r="E585471" i="1"/>
  <c r="E585470" i="1"/>
  <c r="E585469" i="1"/>
  <c r="E585468" i="1"/>
  <c r="E585467" i="1"/>
  <c r="E585466" i="1"/>
  <c r="E585465" i="1"/>
  <c r="E585464" i="1"/>
  <c r="E585463" i="1"/>
  <c r="E585462" i="1"/>
  <c r="E585461" i="1"/>
  <c r="E585460" i="1"/>
  <c r="E585459" i="1"/>
  <c r="E585458" i="1"/>
  <c r="E585457" i="1"/>
  <c r="E585456" i="1"/>
  <c r="E585455" i="1"/>
  <c r="E585454" i="1"/>
  <c r="E585453" i="1"/>
  <c r="E585452" i="1"/>
  <c r="E585451" i="1"/>
  <c r="E585450" i="1"/>
  <c r="E585449" i="1"/>
  <c r="E585448" i="1"/>
  <c r="E585447" i="1"/>
  <c r="E585446" i="1"/>
  <c r="E585445" i="1"/>
  <c r="E585444" i="1"/>
  <c r="E585443" i="1"/>
  <c r="E585442" i="1"/>
  <c r="E585441" i="1"/>
  <c r="E585440" i="1"/>
  <c r="E585439" i="1"/>
  <c r="E585438" i="1"/>
  <c r="E585437" i="1"/>
  <c r="E585436" i="1"/>
  <c r="E585435" i="1"/>
  <c r="E585434" i="1"/>
  <c r="E585433" i="1"/>
  <c r="E585432" i="1"/>
  <c r="E585431" i="1"/>
  <c r="E585430" i="1"/>
  <c r="E585429" i="1"/>
  <c r="E585428" i="1"/>
  <c r="E585427" i="1"/>
  <c r="E585426" i="1"/>
  <c r="E585425" i="1"/>
  <c r="E585424" i="1"/>
  <c r="E585423" i="1"/>
  <c r="E585422" i="1"/>
  <c r="E585421" i="1"/>
  <c r="E585420" i="1"/>
  <c r="E585419" i="1"/>
  <c r="E585418" i="1"/>
  <c r="E585417" i="1"/>
  <c r="E585416" i="1"/>
  <c r="E585415" i="1"/>
  <c r="E585414" i="1"/>
  <c r="E585413" i="1"/>
  <c r="E585412" i="1"/>
  <c r="E585411" i="1"/>
  <c r="E585410" i="1"/>
  <c r="E585409" i="1"/>
  <c r="E585408" i="1"/>
  <c r="E585407" i="1"/>
  <c r="E585406" i="1"/>
  <c r="E585405" i="1"/>
  <c r="E585404" i="1"/>
  <c r="E585403" i="1"/>
  <c r="E585402" i="1"/>
  <c r="E585401" i="1"/>
  <c r="E585400" i="1"/>
  <c r="E585399" i="1"/>
  <c r="E585398" i="1"/>
  <c r="E585397" i="1"/>
  <c r="E585396" i="1"/>
  <c r="E585395" i="1"/>
  <c r="E585394" i="1"/>
  <c r="E585393" i="1"/>
  <c r="E585392" i="1"/>
  <c r="E585391" i="1"/>
  <c r="E585390" i="1"/>
  <c r="E585389" i="1"/>
  <c r="E585388" i="1"/>
  <c r="E585387" i="1"/>
  <c r="E585386" i="1"/>
  <c r="E585385" i="1"/>
  <c r="E585384" i="1"/>
  <c r="E585383" i="1"/>
  <c r="E585382" i="1"/>
  <c r="E585381" i="1"/>
  <c r="E585380" i="1"/>
  <c r="E585379" i="1"/>
  <c r="E585378" i="1"/>
  <c r="E585377" i="1"/>
  <c r="E585376" i="1"/>
  <c r="E585375" i="1"/>
  <c r="E585374" i="1"/>
  <c r="E585373" i="1"/>
  <c r="E585372" i="1"/>
  <c r="E585371" i="1"/>
  <c r="E585370" i="1"/>
  <c r="E585369" i="1"/>
  <c r="E585368" i="1"/>
  <c r="E585367" i="1"/>
  <c r="E585366" i="1"/>
  <c r="E585365" i="1"/>
  <c r="E585364" i="1"/>
  <c r="E585363" i="1"/>
  <c r="E585362" i="1"/>
  <c r="E585361" i="1"/>
  <c r="E585360" i="1"/>
  <c r="E585359" i="1"/>
  <c r="E585358" i="1"/>
  <c r="E585357" i="1"/>
  <c r="E585356" i="1"/>
  <c r="E585355" i="1"/>
  <c r="E585354" i="1"/>
  <c r="E585353" i="1"/>
  <c r="E585352" i="1"/>
  <c r="E585351" i="1"/>
  <c r="E585350" i="1"/>
  <c r="E585349" i="1"/>
  <c r="E585348" i="1"/>
  <c r="E585347" i="1"/>
  <c r="E585346" i="1"/>
  <c r="E585345" i="1"/>
  <c r="E585344" i="1"/>
  <c r="E585343" i="1"/>
  <c r="E585342" i="1"/>
  <c r="E585341" i="1"/>
  <c r="E585340" i="1"/>
  <c r="E585339" i="1"/>
  <c r="E585338" i="1"/>
  <c r="E585337" i="1"/>
  <c r="E585336" i="1"/>
  <c r="E585335" i="1"/>
  <c r="E585334" i="1"/>
  <c r="E585333" i="1"/>
  <c r="E585332" i="1"/>
  <c r="E585331" i="1"/>
  <c r="E585330" i="1"/>
  <c r="E585329" i="1"/>
  <c r="E585328" i="1"/>
  <c r="E585327" i="1"/>
  <c r="E585326" i="1"/>
  <c r="E585325" i="1"/>
  <c r="E585324" i="1"/>
  <c r="E585323" i="1"/>
  <c r="E585322" i="1"/>
  <c r="E585321" i="1"/>
  <c r="E585320" i="1"/>
  <c r="E585319" i="1"/>
  <c r="E585318" i="1"/>
  <c r="E585317" i="1"/>
  <c r="E585316" i="1"/>
  <c r="E585315" i="1"/>
  <c r="E585314" i="1"/>
  <c r="E585313" i="1"/>
  <c r="E585312" i="1"/>
  <c r="E585311" i="1"/>
  <c r="E585310" i="1"/>
  <c r="E585309" i="1"/>
  <c r="E585308" i="1"/>
  <c r="E585307" i="1"/>
  <c r="E585306" i="1"/>
  <c r="E585305" i="1"/>
  <c r="E585304" i="1"/>
  <c r="E585303" i="1"/>
  <c r="E585302" i="1"/>
  <c r="E585301" i="1"/>
  <c r="E585300" i="1"/>
  <c r="E585299" i="1"/>
  <c r="E585298" i="1"/>
  <c r="E585297" i="1"/>
  <c r="E585296" i="1"/>
  <c r="E585295" i="1"/>
  <c r="E585294" i="1"/>
  <c r="E585293" i="1"/>
  <c r="E585292" i="1"/>
  <c r="E585291" i="1"/>
  <c r="E585290" i="1"/>
  <c r="E585289" i="1"/>
  <c r="E585288" i="1"/>
  <c r="E585287" i="1"/>
  <c r="E585286" i="1"/>
  <c r="E585285" i="1"/>
  <c r="E585284" i="1"/>
  <c r="E585283" i="1"/>
  <c r="E585282" i="1"/>
  <c r="E585281" i="1"/>
  <c r="E585280" i="1"/>
  <c r="E585279" i="1"/>
  <c r="E585278" i="1"/>
  <c r="E585277" i="1"/>
  <c r="E585276" i="1"/>
  <c r="E585275" i="1"/>
  <c r="E585274" i="1"/>
  <c r="E585273" i="1"/>
  <c r="E585272" i="1"/>
  <c r="E585271" i="1"/>
  <c r="E585270" i="1"/>
  <c r="E585269" i="1"/>
  <c r="E585268" i="1"/>
  <c r="E585267" i="1"/>
  <c r="E585266" i="1"/>
  <c r="E585265" i="1"/>
  <c r="E585264" i="1"/>
  <c r="E585263" i="1"/>
  <c r="E585262" i="1"/>
  <c r="E585261" i="1"/>
  <c r="E585260" i="1"/>
  <c r="E585259" i="1"/>
  <c r="E585258" i="1"/>
  <c r="E585257" i="1"/>
  <c r="E585256" i="1"/>
  <c r="E585255" i="1"/>
  <c r="E585254" i="1"/>
  <c r="E585253" i="1"/>
  <c r="E585252" i="1"/>
  <c r="E585251" i="1"/>
  <c r="E585250" i="1"/>
  <c r="E585249" i="1"/>
  <c r="E585248" i="1"/>
  <c r="E585247" i="1"/>
  <c r="E585246" i="1"/>
  <c r="E585245" i="1"/>
  <c r="E585244" i="1"/>
  <c r="E585243" i="1"/>
  <c r="E585242" i="1"/>
  <c r="E585241" i="1"/>
  <c r="E585240" i="1"/>
  <c r="E585239" i="1"/>
  <c r="E585238" i="1"/>
  <c r="E585237" i="1"/>
  <c r="E585236" i="1"/>
  <c r="E585235" i="1"/>
  <c r="E585234" i="1"/>
  <c r="E585233" i="1"/>
  <c r="E585232" i="1"/>
  <c r="E585231" i="1"/>
  <c r="E585230" i="1"/>
  <c r="E585229" i="1"/>
  <c r="E585228" i="1"/>
  <c r="E585227" i="1"/>
  <c r="E585226" i="1"/>
  <c r="E585225" i="1"/>
  <c r="E585224" i="1"/>
  <c r="E585223" i="1"/>
  <c r="E585222" i="1"/>
  <c r="E585221" i="1"/>
  <c r="E585220" i="1"/>
  <c r="E585219" i="1"/>
  <c r="E585218" i="1"/>
  <c r="E585217" i="1"/>
  <c r="E585216" i="1"/>
  <c r="E585215" i="1"/>
  <c r="E585214" i="1"/>
  <c r="E585213" i="1"/>
  <c r="E585212" i="1"/>
  <c r="E585211" i="1"/>
  <c r="E585210" i="1"/>
  <c r="E585209" i="1"/>
  <c r="E585208" i="1"/>
  <c r="E585207" i="1"/>
  <c r="E585206" i="1"/>
  <c r="E585205" i="1"/>
  <c r="E585204" i="1"/>
  <c r="E585203" i="1"/>
  <c r="E585202" i="1"/>
  <c r="E585201" i="1"/>
  <c r="E585200" i="1"/>
  <c r="E585199" i="1"/>
  <c r="E585198" i="1"/>
  <c r="E585197" i="1"/>
  <c r="E585196" i="1"/>
  <c r="E585195" i="1"/>
  <c r="E585194" i="1"/>
  <c r="E585193" i="1"/>
  <c r="E585192" i="1"/>
  <c r="E585191" i="1"/>
  <c r="E585190" i="1"/>
  <c r="E585189" i="1"/>
  <c r="E585188" i="1"/>
  <c r="E585187" i="1"/>
  <c r="E585186" i="1"/>
  <c r="E585185" i="1"/>
  <c r="E585184" i="1"/>
  <c r="E585183" i="1"/>
  <c r="E585182" i="1"/>
  <c r="E585181" i="1"/>
  <c r="E585180" i="1"/>
  <c r="E585179" i="1"/>
  <c r="E585178" i="1"/>
  <c r="E585177" i="1"/>
  <c r="E585176" i="1"/>
  <c r="E585175" i="1"/>
  <c r="E585174" i="1"/>
  <c r="E585173" i="1"/>
  <c r="E585172" i="1"/>
  <c r="E585171" i="1"/>
  <c r="E585170" i="1"/>
  <c r="E585169" i="1"/>
  <c r="E585168" i="1"/>
  <c r="E585167" i="1"/>
  <c r="E585166" i="1"/>
  <c r="E585165" i="1"/>
  <c r="E585164" i="1"/>
  <c r="E585163" i="1"/>
  <c r="E585162" i="1"/>
  <c r="E585161" i="1"/>
  <c r="E585160" i="1"/>
  <c r="E585159" i="1"/>
  <c r="E585158" i="1"/>
  <c r="E585157" i="1"/>
  <c r="E585156" i="1"/>
  <c r="E585155" i="1"/>
  <c r="E585154" i="1"/>
  <c r="E585153" i="1"/>
  <c r="E585152" i="1"/>
  <c r="E585151" i="1"/>
  <c r="E585150" i="1"/>
  <c r="E585149" i="1"/>
  <c r="E585148" i="1"/>
  <c r="E585147" i="1"/>
  <c r="E585146" i="1"/>
  <c r="E585145" i="1"/>
  <c r="E585144" i="1"/>
  <c r="E585143" i="1"/>
  <c r="E585142" i="1"/>
  <c r="E585141" i="1"/>
  <c r="E585140" i="1"/>
  <c r="E585139" i="1"/>
  <c r="E585138" i="1"/>
  <c r="E585137" i="1"/>
  <c r="E585136" i="1"/>
  <c r="E585135" i="1"/>
  <c r="E585134" i="1"/>
  <c r="E585133" i="1"/>
  <c r="E585132" i="1"/>
  <c r="E585131" i="1"/>
  <c r="E585130" i="1"/>
  <c r="E585129" i="1"/>
  <c r="E585128" i="1"/>
  <c r="E585127" i="1"/>
  <c r="E585126" i="1"/>
  <c r="E585125" i="1"/>
  <c r="E585124" i="1"/>
  <c r="E585123" i="1"/>
  <c r="E585122" i="1"/>
  <c r="E585121" i="1"/>
  <c r="E585120" i="1"/>
  <c r="E585119" i="1"/>
  <c r="E585118" i="1"/>
  <c r="E585117" i="1"/>
  <c r="E585116" i="1"/>
  <c r="E585115" i="1"/>
  <c r="E585114" i="1"/>
  <c r="E585113" i="1"/>
  <c r="E585112" i="1"/>
  <c r="E585111" i="1"/>
  <c r="E585110" i="1"/>
  <c r="E585109" i="1"/>
  <c r="E585108" i="1"/>
  <c r="E585107" i="1"/>
  <c r="E585106" i="1"/>
  <c r="E585105" i="1"/>
  <c r="E585104" i="1"/>
  <c r="E585103" i="1"/>
  <c r="E585102" i="1"/>
  <c r="E585101" i="1"/>
  <c r="E585100" i="1"/>
  <c r="E585099" i="1"/>
  <c r="E585098" i="1"/>
  <c r="E585097" i="1"/>
  <c r="E585096" i="1"/>
  <c r="E585095" i="1"/>
  <c r="E585094" i="1"/>
  <c r="E585093" i="1"/>
  <c r="E585092" i="1"/>
  <c r="E585091" i="1"/>
  <c r="E585090" i="1"/>
  <c r="E585089" i="1"/>
  <c r="E585088" i="1"/>
  <c r="E585087" i="1"/>
  <c r="E585086" i="1"/>
  <c r="E585085" i="1"/>
  <c r="E585084" i="1"/>
  <c r="E585083" i="1"/>
  <c r="E585082" i="1"/>
  <c r="E585081" i="1"/>
  <c r="E585080" i="1"/>
  <c r="E585079" i="1"/>
  <c r="E585078" i="1"/>
  <c r="E585077" i="1"/>
  <c r="E585076" i="1"/>
  <c r="E585075" i="1"/>
  <c r="E585074" i="1"/>
  <c r="E585073" i="1"/>
  <c r="E585072" i="1"/>
  <c r="E585071" i="1"/>
  <c r="E585070" i="1"/>
  <c r="E585069" i="1"/>
  <c r="E585068" i="1"/>
  <c r="E585067" i="1"/>
  <c r="E585066" i="1"/>
  <c r="E585065" i="1"/>
  <c r="E585064" i="1"/>
  <c r="E585063" i="1"/>
  <c r="E585062" i="1"/>
  <c r="E585061" i="1"/>
  <c r="E585060" i="1"/>
  <c r="E585059" i="1"/>
  <c r="E585058" i="1"/>
  <c r="E585057" i="1"/>
  <c r="E585056" i="1"/>
  <c r="E585055" i="1"/>
  <c r="E585054" i="1"/>
  <c r="E585053" i="1"/>
  <c r="E585052" i="1"/>
  <c r="E585051" i="1"/>
  <c r="E585050" i="1"/>
  <c r="E585049" i="1"/>
  <c r="E585048" i="1"/>
  <c r="E585047" i="1"/>
  <c r="E585046" i="1"/>
  <c r="E585045" i="1"/>
  <c r="E585044" i="1"/>
  <c r="E585043" i="1"/>
  <c r="E585042" i="1"/>
  <c r="E585041" i="1"/>
  <c r="E585040" i="1"/>
  <c r="E585039" i="1"/>
  <c r="E585038" i="1"/>
  <c r="E585037" i="1"/>
  <c r="E585036" i="1"/>
  <c r="E585035" i="1"/>
  <c r="E585034" i="1"/>
  <c r="E585033" i="1"/>
  <c r="E585032" i="1"/>
  <c r="E585031" i="1"/>
  <c r="E585030" i="1"/>
  <c r="E585029" i="1"/>
  <c r="E585028" i="1"/>
  <c r="E585027" i="1"/>
  <c r="E585026" i="1"/>
  <c r="E585025" i="1"/>
  <c r="E585024" i="1"/>
  <c r="E585023" i="1"/>
  <c r="E585022" i="1"/>
  <c r="E585021" i="1"/>
  <c r="E585020" i="1"/>
  <c r="E585019" i="1"/>
  <c r="E585018" i="1"/>
  <c r="E585017" i="1"/>
  <c r="E585016" i="1"/>
  <c r="E585015" i="1"/>
  <c r="E585014" i="1"/>
  <c r="E585013" i="1"/>
  <c r="E585012" i="1"/>
  <c r="E585011" i="1"/>
  <c r="E585010" i="1"/>
  <c r="E585009" i="1"/>
  <c r="E585008" i="1"/>
  <c r="E585007" i="1"/>
  <c r="E585006" i="1"/>
  <c r="E585005" i="1"/>
  <c r="E585004" i="1"/>
  <c r="E585003" i="1"/>
  <c r="E585002" i="1"/>
  <c r="E585001" i="1"/>
  <c r="E585000" i="1"/>
  <c r="E584999" i="1"/>
  <c r="E584998" i="1"/>
  <c r="E584997" i="1"/>
  <c r="E584996" i="1"/>
  <c r="E584995" i="1"/>
  <c r="E584994" i="1"/>
  <c r="E584993" i="1"/>
  <c r="E584992" i="1"/>
  <c r="E584991" i="1"/>
  <c r="E584990" i="1"/>
  <c r="E584989" i="1"/>
  <c r="E584988" i="1"/>
  <c r="E584987" i="1"/>
  <c r="E584986" i="1"/>
  <c r="E584985" i="1"/>
  <c r="E584984" i="1"/>
  <c r="E584983" i="1"/>
  <c r="E584982" i="1"/>
  <c r="E584981" i="1"/>
  <c r="E584980" i="1"/>
  <c r="E584979" i="1"/>
  <c r="E584978" i="1"/>
  <c r="E584977" i="1"/>
  <c r="E584976" i="1"/>
  <c r="E584975" i="1"/>
  <c r="E584974" i="1"/>
  <c r="E584973" i="1"/>
  <c r="E584972" i="1"/>
  <c r="E584971" i="1"/>
  <c r="E584970" i="1"/>
  <c r="E584969" i="1"/>
  <c r="E584968" i="1"/>
  <c r="E584967" i="1"/>
  <c r="E584966" i="1"/>
  <c r="E584965" i="1"/>
  <c r="E584964" i="1"/>
  <c r="E584963" i="1"/>
  <c r="E584962" i="1"/>
  <c r="E584961" i="1"/>
  <c r="E584960" i="1"/>
  <c r="E584959" i="1"/>
  <c r="E584958" i="1"/>
  <c r="E584957" i="1"/>
  <c r="E584956" i="1"/>
  <c r="E584955" i="1"/>
  <c r="E584954" i="1"/>
  <c r="E584953" i="1"/>
  <c r="E584952" i="1"/>
  <c r="E584951" i="1"/>
  <c r="E584950" i="1"/>
  <c r="E584949" i="1"/>
  <c r="E584948" i="1"/>
  <c r="E584947" i="1"/>
  <c r="E584946" i="1"/>
  <c r="E584945" i="1"/>
  <c r="E584944" i="1"/>
  <c r="E584943" i="1"/>
  <c r="E584942" i="1"/>
  <c r="E584941" i="1"/>
  <c r="E584940" i="1"/>
  <c r="E584939" i="1"/>
  <c r="E584938" i="1"/>
  <c r="E584937" i="1"/>
  <c r="E584936" i="1"/>
  <c r="E584935" i="1"/>
  <c r="E584934" i="1"/>
  <c r="E584933" i="1"/>
  <c r="E584932" i="1"/>
  <c r="E584931" i="1"/>
  <c r="E584930" i="1"/>
  <c r="E584929" i="1"/>
  <c r="E584928" i="1"/>
  <c r="E584927" i="1"/>
  <c r="E584926" i="1"/>
  <c r="E584925" i="1"/>
  <c r="E584924" i="1"/>
  <c r="E584923" i="1"/>
  <c r="E584922" i="1"/>
  <c r="E584921" i="1"/>
  <c r="E584920" i="1"/>
  <c r="E584919" i="1"/>
  <c r="E584918" i="1"/>
  <c r="E584917" i="1"/>
  <c r="E584916" i="1"/>
  <c r="E584915" i="1"/>
  <c r="E584914" i="1"/>
  <c r="E584913" i="1"/>
  <c r="E584912" i="1"/>
  <c r="E584911" i="1"/>
  <c r="E584910" i="1"/>
  <c r="E584909" i="1"/>
  <c r="E584908" i="1"/>
  <c r="E584907" i="1"/>
  <c r="E584906" i="1"/>
  <c r="E584905" i="1"/>
  <c r="E584904" i="1"/>
  <c r="E584903" i="1"/>
  <c r="E584902" i="1"/>
  <c r="E584901" i="1"/>
  <c r="E584900" i="1"/>
  <c r="E584899" i="1"/>
  <c r="E584898" i="1"/>
  <c r="E584897" i="1"/>
  <c r="E584896" i="1"/>
  <c r="E584895" i="1"/>
  <c r="E584894" i="1"/>
  <c r="E584893" i="1"/>
  <c r="E584892" i="1"/>
  <c r="E584891" i="1"/>
  <c r="E584890" i="1"/>
  <c r="E584889" i="1"/>
  <c r="E584888" i="1"/>
  <c r="E584887" i="1"/>
  <c r="E584886" i="1"/>
  <c r="E584885" i="1"/>
  <c r="E584884" i="1"/>
  <c r="E584883" i="1"/>
  <c r="E584882" i="1"/>
  <c r="E584881" i="1"/>
  <c r="E584880" i="1"/>
  <c r="E584879" i="1"/>
  <c r="E584878" i="1"/>
  <c r="E584877" i="1"/>
  <c r="E584876" i="1"/>
  <c r="E584875" i="1"/>
  <c r="E584874" i="1"/>
  <c r="E584873" i="1"/>
  <c r="E584872" i="1"/>
  <c r="E584871" i="1"/>
  <c r="E584870" i="1"/>
  <c r="E584869" i="1"/>
  <c r="E584868" i="1"/>
  <c r="E584867" i="1"/>
  <c r="E584866" i="1"/>
  <c r="E584865" i="1"/>
  <c r="E584864" i="1"/>
  <c r="E584863" i="1"/>
  <c r="E584862" i="1"/>
  <c r="E584861" i="1"/>
  <c r="E584860" i="1"/>
  <c r="E584859" i="1"/>
  <c r="E584858" i="1"/>
  <c r="E584857" i="1"/>
  <c r="E584856" i="1"/>
  <c r="E584855" i="1"/>
  <c r="E584854" i="1"/>
  <c r="E584853" i="1"/>
  <c r="E584852" i="1"/>
  <c r="E584851" i="1"/>
  <c r="E584850" i="1"/>
  <c r="E584849" i="1"/>
  <c r="E584848" i="1"/>
  <c r="E584847" i="1"/>
  <c r="E584846" i="1"/>
  <c r="E584845" i="1"/>
  <c r="E584844" i="1"/>
  <c r="E584843" i="1"/>
  <c r="E584842" i="1"/>
  <c r="E584841" i="1"/>
  <c r="E584840" i="1"/>
  <c r="E584839" i="1"/>
  <c r="E584838" i="1"/>
  <c r="E584837" i="1"/>
  <c r="E584836" i="1"/>
  <c r="E584835" i="1"/>
  <c r="E584834" i="1"/>
  <c r="E584833" i="1"/>
  <c r="E584832" i="1"/>
  <c r="E584831" i="1"/>
  <c r="E584830" i="1"/>
  <c r="E584829" i="1"/>
  <c r="E584828" i="1"/>
  <c r="E584827" i="1"/>
  <c r="E584826" i="1"/>
  <c r="E584825" i="1"/>
  <c r="E584824" i="1"/>
  <c r="E584823" i="1"/>
  <c r="E584822" i="1"/>
  <c r="E584821" i="1"/>
  <c r="E584820" i="1"/>
  <c r="E584819" i="1"/>
  <c r="E584818" i="1"/>
  <c r="E584817" i="1"/>
  <c r="E584816" i="1"/>
  <c r="E584815" i="1"/>
  <c r="E584814" i="1"/>
  <c r="E584813" i="1"/>
  <c r="E584812" i="1"/>
  <c r="E584811" i="1"/>
  <c r="E584810" i="1"/>
  <c r="E584809" i="1"/>
  <c r="E584808" i="1"/>
  <c r="E584807" i="1"/>
  <c r="E584806" i="1"/>
  <c r="E584805" i="1"/>
  <c r="E584804" i="1"/>
  <c r="E584803" i="1"/>
  <c r="E584802" i="1"/>
  <c r="E584801" i="1"/>
  <c r="E584800" i="1"/>
  <c r="E584799" i="1"/>
  <c r="E584798" i="1"/>
  <c r="E584797" i="1"/>
  <c r="E584796" i="1"/>
  <c r="E584795" i="1"/>
  <c r="E584794" i="1"/>
  <c r="E584793" i="1"/>
  <c r="E584792" i="1"/>
  <c r="E584791" i="1"/>
  <c r="E584790" i="1"/>
  <c r="E584789" i="1"/>
  <c r="E584788" i="1"/>
  <c r="E584787" i="1"/>
  <c r="E584786" i="1"/>
  <c r="E584785" i="1"/>
  <c r="E584784" i="1"/>
  <c r="E584783" i="1"/>
  <c r="E584782" i="1"/>
  <c r="E584781" i="1"/>
  <c r="E584780" i="1"/>
  <c r="E584779" i="1"/>
  <c r="E584778" i="1"/>
  <c r="E584777" i="1"/>
  <c r="E584776" i="1"/>
  <c r="E584775" i="1"/>
  <c r="E584774" i="1"/>
  <c r="E584773" i="1"/>
  <c r="E584772" i="1"/>
  <c r="E584771" i="1"/>
  <c r="E584770" i="1"/>
  <c r="E584769" i="1"/>
  <c r="E584768" i="1"/>
  <c r="E584767" i="1"/>
  <c r="E584766" i="1"/>
  <c r="E584765" i="1"/>
  <c r="E584764" i="1"/>
  <c r="E584763" i="1"/>
  <c r="E584762" i="1"/>
  <c r="E584761" i="1"/>
  <c r="E584760" i="1"/>
  <c r="E584759" i="1"/>
  <c r="E584758" i="1"/>
  <c r="E584757" i="1"/>
  <c r="E584756" i="1"/>
  <c r="E584755" i="1"/>
  <c r="E584754" i="1"/>
  <c r="E584753" i="1"/>
  <c r="E584752" i="1"/>
  <c r="E584751" i="1"/>
  <c r="E584750" i="1"/>
  <c r="E584749" i="1"/>
  <c r="E584748" i="1"/>
  <c r="E584747" i="1"/>
  <c r="E584746" i="1"/>
  <c r="E584745" i="1"/>
  <c r="E584744" i="1"/>
  <c r="E584743" i="1"/>
  <c r="E584742" i="1"/>
  <c r="E584741" i="1"/>
  <c r="E584740" i="1"/>
  <c r="E584739" i="1"/>
  <c r="E584738" i="1"/>
  <c r="E584737" i="1"/>
  <c r="E584736" i="1"/>
  <c r="E584735" i="1"/>
  <c r="E584734" i="1"/>
  <c r="E584733" i="1"/>
  <c r="E584732" i="1"/>
  <c r="E584731" i="1"/>
  <c r="E584730" i="1"/>
  <c r="E584729" i="1"/>
  <c r="E584728" i="1"/>
  <c r="E584727" i="1"/>
  <c r="E584726" i="1"/>
  <c r="E584725" i="1"/>
  <c r="E584724" i="1"/>
  <c r="E584723" i="1"/>
  <c r="E584722" i="1"/>
  <c r="E584721" i="1"/>
  <c r="E584720" i="1"/>
  <c r="E584719" i="1"/>
  <c r="E584718" i="1"/>
  <c r="E584717" i="1"/>
  <c r="E584716" i="1"/>
  <c r="E584715" i="1"/>
  <c r="E584714" i="1"/>
  <c r="E584713" i="1"/>
  <c r="E584712" i="1"/>
  <c r="E584711" i="1"/>
  <c r="E584710" i="1"/>
  <c r="E584709" i="1"/>
  <c r="E584708" i="1"/>
  <c r="E584707" i="1"/>
  <c r="E584706" i="1"/>
  <c r="E584705" i="1"/>
  <c r="E584704" i="1"/>
  <c r="E584703" i="1"/>
  <c r="E584702" i="1"/>
  <c r="E584701" i="1"/>
  <c r="E584700" i="1"/>
  <c r="E584699" i="1"/>
  <c r="E584698" i="1"/>
  <c r="E584697" i="1"/>
  <c r="E584696" i="1"/>
  <c r="E584695" i="1"/>
  <c r="E584694" i="1"/>
  <c r="E584693" i="1"/>
  <c r="E584692" i="1"/>
  <c r="E584691" i="1"/>
  <c r="E584690" i="1"/>
  <c r="E584689" i="1"/>
  <c r="E584688" i="1"/>
  <c r="E584687" i="1"/>
  <c r="E584686" i="1"/>
  <c r="E584685" i="1"/>
  <c r="E584684" i="1"/>
  <c r="E584683" i="1"/>
  <c r="E584682" i="1"/>
  <c r="E584681" i="1"/>
  <c r="E584680" i="1"/>
  <c r="E584679" i="1"/>
  <c r="E584678" i="1"/>
  <c r="E584677" i="1"/>
  <c r="E584676" i="1"/>
  <c r="E584675" i="1"/>
  <c r="E584674" i="1"/>
  <c r="E584673" i="1"/>
  <c r="E584672" i="1"/>
  <c r="E584671" i="1"/>
  <c r="E584670" i="1"/>
  <c r="E584669" i="1"/>
  <c r="E584668" i="1"/>
  <c r="E584667" i="1"/>
  <c r="E584666" i="1"/>
  <c r="E584665" i="1"/>
  <c r="E584664" i="1"/>
  <c r="E584663" i="1"/>
  <c r="E584662" i="1"/>
  <c r="E584661" i="1"/>
  <c r="E584660" i="1"/>
  <c r="E584659" i="1"/>
  <c r="E584658" i="1"/>
  <c r="E584657" i="1"/>
  <c r="E584656" i="1"/>
  <c r="E584655" i="1"/>
  <c r="E584654" i="1"/>
  <c r="E584653" i="1"/>
  <c r="E584652" i="1"/>
  <c r="E584651" i="1"/>
  <c r="E584650" i="1"/>
  <c r="E584649" i="1"/>
  <c r="E584648" i="1"/>
  <c r="E584647" i="1"/>
  <c r="E584646" i="1"/>
  <c r="E584645" i="1"/>
  <c r="E584644" i="1"/>
  <c r="E584643" i="1"/>
  <c r="E584642" i="1"/>
  <c r="E584641" i="1"/>
  <c r="E584640" i="1"/>
  <c r="E584639" i="1"/>
  <c r="E584638" i="1"/>
  <c r="E584637" i="1"/>
  <c r="E584636" i="1"/>
  <c r="E584635" i="1"/>
  <c r="E584634" i="1"/>
  <c r="E584633" i="1"/>
  <c r="E584632" i="1"/>
  <c r="E584631" i="1"/>
  <c r="E584630" i="1"/>
  <c r="E584629" i="1"/>
  <c r="E584628" i="1"/>
  <c r="E584627" i="1"/>
  <c r="E584626" i="1"/>
  <c r="E584625" i="1"/>
  <c r="E584624" i="1"/>
  <c r="E584623" i="1"/>
  <c r="E584622" i="1"/>
  <c r="E584621" i="1"/>
  <c r="E584620" i="1"/>
  <c r="E584619" i="1"/>
  <c r="E584618" i="1"/>
  <c r="E584617" i="1"/>
  <c r="E584616" i="1"/>
  <c r="E584615" i="1"/>
  <c r="E584614" i="1"/>
  <c r="E584613" i="1"/>
  <c r="E584612" i="1"/>
  <c r="E584611" i="1"/>
  <c r="E584610" i="1"/>
  <c r="E584609" i="1"/>
  <c r="E584608" i="1"/>
  <c r="E584607" i="1"/>
  <c r="E584606" i="1"/>
  <c r="E584605" i="1"/>
  <c r="E584604" i="1"/>
  <c r="E584603" i="1"/>
  <c r="E584602" i="1"/>
  <c r="E584601" i="1"/>
  <c r="E584600" i="1"/>
  <c r="E584599" i="1"/>
  <c r="E584598" i="1"/>
  <c r="E584597" i="1"/>
  <c r="E584596" i="1"/>
  <c r="E584595" i="1"/>
  <c r="E584594" i="1"/>
  <c r="E584593" i="1"/>
  <c r="E584592" i="1"/>
  <c r="E584591" i="1"/>
  <c r="E584590" i="1"/>
  <c r="E584589" i="1"/>
  <c r="E584588" i="1"/>
  <c r="E584587" i="1"/>
  <c r="E584586" i="1"/>
  <c r="E584585" i="1"/>
  <c r="E584584" i="1"/>
  <c r="E584583" i="1"/>
  <c r="E584582" i="1"/>
  <c r="E584581" i="1"/>
  <c r="E584580" i="1"/>
  <c r="E584579" i="1"/>
  <c r="E584578" i="1"/>
  <c r="E584577" i="1"/>
  <c r="E584576" i="1"/>
  <c r="E584575" i="1"/>
  <c r="E584574" i="1"/>
  <c r="E584573" i="1"/>
  <c r="E584572" i="1"/>
  <c r="E584571" i="1"/>
  <c r="E584570" i="1"/>
  <c r="E584569" i="1"/>
  <c r="E584568" i="1"/>
  <c r="E584567" i="1"/>
  <c r="E584566" i="1"/>
  <c r="E584565" i="1"/>
  <c r="E584564" i="1"/>
  <c r="E584563" i="1"/>
  <c r="E584562" i="1"/>
  <c r="E584561" i="1"/>
  <c r="E584560" i="1"/>
  <c r="E584559" i="1"/>
  <c r="E584558" i="1"/>
  <c r="E584557" i="1"/>
  <c r="E584556" i="1"/>
  <c r="E584555" i="1"/>
  <c r="E584554" i="1"/>
  <c r="E584553" i="1"/>
  <c r="E584552" i="1"/>
  <c r="E584551" i="1"/>
  <c r="E584550" i="1"/>
  <c r="E584549" i="1"/>
  <c r="E584548" i="1"/>
  <c r="E584547" i="1"/>
  <c r="E584546" i="1"/>
  <c r="E584545" i="1"/>
  <c r="E584544" i="1"/>
  <c r="E584543" i="1"/>
  <c r="E584542" i="1"/>
  <c r="E584541" i="1"/>
  <c r="E584540" i="1"/>
  <c r="E584539" i="1"/>
  <c r="E584538" i="1"/>
  <c r="E584537" i="1"/>
  <c r="E584536" i="1"/>
  <c r="E584535" i="1"/>
  <c r="E584534" i="1"/>
  <c r="E584533" i="1"/>
  <c r="E584532" i="1"/>
  <c r="E584531" i="1"/>
  <c r="E584530" i="1"/>
  <c r="E584529" i="1"/>
  <c r="E584528" i="1"/>
  <c r="E584527" i="1"/>
  <c r="E584526" i="1"/>
  <c r="E584525" i="1"/>
  <c r="E584524" i="1"/>
  <c r="E584523" i="1"/>
  <c r="E584522" i="1"/>
  <c r="E584521" i="1"/>
  <c r="E584520" i="1"/>
  <c r="E584519" i="1"/>
  <c r="E584518" i="1"/>
  <c r="E584517" i="1"/>
  <c r="E584516" i="1"/>
  <c r="E584515" i="1"/>
  <c r="E584514" i="1"/>
  <c r="E584513" i="1"/>
  <c r="E584512" i="1"/>
  <c r="E584511" i="1"/>
  <c r="E584510" i="1"/>
  <c r="E584509" i="1"/>
  <c r="E584508" i="1"/>
  <c r="E584507" i="1"/>
  <c r="E584506" i="1"/>
  <c r="E584505" i="1"/>
  <c r="E584504" i="1"/>
  <c r="E584503" i="1"/>
  <c r="E584502" i="1"/>
  <c r="E584501" i="1"/>
  <c r="E584500" i="1"/>
  <c r="E584499" i="1"/>
  <c r="E584498" i="1"/>
  <c r="E584497" i="1"/>
  <c r="E584496" i="1"/>
  <c r="E584495" i="1"/>
  <c r="E584494" i="1"/>
  <c r="E584493" i="1"/>
  <c r="E584492" i="1"/>
  <c r="E584491" i="1"/>
  <c r="E584490" i="1"/>
  <c r="E584489" i="1"/>
  <c r="E584488" i="1"/>
  <c r="E584487" i="1"/>
  <c r="E584486" i="1"/>
  <c r="E584485" i="1"/>
  <c r="E584484" i="1"/>
  <c r="E584483" i="1"/>
  <c r="E584482" i="1"/>
  <c r="E584481" i="1"/>
  <c r="E584480" i="1"/>
  <c r="E584479" i="1"/>
  <c r="E584478" i="1"/>
  <c r="E584477" i="1"/>
  <c r="E584476" i="1"/>
  <c r="E584475" i="1"/>
  <c r="E584474" i="1"/>
  <c r="E584473" i="1"/>
  <c r="E584472" i="1"/>
  <c r="E584471" i="1"/>
  <c r="E584470" i="1"/>
  <c r="E584469" i="1"/>
  <c r="E584468" i="1"/>
  <c r="E584467" i="1"/>
  <c r="E584466" i="1"/>
  <c r="E584465" i="1"/>
  <c r="E584464" i="1"/>
  <c r="E584463" i="1"/>
  <c r="E584462" i="1"/>
  <c r="E584461" i="1"/>
  <c r="E584460" i="1"/>
  <c r="E584459" i="1"/>
  <c r="E584458" i="1"/>
  <c r="E584457" i="1"/>
  <c r="E584456" i="1"/>
  <c r="E584455" i="1"/>
  <c r="E584454" i="1"/>
  <c r="E584453" i="1"/>
  <c r="E584452" i="1"/>
  <c r="E584451" i="1"/>
  <c r="E584450" i="1"/>
  <c r="E584449" i="1"/>
  <c r="E584448" i="1"/>
  <c r="E584447" i="1"/>
  <c r="E584446" i="1"/>
  <c r="E584445" i="1"/>
  <c r="E584444" i="1"/>
  <c r="E584443" i="1"/>
  <c r="E584442" i="1"/>
  <c r="E584441" i="1"/>
  <c r="E584440" i="1"/>
  <c r="E584439" i="1"/>
  <c r="E584438" i="1"/>
  <c r="E584437" i="1"/>
  <c r="E584436" i="1"/>
  <c r="E584435" i="1"/>
  <c r="E584434" i="1"/>
  <c r="E584433" i="1"/>
  <c r="E584432" i="1"/>
  <c r="E584431" i="1"/>
  <c r="E584430" i="1"/>
  <c r="E584429" i="1"/>
  <c r="E584428" i="1"/>
  <c r="E584427" i="1"/>
  <c r="E584426" i="1"/>
  <c r="E584425" i="1"/>
  <c r="E584424" i="1"/>
  <c r="E584423" i="1"/>
  <c r="E584422" i="1"/>
  <c r="E584421" i="1"/>
  <c r="E584420" i="1"/>
  <c r="E584419" i="1"/>
  <c r="E584418" i="1"/>
  <c r="E584417" i="1"/>
  <c r="E584416" i="1"/>
  <c r="E584415" i="1"/>
  <c r="E584414" i="1"/>
  <c r="E584413" i="1"/>
  <c r="E584412" i="1"/>
  <c r="E584411" i="1"/>
  <c r="E584410" i="1"/>
  <c r="E584409" i="1"/>
  <c r="E584408" i="1"/>
  <c r="E584407" i="1"/>
  <c r="E584406" i="1"/>
  <c r="E584405" i="1"/>
  <c r="E584404" i="1"/>
  <c r="E584403" i="1"/>
  <c r="E584402" i="1"/>
  <c r="E584401" i="1"/>
  <c r="E584400" i="1"/>
  <c r="E584399" i="1"/>
  <c r="E584398" i="1"/>
  <c r="E584397" i="1"/>
  <c r="E584396" i="1"/>
  <c r="E584395" i="1"/>
  <c r="E584394" i="1"/>
  <c r="E584393" i="1"/>
  <c r="E584392" i="1"/>
  <c r="E584391" i="1"/>
  <c r="E584390" i="1"/>
  <c r="E584389" i="1"/>
  <c r="E584388" i="1"/>
  <c r="E584387" i="1"/>
  <c r="E584386" i="1"/>
  <c r="E584385" i="1"/>
  <c r="E584384" i="1"/>
  <c r="E584383" i="1"/>
  <c r="E584382" i="1"/>
  <c r="E584381" i="1"/>
  <c r="E584380" i="1"/>
  <c r="E584379" i="1"/>
  <c r="E584378" i="1"/>
  <c r="E584377" i="1"/>
  <c r="E584376" i="1"/>
  <c r="E584375" i="1"/>
  <c r="E584374" i="1"/>
  <c r="E584373" i="1"/>
  <c r="E584372" i="1"/>
  <c r="E584371" i="1"/>
  <c r="E584370" i="1"/>
  <c r="E584369" i="1"/>
  <c r="E584368" i="1"/>
  <c r="E584367" i="1"/>
  <c r="E584366" i="1"/>
  <c r="E584365" i="1"/>
  <c r="E584364" i="1"/>
  <c r="E584363" i="1"/>
  <c r="E584362" i="1"/>
  <c r="E584361" i="1"/>
  <c r="E584360" i="1"/>
  <c r="E584359" i="1"/>
  <c r="E584358" i="1"/>
  <c r="E584357" i="1"/>
  <c r="E584356" i="1"/>
  <c r="E584355" i="1"/>
  <c r="E584354" i="1"/>
  <c r="E584353" i="1"/>
  <c r="E584352" i="1"/>
  <c r="E584351" i="1"/>
  <c r="E584350" i="1"/>
  <c r="E584349" i="1"/>
  <c r="E584348" i="1"/>
  <c r="E584347" i="1"/>
  <c r="E584346" i="1"/>
  <c r="E584345" i="1"/>
  <c r="E584344" i="1"/>
  <c r="E584343" i="1"/>
  <c r="E584342" i="1"/>
  <c r="E584341" i="1"/>
  <c r="E584340" i="1"/>
  <c r="E584339" i="1"/>
  <c r="E584338" i="1"/>
  <c r="E584337" i="1"/>
  <c r="E584336" i="1"/>
  <c r="E584335" i="1"/>
  <c r="E584334" i="1"/>
  <c r="E584333" i="1"/>
  <c r="E584332" i="1"/>
  <c r="E584331" i="1"/>
  <c r="E584330" i="1"/>
  <c r="E584329" i="1"/>
  <c r="E584328" i="1"/>
  <c r="E584327" i="1"/>
  <c r="E584326" i="1"/>
  <c r="E584325" i="1"/>
  <c r="E584324" i="1"/>
  <c r="E584323" i="1"/>
  <c r="E584322" i="1"/>
  <c r="E584321" i="1"/>
  <c r="E584320" i="1"/>
  <c r="E584319" i="1"/>
  <c r="E584318" i="1"/>
  <c r="E584317" i="1"/>
  <c r="E584316" i="1"/>
  <c r="E584315" i="1"/>
  <c r="E584314" i="1"/>
  <c r="E584313" i="1"/>
  <c r="E584312" i="1"/>
  <c r="E584311" i="1"/>
  <c r="E584310" i="1"/>
  <c r="E584309" i="1"/>
  <c r="E584308" i="1"/>
  <c r="E584307" i="1"/>
  <c r="E584306" i="1"/>
  <c r="E584305" i="1"/>
  <c r="E584304" i="1"/>
  <c r="E584303" i="1"/>
  <c r="E584302" i="1"/>
  <c r="E584301" i="1"/>
  <c r="E584300" i="1"/>
  <c r="E584299" i="1"/>
  <c r="E584298" i="1"/>
  <c r="E584297" i="1"/>
  <c r="E584296" i="1"/>
  <c r="E584295" i="1"/>
  <c r="E584294" i="1"/>
  <c r="E584293" i="1"/>
  <c r="E584292" i="1"/>
  <c r="E584291" i="1"/>
  <c r="E584290" i="1"/>
  <c r="E584289" i="1"/>
  <c r="E584288" i="1"/>
  <c r="E584287" i="1"/>
  <c r="E584286" i="1"/>
  <c r="E584285" i="1"/>
  <c r="E584284" i="1"/>
  <c r="E584283" i="1"/>
  <c r="E584282" i="1"/>
  <c r="E584281" i="1"/>
  <c r="E584280" i="1"/>
  <c r="E584279" i="1"/>
  <c r="E584278" i="1"/>
  <c r="E584277" i="1"/>
  <c r="E584276" i="1"/>
  <c r="E584275" i="1"/>
  <c r="E584274" i="1"/>
  <c r="E584273" i="1"/>
  <c r="E584272" i="1"/>
  <c r="E584271" i="1"/>
  <c r="E584270" i="1"/>
  <c r="E584269" i="1"/>
  <c r="E584268" i="1"/>
  <c r="E584267" i="1"/>
  <c r="E584266" i="1"/>
  <c r="E584265" i="1"/>
  <c r="E584264" i="1"/>
  <c r="E584263" i="1"/>
  <c r="E584262" i="1"/>
  <c r="E584261" i="1"/>
  <c r="E584260" i="1"/>
  <c r="E584259" i="1"/>
  <c r="E584258" i="1"/>
  <c r="E584257" i="1"/>
  <c r="E584256" i="1"/>
  <c r="E584255" i="1"/>
  <c r="E584254" i="1"/>
  <c r="E584253" i="1"/>
  <c r="E584252" i="1"/>
  <c r="E584251" i="1"/>
  <c r="E584250" i="1"/>
  <c r="E584249" i="1"/>
  <c r="E584248" i="1"/>
  <c r="E584247" i="1"/>
  <c r="E584246" i="1"/>
  <c r="E584245" i="1"/>
  <c r="E584244" i="1"/>
  <c r="E584243" i="1"/>
  <c r="E584242" i="1"/>
  <c r="E584241" i="1"/>
  <c r="E584240" i="1"/>
  <c r="E584239" i="1"/>
  <c r="E584238" i="1"/>
  <c r="E584237" i="1"/>
  <c r="E584236" i="1"/>
  <c r="E584235" i="1"/>
  <c r="E584234" i="1"/>
  <c r="E584233" i="1"/>
  <c r="E584232" i="1"/>
  <c r="E584231" i="1"/>
  <c r="E584230" i="1"/>
  <c r="E584229" i="1"/>
  <c r="E584228" i="1"/>
  <c r="E584227" i="1"/>
  <c r="E584226" i="1"/>
  <c r="E584225" i="1"/>
  <c r="E584224" i="1"/>
  <c r="E584223" i="1"/>
  <c r="E584222" i="1"/>
  <c r="E584221" i="1"/>
  <c r="E584220" i="1"/>
  <c r="E584219" i="1"/>
  <c r="E584218" i="1"/>
  <c r="E584217" i="1"/>
  <c r="E584216" i="1"/>
  <c r="E584215" i="1"/>
  <c r="E584214" i="1"/>
  <c r="E584213" i="1"/>
  <c r="E584212" i="1"/>
  <c r="E584211" i="1"/>
  <c r="E584210" i="1"/>
  <c r="E584209" i="1"/>
  <c r="E584208" i="1"/>
  <c r="E584207" i="1"/>
  <c r="E584206" i="1"/>
  <c r="E584205" i="1"/>
  <c r="E584204" i="1"/>
  <c r="E584203" i="1"/>
  <c r="E584202" i="1"/>
  <c r="E584201" i="1"/>
  <c r="E584200" i="1"/>
  <c r="E584199" i="1"/>
  <c r="E584198" i="1"/>
  <c r="E584197" i="1"/>
  <c r="E584196" i="1"/>
  <c r="E584195" i="1"/>
  <c r="E584194" i="1"/>
  <c r="E584193" i="1"/>
  <c r="E584192" i="1"/>
  <c r="E584191" i="1"/>
  <c r="E584190" i="1"/>
  <c r="E584189" i="1"/>
  <c r="E584188" i="1"/>
  <c r="E584187" i="1"/>
  <c r="E584186" i="1"/>
  <c r="E584185" i="1"/>
  <c r="E584184" i="1"/>
  <c r="E584183" i="1"/>
  <c r="E584182" i="1"/>
  <c r="E584181" i="1"/>
  <c r="E584180" i="1"/>
  <c r="E584179" i="1"/>
  <c r="E584178" i="1"/>
  <c r="E584177" i="1"/>
  <c r="E584176" i="1"/>
  <c r="E584175" i="1"/>
  <c r="E584174" i="1"/>
  <c r="E584173" i="1"/>
  <c r="E584172" i="1"/>
  <c r="E584171" i="1"/>
  <c r="E584170" i="1"/>
  <c r="E584169" i="1"/>
  <c r="E584168" i="1"/>
  <c r="E584167" i="1"/>
  <c r="E584166" i="1"/>
  <c r="E584165" i="1"/>
  <c r="E584164" i="1"/>
  <c r="E584163" i="1"/>
  <c r="E584162" i="1"/>
  <c r="E584161" i="1"/>
  <c r="E584160" i="1"/>
  <c r="E584159" i="1"/>
  <c r="E584158" i="1"/>
  <c r="E584157" i="1"/>
  <c r="E584156" i="1"/>
  <c r="E584155" i="1"/>
  <c r="E584154" i="1"/>
  <c r="E584153" i="1"/>
  <c r="E584152" i="1"/>
  <c r="E584151" i="1"/>
  <c r="E584150" i="1"/>
  <c r="E584149" i="1"/>
  <c r="E584148" i="1"/>
  <c r="E584147" i="1"/>
  <c r="E584146" i="1"/>
  <c r="E584145" i="1"/>
  <c r="E584144" i="1"/>
  <c r="E584143" i="1"/>
  <c r="E584142" i="1"/>
  <c r="E584141" i="1"/>
  <c r="E584140" i="1"/>
  <c r="E584139" i="1"/>
  <c r="E584138" i="1"/>
  <c r="E584137" i="1"/>
  <c r="E584136" i="1"/>
  <c r="E584135" i="1"/>
  <c r="E584134" i="1"/>
  <c r="E584133" i="1"/>
  <c r="E584132" i="1"/>
  <c r="E584131" i="1"/>
  <c r="E584130" i="1"/>
  <c r="E584129" i="1"/>
  <c r="E584128" i="1"/>
  <c r="E584127" i="1"/>
  <c r="E584126" i="1"/>
  <c r="E584125" i="1"/>
  <c r="E584124" i="1"/>
  <c r="E584123" i="1"/>
  <c r="E584122" i="1"/>
  <c r="E584121" i="1"/>
  <c r="E584120" i="1"/>
  <c r="E584119" i="1"/>
  <c r="E584118" i="1"/>
  <c r="E584117" i="1"/>
  <c r="E584116" i="1"/>
  <c r="E584115" i="1"/>
  <c r="E584114" i="1"/>
  <c r="E584113" i="1"/>
  <c r="E584112" i="1"/>
  <c r="E584111" i="1"/>
  <c r="E584110" i="1"/>
  <c r="E584109" i="1"/>
  <c r="E584108" i="1"/>
  <c r="E584107" i="1"/>
  <c r="E584106" i="1"/>
  <c r="E584105" i="1"/>
  <c r="E584104" i="1"/>
  <c r="E584103" i="1"/>
  <c r="E584102" i="1"/>
  <c r="E584101" i="1"/>
  <c r="E584100" i="1"/>
  <c r="E584099" i="1"/>
  <c r="E584098" i="1"/>
  <c r="E584097" i="1"/>
  <c r="E584096" i="1"/>
  <c r="E584095" i="1"/>
  <c r="E584094" i="1"/>
  <c r="E584093" i="1"/>
  <c r="E584092" i="1"/>
  <c r="E584091" i="1"/>
  <c r="E584090" i="1"/>
  <c r="E584089" i="1"/>
  <c r="E584088" i="1"/>
  <c r="E584087" i="1"/>
  <c r="E584086" i="1"/>
  <c r="E584085" i="1"/>
  <c r="E584084" i="1"/>
  <c r="E584083" i="1"/>
  <c r="E584082" i="1"/>
  <c r="E584081" i="1"/>
  <c r="E584080" i="1"/>
  <c r="E584079" i="1"/>
  <c r="E584078" i="1"/>
  <c r="E584077" i="1"/>
  <c r="E584076" i="1"/>
  <c r="E584075" i="1"/>
  <c r="E584074" i="1"/>
  <c r="E584073" i="1"/>
  <c r="E584072" i="1"/>
  <c r="E584071" i="1"/>
  <c r="E584070" i="1"/>
  <c r="E584069" i="1"/>
  <c r="E584068" i="1"/>
  <c r="E584067" i="1"/>
  <c r="E584066" i="1"/>
  <c r="E584065" i="1"/>
  <c r="E584064" i="1"/>
  <c r="E584063" i="1"/>
  <c r="E584062" i="1"/>
  <c r="E584061" i="1"/>
  <c r="E584060" i="1"/>
  <c r="E584059" i="1"/>
  <c r="E584058" i="1"/>
  <c r="E584057" i="1"/>
  <c r="E584056" i="1"/>
  <c r="E584055" i="1"/>
  <c r="E584054" i="1"/>
  <c r="E584053" i="1"/>
  <c r="E584052" i="1"/>
  <c r="E584051" i="1"/>
  <c r="E584050" i="1"/>
  <c r="E584049" i="1"/>
  <c r="E584048" i="1"/>
  <c r="E584047" i="1"/>
  <c r="E584046" i="1"/>
  <c r="E584045" i="1"/>
  <c r="E584044" i="1"/>
  <c r="E584043" i="1"/>
  <c r="E584042" i="1"/>
  <c r="E584041" i="1"/>
  <c r="E584040" i="1"/>
  <c r="E584039" i="1"/>
  <c r="E584038" i="1"/>
  <c r="E584037" i="1"/>
  <c r="E584036" i="1"/>
  <c r="E584035" i="1"/>
  <c r="E584034" i="1"/>
  <c r="E584033" i="1"/>
  <c r="E584032" i="1"/>
  <c r="E584031" i="1"/>
  <c r="E584030" i="1"/>
  <c r="E584029" i="1"/>
  <c r="E584028" i="1"/>
  <c r="E584027" i="1"/>
  <c r="E584026" i="1"/>
  <c r="E584025" i="1"/>
  <c r="E584024" i="1"/>
  <c r="E584023" i="1"/>
  <c r="E584022" i="1"/>
  <c r="E584021" i="1"/>
  <c r="E584020" i="1"/>
  <c r="E584019" i="1"/>
  <c r="E584018" i="1"/>
  <c r="E584017" i="1"/>
  <c r="E584016" i="1"/>
  <c r="E584015" i="1"/>
  <c r="E584014" i="1"/>
  <c r="E584013" i="1"/>
  <c r="E584012" i="1"/>
  <c r="E584011" i="1"/>
  <c r="E584010" i="1"/>
  <c r="E584009" i="1"/>
  <c r="E584008" i="1"/>
  <c r="E584007" i="1"/>
  <c r="E584006" i="1"/>
  <c r="E584005" i="1"/>
  <c r="E584004" i="1"/>
  <c r="E584003" i="1"/>
  <c r="E584002" i="1"/>
  <c r="E584001" i="1"/>
  <c r="E584000" i="1"/>
  <c r="E583999" i="1"/>
  <c r="E583998" i="1"/>
  <c r="E583997" i="1"/>
  <c r="E583996" i="1"/>
  <c r="E583995" i="1"/>
  <c r="E583994" i="1"/>
  <c r="E583993" i="1"/>
  <c r="E583992" i="1"/>
  <c r="E583991" i="1"/>
  <c r="E583990" i="1"/>
  <c r="E583989" i="1"/>
  <c r="E583988" i="1"/>
  <c r="E583987" i="1"/>
  <c r="E583986" i="1"/>
  <c r="E583985" i="1"/>
  <c r="E583984" i="1"/>
  <c r="E583983" i="1"/>
  <c r="E583982" i="1"/>
  <c r="E583981" i="1"/>
  <c r="E583980" i="1"/>
  <c r="E583979" i="1"/>
  <c r="E583978" i="1"/>
  <c r="E583977" i="1"/>
  <c r="E583976" i="1"/>
  <c r="E583975" i="1"/>
  <c r="E583974" i="1"/>
  <c r="E583973" i="1"/>
  <c r="E583972" i="1"/>
  <c r="E583971" i="1"/>
  <c r="E583970" i="1"/>
  <c r="E583969" i="1"/>
  <c r="E583968" i="1"/>
  <c r="E583967" i="1"/>
  <c r="E583966" i="1"/>
  <c r="E583965" i="1"/>
  <c r="E583964" i="1"/>
  <c r="E583963" i="1"/>
  <c r="E583962" i="1"/>
  <c r="E583961" i="1"/>
  <c r="E583960" i="1"/>
  <c r="E583959" i="1"/>
  <c r="E583958" i="1"/>
  <c r="E583957" i="1"/>
  <c r="E583956" i="1"/>
  <c r="E583955" i="1"/>
  <c r="E583954" i="1"/>
  <c r="E583953" i="1"/>
  <c r="E583952" i="1"/>
  <c r="E583951" i="1"/>
  <c r="E583950" i="1"/>
  <c r="E583949" i="1"/>
  <c r="E583948" i="1"/>
  <c r="E583947" i="1"/>
  <c r="E583946" i="1"/>
  <c r="E583945" i="1"/>
  <c r="E583944" i="1"/>
  <c r="E583943" i="1"/>
  <c r="E583942" i="1"/>
  <c r="E583941" i="1"/>
  <c r="E583940" i="1"/>
  <c r="E583939" i="1"/>
  <c r="E583938" i="1"/>
  <c r="E583937" i="1"/>
  <c r="E583936" i="1"/>
  <c r="E583935" i="1"/>
  <c r="E583934" i="1"/>
  <c r="E583933" i="1"/>
  <c r="E583932" i="1"/>
  <c r="E583931" i="1"/>
  <c r="E583930" i="1"/>
  <c r="E583929" i="1"/>
  <c r="E583928" i="1"/>
  <c r="E583927" i="1"/>
  <c r="E583926" i="1"/>
  <c r="E583925" i="1"/>
  <c r="E583924" i="1"/>
  <c r="E583923" i="1"/>
  <c r="E583922" i="1"/>
  <c r="E583921" i="1"/>
  <c r="E583920" i="1"/>
  <c r="E583919" i="1"/>
  <c r="E583918" i="1"/>
  <c r="E583917" i="1"/>
  <c r="E583916" i="1"/>
  <c r="E583915" i="1"/>
  <c r="E583914" i="1"/>
  <c r="E583913" i="1"/>
  <c r="E583912" i="1"/>
  <c r="E583911" i="1"/>
  <c r="E583910" i="1"/>
  <c r="E583909" i="1"/>
  <c r="E583908" i="1"/>
  <c r="E583907" i="1"/>
  <c r="E583906" i="1"/>
  <c r="E583905" i="1"/>
  <c r="E583904" i="1"/>
  <c r="E583903" i="1"/>
  <c r="E583902" i="1"/>
  <c r="E583901" i="1"/>
  <c r="E583900" i="1"/>
  <c r="E583899" i="1"/>
  <c r="E583898" i="1"/>
  <c r="E583897" i="1"/>
  <c r="E583896" i="1"/>
  <c r="E583895" i="1"/>
  <c r="E583894" i="1"/>
  <c r="E583893" i="1"/>
  <c r="E583892" i="1"/>
  <c r="E583891" i="1"/>
  <c r="E583890" i="1"/>
  <c r="E583889" i="1"/>
  <c r="E583888" i="1"/>
  <c r="E583887" i="1"/>
  <c r="E583886" i="1"/>
  <c r="E583885" i="1"/>
  <c r="E583884" i="1"/>
  <c r="E583883" i="1"/>
  <c r="E583882" i="1"/>
  <c r="E583881" i="1"/>
  <c r="E583880" i="1"/>
  <c r="E583879" i="1"/>
  <c r="E583878" i="1"/>
  <c r="E583877" i="1"/>
  <c r="E583876" i="1"/>
  <c r="E583875" i="1"/>
  <c r="E583874" i="1"/>
  <c r="E583873" i="1"/>
  <c r="E583872" i="1"/>
  <c r="E583871" i="1"/>
  <c r="E583870" i="1"/>
  <c r="E583869" i="1"/>
  <c r="E583868" i="1"/>
  <c r="E583867" i="1"/>
  <c r="E583866" i="1"/>
  <c r="E583865" i="1"/>
  <c r="E583864" i="1"/>
  <c r="E583863" i="1"/>
  <c r="E583862" i="1"/>
  <c r="E583861" i="1"/>
  <c r="E583860" i="1"/>
  <c r="E583859" i="1"/>
  <c r="E583858" i="1"/>
  <c r="E583857" i="1"/>
  <c r="E583856" i="1"/>
  <c r="E583855" i="1"/>
  <c r="E583854" i="1"/>
  <c r="E583853" i="1"/>
  <c r="E583852" i="1"/>
  <c r="E583851" i="1"/>
  <c r="E583850" i="1"/>
  <c r="E583849" i="1"/>
  <c r="E583848" i="1"/>
  <c r="E583847" i="1"/>
  <c r="E583846" i="1"/>
  <c r="E583845" i="1"/>
  <c r="E583844" i="1"/>
  <c r="E583843" i="1"/>
  <c r="E583842" i="1"/>
  <c r="E583841" i="1"/>
  <c r="E583840" i="1"/>
  <c r="E583839" i="1"/>
  <c r="E583838" i="1"/>
  <c r="E583837" i="1"/>
  <c r="E583836" i="1"/>
  <c r="E583835" i="1"/>
  <c r="E583834" i="1"/>
  <c r="E583833" i="1"/>
  <c r="E583832" i="1"/>
  <c r="E583831" i="1"/>
  <c r="E583830" i="1"/>
  <c r="E583829" i="1"/>
  <c r="E583828" i="1"/>
  <c r="E583827" i="1"/>
  <c r="E583826" i="1"/>
  <c r="E583825" i="1"/>
  <c r="E583824" i="1"/>
  <c r="E583823" i="1"/>
  <c r="E583822" i="1"/>
  <c r="E583821" i="1"/>
  <c r="E583820" i="1"/>
  <c r="E583819" i="1"/>
  <c r="E583818" i="1"/>
  <c r="E583817" i="1"/>
  <c r="E583816" i="1"/>
  <c r="E583815" i="1"/>
  <c r="E583814" i="1"/>
  <c r="E583813" i="1"/>
  <c r="E583812" i="1"/>
  <c r="E583811" i="1"/>
  <c r="E583810" i="1"/>
  <c r="E583809" i="1"/>
  <c r="E583808" i="1"/>
  <c r="E583807" i="1"/>
  <c r="E583806" i="1"/>
  <c r="E583805" i="1"/>
  <c r="E583804" i="1"/>
  <c r="E583803" i="1"/>
  <c r="E583802" i="1"/>
  <c r="E583801" i="1"/>
  <c r="E583800" i="1"/>
  <c r="E583799" i="1"/>
  <c r="E583798" i="1"/>
  <c r="E583797" i="1"/>
  <c r="E583796" i="1"/>
  <c r="E583795" i="1"/>
  <c r="E583794" i="1"/>
  <c r="E583793" i="1"/>
  <c r="E583792" i="1"/>
  <c r="E583791" i="1"/>
  <c r="E583790" i="1"/>
  <c r="E583789" i="1"/>
  <c r="E583788" i="1"/>
  <c r="E583787" i="1"/>
  <c r="E583786" i="1"/>
  <c r="E583785" i="1"/>
  <c r="E583784" i="1"/>
  <c r="E583783" i="1"/>
  <c r="E583782" i="1"/>
  <c r="E583781" i="1"/>
  <c r="E583780" i="1"/>
  <c r="E583779" i="1"/>
  <c r="E583778" i="1"/>
  <c r="E583777" i="1"/>
  <c r="E583776" i="1"/>
  <c r="E583775" i="1"/>
  <c r="E583774" i="1"/>
  <c r="E583773" i="1"/>
  <c r="E583772" i="1"/>
  <c r="E583771" i="1"/>
  <c r="E583770" i="1"/>
  <c r="E583769" i="1"/>
  <c r="E583768" i="1"/>
  <c r="E583767" i="1"/>
  <c r="E583766" i="1"/>
  <c r="E583765" i="1"/>
  <c r="E583764" i="1"/>
  <c r="E583763" i="1"/>
  <c r="E583762" i="1"/>
  <c r="E583761" i="1"/>
  <c r="E583760" i="1"/>
  <c r="E583759" i="1"/>
  <c r="E583758" i="1"/>
  <c r="E583757" i="1"/>
  <c r="E583756" i="1"/>
  <c r="E583755" i="1"/>
  <c r="E583754" i="1"/>
  <c r="E583753" i="1"/>
  <c r="E583752" i="1"/>
  <c r="E583751" i="1"/>
  <c r="E583750" i="1"/>
  <c r="E583749" i="1"/>
  <c r="E583748" i="1"/>
  <c r="E583747" i="1"/>
  <c r="E583746" i="1"/>
  <c r="E583745" i="1"/>
  <c r="E583744" i="1"/>
  <c r="E583743" i="1"/>
  <c r="E583742" i="1"/>
  <c r="E583741" i="1"/>
  <c r="E583740" i="1"/>
  <c r="E583739" i="1"/>
  <c r="E583738" i="1"/>
  <c r="E583737" i="1"/>
  <c r="E583736" i="1"/>
  <c r="E583735" i="1"/>
  <c r="E583734" i="1"/>
  <c r="E583733" i="1"/>
  <c r="E583732" i="1"/>
  <c r="E583731" i="1"/>
  <c r="E583730" i="1"/>
  <c r="E583729" i="1"/>
  <c r="E583728" i="1"/>
  <c r="E583727" i="1"/>
  <c r="E583726" i="1"/>
  <c r="E583725" i="1"/>
  <c r="E583724" i="1"/>
  <c r="E583723" i="1"/>
  <c r="E583722" i="1"/>
  <c r="E583721" i="1"/>
  <c r="E583720" i="1"/>
  <c r="E583719" i="1"/>
  <c r="E583718" i="1"/>
  <c r="E583717" i="1"/>
  <c r="E583716" i="1"/>
  <c r="E583715" i="1"/>
  <c r="E583714" i="1"/>
  <c r="E583713" i="1"/>
  <c r="E583712" i="1"/>
  <c r="E583711" i="1"/>
  <c r="E583710" i="1"/>
  <c r="E583709" i="1"/>
  <c r="E583708" i="1"/>
  <c r="E583707" i="1"/>
  <c r="E583706" i="1"/>
  <c r="E583705" i="1"/>
  <c r="E583704" i="1"/>
  <c r="E583703" i="1"/>
  <c r="E583702" i="1"/>
  <c r="E583701" i="1"/>
  <c r="E583700" i="1"/>
  <c r="E583699" i="1"/>
  <c r="E583698" i="1"/>
  <c r="E583697" i="1"/>
  <c r="E583696" i="1"/>
  <c r="E583695" i="1"/>
  <c r="E583694" i="1"/>
  <c r="E583693" i="1"/>
  <c r="E583692" i="1"/>
  <c r="E583691" i="1"/>
  <c r="E583690" i="1"/>
  <c r="E583689" i="1"/>
  <c r="E583688" i="1"/>
  <c r="E583687" i="1"/>
  <c r="E583686" i="1"/>
  <c r="E583685" i="1"/>
  <c r="E583684" i="1"/>
  <c r="E583683" i="1"/>
  <c r="E583682" i="1"/>
  <c r="E583681" i="1"/>
  <c r="E583680" i="1"/>
  <c r="E583679" i="1"/>
  <c r="E583678" i="1"/>
  <c r="E583677" i="1"/>
  <c r="E583676" i="1"/>
  <c r="E583675" i="1"/>
  <c r="E583674" i="1"/>
  <c r="E583673" i="1"/>
  <c r="E583672" i="1"/>
  <c r="E583671" i="1"/>
  <c r="E583670" i="1"/>
  <c r="E583669" i="1"/>
  <c r="E583668" i="1"/>
  <c r="E583667" i="1"/>
  <c r="E583666" i="1"/>
  <c r="E583665" i="1"/>
  <c r="E583664" i="1"/>
  <c r="E583663" i="1"/>
  <c r="E583662" i="1"/>
  <c r="E583661" i="1"/>
  <c r="E583660" i="1"/>
  <c r="E583659" i="1"/>
  <c r="E583658" i="1"/>
  <c r="E583657" i="1"/>
  <c r="E583656" i="1"/>
  <c r="E583655" i="1"/>
  <c r="E583654" i="1"/>
  <c r="E583653" i="1"/>
  <c r="E583652" i="1"/>
  <c r="E583651" i="1"/>
  <c r="E583650" i="1"/>
  <c r="E583649" i="1"/>
  <c r="E583648" i="1"/>
  <c r="E583647" i="1"/>
  <c r="E583646" i="1"/>
  <c r="E583645" i="1"/>
  <c r="E583644" i="1"/>
  <c r="E583643" i="1"/>
  <c r="E583642" i="1"/>
  <c r="E583641" i="1"/>
  <c r="E583640" i="1"/>
  <c r="E583639" i="1"/>
  <c r="E583638" i="1"/>
  <c r="E583637" i="1"/>
  <c r="E583636" i="1"/>
  <c r="E583635" i="1"/>
  <c r="E583634" i="1"/>
  <c r="E583633" i="1"/>
  <c r="E583632" i="1"/>
  <c r="E583631" i="1"/>
  <c r="E583630" i="1"/>
  <c r="E583629" i="1"/>
  <c r="E583628" i="1"/>
  <c r="E583627" i="1"/>
  <c r="E583626" i="1"/>
  <c r="E583625" i="1"/>
  <c r="E583624" i="1"/>
  <c r="E583623" i="1"/>
  <c r="E583622" i="1"/>
  <c r="E583621" i="1"/>
  <c r="E583620" i="1"/>
  <c r="E583619" i="1"/>
  <c r="E583618" i="1"/>
  <c r="E583617" i="1"/>
  <c r="E583616" i="1"/>
  <c r="E583615" i="1"/>
  <c r="E583614" i="1"/>
  <c r="E583613" i="1"/>
  <c r="E583612" i="1"/>
  <c r="E583611" i="1"/>
  <c r="E583610" i="1"/>
  <c r="E583609" i="1"/>
  <c r="E583608" i="1"/>
  <c r="E583607" i="1"/>
  <c r="E583606" i="1"/>
  <c r="E583605" i="1"/>
  <c r="E583604" i="1"/>
  <c r="E583603" i="1"/>
  <c r="E583602" i="1"/>
  <c r="E583601" i="1"/>
  <c r="E583600" i="1"/>
  <c r="E583599" i="1"/>
  <c r="E583598" i="1"/>
  <c r="E583597" i="1"/>
  <c r="E583596" i="1"/>
  <c r="E583595" i="1"/>
  <c r="E583594" i="1"/>
  <c r="E583593" i="1"/>
  <c r="E583592" i="1"/>
  <c r="E583591" i="1"/>
  <c r="E583590" i="1"/>
  <c r="E583589" i="1"/>
  <c r="E583588" i="1"/>
  <c r="E583587" i="1"/>
  <c r="E583586" i="1"/>
  <c r="E583585" i="1"/>
  <c r="E583584" i="1"/>
  <c r="E583583" i="1"/>
  <c r="E583582" i="1"/>
  <c r="E583581" i="1"/>
  <c r="E583580" i="1"/>
  <c r="E583579" i="1"/>
  <c r="E583578" i="1"/>
  <c r="E583577" i="1"/>
  <c r="E583576" i="1"/>
  <c r="E583575" i="1"/>
  <c r="E583574" i="1"/>
  <c r="E583573" i="1"/>
  <c r="E583572" i="1"/>
  <c r="E583571" i="1"/>
  <c r="E583570" i="1"/>
  <c r="E583569" i="1"/>
  <c r="E583568" i="1"/>
  <c r="E583567" i="1"/>
  <c r="E583566" i="1"/>
  <c r="E583565" i="1"/>
  <c r="E583564" i="1"/>
  <c r="E583563" i="1"/>
  <c r="E583562" i="1"/>
  <c r="E583561" i="1"/>
  <c r="E583560" i="1"/>
  <c r="E583559" i="1"/>
  <c r="E583558" i="1"/>
  <c r="E583557" i="1"/>
  <c r="E583556" i="1"/>
  <c r="E583555" i="1"/>
  <c r="E583554" i="1"/>
  <c r="E583553" i="1"/>
  <c r="E583552" i="1"/>
  <c r="E583551" i="1"/>
  <c r="E583550" i="1"/>
  <c r="E583549" i="1"/>
  <c r="E583548" i="1"/>
  <c r="E583547" i="1"/>
  <c r="E583546" i="1"/>
  <c r="E583545" i="1"/>
  <c r="E583544" i="1"/>
  <c r="E583543" i="1"/>
  <c r="E583542" i="1"/>
  <c r="E583541" i="1"/>
  <c r="E583540" i="1"/>
  <c r="E583539" i="1"/>
  <c r="E583538" i="1"/>
  <c r="E583537" i="1"/>
  <c r="E583536" i="1"/>
  <c r="E583535" i="1"/>
  <c r="E583534" i="1"/>
  <c r="E583533" i="1"/>
  <c r="E583532" i="1"/>
  <c r="E583531" i="1"/>
  <c r="E583530" i="1"/>
  <c r="E583529" i="1"/>
  <c r="E583528" i="1"/>
  <c r="E583527" i="1"/>
  <c r="E583526" i="1"/>
  <c r="E583525" i="1"/>
  <c r="E583524" i="1"/>
  <c r="E583523" i="1"/>
  <c r="E583522" i="1"/>
  <c r="E583521" i="1"/>
  <c r="E583520" i="1"/>
  <c r="E583519" i="1"/>
  <c r="E583518" i="1"/>
  <c r="E583517" i="1"/>
  <c r="E583516" i="1"/>
  <c r="E583515" i="1"/>
  <c r="E583514" i="1"/>
  <c r="E583513" i="1"/>
  <c r="E583512" i="1"/>
  <c r="E583511" i="1"/>
  <c r="E583510" i="1"/>
  <c r="E583509" i="1"/>
  <c r="E583508" i="1"/>
  <c r="E583507" i="1"/>
  <c r="E583506" i="1"/>
  <c r="E583505" i="1"/>
  <c r="E583504" i="1"/>
  <c r="E583503" i="1"/>
  <c r="E583502" i="1"/>
  <c r="E583501" i="1"/>
  <c r="E583500" i="1"/>
  <c r="E583499" i="1"/>
  <c r="E583498" i="1"/>
  <c r="E583497" i="1"/>
  <c r="E583496" i="1"/>
  <c r="E583495" i="1"/>
  <c r="E583494" i="1"/>
  <c r="E583493" i="1"/>
  <c r="E583492" i="1"/>
  <c r="E583491" i="1"/>
  <c r="E583490" i="1"/>
  <c r="E583489" i="1"/>
  <c r="E583488" i="1"/>
  <c r="E583487" i="1"/>
  <c r="E583486" i="1"/>
  <c r="E583485" i="1"/>
  <c r="E583484" i="1"/>
  <c r="E583483" i="1"/>
  <c r="E583482" i="1"/>
  <c r="E583481" i="1"/>
  <c r="E583480" i="1"/>
  <c r="E583479" i="1"/>
  <c r="E583478" i="1"/>
  <c r="E583477" i="1"/>
  <c r="E583476" i="1"/>
  <c r="E583475" i="1"/>
  <c r="E583474" i="1"/>
  <c r="E583473" i="1"/>
  <c r="E583472" i="1"/>
  <c r="E583471" i="1"/>
  <c r="E583470" i="1"/>
  <c r="E583469" i="1"/>
  <c r="E583468" i="1"/>
  <c r="E583467" i="1"/>
  <c r="E583466" i="1"/>
  <c r="E583465" i="1"/>
  <c r="E583464" i="1"/>
  <c r="E583463" i="1"/>
  <c r="E583462" i="1"/>
  <c r="E583461" i="1"/>
  <c r="E583460" i="1"/>
  <c r="E583459" i="1"/>
  <c r="E583458" i="1"/>
  <c r="E583457" i="1"/>
  <c r="E583456" i="1"/>
  <c r="E583455" i="1"/>
  <c r="E583454" i="1"/>
  <c r="E583453" i="1"/>
  <c r="E583452" i="1"/>
  <c r="E583451" i="1"/>
  <c r="E583450" i="1"/>
  <c r="E583449" i="1"/>
  <c r="E583448" i="1"/>
  <c r="E583447" i="1"/>
  <c r="E583446" i="1"/>
  <c r="E583445" i="1"/>
  <c r="E583444" i="1"/>
  <c r="E583443" i="1"/>
  <c r="E583442" i="1"/>
  <c r="E583441" i="1"/>
  <c r="E583440" i="1"/>
  <c r="E583439" i="1"/>
  <c r="E583438" i="1"/>
  <c r="E583437" i="1"/>
  <c r="E583436" i="1"/>
  <c r="E583435" i="1"/>
  <c r="E583434" i="1"/>
  <c r="E583433" i="1"/>
  <c r="E583432" i="1"/>
  <c r="E583431" i="1"/>
  <c r="E583430" i="1"/>
  <c r="E583429" i="1"/>
  <c r="E583428" i="1"/>
  <c r="E583427" i="1"/>
  <c r="E583426" i="1"/>
  <c r="E583425" i="1"/>
  <c r="E583424" i="1"/>
  <c r="E583423" i="1"/>
  <c r="E583422" i="1"/>
  <c r="E583421" i="1"/>
  <c r="E583420" i="1"/>
  <c r="E583419" i="1"/>
  <c r="E583418" i="1"/>
  <c r="E583417" i="1"/>
  <c r="E583416" i="1"/>
  <c r="E583415" i="1"/>
  <c r="E583414" i="1"/>
  <c r="E583413" i="1"/>
  <c r="E583412" i="1"/>
  <c r="E583411" i="1"/>
  <c r="E583410" i="1"/>
  <c r="E583409" i="1"/>
  <c r="E583408" i="1"/>
  <c r="E583407" i="1"/>
  <c r="E583406" i="1"/>
  <c r="E583405" i="1"/>
  <c r="E583404" i="1"/>
  <c r="E583403" i="1"/>
  <c r="E583402" i="1"/>
  <c r="E583401" i="1"/>
  <c r="E583400" i="1"/>
  <c r="E583399" i="1"/>
  <c r="E583398" i="1"/>
  <c r="E583397" i="1"/>
  <c r="E583396" i="1"/>
  <c r="E583395" i="1"/>
  <c r="E583394" i="1"/>
  <c r="E583393" i="1"/>
  <c r="E583392" i="1"/>
  <c r="E583391" i="1"/>
  <c r="E583390" i="1"/>
  <c r="E583389" i="1"/>
  <c r="E583388" i="1"/>
  <c r="E583387" i="1"/>
  <c r="E583386" i="1"/>
  <c r="E583385" i="1"/>
  <c r="E583384" i="1"/>
  <c r="E583383" i="1"/>
  <c r="E583382" i="1"/>
  <c r="E583381" i="1"/>
  <c r="E583380" i="1"/>
  <c r="E583379" i="1"/>
  <c r="E583378" i="1"/>
  <c r="E583377" i="1"/>
  <c r="E583376" i="1"/>
  <c r="E583375" i="1"/>
  <c r="E583374" i="1"/>
  <c r="E583373" i="1"/>
  <c r="E583372" i="1"/>
  <c r="E583371" i="1"/>
  <c r="E583370" i="1"/>
  <c r="E583369" i="1"/>
  <c r="E583368" i="1"/>
  <c r="E583367" i="1"/>
  <c r="E583366" i="1"/>
  <c r="E583365" i="1"/>
  <c r="E583364" i="1"/>
  <c r="E583363" i="1"/>
  <c r="E583362" i="1"/>
  <c r="E583361" i="1"/>
  <c r="E583360" i="1"/>
  <c r="E583359" i="1"/>
  <c r="E583358" i="1"/>
  <c r="E583357" i="1"/>
  <c r="E583356" i="1"/>
  <c r="E583355" i="1"/>
  <c r="E583354" i="1"/>
  <c r="E583353" i="1"/>
  <c r="E583352" i="1"/>
  <c r="E583351" i="1"/>
  <c r="E583350" i="1"/>
  <c r="E583349" i="1"/>
  <c r="E583348" i="1"/>
  <c r="E583347" i="1"/>
  <c r="E583346" i="1"/>
  <c r="E583345" i="1"/>
  <c r="E583344" i="1"/>
  <c r="E583343" i="1"/>
  <c r="E583342" i="1"/>
  <c r="E583341" i="1"/>
  <c r="E583340" i="1"/>
  <c r="E583339" i="1"/>
  <c r="E583338" i="1"/>
  <c r="E583337" i="1"/>
  <c r="E583336" i="1"/>
  <c r="E583335" i="1"/>
  <c r="E583334" i="1"/>
  <c r="E583333" i="1"/>
  <c r="E583332" i="1"/>
  <c r="E583331" i="1"/>
  <c r="E583330" i="1"/>
  <c r="E583329" i="1"/>
  <c r="E583328" i="1"/>
  <c r="E583327" i="1"/>
  <c r="E583326" i="1"/>
  <c r="E583325" i="1"/>
  <c r="E583324" i="1"/>
  <c r="E583323" i="1"/>
  <c r="E583322" i="1"/>
  <c r="E583321" i="1"/>
  <c r="E583320" i="1"/>
  <c r="E583319" i="1"/>
  <c r="E583318" i="1"/>
  <c r="E583317" i="1"/>
  <c r="E583316" i="1"/>
  <c r="E583315" i="1"/>
  <c r="E583314" i="1"/>
  <c r="E583313" i="1"/>
  <c r="E583312" i="1"/>
  <c r="E583311" i="1"/>
  <c r="E583310" i="1"/>
  <c r="E583309" i="1"/>
  <c r="E583308" i="1"/>
  <c r="E583307" i="1"/>
  <c r="E583306" i="1"/>
  <c r="E583305" i="1"/>
  <c r="E583304" i="1"/>
  <c r="E583303" i="1"/>
  <c r="E583302" i="1"/>
  <c r="E583301" i="1"/>
  <c r="E583300" i="1"/>
  <c r="E583299" i="1"/>
  <c r="E583298" i="1"/>
  <c r="E583297" i="1"/>
  <c r="E583296" i="1"/>
  <c r="E583295" i="1"/>
  <c r="E583294" i="1"/>
  <c r="E583293" i="1"/>
  <c r="E583292" i="1"/>
  <c r="E583291" i="1"/>
  <c r="E583290" i="1"/>
  <c r="E583289" i="1"/>
  <c r="E583288" i="1"/>
  <c r="E583287" i="1"/>
  <c r="E583286" i="1"/>
  <c r="E583285" i="1"/>
  <c r="E583284" i="1"/>
  <c r="E583283" i="1"/>
  <c r="E583282" i="1"/>
  <c r="E583281" i="1"/>
  <c r="E583280" i="1"/>
  <c r="E583279" i="1"/>
  <c r="E583278" i="1"/>
  <c r="E583277" i="1"/>
  <c r="E583276" i="1"/>
  <c r="E583275" i="1"/>
  <c r="E583274" i="1"/>
  <c r="E583273" i="1"/>
  <c r="E583272" i="1"/>
  <c r="E583271" i="1"/>
  <c r="E583270" i="1"/>
  <c r="E583269" i="1"/>
  <c r="E583268" i="1"/>
  <c r="E583267" i="1"/>
  <c r="E583266" i="1"/>
  <c r="E583265" i="1"/>
  <c r="E583264" i="1"/>
  <c r="E583263" i="1"/>
  <c r="E583262" i="1"/>
  <c r="E583261" i="1"/>
  <c r="E583260" i="1"/>
  <c r="E583259" i="1"/>
  <c r="E583258" i="1"/>
  <c r="E583257" i="1"/>
  <c r="E583256" i="1"/>
  <c r="E583255" i="1"/>
  <c r="E583254" i="1"/>
  <c r="E583253" i="1"/>
  <c r="E583252" i="1"/>
  <c r="E583251" i="1"/>
  <c r="E583250" i="1"/>
  <c r="E583249" i="1"/>
  <c r="E583248" i="1"/>
  <c r="E583247" i="1"/>
  <c r="E583246" i="1"/>
  <c r="E583245" i="1"/>
  <c r="E583244" i="1"/>
  <c r="E583243" i="1"/>
  <c r="E583242" i="1"/>
  <c r="E583241" i="1"/>
  <c r="E583240" i="1"/>
  <c r="E583239" i="1"/>
  <c r="E583238" i="1"/>
  <c r="E583237" i="1"/>
  <c r="E583236" i="1"/>
  <c r="E583235" i="1"/>
  <c r="E583234" i="1"/>
  <c r="E583233" i="1"/>
  <c r="E583232" i="1"/>
  <c r="E583231" i="1"/>
  <c r="E583230" i="1"/>
  <c r="E583229" i="1"/>
  <c r="E583228" i="1"/>
  <c r="E583227" i="1"/>
  <c r="E583226" i="1"/>
  <c r="E583225" i="1"/>
  <c r="E583224" i="1"/>
  <c r="E583223" i="1"/>
  <c r="E583222" i="1"/>
  <c r="E583221" i="1"/>
  <c r="E583220" i="1"/>
  <c r="E583219" i="1"/>
  <c r="E583218" i="1"/>
  <c r="E583217" i="1"/>
  <c r="E583216" i="1"/>
  <c r="E583215" i="1"/>
  <c r="E583214" i="1"/>
  <c r="E583213" i="1"/>
  <c r="E583212" i="1"/>
  <c r="E583211" i="1"/>
  <c r="E583210" i="1"/>
  <c r="E583209" i="1"/>
  <c r="E583208" i="1"/>
  <c r="E583207" i="1"/>
  <c r="E583206" i="1"/>
  <c r="E583205" i="1"/>
  <c r="E583204" i="1"/>
  <c r="E583203" i="1"/>
  <c r="E583202" i="1"/>
  <c r="E583201" i="1"/>
  <c r="E583200" i="1"/>
  <c r="E583199" i="1"/>
  <c r="E583198" i="1"/>
  <c r="E583197" i="1"/>
  <c r="E583196" i="1"/>
  <c r="E583195" i="1"/>
  <c r="E583194" i="1"/>
  <c r="E583193" i="1"/>
  <c r="E583192" i="1"/>
  <c r="E583191" i="1"/>
  <c r="E583190" i="1"/>
  <c r="E583189" i="1"/>
  <c r="E583188" i="1"/>
  <c r="E583187" i="1"/>
  <c r="E583186" i="1"/>
  <c r="E583185" i="1"/>
  <c r="E583184" i="1"/>
  <c r="E583183" i="1"/>
  <c r="E583182" i="1"/>
  <c r="E583181" i="1"/>
  <c r="E583180" i="1"/>
  <c r="E583179" i="1"/>
  <c r="E583178" i="1"/>
  <c r="E583177" i="1"/>
  <c r="E583176" i="1"/>
  <c r="E583175" i="1"/>
  <c r="E583174" i="1"/>
  <c r="E583173" i="1"/>
  <c r="E583172" i="1"/>
  <c r="E583171" i="1"/>
  <c r="E583170" i="1"/>
  <c r="E583169" i="1"/>
  <c r="E583168" i="1"/>
  <c r="E583167" i="1"/>
  <c r="E583166" i="1"/>
  <c r="E583165" i="1"/>
  <c r="E583164" i="1"/>
  <c r="E583163" i="1"/>
  <c r="E583162" i="1"/>
  <c r="E583161" i="1"/>
  <c r="E583160" i="1"/>
  <c r="E583159" i="1"/>
  <c r="E583158" i="1"/>
  <c r="E583157" i="1"/>
  <c r="E583156" i="1"/>
  <c r="E583155" i="1"/>
  <c r="E583154" i="1"/>
  <c r="E583153" i="1"/>
  <c r="E583152" i="1"/>
  <c r="E583151" i="1"/>
  <c r="E583150" i="1"/>
  <c r="E583149" i="1"/>
  <c r="E583148" i="1"/>
  <c r="E583147" i="1"/>
  <c r="E583146" i="1"/>
  <c r="E583145" i="1"/>
  <c r="E583144" i="1"/>
  <c r="E583143" i="1"/>
  <c r="E583142" i="1"/>
  <c r="E583141" i="1"/>
  <c r="E583140" i="1"/>
  <c r="E583139" i="1"/>
  <c r="E583138" i="1"/>
  <c r="E583137" i="1"/>
  <c r="E583136" i="1"/>
  <c r="E583135" i="1"/>
  <c r="E583134" i="1"/>
  <c r="E583133" i="1"/>
  <c r="E583132" i="1"/>
  <c r="E583131" i="1"/>
  <c r="E583130" i="1"/>
  <c r="E583129" i="1"/>
  <c r="E583128" i="1"/>
  <c r="E583127" i="1"/>
  <c r="E583126" i="1"/>
  <c r="E583125" i="1"/>
  <c r="E583124" i="1"/>
  <c r="E583123" i="1"/>
  <c r="E583122" i="1"/>
  <c r="E583121" i="1"/>
  <c r="E583120" i="1"/>
  <c r="E583119" i="1"/>
  <c r="E583118" i="1"/>
  <c r="E583117" i="1"/>
  <c r="E583116" i="1"/>
  <c r="E583115" i="1"/>
  <c r="E583114" i="1"/>
  <c r="E583113" i="1"/>
  <c r="E583112" i="1"/>
  <c r="E583111" i="1"/>
  <c r="E583110" i="1"/>
  <c r="E583109" i="1"/>
  <c r="E583108" i="1"/>
  <c r="E583107" i="1"/>
  <c r="E583106" i="1"/>
  <c r="E583105" i="1"/>
  <c r="E583104" i="1"/>
  <c r="E583103" i="1"/>
  <c r="E583102" i="1"/>
  <c r="E583101" i="1"/>
  <c r="E583100" i="1"/>
  <c r="E583099" i="1"/>
  <c r="E583098" i="1"/>
  <c r="E583097" i="1"/>
  <c r="E583096" i="1"/>
  <c r="E583095" i="1"/>
  <c r="E583094" i="1"/>
  <c r="E583093" i="1"/>
  <c r="E583092" i="1"/>
  <c r="E583091" i="1"/>
  <c r="E583090" i="1"/>
  <c r="E583089" i="1"/>
  <c r="E583088" i="1"/>
  <c r="E583087" i="1"/>
  <c r="E583086" i="1"/>
  <c r="E583085" i="1"/>
  <c r="E583084" i="1"/>
  <c r="E583083" i="1"/>
  <c r="E583082" i="1"/>
  <c r="E583081" i="1"/>
  <c r="E583080" i="1"/>
  <c r="E583079" i="1"/>
  <c r="E583078" i="1"/>
  <c r="E583077" i="1"/>
  <c r="E583076" i="1"/>
  <c r="E583075" i="1"/>
  <c r="E583074" i="1"/>
  <c r="E583073" i="1"/>
  <c r="E583072" i="1"/>
  <c r="E583071" i="1"/>
  <c r="E583070" i="1"/>
  <c r="E583069" i="1"/>
  <c r="E583068" i="1"/>
  <c r="E583067" i="1"/>
  <c r="E583066" i="1"/>
  <c r="E583065" i="1"/>
  <c r="E583064" i="1"/>
  <c r="E583063" i="1"/>
  <c r="E583062" i="1"/>
  <c r="E583061" i="1"/>
  <c r="E583060" i="1"/>
  <c r="E583059" i="1"/>
  <c r="E583058" i="1"/>
  <c r="E583057" i="1"/>
  <c r="E583056" i="1"/>
  <c r="E583055" i="1"/>
  <c r="E583054" i="1"/>
  <c r="E583053" i="1"/>
  <c r="E583052" i="1"/>
  <c r="E583051" i="1"/>
  <c r="E583050" i="1"/>
  <c r="E583049" i="1"/>
  <c r="E583048" i="1"/>
  <c r="E583047" i="1"/>
  <c r="E583046" i="1"/>
  <c r="E583045" i="1"/>
  <c r="E583044" i="1"/>
  <c r="E583043" i="1"/>
  <c r="E583042" i="1"/>
  <c r="E583041" i="1"/>
  <c r="E583040" i="1"/>
  <c r="E583039" i="1"/>
  <c r="E583038" i="1"/>
  <c r="E583037" i="1"/>
  <c r="E583036" i="1"/>
  <c r="E583035" i="1"/>
  <c r="E583034" i="1"/>
  <c r="E583033" i="1"/>
  <c r="E583032" i="1"/>
  <c r="E583031" i="1"/>
  <c r="E583030" i="1"/>
  <c r="E583029" i="1"/>
  <c r="E583028" i="1"/>
  <c r="E583027" i="1"/>
  <c r="E583026" i="1"/>
  <c r="E583025" i="1"/>
  <c r="E583024" i="1"/>
  <c r="E583023" i="1"/>
  <c r="E583022" i="1"/>
  <c r="E583021" i="1"/>
  <c r="E583020" i="1"/>
  <c r="E583019" i="1"/>
  <c r="E583018" i="1"/>
  <c r="E583017" i="1"/>
  <c r="E583016" i="1"/>
  <c r="E583015" i="1"/>
  <c r="E583014" i="1"/>
  <c r="E583013" i="1"/>
  <c r="E583012" i="1"/>
  <c r="E583011" i="1"/>
  <c r="E583010" i="1"/>
  <c r="E583009" i="1"/>
  <c r="E583008" i="1"/>
  <c r="E583007" i="1"/>
  <c r="E583006" i="1"/>
  <c r="E583005" i="1"/>
  <c r="E583004" i="1"/>
  <c r="E583003" i="1"/>
  <c r="E583002" i="1"/>
  <c r="E583001" i="1"/>
  <c r="E583000" i="1"/>
  <c r="E582999" i="1"/>
  <c r="E582998" i="1"/>
  <c r="E582997" i="1"/>
  <c r="E582996" i="1"/>
  <c r="E582995" i="1"/>
  <c r="E582994" i="1"/>
  <c r="E582993" i="1"/>
  <c r="E582992" i="1"/>
  <c r="E582991" i="1"/>
  <c r="E582990" i="1"/>
  <c r="E582989" i="1"/>
  <c r="E582988" i="1"/>
  <c r="E582987" i="1"/>
  <c r="E582986" i="1"/>
  <c r="E582985" i="1"/>
  <c r="E582984" i="1"/>
  <c r="E582983" i="1"/>
  <c r="E582982" i="1"/>
  <c r="E582981" i="1"/>
  <c r="E582980" i="1"/>
  <c r="E582979" i="1"/>
  <c r="E582978" i="1"/>
  <c r="E582977" i="1"/>
  <c r="E582976" i="1"/>
  <c r="E582975" i="1"/>
  <c r="E582974" i="1"/>
  <c r="E582973" i="1"/>
  <c r="E582972" i="1"/>
  <c r="E582971" i="1"/>
  <c r="E582970" i="1"/>
  <c r="E582969" i="1"/>
  <c r="E582968" i="1"/>
  <c r="E582967" i="1"/>
  <c r="E582966" i="1"/>
  <c r="E582965" i="1"/>
  <c r="E582964" i="1"/>
  <c r="E582963" i="1"/>
  <c r="E582962" i="1"/>
  <c r="E582961" i="1"/>
  <c r="E582960" i="1"/>
  <c r="E582959" i="1"/>
  <c r="E582958" i="1"/>
  <c r="E582957" i="1"/>
  <c r="E582956" i="1"/>
  <c r="E582955" i="1"/>
  <c r="E582954" i="1"/>
  <c r="E582953" i="1"/>
  <c r="E582952" i="1"/>
  <c r="E582951" i="1"/>
  <c r="E582950" i="1"/>
  <c r="E582949" i="1"/>
  <c r="E582948" i="1"/>
  <c r="E582947" i="1"/>
  <c r="E582946" i="1"/>
  <c r="E582945" i="1"/>
  <c r="E582944" i="1"/>
  <c r="E582943" i="1"/>
  <c r="E582942" i="1"/>
  <c r="E582941" i="1"/>
  <c r="E582940" i="1"/>
  <c r="E582939" i="1"/>
  <c r="E582938" i="1"/>
  <c r="E582937" i="1"/>
  <c r="E582936" i="1"/>
  <c r="E582935" i="1"/>
  <c r="E582934" i="1"/>
  <c r="E582933" i="1"/>
  <c r="E582932" i="1"/>
  <c r="E582931" i="1"/>
  <c r="E582930" i="1"/>
  <c r="E582929" i="1"/>
  <c r="E582928" i="1"/>
  <c r="E582927" i="1"/>
  <c r="E582926" i="1"/>
  <c r="E582925" i="1"/>
  <c r="E582924" i="1"/>
  <c r="E582923" i="1"/>
  <c r="E582922" i="1"/>
  <c r="E582921" i="1"/>
  <c r="E582920" i="1"/>
  <c r="E582919" i="1"/>
  <c r="E582918" i="1"/>
  <c r="E582917" i="1"/>
  <c r="E582916" i="1"/>
  <c r="E582915" i="1"/>
  <c r="E582914" i="1"/>
  <c r="E582913" i="1"/>
  <c r="E582912" i="1"/>
  <c r="E582911" i="1"/>
  <c r="E582910" i="1"/>
  <c r="E582909" i="1"/>
  <c r="E582908" i="1"/>
  <c r="E582907" i="1"/>
  <c r="E582906" i="1"/>
  <c r="E582905" i="1"/>
  <c r="E582904" i="1"/>
  <c r="E582903" i="1"/>
  <c r="E582902" i="1"/>
  <c r="E582901" i="1"/>
  <c r="E582900" i="1"/>
  <c r="E582899" i="1"/>
  <c r="E582898" i="1"/>
  <c r="E582897" i="1"/>
  <c r="E582896" i="1"/>
  <c r="E582895" i="1"/>
  <c r="E582894" i="1"/>
  <c r="E582893" i="1"/>
  <c r="E582892" i="1"/>
  <c r="E582891" i="1"/>
  <c r="E582890" i="1"/>
  <c r="E582889" i="1"/>
  <c r="E582888" i="1"/>
  <c r="E582887" i="1"/>
  <c r="E582886" i="1"/>
  <c r="E582885" i="1"/>
  <c r="E582884" i="1"/>
  <c r="E582883" i="1"/>
  <c r="E582882" i="1"/>
  <c r="E582881" i="1"/>
  <c r="E582880" i="1"/>
  <c r="E582879" i="1"/>
  <c r="E582878" i="1"/>
  <c r="E582877" i="1"/>
  <c r="E582876" i="1"/>
  <c r="E582875" i="1"/>
  <c r="E582874" i="1"/>
  <c r="E582873" i="1"/>
  <c r="E582872" i="1"/>
  <c r="E582871" i="1"/>
  <c r="E582870" i="1"/>
  <c r="E582869" i="1"/>
  <c r="E582868" i="1"/>
  <c r="E582867" i="1"/>
  <c r="E582866" i="1"/>
  <c r="E582865" i="1"/>
  <c r="E582864" i="1"/>
  <c r="E582863" i="1"/>
  <c r="E582862" i="1"/>
  <c r="E582861" i="1"/>
  <c r="E582860" i="1"/>
  <c r="E582859" i="1"/>
  <c r="E582858" i="1"/>
  <c r="E582857" i="1"/>
  <c r="E582856" i="1"/>
  <c r="E582855" i="1"/>
  <c r="E582854" i="1"/>
  <c r="E582853" i="1"/>
  <c r="E582852" i="1"/>
  <c r="E582851" i="1"/>
  <c r="E582850" i="1"/>
  <c r="E582849" i="1"/>
  <c r="E582848" i="1"/>
  <c r="E582847" i="1"/>
  <c r="E582846" i="1"/>
  <c r="E582845" i="1"/>
  <c r="E582844" i="1"/>
  <c r="E582843" i="1"/>
  <c r="E582842" i="1"/>
  <c r="E582841" i="1"/>
  <c r="E582840" i="1"/>
  <c r="E582839" i="1"/>
  <c r="E582838" i="1"/>
  <c r="E582837" i="1"/>
  <c r="E582836" i="1"/>
  <c r="E582835" i="1"/>
  <c r="E582834" i="1"/>
  <c r="E582833" i="1"/>
  <c r="E582832" i="1"/>
  <c r="E582831" i="1"/>
  <c r="E582830" i="1"/>
  <c r="E582829" i="1"/>
  <c r="E582828" i="1"/>
  <c r="E582827" i="1"/>
  <c r="E582826" i="1"/>
  <c r="E582825" i="1"/>
  <c r="E582824" i="1"/>
  <c r="E582823" i="1"/>
  <c r="E582822" i="1"/>
  <c r="E582821" i="1"/>
  <c r="E582820" i="1"/>
  <c r="E582819" i="1"/>
  <c r="E582818" i="1"/>
  <c r="E582817" i="1"/>
  <c r="E582816" i="1"/>
  <c r="E582815" i="1"/>
  <c r="E582814" i="1"/>
  <c r="E582813" i="1"/>
  <c r="E582812" i="1"/>
  <c r="E582811" i="1"/>
  <c r="E582810" i="1"/>
  <c r="E582809" i="1"/>
  <c r="E582808" i="1"/>
  <c r="E582807" i="1"/>
  <c r="E582806" i="1"/>
  <c r="E582805" i="1"/>
  <c r="E582804" i="1"/>
  <c r="E582803" i="1"/>
  <c r="E582802" i="1"/>
  <c r="E582801" i="1"/>
  <c r="E582800" i="1"/>
  <c r="E582799" i="1"/>
  <c r="E582798" i="1"/>
  <c r="E582797" i="1"/>
  <c r="E582796" i="1"/>
  <c r="E582795" i="1"/>
  <c r="E582794" i="1"/>
  <c r="E582793" i="1"/>
  <c r="E582792" i="1"/>
  <c r="E582791" i="1"/>
  <c r="E582790" i="1"/>
  <c r="E582789" i="1"/>
  <c r="E582788" i="1"/>
  <c r="E582787" i="1"/>
  <c r="E582786" i="1"/>
  <c r="E582785" i="1"/>
  <c r="E582784" i="1"/>
  <c r="E582783" i="1"/>
  <c r="E582782" i="1"/>
  <c r="E582781" i="1"/>
  <c r="E582780" i="1"/>
  <c r="E582779" i="1"/>
  <c r="E582778" i="1"/>
  <c r="E582777" i="1"/>
  <c r="E582776" i="1"/>
  <c r="E582775" i="1"/>
  <c r="E582774" i="1"/>
  <c r="E582773" i="1"/>
  <c r="E582772" i="1"/>
  <c r="E582771" i="1"/>
  <c r="E582770" i="1"/>
  <c r="E582769" i="1"/>
  <c r="E582768" i="1"/>
  <c r="E582767" i="1"/>
  <c r="E582766" i="1"/>
  <c r="E582765" i="1"/>
  <c r="E582764" i="1"/>
  <c r="E582763" i="1"/>
  <c r="E582762" i="1"/>
  <c r="E582761" i="1"/>
  <c r="E582760" i="1"/>
  <c r="E582759" i="1"/>
  <c r="E582758" i="1"/>
  <c r="E582757" i="1"/>
  <c r="E582756" i="1"/>
  <c r="E582755" i="1"/>
  <c r="E582754" i="1"/>
  <c r="E582753" i="1"/>
  <c r="E582752" i="1"/>
  <c r="E582751" i="1"/>
  <c r="E582750" i="1"/>
  <c r="E582749" i="1"/>
  <c r="E582748" i="1"/>
  <c r="E582747" i="1"/>
  <c r="E582746" i="1"/>
  <c r="E582745" i="1"/>
  <c r="E582744" i="1"/>
  <c r="E582743" i="1"/>
  <c r="E582742" i="1"/>
  <c r="E582741" i="1"/>
  <c r="E582740" i="1"/>
  <c r="E582739" i="1"/>
  <c r="E582738" i="1"/>
  <c r="E582737" i="1"/>
  <c r="E582736" i="1"/>
  <c r="E582735" i="1"/>
  <c r="E582734" i="1"/>
  <c r="E582733" i="1"/>
  <c r="E582732" i="1"/>
  <c r="E582731" i="1"/>
  <c r="E582730" i="1"/>
  <c r="E582729" i="1"/>
  <c r="E582728" i="1"/>
  <c r="E582727" i="1"/>
  <c r="E582726" i="1"/>
  <c r="E582725" i="1"/>
  <c r="E582724" i="1"/>
  <c r="E582723" i="1"/>
  <c r="E582722" i="1"/>
  <c r="E582721" i="1"/>
  <c r="E582720" i="1"/>
  <c r="E582719" i="1"/>
  <c r="E582718" i="1"/>
  <c r="E582717" i="1"/>
  <c r="E582716" i="1"/>
  <c r="E582715" i="1"/>
  <c r="E582714" i="1"/>
  <c r="E582713" i="1"/>
  <c r="E582712" i="1"/>
  <c r="E582711" i="1"/>
  <c r="E582710" i="1"/>
  <c r="E582709" i="1"/>
  <c r="E582708" i="1"/>
  <c r="E582707" i="1"/>
  <c r="E582706" i="1"/>
  <c r="E582705" i="1"/>
  <c r="E582704" i="1"/>
  <c r="E582703" i="1"/>
  <c r="E582702" i="1"/>
  <c r="E582701" i="1"/>
  <c r="E582700" i="1"/>
  <c r="E582699" i="1"/>
  <c r="E582698" i="1"/>
  <c r="E582697" i="1"/>
  <c r="E582696" i="1"/>
  <c r="E582695" i="1"/>
  <c r="E582694" i="1"/>
  <c r="E582693" i="1"/>
  <c r="E582692" i="1"/>
  <c r="E582691" i="1"/>
  <c r="E582690" i="1"/>
  <c r="E582689" i="1"/>
  <c r="E582688" i="1"/>
  <c r="E582687" i="1"/>
  <c r="E582686" i="1"/>
  <c r="E582685" i="1"/>
  <c r="E582684" i="1"/>
  <c r="E582683" i="1"/>
  <c r="E582682" i="1"/>
  <c r="E582681" i="1"/>
  <c r="E582680" i="1"/>
  <c r="E582679" i="1"/>
  <c r="E582678" i="1"/>
  <c r="E582677" i="1"/>
  <c r="E582676" i="1"/>
  <c r="E582675" i="1"/>
  <c r="E582674" i="1"/>
  <c r="E582673" i="1"/>
  <c r="E582672" i="1"/>
  <c r="E582671" i="1"/>
  <c r="E582670" i="1"/>
  <c r="E582669" i="1"/>
  <c r="E582668" i="1"/>
  <c r="E582667" i="1"/>
  <c r="E582666" i="1"/>
  <c r="E582665" i="1"/>
  <c r="E582664" i="1"/>
  <c r="E582663" i="1"/>
  <c r="E582662" i="1"/>
  <c r="E582661" i="1"/>
  <c r="E582660" i="1"/>
  <c r="E582659" i="1"/>
  <c r="E582658" i="1"/>
  <c r="E582657" i="1"/>
  <c r="E582656" i="1"/>
  <c r="E582655" i="1"/>
  <c r="E582654" i="1"/>
  <c r="E582653" i="1"/>
  <c r="E582652" i="1"/>
  <c r="E582651" i="1"/>
  <c r="E582650" i="1"/>
  <c r="E582649" i="1"/>
  <c r="E582648" i="1"/>
  <c r="E582647" i="1"/>
  <c r="E582646" i="1"/>
  <c r="E582645" i="1"/>
  <c r="E582644" i="1"/>
  <c r="E582643" i="1"/>
  <c r="E582642" i="1"/>
  <c r="E582641" i="1"/>
  <c r="E582640" i="1"/>
  <c r="E582639" i="1"/>
  <c r="E582638" i="1"/>
  <c r="E582637" i="1"/>
  <c r="E582636" i="1"/>
  <c r="E582635" i="1"/>
  <c r="E582634" i="1"/>
  <c r="E582633" i="1"/>
  <c r="E582632" i="1"/>
  <c r="E582631" i="1"/>
  <c r="E582630" i="1"/>
  <c r="E582629" i="1"/>
  <c r="E582628" i="1"/>
  <c r="E582627" i="1"/>
  <c r="E582626" i="1"/>
  <c r="E582625" i="1"/>
  <c r="E582624" i="1"/>
  <c r="E582623" i="1"/>
  <c r="E582622" i="1"/>
  <c r="E582621" i="1"/>
  <c r="E582620" i="1"/>
  <c r="E582619" i="1"/>
  <c r="E582618" i="1"/>
  <c r="E582617" i="1"/>
  <c r="E582616" i="1"/>
  <c r="E582615" i="1"/>
  <c r="E582614" i="1"/>
  <c r="E582613" i="1"/>
  <c r="E582612" i="1"/>
  <c r="E582611" i="1"/>
  <c r="E582610" i="1"/>
  <c r="E582609" i="1"/>
  <c r="E582608" i="1"/>
  <c r="E582607" i="1"/>
  <c r="E582606" i="1"/>
  <c r="E582605" i="1"/>
  <c r="E582604" i="1"/>
  <c r="E582603" i="1"/>
  <c r="E582602" i="1"/>
  <c r="E582601" i="1"/>
  <c r="E582600" i="1"/>
  <c r="E582599" i="1"/>
  <c r="E582598" i="1"/>
  <c r="E582597" i="1"/>
  <c r="E582596" i="1"/>
  <c r="E582595" i="1"/>
  <c r="E582594" i="1"/>
  <c r="E582593" i="1"/>
  <c r="E582592" i="1"/>
  <c r="E582591" i="1"/>
  <c r="E582590" i="1"/>
  <c r="E582589" i="1"/>
  <c r="E582588" i="1"/>
  <c r="E582587" i="1"/>
  <c r="E582586" i="1"/>
  <c r="E582585" i="1"/>
  <c r="E582584" i="1"/>
  <c r="E582583" i="1"/>
  <c r="E582582" i="1"/>
  <c r="E582581" i="1"/>
  <c r="E582580" i="1"/>
  <c r="E582579" i="1"/>
  <c r="E582578" i="1"/>
  <c r="E582577" i="1"/>
  <c r="E582576" i="1"/>
  <c r="E582575" i="1"/>
  <c r="E582574" i="1"/>
  <c r="E582573" i="1"/>
  <c r="E582572" i="1"/>
  <c r="E582571" i="1"/>
  <c r="E582570" i="1"/>
  <c r="E582569" i="1"/>
  <c r="E582568" i="1"/>
  <c r="E582567" i="1"/>
  <c r="E582566" i="1"/>
  <c r="E582565" i="1"/>
  <c r="E582564" i="1"/>
  <c r="E582563" i="1"/>
  <c r="E582562" i="1"/>
  <c r="E582561" i="1"/>
  <c r="E582560" i="1"/>
  <c r="E582559" i="1"/>
  <c r="E582558" i="1"/>
  <c r="E582557" i="1"/>
  <c r="E582556" i="1"/>
  <c r="E582555" i="1"/>
  <c r="E582554" i="1"/>
  <c r="E582553" i="1"/>
  <c r="E582552" i="1"/>
  <c r="E582551" i="1"/>
  <c r="E582550" i="1"/>
  <c r="E582549" i="1"/>
  <c r="E582548" i="1"/>
  <c r="E582547" i="1"/>
  <c r="E582546" i="1"/>
  <c r="E582545" i="1"/>
  <c r="E582544" i="1"/>
  <c r="E582543" i="1"/>
  <c r="E582542" i="1"/>
  <c r="E582541" i="1"/>
  <c r="E582540" i="1"/>
  <c r="E582539" i="1"/>
  <c r="E582538" i="1"/>
  <c r="E582537" i="1"/>
  <c r="E582536" i="1"/>
  <c r="E582535" i="1"/>
  <c r="E582534" i="1"/>
  <c r="E582533" i="1"/>
  <c r="E582532" i="1"/>
  <c r="E582531" i="1"/>
  <c r="E582530" i="1"/>
  <c r="E582529" i="1"/>
  <c r="E582528" i="1"/>
  <c r="E582527" i="1"/>
  <c r="E582526" i="1"/>
  <c r="E582525" i="1"/>
  <c r="E582524" i="1"/>
  <c r="E582523" i="1"/>
  <c r="E582522" i="1"/>
  <c r="E582521" i="1"/>
  <c r="E582520" i="1"/>
  <c r="E582519" i="1"/>
  <c r="E582518" i="1"/>
  <c r="E582517" i="1"/>
  <c r="E582516" i="1"/>
  <c r="E582515" i="1"/>
  <c r="E582514" i="1"/>
  <c r="E582513" i="1"/>
  <c r="E582512" i="1"/>
  <c r="E582511" i="1"/>
  <c r="E582510" i="1"/>
  <c r="E582509" i="1"/>
  <c r="E582508" i="1"/>
  <c r="E582507" i="1"/>
  <c r="E582506" i="1"/>
  <c r="E582505" i="1"/>
  <c r="E582504" i="1"/>
  <c r="E582503" i="1"/>
  <c r="E582502" i="1"/>
  <c r="E582501" i="1"/>
  <c r="E582500" i="1"/>
  <c r="E582499" i="1"/>
  <c r="E582498" i="1"/>
  <c r="E582497" i="1"/>
  <c r="E582496" i="1"/>
  <c r="E582495" i="1"/>
  <c r="E582494" i="1"/>
  <c r="E582493" i="1"/>
  <c r="E582492" i="1"/>
  <c r="E582491" i="1"/>
  <c r="E582490" i="1"/>
  <c r="E582489" i="1"/>
  <c r="E582488" i="1"/>
  <c r="E582487" i="1"/>
  <c r="E582486" i="1"/>
  <c r="E582485" i="1"/>
  <c r="E582484" i="1"/>
  <c r="E582483" i="1"/>
  <c r="E582482" i="1"/>
  <c r="E582481" i="1"/>
  <c r="E582480" i="1"/>
  <c r="E582479" i="1"/>
  <c r="E582478" i="1"/>
  <c r="E582477" i="1"/>
  <c r="E582476" i="1"/>
  <c r="E582475" i="1"/>
  <c r="E582474" i="1"/>
  <c r="E582473" i="1"/>
  <c r="E582472" i="1"/>
  <c r="E582471" i="1"/>
  <c r="E582470" i="1"/>
  <c r="E582469" i="1"/>
  <c r="E582468" i="1"/>
  <c r="E582467" i="1"/>
  <c r="E582466" i="1"/>
  <c r="E582465" i="1"/>
  <c r="E582464" i="1"/>
  <c r="E582463" i="1"/>
  <c r="E582462" i="1"/>
  <c r="E582461" i="1"/>
  <c r="E582460" i="1"/>
  <c r="E582459" i="1"/>
  <c r="E582458" i="1"/>
  <c r="E582457" i="1"/>
  <c r="E582456" i="1"/>
  <c r="E582455" i="1"/>
  <c r="E582454" i="1"/>
  <c r="E582453" i="1"/>
  <c r="E582452" i="1"/>
  <c r="E582451" i="1"/>
  <c r="E582450" i="1"/>
  <c r="E582449" i="1"/>
  <c r="E582448" i="1"/>
  <c r="E582447" i="1"/>
  <c r="E582446" i="1"/>
  <c r="E582445" i="1"/>
  <c r="E582444" i="1"/>
  <c r="E582443" i="1"/>
  <c r="E582442" i="1"/>
  <c r="E582441" i="1"/>
  <c r="E582440" i="1"/>
  <c r="E582439" i="1"/>
  <c r="E582438" i="1"/>
  <c r="E582437" i="1"/>
  <c r="E582436" i="1"/>
  <c r="E582435" i="1"/>
  <c r="E582434" i="1"/>
  <c r="E582433" i="1"/>
  <c r="E582432" i="1"/>
  <c r="E582431" i="1"/>
  <c r="E582430" i="1"/>
  <c r="E582429" i="1"/>
  <c r="E582428" i="1"/>
  <c r="E582427" i="1"/>
  <c r="E582426" i="1"/>
  <c r="E582425" i="1"/>
  <c r="E582424" i="1"/>
  <c r="E582423" i="1"/>
  <c r="E582422" i="1"/>
  <c r="E582421" i="1"/>
  <c r="E582420" i="1"/>
  <c r="E582419" i="1"/>
  <c r="E582418" i="1"/>
  <c r="E582417" i="1"/>
  <c r="E582416" i="1"/>
  <c r="E582415" i="1"/>
  <c r="E582414" i="1"/>
  <c r="E582413" i="1"/>
  <c r="E582412" i="1"/>
  <c r="E582411" i="1"/>
  <c r="E582410" i="1"/>
  <c r="E582409" i="1"/>
  <c r="E582408" i="1"/>
  <c r="E582407" i="1"/>
  <c r="E582406" i="1"/>
  <c r="E582405" i="1"/>
  <c r="E582404" i="1"/>
  <c r="E582403" i="1"/>
  <c r="E582402" i="1"/>
  <c r="E582401" i="1"/>
  <c r="E582400" i="1"/>
  <c r="E582399" i="1"/>
  <c r="E582398" i="1"/>
  <c r="E582397" i="1"/>
  <c r="E582396" i="1"/>
  <c r="E582395" i="1"/>
  <c r="E582394" i="1"/>
  <c r="E582393" i="1"/>
  <c r="E582392" i="1"/>
  <c r="E582391" i="1"/>
  <c r="E582390" i="1"/>
  <c r="E582389" i="1"/>
  <c r="E582388" i="1"/>
  <c r="E582387" i="1"/>
  <c r="E582386" i="1"/>
  <c r="E582385" i="1"/>
  <c r="E582384" i="1"/>
  <c r="E582383" i="1"/>
  <c r="E582382" i="1"/>
  <c r="E582381" i="1"/>
  <c r="E582380" i="1"/>
  <c r="E582379" i="1"/>
  <c r="E582378" i="1"/>
  <c r="E582377" i="1"/>
  <c r="E582376" i="1"/>
  <c r="E582375" i="1"/>
  <c r="E582374" i="1"/>
  <c r="E582373" i="1"/>
  <c r="E582372" i="1"/>
  <c r="E582371" i="1"/>
  <c r="E582370" i="1"/>
  <c r="E582369" i="1"/>
  <c r="E582368" i="1"/>
  <c r="E582367" i="1"/>
  <c r="E582366" i="1"/>
  <c r="E582365" i="1"/>
  <c r="E582364" i="1"/>
  <c r="E582363" i="1"/>
  <c r="E582362" i="1"/>
  <c r="E582361" i="1"/>
  <c r="E582360" i="1"/>
  <c r="E582359" i="1"/>
  <c r="E582358" i="1"/>
  <c r="E582357" i="1"/>
  <c r="E582356" i="1"/>
  <c r="E582355" i="1"/>
  <c r="E582354" i="1"/>
  <c r="E582353" i="1"/>
  <c r="E582352" i="1"/>
  <c r="E582351" i="1"/>
  <c r="E582350" i="1"/>
  <c r="E582349" i="1"/>
  <c r="E582348" i="1"/>
  <c r="E582347" i="1"/>
  <c r="E582346" i="1"/>
  <c r="E582345" i="1"/>
  <c r="E582344" i="1"/>
  <c r="E582343" i="1"/>
  <c r="E582342" i="1"/>
  <c r="E582341" i="1"/>
  <c r="E582340" i="1"/>
  <c r="E582339" i="1"/>
  <c r="E582338" i="1"/>
  <c r="E582337" i="1"/>
  <c r="E582336" i="1"/>
  <c r="E582335" i="1"/>
  <c r="E582334" i="1"/>
  <c r="E582333" i="1"/>
  <c r="E582332" i="1"/>
  <c r="E582331" i="1"/>
  <c r="E582330" i="1"/>
  <c r="E582329" i="1"/>
  <c r="E582328" i="1"/>
  <c r="E582327" i="1"/>
  <c r="E582326" i="1"/>
  <c r="E582325" i="1"/>
  <c r="E582324" i="1"/>
  <c r="E582323" i="1"/>
  <c r="E582322" i="1"/>
  <c r="E582321" i="1"/>
  <c r="E582320" i="1"/>
  <c r="E582319" i="1"/>
  <c r="E582318" i="1"/>
  <c r="E582317" i="1"/>
  <c r="E582316" i="1"/>
  <c r="E582315" i="1"/>
  <c r="E582314" i="1"/>
  <c r="E582313" i="1"/>
  <c r="E582312" i="1"/>
  <c r="E582311" i="1"/>
  <c r="E582310" i="1"/>
  <c r="E582309" i="1"/>
  <c r="E582308" i="1"/>
  <c r="E582307" i="1"/>
  <c r="E582306" i="1"/>
  <c r="E582305" i="1"/>
  <c r="E582304" i="1"/>
  <c r="E582303" i="1"/>
  <c r="E582302" i="1"/>
  <c r="E582301" i="1"/>
  <c r="E582300" i="1"/>
  <c r="E582299" i="1"/>
  <c r="E582298" i="1"/>
  <c r="E582297" i="1"/>
  <c r="E582296" i="1"/>
  <c r="E582295" i="1"/>
  <c r="E582294" i="1"/>
  <c r="E582293" i="1"/>
  <c r="E582292" i="1"/>
  <c r="E582291" i="1"/>
  <c r="E582290" i="1"/>
  <c r="E582289" i="1"/>
  <c r="E582288" i="1"/>
  <c r="E582287" i="1"/>
  <c r="E582286" i="1"/>
  <c r="E582285" i="1"/>
  <c r="E582284" i="1"/>
  <c r="E582283" i="1"/>
  <c r="E582282" i="1"/>
  <c r="E582281" i="1"/>
  <c r="E582280" i="1"/>
  <c r="E582279" i="1"/>
  <c r="E582278" i="1"/>
  <c r="E582277" i="1"/>
  <c r="E582276" i="1"/>
  <c r="E582275" i="1"/>
  <c r="E582274" i="1"/>
  <c r="E582273" i="1"/>
  <c r="E582272" i="1"/>
  <c r="E582271" i="1"/>
  <c r="E582270" i="1"/>
  <c r="E582269" i="1"/>
  <c r="E582268" i="1"/>
  <c r="E582267" i="1"/>
  <c r="E582266" i="1"/>
  <c r="E582265" i="1"/>
  <c r="E582264" i="1"/>
  <c r="E582263" i="1"/>
  <c r="E582262" i="1"/>
  <c r="E582261" i="1"/>
  <c r="E582260" i="1"/>
  <c r="E582259" i="1"/>
  <c r="E582258" i="1"/>
  <c r="E582257" i="1"/>
  <c r="E582256" i="1"/>
  <c r="E582255" i="1"/>
  <c r="E582254" i="1"/>
  <c r="E582253" i="1"/>
  <c r="E582252" i="1"/>
  <c r="E582251" i="1"/>
  <c r="E582250" i="1"/>
  <c r="E582249" i="1"/>
  <c r="E582248" i="1"/>
  <c r="E582247" i="1"/>
  <c r="E582246" i="1"/>
  <c r="E582245" i="1"/>
  <c r="E582244" i="1"/>
  <c r="E582243" i="1"/>
  <c r="E582242" i="1"/>
  <c r="E582241" i="1"/>
  <c r="E582240" i="1"/>
  <c r="E582239" i="1"/>
  <c r="E582238" i="1"/>
  <c r="E582237" i="1"/>
  <c r="E582236" i="1"/>
  <c r="E582235" i="1"/>
  <c r="E582234" i="1"/>
  <c r="E582233" i="1"/>
  <c r="E582232" i="1"/>
  <c r="E582231" i="1"/>
  <c r="E582230" i="1"/>
  <c r="E582229" i="1"/>
  <c r="E582228" i="1"/>
  <c r="E582227" i="1"/>
  <c r="E582226" i="1"/>
  <c r="E582225" i="1"/>
  <c r="E582224" i="1"/>
  <c r="E582223" i="1"/>
  <c r="E582222" i="1"/>
  <c r="E582221" i="1"/>
  <c r="E582220" i="1"/>
  <c r="E582219" i="1"/>
  <c r="E582218" i="1"/>
  <c r="E582217" i="1"/>
  <c r="E582216" i="1"/>
  <c r="E582215" i="1"/>
  <c r="E582214" i="1"/>
  <c r="E582213" i="1"/>
  <c r="E582212" i="1"/>
  <c r="E582211" i="1"/>
  <c r="E582210" i="1"/>
  <c r="E582209" i="1"/>
  <c r="E582208" i="1"/>
  <c r="E582207" i="1"/>
  <c r="E582206" i="1"/>
  <c r="E582205" i="1"/>
  <c r="E582204" i="1"/>
  <c r="E582203" i="1"/>
  <c r="E582202" i="1"/>
  <c r="E582201" i="1"/>
  <c r="E582200" i="1"/>
  <c r="E582199" i="1"/>
  <c r="E582198" i="1"/>
  <c r="E582197" i="1"/>
  <c r="E582196" i="1"/>
  <c r="E582195" i="1"/>
  <c r="E582194" i="1"/>
  <c r="E582193" i="1"/>
  <c r="E582192" i="1"/>
  <c r="E582191" i="1"/>
  <c r="E582190" i="1"/>
  <c r="E582189" i="1"/>
  <c r="E582188" i="1"/>
  <c r="E582187" i="1"/>
  <c r="E582186" i="1"/>
  <c r="E582185" i="1"/>
  <c r="E582184" i="1"/>
  <c r="E582183" i="1"/>
  <c r="E582182" i="1"/>
  <c r="E582181" i="1"/>
  <c r="E582180" i="1"/>
  <c r="E582179" i="1"/>
  <c r="E582178" i="1"/>
  <c r="E582177" i="1"/>
  <c r="E582176" i="1"/>
  <c r="E582175" i="1"/>
  <c r="E582174" i="1"/>
  <c r="E582173" i="1"/>
  <c r="E582172" i="1"/>
  <c r="E582171" i="1"/>
  <c r="E582170" i="1"/>
  <c r="E582169" i="1"/>
  <c r="E582168" i="1"/>
  <c r="E582167" i="1"/>
  <c r="E582166" i="1"/>
  <c r="E582165" i="1"/>
  <c r="E582164" i="1"/>
  <c r="E582163" i="1"/>
  <c r="E582162" i="1"/>
  <c r="E582161" i="1"/>
  <c r="E582160" i="1"/>
  <c r="E582159" i="1"/>
  <c r="E582158" i="1"/>
  <c r="E582157" i="1"/>
  <c r="E582156" i="1"/>
  <c r="E582155" i="1"/>
  <c r="E582154" i="1"/>
  <c r="E582153" i="1"/>
  <c r="E582152" i="1"/>
  <c r="E582151" i="1"/>
  <c r="E582150" i="1"/>
  <c r="E582149" i="1"/>
  <c r="E582148" i="1"/>
  <c r="E582147" i="1"/>
  <c r="E582146" i="1"/>
  <c r="E582145" i="1"/>
  <c r="E582144" i="1"/>
  <c r="E582143" i="1"/>
  <c r="E582142" i="1"/>
  <c r="E582141" i="1"/>
  <c r="E582140" i="1"/>
  <c r="E582139" i="1"/>
  <c r="E582138" i="1"/>
  <c r="E582137" i="1"/>
  <c r="E582136" i="1"/>
  <c r="E582135" i="1"/>
  <c r="E582134" i="1"/>
  <c r="E582133" i="1"/>
  <c r="E582132" i="1"/>
  <c r="E582131" i="1"/>
  <c r="E582130" i="1"/>
  <c r="E582129" i="1"/>
  <c r="E582128" i="1"/>
  <c r="E582127" i="1"/>
  <c r="E582126" i="1"/>
  <c r="E582125" i="1"/>
  <c r="E582124" i="1"/>
  <c r="E582123" i="1"/>
  <c r="E582122" i="1"/>
  <c r="E582121" i="1"/>
  <c r="E582120" i="1"/>
  <c r="E582119" i="1"/>
  <c r="E582118" i="1"/>
  <c r="E582117" i="1"/>
  <c r="E582116" i="1"/>
  <c r="E582115" i="1"/>
  <c r="E582114" i="1"/>
  <c r="E582113" i="1"/>
  <c r="E582112" i="1"/>
  <c r="E582111" i="1"/>
  <c r="E582110" i="1"/>
  <c r="E582109" i="1"/>
  <c r="E582108" i="1"/>
  <c r="E582107" i="1"/>
  <c r="E582106" i="1"/>
  <c r="E582105" i="1"/>
  <c r="E582104" i="1"/>
  <c r="E582103" i="1"/>
  <c r="E582102" i="1"/>
  <c r="E582101" i="1"/>
  <c r="E582100" i="1"/>
  <c r="E582099" i="1"/>
  <c r="E582098" i="1"/>
  <c r="E582097" i="1"/>
  <c r="E582096" i="1"/>
  <c r="E582095" i="1"/>
  <c r="E582094" i="1"/>
  <c r="E582093" i="1"/>
  <c r="E582092" i="1"/>
  <c r="E582091" i="1"/>
  <c r="E582090" i="1"/>
  <c r="E582089" i="1"/>
  <c r="E582088" i="1"/>
  <c r="E582087" i="1"/>
  <c r="E582086" i="1"/>
  <c r="E582085" i="1"/>
  <c r="E582084" i="1"/>
  <c r="E582083" i="1"/>
  <c r="E582082" i="1"/>
  <c r="E582081" i="1"/>
  <c r="E582080" i="1"/>
  <c r="E582079" i="1"/>
  <c r="E582078" i="1"/>
  <c r="E582077" i="1"/>
  <c r="E582076" i="1"/>
  <c r="E582075" i="1"/>
  <c r="E582074" i="1"/>
  <c r="E582073" i="1"/>
  <c r="E582072" i="1"/>
  <c r="E582071" i="1"/>
  <c r="E582070" i="1"/>
  <c r="E582069" i="1"/>
  <c r="E582068" i="1"/>
  <c r="E582067" i="1"/>
  <c r="E582066" i="1"/>
  <c r="E582065" i="1"/>
  <c r="E582064" i="1"/>
  <c r="E582063" i="1"/>
  <c r="E582062" i="1"/>
  <c r="E582061" i="1"/>
  <c r="E582060" i="1"/>
  <c r="E582059" i="1"/>
  <c r="E582058" i="1"/>
  <c r="E582057" i="1"/>
  <c r="E582056" i="1"/>
  <c r="E582055" i="1"/>
  <c r="E582054" i="1"/>
  <c r="E582053" i="1"/>
  <c r="E582052" i="1"/>
  <c r="E582051" i="1"/>
  <c r="E582050" i="1"/>
  <c r="E582049" i="1"/>
  <c r="E582048" i="1"/>
  <c r="E582047" i="1"/>
  <c r="E582046" i="1"/>
  <c r="E582045" i="1"/>
  <c r="E582044" i="1"/>
  <c r="E582043" i="1"/>
  <c r="E582042" i="1"/>
  <c r="E582041" i="1"/>
  <c r="E582040" i="1"/>
  <c r="E582039" i="1"/>
  <c r="E582038" i="1"/>
  <c r="E582037" i="1"/>
  <c r="E582036" i="1"/>
  <c r="E582035" i="1"/>
  <c r="E582034" i="1"/>
  <c r="E582033" i="1"/>
  <c r="E582032" i="1"/>
  <c r="E582031" i="1"/>
  <c r="E582030" i="1"/>
  <c r="E582029" i="1"/>
  <c r="E582028" i="1"/>
  <c r="E582027" i="1"/>
  <c r="E582026" i="1"/>
  <c r="E582025" i="1"/>
  <c r="E582024" i="1"/>
  <c r="E582023" i="1"/>
  <c r="E582022" i="1"/>
  <c r="E582021" i="1"/>
  <c r="E582020" i="1"/>
  <c r="E582019" i="1"/>
  <c r="E582018" i="1"/>
  <c r="E582017" i="1"/>
  <c r="E582016" i="1"/>
  <c r="E582015" i="1"/>
  <c r="E582014" i="1"/>
  <c r="E582013" i="1"/>
  <c r="E582012" i="1"/>
  <c r="E582011" i="1"/>
  <c r="E582010" i="1"/>
  <c r="E582009" i="1"/>
  <c r="E582008" i="1"/>
  <c r="E582007" i="1"/>
  <c r="E582006" i="1"/>
  <c r="E582005" i="1"/>
  <c r="E582004" i="1"/>
  <c r="E582003" i="1"/>
  <c r="E582002" i="1"/>
  <c r="E582001" i="1"/>
  <c r="E582000" i="1"/>
  <c r="E581999" i="1"/>
  <c r="E581998" i="1"/>
  <c r="E581997" i="1"/>
  <c r="E581996" i="1"/>
  <c r="E581995" i="1"/>
  <c r="E581994" i="1"/>
  <c r="E581993" i="1"/>
  <c r="E581992" i="1"/>
  <c r="E581991" i="1"/>
  <c r="E581990" i="1"/>
  <c r="E581989" i="1"/>
  <c r="E581988" i="1"/>
  <c r="E581987" i="1"/>
  <c r="E581986" i="1"/>
  <c r="E581985" i="1"/>
  <c r="E581984" i="1"/>
  <c r="E581983" i="1"/>
  <c r="E581982" i="1"/>
  <c r="E581981" i="1"/>
  <c r="E581980" i="1"/>
  <c r="E581979" i="1"/>
  <c r="E581978" i="1"/>
  <c r="E581977" i="1"/>
  <c r="E581976" i="1"/>
  <c r="E581975" i="1"/>
  <c r="E581974" i="1"/>
  <c r="E581973" i="1"/>
  <c r="E581972" i="1"/>
  <c r="E581971" i="1"/>
  <c r="E581970" i="1"/>
  <c r="E581969" i="1"/>
  <c r="E581968" i="1"/>
  <c r="E581967" i="1"/>
  <c r="E581966" i="1"/>
  <c r="E581965" i="1"/>
  <c r="E581964" i="1"/>
  <c r="E581963" i="1"/>
  <c r="E581962" i="1"/>
  <c r="E581961" i="1"/>
  <c r="E581960" i="1"/>
  <c r="E581959" i="1"/>
  <c r="E581958" i="1"/>
  <c r="E581957" i="1"/>
  <c r="E581956" i="1"/>
  <c r="E581955" i="1"/>
  <c r="E581954" i="1"/>
  <c r="E581953" i="1"/>
  <c r="E581952" i="1"/>
  <c r="E581951" i="1"/>
  <c r="E581950" i="1"/>
  <c r="E581949" i="1"/>
  <c r="E581948" i="1"/>
  <c r="E581947" i="1"/>
  <c r="E581946" i="1"/>
  <c r="E581945" i="1"/>
  <c r="E581944" i="1"/>
  <c r="E581943" i="1"/>
  <c r="E581942" i="1"/>
  <c r="E581941" i="1"/>
  <c r="E581940" i="1"/>
  <c r="E581939" i="1"/>
  <c r="E581938" i="1"/>
  <c r="E581937" i="1"/>
  <c r="E581936" i="1"/>
  <c r="E581935" i="1"/>
  <c r="E581934" i="1"/>
  <c r="E581933" i="1"/>
  <c r="E581932" i="1"/>
  <c r="E581931" i="1"/>
  <c r="E581930" i="1"/>
  <c r="E581929" i="1"/>
  <c r="E581928" i="1"/>
  <c r="E581927" i="1"/>
  <c r="E581926" i="1"/>
  <c r="E581925" i="1"/>
  <c r="E581924" i="1"/>
  <c r="E581923" i="1"/>
  <c r="E581922" i="1"/>
  <c r="E581921" i="1"/>
  <c r="E581920" i="1"/>
  <c r="E581919" i="1"/>
  <c r="E581918" i="1"/>
  <c r="E581917" i="1"/>
  <c r="E581916" i="1"/>
  <c r="E581915" i="1"/>
  <c r="E581914" i="1"/>
  <c r="E581913" i="1"/>
  <c r="E581912" i="1"/>
  <c r="E581911" i="1"/>
  <c r="E581910" i="1"/>
  <c r="E581909" i="1"/>
  <c r="E581908" i="1"/>
  <c r="E581907" i="1"/>
  <c r="E581906" i="1"/>
  <c r="E581905" i="1"/>
  <c r="E581904" i="1"/>
  <c r="E581903" i="1"/>
  <c r="E581902" i="1"/>
  <c r="E581901" i="1"/>
  <c r="E581900" i="1"/>
  <c r="E581899" i="1"/>
  <c r="E581898" i="1"/>
  <c r="E581897" i="1"/>
  <c r="E581896" i="1"/>
  <c r="E581895" i="1"/>
  <c r="E581894" i="1"/>
  <c r="E581893" i="1"/>
  <c r="E581892" i="1"/>
  <c r="E581891" i="1"/>
  <c r="E581890" i="1"/>
  <c r="E581889" i="1"/>
  <c r="E581888" i="1"/>
  <c r="E581887" i="1"/>
  <c r="E581886" i="1"/>
  <c r="E581885" i="1"/>
  <c r="E581884" i="1"/>
  <c r="E581883" i="1"/>
  <c r="E581882" i="1"/>
  <c r="E581881" i="1"/>
  <c r="E581880" i="1"/>
  <c r="E581879" i="1"/>
  <c r="E581878" i="1"/>
  <c r="E581877" i="1"/>
  <c r="E581876" i="1"/>
  <c r="E581875" i="1"/>
  <c r="E581874" i="1"/>
  <c r="E581873" i="1"/>
  <c r="E581872" i="1"/>
  <c r="E581871" i="1"/>
  <c r="E581870" i="1"/>
  <c r="E581869" i="1"/>
  <c r="E581868" i="1"/>
  <c r="E581867" i="1"/>
  <c r="E581866" i="1"/>
  <c r="E581865" i="1"/>
  <c r="E581864" i="1"/>
  <c r="E581863" i="1"/>
  <c r="E581862" i="1"/>
  <c r="E581861" i="1"/>
  <c r="E581860" i="1"/>
  <c r="E581859" i="1"/>
  <c r="E581858" i="1"/>
  <c r="E581857" i="1"/>
  <c r="E581856" i="1"/>
  <c r="E581855" i="1"/>
  <c r="E581854" i="1"/>
  <c r="E581853" i="1"/>
  <c r="E581852" i="1"/>
  <c r="E581851" i="1"/>
  <c r="E581850" i="1"/>
  <c r="E581849" i="1"/>
  <c r="E581848" i="1"/>
  <c r="E581847" i="1"/>
  <c r="E581846" i="1"/>
  <c r="E581845" i="1"/>
  <c r="E581844" i="1"/>
  <c r="E581843" i="1"/>
  <c r="E581842" i="1"/>
  <c r="E581841" i="1"/>
  <c r="E581840" i="1"/>
  <c r="E581839" i="1"/>
  <c r="E581838" i="1"/>
  <c r="E581837" i="1"/>
  <c r="E581836" i="1"/>
  <c r="E581835" i="1"/>
  <c r="E581834" i="1"/>
  <c r="E581833" i="1"/>
  <c r="E581832" i="1"/>
  <c r="E581831" i="1"/>
  <c r="E581830" i="1"/>
  <c r="E581829" i="1"/>
  <c r="E581828" i="1"/>
  <c r="E581827" i="1"/>
  <c r="E581826" i="1"/>
  <c r="E581825" i="1"/>
  <c r="E581824" i="1"/>
  <c r="E581823" i="1"/>
  <c r="E581822" i="1"/>
  <c r="E581821" i="1"/>
  <c r="E581820" i="1"/>
  <c r="E581819" i="1"/>
  <c r="E581818" i="1"/>
  <c r="E581817" i="1"/>
  <c r="E581816" i="1"/>
  <c r="E581815" i="1"/>
  <c r="E581814" i="1"/>
  <c r="E581813" i="1"/>
  <c r="E581812" i="1"/>
  <c r="E581811" i="1"/>
  <c r="E581810" i="1"/>
  <c r="E581809" i="1"/>
  <c r="E581808" i="1"/>
  <c r="E581807" i="1"/>
  <c r="E581806" i="1"/>
  <c r="E581805" i="1"/>
  <c r="E581804" i="1"/>
  <c r="E581803" i="1"/>
  <c r="E581802" i="1"/>
  <c r="E581801" i="1"/>
  <c r="E581800" i="1"/>
  <c r="E581799" i="1"/>
  <c r="E581798" i="1"/>
  <c r="E581797" i="1"/>
  <c r="E581796" i="1"/>
  <c r="E581795" i="1"/>
  <c r="E581794" i="1"/>
  <c r="E581793" i="1"/>
  <c r="E581792" i="1"/>
  <c r="E581791" i="1"/>
  <c r="E581790" i="1"/>
  <c r="E581789" i="1"/>
  <c r="E581788" i="1"/>
  <c r="E581787" i="1"/>
  <c r="E581786" i="1"/>
  <c r="E581785" i="1"/>
  <c r="E581784" i="1"/>
  <c r="E581783" i="1"/>
  <c r="E581782" i="1"/>
  <c r="E581781" i="1"/>
  <c r="E581780" i="1"/>
  <c r="E581779" i="1"/>
  <c r="E581778" i="1"/>
  <c r="E581777" i="1"/>
  <c r="E581776" i="1"/>
  <c r="E581775" i="1"/>
  <c r="E581774" i="1"/>
  <c r="E581773" i="1"/>
  <c r="E581772" i="1"/>
  <c r="E581771" i="1"/>
  <c r="E581770" i="1"/>
  <c r="E581769" i="1"/>
  <c r="E581768" i="1"/>
  <c r="E581767" i="1"/>
  <c r="E581766" i="1"/>
  <c r="E581765" i="1"/>
  <c r="E581764" i="1"/>
  <c r="E581763" i="1"/>
  <c r="E581762" i="1"/>
  <c r="E581761" i="1"/>
  <c r="E581760" i="1"/>
  <c r="E581759" i="1"/>
  <c r="E581758" i="1"/>
  <c r="E581757" i="1"/>
  <c r="E581756" i="1"/>
  <c r="E581755" i="1"/>
  <c r="E581754" i="1"/>
  <c r="E581753" i="1"/>
  <c r="E581752" i="1"/>
  <c r="E581751" i="1"/>
  <c r="E581750" i="1"/>
  <c r="E581749" i="1"/>
  <c r="E581748" i="1"/>
  <c r="E581747" i="1"/>
  <c r="E581746" i="1"/>
  <c r="E581745" i="1"/>
  <c r="E581744" i="1"/>
  <c r="E581743" i="1"/>
  <c r="E581742" i="1"/>
  <c r="E581741" i="1"/>
  <c r="E581740" i="1"/>
  <c r="E581739" i="1"/>
  <c r="E581738" i="1"/>
  <c r="E581737" i="1"/>
  <c r="E581736" i="1"/>
  <c r="E581735" i="1"/>
  <c r="E581734" i="1"/>
  <c r="E581733" i="1"/>
  <c r="E581732" i="1"/>
  <c r="E581731" i="1"/>
  <c r="E581730" i="1"/>
  <c r="E581729" i="1"/>
  <c r="E581728" i="1"/>
  <c r="E581727" i="1"/>
  <c r="E581726" i="1"/>
  <c r="E581725" i="1"/>
  <c r="E581724" i="1"/>
  <c r="E581723" i="1"/>
  <c r="E581722" i="1"/>
  <c r="E581721" i="1"/>
  <c r="E581720" i="1"/>
  <c r="E581719" i="1"/>
  <c r="E581718" i="1"/>
  <c r="E581717" i="1"/>
  <c r="E581716" i="1"/>
  <c r="E581715" i="1"/>
  <c r="E581714" i="1"/>
  <c r="E581713" i="1"/>
  <c r="E581712" i="1"/>
  <c r="E581711" i="1"/>
  <c r="E581710" i="1"/>
  <c r="E581709" i="1"/>
  <c r="E581708" i="1"/>
  <c r="E581707" i="1"/>
  <c r="E581706" i="1"/>
  <c r="E581705" i="1"/>
  <c r="E581704" i="1"/>
  <c r="E581703" i="1"/>
  <c r="E581702" i="1"/>
  <c r="E581701" i="1"/>
  <c r="E581700" i="1"/>
  <c r="E581699" i="1"/>
  <c r="E581698" i="1"/>
  <c r="E581697" i="1"/>
  <c r="E581696" i="1"/>
  <c r="E581695" i="1"/>
  <c r="E581694" i="1"/>
  <c r="E581693" i="1"/>
  <c r="E581692" i="1"/>
  <c r="E581691" i="1"/>
  <c r="E581690" i="1"/>
  <c r="E581689" i="1"/>
  <c r="E581688" i="1"/>
  <c r="E581687" i="1"/>
  <c r="E581686" i="1"/>
  <c r="E581685" i="1"/>
  <c r="E581684" i="1"/>
  <c r="E581683" i="1"/>
  <c r="E581682" i="1"/>
  <c r="E581681" i="1"/>
  <c r="E581680" i="1"/>
  <c r="E581679" i="1"/>
  <c r="E581678" i="1"/>
  <c r="E581677" i="1"/>
  <c r="E581676" i="1"/>
  <c r="E581675" i="1"/>
  <c r="E581674" i="1"/>
  <c r="E581673" i="1"/>
  <c r="E581672" i="1"/>
  <c r="E581671" i="1"/>
  <c r="E581670" i="1"/>
  <c r="E581669" i="1"/>
  <c r="E581668" i="1"/>
  <c r="E581667" i="1"/>
  <c r="E581666" i="1"/>
  <c r="E581665" i="1"/>
  <c r="E581664" i="1"/>
  <c r="E581663" i="1"/>
  <c r="E581662" i="1"/>
  <c r="E581661" i="1"/>
  <c r="E581660" i="1"/>
  <c r="E581659" i="1"/>
  <c r="E581658" i="1"/>
  <c r="E581657" i="1"/>
  <c r="E581656" i="1"/>
  <c r="E581655" i="1"/>
  <c r="E581654" i="1"/>
  <c r="E581653" i="1"/>
  <c r="E581652" i="1"/>
  <c r="E581651" i="1"/>
  <c r="E581650" i="1"/>
  <c r="E581649" i="1"/>
  <c r="E581648" i="1"/>
  <c r="E581647" i="1"/>
  <c r="E581646" i="1"/>
  <c r="E581645" i="1"/>
  <c r="E581644" i="1"/>
  <c r="E581643" i="1"/>
  <c r="E581642" i="1"/>
  <c r="E581641" i="1"/>
  <c r="E581640" i="1"/>
  <c r="E581639" i="1"/>
  <c r="E581638" i="1"/>
  <c r="E581637" i="1"/>
  <c r="E581636" i="1"/>
  <c r="E581635" i="1"/>
  <c r="E581634" i="1"/>
  <c r="E581633" i="1"/>
  <c r="E581632" i="1"/>
  <c r="E581631" i="1"/>
  <c r="E581630" i="1"/>
  <c r="E581629" i="1"/>
  <c r="E581628" i="1"/>
  <c r="E581627" i="1"/>
  <c r="E581626" i="1"/>
  <c r="E581625" i="1"/>
  <c r="E581624" i="1"/>
  <c r="E581623" i="1"/>
  <c r="E581622" i="1"/>
  <c r="E581621" i="1"/>
  <c r="E581620" i="1"/>
  <c r="E581619" i="1"/>
  <c r="E581618" i="1"/>
  <c r="E581617" i="1"/>
  <c r="E581616" i="1"/>
  <c r="E581615" i="1"/>
  <c r="E581614" i="1"/>
  <c r="E581613" i="1"/>
  <c r="E581612" i="1"/>
  <c r="E581611" i="1"/>
  <c r="E581610" i="1"/>
  <c r="E581609" i="1"/>
  <c r="E581608" i="1"/>
  <c r="E581607" i="1"/>
  <c r="E581606" i="1"/>
  <c r="E581605" i="1"/>
  <c r="E581604" i="1"/>
  <c r="E581603" i="1"/>
  <c r="E581602" i="1"/>
  <c r="E581601" i="1"/>
  <c r="E581600" i="1"/>
  <c r="E581599" i="1"/>
  <c r="E581598" i="1"/>
  <c r="E581597" i="1"/>
  <c r="E581596" i="1"/>
  <c r="E581595" i="1"/>
  <c r="E581594" i="1"/>
  <c r="E581593" i="1"/>
  <c r="E581592" i="1"/>
  <c r="E581591" i="1"/>
  <c r="E581590" i="1"/>
  <c r="E581589" i="1"/>
  <c r="E581588" i="1"/>
  <c r="E581587" i="1"/>
  <c r="E581586" i="1"/>
  <c r="E581585" i="1"/>
  <c r="E581584" i="1"/>
  <c r="E581583" i="1"/>
  <c r="E581582" i="1"/>
  <c r="E581581" i="1"/>
  <c r="E581580" i="1"/>
  <c r="E581579" i="1"/>
  <c r="E581578" i="1"/>
  <c r="E581577" i="1"/>
  <c r="E581576" i="1"/>
  <c r="E581575" i="1"/>
  <c r="E581574" i="1"/>
  <c r="E581573" i="1"/>
  <c r="E581572" i="1"/>
  <c r="E581571" i="1"/>
  <c r="E581570" i="1"/>
  <c r="E581569" i="1"/>
  <c r="E581568" i="1"/>
  <c r="E581567" i="1"/>
  <c r="E581566" i="1"/>
  <c r="E581565" i="1"/>
  <c r="E581564" i="1"/>
  <c r="E581563" i="1"/>
  <c r="E581562" i="1"/>
  <c r="E581561" i="1"/>
  <c r="E581560" i="1"/>
  <c r="E581559" i="1"/>
  <c r="E581558" i="1"/>
  <c r="E581557" i="1"/>
  <c r="E581556" i="1"/>
  <c r="E581555" i="1"/>
  <c r="E581554" i="1"/>
  <c r="E581553" i="1"/>
  <c r="E581552" i="1"/>
  <c r="E581551" i="1"/>
  <c r="E581550" i="1"/>
  <c r="E581549" i="1"/>
  <c r="E581548" i="1"/>
  <c r="E581547" i="1"/>
  <c r="E581546" i="1"/>
  <c r="E581545" i="1"/>
  <c r="E581544" i="1"/>
  <c r="E581543" i="1"/>
  <c r="E581542" i="1"/>
  <c r="E581541" i="1"/>
  <c r="E581540" i="1"/>
  <c r="E581539" i="1"/>
  <c r="E581538" i="1"/>
  <c r="E581537" i="1"/>
  <c r="E581536" i="1"/>
  <c r="E581535" i="1"/>
  <c r="E581534" i="1"/>
  <c r="E581533" i="1"/>
  <c r="E581532" i="1"/>
  <c r="E581531" i="1"/>
  <c r="E581530" i="1"/>
  <c r="E581529" i="1"/>
  <c r="E581528" i="1"/>
  <c r="E581527" i="1"/>
  <c r="E581526" i="1"/>
  <c r="E581525" i="1"/>
  <c r="E581524" i="1"/>
  <c r="E581523" i="1"/>
  <c r="E581522" i="1"/>
  <c r="E581521" i="1"/>
  <c r="E581520" i="1"/>
  <c r="E581519" i="1"/>
  <c r="E581518" i="1"/>
  <c r="E581517" i="1"/>
  <c r="E581516" i="1"/>
  <c r="E581515" i="1"/>
  <c r="E581514" i="1"/>
  <c r="E581513" i="1"/>
  <c r="E581512" i="1"/>
  <c r="E581511" i="1"/>
  <c r="E581510" i="1"/>
  <c r="E581509" i="1"/>
  <c r="E581508" i="1"/>
  <c r="E581507" i="1"/>
  <c r="E581506" i="1"/>
  <c r="E581505" i="1"/>
  <c r="E581504" i="1"/>
  <c r="E581503" i="1"/>
  <c r="E581502" i="1"/>
  <c r="E581501" i="1"/>
  <c r="E581500" i="1"/>
  <c r="E581499" i="1"/>
  <c r="E581498" i="1"/>
  <c r="E581497" i="1"/>
  <c r="E581496" i="1"/>
  <c r="E581495" i="1"/>
  <c r="E581494" i="1"/>
  <c r="E581493" i="1"/>
  <c r="E581492" i="1"/>
  <c r="E581491" i="1"/>
  <c r="E581490" i="1"/>
  <c r="E581489" i="1"/>
  <c r="E581488" i="1"/>
  <c r="E581487" i="1"/>
  <c r="E581486" i="1"/>
  <c r="E581485" i="1"/>
  <c r="E581484" i="1"/>
  <c r="E581483" i="1"/>
  <c r="E581482" i="1"/>
  <c r="E581481" i="1"/>
  <c r="E581480" i="1"/>
  <c r="E581479" i="1"/>
  <c r="E581478" i="1"/>
  <c r="E581477" i="1"/>
  <c r="E581476" i="1"/>
  <c r="E581475" i="1"/>
  <c r="E581474" i="1"/>
  <c r="E581473" i="1"/>
  <c r="E581472" i="1"/>
  <c r="E581471" i="1"/>
  <c r="E581470" i="1"/>
  <c r="E581469" i="1"/>
  <c r="E581468" i="1"/>
  <c r="E581467" i="1"/>
  <c r="E581466" i="1"/>
  <c r="E581465" i="1"/>
  <c r="E581464" i="1"/>
  <c r="E581463" i="1"/>
  <c r="E581462" i="1"/>
  <c r="E581461" i="1"/>
  <c r="E581460" i="1"/>
  <c r="E581459" i="1"/>
  <c r="E581458" i="1"/>
  <c r="E581457" i="1"/>
  <c r="E581456" i="1"/>
  <c r="E581455" i="1"/>
  <c r="E581454" i="1"/>
  <c r="E581453" i="1"/>
  <c r="E581452" i="1"/>
  <c r="E581451" i="1"/>
  <c r="E581450" i="1"/>
  <c r="E581449" i="1"/>
  <c r="E581448" i="1"/>
  <c r="E581447" i="1"/>
  <c r="E581446" i="1"/>
  <c r="E581445" i="1"/>
  <c r="E581444" i="1"/>
  <c r="E581443" i="1"/>
  <c r="E581442" i="1"/>
  <c r="E581441" i="1"/>
  <c r="E581440" i="1"/>
  <c r="E581439" i="1"/>
  <c r="E581438" i="1"/>
  <c r="E581437" i="1"/>
  <c r="E581436" i="1"/>
  <c r="E581435" i="1"/>
  <c r="E581434" i="1"/>
  <c r="E581433" i="1"/>
  <c r="E581432" i="1"/>
  <c r="E581431" i="1"/>
  <c r="E581430" i="1"/>
  <c r="E581429" i="1"/>
  <c r="E581428" i="1"/>
  <c r="E581427" i="1"/>
  <c r="E581426" i="1"/>
  <c r="E581425" i="1"/>
  <c r="E581424" i="1"/>
  <c r="E581423" i="1"/>
  <c r="E581422" i="1"/>
  <c r="E581421" i="1"/>
  <c r="E581420" i="1"/>
  <c r="E581419" i="1"/>
  <c r="E581418" i="1"/>
  <c r="E581417" i="1"/>
  <c r="E581416" i="1"/>
  <c r="E581415" i="1"/>
  <c r="E581414" i="1"/>
  <c r="E581413" i="1"/>
  <c r="E581412" i="1"/>
  <c r="E581411" i="1"/>
  <c r="E581410" i="1"/>
  <c r="E581409" i="1"/>
  <c r="E581408" i="1"/>
  <c r="E581407" i="1"/>
  <c r="E581406" i="1"/>
  <c r="E581405" i="1"/>
  <c r="E581404" i="1"/>
  <c r="E581403" i="1"/>
  <c r="E581402" i="1"/>
  <c r="E581401" i="1"/>
  <c r="E581400" i="1"/>
  <c r="E581399" i="1"/>
  <c r="E581398" i="1"/>
  <c r="E581397" i="1"/>
  <c r="E581396" i="1"/>
  <c r="E581395" i="1"/>
  <c r="E581394" i="1"/>
  <c r="E581393" i="1"/>
  <c r="E581392" i="1"/>
  <c r="E581391" i="1"/>
  <c r="E581390" i="1"/>
  <c r="E581389" i="1"/>
  <c r="E581388" i="1"/>
  <c r="E581387" i="1"/>
  <c r="E581386" i="1"/>
  <c r="E581385" i="1"/>
  <c r="E581384" i="1"/>
  <c r="E581383" i="1"/>
  <c r="E581382" i="1"/>
  <c r="E581381" i="1"/>
  <c r="E581380" i="1"/>
  <c r="E581379" i="1"/>
  <c r="E581378" i="1"/>
  <c r="E581377" i="1"/>
  <c r="E581376" i="1"/>
  <c r="E581375" i="1"/>
  <c r="E581374" i="1"/>
  <c r="E581373" i="1"/>
  <c r="E581372" i="1"/>
  <c r="E581371" i="1"/>
  <c r="E581370" i="1"/>
  <c r="E581369" i="1"/>
  <c r="E581368" i="1"/>
  <c r="E581367" i="1"/>
  <c r="E581366" i="1"/>
  <c r="E581365" i="1"/>
  <c r="E581364" i="1"/>
  <c r="E581363" i="1"/>
  <c r="E581362" i="1"/>
  <c r="E581361" i="1"/>
  <c r="E581360" i="1"/>
  <c r="E581359" i="1"/>
  <c r="E581358" i="1"/>
  <c r="E581357" i="1"/>
  <c r="E581356" i="1"/>
  <c r="E581355" i="1"/>
  <c r="E581354" i="1"/>
  <c r="E581353" i="1"/>
  <c r="E581352" i="1"/>
  <c r="E581351" i="1"/>
  <c r="E581350" i="1"/>
  <c r="E581349" i="1"/>
  <c r="E581348" i="1"/>
  <c r="E581347" i="1"/>
  <c r="E581346" i="1"/>
  <c r="E581345" i="1"/>
  <c r="E581344" i="1"/>
  <c r="E581343" i="1"/>
  <c r="E581342" i="1"/>
  <c r="E581341" i="1"/>
  <c r="E581340" i="1"/>
  <c r="E581339" i="1"/>
  <c r="E581338" i="1"/>
  <c r="E581337" i="1"/>
  <c r="E581336" i="1"/>
  <c r="E581335" i="1"/>
  <c r="E581334" i="1"/>
  <c r="E581333" i="1"/>
  <c r="E581332" i="1"/>
  <c r="E581331" i="1"/>
  <c r="E581330" i="1"/>
  <c r="E581329" i="1"/>
  <c r="E581328" i="1"/>
  <c r="E581327" i="1"/>
  <c r="E581326" i="1"/>
  <c r="E581325" i="1"/>
  <c r="E581324" i="1"/>
  <c r="E581323" i="1"/>
  <c r="E581322" i="1"/>
  <c r="E581321" i="1"/>
  <c r="E581320" i="1"/>
  <c r="E581319" i="1"/>
  <c r="E581318" i="1"/>
  <c r="E581317" i="1"/>
  <c r="E581316" i="1"/>
  <c r="E581315" i="1"/>
  <c r="E581314" i="1"/>
  <c r="E581313" i="1"/>
  <c r="E581312" i="1"/>
  <c r="E581311" i="1"/>
  <c r="E581310" i="1"/>
  <c r="E581309" i="1"/>
  <c r="E581308" i="1"/>
  <c r="E581307" i="1"/>
  <c r="E581306" i="1"/>
  <c r="E581305" i="1"/>
  <c r="E581304" i="1"/>
  <c r="E581303" i="1"/>
  <c r="E581302" i="1"/>
  <c r="E581301" i="1"/>
  <c r="E581300" i="1"/>
  <c r="E581299" i="1"/>
  <c r="E581298" i="1"/>
  <c r="E581297" i="1"/>
  <c r="E581296" i="1"/>
  <c r="E581295" i="1"/>
  <c r="E581294" i="1"/>
  <c r="E581293" i="1"/>
  <c r="E581292" i="1"/>
  <c r="E581291" i="1"/>
  <c r="E581290" i="1"/>
  <c r="E581289" i="1"/>
  <c r="E581288" i="1"/>
  <c r="E581287" i="1"/>
  <c r="E581286" i="1"/>
  <c r="E581285" i="1"/>
  <c r="E581284" i="1"/>
  <c r="E581283" i="1"/>
  <c r="E581282" i="1"/>
  <c r="E581281" i="1"/>
  <c r="E581280" i="1"/>
  <c r="E581279" i="1"/>
  <c r="E581278" i="1"/>
  <c r="E581277" i="1"/>
  <c r="E581276" i="1"/>
  <c r="E581275" i="1"/>
  <c r="E581274" i="1"/>
  <c r="E581273" i="1"/>
  <c r="E581272" i="1"/>
  <c r="E581271" i="1"/>
  <c r="E581270" i="1"/>
  <c r="E581269" i="1"/>
  <c r="E581268" i="1"/>
  <c r="E581267" i="1"/>
  <c r="E581266" i="1"/>
  <c r="E581265" i="1"/>
  <c r="E581264" i="1"/>
  <c r="E581263" i="1"/>
  <c r="E581262" i="1"/>
  <c r="E581261" i="1"/>
  <c r="E581260" i="1"/>
  <c r="E581259" i="1"/>
  <c r="E581258" i="1"/>
  <c r="E581257" i="1"/>
  <c r="E581256" i="1"/>
  <c r="E581255" i="1"/>
  <c r="E581254" i="1"/>
  <c r="E581253" i="1"/>
  <c r="E581252" i="1"/>
  <c r="E581251" i="1"/>
  <c r="E581250" i="1"/>
  <c r="E581249" i="1"/>
  <c r="E581248" i="1"/>
  <c r="E581247" i="1"/>
  <c r="E581246" i="1"/>
  <c r="E581245" i="1"/>
  <c r="E581244" i="1"/>
  <c r="E581243" i="1"/>
  <c r="E581242" i="1"/>
  <c r="E581241" i="1"/>
  <c r="E581240" i="1"/>
  <c r="E581239" i="1"/>
  <c r="E581238" i="1"/>
  <c r="E581237" i="1"/>
  <c r="E581236" i="1"/>
  <c r="E581235" i="1"/>
  <c r="E581234" i="1"/>
  <c r="E581233" i="1"/>
  <c r="E581232" i="1"/>
  <c r="E581231" i="1"/>
  <c r="E581230" i="1"/>
  <c r="E581229" i="1"/>
  <c r="E581228" i="1"/>
  <c r="E581227" i="1"/>
  <c r="E581226" i="1"/>
  <c r="E581225" i="1"/>
  <c r="E581224" i="1"/>
  <c r="E581223" i="1"/>
  <c r="E581222" i="1"/>
  <c r="E581221" i="1"/>
  <c r="E581220" i="1"/>
  <c r="E581219" i="1"/>
  <c r="E581218" i="1"/>
  <c r="E581217" i="1"/>
  <c r="E581216" i="1"/>
  <c r="E581215" i="1"/>
  <c r="E581214" i="1"/>
  <c r="E581213" i="1"/>
  <c r="E581212" i="1"/>
  <c r="E581211" i="1"/>
  <c r="E581210" i="1"/>
  <c r="E581209" i="1"/>
  <c r="E581208" i="1"/>
  <c r="E581207" i="1"/>
  <c r="E581206" i="1"/>
  <c r="E581205" i="1"/>
  <c r="E581204" i="1"/>
  <c r="E581203" i="1"/>
  <c r="E581202" i="1"/>
  <c r="E581201" i="1"/>
  <c r="E581200" i="1"/>
  <c r="E581199" i="1"/>
  <c r="E581198" i="1"/>
  <c r="E581197" i="1"/>
  <c r="E581196" i="1"/>
  <c r="E581195" i="1"/>
  <c r="E581194" i="1"/>
  <c r="E581193" i="1"/>
  <c r="E581192" i="1"/>
  <c r="E581191" i="1"/>
  <c r="E581190" i="1"/>
  <c r="E581189" i="1"/>
  <c r="E581188" i="1"/>
  <c r="E581187" i="1"/>
  <c r="E581186" i="1"/>
  <c r="E581185" i="1"/>
  <c r="E581184" i="1"/>
  <c r="E581183" i="1"/>
  <c r="E581182" i="1"/>
  <c r="E581181" i="1"/>
  <c r="E581180" i="1"/>
  <c r="E581179" i="1"/>
  <c r="E581178" i="1"/>
  <c r="E581177" i="1"/>
  <c r="E581176" i="1"/>
  <c r="E581175" i="1"/>
  <c r="E581174" i="1"/>
  <c r="E581173" i="1"/>
  <c r="E581172" i="1"/>
  <c r="E581171" i="1"/>
  <c r="E581170" i="1"/>
  <c r="E581169" i="1"/>
  <c r="E581168" i="1"/>
  <c r="E581167" i="1"/>
  <c r="E581166" i="1"/>
  <c r="E581165" i="1"/>
  <c r="E581164" i="1"/>
  <c r="E581163" i="1"/>
  <c r="E581162" i="1"/>
  <c r="E581161" i="1"/>
  <c r="E581160" i="1"/>
  <c r="E581159" i="1"/>
  <c r="E581158" i="1"/>
  <c r="E581157" i="1"/>
  <c r="E581156" i="1"/>
  <c r="E581155" i="1"/>
  <c r="E581154" i="1"/>
  <c r="E581153" i="1"/>
  <c r="E581152" i="1"/>
  <c r="E581151" i="1"/>
  <c r="E581150" i="1"/>
  <c r="E581149" i="1"/>
  <c r="E581148" i="1"/>
  <c r="E581147" i="1"/>
  <c r="E581146" i="1"/>
  <c r="E581145" i="1"/>
  <c r="E581144" i="1"/>
  <c r="E581143" i="1"/>
  <c r="E581142" i="1"/>
  <c r="E581141" i="1"/>
  <c r="E581140" i="1"/>
  <c r="E581139" i="1"/>
  <c r="E581138" i="1"/>
  <c r="E581137" i="1"/>
  <c r="E581136" i="1"/>
  <c r="E581135" i="1"/>
  <c r="E581134" i="1"/>
  <c r="E581133" i="1"/>
  <c r="E581132" i="1"/>
  <c r="E581131" i="1"/>
  <c r="E581130" i="1"/>
  <c r="E581129" i="1"/>
  <c r="E581128" i="1"/>
  <c r="E581127" i="1"/>
  <c r="E581126" i="1"/>
  <c r="E581125" i="1"/>
  <c r="E581124" i="1"/>
  <c r="E581123" i="1"/>
  <c r="E581122" i="1"/>
  <c r="E581121" i="1"/>
  <c r="E581120" i="1"/>
  <c r="E581119" i="1"/>
  <c r="E581118" i="1"/>
  <c r="E581117" i="1"/>
  <c r="E581116" i="1"/>
  <c r="E581115" i="1"/>
  <c r="E581114" i="1"/>
  <c r="E581113" i="1"/>
  <c r="E581112" i="1"/>
  <c r="E581111" i="1"/>
  <c r="E581110" i="1"/>
  <c r="E581109" i="1"/>
  <c r="E581108" i="1"/>
  <c r="E581107" i="1"/>
  <c r="E581106" i="1"/>
  <c r="E581105" i="1"/>
  <c r="E581104" i="1"/>
  <c r="E581103" i="1"/>
  <c r="E581102" i="1"/>
  <c r="E581101" i="1"/>
  <c r="E581100" i="1"/>
  <c r="E581099" i="1"/>
  <c r="E581098" i="1"/>
  <c r="E581097" i="1"/>
  <c r="E581096" i="1"/>
  <c r="E581095" i="1"/>
  <c r="E581094" i="1"/>
  <c r="E581093" i="1"/>
  <c r="E581092" i="1"/>
  <c r="E581091" i="1"/>
  <c r="E581090" i="1"/>
  <c r="E581089" i="1"/>
  <c r="E581088" i="1"/>
  <c r="E581087" i="1"/>
  <c r="E581086" i="1"/>
  <c r="E581085" i="1"/>
  <c r="E581084" i="1"/>
  <c r="E581083" i="1"/>
  <c r="E581082" i="1"/>
  <c r="E581081" i="1"/>
  <c r="E581080" i="1"/>
  <c r="E581079" i="1"/>
  <c r="E581078" i="1"/>
  <c r="E581077" i="1"/>
  <c r="E581076" i="1"/>
  <c r="E581075" i="1"/>
  <c r="E581074" i="1"/>
  <c r="E581073" i="1"/>
  <c r="E581072" i="1"/>
  <c r="E581071" i="1"/>
  <c r="E581070" i="1"/>
  <c r="E581069" i="1"/>
  <c r="E581068" i="1"/>
  <c r="E581067" i="1"/>
  <c r="E581066" i="1"/>
  <c r="E581065" i="1"/>
  <c r="E581064" i="1"/>
  <c r="E581063" i="1"/>
  <c r="E581062" i="1"/>
  <c r="E581061" i="1"/>
  <c r="E581060" i="1"/>
  <c r="E581059" i="1"/>
  <c r="E581058" i="1"/>
  <c r="E581057" i="1"/>
  <c r="E581056" i="1"/>
  <c r="E581055" i="1"/>
  <c r="E581054" i="1"/>
  <c r="E581053" i="1"/>
  <c r="E581052" i="1"/>
  <c r="E581051" i="1"/>
  <c r="E581050" i="1"/>
  <c r="E581049" i="1"/>
  <c r="E581048" i="1"/>
  <c r="E581047" i="1"/>
  <c r="E581046" i="1"/>
  <c r="E581045" i="1"/>
  <c r="E581044" i="1"/>
  <c r="E581043" i="1"/>
  <c r="E581042" i="1"/>
  <c r="E581041" i="1"/>
  <c r="E581040" i="1"/>
  <c r="E581039" i="1"/>
  <c r="E581038" i="1"/>
  <c r="E581037" i="1"/>
  <c r="E581036" i="1"/>
  <c r="E581035" i="1"/>
  <c r="E581034" i="1"/>
  <c r="E581033" i="1"/>
  <c r="E581032" i="1"/>
  <c r="E581031" i="1"/>
  <c r="E581030" i="1"/>
  <c r="E581029" i="1"/>
  <c r="E581028" i="1"/>
  <c r="E581027" i="1"/>
  <c r="E581026" i="1"/>
  <c r="E581025" i="1"/>
  <c r="E581024" i="1"/>
  <c r="E581023" i="1"/>
  <c r="E581022" i="1"/>
  <c r="E581021" i="1"/>
  <c r="E581020" i="1"/>
  <c r="E581019" i="1"/>
  <c r="E581018" i="1"/>
  <c r="E581017" i="1"/>
  <c r="E581016" i="1"/>
  <c r="E581015" i="1"/>
  <c r="E581014" i="1"/>
  <c r="E581013" i="1"/>
  <c r="E581012" i="1"/>
  <c r="E581011" i="1"/>
  <c r="E581010" i="1"/>
  <c r="E581009" i="1"/>
  <c r="E581008" i="1"/>
  <c r="E581007" i="1"/>
  <c r="E581006" i="1"/>
  <c r="E581005" i="1"/>
  <c r="E581004" i="1"/>
  <c r="E581003" i="1"/>
  <c r="E581002" i="1"/>
  <c r="E581001" i="1"/>
  <c r="E581000" i="1"/>
  <c r="E580999" i="1"/>
  <c r="E580998" i="1"/>
  <c r="E580997" i="1"/>
  <c r="E580996" i="1"/>
  <c r="E580995" i="1"/>
  <c r="E580994" i="1"/>
  <c r="E580993" i="1"/>
  <c r="E580992" i="1"/>
  <c r="E580991" i="1"/>
  <c r="E580990" i="1"/>
  <c r="E580989" i="1"/>
  <c r="E580988" i="1"/>
  <c r="E580987" i="1"/>
  <c r="E580986" i="1"/>
  <c r="E580985" i="1"/>
  <c r="E580984" i="1"/>
  <c r="E580983" i="1"/>
  <c r="E580982" i="1"/>
  <c r="E580981" i="1"/>
  <c r="E580980" i="1"/>
  <c r="E580979" i="1"/>
  <c r="E580978" i="1"/>
  <c r="E580977" i="1"/>
  <c r="E580976" i="1"/>
  <c r="E580975" i="1"/>
  <c r="E580974" i="1"/>
  <c r="E580973" i="1"/>
  <c r="E580972" i="1"/>
  <c r="E580971" i="1"/>
  <c r="E580970" i="1"/>
  <c r="E580969" i="1"/>
  <c r="E580968" i="1"/>
  <c r="E580967" i="1"/>
  <c r="E580966" i="1"/>
  <c r="E580965" i="1"/>
  <c r="E580964" i="1"/>
  <c r="E580963" i="1"/>
  <c r="E580962" i="1"/>
  <c r="E580961" i="1"/>
  <c r="E580960" i="1"/>
  <c r="E580959" i="1"/>
  <c r="E580958" i="1"/>
  <c r="E580957" i="1"/>
  <c r="E580956" i="1"/>
  <c r="E580955" i="1"/>
  <c r="E580954" i="1"/>
  <c r="E580953" i="1"/>
  <c r="E580952" i="1"/>
  <c r="E580951" i="1"/>
  <c r="E580950" i="1"/>
  <c r="E580949" i="1"/>
  <c r="E580948" i="1"/>
  <c r="E580947" i="1"/>
  <c r="E580946" i="1"/>
  <c r="E580945" i="1"/>
  <c r="E580944" i="1"/>
  <c r="E580943" i="1"/>
  <c r="E580942" i="1"/>
  <c r="E580941" i="1"/>
  <c r="E580940" i="1"/>
  <c r="E580939" i="1"/>
  <c r="E580938" i="1"/>
  <c r="E580937" i="1"/>
  <c r="E580936" i="1"/>
  <c r="E580935" i="1"/>
  <c r="E580934" i="1"/>
  <c r="E580933" i="1"/>
  <c r="E580932" i="1"/>
  <c r="E580931" i="1"/>
  <c r="E580930" i="1"/>
  <c r="E580929" i="1"/>
  <c r="E580928" i="1"/>
  <c r="E580927" i="1"/>
  <c r="E580926" i="1"/>
  <c r="E580925" i="1"/>
  <c r="E580924" i="1"/>
  <c r="E580923" i="1"/>
  <c r="E580922" i="1"/>
  <c r="E580921" i="1"/>
  <c r="E580920" i="1"/>
  <c r="E580919" i="1"/>
  <c r="E580918" i="1"/>
  <c r="E580917" i="1"/>
  <c r="E580916" i="1"/>
  <c r="E580915" i="1"/>
  <c r="E580914" i="1"/>
  <c r="E580913" i="1"/>
  <c r="E580912" i="1"/>
  <c r="E580911" i="1"/>
  <c r="E580910" i="1"/>
  <c r="E580909" i="1"/>
  <c r="E580908" i="1"/>
  <c r="E580907" i="1"/>
  <c r="E580906" i="1"/>
  <c r="E580905" i="1"/>
  <c r="E580904" i="1"/>
  <c r="E580903" i="1"/>
  <c r="E580902" i="1"/>
  <c r="E580901" i="1"/>
  <c r="E580900" i="1"/>
  <c r="E580899" i="1"/>
  <c r="E580898" i="1"/>
  <c r="E580897" i="1"/>
  <c r="E580896" i="1"/>
  <c r="E580895" i="1"/>
  <c r="E580894" i="1"/>
  <c r="E580893" i="1"/>
  <c r="E580892" i="1"/>
  <c r="E580891" i="1"/>
  <c r="E580890" i="1"/>
  <c r="E580889" i="1"/>
  <c r="E580888" i="1"/>
  <c r="E580887" i="1"/>
  <c r="E580886" i="1"/>
  <c r="E580885" i="1"/>
  <c r="E580884" i="1"/>
  <c r="E580883" i="1"/>
  <c r="E580882" i="1"/>
  <c r="E580881" i="1"/>
  <c r="E580880" i="1"/>
  <c r="E580879" i="1"/>
  <c r="E580878" i="1"/>
  <c r="E580877" i="1"/>
  <c r="E580876" i="1"/>
  <c r="E580875" i="1"/>
  <c r="E580874" i="1"/>
  <c r="E580873" i="1"/>
  <c r="E580872" i="1"/>
  <c r="E580871" i="1"/>
  <c r="E580870" i="1"/>
  <c r="E580869" i="1"/>
  <c r="E580868" i="1"/>
  <c r="E580867" i="1"/>
  <c r="E580866" i="1"/>
  <c r="E580865" i="1"/>
  <c r="E580864" i="1"/>
  <c r="E580863" i="1"/>
  <c r="E580862" i="1"/>
  <c r="E580861" i="1"/>
  <c r="E580860" i="1"/>
  <c r="E580859" i="1"/>
  <c r="E580858" i="1"/>
  <c r="E580857" i="1"/>
  <c r="E580856" i="1"/>
  <c r="E580855" i="1"/>
  <c r="E580854" i="1"/>
  <c r="E580853" i="1"/>
  <c r="E580852" i="1"/>
  <c r="E580851" i="1"/>
  <c r="E580850" i="1"/>
  <c r="E580849" i="1"/>
  <c r="E580848" i="1"/>
  <c r="E580847" i="1"/>
  <c r="E580846" i="1"/>
  <c r="E580845" i="1"/>
  <c r="E580844" i="1"/>
  <c r="E580843" i="1"/>
  <c r="E580842" i="1"/>
  <c r="E580841" i="1"/>
  <c r="E580840" i="1"/>
  <c r="E580839" i="1"/>
  <c r="E580838" i="1"/>
  <c r="E580837" i="1"/>
  <c r="E580836" i="1"/>
  <c r="E580835" i="1"/>
  <c r="E580834" i="1"/>
  <c r="E580833" i="1"/>
  <c r="E580832" i="1"/>
  <c r="E580831" i="1"/>
  <c r="E580830" i="1"/>
  <c r="E580829" i="1"/>
  <c r="E580828" i="1"/>
  <c r="E580827" i="1"/>
  <c r="E580826" i="1"/>
  <c r="E580825" i="1"/>
  <c r="E580824" i="1"/>
  <c r="E580823" i="1"/>
  <c r="E580822" i="1"/>
  <c r="E580821" i="1"/>
  <c r="E580820" i="1"/>
  <c r="E580819" i="1"/>
  <c r="E580818" i="1"/>
  <c r="E580817" i="1"/>
  <c r="E580816" i="1"/>
  <c r="E580815" i="1"/>
  <c r="E580814" i="1"/>
  <c r="E580813" i="1"/>
  <c r="E580812" i="1"/>
  <c r="E580811" i="1"/>
  <c r="E580810" i="1"/>
  <c r="E580809" i="1"/>
  <c r="E580808" i="1"/>
  <c r="E580807" i="1"/>
  <c r="E580806" i="1"/>
  <c r="E580805" i="1"/>
  <c r="E580804" i="1"/>
  <c r="E580803" i="1"/>
  <c r="E580802" i="1"/>
  <c r="E580801" i="1"/>
  <c r="E580800" i="1"/>
  <c r="E580799" i="1"/>
  <c r="E580798" i="1"/>
  <c r="E580797" i="1"/>
  <c r="E580796" i="1"/>
  <c r="E580795" i="1"/>
  <c r="E580794" i="1"/>
  <c r="E580793" i="1"/>
  <c r="E580792" i="1"/>
  <c r="E580791" i="1"/>
  <c r="E580790" i="1"/>
  <c r="E580789" i="1"/>
  <c r="E580788" i="1"/>
  <c r="E580787" i="1"/>
  <c r="E580786" i="1"/>
  <c r="E580785" i="1"/>
  <c r="E580784" i="1"/>
  <c r="E580783" i="1"/>
  <c r="E580782" i="1"/>
  <c r="E580781" i="1"/>
  <c r="E580780" i="1"/>
  <c r="E580779" i="1"/>
  <c r="E580778" i="1"/>
  <c r="E580777" i="1"/>
  <c r="E580776" i="1"/>
  <c r="E580775" i="1"/>
  <c r="E580774" i="1"/>
  <c r="E580773" i="1"/>
  <c r="E580772" i="1"/>
  <c r="E580771" i="1"/>
  <c r="E580770" i="1"/>
  <c r="E580769" i="1"/>
  <c r="E580768" i="1"/>
  <c r="E580767" i="1"/>
  <c r="E580766" i="1"/>
  <c r="E580765" i="1"/>
  <c r="E580764" i="1"/>
  <c r="E580763" i="1"/>
  <c r="E580762" i="1"/>
  <c r="E580761" i="1"/>
  <c r="E580760" i="1"/>
  <c r="E580759" i="1"/>
  <c r="E580758" i="1"/>
  <c r="E580757" i="1"/>
  <c r="E580756" i="1"/>
  <c r="E580755" i="1"/>
  <c r="E580754" i="1"/>
  <c r="E580753" i="1"/>
  <c r="E580752" i="1"/>
  <c r="E580751" i="1"/>
  <c r="E580750" i="1"/>
  <c r="E580749" i="1"/>
  <c r="E580748" i="1"/>
  <c r="E580747" i="1"/>
  <c r="E580746" i="1"/>
  <c r="E580745" i="1"/>
  <c r="E580744" i="1"/>
  <c r="E580743" i="1"/>
  <c r="E580742" i="1"/>
  <c r="E580741" i="1"/>
  <c r="E580740" i="1"/>
  <c r="E580739" i="1"/>
  <c r="E580738" i="1"/>
  <c r="E580737" i="1"/>
  <c r="E580736" i="1"/>
  <c r="E580735" i="1"/>
  <c r="E580734" i="1"/>
  <c r="E580733" i="1"/>
  <c r="E580732" i="1"/>
  <c r="E580731" i="1"/>
  <c r="E580730" i="1"/>
  <c r="E580729" i="1"/>
  <c r="E580728" i="1"/>
  <c r="E580727" i="1"/>
  <c r="E580726" i="1"/>
  <c r="E580725" i="1"/>
  <c r="E580724" i="1"/>
  <c r="E580723" i="1"/>
  <c r="E580722" i="1"/>
  <c r="E580721" i="1"/>
  <c r="E580720" i="1"/>
  <c r="E580719" i="1"/>
  <c r="E580718" i="1"/>
  <c r="E580717" i="1"/>
  <c r="E580716" i="1"/>
  <c r="E580715" i="1"/>
  <c r="E580714" i="1"/>
  <c r="E580713" i="1"/>
  <c r="E580712" i="1"/>
  <c r="E580711" i="1"/>
  <c r="E580710" i="1"/>
  <c r="E580709" i="1"/>
  <c r="E580708" i="1"/>
  <c r="E580707" i="1"/>
  <c r="E580706" i="1"/>
  <c r="E580705" i="1"/>
  <c r="E580704" i="1"/>
  <c r="E580703" i="1"/>
  <c r="E580702" i="1"/>
  <c r="E580701" i="1"/>
  <c r="E580700" i="1"/>
  <c r="E580699" i="1"/>
  <c r="E580698" i="1"/>
  <c r="E580697" i="1"/>
  <c r="E580696" i="1"/>
  <c r="E580695" i="1"/>
  <c r="E580694" i="1"/>
  <c r="E580693" i="1"/>
  <c r="E580692" i="1"/>
  <c r="E580691" i="1"/>
  <c r="E580690" i="1"/>
  <c r="E580689" i="1"/>
  <c r="E580688" i="1"/>
  <c r="E580687" i="1"/>
  <c r="E580686" i="1"/>
  <c r="E580685" i="1"/>
  <c r="E580684" i="1"/>
  <c r="E580683" i="1"/>
  <c r="E580682" i="1"/>
  <c r="E580681" i="1"/>
  <c r="E580680" i="1"/>
  <c r="E580679" i="1"/>
  <c r="E580678" i="1"/>
  <c r="E580677" i="1"/>
  <c r="E580676" i="1"/>
  <c r="E580675" i="1"/>
  <c r="E580674" i="1"/>
  <c r="E580673" i="1"/>
  <c r="E580672" i="1"/>
  <c r="E580671" i="1"/>
  <c r="E580670" i="1"/>
  <c r="E580669" i="1"/>
  <c r="E580668" i="1"/>
  <c r="E580667" i="1"/>
  <c r="E580666" i="1"/>
  <c r="E580665" i="1"/>
  <c r="E580664" i="1"/>
  <c r="E580663" i="1"/>
  <c r="E580662" i="1"/>
  <c r="E580661" i="1"/>
  <c r="E580660" i="1"/>
  <c r="E580659" i="1"/>
  <c r="E580658" i="1"/>
  <c r="E580657" i="1"/>
  <c r="E580656" i="1"/>
  <c r="E580655" i="1"/>
  <c r="E580654" i="1"/>
  <c r="E580653" i="1"/>
  <c r="E580652" i="1"/>
  <c r="E580651" i="1"/>
  <c r="E580650" i="1"/>
  <c r="E580649" i="1"/>
  <c r="E580648" i="1"/>
  <c r="E580647" i="1"/>
  <c r="E580646" i="1"/>
  <c r="E580645" i="1"/>
  <c r="E580644" i="1"/>
  <c r="E580643" i="1"/>
  <c r="E580642" i="1"/>
  <c r="E580641" i="1"/>
  <c r="E580640" i="1"/>
  <c r="E580639" i="1"/>
  <c r="E580638" i="1"/>
  <c r="E580637" i="1"/>
  <c r="E580636" i="1"/>
  <c r="E580635" i="1"/>
  <c r="E580634" i="1"/>
  <c r="E580633" i="1"/>
  <c r="E580632" i="1"/>
  <c r="E580631" i="1"/>
  <c r="E580630" i="1"/>
  <c r="E580629" i="1"/>
  <c r="E580628" i="1"/>
  <c r="E580627" i="1"/>
  <c r="E580626" i="1"/>
  <c r="E580625" i="1"/>
  <c r="E580624" i="1"/>
  <c r="E580623" i="1"/>
  <c r="E580622" i="1"/>
  <c r="E580621" i="1"/>
  <c r="E580620" i="1"/>
  <c r="E580619" i="1"/>
  <c r="E580618" i="1"/>
  <c r="E580617" i="1"/>
  <c r="E580616" i="1"/>
  <c r="E580615" i="1"/>
  <c r="E580614" i="1"/>
  <c r="E580613" i="1"/>
  <c r="E580612" i="1"/>
  <c r="E580611" i="1"/>
  <c r="E580610" i="1"/>
  <c r="E580609" i="1"/>
  <c r="E580608" i="1"/>
  <c r="E580607" i="1"/>
  <c r="E580606" i="1"/>
  <c r="E580605" i="1"/>
  <c r="E580604" i="1"/>
  <c r="E580603" i="1"/>
  <c r="E580602" i="1"/>
  <c r="E580601" i="1"/>
  <c r="E580600" i="1"/>
  <c r="E580599" i="1"/>
  <c r="E580598" i="1"/>
  <c r="E580597" i="1"/>
  <c r="E580596" i="1"/>
  <c r="E580595" i="1"/>
  <c r="E580594" i="1"/>
  <c r="E580593" i="1"/>
  <c r="E580592" i="1"/>
  <c r="E580591" i="1"/>
  <c r="E580590" i="1"/>
  <c r="E580589" i="1"/>
  <c r="E580588" i="1"/>
  <c r="E580587" i="1"/>
  <c r="E580586" i="1"/>
  <c r="E580585" i="1"/>
  <c r="E580584" i="1"/>
  <c r="E580583" i="1"/>
  <c r="E580582" i="1"/>
  <c r="E580581" i="1"/>
  <c r="E580580" i="1"/>
  <c r="E580579" i="1"/>
  <c r="E580578" i="1"/>
  <c r="E580577" i="1"/>
  <c r="E580576" i="1"/>
  <c r="E580575" i="1"/>
  <c r="E580574" i="1"/>
  <c r="E580573" i="1"/>
  <c r="E580572" i="1"/>
  <c r="E580571" i="1"/>
  <c r="E580570" i="1"/>
  <c r="E580569" i="1"/>
  <c r="E580568" i="1"/>
  <c r="E580567" i="1"/>
  <c r="E580566" i="1"/>
  <c r="E580565" i="1"/>
  <c r="E580564" i="1"/>
  <c r="E580563" i="1"/>
  <c r="E580562" i="1"/>
  <c r="E580561" i="1"/>
  <c r="E580560" i="1"/>
  <c r="E580559" i="1"/>
  <c r="E580558" i="1"/>
  <c r="E580557" i="1"/>
  <c r="E580556" i="1"/>
  <c r="E580555" i="1"/>
  <c r="E580554" i="1"/>
  <c r="E580553" i="1"/>
  <c r="E580552" i="1"/>
  <c r="E580551" i="1"/>
  <c r="E580550" i="1"/>
  <c r="E580549" i="1"/>
  <c r="E580548" i="1"/>
  <c r="E580547" i="1"/>
  <c r="E580546" i="1"/>
  <c r="E580545" i="1"/>
  <c r="E580544" i="1"/>
  <c r="E580543" i="1"/>
  <c r="E580542" i="1"/>
  <c r="E580541" i="1"/>
  <c r="E580540" i="1"/>
  <c r="E580539" i="1"/>
  <c r="E580538" i="1"/>
  <c r="E580537" i="1"/>
  <c r="E580536" i="1"/>
  <c r="E580535" i="1"/>
  <c r="E580534" i="1"/>
  <c r="E580533" i="1"/>
  <c r="E580532" i="1"/>
  <c r="E580531" i="1"/>
  <c r="E580530" i="1"/>
  <c r="E580529" i="1"/>
  <c r="E580528" i="1"/>
  <c r="E580527" i="1"/>
  <c r="E580526" i="1"/>
  <c r="E580525" i="1"/>
  <c r="E580524" i="1"/>
  <c r="E580523" i="1"/>
  <c r="E580522" i="1"/>
  <c r="E580521" i="1"/>
  <c r="E580520" i="1"/>
  <c r="E580519" i="1"/>
  <c r="E580518" i="1"/>
  <c r="E580517" i="1"/>
  <c r="E580516" i="1"/>
  <c r="E580515" i="1"/>
  <c r="E580514" i="1"/>
  <c r="E580513" i="1"/>
  <c r="E580512" i="1"/>
  <c r="E580511" i="1"/>
  <c r="E580510" i="1"/>
  <c r="E580509" i="1"/>
  <c r="E580508" i="1"/>
  <c r="E580507" i="1"/>
  <c r="E580506" i="1"/>
  <c r="E580505" i="1"/>
  <c r="E580504" i="1"/>
  <c r="E580503" i="1"/>
  <c r="E580502" i="1"/>
  <c r="E580501" i="1"/>
  <c r="E580500" i="1"/>
  <c r="E580499" i="1"/>
  <c r="E580498" i="1"/>
  <c r="E580497" i="1"/>
  <c r="E580496" i="1"/>
  <c r="E580495" i="1"/>
  <c r="E580494" i="1"/>
  <c r="E580493" i="1"/>
  <c r="E580492" i="1"/>
  <c r="E580491" i="1"/>
  <c r="E580490" i="1"/>
  <c r="E580489" i="1"/>
  <c r="E580488" i="1"/>
  <c r="E580487" i="1"/>
  <c r="E580486" i="1"/>
  <c r="E580485" i="1"/>
  <c r="E580484" i="1"/>
  <c r="E580483" i="1"/>
  <c r="E580482" i="1"/>
  <c r="E580481" i="1"/>
  <c r="E580480" i="1"/>
  <c r="E580479" i="1"/>
  <c r="E580478" i="1"/>
  <c r="E580477" i="1"/>
  <c r="E580476" i="1"/>
  <c r="E580475" i="1"/>
  <c r="E580474" i="1"/>
  <c r="E580473" i="1"/>
  <c r="E580472" i="1"/>
  <c r="E580471" i="1"/>
  <c r="E580470" i="1"/>
  <c r="E580469" i="1"/>
  <c r="E580468" i="1"/>
  <c r="E580467" i="1"/>
  <c r="E580466" i="1"/>
  <c r="E580465" i="1"/>
  <c r="E580464" i="1"/>
  <c r="E580463" i="1"/>
  <c r="E580462" i="1"/>
  <c r="E580461" i="1"/>
  <c r="E580460" i="1"/>
  <c r="E580459" i="1"/>
  <c r="E580458" i="1"/>
  <c r="E580457" i="1"/>
  <c r="E580456" i="1"/>
  <c r="E580455" i="1"/>
  <c r="E580454" i="1"/>
  <c r="E580453" i="1"/>
  <c r="E580452" i="1"/>
  <c r="E580451" i="1"/>
  <c r="E580450" i="1"/>
  <c r="E580449" i="1"/>
  <c r="E580448" i="1"/>
  <c r="E580447" i="1"/>
  <c r="E580446" i="1"/>
  <c r="E580445" i="1"/>
  <c r="E580444" i="1"/>
  <c r="E580443" i="1"/>
  <c r="E580442" i="1"/>
  <c r="E580441" i="1"/>
  <c r="E580440" i="1"/>
  <c r="E580439" i="1"/>
  <c r="E580438" i="1"/>
  <c r="E580437" i="1"/>
  <c r="E580436" i="1"/>
  <c r="E580435" i="1"/>
  <c r="E580434" i="1"/>
  <c r="E580433" i="1"/>
  <c r="E580432" i="1"/>
  <c r="E580431" i="1"/>
  <c r="E580430" i="1"/>
  <c r="E580429" i="1"/>
  <c r="E580428" i="1"/>
  <c r="E580427" i="1"/>
  <c r="E580426" i="1"/>
  <c r="E580425" i="1"/>
  <c r="E580424" i="1"/>
  <c r="E580423" i="1"/>
  <c r="E580422" i="1"/>
  <c r="E580421" i="1"/>
  <c r="E580420" i="1"/>
  <c r="E580419" i="1"/>
  <c r="E580418" i="1"/>
  <c r="E580417" i="1"/>
  <c r="E580416" i="1"/>
  <c r="E580415" i="1"/>
  <c r="E580414" i="1"/>
  <c r="E580413" i="1"/>
  <c r="E580412" i="1"/>
  <c r="E580411" i="1"/>
  <c r="E580410" i="1"/>
  <c r="E580409" i="1"/>
  <c r="E580408" i="1"/>
  <c r="E580407" i="1"/>
  <c r="E580406" i="1"/>
  <c r="E580405" i="1"/>
  <c r="E580404" i="1"/>
  <c r="E580403" i="1"/>
  <c r="E580402" i="1"/>
  <c r="E580401" i="1"/>
  <c r="E580400" i="1"/>
  <c r="E580399" i="1"/>
  <c r="E580398" i="1"/>
  <c r="E580397" i="1"/>
  <c r="E580396" i="1"/>
  <c r="E580395" i="1"/>
  <c r="E580394" i="1"/>
  <c r="E580393" i="1"/>
  <c r="E580392" i="1"/>
  <c r="E580391" i="1"/>
  <c r="E580390" i="1"/>
  <c r="E580389" i="1"/>
  <c r="E580388" i="1"/>
  <c r="E580387" i="1"/>
  <c r="E580386" i="1"/>
  <c r="E580385" i="1"/>
  <c r="E580384" i="1"/>
  <c r="E580383" i="1"/>
  <c r="E580382" i="1"/>
  <c r="E580381" i="1"/>
  <c r="E580380" i="1"/>
  <c r="E580379" i="1"/>
  <c r="E580378" i="1"/>
  <c r="E580377" i="1"/>
  <c r="E580376" i="1"/>
  <c r="E580375" i="1"/>
  <c r="E580374" i="1"/>
  <c r="E580373" i="1"/>
  <c r="E580372" i="1"/>
  <c r="E580371" i="1"/>
  <c r="E580370" i="1"/>
  <c r="E580369" i="1"/>
  <c r="E580368" i="1"/>
  <c r="E580367" i="1"/>
  <c r="E580366" i="1"/>
  <c r="E580365" i="1"/>
  <c r="E580364" i="1"/>
  <c r="E580363" i="1"/>
  <c r="E580362" i="1"/>
  <c r="E580361" i="1"/>
  <c r="E580360" i="1"/>
  <c r="E580359" i="1"/>
  <c r="E580358" i="1"/>
  <c r="E580357" i="1"/>
  <c r="E580356" i="1"/>
  <c r="E580355" i="1"/>
  <c r="E580354" i="1"/>
  <c r="E580353" i="1"/>
  <c r="E580352" i="1"/>
  <c r="E580351" i="1"/>
  <c r="E580350" i="1"/>
  <c r="E580349" i="1"/>
  <c r="E580348" i="1"/>
  <c r="E580347" i="1"/>
  <c r="E580346" i="1"/>
  <c r="E580345" i="1"/>
  <c r="E580344" i="1"/>
  <c r="E580343" i="1"/>
  <c r="E580342" i="1"/>
  <c r="E580341" i="1"/>
  <c r="E580340" i="1"/>
  <c r="E580339" i="1"/>
  <c r="E580338" i="1"/>
  <c r="E580337" i="1"/>
  <c r="E580336" i="1"/>
  <c r="E580335" i="1"/>
  <c r="E580334" i="1"/>
  <c r="E580333" i="1"/>
  <c r="E580332" i="1"/>
  <c r="E580331" i="1"/>
  <c r="E580330" i="1"/>
  <c r="E580329" i="1"/>
  <c r="E580328" i="1"/>
  <c r="E580327" i="1"/>
  <c r="E580326" i="1"/>
  <c r="E580325" i="1"/>
  <c r="E580324" i="1"/>
  <c r="E580323" i="1"/>
  <c r="E580322" i="1"/>
  <c r="E580321" i="1"/>
  <c r="E580320" i="1"/>
  <c r="E580319" i="1"/>
  <c r="E580318" i="1"/>
  <c r="E580317" i="1"/>
  <c r="E580316" i="1"/>
  <c r="E580315" i="1"/>
  <c r="E580314" i="1"/>
  <c r="E580313" i="1"/>
  <c r="E580312" i="1"/>
  <c r="E580311" i="1"/>
  <c r="E580310" i="1"/>
  <c r="E580309" i="1"/>
  <c r="E580308" i="1"/>
  <c r="E580307" i="1"/>
  <c r="E580306" i="1"/>
  <c r="E580305" i="1"/>
  <c r="E580304" i="1"/>
  <c r="E580303" i="1"/>
  <c r="E580302" i="1"/>
  <c r="E580301" i="1"/>
  <c r="E580300" i="1"/>
  <c r="E580299" i="1"/>
  <c r="E580298" i="1"/>
  <c r="E580297" i="1"/>
  <c r="E580296" i="1"/>
  <c r="E580295" i="1"/>
  <c r="E580294" i="1"/>
  <c r="E580293" i="1"/>
  <c r="E580292" i="1"/>
  <c r="E580291" i="1"/>
  <c r="E580290" i="1"/>
  <c r="E580289" i="1"/>
  <c r="E580288" i="1"/>
  <c r="E580287" i="1"/>
  <c r="E580286" i="1"/>
  <c r="E580285" i="1"/>
  <c r="E580284" i="1"/>
  <c r="E580283" i="1"/>
  <c r="E580282" i="1"/>
  <c r="E580281" i="1"/>
  <c r="E580280" i="1"/>
  <c r="E580279" i="1"/>
  <c r="E580278" i="1"/>
  <c r="E580277" i="1"/>
  <c r="E580276" i="1"/>
  <c r="E580275" i="1"/>
  <c r="E580274" i="1"/>
  <c r="E580273" i="1"/>
  <c r="E580272" i="1"/>
  <c r="E580271" i="1"/>
  <c r="E580270" i="1"/>
  <c r="E580269" i="1"/>
  <c r="E580268" i="1"/>
  <c r="E580267" i="1"/>
  <c r="E580266" i="1"/>
  <c r="E580265" i="1"/>
  <c r="E580264" i="1"/>
  <c r="E580263" i="1"/>
  <c r="E580262" i="1"/>
  <c r="E580261" i="1"/>
  <c r="E580260" i="1"/>
  <c r="E580259" i="1"/>
  <c r="E580258" i="1"/>
  <c r="E580257" i="1"/>
  <c r="E580256" i="1"/>
  <c r="E580255" i="1"/>
  <c r="E580254" i="1"/>
  <c r="E580253" i="1"/>
  <c r="E580252" i="1"/>
  <c r="E580251" i="1"/>
  <c r="E580250" i="1"/>
  <c r="E580249" i="1"/>
  <c r="E580248" i="1"/>
  <c r="E580247" i="1"/>
  <c r="E580246" i="1"/>
  <c r="E580245" i="1"/>
  <c r="E580244" i="1"/>
  <c r="E580243" i="1"/>
  <c r="E580242" i="1"/>
  <c r="E580241" i="1"/>
  <c r="E580240" i="1"/>
  <c r="E580239" i="1"/>
  <c r="E580238" i="1"/>
  <c r="E580237" i="1"/>
  <c r="E580236" i="1"/>
  <c r="E580235" i="1"/>
  <c r="E580234" i="1"/>
  <c r="E580233" i="1"/>
  <c r="E580232" i="1"/>
  <c r="E580231" i="1"/>
  <c r="E580230" i="1"/>
  <c r="E580229" i="1"/>
  <c r="E580228" i="1"/>
  <c r="E580227" i="1"/>
  <c r="E580226" i="1"/>
  <c r="E580225" i="1"/>
  <c r="E580224" i="1"/>
  <c r="E580223" i="1"/>
  <c r="E580222" i="1"/>
  <c r="E580221" i="1"/>
  <c r="E580220" i="1"/>
  <c r="E580219" i="1"/>
  <c r="E580218" i="1"/>
  <c r="E580217" i="1"/>
  <c r="E580216" i="1"/>
  <c r="E580215" i="1"/>
  <c r="E580214" i="1"/>
  <c r="E580213" i="1"/>
  <c r="E580212" i="1"/>
  <c r="E580211" i="1"/>
  <c r="E580210" i="1"/>
  <c r="E580209" i="1"/>
  <c r="E580208" i="1"/>
  <c r="E580207" i="1"/>
  <c r="E580206" i="1"/>
  <c r="E580205" i="1"/>
  <c r="E580204" i="1"/>
  <c r="E580203" i="1"/>
  <c r="E580202" i="1"/>
  <c r="E580201" i="1"/>
  <c r="E580200" i="1"/>
  <c r="E580199" i="1"/>
  <c r="E580198" i="1"/>
  <c r="E580197" i="1"/>
  <c r="E580196" i="1"/>
  <c r="E580195" i="1"/>
  <c r="E580194" i="1"/>
  <c r="E580193" i="1"/>
  <c r="E580192" i="1"/>
  <c r="E580191" i="1"/>
  <c r="E580190" i="1"/>
  <c r="E580189" i="1"/>
  <c r="E580188" i="1"/>
  <c r="E580187" i="1"/>
  <c r="E580186" i="1"/>
  <c r="E580185" i="1"/>
  <c r="E580184" i="1"/>
  <c r="E580183" i="1"/>
  <c r="E580182" i="1"/>
  <c r="E580181" i="1"/>
  <c r="E580180" i="1"/>
  <c r="E580179" i="1"/>
  <c r="E580178" i="1"/>
  <c r="E580177" i="1"/>
  <c r="E580176" i="1"/>
  <c r="E580175" i="1"/>
  <c r="E580174" i="1"/>
  <c r="E580173" i="1"/>
  <c r="E580172" i="1"/>
  <c r="E580171" i="1"/>
  <c r="E580170" i="1"/>
  <c r="E580169" i="1"/>
  <c r="E580168" i="1"/>
  <c r="E580167" i="1"/>
  <c r="E580166" i="1"/>
  <c r="E580165" i="1"/>
  <c r="E580164" i="1"/>
  <c r="E580163" i="1"/>
  <c r="E580162" i="1"/>
  <c r="E580161" i="1"/>
  <c r="E580160" i="1"/>
  <c r="E580159" i="1"/>
  <c r="E580158" i="1"/>
  <c r="E580157" i="1"/>
  <c r="E580156" i="1"/>
  <c r="E580155" i="1"/>
  <c r="E580154" i="1"/>
  <c r="E580153" i="1"/>
  <c r="E580152" i="1"/>
  <c r="E580151" i="1"/>
  <c r="E580150" i="1"/>
  <c r="E580149" i="1"/>
  <c r="E580148" i="1"/>
  <c r="E580147" i="1"/>
  <c r="E580146" i="1"/>
  <c r="E580145" i="1"/>
  <c r="E580144" i="1"/>
  <c r="E580143" i="1"/>
  <c r="E580142" i="1"/>
  <c r="E580141" i="1"/>
  <c r="E580140" i="1"/>
  <c r="E580139" i="1"/>
  <c r="E580138" i="1"/>
  <c r="E580137" i="1"/>
  <c r="E580136" i="1"/>
  <c r="E580135" i="1"/>
  <c r="E580134" i="1"/>
  <c r="E580133" i="1"/>
  <c r="E580132" i="1"/>
  <c r="E580131" i="1"/>
  <c r="E580130" i="1"/>
  <c r="E580129" i="1"/>
  <c r="E580128" i="1"/>
  <c r="E580127" i="1"/>
  <c r="E580126" i="1"/>
  <c r="E580125" i="1"/>
  <c r="E580124" i="1"/>
  <c r="E580123" i="1"/>
  <c r="E580122" i="1"/>
  <c r="E580121" i="1"/>
  <c r="E580120" i="1"/>
  <c r="E580119" i="1"/>
  <c r="E580118" i="1"/>
  <c r="E580117" i="1"/>
  <c r="E580116" i="1"/>
  <c r="E580115" i="1"/>
  <c r="E580114" i="1"/>
  <c r="E580113" i="1"/>
  <c r="E580112" i="1"/>
  <c r="E580111" i="1"/>
  <c r="E580110" i="1"/>
  <c r="E580109" i="1"/>
  <c r="E580108" i="1"/>
  <c r="E580107" i="1"/>
  <c r="E580106" i="1"/>
  <c r="E580105" i="1"/>
  <c r="E580104" i="1"/>
  <c r="E580103" i="1"/>
  <c r="E580102" i="1"/>
  <c r="E580101" i="1"/>
  <c r="E580100" i="1"/>
  <c r="E580099" i="1"/>
  <c r="E580098" i="1"/>
  <c r="E580097" i="1"/>
  <c r="E580096" i="1"/>
  <c r="E580095" i="1"/>
  <c r="E580094" i="1"/>
  <c r="E580093" i="1"/>
  <c r="E580092" i="1"/>
  <c r="E580091" i="1"/>
  <c r="E580090" i="1"/>
  <c r="E580089" i="1"/>
  <c r="E580088" i="1"/>
  <c r="E580087" i="1"/>
  <c r="E580086" i="1"/>
  <c r="E580085" i="1"/>
  <c r="E580084" i="1"/>
  <c r="E580083" i="1"/>
  <c r="E580082" i="1"/>
  <c r="E580081" i="1"/>
  <c r="E580080" i="1"/>
  <c r="E580079" i="1"/>
  <c r="E580078" i="1"/>
  <c r="E580077" i="1"/>
  <c r="E580076" i="1"/>
  <c r="E580075" i="1"/>
  <c r="E580074" i="1"/>
  <c r="E580073" i="1"/>
  <c r="E580072" i="1"/>
  <c r="E580071" i="1"/>
  <c r="E580070" i="1"/>
  <c r="E580069" i="1"/>
  <c r="E580068" i="1"/>
  <c r="E580067" i="1"/>
  <c r="E580066" i="1"/>
  <c r="E580065" i="1"/>
  <c r="E580064" i="1"/>
  <c r="E580063" i="1"/>
  <c r="E580062" i="1"/>
  <c r="E580061" i="1"/>
  <c r="E580060" i="1"/>
  <c r="E580059" i="1"/>
  <c r="E580058" i="1"/>
  <c r="E580057" i="1"/>
  <c r="E580056" i="1"/>
  <c r="E580055" i="1"/>
  <c r="E580054" i="1"/>
  <c r="E580053" i="1"/>
  <c r="E580052" i="1"/>
  <c r="E580051" i="1"/>
  <c r="E580050" i="1"/>
  <c r="E580049" i="1"/>
  <c r="E580048" i="1"/>
  <c r="E580047" i="1"/>
  <c r="E580046" i="1"/>
  <c r="E580045" i="1"/>
  <c r="E580044" i="1"/>
  <c r="E580043" i="1"/>
  <c r="E580042" i="1"/>
  <c r="E580041" i="1"/>
  <c r="E580040" i="1"/>
  <c r="E580039" i="1"/>
  <c r="E580038" i="1"/>
  <c r="E580037" i="1"/>
  <c r="E580036" i="1"/>
  <c r="E580035" i="1"/>
  <c r="E580034" i="1"/>
  <c r="E580033" i="1"/>
  <c r="E580032" i="1"/>
  <c r="E580031" i="1"/>
  <c r="E580030" i="1"/>
  <c r="E580029" i="1"/>
  <c r="E580028" i="1"/>
  <c r="E580027" i="1"/>
  <c r="E580026" i="1"/>
  <c r="E580025" i="1"/>
  <c r="E580024" i="1"/>
  <c r="E580023" i="1"/>
  <c r="E580022" i="1"/>
  <c r="E580021" i="1"/>
  <c r="E580020" i="1"/>
  <c r="E580019" i="1"/>
  <c r="E580018" i="1"/>
  <c r="E580017" i="1"/>
  <c r="E580016" i="1"/>
  <c r="E580015" i="1"/>
  <c r="E580014" i="1"/>
  <c r="E580013" i="1"/>
  <c r="E580012" i="1"/>
  <c r="E580011" i="1"/>
  <c r="E580010" i="1"/>
  <c r="E580009" i="1"/>
  <c r="E580008" i="1"/>
  <c r="E580007" i="1"/>
  <c r="E580006" i="1"/>
  <c r="E580005" i="1"/>
  <c r="E580004" i="1"/>
  <c r="E580003" i="1"/>
  <c r="E580002" i="1"/>
  <c r="E580001" i="1"/>
  <c r="E580000" i="1"/>
  <c r="E579999" i="1"/>
  <c r="E579998" i="1"/>
  <c r="E579997" i="1"/>
  <c r="E579996" i="1"/>
  <c r="E579995" i="1"/>
  <c r="E579994" i="1"/>
  <c r="E579993" i="1"/>
  <c r="E579992" i="1"/>
  <c r="E579991" i="1"/>
  <c r="E579990" i="1"/>
  <c r="E579989" i="1"/>
  <c r="E579988" i="1"/>
  <c r="E579987" i="1"/>
  <c r="E579986" i="1"/>
  <c r="E579985" i="1"/>
  <c r="E579984" i="1"/>
  <c r="E579983" i="1"/>
  <c r="E579982" i="1"/>
  <c r="E579981" i="1"/>
  <c r="E579980" i="1"/>
  <c r="E579979" i="1"/>
  <c r="E579978" i="1"/>
  <c r="E579977" i="1"/>
  <c r="E579976" i="1"/>
  <c r="E579975" i="1"/>
  <c r="E579974" i="1"/>
  <c r="E579973" i="1"/>
  <c r="E579972" i="1"/>
  <c r="E579971" i="1"/>
  <c r="E579970" i="1"/>
  <c r="E579969" i="1"/>
  <c r="E579968" i="1"/>
  <c r="E579967" i="1"/>
  <c r="E579966" i="1"/>
  <c r="E579965" i="1"/>
  <c r="E579964" i="1"/>
  <c r="E579963" i="1"/>
  <c r="E579962" i="1"/>
  <c r="E579961" i="1"/>
  <c r="E579960" i="1"/>
  <c r="E579959" i="1"/>
  <c r="E579958" i="1"/>
  <c r="E579957" i="1"/>
  <c r="E579956" i="1"/>
  <c r="E579955" i="1"/>
  <c r="E579954" i="1"/>
  <c r="E579953" i="1"/>
  <c r="E579952" i="1"/>
  <c r="E579951" i="1"/>
  <c r="E579950" i="1"/>
  <c r="E579949" i="1"/>
  <c r="E579948" i="1"/>
  <c r="E579947" i="1"/>
  <c r="E579946" i="1"/>
  <c r="E579945" i="1"/>
  <c r="E579944" i="1"/>
  <c r="E579943" i="1"/>
  <c r="E579942" i="1"/>
  <c r="E579941" i="1"/>
  <c r="E579940" i="1"/>
  <c r="E579939" i="1"/>
  <c r="E579938" i="1"/>
  <c r="E579937" i="1"/>
  <c r="E579936" i="1"/>
  <c r="E579935" i="1"/>
  <c r="E579934" i="1"/>
  <c r="E579933" i="1"/>
  <c r="E579932" i="1"/>
  <c r="E579931" i="1"/>
  <c r="E579930" i="1"/>
  <c r="E579929" i="1"/>
  <c r="E579928" i="1"/>
  <c r="E579927" i="1"/>
  <c r="E579926" i="1"/>
  <c r="E579925" i="1"/>
  <c r="E579924" i="1"/>
  <c r="E579923" i="1"/>
  <c r="E579922" i="1"/>
  <c r="E579921" i="1"/>
  <c r="E579920" i="1"/>
  <c r="E579919" i="1"/>
  <c r="E579918" i="1"/>
  <c r="E579917" i="1"/>
  <c r="E579916" i="1"/>
  <c r="E579915" i="1"/>
  <c r="E579914" i="1"/>
  <c r="E579913" i="1"/>
  <c r="E579912" i="1"/>
  <c r="E579911" i="1"/>
  <c r="E579910" i="1"/>
  <c r="E579909" i="1"/>
  <c r="E579908" i="1"/>
  <c r="E579907" i="1"/>
  <c r="E579906" i="1"/>
  <c r="E579905" i="1"/>
  <c r="E579904" i="1"/>
  <c r="E579903" i="1"/>
  <c r="E579902" i="1"/>
  <c r="E579901" i="1"/>
  <c r="E579900" i="1"/>
  <c r="E579899" i="1"/>
  <c r="E579898" i="1"/>
  <c r="E579897" i="1"/>
  <c r="E579896" i="1"/>
  <c r="E579895" i="1"/>
  <c r="E579894" i="1"/>
  <c r="E579893" i="1"/>
  <c r="E579892" i="1"/>
  <c r="E579891" i="1"/>
  <c r="E579890" i="1"/>
  <c r="E579889" i="1"/>
  <c r="E579888" i="1"/>
  <c r="E579887" i="1"/>
  <c r="E579886" i="1"/>
  <c r="E579885" i="1"/>
  <c r="E579884" i="1"/>
  <c r="E579883" i="1"/>
  <c r="E579882" i="1"/>
  <c r="E579881" i="1"/>
  <c r="E579880" i="1"/>
  <c r="E579879" i="1"/>
  <c r="E579878" i="1"/>
  <c r="E579877" i="1"/>
  <c r="E579876" i="1"/>
  <c r="E579875" i="1"/>
  <c r="E579874" i="1"/>
  <c r="E579873" i="1"/>
  <c r="E579872" i="1"/>
  <c r="E579871" i="1"/>
  <c r="E579870" i="1"/>
  <c r="E579869" i="1"/>
  <c r="E579868" i="1"/>
  <c r="E579867" i="1"/>
  <c r="E579866" i="1"/>
  <c r="E579865" i="1"/>
  <c r="E579864" i="1"/>
  <c r="E579863" i="1"/>
  <c r="E579862" i="1"/>
  <c r="E579861" i="1"/>
  <c r="E579860" i="1"/>
  <c r="E579859" i="1"/>
  <c r="E579858" i="1"/>
  <c r="E579857" i="1"/>
  <c r="E579856" i="1"/>
  <c r="E579855" i="1"/>
  <c r="E579854" i="1"/>
  <c r="E579853" i="1"/>
  <c r="E579852" i="1"/>
  <c r="E579851" i="1"/>
  <c r="E579850" i="1"/>
  <c r="E579849" i="1"/>
  <c r="E579848" i="1"/>
  <c r="E579847" i="1"/>
  <c r="E579846" i="1"/>
  <c r="E579845" i="1"/>
  <c r="E579844" i="1"/>
  <c r="E579843" i="1"/>
  <c r="E579842" i="1"/>
  <c r="E579841" i="1"/>
  <c r="E579840" i="1"/>
  <c r="E579839" i="1"/>
  <c r="E579838" i="1"/>
  <c r="E579837" i="1"/>
  <c r="E579836" i="1"/>
  <c r="E579835" i="1"/>
  <c r="E579834" i="1"/>
  <c r="E579833" i="1"/>
  <c r="E579832" i="1"/>
  <c r="E579831" i="1"/>
  <c r="E579830" i="1"/>
  <c r="E579829" i="1"/>
  <c r="E579828" i="1"/>
  <c r="E579827" i="1"/>
  <c r="E579826" i="1"/>
  <c r="E579825" i="1"/>
  <c r="E579824" i="1"/>
  <c r="E579823" i="1"/>
  <c r="E579822" i="1"/>
  <c r="E579821" i="1"/>
  <c r="E579820" i="1"/>
  <c r="E579819" i="1"/>
  <c r="E579818" i="1"/>
  <c r="E579817" i="1"/>
  <c r="E579816" i="1"/>
  <c r="E579815" i="1"/>
  <c r="E579814" i="1"/>
  <c r="E579813" i="1"/>
  <c r="E579812" i="1"/>
  <c r="E579811" i="1"/>
  <c r="E579810" i="1"/>
  <c r="E579809" i="1"/>
  <c r="E579808" i="1"/>
  <c r="E579807" i="1"/>
  <c r="E579806" i="1"/>
  <c r="E579805" i="1"/>
  <c r="E579804" i="1"/>
  <c r="E579803" i="1"/>
  <c r="E579802" i="1"/>
  <c r="E579801" i="1"/>
  <c r="E579800" i="1"/>
  <c r="E579799" i="1"/>
  <c r="E579798" i="1"/>
  <c r="E579797" i="1"/>
  <c r="E579796" i="1"/>
  <c r="E579795" i="1"/>
  <c r="E579794" i="1"/>
  <c r="E579793" i="1"/>
  <c r="E579792" i="1"/>
  <c r="E579791" i="1"/>
  <c r="E579790" i="1"/>
  <c r="E579789" i="1"/>
  <c r="E579788" i="1"/>
  <c r="E579787" i="1"/>
  <c r="E579786" i="1"/>
  <c r="E579785" i="1"/>
  <c r="E579784" i="1"/>
  <c r="E579783" i="1"/>
  <c r="E579782" i="1"/>
  <c r="E579781" i="1"/>
  <c r="E579780" i="1"/>
  <c r="E579779" i="1"/>
  <c r="E579778" i="1"/>
  <c r="E579777" i="1"/>
  <c r="E579776" i="1"/>
  <c r="E579775" i="1"/>
  <c r="E579774" i="1"/>
  <c r="E579773" i="1"/>
  <c r="E579772" i="1"/>
  <c r="E579771" i="1"/>
  <c r="E579770" i="1"/>
  <c r="E579769" i="1"/>
  <c r="E579768" i="1"/>
  <c r="E579767" i="1"/>
  <c r="E579766" i="1"/>
  <c r="E579765" i="1"/>
  <c r="E579764" i="1"/>
  <c r="E579763" i="1"/>
  <c r="E579762" i="1"/>
  <c r="E579761" i="1"/>
  <c r="E579760" i="1"/>
  <c r="E579759" i="1"/>
  <c r="E579758" i="1"/>
  <c r="E579757" i="1"/>
  <c r="E579756" i="1"/>
  <c r="E579755" i="1"/>
  <c r="E579754" i="1"/>
  <c r="E579753" i="1"/>
  <c r="E579752" i="1"/>
  <c r="E579751" i="1"/>
  <c r="E579750" i="1"/>
  <c r="E579749" i="1"/>
  <c r="E579748" i="1"/>
  <c r="E579747" i="1"/>
  <c r="E579746" i="1"/>
  <c r="E579745" i="1"/>
  <c r="E579744" i="1"/>
  <c r="E579743" i="1"/>
  <c r="E579742" i="1"/>
  <c r="E579741" i="1"/>
  <c r="E579740" i="1"/>
  <c r="E579739" i="1"/>
  <c r="E579738" i="1"/>
  <c r="E579737" i="1"/>
  <c r="E579736" i="1"/>
  <c r="E579735" i="1"/>
  <c r="E579734" i="1"/>
  <c r="E579733" i="1"/>
  <c r="E579732" i="1"/>
  <c r="E579731" i="1"/>
  <c r="E579730" i="1"/>
  <c r="E579729" i="1"/>
  <c r="E579728" i="1"/>
  <c r="E579727" i="1"/>
  <c r="E579726" i="1"/>
  <c r="E579725" i="1"/>
  <c r="E579724" i="1"/>
  <c r="E579723" i="1"/>
  <c r="E579722" i="1"/>
  <c r="E579721" i="1"/>
  <c r="E579720" i="1"/>
  <c r="E579719" i="1"/>
  <c r="E579718" i="1"/>
  <c r="E579717" i="1"/>
  <c r="E579716" i="1"/>
  <c r="E579715" i="1"/>
  <c r="E579714" i="1"/>
  <c r="E579713" i="1"/>
  <c r="E579712" i="1"/>
  <c r="E579711" i="1"/>
  <c r="E579710" i="1"/>
  <c r="E579709" i="1"/>
  <c r="E579708" i="1"/>
  <c r="E579707" i="1"/>
  <c r="E579706" i="1"/>
  <c r="E579705" i="1"/>
  <c r="E579704" i="1"/>
  <c r="E579703" i="1"/>
  <c r="E579702" i="1"/>
  <c r="E579701" i="1"/>
  <c r="E579700" i="1"/>
  <c r="E579699" i="1"/>
  <c r="E579698" i="1"/>
  <c r="E579697" i="1"/>
  <c r="E579696" i="1"/>
  <c r="E579695" i="1"/>
  <c r="E579694" i="1"/>
  <c r="E579693" i="1"/>
  <c r="E579692" i="1"/>
  <c r="E579691" i="1"/>
  <c r="E579690" i="1"/>
  <c r="E579689" i="1"/>
  <c r="E579688" i="1"/>
  <c r="E579687" i="1"/>
  <c r="E579686" i="1"/>
  <c r="E579685" i="1"/>
  <c r="E579684" i="1"/>
  <c r="E579683" i="1"/>
  <c r="E579682" i="1"/>
  <c r="E579681" i="1"/>
  <c r="E579680" i="1"/>
  <c r="E579679" i="1"/>
  <c r="E579678" i="1"/>
  <c r="E579677" i="1"/>
  <c r="E579676" i="1"/>
  <c r="E579675" i="1"/>
  <c r="E579674" i="1"/>
  <c r="E579673" i="1"/>
  <c r="E579672" i="1"/>
  <c r="E579671" i="1"/>
  <c r="E579670" i="1"/>
  <c r="E579669" i="1"/>
  <c r="E579668" i="1"/>
  <c r="E579667" i="1"/>
  <c r="E579666" i="1"/>
  <c r="E579665" i="1"/>
  <c r="E579664" i="1"/>
  <c r="E579663" i="1"/>
  <c r="E579662" i="1"/>
  <c r="E579661" i="1"/>
  <c r="E579660" i="1"/>
  <c r="E579659" i="1"/>
  <c r="E579658" i="1"/>
  <c r="E579657" i="1"/>
  <c r="E579656" i="1"/>
  <c r="E579655" i="1"/>
  <c r="E579654" i="1"/>
  <c r="E579653" i="1"/>
  <c r="E579652" i="1"/>
  <c r="E579651" i="1"/>
  <c r="E579650" i="1"/>
  <c r="E579649" i="1"/>
  <c r="E579648" i="1"/>
  <c r="E579647" i="1"/>
  <c r="E579646" i="1"/>
  <c r="E579645" i="1"/>
  <c r="E579644" i="1"/>
  <c r="E579643" i="1"/>
  <c r="E579642" i="1"/>
  <c r="E579641" i="1"/>
  <c r="E579640" i="1"/>
  <c r="E579639" i="1"/>
  <c r="E579638" i="1"/>
  <c r="E579637" i="1"/>
  <c r="E579636" i="1"/>
  <c r="E579635" i="1"/>
  <c r="E579634" i="1"/>
  <c r="E579633" i="1"/>
  <c r="E579632" i="1"/>
  <c r="E579631" i="1"/>
  <c r="E579630" i="1"/>
  <c r="E579629" i="1"/>
  <c r="E579628" i="1"/>
  <c r="E579627" i="1"/>
  <c r="E579626" i="1"/>
  <c r="E579625" i="1"/>
  <c r="E579624" i="1"/>
  <c r="E579623" i="1"/>
  <c r="E579622" i="1"/>
  <c r="E579621" i="1"/>
  <c r="E579620" i="1"/>
  <c r="E579619" i="1"/>
  <c r="E579618" i="1"/>
  <c r="E579617" i="1"/>
  <c r="E579616" i="1"/>
  <c r="E579615" i="1"/>
  <c r="E579614" i="1"/>
  <c r="E579613" i="1"/>
  <c r="E579612" i="1"/>
  <c r="E579611" i="1"/>
  <c r="E579610" i="1"/>
  <c r="E579609" i="1"/>
  <c r="E579608" i="1"/>
  <c r="E579607" i="1"/>
  <c r="E579606" i="1"/>
  <c r="E579605" i="1"/>
  <c r="E579604" i="1"/>
  <c r="E579603" i="1"/>
  <c r="E579602" i="1"/>
  <c r="E579601" i="1"/>
  <c r="E579600" i="1"/>
  <c r="E579599" i="1"/>
  <c r="E579598" i="1"/>
  <c r="E579597" i="1"/>
  <c r="E579596" i="1"/>
  <c r="E579595" i="1"/>
  <c r="E579594" i="1"/>
  <c r="E579593" i="1"/>
  <c r="E579592" i="1"/>
  <c r="E579591" i="1"/>
  <c r="E579590" i="1"/>
  <c r="E579589" i="1"/>
  <c r="E579588" i="1"/>
  <c r="E579587" i="1"/>
  <c r="E579586" i="1"/>
  <c r="E579585" i="1"/>
  <c r="E579584" i="1"/>
  <c r="E579583" i="1"/>
  <c r="E579582" i="1"/>
  <c r="E579581" i="1"/>
  <c r="E579580" i="1"/>
  <c r="E579579" i="1"/>
  <c r="E579578" i="1"/>
  <c r="E579577" i="1"/>
  <c r="E579576" i="1"/>
  <c r="E579575" i="1"/>
  <c r="E579574" i="1"/>
  <c r="E579573" i="1"/>
  <c r="E579572" i="1"/>
  <c r="E579571" i="1"/>
  <c r="E579570" i="1"/>
  <c r="E579569" i="1"/>
  <c r="E579568" i="1"/>
  <c r="E579567" i="1"/>
  <c r="E579566" i="1"/>
  <c r="E579565" i="1"/>
  <c r="E579564" i="1"/>
  <c r="E579563" i="1"/>
  <c r="E579562" i="1"/>
  <c r="E579561" i="1"/>
  <c r="E579560" i="1"/>
  <c r="E579559" i="1"/>
  <c r="E579558" i="1"/>
  <c r="E579557" i="1"/>
  <c r="E579556" i="1"/>
  <c r="E579555" i="1"/>
  <c r="E579554" i="1"/>
  <c r="E579553" i="1"/>
  <c r="E579552" i="1"/>
  <c r="E579551" i="1"/>
  <c r="E579550" i="1"/>
  <c r="E579549" i="1"/>
  <c r="E579548" i="1"/>
  <c r="E579547" i="1"/>
  <c r="E579546" i="1"/>
  <c r="E579545" i="1"/>
  <c r="E579544" i="1"/>
  <c r="E579543" i="1"/>
  <c r="E579542" i="1"/>
  <c r="E579541" i="1"/>
  <c r="E579540" i="1"/>
  <c r="E579539" i="1"/>
  <c r="E579538" i="1"/>
  <c r="E579537" i="1"/>
  <c r="E579536" i="1"/>
  <c r="E579535" i="1"/>
  <c r="E579534" i="1"/>
  <c r="E579533" i="1"/>
  <c r="E579532" i="1"/>
  <c r="E579531" i="1"/>
  <c r="E579530" i="1"/>
  <c r="E579529" i="1"/>
  <c r="E579528" i="1"/>
  <c r="E579527" i="1"/>
  <c r="E579526" i="1"/>
  <c r="E579525" i="1"/>
  <c r="E579524" i="1"/>
  <c r="E579523" i="1"/>
  <c r="E579522" i="1"/>
  <c r="E579521" i="1"/>
  <c r="E579520" i="1"/>
  <c r="E579519" i="1"/>
  <c r="E579518" i="1"/>
  <c r="E579517" i="1"/>
  <c r="E579516" i="1"/>
  <c r="E579515" i="1"/>
  <c r="E579514" i="1"/>
  <c r="E579513" i="1"/>
  <c r="E579512" i="1"/>
  <c r="E579511" i="1"/>
  <c r="E579510" i="1"/>
  <c r="E579509" i="1"/>
  <c r="E579508" i="1"/>
  <c r="E579507" i="1"/>
  <c r="E579506" i="1"/>
  <c r="E579505" i="1"/>
  <c r="E579504" i="1"/>
  <c r="E579503" i="1"/>
  <c r="E579502" i="1"/>
  <c r="E579501" i="1"/>
  <c r="E579500" i="1"/>
  <c r="E579499" i="1"/>
  <c r="E579498" i="1"/>
  <c r="E579497" i="1"/>
  <c r="E579496" i="1"/>
  <c r="E579495" i="1"/>
  <c r="E579494" i="1"/>
  <c r="E579493" i="1"/>
  <c r="E579492" i="1"/>
  <c r="E579491" i="1"/>
  <c r="E579490" i="1"/>
  <c r="E579489" i="1"/>
  <c r="E579488" i="1"/>
  <c r="E579487" i="1"/>
  <c r="E579486" i="1"/>
  <c r="E579485" i="1"/>
  <c r="E579484" i="1"/>
  <c r="E579483" i="1"/>
  <c r="E579482" i="1"/>
  <c r="E579481" i="1"/>
  <c r="E579480" i="1"/>
  <c r="E579479" i="1"/>
  <c r="E579478" i="1"/>
  <c r="E579477" i="1"/>
  <c r="E579476" i="1"/>
  <c r="E579475" i="1"/>
  <c r="E579474" i="1"/>
  <c r="E579473" i="1"/>
  <c r="E579472" i="1"/>
  <c r="E579471" i="1"/>
  <c r="E579470" i="1"/>
  <c r="E579469" i="1"/>
  <c r="E579468" i="1"/>
  <c r="E579467" i="1"/>
  <c r="E579466" i="1"/>
  <c r="E579465" i="1"/>
  <c r="E579464" i="1"/>
  <c r="E579463" i="1"/>
  <c r="E579462" i="1"/>
  <c r="E579461" i="1"/>
  <c r="E579460" i="1"/>
  <c r="E579459" i="1"/>
  <c r="E579458" i="1"/>
  <c r="E579457" i="1"/>
  <c r="E579456" i="1"/>
  <c r="E579455" i="1"/>
  <c r="E579454" i="1"/>
  <c r="E579453" i="1"/>
  <c r="E579452" i="1"/>
  <c r="E579451" i="1"/>
  <c r="E579450" i="1"/>
  <c r="E579449" i="1"/>
  <c r="E579448" i="1"/>
  <c r="E579447" i="1"/>
  <c r="E579446" i="1"/>
  <c r="E579445" i="1"/>
  <c r="E579444" i="1"/>
  <c r="E579443" i="1"/>
  <c r="E579442" i="1"/>
  <c r="E579441" i="1"/>
  <c r="E579440" i="1"/>
  <c r="E579439" i="1"/>
  <c r="E579438" i="1"/>
  <c r="E579437" i="1"/>
  <c r="E579436" i="1"/>
  <c r="E579435" i="1"/>
  <c r="E579434" i="1"/>
  <c r="E579433" i="1"/>
  <c r="E579432" i="1"/>
  <c r="E579431" i="1"/>
  <c r="E579430" i="1"/>
  <c r="E579429" i="1"/>
  <c r="E579428" i="1"/>
  <c r="E579427" i="1"/>
  <c r="E579426" i="1"/>
  <c r="E579425" i="1"/>
  <c r="E579424" i="1"/>
  <c r="E579423" i="1"/>
  <c r="E579422" i="1"/>
  <c r="E579421" i="1"/>
  <c r="E579420" i="1"/>
  <c r="E579419" i="1"/>
  <c r="E579418" i="1"/>
  <c r="E579417" i="1"/>
  <c r="E579416" i="1"/>
  <c r="E579415" i="1"/>
  <c r="E579414" i="1"/>
  <c r="E579413" i="1"/>
  <c r="E579412" i="1"/>
  <c r="E579411" i="1"/>
  <c r="E579410" i="1"/>
  <c r="E579409" i="1"/>
  <c r="E579408" i="1"/>
  <c r="E579407" i="1"/>
  <c r="E579406" i="1"/>
  <c r="E579405" i="1"/>
  <c r="E579404" i="1"/>
  <c r="E579403" i="1"/>
  <c r="E579402" i="1"/>
  <c r="E579401" i="1"/>
  <c r="E579400" i="1"/>
  <c r="E579399" i="1"/>
  <c r="E579398" i="1"/>
  <c r="E579397" i="1"/>
  <c r="E579396" i="1"/>
  <c r="E579395" i="1"/>
  <c r="E579394" i="1"/>
  <c r="E579393" i="1"/>
  <c r="E579392" i="1"/>
  <c r="E579391" i="1"/>
  <c r="E579390" i="1"/>
  <c r="E579389" i="1"/>
  <c r="E579388" i="1"/>
  <c r="E579387" i="1"/>
  <c r="E579386" i="1"/>
  <c r="E579385" i="1"/>
  <c r="E579384" i="1"/>
  <c r="E579383" i="1"/>
  <c r="E579382" i="1"/>
  <c r="E579381" i="1"/>
  <c r="E579380" i="1"/>
  <c r="E579379" i="1"/>
  <c r="E579378" i="1"/>
  <c r="E579377" i="1"/>
  <c r="E579376" i="1"/>
  <c r="E579375" i="1"/>
  <c r="E579374" i="1"/>
  <c r="E579373" i="1"/>
  <c r="E579372" i="1"/>
  <c r="E579371" i="1"/>
  <c r="E579370" i="1"/>
  <c r="E579369" i="1"/>
  <c r="E579368" i="1"/>
  <c r="E579367" i="1"/>
  <c r="E579366" i="1"/>
  <c r="E579365" i="1"/>
  <c r="E579364" i="1"/>
  <c r="E579363" i="1"/>
  <c r="E579362" i="1"/>
  <c r="E579361" i="1"/>
  <c r="E579360" i="1"/>
  <c r="E579359" i="1"/>
  <c r="E579358" i="1"/>
  <c r="E579357" i="1"/>
  <c r="E579356" i="1"/>
  <c r="E579355" i="1"/>
  <c r="E579354" i="1"/>
  <c r="E579353" i="1"/>
  <c r="E579352" i="1"/>
  <c r="E579351" i="1"/>
  <c r="E579350" i="1"/>
  <c r="E579349" i="1"/>
  <c r="E579348" i="1"/>
  <c r="E579347" i="1"/>
  <c r="E579346" i="1"/>
  <c r="E579345" i="1"/>
  <c r="E579344" i="1"/>
  <c r="E579343" i="1"/>
  <c r="E579342" i="1"/>
  <c r="E579341" i="1"/>
  <c r="E579340" i="1"/>
  <c r="E579339" i="1"/>
  <c r="E579338" i="1"/>
  <c r="E579337" i="1"/>
  <c r="E579336" i="1"/>
  <c r="E579335" i="1"/>
  <c r="E579334" i="1"/>
  <c r="E579333" i="1"/>
  <c r="E579332" i="1"/>
  <c r="E579331" i="1"/>
  <c r="E579330" i="1"/>
  <c r="E579329" i="1"/>
  <c r="E579328" i="1"/>
  <c r="E579327" i="1"/>
  <c r="E579326" i="1"/>
  <c r="E579325" i="1"/>
  <c r="E579324" i="1"/>
  <c r="E579323" i="1"/>
  <c r="E579322" i="1"/>
  <c r="E579321" i="1"/>
  <c r="E579320" i="1"/>
  <c r="E579319" i="1"/>
  <c r="E579318" i="1"/>
  <c r="E579317" i="1"/>
  <c r="E579316" i="1"/>
  <c r="E579315" i="1"/>
  <c r="E579314" i="1"/>
  <c r="E579313" i="1"/>
  <c r="E579312" i="1"/>
  <c r="E579311" i="1"/>
  <c r="E579310" i="1"/>
  <c r="E579309" i="1"/>
  <c r="E579308" i="1"/>
  <c r="E579307" i="1"/>
  <c r="E579306" i="1"/>
  <c r="E579305" i="1"/>
  <c r="E579304" i="1"/>
  <c r="E579303" i="1"/>
  <c r="E579302" i="1"/>
  <c r="E579301" i="1"/>
  <c r="E579300" i="1"/>
  <c r="E579299" i="1"/>
  <c r="E579298" i="1"/>
  <c r="E579297" i="1"/>
  <c r="E579296" i="1"/>
  <c r="E579295" i="1"/>
  <c r="E579294" i="1"/>
  <c r="E579293" i="1"/>
  <c r="E579292" i="1"/>
  <c r="E579291" i="1"/>
  <c r="E579290" i="1"/>
  <c r="E579289" i="1"/>
  <c r="E579288" i="1"/>
  <c r="E579287" i="1"/>
  <c r="E579286" i="1"/>
  <c r="E579285" i="1"/>
  <c r="E579284" i="1"/>
  <c r="E579283" i="1"/>
  <c r="E579282" i="1"/>
  <c r="E579281" i="1"/>
  <c r="E579280" i="1"/>
  <c r="E579279" i="1"/>
  <c r="E579278" i="1"/>
  <c r="E579277" i="1"/>
  <c r="E579276" i="1"/>
  <c r="E579275" i="1"/>
  <c r="E579274" i="1"/>
  <c r="E579273" i="1"/>
  <c r="E579272" i="1"/>
  <c r="E579271" i="1"/>
  <c r="E579270" i="1"/>
  <c r="E579269" i="1"/>
  <c r="E579268" i="1"/>
  <c r="E579267" i="1"/>
  <c r="E579266" i="1"/>
  <c r="E579265" i="1"/>
  <c r="E579264" i="1"/>
  <c r="E579263" i="1"/>
  <c r="E579262" i="1"/>
  <c r="E579261" i="1"/>
  <c r="E579260" i="1"/>
  <c r="E579259" i="1"/>
  <c r="E579258" i="1"/>
  <c r="E579257" i="1"/>
  <c r="E579256" i="1"/>
  <c r="E579255" i="1"/>
  <c r="E579254" i="1"/>
  <c r="E579253" i="1"/>
  <c r="E579252" i="1"/>
  <c r="E579251" i="1"/>
  <c r="E579250" i="1"/>
  <c r="E579249" i="1"/>
  <c r="E579248" i="1"/>
  <c r="E579247" i="1"/>
  <c r="E579246" i="1"/>
  <c r="E579245" i="1"/>
  <c r="E579244" i="1"/>
  <c r="E579243" i="1"/>
  <c r="E579242" i="1"/>
  <c r="E579241" i="1"/>
  <c r="E579240" i="1"/>
  <c r="E579239" i="1"/>
  <c r="E579238" i="1"/>
  <c r="E579237" i="1"/>
  <c r="E579236" i="1"/>
  <c r="E579235" i="1"/>
  <c r="E579234" i="1"/>
  <c r="E579233" i="1"/>
  <c r="E579232" i="1"/>
  <c r="E579231" i="1"/>
  <c r="E579230" i="1"/>
  <c r="E579229" i="1"/>
  <c r="E579228" i="1"/>
  <c r="E579227" i="1"/>
  <c r="E579226" i="1"/>
  <c r="E579225" i="1"/>
  <c r="E579224" i="1"/>
  <c r="E579223" i="1"/>
  <c r="E579222" i="1"/>
  <c r="E579221" i="1"/>
  <c r="E579220" i="1"/>
  <c r="E579219" i="1"/>
  <c r="E579218" i="1"/>
  <c r="E579217" i="1"/>
  <c r="E579216" i="1"/>
  <c r="E579215" i="1"/>
  <c r="E579214" i="1"/>
  <c r="E579213" i="1"/>
  <c r="E579212" i="1"/>
  <c r="E579211" i="1"/>
  <c r="E579210" i="1"/>
  <c r="E579209" i="1"/>
  <c r="E579208" i="1"/>
  <c r="E579207" i="1"/>
  <c r="E579206" i="1"/>
  <c r="E579205" i="1"/>
  <c r="E579204" i="1"/>
  <c r="E579203" i="1"/>
  <c r="E579202" i="1"/>
  <c r="E579201" i="1"/>
  <c r="E579200" i="1"/>
  <c r="E579199" i="1"/>
  <c r="E579198" i="1"/>
  <c r="E579197" i="1"/>
  <c r="E579196" i="1"/>
  <c r="E579195" i="1"/>
  <c r="E579194" i="1"/>
  <c r="E579193" i="1"/>
  <c r="E579192" i="1"/>
  <c r="E579191" i="1"/>
  <c r="E579190" i="1"/>
  <c r="E579189" i="1"/>
  <c r="E579188" i="1"/>
  <c r="E579187" i="1"/>
  <c r="E579186" i="1"/>
  <c r="E579185" i="1"/>
  <c r="E579184" i="1"/>
  <c r="E579183" i="1"/>
  <c r="E579182" i="1"/>
  <c r="E579181" i="1"/>
  <c r="E579180" i="1"/>
  <c r="E579179" i="1"/>
  <c r="E579178" i="1"/>
  <c r="E579177" i="1"/>
  <c r="E579176" i="1"/>
  <c r="E579175" i="1"/>
  <c r="E579174" i="1"/>
  <c r="E579173" i="1"/>
  <c r="E579172" i="1"/>
  <c r="E579171" i="1"/>
  <c r="E579170" i="1"/>
  <c r="E579169" i="1"/>
  <c r="E579168" i="1"/>
  <c r="E579167" i="1"/>
  <c r="E579166" i="1"/>
  <c r="E579165" i="1"/>
  <c r="E579164" i="1"/>
  <c r="E579163" i="1"/>
  <c r="E579162" i="1"/>
  <c r="E579161" i="1"/>
  <c r="E579160" i="1"/>
  <c r="E579159" i="1"/>
  <c r="E579158" i="1"/>
  <c r="E579157" i="1"/>
  <c r="E579156" i="1"/>
  <c r="E579155" i="1"/>
  <c r="E579154" i="1"/>
  <c r="E579153" i="1"/>
  <c r="E579152" i="1"/>
  <c r="E579151" i="1"/>
  <c r="E579150" i="1"/>
  <c r="E579149" i="1"/>
  <c r="E579148" i="1"/>
  <c r="E579147" i="1"/>
  <c r="E579146" i="1"/>
  <c r="E579145" i="1"/>
  <c r="E579144" i="1"/>
  <c r="E579143" i="1"/>
  <c r="E579142" i="1"/>
  <c r="E579141" i="1"/>
  <c r="E579140" i="1"/>
  <c r="E579139" i="1"/>
  <c r="E579138" i="1"/>
  <c r="E579137" i="1"/>
  <c r="E579136" i="1"/>
  <c r="E579135" i="1"/>
  <c r="E579134" i="1"/>
  <c r="E579133" i="1"/>
  <c r="E579132" i="1"/>
  <c r="E579131" i="1"/>
  <c r="E579130" i="1"/>
  <c r="E579129" i="1"/>
  <c r="E579128" i="1"/>
  <c r="E579127" i="1"/>
  <c r="E579126" i="1"/>
  <c r="E579125" i="1"/>
  <c r="E579124" i="1"/>
  <c r="E579123" i="1"/>
  <c r="E579122" i="1"/>
  <c r="E579121" i="1"/>
  <c r="E579120" i="1"/>
  <c r="E579119" i="1"/>
  <c r="E579118" i="1"/>
  <c r="E579117" i="1"/>
  <c r="E579116" i="1"/>
  <c r="E579115" i="1"/>
  <c r="E579114" i="1"/>
  <c r="E579113" i="1"/>
  <c r="E579112" i="1"/>
  <c r="E579111" i="1"/>
  <c r="E579110" i="1"/>
  <c r="E579109" i="1"/>
  <c r="E579108" i="1"/>
  <c r="E579107" i="1"/>
  <c r="E579106" i="1"/>
  <c r="E579105" i="1"/>
  <c r="E579104" i="1"/>
  <c r="E579103" i="1"/>
  <c r="E579102" i="1"/>
  <c r="E579101" i="1"/>
  <c r="E579100" i="1"/>
  <c r="E579099" i="1"/>
  <c r="E579098" i="1"/>
  <c r="E579097" i="1"/>
  <c r="E579096" i="1"/>
  <c r="E579095" i="1"/>
  <c r="E579094" i="1"/>
  <c r="E579093" i="1"/>
  <c r="E579092" i="1"/>
  <c r="E579091" i="1"/>
  <c r="E579090" i="1"/>
  <c r="E579089" i="1"/>
  <c r="E579088" i="1"/>
  <c r="E579087" i="1"/>
  <c r="E579086" i="1"/>
  <c r="E579085" i="1"/>
  <c r="E579084" i="1"/>
  <c r="E579083" i="1"/>
  <c r="E579082" i="1"/>
  <c r="E579081" i="1"/>
  <c r="E579080" i="1"/>
  <c r="E579079" i="1"/>
  <c r="E579078" i="1"/>
  <c r="E579077" i="1"/>
  <c r="E579076" i="1"/>
  <c r="E579075" i="1"/>
  <c r="E579074" i="1"/>
  <c r="E579073" i="1"/>
  <c r="E579072" i="1"/>
  <c r="E579071" i="1"/>
  <c r="E579070" i="1"/>
  <c r="E579069" i="1"/>
  <c r="E579068" i="1"/>
  <c r="E579067" i="1"/>
  <c r="E579066" i="1"/>
  <c r="E579065" i="1"/>
  <c r="E579064" i="1"/>
  <c r="E579063" i="1"/>
  <c r="E579062" i="1"/>
  <c r="E579061" i="1"/>
  <c r="E579060" i="1"/>
  <c r="E579059" i="1"/>
  <c r="E579058" i="1"/>
  <c r="E579057" i="1"/>
  <c r="E579056" i="1"/>
  <c r="E579055" i="1"/>
  <c r="E579054" i="1"/>
  <c r="E579053" i="1"/>
  <c r="E579052" i="1"/>
  <c r="E579051" i="1"/>
  <c r="E579050" i="1"/>
  <c r="E579049" i="1"/>
  <c r="E579048" i="1"/>
  <c r="E579047" i="1"/>
  <c r="E579046" i="1"/>
  <c r="E579045" i="1"/>
  <c r="E579044" i="1"/>
  <c r="E579043" i="1"/>
  <c r="E579042" i="1"/>
  <c r="E579041" i="1"/>
  <c r="E579040" i="1"/>
  <c r="E579039" i="1"/>
  <c r="E579038" i="1"/>
  <c r="E579037" i="1"/>
  <c r="E579036" i="1"/>
  <c r="E579035" i="1"/>
  <c r="E579034" i="1"/>
  <c r="E579033" i="1"/>
  <c r="E579032" i="1"/>
  <c r="E579031" i="1"/>
  <c r="E579030" i="1"/>
  <c r="E579029" i="1"/>
  <c r="E579028" i="1"/>
  <c r="E579027" i="1"/>
  <c r="E579026" i="1"/>
  <c r="E579025" i="1"/>
  <c r="E579024" i="1"/>
  <c r="E579023" i="1"/>
  <c r="E579022" i="1"/>
  <c r="E579021" i="1"/>
  <c r="E579020" i="1"/>
  <c r="E579019" i="1"/>
  <c r="E579018" i="1"/>
  <c r="E579017" i="1"/>
  <c r="E579016" i="1"/>
  <c r="E579015" i="1"/>
  <c r="E579014" i="1"/>
  <c r="E579013" i="1"/>
  <c r="E579012" i="1"/>
  <c r="E579011" i="1"/>
  <c r="E579010" i="1"/>
  <c r="E579009" i="1"/>
  <c r="E579008" i="1"/>
  <c r="E579007" i="1"/>
  <c r="E579006" i="1"/>
  <c r="E579005" i="1"/>
  <c r="E579004" i="1"/>
  <c r="E579003" i="1"/>
  <c r="E579002" i="1"/>
  <c r="E579001" i="1"/>
  <c r="E579000" i="1"/>
  <c r="E578999" i="1"/>
  <c r="E578998" i="1"/>
  <c r="E578997" i="1"/>
  <c r="E578996" i="1"/>
  <c r="E578995" i="1"/>
  <c r="E578994" i="1"/>
  <c r="E578993" i="1"/>
  <c r="E578992" i="1"/>
  <c r="E578991" i="1"/>
  <c r="E578990" i="1"/>
  <c r="E578989" i="1"/>
  <c r="E578988" i="1"/>
  <c r="E578987" i="1"/>
  <c r="E578986" i="1"/>
  <c r="E578985" i="1"/>
  <c r="E578984" i="1"/>
  <c r="E578983" i="1"/>
  <c r="E578982" i="1"/>
  <c r="E578981" i="1"/>
  <c r="E578980" i="1"/>
  <c r="E578979" i="1"/>
  <c r="E578978" i="1"/>
  <c r="E578977" i="1"/>
  <c r="E578976" i="1"/>
  <c r="E578975" i="1"/>
  <c r="E578974" i="1"/>
  <c r="E578973" i="1"/>
  <c r="E578972" i="1"/>
  <c r="E578971" i="1"/>
  <c r="E578970" i="1"/>
  <c r="E578969" i="1"/>
  <c r="E578968" i="1"/>
  <c r="E578967" i="1"/>
  <c r="E578966" i="1"/>
  <c r="E578965" i="1"/>
  <c r="E578964" i="1"/>
  <c r="E578963" i="1"/>
  <c r="E578962" i="1"/>
  <c r="E578961" i="1"/>
  <c r="E578960" i="1"/>
  <c r="E578959" i="1"/>
  <c r="E578958" i="1"/>
  <c r="E578957" i="1"/>
  <c r="E578956" i="1"/>
  <c r="E578955" i="1"/>
  <c r="E578954" i="1"/>
  <c r="E578953" i="1"/>
  <c r="E578952" i="1"/>
  <c r="E578951" i="1"/>
  <c r="E578950" i="1"/>
  <c r="E578949" i="1"/>
  <c r="E578948" i="1"/>
  <c r="E578947" i="1"/>
  <c r="E578946" i="1"/>
  <c r="E578945" i="1"/>
  <c r="E578944" i="1"/>
  <c r="E578943" i="1"/>
  <c r="E578942" i="1"/>
  <c r="E578941" i="1"/>
  <c r="E578940" i="1"/>
  <c r="E578939" i="1"/>
  <c r="E578938" i="1"/>
  <c r="E578937" i="1"/>
  <c r="E578936" i="1"/>
  <c r="E578935" i="1"/>
  <c r="E578934" i="1"/>
  <c r="E578933" i="1"/>
  <c r="E578932" i="1"/>
  <c r="E578931" i="1"/>
  <c r="E578930" i="1"/>
  <c r="E578929" i="1"/>
  <c r="E578928" i="1"/>
  <c r="E578927" i="1"/>
  <c r="E578926" i="1"/>
  <c r="E578925" i="1"/>
  <c r="E578924" i="1"/>
  <c r="E578923" i="1"/>
  <c r="E578922" i="1"/>
  <c r="E578921" i="1"/>
  <c r="E578920" i="1"/>
  <c r="E578919" i="1"/>
  <c r="E578918" i="1"/>
  <c r="E578917" i="1"/>
  <c r="E578916" i="1"/>
  <c r="E578915" i="1"/>
  <c r="E578914" i="1"/>
  <c r="E578913" i="1"/>
  <c r="E578912" i="1"/>
  <c r="E578911" i="1"/>
  <c r="E578910" i="1"/>
  <c r="E578909" i="1"/>
  <c r="E578908" i="1"/>
  <c r="E578907" i="1"/>
  <c r="E578906" i="1"/>
  <c r="E578905" i="1"/>
  <c r="E578904" i="1"/>
  <c r="E578903" i="1"/>
  <c r="E578902" i="1"/>
  <c r="E578901" i="1"/>
  <c r="E578900" i="1"/>
  <c r="E578899" i="1"/>
  <c r="E578898" i="1"/>
  <c r="E578897" i="1"/>
  <c r="E578896" i="1"/>
  <c r="E578895" i="1"/>
  <c r="E578894" i="1"/>
  <c r="E578893" i="1"/>
  <c r="E578892" i="1"/>
  <c r="E578891" i="1"/>
  <c r="E578890" i="1"/>
  <c r="E578889" i="1"/>
  <c r="E578888" i="1"/>
  <c r="E578887" i="1"/>
  <c r="E578886" i="1"/>
  <c r="E578885" i="1"/>
  <c r="E578884" i="1"/>
  <c r="E578883" i="1"/>
  <c r="E578882" i="1"/>
  <c r="E578881" i="1"/>
  <c r="E578880" i="1"/>
  <c r="E578879" i="1"/>
  <c r="E578878" i="1"/>
  <c r="E578877" i="1"/>
  <c r="E578876" i="1"/>
  <c r="E578875" i="1"/>
  <c r="E578874" i="1"/>
  <c r="E578873" i="1"/>
  <c r="E578872" i="1"/>
  <c r="E578871" i="1"/>
  <c r="E578870" i="1"/>
  <c r="E578869" i="1"/>
  <c r="E578868" i="1"/>
  <c r="E578867" i="1"/>
  <c r="E578866" i="1"/>
  <c r="E578865" i="1"/>
  <c r="E578864" i="1"/>
  <c r="E578863" i="1"/>
  <c r="E578862" i="1"/>
  <c r="E578861" i="1"/>
  <c r="E578860" i="1"/>
  <c r="E578859" i="1"/>
  <c r="E578858" i="1"/>
  <c r="E578857" i="1"/>
  <c r="E578856" i="1"/>
  <c r="E578855" i="1"/>
  <c r="E578854" i="1"/>
  <c r="E578853" i="1"/>
  <c r="E578852" i="1"/>
  <c r="E578851" i="1"/>
  <c r="E578850" i="1"/>
  <c r="E578849" i="1"/>
  <c r="E578848" i="1"/>
  <c r="E578847" i="1"/>
  <c r="E578846" i="1"/>
  <c r="E578845" i="1"/>
  <c r="E578844" i="1"/>
  <c r="E578843" i="1"/>
  <c r="E578842" i="1"/>
  <c r="E578841" i="1"/>
  <c r="E578840" i="1"/>
  <c r="E578839" i="1"/>
  <c r="E578838" i="1"/>
  <c r="E578837" i="1"/>
  <c r="E578836" i="1"/>
  <c r="E578835" i="1"/>
  <c r="E578834" i="1"/>
  <c r="E578833" i="1"/>
  <c r="E578832" i="1"/>
  <c r="E578831" i="1"/>
  <c r="E578830" i="1"/>
  <c r="E578829" i="1"/>
  <c r="E578828" i="1"/>
  <c r="E578827" i="1"/>
  <c r="E578826" i="1"/>
  <c r="E578825" i="1"/>
  <c r="E578824" i="1"/>
  <c r="E578823" i="1"/>
  <c r="E578822" i="1"/>
  <c r="E578821" i="1"/>
  <c r="E578820" i="1"/>
  <c r="E578819" i="1"/>
  <c r="E578818" i="1"/>
  <c r="E578817" i="1"/>
  <c r="E578816" i="1"/>
  <c r="E578815" i="1"/>
  <c r="E578814" i="1"/>
  <c r="E578813" i="1"/>
  <c r="E578812" i="1"/>
  <c r="E578811" i="1"/>
  <c r="E578810" i="1"/>
  <c r="E578809" i="1"/>
  <c r="E578808" i="1"/>
  <c r="E578807" i="1"/>
  <c r="E578806" i="1"/>
  <c r="E578805" i="1"/>
  <c r="E578804" i="1"/>
  <c r="E578803" i="1"/>
  <c r="E578802" i="1"/>
  <c r="E578801" i="1"/>
  <c r="E578800" i="1"/>
  <c r="E578799" i="1"/>
  <c r="E578798" i="1"/>
  <c r="E578797" i="1"/>
  <c r="E578796" i="1"/>
  <c r="E578795" i="1"/>
  <c r="E578794" i="1"/>
  <c r="E578793" i="1"/>
  <c r="E578792" i="1"/>
  <c r="E578791" i="1"/>
  <c r="E578790" i="1"/>
  <c r="E578789" i="1"/>
  <c r="E578788" i="1"/>
  <c r="E578787" i="1"/>
  <c r="E578786" i="1"/>
  <c r="E578785" i="1"/>
  <c r="E578784" i="1"/>
  <c r="E578783" i="1"/>
  <c r="E578782" i="1"/>
  <c r="E578781" i="1"/>
  <c r="E578780" i="1"/>
  <c r="E578779" i="1"/>
  <c r="E578778" i="1"/>
  <c r="E578777" i="1"/>
  <c r="E578776" i="1"/>
  <c r="E578775" i="1"/>
  <c r="E578774" i="1"/>
  <c r="E578773" i="1"/>
  <c r="E578772" i="1"/>
  <c r="E578771" i="1"/>
  <c r="E578770" i="1"/>
  <c r="E578769" i="1"/>
  <c r="E578768" i="1"/>
  <c r="E578767" i="1"/>
  <c r="E578766" i="1"/>
  <c r="E578765" i="1"/>
  <c r="E578764" i="1"/>
  <c r="E578763" i="1"/>
  <c r="E578762" i="1"/>
  <c r="E578761" i="1"/>
  <c r="E578760" i="1"/>
  <c r="E578759" i="1"/>
  <c r="E578758" i="1"/>
  <c r="E578757" i="1"/>
  <c r="E578756" i="1"/>
  <c r="E578755" i="1"/>
  <c r="E578754" i="1"/>
  <c r="E578753" i="1"/>
  <c r="E578752" i="1"/>
  <c r="E578751" i="1"/>
  <c r="E578750" i="1"/>
  <c r="E578749" i="1"/>
  <c r="E578748" i="1"/>
  <c r="E578747" i="1"/>
  <c r="E578746" i="1"/>
  <c r="E578745" i="1"/>
  <c r="E578744" i="1"/>
  <c r="E578743" i="1"/>
  <c r="E578742" i="1"/>
  <c r="E578741" i="1"/>
  <c r="E578740" i="1"/>
  <c r="E578739" i="1"/>
  <c r="E578738" i="1"/>
  <c r="E578737" i="1"/>
  <c r="E578736" i="1"/>
  <c r="E578735" i="1"/>
  <c r="E578734" i="1"/>
  <c r="E578733" i="1"/>
  <c r="E578732" i="1"/>
  <c r="E578731" i="1"/>
  <c r="E578730" i="1"/>
  <c r="E578729" i="1"/>
  <c r="E578728" i="1"/>
  <c r="E578727" i="1"/>
  <c r="E578726" i="1"/>
  <c r="E578725" i="1"/>
  <c r="E578724" i="1"/>
  <c r="E578723" i="1"/>
  <c r="E578722" i="1"/>
  <c r="E578721" i="1"/>
  <c r="E578720" i="1"/>
  <c r="E578719" i="1"/>
  <c r="E578718" i="1"/>
  <c r="E578717" i="1"/>
  <c r="E578716" i="1"/>
  <c r="E578715" i="1"/>
  <c r="E578714" i="1"/>
  <c r="E578713" i="1"/>
  <c r="E578712" i="1"/>
  <c r="E578711" i="1"/>
  <c r="E578710" i="1"/>
  <c r="E578709" i="1"/>
  <c r="E578708" i="1"/>
  <c r="E578707" i="1"/>
  <c r="E578706" i="1"/>
  <c r="E578705" i="1"/>
  <c r="E578704" i="1"/>
  <c r="E578703" i="1"/>
  <c r="E578702" i="1"/>
  <c r="E578701" i="1"/>
  <c r="E578700" i="1"/>
  <c r="E578699" i="1"/>
  <c r="E578698" i="1"/>
  <c r="E578697" i="1"/>
  <c r="E578696" i="1"/>
  <c r="E578695" i="1"/>
  <c r="E578694" i="1"/>
  <c r="E578693" i="1"/>
  <c r="E578692" i="1"/>
  <c r="E578691" i="1"/>
  <c r="E578690" i="1"/>
  <c r="E578689" i="1"/>
  <c r="E578688" i="1"/>
  <c r="E578687" i="1"/>
  <c r="E578686" i="1"/>
  <c r="E578685" i="1"/>
  <c r="E578684" i="1"/>
  <c r="E578683" i="1"/>
  <c r="E578682" i="1"/>
  <c r="E578681" i="1"/>
  <c r="E578680" i="1"/>
  <c r="E578679" i="1"/>
  <c r="E578678" i="1"/>
  <c r="E578677" i="1"/>
  <c r="E578676" i="1"/>
  <c r="E578675" i="1"/>
  <c r="E578674" i="1"/>
  <c r="E578673" i="1"/>
  <c r="E578672" i="1"/>
  <c r="E578671" i="1"/>
  <c r="E578670" i="1"/>
  <c r="E578669" i="1"/>
  <c r="E578668" i="1"/>
  <c r="E578667" i="1"/>
  <c r="E578666" i="1"/>
  <c r="E578665" i="1"/>
  <c r="E578664" i="1"/>
  <c r="E578663" i="1"/>
  <c r="E578662" i="1"/>
  <c r="E578661" i="1"/>
  <c r="E578660" i="1"/>
  <c r="E578659" i="1"/>
  <c r="E578658" i="1"/>
  <c r="E578657" i="1"/>
  <c r="E578656" i="1"/>
  <c r="E578655" i="1"/>
  <c r="E578654" i="1"/>
  <c r="E578653" i="1"/>
  <c r="E578652" i="1"/>
  <c r="E578651" i="1"/>
  <c r="E578650" i="1"/>
  <c r="E578649" i="1"/>
  <c r="E578648" i="1"/>
  <c r="E578647" i="1"/>
  <c r="E578646" i="1"/>
  <c r="E578645" i="1"/>
  <c r="E578644" i="1"/>
  <c r="E578643" i="1"/>
  <c r="E578642" i="1"/>
  <c r="E578641" i="1"/>
  <c r="E578640" i="1"/>
  <c r="E578639" i="1"/>
  <c r="E578638" i="1"/>
  <c r="E578637" i="1"/>
  <c r="E578636" i="1"/>
  <c r="E578635" i="1"/>
  <c r="E578634" i="1"/>
  <c r="E578633" i="1"/>
  <c r="E578632" i="1"/>
  <c r="E578631" i="1"/>
  <c r="E578630" i="1"/>
  <c r="E578629" i="1"/>
  <c r="E578628" i="1"/>
  <c r="E578627" i="1"/>
  <c r="E578626" i="1"/>
  <c r="E578625" i="1"/>
  <c r="E578624" i="1"/>
  <c r="E578623" i="1"/>
  <c r="E578622" i="1"/>
  <c r="E578621" i="1"/>
  <c r="E578620" i="1"/>
  <c r="E578619" i="1"/>
  <c r="E578618" i="1"/>
  <c r="E578617" i="1"/>
  <c r="E578616" i="1"/>
  <c r="E578615" i="1"/>
  <c r="E578614" i="1"/>
  <c r="E578613" i="1"/>
  <c r="E578612" i="1"/>
  <c r="E578611" i="1"/>
  <c r="E578610" i="1"/>
  <c r="E578609" i="1"/>
  <c r="E578608" i="1"/>
  <c r="E578607" i="1"/>
  <c r="E578606" i="1"/>
  <c r="E578605" i="1"/>
  <c r="E578604" i="1"/>
  <c r="E578603" i="1"/>
  <c r="E578602" i="1"/>
  <c r="E578601" i="1"/>
  <c r="E578600" i="1"/>
  <c r="E578599" i="1"/>
  <c r="E578598" i="1"/>
  <c r="E578597" i="1"/>
  <c r="E578596" i="1"/>
  <c r="E578595" i="1"/>
  <c r="E578594" i="1"/>
  <c r="E578593" i="1"/>
  <c r="E578592" i="1"/>
  <c r="E578591" i="1"/>
  <c r="E578590" i="1"/>
  <c r="E578589" i="1"/>
  <c r="E578588" i="1"/>
  <c r="E578587" i="1"/>
  <c r="E578586" i="1"/>
  <c r="E578585" i="1"/>
  <c r="E578584" i="1"/>
  <c r="E578583" i="1"/>
  <c r="E578582" i="1"/>
  <c r="E578581" i="1"/>
  <c r="E578580" i="1"/>
  <c r="E578579" i="1"/>
  <c r="E578578" i="1"/>
  <c r="E578577" i="1"/>
  <c r="E578576" i="1"/>
  <c r="E578575" i="1"/>
  <c r="E578574" i="1"/>
  <c r="E578573" i="1"/>
  <c r="E578572" i="1"/>
  <c r="E578571" i="1"/>
  <c r="E578570" i="1"/>
  <c r="E578569" i="1"/>
  <c r="E578568" i="1"/>
  <c r="E578567" i="1"/>
  <c r="E578566" i="1"/>
  <c r="E578565" i="1"/>
  <c r="E578564" i="1"/>
  <c r="E578563" i="1"/>
  <c r="E578562" i="1"/>
  <c r="E578561" i="1"/>
  <c r="E578560" i="1"/>
  <c r="E578559" i="1"/>
  <c r="E578558" i="1"/>
  <c r="E578557" i="1"/>
  <c r="E578556" i="1"/>
  <c r="E578555" i="1"/>
  <c r="E578554" i="1"/>
  <c r="E578553" i="1"/>
  <c r="E578552" i="1"/>
  <c r="E578551" i="1"/>
  <c r="E578550" i="1"/>
  <c r="E578549" i="1"/>
  <c r="E578548" i="1"/>
  <c r="E578547" i="1"/>
  <c r="E578546" i="1"/>
  <c r="E578545" i="1"/>
  <c r="E578544" i="1"/>
  <c r="E578543" i="1"/>
  <c r="E578542" i="1"/>
  <c r="E578541" i="1"/>
  <c r="E578540" i="1"/>
  <c r="E578539" i="1"/>
  <c r="E578538" i="1"/>
  <c r="E578537" i="1"/>
  <c r="E578536" i="1"/>
  <c r="E578535" i="1"/>
  <c r="E578534" i="1"/>
  <c r="E578533" i="1"/>
  <c r="E578532" i="1"/>
  <c r="E578531" i="1"/>
  <c r="E578530" i="1"/>
  <c r="E578529" i="1"/>
  <c r="E578528" i="1"/>
  <c r="E578527" i="1"/>
  <c r="E578526" i="1"/>
  <c r="E578525" i="1"/>
  <c r="E578524" i="1"/>
  <c r="E578523" i="1"/>
  <c r="E578522" i="1"/>
  <c r="E578521" i="1"/>
  <c r="E578520" i="1"/>
  <c r="E578519" i="1"/>
  <c r="E578518" i="1"/>
  <c r="E578517" i="1"/>
  <c r="E578516" i="1"/>
  <c r="E578515" i="1"/>
  <c r="E578514" i="1"/>
  <c r="E578513" i="1"/>
  <c r="E578512" i="1"/>
  <c r="E578511" i="1"/>
  <c r="E578510" i="1"/>
  <c r="E578509" i="1"/>
  <c r="E578508" i="1"/>
  <c r="E578507" i="1"/>
  <c r="E578506" i="1"/>
  <c r="E578505" i="1"/>
  <c r="E578504" i="1"/>
  <c r="E578503" i="1"/>
  <c r="E578502" i="1"/>
  <c r="E578501" i="1"/>
  <c r="E578500" i="1"/>
  <c r="E578499" i="1"/>
  <c r="E578498" i="1"/>
  <c r="E578497" i="1"/>
  <c r="E578496" i="1"/>
  <c r="E578495" i="1"/>
  <c r="E578494" i="1"/>
  <c r="E578493" i="1"/>
  <c r="E578492" i="1"/>
  <c r="E578491" i="1"/>
  <c r="E578490" i="1"/>
  <c r="E578489" i="1"/>
  <c r="E578488" i="1"/>
  <c r="E578487" i="1"/>
  <c r="E578486" i="1"/>
  <c r="E578485" i="1"/>
  <c r="E578484" i="1"/>
  <c r="E578483" i="1"/>
  <c r="E578482" i="1"/>
  <c r="E578481" i="1"/>
  <c r="E578480" i="1"/>
  <c r="E578479" i="1"/>
  <c r="E578478" i="1"/>
  <c r="E578477" i="1"/>
  <c r="E578476" i="1"/>
  <c r="E578475" i="1"/>
  <c r="E578474" i="1"/>
  <c r="E578473" i="1"/>
  <c r="E578472" i="1"/>
  <c r="E578471" i="1"/>
  <c r="E578470" i="1"/>
  <c r="E578469" i="1"/>
  <c r="E578468" i="1"/>
  <c r="E578467" i="1"/>
  <c r="E578466" i="1"/>
  <c r="E578465" i="1"/>
  <c r="E578464" i="1"/>
  <c r="E578463" i="1"/>
  <c r="E578462" i="1"/>
  <c r="E578461" i="1"/>
  <c r="E578460" i="1"/>
  <c r="E578459" i="1"/>
  <c r="E578458" i="1"/>
  <c r="E578457" i="1"/>
  <c r="E578456" i="1"/>
  <c r="E578455" i="1"/>
  <c r="E578454" i="1"/>
  <c r="E578453" i="1"/>
  <c r="E578452" i="1"/>
  <c r="E578451" i="1"/>
  <c r="E578450" i="1"/>
  <c r="E578449" i="1"/>
  <c r="E578448" i="1"/>
  <c r="E578447" i="1"/>
  <c r="E578446" i="1"/>
  <c r="E578445" i="1"/>
  <c r="E578444" i="1"/>
  <c r="E578443" i="1"/>
  <c r="E578442" i="1"/>
  <c r="E578441" i="1"/>
  <c r="E578440" i="1"/>
  <c r="E578439" i="1"/>
  <c r="E578438" i="1"/>
  <c r="E578437" i="1"/>
  <c r="E578436" i="1"/>
  <c r="E578435" i="1"/>
  <c r="E578434" i="1"/>
  <c r="E578433" i="1"/>
  <c r="E578432" i="1"/>
  <c r="E578431" i="1"/>
  <c r="E578430" i="1"/>
  <c r="E578429" i="1"/>
  <c r="E578428" i="1"/>
  <c r="E578427" i="1"/>
  <c r="E578426" i="1"/>
  <c r="E578425" i="1"/>
  <c r="E578424" i="1"/>
  <c r="E578423" i="1"/>
  <c r="E578422" i="1"/>
  <c r="E578421" i="1"/>
  <c r="E578420" i="1"/>
  <c r="E578419" i="1"/>
  <c r="E578418" i="1"/>
  <c r="E578417" i="1"/>
  <c r="E578416" i="1"/>
  <c r="E578415" i="1"/>
  <c r="E578414" i="1"/>
  <c r="E578413" i="1"/>
  <c r="E578412" i="1"/>
  <c r="E578411" i="1"/>
  <c r="E578410" i="1"/>
  <c r="E578409" i="1"/>
  <c r="E578408" i="1"/>
  <c r="E578407" i="1"/>
  <c r="E578406" i="1"/>
  <c r="E578405" i="1"/>
  <c r="E578404" i="1"/>
  <c r="E578403" i="1"/>
  <c r="E578402" i="1"/>
  <c r="E578401" i="1"/>
  <c r="E578400" i="1"/>
  <c r="E578399" i="1"/>
  <c r="E578398" i="1"/>
  <c r="E578397" i="1"/>
  <c r="E578396" i="1"/>
  <c r="E578395" i="1"/>
  <c r="E578394" i="1"/>
  <c r="E578393" i="1"/>
  <c r="E578392" i="1"/>
  <c r="E578391" i="1"/>
  <c r="E578390" i="1"/>
  <c r="E578389" i="1"/>
  <c r="E578388" i="1"/>
  <c r="E578387" i="1"/>
  <c r="E578386" i="1"/>
  <c r="E578385" i="1"/>
  <c r="E578384" i="1"/>
  <c r="E578383" i="1"/>
  <c r="E578382" i="1"/>
  <c r="E578381" i="1"/>
  <c r="E578380" i="1"/>
  <c r="E578379" i="1"/>
  <c r="E578378" i="1"/>
  <c r="E578377" i="1"/>
  <c r="E578376" i="1"/>
  <c r="E578375" i="1"/>
  <c r="E578374" i="1"/>
  <c r="E578373" i="1"/>
  <c r="E578372" i="1"/>
  <c r="E578371" i="1"/>
  <c r="E578370" i="1"/>
  <c r="E578369" i="1"/>
  <c r="E578368" i="1"/>
  <c r="E578367" i="1"/>
  <c r="E578366" i="1"/>
  <c r="E578365" i="1"/>
  <c r="E578364" i="1"/>
  <c r="E578363" i="1"/>
  <c r="E578362" i="1"/>
  <c r="E578361" i="1"/>
  <c r="E578360" i="1"/>
  <c r="E578359" i="1"/>
  <c r="E578358" i="1"/>
  <c r="E578357" i="1"/>
  <c r="E578356" i="1"/>
  <c r="E578355" i="1"/>
  <c r="E578354" i="1"/>
  <c r="E578353" i="1"/>
  <c r="E578352" i="1"/>
  <c r="E578351" i="1"/>
  <c r="E578350" i="1"/>
  <c r="E578349" i="1"/>
  <c r="E578348" i="1"/>
  <c r="E578347" i="1"/>
  <c r="E578346" i="1"/>
  <c r="E578345" i="1"/>
  <c r="E578344" i="1"/>
  <c r="E578343" i="1"/>
  <c r="E578342" i="1"/>
  <c r="E578341" i="1"/>
  <c r="E578340" i="1"/>
  <c r="E578339" i="1"/>
  <c r="E578338" i="1"/>
  <c r="E578337" i="1"/>
  <c r="E578336" i="1"/>
  <c r="E578335" i="1"/>
  <c r="E578334" i="1"/>
  <c r="E578333" i="1"/>
  <c r="E578332" i="1"/>
  <c r="E578331" i="1"/>
  <c r="E578330" i="1"/>
  <c r="E578329" i="1"/>
  <c r="E578328" i="1"/>
  <c r="E578327" i="1"/>
  <c r="E578326" i="1"/>
  <c r="E578325" i="1"/>
  <c r="E578324" i="1"/>
  <c r="E578323" i="1"/>
  <c r="E578322" i="1"/>
  <c r="E578321" i="1"/>
  <c r="E578320" i="1"/>
  <c r="E578319" i="1"/>
  <c r="E578318" i="1"/>
  <c r="E578317" i="1"/>
  <c r="E578316" i="1"/>
  <c r="E578315" i="1"/>
  <c r="E578314" i="1"/>
  <c r="E578313" i="1"/>
  <c r="E578312" i="1"/>
  <c r="E578311" i="1"/>
  <c r="E578310" i="1"/>
  <c r="E578309" i="1"/>
  <c r="E578308" i="1"/>
  <c r="E578307" i="1"/>
  <c r="E578306" i="1"/>
  <c r="E578305" i="1"/>
  <c r="E578304" i="1"/>
  <c r="E578303" i="1"/>
  <c r="E578302" i="1"/>
  <c r="E578301" i="1"/>
  <c r="E578300" i="1"/>
  <c r="E578299" i="1"/>
  <c r="E578298" i="1"/>
  <c r="E578297" i="1"/>
  <c r="E578296" i="1"/>
  <c r="E578295" i="1"/>
  <c r="E578294" i="1"/>
  <c r="E578293" i="1"/>
  <c r="E578292" i="1"/>
  <c r="E578291" i="1"/>
  <c r="E578290" i="1"/>
  <c r="E578289" i="1"/>
  <c r="E578288" i="1"/>
  <c r="E578287" i="1"/>
  <c r="E578286" i="1"/>
  <c r="E578285" i="1"/>
  <c r="E578284" i="1"/>
  <c r="E578283" i="1"/>
  <c r="E578282" i="1"/>
  <c r="E578281" i="1"/>
  <c r="E578280" i="1"/>
  <c r="E578279" i="1"/>
  <c r="E578278" i="1"/>
  <c r="E578277" i="1"/>
  <c r="E578276" i="1"/>
  <c r="E578275" i="1"/>
  <c r="E578274" i="1"/>
  <c r="E578273" i="1"/>
  <c r="E578272" i="1"/>
  <c r="E578271" i="1"/>
  <c r="E578270" i="1"/>
  <c r="E578269" i="1"/>
  <c r="E578268" i="1"/>
  <c r="E578267" i="1"/>
  <c r="E578266" i="1"/>
  <c r="E578265" i="1"/>
  <c r="E578264" i="1"/>
  <c r="E578263" i="1"/>
  <c r="E578262" i="1"/>
  <c r="E578261" i="1"/>
  <c r="E578260" i="1"/>
  <c r="E578259" i="1"/>
  <c r="E578258" i="1"/>
  <c r="E578257" i="1"/>
  <c r="E578256" i="1"/>
  <c r="E578255" i="1"/>
  <c r="E578254" i="1"/>
  <c r="E578253" i="1"/>
  <c r="E578252" i="1"/>
  <c r="E578251" i="1"/>
  <c r="E578250" i="1"/>
  <c r="E578249" i="1"/>
  <c r="E578248" i="1"/>
  <c r="E578247" i="1"/>
  <c r="E578246" i="1"/>
  <c r="E578245" i="1"/>
  <c r="E578244" i="1"/>
  <c r="E578243" i="1"/>
  <c r="E578242" i="1"/>
  <c r="E578241" i="1"/>
  <c r="E578240" i="1"/>
  <c r="E578239" i="1"/>
  <c r="E578238" i="1"/>
  <c r="E578237" i="1"/>
  <c r="E578236" i="1"/>
  <c r="E578235" i="1"/>
  <c r="E578234" i="1"/>
  <c r="E578233" i="1"/>
  <c r="E578232" i="1"/>
  <c r="E578231" i="1"/>
  <c r="E578230" i="1"/>
  <c r="E578229" i="1"/>
  <c r="E578228" i="1"/>
  <c r="E578227" i="1"/>
  <c r="E578226" i="1"/>
  <c r="E578225" i="1"/>
  <c r="E578224" i="1"/>
  <c r="E578223" i="1"/>
  <c r="E578222" i="1"/>
  <c r="E578221" i="1"/>
  <c r="E578220" i="1"/>
  <c r="E578219" i="1"/>
  <c r="E578218" i="1"/>
  <c r="E578217" i="1"/>
  <c r="E578216" i="1"/>
  <c r="E578215" i="1"/>
  <c r="E578214" i="1"/>
  <c r="E578213" i="1"/>
  <c r="E578212" i="1"/>
  <c r="E578211" i="1"/>
  <c r="E578210" i="1"/>
  <c r="E578209" i="1"/>
  <c r="E578208" i="1"/>
  <c r="E578207" i="1"/>
  <c r="E578206" i="1"/>
  <c r="E578205" i="1"/>
  <c r="E578204" i="1"/>
  <c r="E578203" i="1"/>
  <c r="E578202" i="1"/>
  <c r="E578201" i="1"/>
  <c r="E578200" i="1"/>
  <c r="E578199" i="1"/>
  <c r="E578198" i="1"/>
  <c r="E578197" i="1"/>
  <c r="E578196" i="1"/>
  <c r="E578195" i="1"/>
  <c r="E578194" i="1"/>
  <c r="E578193" i="1"/>
  <c r="E578192" i="1"/>
  <c r="E578191" i="1"/>
  <c r="E578190" i="1"/>
  <c r="E578189" i="1"/>
  <c r="E578188" i="1"/>
  <c r="E578187" i="1"/>
  <c r="E578186" i="1"/>
  <c r="E578185" i="1"/>
  <c r="E578184" i="1"/>
  <c r="E578183" i="1"/>
  <c r="E578182" i="1"/>
  <c r="E578181" i="1"/>
  <c r="E578180" i="1"/>
  <c r="E578179" i="1"/>
  <c r="E578178" i="1"/>
  <c r="E578177" i="1"/>
  <c r="E578176" i="1"/>
  <c r="E578175" i="1"/>
  <c r="E578174" i="1"/>
  <c r="E578173" i="1"/>
  <c r="E578172" i="1"/>
  <c r="E578171" i="1"/>
  <c r="E578170" i="1"/>
  <c r="E578169" i="1"/>
  <c r="E578168" i="1"/>
  <c r="E578167" i="1"/>
  <c r="E578166" i="1"/>
  <c r="E578165" i="1"/>
  <c r="E578164" i="1"/>
  <c r="E578163" i="1"/>
  <c r="E578162" i="1"/>
  <c r="E578161" i="1"/>
  <c r="E578160" i="1"/>
  <c r="E578159" i="1"/>
  <c r="E578158" i="1"/>
  <c r="E578157" i="1"/>
  <c r="E578156" i="1"/>
  <c r="E578155" i="1"/>
  <c r="E578154" i="1"/>
  <c r="E578153" i="1"/>
  <c r="E578152" i="1"/>
  <c r="E578151" i="1"/>
  <c r="E578150" i="1"/>
  <c r="E578149" i="1"/>
  <c r="E578148" i="1"/>
  <c r="E578147" i="1"/>
  <c r="E578146" i="1"/>
  <c r="E578145" i="1"/>
  <c r="E578144" i="1"/>
  <c r="E578143" i="1"/>
  <c r="E578142" i="1"/>
  <c r="E578141" i="1"/>
  <c r="E578140" i="1"/>
  <c r="E578139" i="1"/>
  <c r="E578138" i="1"/>
  <c r="E578137" i="1"/>
  <c r="E578136" i="1"/>
  <c r="E578135" i="1"/>
  <c r="E578134" i="1"/>
  <c r="E578133" i="1"/>
  <c r="E578132" i="1"/>
  <c r="E578131" i="1"/>
  <c r="E578130" i="1"/>
  <c r="E578129" i="1"/>
  <c r="E578128" i="1"/>
  <c r="E578127" i="1"/>
  <c r="E578126" i="1"/>
  <c r="E578125" i="1"/>
  <c r="E578124" i="1"/>
  <c r="E578123" i="1"/>
  <c r="E578122" i="1"/>
  <c r="E578121" i="1"/>
  <c r="E578120" i="1"/>
  <c r="E578119" i="1"/>
  <c r="E578118" i="1"/>
  <c r="E578117" i="1"/>
  <c r="E578116" i="1"/>
  <c r="E578115" i="1"/>
  <c r="E578114" i="1"/>
  <c r="E578113" i="1"/>
  <c r="E578112" i="1"/>
  <c r="E578111" i="1"/>
  <c r="E578110" i="1"/>
  <c r="E578109" i="1"/>
  <c r="E578108" i="1"/>
  <c r="E578107" i="1"/>
  <c r="E578106" i="1"/>
  <c r="E578105" i="1"/>
  <c r="E578104" i="1"/>
  <c r="E578103" i="1"/>
  <c r="E578102" i="1"/>
  <c r="E578101" i="1"/>
  <c r="E578100" i="1"/>
  <c r="E578099" i="1"/>
  <c r="E578098" i="1"/>
  <c r="E578097" i="1"/>
  <c r="E578096" i="1"/>
  <c r="E578095" i="1"/>
  <c r="E578094" i="1"/>
  <c r="E578093" i="1"/>
  <c r="E578092" i="1"/>
  <c r="E578091" i="1"/>
  <c r="E578090" i="1"/>
  <c r="E578089" i="1"/>
  <c r="E578088" i="1"/>
  <c r="E578087" i="1"/>
  <c r="E578086" i="1"/>
  <c r="E578085" i="1"/>
  <c r="E578084" i="1"/>
  <c r="E578083" i="1"/>
  <c r="E578082" i="1"/>
  <c r="E578081" i="1"/>
  <c r="E578080" i="1"/>
  <c r="E578079" i="1"/>
  <c r="E578078" i="1"/>
  <c r="E578077" i="1"/>
  <c r="E578076" i="1"/>
  <c r="E578075" i="1"/>
  <c r="E578074" i="1"/>
  <c r="E578073" i="1"/>
  <c r="E578072" i="1"/>
  <c r="E578071" i="1"/>
  <c r="E578070" i="1"/>
  <c r="E578069" i="1"/>
  <c r="E578068" i="1"/>
  <c r="E578067" i="1"/>
  <c r="E578066" i="1"/>
  <c r="E578065" i="1"/>
  <c r="E578064" i="1"/>
  <c r="E578063" i="1"/>
  <c r="E578062" i="1"/>
  <c r="E578061" i="1"/>
  <c r="E578060" i="1"/>
  <c r="E578059" i="1"/>
  <c r="E578058" i="1"/>
  <c r="E578057" i="1"/>
  <c r="E578056" i="1"/>
  <c r="E578055" i="1"/>
  <c r="E578054" i="1"/>
  <c r="E578053" i="1"/>
  <c r="E578052" i="1"/>
  <c r="E578051" i="1"/>
  <c r="E578050" i="1"/>
  <c r="E578049" i="1"/>
  <c r="E578048" i="1"/>
  <c r="E578047" i="1"/>
  <c r="E578046" i="1"/>
  <c r="E578045" i="1"/>
  <c r="E578044" i="1"/>
  <c r="E578043" i="1"/>
  <c r="E578042" i="1"/>
  <c r="E578041" i="1"/>
  <c r="E578040" i="1"/>
  <c r="E578039" i="1"/>
  <c r="E578038" i="1"/>
  <c r="E578037" i="1"/>
  <c r="E578036" i="1"/>
  <c r="E578035" i="1"/>
  <c r="E578034" i="1"/>
  <c r="E578033" i="1"/>
  <c r="E578032" i="1"/>
  <c r="E578031" i="1"/>
  <c r="E578030" i="1"/>
  <c r="E578029" i="1"/>
  <c r="E578028" i="1"/>
  <c r="E578027" i="1"/>
  <c r="E578026" i="1"/>
  <c r="E578025" i="1"/>
  <c r="E578024" i="1"/>
  <c r="E578023" i="1"/>
  <c r="E578022" i="1"/>
  <c r="E578021" i="1"/>
  <c r="E578020" i="1"/>
  <c r="E578019" i="1"/>
  <c r="E578018" i="1"/>
  <c r="E578017" i="1"/>
  <c r="E578016" i="1"/>
  <c r="E578015" i="1"/>
  <c r="E578014" i="1"/>
  <c r="E578013" i="1"/>
  <c r="E578012" i="1"/>
  <c r="E578011" i="1"/>
  <c r="E578010" i="1"/>
  <c r="E578009" i="1"/>
  <c r="E578008" i="1"/>
  <c r="E578007" i="1"/>
  <c r="E578006" i="1"/>
  <c r="E578005" i="1"/>
  <c r="E578004" i="1"/>
  <c r="E578003" i="1"/>
  <c r="E578002" i="1"/>
  <c r="E578001" i="1"/>
  <c r="E578000" i="1"/>
  <c r="E577999" i="1"/>
  <c r="E577998" i="1"/>
  <c r="E577997" i="1"/>
  <c r="E577996" i="1"/>
  <c r="E577995" i="1"/>
  <c r="E577994" i="1"/>
  <c r="E577993" i="1"/>
  <c r="E577992" i="1"/>
  <c r="E577991" i="1"/>
  <c r="E577990" i="1"/>
  <c r="E577989" i="1"/>
  <c r="E577988" i="1"/>
  <c r="E577987" i="1"/>
  <c r="E577986" i="1"/>
  <c r="E577985" i="1"/>
  <c r="E577984" i="1"/>
  <c r="E577983" i="1"/>
  <c r="E577982" i="1"/>
  <c r="E577981" i="1"/>
  <c r="E577980" i="1"/>
  <c r="E577979" i="1"/>
  <c r="E577978" i="1"/>
  <c r="E577977" i="1"/>
  <c r="E577976" i="1"/>
  <c r="E577975" i="1"/>
  <c r="E577974" i="1"/>
  <c r="E577973" i="1"/>
  <c r="E577972" i="1"/>
  <c r="E577971" i="1"/>
  <c r="E577970" i="1"/>
  <c r="E577969" i="1"/>
  <c r="E577968" i="1"/>
  <c r="E577967" i="1"/>
  <c r="E577966" i="1"/>
  <c r="E577965" i="1"/>
  <c r="E577964" i="1"/>
  <c r="E577963" i="1"/>
  <c r="E577962" i="1"/>
  <c r="E577961" i="1"/>
  <c r="E577960" i="1"/>
  <c r="E577959" i="1"/>
  <c r="E577958" i="1"/>
  <c r="E577957" i="1"/>
  <c r="E577956" i="1"/>
  <c r="E577955" i="1"/>
  <c r="E577954" i="1"/>
  <c r="E577953" i="1"/>
  <c r="E577952" i="1"/>
  <c r="E577951" i="1"/>
  <c r="E577950" i="1"/>
  <c r="E577949" i="1"/>
  <c r="E577948" i="1"/>
  <c r="E577947" i="1"/>
  <c r="E577946" i="1"/>
  <c r="E577945" i="1"/>
  <c r="E577944" i="1"/>
  <c r="E577943" i="1"/>
  <c r="E577942" i="1"/>
  <c r="E577941" i="1"/>
  <c r="E577940" i="1"/>
  <c r="E577939" i="1"/>
  <c r="E577938" i="1"/>
  <c r="E577937" i="1"/>
  <c r="E577936" i="1"/>
  <c r="E577935" i="1"/>
  <c r="E577934" i="1"/>
  <c r="E577933" i="1"/>
  <c r="E577932" i="1"/>
  <c r="E577931" i="1"/>
  <c r="E577930" i="1"/>
  <c r="E577929" i="1"/>
  <c r="E577928" i="1"/>
  <c r="E577927" i="1"/>
  <c r="E577926" i="1"/>
  <c r="E577925" i="1"/>
  <c r="E577924" i="1"/>
  <c r="E577923" i="1"/>
  <c r="E577922" i="1"/>
  <c r="E577921" i="1"/>
  <c r="E577920" i="1"/>
  <c r="E577919" i="1"/>
  <c r="E577918" i="1"/>
  <c r="E577917" i="1"/>
  <c r="E577916" i="1"/>
  <c r="E577915" i="1"/>
  <c r="E577914" i="1"/>
  <c r="E577913" i="1"/>
  <c r="E577912" i="1"/>
  <c r="E577911" i="1"/>
  <c r="E577910" i="1"/>
  <c r="E577909" i="1"/>
  <c r="E577908" i="1"/>
  <c r="E577907" i="1"/>
  <c r="E577906" i="1"/>
  <c r="E577905" i="1"/>
  <c r="E577904" i="1"/>
  <c r="E577903" i="1"/>
  <c r="E577902" i="1"/>
  <c r="E577901" i="1"/>
  <c r="E577900" i="1"/>
  <c r="E577899" i="1"/>
  <c r="E577898" i="1"/>
  <c r="E577897" i="1"/>
  <c r="E577896" i="1"/>
  <c r="E577895" i="1"/>
  <c r="E577894" i="1"/>
  <c r="E577893" i="1"/>
  <c r="E577892" i="1"/>
  <c r="E577891" i="1"/>
  <c r="E577890" i="1"/>
  <c r="E577889" i="1"/>
  <c r="E577888" i="1"/>
  <c r="E577887" i="1"/>
  <c r="E577886" i="1"/>
  <c r="E577885" i="1"/>
  <c r="E577884" i="1"/>
  <c r="E577883" i="1"/>
  <c r="E577882" i="1"/>
  <c r="E577881" i="1"/>
  <c r="E577880" i="1"/>
  <c r="E577879" i="1"/>
  <c r="E577878" i="1"/>
  <c r="E577877" i="1"/>
  <c r="E577876" i="1"/>
  <c r="E577875" i="1"/>
  <c r="E577874" i="1"/>
  <c r="E577873" i="1"/>
  <c r="E577872" i="1"/>
  <c r="E577871" i="1"/>
  <c r="E577870" i="1"/>
  <c r="E577869" i="1"/>
  <c r="E577868" i="1"/>
  <c r="E577867" i="1"/>
  <c r="E577866" i="1"/>
  <c r="E577865" i="1"/>
  <c r="E577864" i="1"/>
  <c r="E577863" i="1"/>
  <c r="E577862" i="1"/>
  <c r="E577861" i="1"/>
  <c r="E577860" i="1"/>
  <c r="E577859" i="1"/>
  <c r="E577858" i="1"/>
  <c r="E577857" i="1"/>
  <c r="E577856" i="1"/>
  <c r="E577855" i="1"/>
  <c r="E577854" i="1"/>
  <c r="E577853" i="1"/>
  <c r="E577852" i="1"/>
  <c r="E577851" i="1"/>
  <c r="E577850" i="1"/>
  <c r="E577849" i="1"/>
  <c r="E577848" i="1"/>
  <c r="E577847" i="1"/>
  <c r="E577846" i="1"/>
  <c r="E577845" i="1"/>
  <c r="E577844" i="1"/>
  <c r="E577843" i="1"/>
  <c r="E577842" i="1"/>
  <c r="E577841" i="1"/>
  <c r="E577840" i="1"/>
  <c r="E577839" i="1"/>
  <c r="E577838" i="1"/>
  <c r="E577837" i="1"/>
  <c r="E577836" i="1"/>
  <c r="E577835" i="1"/>
  <c r="E577834" i="1"/>
  <c r="E577833" i="1"/>
  <c r="E577832" i="1"/>
  <c r="E577831" i="1"/>
  <c r="E577830" i="1"/>
  <c r="E577829" i="1"/>
  <c r="E577828" i="1"/>
  <c r="E577827" i="1"/>
  <c r="E577826" i="1"/>
  <c r="E577825" i="1"/>
  <c r="E577824" i="1"/>
  <c r="E577823" i="1"/>
  <c r="E577822" i="1"/>
  <c r="E577821" i="1"/>
  <c r="E577820" i="1"/>
  <c r="E577819" i="1"/>
  <c r="E577818" i="1"/>
  <c r="E577817" i="1"/>
  <c r="E577816" i="1"/>
  <c r="E577815" i="1"/>
  <c r="E577814" i="1"/>
  <c r="E577813" i="1"/>
  <c r="E577812" i="1"/>
  <c r="E577811" i="1"/>
  <c r="E577810" i="1"/>
  <c r="E577809" i="1"/>
  <c r="E577808" i="1"/>
  <c r="E577807" i="1"/>
  <c r="E577806" i="1"/>
  <c r="E577805" i="1"/>
  <c r="E577804" i="1"/>
  <c r="E577803" i="1"/>
  <c r="E577802" i="1"/>
  <c r="E577801" i="1"/>
  <c r="E577800" i="1"/>
  <c r="E577799" i="1"/>
  <c r="E577798" i="1"/>
  <c r="E577797" i="1"/>
  <c r="E577796" i="1"/>
  <c r="E577795" i="1"/>
  <c r="E577794" i="1"/>
  <c r="E577793" i="1"/>
  <c r="E577792" i="1"/>
  <c r="E577791" i="1"/>
  <c r="E577790" i="1"/>
  <c r="E577789" i="1"/>
  <c r="E577788" i="1"/>
  <c r="E577787" i="1"/>
  <c r="E577786" i="1"/>
  <c r="E577785" i="1"/>
  <c r="E577784" i="1"/>
  <c r="E577783" i="1"/>
  <c r="E577782" i="1"/>
  <c r="E577781" i="1"/>
  <c r="E577780" i="1"/>
  <c r="E577779" i="1"/>
  <c r="E577778" i="1"/>
  <c r="E577777" i="1"/>
  <c r="E577776" i="1"/>
  <c r="E577775" i="1"/>
  <c r="E577774" i="1"/>
  <c r="E577773" i="1"/>
  <c r="E577772" i="1"/>
  <c r="E577771" i="1"/>
  <c r="E577770" i="1"/>
  <c r="E577769" i="1"/>
  <c r="E577768" i="1"/>
  <c r="E577767" i="1"/>
  <c r="E577766" i="1"/>
  <c r="E577765" i="1"/>
  <c r="E577764" i="1"/>
  <c r="E577763" i="1"/>
  <c r="E577762" i="1"/>
  <c r="E577761" i="1"/>
  <c r="E577760" i="1"/>
  <c r="E577759" i="1"/>
  <c r="E577758" i="1"/>
  <c r="E577757" i="1"/>
  <c r="E577756" i="1"/>
  <c r="E577755" i="1"/>
  <c r="E577754" i="1"/>
  <c r="E577753" i="1"/>
  <c r="E577752" i="1"/>
  <c r="E577751" i="1"/>
  <c r="E577750" i="1"/>
  <c r="E577749" i="1"/>
  <c r="E577748" i="1"/>
  <c r="E577747" i="1"/>
  <c r="E577746" i="1"/>
  <c r="E577745" i="1"/>
  <c r="E577744" i="1"/>
  <c r="E577743" i="1"/>
  <c r="E577742" i="1"/>
  <c r="E577741" i="1"/>
  <c r="E577740" i="1"/>
  <c r="E577739" i="1"/>
  <c r="E577738" i="1"/>
  <c r="E577737" i="1"/>
  <c r="E577736" i="1"/>
  <c r="E577735" i="1"/>
  <c r="E577734" i="1"/>
  <c r="E577733" i="1"/>
  <c r="E577732" i="1"/>
  <c r="E577731" i="1"/>
  <c r="E577730" i="1"/>
  <c r="E577729" i="1"/>
  <c r="E577728" i="1"/>
  <c r="E577727" i="1"/>
  <c r="E577726" i="1"/>
  <c r="E577725" i="1"/>
  <c r="E577724" i="1"/>
  <c r="E577723" i="1"/>
  <c r="E577722" i="1"/>
  <c r="E577721" i="1"/>
  <c r="E577720" i="1"/>
  <c r="E577719" i="1"/>
  <c r="E577718" i="1"/>
  <c r="E577717" i="1"/>
  <c r="E577716" i="1"/>
  <c r="E577715" i="1"/>
  <c r="E577714" i="1"/>
  <c r="E577713" i="1"/>
  <c r="E577712" i="1"/>
  <c r="E577711" i="1"/>
  <c r="E577710" i="1"/>
  <c r="E577709" i="1"/>
  <c r="E577708" i="1"/>
  <c r="E577707" i="1"/>
  <c r="E577706" i="1"/>
  <c r="E577705" i="1"/>
  <c r="E577704" i="1"/>
  <c r="E577703" i="1"/>
  <c r="E577702" i="1"/>
  <c r="E577701" i="1"/>
  <c r="E577700" i="1"/>
  <c r="E577699" i="1"/>
  <c r="E577698" i="1"/>
  <c r="E577697" i="1"/>
  <c r="E577696" i="1"/>
  <c r="E577695" i="1"/>
  <c r="E577694" i="1"/>
  <c r="E577693" i="1"/>
  <c r="E577692" i="1"/>
  <c r="E577691" i="1"/>
  <c r="E577690" i="1"/>
  <c r="E577689" i="1"/>
  <c r="E577688" i="1"/>
  <c r="E577687" i="1"/>
  <c r="E577686" i="1"/>
  <c r="E577685" i="1"/>
  <c r="E577684" i="1"/>
  <c r="E577683" i="1"/>
  <c r="E577682" i="1"/>
  <c r="E577681" i="1"/>
  <c r="E577680" i="1"/>
  <c r="E577679" i="1"/>
  <c r="E577678" i="1"/>
  <c r="E577677" i="1"/>
  <c r="E577676" i="1"/>
  <c r="E577675" i="1"/>
  <c r="E577674" i="1"/>
  <c r="E577673" i="1"/>
  <c r="E577672" i="1"/>
  <c r="E577671" i="1"/>
  <c r="E577670" i="1"/>
  <c r="E577669" i="1"/>
  <c r="E577668" i="1"/>
  <c r="E577667" i="1"/>
  <c r="E577666" i="1"/>
  <c r="E577665" i="1"/>
  <c r="E577664" i="1"/>
  <c r="E577663" i="1"/>
  <c r="E577662" i="1"/>
  <c r="E577661" i="1"/>
  <c r="E577660" i="1"/>
  <c r="E577659" i="1"/>
  <c r="E577658" i="1"/>
  <c r="E577657" i="1"/>
  <c r="E577656" i="1"/>
  <c r="E577655" i="1"/>
  <c r="E577654" i="1"/>
  <c r="E577653" i="1"/>
  <c r="E577652" i="1"/>
  <c r="E577651" i="1"/>
  <c r="E577650" i="1"/>
  <c r="E577649" i="1"/>
  <c r="E577648" i="1"/>
  <c r="E577647" i="1"/>
  <c r="E577646" i="1"/>
  <c r="E577645" i="1"/>
  <c r="E577644" i="1"/>
  <c r="E577643" i="1"/>
  <c r="E577642" i="1"/>
  <c r="E577641" i="1"/>
  <c r="E577640" i="1"/>
  <c r="E577639" i="1"/>
  <c r="E577638" i="1"/>
  <c r="E577637" i="1"/>
  <c r="E577636" i="1"/>
  <c r="E577635" i="1"/>
  <c r="E577634" i="1"/>
  <c r="E577633" i="1"/>
  <c r="E577632" i="1"/>
  <c r="E577631" i="1"/>
  <c r="E577630" i="1"/>
  <c r="E577629" i="1"/>
  <c r="E577628" i="1"/>
  <c r="E577627" i="1"/>
  <c r="E577626" i="1"/>
  <c r="E577625" i="1"/>
  <c r="E577624" i="1"/>
  <c r="E577623" i="1"/>
  <c r="E577622" i="1"/>
  <c r="E577621" i="1"/>
  <c r="E577620" i="1"/>
  <c r="E577619" i="1"/>
  <c r="E577618" i="1"/>
  <c r="E577617" i="1"/>
  <c r="E577616" i="1"/>
  <c r="E577615" i="1"/>
  <c r="E577614" i="1"/>
  <c r="E577613" i="1"/>
  <c r="E577612" i="1"/>
  <c r="E577611" i="1"/>
  <c r="E577610" i="1"/>
  <c r="E577609" i="1"/>
  <c r="E577608" i="1"/>
  <c r="E577607" i="1"/>
  <c r="E577606" i="1"/>
  <c r="E577605" i="1"/>
  <c r="E577604" i="1"/>
  <c r="E577603" i="1"/>
  <c r="E577602" i="1"/>
  <c r="E577601" i="1"/>
  <c r="E577600" i="1"/>
  <c r="E577599" i="1"/>
  <c r="E577598" i="1"/>
  <c r="E577597" i="1"/>
  <c r="E577596" i="1"/>
  <c r="E577595" i="1"/>
  <c r="E577594" i="1"/>
  <c r="E577593" i="1"/>
  <c r="E577592" i="1"/>
  <c r="E577591" i="1"/>
  <c r="E577590" i="1"/>
  <c r="E577589" i="1"/>
  <c r="E577588" i="1"/>
  <c r="E577587" i="1"/>
  <c r="E577586" i="1"/>
  <c r="E577585" i="1"/>
  <c r="E577584" i="1"/>
  <c r="E577583" i="1"/>
  <c r="E577582" i="1"/>
  <c r="E577581" i="1"/>
  <c r="E577580" i="1"/>
  <c r="E577579" i="1"/>
  <c r="E577578" i="1"/>
  <c r="E577577" i="1"/>
  <c r="E577576" i="1"/>
  <c r="E577575" i="1"/>
  <c r="E577574" i="1"/>
  <c r="E577573" i="1"/>
  <c r="E577572" i="1"/>
  <c r="E577571" i="1"/>
  <c r="E577570" i="1"/>
  <c r="E577569" i="1"/>
  <c r="E577568" i="1"/>
  <c r="E577567" i="1"/>
  <c r="E577566" i="1"/>
  <c r="E577565" i="1"/>
  <c r="E577564" i="1"/>
  <c r="E577563" i="1"/>
  <c r="E577562" i="1"/>
  <c r="E577561" i="1"/>
  <c r="E577560" i="1"/>
  <c r="E577559" i="1"/>
  <c r="E577558" i="1"/>
  <c r="E577557" i="1"/>
  <c r="E577556" i="1"/>
  <c r="E577555" i="1"/>
  <c r="E577554" i="1"/>
  <c r="E577553" i="1"/>
  <c r="E577552" i="1"/>
  <c r="E577551" i="1"/>
  <c r="E577550" i="1"/>
  <c r="E577549" i="1"/>
  <c r="E577548" i="1"/>
  <c r="E577547" i="1"/>
  <c r="E577546" i="1"/>
  <c r="E577545" i="1"/>
  <c r="E577544" i="1"/>
  <c r="E577543" i="1"/>
  <c r="E577542" i="1"/>
  <c r="E577541" i="1"/>
  <c r="E577540" i="1"/>
  <c r="E577539" i="1"/>
  <c r="E577538" i="1"/>
  <c r="E577537" i="1"/>
  <c r="E577536" i="1"/>
  <c r="E577535" i="1"/>
  <c r="E577534" i="1"/>
  <c r="E577533" i="1"/>
  <c r="E577532" i="1"/>
  <c r="E577531" i="1"/>
  <c r="E577530" i="1"/>
  <c r="E577529" i="1"/>
  <c r="E577528" i="1"/>
  <c r="E577527" i="1"/>
  <c r="E577526" i="1"/>
  <c r="E577525" i="1"/>
  <c r="E577524" i="1"/>
  <c r="E577523" i="1"/>
  <c r="E577522" i="1"/>
  <c r="E577521" i="1"/>
  <c r="E577520" i="1"/>
  <c r="E577519" i="1"/>
  <c r="E577518" i="1"/>
  <c r="E577517" i="1"/>
  <c r="E577516" i="1"/>
  <c r="E577515" i="1"/>
  <c r="E577514" i="1"/>
  <c r="E577513" i="1"/>
  <c r="E577512" i="1"/>
  <c r="E577511" i="1"/>
  <c r="E577510" i="1"/>
  <c r="E577509" i="1"/>
  <c r="E577508" i="1"/>
  <c r="E577507" i="1"/>
  <c r="E577506" i="1"/>
  <c r="E577505" i="1"/>
  <c r="E577504" i="1"/>
  <c r="E577503" i="1"/>
  <c r="E577502" i="1"/>
  <c r="E577501" i="1"/>
  <c r="E577500" i="1"/>
  <c r="E577499" i="1"/>
  <c r="E577498" i="1"/>
  <c r="E577497" i="1"/>
  <c r="E577496" i="1"/>
  <c r="E577495" i="1"/>
  <c r="E577494" i="1"/>
  <c r="E577493" i="1"/>
  <c r="E577492" i="1"/>
  <c r="E577491" i="1"/>
  <c r="E577490" i="1"/>
  <c r="E577489" i="1"/>
  <c r="E577488" i="1"/>
  <c r="E577487" i="1"/>
  <c r="E577486" i="1"/>
  <c r="E577485" i="1"/>
  <c r="E577484" i="1"/>
  <c r="E577483" i="1"/>
  <c r="E577482" i="1"/>
  <c r="E577481" i="1"/>
  <c r="E577480" i="1"/>
  <c r="E577479" i="1"/>
  <c r="E577478" i="1"/>
  <c r="E577477" i="1"/>
  <c r="E577476" i="1"/>
  <c r="E577475" i="1"/>
  <c r="E577474" i="1"/>
  <c r="E577473" i="1"/>
  <c r="E577472" i="1"/>
  <c r="E577471" i="1"/>
  <c r="E577470" i="1"/>
  <c r="E577469" i="1"/>
  <c r="E577468" i="1"/>
  <c r="E577467" i="1"/>
  <c r="E577466" i="1"/>
  <c r="E577465" i="1"/>
  <c r="E577464" i="1"/>
  <c r="E577463" i="1"/>
  <c r="E577462" i="1"/>
  <c r="E577461" i="1"/>
  <c r="E577460" i="1"/>
  <c r="E577459" i="1"/>
  <c r="E577458" i="1"/>
  <c r="E577457" i="1"/>
  <c r="E577456" i="1"/>
  <c r="E577455" i="1"/>
  <c r="E577454" i="1"/>
  <c r="E577453" i="1"/>
  <c r="E577452" i="1"/>
  <c r="E577451" i="1"/>
  <c r="E577450" i="1"/>
  <c r="E577449" i="1"/>
  <c r="E577448" i="1"/>
  <c r="E577447" i="1"/>
  <c r="E577446" i="1"/>
  <c r="E577445" i="1"/>
  <c r="E577444" i="1"/>
  <c r="E577443" i="1"/>
  <c r="E577442" i="1"/>
  <c r="E577441" i="1"/>
  <c r="E577440" i="1"/>
  <c r="E577439" i="1"/>
  <c r="E577438" i="1"/>
  <c r="E577437" i="1"/>
  <c r="E577436" i="1"/>
  <c r="E577435" i="1"/>
  <c r="E577434" i="1"/>
  <c r="E577433" i="1"/>
  <c r="E577432" i="1"/>
  <c r="E577431" i="1"/>
  <c r="E577430" i="1"/>
  <c r="E577429" i="1"/>
  <c r="E577428" i="1"/>
  <c r="E577427" i="1"/>
  <c r="E577426" i="1"/>
  <c r="E577425" i="1"/>
  <c r="E577424" i="1"/>
  <c r="E577423" i="1"/>
  <c r="E577422" i="1"/>
  <c r="E577421" i="1"/>
  <c r="E577420" i="1"/>
  <c r="E577419" i="1"/>
  <c r="E577418" i="1"/>
  <c r="E577417" i="1"/>
  <c r="E577416" i="1"/>
  <c r="E577415" i="1"/>
  <c r="E577414" i="1"/>
  <c r="E577413" i="1"/>
  <c r="E577412" i="1"/>
  <c r="E577411" i="1"/>
  <c r="E577410" i="1"/>
  <c r="E577409" i="1"/>
  <c r="E577408" i="1"/>
  <c r="E577407" i="1"/>
  <c r="E577406" i="1"/>
  <c r="E577405" i="1"/>
  <c r="E577404" i="1"/>
  <c r="E577403" i="1"/>
  <c r="E577402" i="1"/>
  <c r="E577401" i="1"/>
  <c r="E577400" i="1"/>
  <c r="E577399" i="1"/>
  <c r="E577398" i="1"/>
  <c r="E577397" i="1"/>
  <c r="E577396" i="1"/>
  <c r="E577395" i="1"/>
  <c r="E577394" i="1"/>
  <c r="E577393" i="1"/>
  <c r="E577392" i="1"/>
  <c r="E577391" i="1"/>
  <c r="E577390" i="1"/>
  <c r="E577389" i="1"/>
  <c r="E577388" i="1"/>
  <c r="E577387" i="1"/>
  <c r="E577386" i="1"/>
  <c r="E577385" i="1"/>
  <c r="E577384" i="1"/>
  <c r="E577383" i="1"/>
  <c r="E577382" i="1"/>
  <c r="E577381" i="1"/>
  <c r="E577380" i="1"/>
  <c r="E577379" i="1"/>
  <c r="E577378" i="1"/>
  <c r="E577377" i="1"/>
  <c r="E577376" i="1"/>
  <c r="E577375" i="1"/>
  <c r="E577374" i="1"/>
  <c r="E577373" i="1"/>
  <c r="E577372" i="1"/>
  <c r="E577371" i="1"/>
  <c r="E577370" i="1"/>
  <c r="E577369" i="1"/>
  <c r="E577368" i="1"/>
  <c r="E577367" i="1"/>
  <c r="E577366" i="1"/>
  <c r="E577365" i="1"/>
  <c r="E577364" i="1"/>
  <c r="E577363" i="1"/>
  <c r="E577362" i="1"/>
  <c r="E577361" i="1"/>
  <c r="E577360" i="1"/>
  <c r="E577359" i="1"/>
  <c r="E577358" i="1"/>
  <c r="E577357" i="1"/>
  <c r="E577356" i="1"/>
  <c r="E577355" i="1"/>
  <c r="E577354" i="1"/>
  <c r="E577353" i="1"/>
  <c r="E577352" i="1"/>
  <c r="E577351" i="1"/>
  <c r="E577350" i="1"/>
  <c r="E577349" i="1"/>
  <c r="E577348" i="1"/>
  <c r="E577347" i="1"/>
  <c r="E577346" i="1"/>
  <c r="E577345" i="1"/>
  <c r="E577344" i="1"/>
  <c r="E577343" i="1"/>
  <c r="E577342" i="1"/>
  <c r="E577341" i="1"/>
  <c r="E577340" i="1"/>
  <c r="E577339" i="1"/>
  <c r="E577338" i="1"/>
  <c r="E577337" i="1"/>
  <c r="E577336" i="1"/>
  <c r="E577335" i="1"/>
  <c r="E577334" i="1"/>
  <c r="E577333" i="1"/>
  <c r="E577332" i="1"/>
  <c r="E577331" i="1"/>
  <c r="E577330" i="1"/>
  <c r="E577329" i="1"/>
  <c r="E577328" i="1"/>
  <c r="E577327" i="1"/>
  <c r="E577326" i="1"/>
  <c r="E577325" i="1"/>
  <c r="E577324" i="1"/>
  <c r="E577323" i="1"/>
  <c r="E577322" i="1"/>
  <c r="E577321" i="1"/>
  <c r="E577320" i="1"/>
  <c r="E577319" i="1"/>
  <c r="E577318" i="1"/>
  <c r="E577317" i="1"/>
  <c r="E577316" i="1"/>
  <c r="E577315" i="1"/>
  <c r="E577314" i="1"/>
  <c r="E577313" i="1"/>
  <c r="E577312" i="1"/>
  <c r="E577311" i="1"/>
  <c r="E577310" i="1"/>
  <c r="E577309" i="1"/>
  <c r="E577308" i="1"/>
  <c r="E577307" i="1"/>
  <c r="E577306" i="1"/>
  <c r="E577305" i="1"/>
  <c r="E577304" i="1"/>
  <c r="E577303" i="1"/>
  <c r="E577302" i="1"/>
  <c r="E577301" i="1"/>
  <c r="E577300" i="1"/>
  <c r="E577299" i="1"/>
  <c r="E577298" i="1"/>
  <c r="E577297" i="1"/>
  <c r="E577296" i="1"/>
  <c r="E577295" i="1"/>
  <c r="E577294" i="1"/>
  <c r="E577293" i="1"/>
  <c r="E577292" i="1"/>
  <c r="E577291" i="1"/>
  <c r="E577290" i="1"/>
  <c r="E577289" i="1"/>
  <c r="E577288" i="1"/>
  <c r="E577287" i="1"/>
  <c r="E577286" i="1"/>
  <c r="E577285" i="1"/>
  <c r="E577284" i="1"/>
  <c r="E577283" i="1"/>
  <c r="E577282" i="1"/>
  <c r="E577281" i="1"/>
  <c r="E577280" i="1"/>
  <c r="E577279" i="1"/>
  <c r="E577278" i="1"/>
  <c r="E577277" i="1"/>
  <c r="E577276" i="1"/>
  <c r="E577275" i="1"/>
  <c r="E577274" i="1"/>
  <c r="E577273" i="1"/>
  <c r="E577272" i="1"/>
  <c r="E577271" i="1"/>
  <c r="E577270" i="1"/>
  <c r="E577269" i="1"/>
  <c r="E577268" i="1"/>
  <c r="E577267" i="1"/>
  <c r="E577266" i="1"/>
  <c r="E577265" i="1"/>
  <c r="E577264" i="1"/>
  <c r="E577263" i="1"/>
  <c r="E577262" i="1"/>
  <c r="E577261" i="1"/>
  <c r="E577260" i="1"/>
  <c r="E577259" i="1"/>
  <c r="E577258" i="1"/>
  <c r="E577257" i="1"/>
  <c r="E577256" i="1"/>
  <c r="E577255" i="1"/>
  <c r="E577254" i="1"/>
  <c r="E577253" i="1"/>
  <c r="E577252" i="1"/>
  <c r="E577251" i="1"/>
  <c r="E577250" i="1"/>
  <c r="E577249" i="1"/>
  <c r="E577248" i="1"/>
  <c r="E577247" i="1"/>
  <c r="E577246" i="1"/>
  <c r="E577245" i="1"/>
  <c r="E577244" i="1"/>
  <c r="E577243" i="1"/>
  <c r="E577242" i="1"/>
  <c r="E577241" i="1"/>
  <c r="E577240" i="1"/>
  <c r="E577239" i="1"/>
  <c r="E577238" i="1"/>
  <c r="E577237" i="1"/>
  <c r="E577236" i="1"/>
  <c r="E577235" i="1"/>
  <c r="E577234" i="1"/>
  <c r="E577233" i="1"/>
  <c r="E577232" i="1"/>
  <c r="E577231" i="1"/>
  <c r="E577230" i="1"/>
  <c r="E577229" i="1"/>
  <c r="E577228" i="1"/>
  <c r="E577227" i="1"/>
  <c r="E577226" i="1"/>
  <c r="E577225" i="1"/>
  <c r="E577224" i="1"/>
  <c r="E577223" i="1"/>
  <c r="E577222" i="1"/>
  <c r="E577221" i="1"/>
  <c r="E577220" i="1"/>
  <c r="E577219" i="1"/>
  <c r="E577218" i="1"/>
  <c r="E577217" i="1"/>
  <c r="E577216" i="1"/>
  <c r="E577215" i="1"/>
  <c r="E577214" i="1"/>
  <c r="E577213" i="1"/>
  <c r="E577212" i="1"/>
  <c r="E577211" i="1"/>
  <c r="E577210" i="1"/>
  <c r="E577209" i="1"/>
  <c r="E577208" i="1"/>
  <c r="E577207" i="1"/>
  <c r="E577206" i="1"/>
  <c r="E577205" i="1"/>
  <c r="E577204" i="1"/>
  <c r="E577203" i="1"/>
  <c r="E577202" i="1"/>
  <c r="E577201" i="1"/>
  <c r="E577200" i="1"/>
  <c r="E577199" i="1"/>
  <c r="E577198" i="1"/>
  <c r="E577197" i="1"/>
  <c r="E577196" i="1"/>
  <c r="E577195" i="1"/>
  <c r="E577194" i="1"/>
  <c r="E577193" i="1"/>
  <c r="E577192" i="1"/>
  <c r="E577191" i="1"/>
  <c r="E577190" i="1"/>
  <c r="E577189" i="1"/>
  <c r="E577188" i="1"/>
  <c r="E577187" i="1"/>
  <c r="E577186" i="1"/>
  <c r="E577185" i="1"/>
  <c r="E577184" i="1"/>
  <c r="E577183" i="1"/>
  <c r="E577182" i="1"/>
  <c r="E577181" i="1"/>
  <c r="E577180" i="1"/>
  <c r="E577179" i="1"/>
  <c r="E577178" i="1"/>
  <c r="E577177" i="1"/>
  <c r="E577176" i="1"/>
  <c r="E577175" i="1"/>
  <c r="E577174" i="1"/>
  <c r="E577173" i="1"/>
  <c r="E577172" i="1"/>
  <c r="E577171" i="1"/>
  <c r="E577170" i="1"/>
  <c r="E577169" i="1"/>
  <c r="E577168" i="1"/>
  <c r="E577167" i="1"/>
  <c r="E577166" i="1"/>
  <c r="E577165" i="1"/>
  <c r="E577164" i="1"/>
  <c r="E577163" i="1"/>
  <c r="E577162" i="1"/>
  <c r="E577161" i="1"/>
  <c r="E577160" i="1"/>
  <c r="E577159" i="1"/>
  <c r="E577158" i="1"/>
  <c r="E577157" i="1"/>
  <c r="E577156" i="1"/>
  <c r="E577155" i="1"/>
  <c r="E577154" i="1"/>
  <c r="E577153" i="1"/>
  <c r="E577152" i="1"/>
  <c r="E577151" i="1"/>
  <c r="E577150" i="1"/>
  <c r="E577149" i="1"/>
  <c r="E577148" i="1"/>
  <c r="E577147" i="1"/>
  <c r="E577146" i="1"/>
  <c r="E577145" i="1"/>
  <c r="E577144" i="1"/>
  <c r="E577143" i="1"/>
  <c r="E577142" i="1"/>
  <c r="E577141" i="1"/>
  <c r="E577140" i="1"/>
  <c r="E577139" i="1"/>
  <c r="E577138" i="1"/>
  <c r="E577137" i="1"/>
  <c r="E577136" i="1"/>
  <c r="E577135" i="1"/>
  <c r="E577134" i="1"/>
  <c r="E577133" i="1"/>
  <c r="E577132" i="1"/>
  <c r="E577131" i="1"/>
  <c r="E577130" i="1"/>
  <c r="E577129" i="1"/>
  <c r="E577128" i="1"/>
  <c r="E577127" i="1"/>
  <c r="E577126" i="1"/>
  <c r="E577125" i="1"/>
  <c r="E577124" i="1"/>
  <c r="E577123" i="1"/>
  <c r="E577122" i="1"/>
  <c r="E577121" i="1"/>
  <c r="E577120" i="1"/>
  <c r="E577119" i="1"/>
  <c r="E577118" i="1"/>
  <c r="E577117" i="1"/>
  <c r="E577116" i="1"/>
  <c r="E577115" i="1"/>
  <c r="E577114" i="1"/>
  <c r="E577113" i="1"/>
  <c r="E577112" i="1"/>
  <c r="E577111" i="1"/>
  <c r="E577110" i="1"/>
  <c r="E577109" i="1"/>
  <c r="E577108" i="1"/>
  <c r="E577107" i="1"/>
  <c r="E577106" i="1"/>
  <c r="E577105" i="1"/>
  <c r="E577104" i="1"/>
  <c r="E577103" i="1"/>
  <c r="E577102" i="1"/>
  <c r="E577101" i="1"/>
  <c r="E577100" i="1"/>
  <c r="E577099" i="1"/>
  <c r="E577098" i="1"/>
  <c r="E577097" i="1"/>
  <c r="E577096" i="1"/>
  <c r="E577095" i="1"/>
  <c r="E577094" i="1"/>
  <c r="E577093" i="1"/>
  <c r="E577092" i="1"/>
  <c r="E577091" i="1"/>
  <c r="E577090" i="1"/>
  <c r="E577089" i="1"/>
  <c r="E577088" i="1"/>
  <c r="E577087" i="1"/>
  <c r="E577086" i="1"/>
  <c r="E577085" i="1"/>
  <c r="E577084" i="1"/>
  <c r="E577083" i="1"/>
  <c r="E577082" i="1"/>
  <c r="E577081" i="1"/>
  <c r="E577080" i="1"/>
  <c r="E577079" i="1"/>
  <c r="E577078" i="1"/>
  <c r="E577077" i="1"/>
  <c r="E577076" i="1"/>
  <c r="E577075" i="1"/>
  <c r="E577074" i="1"/>
  <c r="E577073" i="1"/>
  <c r="E577072" i="1"/>
  <c r="E577071" i="1"/>
  <c r="E577070" i="1"/>
  <c r="E577069" i="1"/>
  <c r="E577068" i="1"/>
  <c r="E577067" i="1"/>
  <c r="E577066" i="1"/>
  <c r="E577065" i="1"/>
  <c r="E577064" i="1"/>
  <c r="E577063" i="1"/>
  <c r="E577062" i="1"/>
  <c r="E577061" i="1"/>
  <c r="E577060" i="1"/>
  <c r="E577059" i="1"/>
  <c r="E577058" i="1"/>
  <c r="E577057" i="1"/>
  <c r="E577056" i="1"/>
  <c r="E577055" i="1"/>
  <c r="E577054" i="1"/>
  <c r="E577053" i="1"/>
  <c r="E577052" i="1"/>
  <c r="E577051" i="1"/>
  <c r="E577050" i="1"/>
  <c r="E577049" i="1"/>
  <c r="E577048" i="1"/>
  <c r="E577047" i="1"/>
  <c r="E577046" i="1"/>
  <c r="E577045" i="1"/>
  <c r="E577044" i="1"/>
  <c r="E577043" i="1"/>
  <c r="E577042" i="1"/>
  <c r="E577041" i="1"/>
  <c r="E577040" i="1"/>
  <c r="E577039" i="1"/>
  <c r="E577038" i="1"/>
  <c r="E577037" i="1"/>
  <c r="E577036" i="1"/>
  <c r="E577035" i="1"/>
  <c r="E577034" i="1"/>
  <c r="E577033" i="1"/>
  <c r="E577032" i="1"/>
  <c r="E577031" i="1"/>
  <c r="E577030" i="1"/>
  <c r="E577029" i="1"/>
  <c r="E577028" i="1"/>
  <c r="E577027" i="1"/>
  <c r="E577026" i="1"/>
  <c r="E577025" i="1"/>
  <c r="E577024" i="1"/>
  <c r="E577023" i="1"/>
  <c r="E577022" i="1"/>
  <c r="E577021" i="1"/>
  <c r="E577020" i="1"/>
  <c r="E577019" i="1"/>
  <c r="E577018" i="1"/>
  <c r="E577017" i="1"/>
  <c r="E577016" i="1"/>
  <c r="E577015" i="1"/>
  <c r="E577014" i="1"/>
  <c r="E577013" i="1"/>
  <c r="E577012" i="1"/>
  <c r="E577011" i="1"/>
  <c r="E577010" i="1"/>
  <c r="E577009" i="1"/>
  <c r="E577008" i="1"/>
  <c r="E577007" i="1"/>
  <c r="E577006" i="1"/>
  <c r="E577005" i="1"/>
  <c r="E577004" i="1"/>
  <c r="E577003" i="1"/>
  <c r="E577002" i="1"/>
  <c r="E577001" i="1"/>
  <c r="E577000" i="1"/>
  <c r="E576999" i="1"/>
  <c r="E576998" i="1"/>
  <c r="E576997" i="1"/>
  <c r="E576996" i="1"/>
  <c r="E576995" i="1"/>
  <c r="E576994" i="1"/>
  <c r="E576993" i="1"/>
  <c r="E576992" i="1"/>
  <c r="E576991" i="1"/>
  <c r="E576990" i="1"/>
  <c r="E576989" i="1"/>
  <c r="E576988" i="1"/>
  <c r="E576987" i="1"/>
  <c r="E576986" i="1"/>
  <c r="E576985" i="1"/>
  <c r="E576984" i="1"/>
  <c r="E576983" i="1"/>
  <c r="E576982" i="1"/>
  <c r="E576981" i="1"/>
  <c r="E576980" i="1"/>
  <c r="E576979" i="1"/>
  <c r="E576978" i="1"/>
  <c r="E576977" i="1"/>
  <c r="E576976" i="1"/>
  <c r="E576975" i="1"/>
  <c r="E576974" i="1"/>
  <c r="E576973" i="1"/>
  <c r="E576972" i="1"/>
  <c r="E576971" i="1"/>
  <c r="E576970" i="1"/>
  <c r="E576969" i="1"/>
  <c r="E576968" i="1"/>
  <c r="E576967" i="1"/>
  <c r="E576966" i="1"/>
  <c r="E576965" i="1"/>
  <c r="E576964" i="1"/>
  <c r="E576963" i="1"/>
  <c r="E576962" i="1"/>
  <c r="E576961" i="1"/>
  <c r="E576960" i="1"/>
  <c r="E576959" i="1"/>
  <c r="E576958" i="1"/>
  <c r="E576957" i="1"/>
  <c r="E576956" i="1"/>
  <c r="E576955" i="1"/>
  <c r="E576954" i="1"/>
  <c r="E576953" i="1"/>
  <c r="E576952" i="1"/>
  <c r="E576951" i="1"/>
  <c r="E576950" i="1"/>
  <c r="E576949" i="1"/>
  <c r="E576948" i="1"/>
  <c r="E576947" i="1"/>
  <c r="E576946" i="1"/>
  <c r="E576945" i="1"/>
  <c r="E576944" i="1"/>
  <c r="E576943" i="1"/>
  <c r="E576942" i="1"/>
  <c r="E576941" i="1"/>
  <c r="E576940" i="1"/>
  <c r="E576939" i="1"/>
  <c r="E576938" i="1"/>
  <c r="E576937" i="1"/>
  <c r="E576936" i="1"/>
  <c r="E576935" i="1"/>
  <c r="E576934" i="1"/>
  <c r="E576933" i="1"/>
  <c r="E576932" i="1"/>
  <c r="E576931" i="1"/>
  <c r="E576930" i="1"/>
  <c r="E576929" i="1"/>
  <c r="E576928" i="1"/>
  <c r="E576927" i="1"/>
  <c r="E576926" i="1"/>
  <c r="E576925" i="1"/>
  <c r="E576924" i="1"/>
  <c r="E576923" i="1"/>
  <c r="E576922" i="1"/>
  <c r="E576921" i="1"/>
  <c r="E576920" i="1"/>
  <c r="E576919" i="1"/>
  <c r="E576918" i="1"/>
  <c r="E576917" i="1"/>
  <c r="E576916" i="1"/>
  <c r="E576915" i="1"/>
  <c r="E576914" i="1"/>
  <c r="E576913" i="1"/>
  <c r="E576912" i="1"/>
  <c r="E576911" i="1"/>
  <c r="E576910" i="1"/>
  <c r="E576909" i="1"/>
  <c r="E576908" i="1"/>
  <c r="E576907" i="1"/>
  <c r="E576906" i="1"/>
  <c r="E576905" i="1"/>
  <c r="E576904" i="1"/>
  <c r="E576903" i="1"/>
  <c r="E576902" i="1"/>
  <c r="E576901" i="1"/>
  <c r="E576900" i="1"/>
  <c r="E576899" i="1"/>
  <c r="E576898" i="1"/>
  <c r="E576897" i="1"/>
  <c r="E576896" i="1"/>
  <c r="E576895" i="1"/>
  <c r="E576894" i="1"/>
  <c r="E576893" i="1"/>
  <c r="E576892" i="1"/>
  <c r="E576891" i="1"/>
  <c r="E576890" i="1"/>
  <c r="E576889" i="1"/>
  <c r="E576888" i="1"/>
  <c r="E576887" i="1"/>
  <c r="E576886" i="1"/>
  <c r="E576885" i="1"/>
  <c r="E576884" i="1"/>
  <c r="E576883" i="1"/>
  <c r="E576882" i="1"/>
  <c r="E576881" i="1"/>
  <c r="E576880" i="1"/>
  <c r="E576879" i="1"/>
  <c r="E576878" i="1"/>
  <c r="E576877" i="1"/>
  <c r="E576876" i="1"/>
  <c r="E576875" i="1"/>
  <c r="E576874" i="1"/>
  <c r="E576873" i="1"/>
  <c r="E576872" i="1"/>
  <c r="E576871" i="1"/>
  <c r="E576870" i="1"/>
  <c r="E576869" i="1"/>
  <c r="E576868" i="1"/>
  <c r="E576867" i="1"/>
  <c r="E576866" i="1"/>
  <c r="E576865" i="1"/>
  <c r="E576864" i="1"/>
  <c r="E576863" i="1"/>
  <c r="E576862" i="1"/>
  <c r="E576861" i="1"/>
  <c r="E576860" i="1"/>
  <c r="E576859" i="1"/>
  <c r="E576858" i="1"/>
  <c r="E576857" i="1"/>
  <c r="E576856" i="1"/>
  <c r="E576855" i="1"/>
  <c r="E576854" i="1"/>
  <c r="E576853" i="1"/>
  <c r="E576852" i="1"/>
  <c r="E576851" i="1"/>
  <c r="E576850" i="1"/>
  <c r="E576849" i="1"/>
  <c r="E576848" i="1"/>
  <c r="E576847" i="1"/>
  <c r="E576846" i="1"/>
  <c r="E576845" i="1"/>
  <c r="E576844" i="1"/>
  <c r="E576843" i="1"/>
  <c r="E576842" i="1"/>
  <c r="E576841" i="1"/>
  <c r="E576840" i="1"/>
  <c r="E576839" i="1"/>
  <c r="E576838" i="1"/>
  <c r="E576837" i="1"/>
  <c r="E576836" i="1"/>
  <c r="E576835" i="1"/>
  <c r="E576834" i="1"/>
  <c r="E576833" i="1"/>
  <c r="E576832" i="1"/>
  <c r="E576831" i="1"/>
  <c r="E576830" i="1"/>
  <c r="E576829" i="1"/>
  <c r="E576828" i="1"/>
  <c r="E576827" i="1"/>
  <c r="E576826" i="1"/>
  <c r="E576825" i="1"/>
  <c r="E576824" i="1"/>
  <c r="E576823" i="1"/>
  <c r="E576822" i="1"/>
  <c r="E576821" i="1"/>
  <c r="E576820" i="1"/>
  <c r="E576819" i="1"/>
  <c r="E576818" i="1"/>
  <c r="E576817" i="1"/>
  <c r="E576816" i="1"/>
  <c r="E576815" i="1"/>
  <c r="E576814" i="1"/>
  <c r="E576813" i="1"/>
  <c r="E576812" i="1"/>
  <c r="E576811" i="1"/>
  <c r="E576810" i="1"/>
  <c r="E576809" i="1"/>
  <c r="E576808" i="1"/>
  <c r="E576807" i="1"/>
  <c r="E576806" i="1"/>
  <c r="E576805" i="1"/>
  <c r="E576804" i="1"/>
  <c r="E576803" i="1"/>
  <c r="E576802" i="1"/>
  <c r="E576801" i="1"/>
  <c r="E576800" i="1"/>
  <c r="E576799" i="1"/>
  <c r="E576798" i="1"/>
  <c r="E576797" i="1"/>
  <c r="E576796" i="1"/>
  <c r="E576795" i="1"/>
  <c r="E576794" i="1"/>
  <c r="E576793" i="1"/>
  <c r="E576792" i="1"/>
  <c r="E576791" i="1"/>
  <c r="E576790" i="1"/>
  <c r="E576789" i="1"/>
  <c r="E576788" i="1"/>
  <c r="E576787" i="1"/>
  <c r="E576786" i="1"/>
  <c r="E576785" i="1"/>
  <c r="E576784" i="1"/>
  <c r="E576783" i="1"/>
  <c r="E576782" i="1"/>
  <c r="E576781" i="1"/>
  <c r="E576780" i="1"/>
  <c r="E576779" i="1"/>
  <c r="E576778" i="1"/>
  <c r="E576777" i="1"/>
  <c r="E576776" i="1"/>
  <c r="E576775" i="1"/>
  <c r="E576774" i="1"/>
  <c r="E576773" i="1"/>
  <c r="E576772" i="1"/>
  <c r="E576771" i="1"/>
  <c r="E576770" i="1"/>
  <c r="E576769" i="1"/>
  <c r="E576768" i="1"/>
  <c r="E576767" i="1"/>
  <c r="E576766" i="1"/>
  <c r="E576765" i="1"/>
  <c r="E576764" i="1"/>
  <c r="E576763" i="1"/>
  <c r="E576762" i="1"/>
  <c r="E576761" i="1"/>
  <c r="E576760" i="1"/>
  <c r="E576759" i="1"/>
  <c r="E576758" i="1"/>
  <c r="E576757" i="1"/>
  <c r="E576756" i="1"/>
  <c r="E576755" i="1"/>
  <c r="E576754" i="1"/>
  <c r="E576753" i="1"/>
  <c r="E576752" i="1"/>
  <c r="E576751" i="1"/>
  <c r="E576750" i="1"/>
  <c r="E576749" i="1"/>
  <c r="E576748" i="1"/>
  <c r="E576747" i="1"/>
  <c r="E576746" i="1"/>
  <c r="E576745" i="1"/>
  <c r="E576744" i="1"/>
  <c r="E576743" i="1"/>
  <c r="E576742" i="1"/>
  <c r="E576741" i="1"/>
  <c r="E576740" i="1"/>
  <c r="E576739" i="1"/>
  <c r="E576738" i="1"/>
  <c r="E576737" i="1"/>
  <c r="E576736" i="1"/>
  <c r="E576735" i="1"/>
  <c r="E576734" i="1"/>
  <c r="E576733" i="1"/>
  <c r="E576732" i="1"/>
  <c r="E576731" i="1"/>
  <c r="E576730" i="1"/>
  <c r="E576729" i="1"/>
  <c r="E576728" i="1"/>
  <c r="E576727" i="1"/>
  <c r="E576726" i="1"/>
  <c r="E576725" i="1"/>
  <c r="E576724" i="1"/>
  <c r="E576723" i="1"/>
  <c r="E576722" i="1"/>
  <c r="E576721" i="1"/>
  <c r="E576720" i="1"/>
  <c r="E576719" i="1"/>
  <c r="E576718" i="1"/>
  <c r="E576717" i="1"/>
  <c r="E576716" i="1"/>
  <c r="E576715" i="1"/>
  <c r="E576714" i="1"/>
  <c r="E576713" i="1"/>
  <c r="E576712" i="1"/>
  <c r="E576711" i="1"/>
  <c r="E576710" i="1"/>
  <c r="E576709" i="1"/>
  <c r="E576708" i="1"/>
  <c r="E576707" i="1"/>
  <c r="E576706" i="1"/>
  <c r="E576705" i="1"/>
  <c r="E576704" i="1"/>
  <c r="E576703" i="1"/>
  <c r="E576702" i="1"/>
  <c r="E576701" i="1"/>
  <c r="E576700" i="1"/>
  <c r="E576699" i="1"/>
  <c r="E576698" i="1"/>
  <c r="E576697" i="1"/>
  <c r="E576696" i="1"/>
  <c r="E576695" i="1"/>
  <c r="E576694" i="1"/>
  <c r="E576693" i="1"/>
  <c r="E576692" i="1"/>
  <c r="E576691" i="1"/>
  <c r="E576690" i="1"/>
  <c r="E576689" i="1"/>
  <c r="E576688" i="1"/>
  <c r="E576687" i="1"/>
  <c r="E576686" i="1"/>
  <c r="E576685" i="1"/>
  <c r="E576684" i="1"/>
  <c r="E576683" i="1"/>
  <c r="E576682" i="1"/>
  <c r="E576681" i="1"/>
  <c r="E576680" i="1"/>
  <c r="E576679" i="1"/>
  <c r="E576678" i="1"/>
  <c r="E576677" i="1"/>
  <c r="E576676" i="1"/>
  <c r="E576675" i="1"/>
  <c r="E576674" i="1"/>
  <c r="E576673" i="1"/>
  <c r="E576672" i="1"/>
  <c r="E576671" i="1"/>
  <c r="E576670" i="1"/>
  <c r="E576669" i="1"/>
  <c r="E576668" i="1"/>
  <c r="E576667" i="1"/>
  <c r="E576666" i="1"/>
  <c r="E576665" i="1"/>
  <c r="E576664" i="1"/>
  <c r="E576663" i="1"/>
  <c r="E576662" i="1"/>
  <c r="E576661" i="1"/>
  <c r="E576660" i="1"/>
  <c r="E576659" i="1"/>
  <c r="E576658" i="1"/>
  <c r="E576657" i="1"/>
  <c r="E576656" i="1"/>
  <c r="E576655" i="1"/>
  <c r="E576654" i="1"/>
  <c r="E576653" i="1"/>
  <c r="E576652" i="1"/>
  <c r="E576651" i="1"/>
  <c r="E576650" i="1"/>
  <c r="E576649" i="1"/>
  <c r="E576648" i="1"/>
  <c r="E576647" i="1"/>
  <c r="E576646" i="1"/>
  <c r="E576645" i="1"/>
  <c r="E576644" i="1"/>
  <c r="E576643" i="1"/>
  <c r="E576642" i="1"/>
  <c r="E576641" i="1"/>
  <c r="E576640" i="1"/>
  <c r="E576639" i="1"/>
  <c r="E576638" i="1"/>
  <c r="E576637" i="1"/>
  <c r="E576636" i="1"/>
  <c r="E576635" i="1"/>
  <c r="E576634" i="1"/>
  <c r="E576633" i="1"/>
  <c r="E576632" i="1"/>
  <c r="E576631" i="1"/>
  <c r="E576630" i="1"/>
  <c r="E576629" i="1"/>
  <c r="E576628" i="1"/>
  <c r="E576627" i="1"/>
  <c r="E576626" i="1"/>
  <c r="E576625" i="1"/>
  <c r="E576624" i="1"/>
  <c r="E576623" i="1"/>
  <c r="E576622" i="1"/>
  <c r="E576621" i="1"/>
  <c r="E576620" i="1"/>
  <c r="E576619" i="1"/>
  <c r="E576618" i="1"/>
  <c r="E576617" i="1"/>
  <c r="E576616" i="1"/>
  <c r="E576615" i="1"/>
  <c r="E576614" i="1"/>
  <c r="E576613" i="1"/>
  <c r="E576612" i="1"/>
  <c r="E576611" i="1"/>
  <c r="E576610" i="1"/>
  <c r="E576609" i="1"/>
  <c r="E576608" i="1"/>
  <c r="E576607" i="1"/>
  <c r="E576606" i="1"/>
  <c r="E576605" i="1"/>
  <c r="E576604" i="1"/>
  <c r="E576603" i="1"/>
  <c r="E576602" i="1"/>
  <c r="E576601" i="1"/>
  <c r="E576600" i="1"/>
  <c r="E576599" i="1"/>
  <c r="E576598" i="1"/>
  <c r="E576597" i="1"/>
  <c r="E576596" i="1"/>
  <c r="E576595" i="1"/>
  <c r="E576594" i="1"/>
  <c r="E576593" i="1"/>
  <c r="E576592" i="1"/>
  <c r="E576591" i="1"/>
  <c r="E576590" i="1"/>
  <c r="E576589" i="1"/>
  <c r="E576588" i="1"/>
  <c r="E576587" i="1"/>
  <c r="E576586" i="1"/>
  <c r="E576585" i="1"/>
  <c r="E576584" i="1"/>
  <c r="E576583" i="1"/>
  <c r="E576582" i="1"/>
  <c r="E576581" i="1"/>
  <c r="E576580" i="1"/>
  <c r="E576579" i="1"/>
  <c r="E576578" i="1"/>
  <c r="E576577" i="1"/>
  <c r="E576576" i="1"/>
  <c r="E576575" i="1"/>
  <c r="E576574" i="1"/>
  <c r="E576573" i="1"/>
  <c r="E576572" i="1"/>
  <c r="E576571" i="1"/>
  <c r="E576570" i="1"/>
  <c r="E576569" i="1"/>
  <c r="E576568" i="1"/>
  <c r="E576567" i="1"/>
  <c r="E576566" i="1"/>
  <c r="E576565" i="1"/>
  <c r="E576564" i="1"/>
  <c r="E576563" i="1"/>
  <c r="E576562" i="1"/>
  <c r="E576561" i="1"/>
  <c r="E576560" i="1"/>
  <c r="E576559" i="1"/>
  <c r="E576558" i="1"/>
  <c r="E576557" i="1"/>
  <c r="E576556" i="1"/>
  <c r="E576555" i="1"/>
  <c r="E576554" i="1"/>
  <c r="E576553" i="1"/>
  <c r="E576552" i="1"/>
  <c r="E576551" i="1"/>
  <c r="E576550" i="1"/>
  <c r="E576549" i="1"/>
  <c r="E576548" i="1"/>
  <c r="E576547" i="1"/>
  <c r="E576546" i="1"/>
  <c r="E576545" i="1"/>
  <c r="E576544" i="1"/>
  <c r="E576543" i="1"/>
  <c r="E576542" i="1"/>
  <c r="E576541" i="1"/>
  <c r="E576540" i="1"/>
  <c r="E576539" i="1"/>
  <c r="E576538" i="1"/>
  <c r="E576537" i="1"/>
  <c r="E576536" i="1"/>
  <c r="E576535" i="1"/>
  <c r="E576534" i="1"/>
  <c r="E576533" i="1"/>
  <c r="E576532" i="1"/>
  <c r="E576531" i="1"/>
  <c r="E576530" i="1"/>
  <c r="E576529" i="1"/>
  <c r="E576528" i="1"/>
  <c r="E576527" i="1"/>
  <c r="E576526" i="1"/>
  <c r="E576525" i="1"/>
  <c r="E576524" i="1"/>
  <c r="E576523" i="1"/>
  <c r="E576522" i="1"/>
  <c r="E576521" i="1"/>
  <c r="E576520" i="1"/>
  <c r="E576519" i="1"/>
  <c r="E576518" i="1"/>
  <c r="E576517" i="1"/>
  <c r="E576516" i="1"/>
  <c r="E576515" i="1"/>
  <c r="E576514" i="1"/>
  <c r="E576513" i="1"/>
  <c r="E576512" i="1"/>
  <c r="E576511" i="1"/>
  <c r="E576510" i="1"/>
  <c r="E576509" i="1"/>
  <c r="E576508" i="1"/>
  <c r="E576507" i="1"/>
  <c r="E576506" i="1"/>
  <c r="E576505" i="1"/>
  <c r="E576504" i="1"/>
  <c r="E576503" i="1"/>
  <c r="E576502" i="1"/>
  <c r="E576501" i="1"/>
  <c r="E576500" i="1"/>
  <c r="E576499" i="1"/>
  <c r="E576498" i="1"/>
  <c r="E576497" i="1"/>
  <c r="E576496" i="1"/>
  <c r="E576495" i="1"/>
  <c r="E576494" i="1"/>
  <c r="E576493" i="1"/>
  <c r="E576492" i="1"/>
  <c r="E576491" i="1"/>
  <c r="E576490" i="1"/>
  <c r="E576489" i="1"/>
  <c r="E576488" i="1"/>
  <c r="E576487" i="1"/>
  <c r="E576486" i="1"/>
  <c r="E576485" i="1"/>
  <c r="E576484" i="1"/>
  <c r="E576483" i="1"/>
  <c r="E576482" i="1"/>
  <c r="E576481" i="1"/>
  <c r="E576480" i="1"/>
  <c r="E576479" i="1"/>
  <c r="E576478" i="1"/>
  <c r="E576477" i="1"/>
  <c r="E576476" i="1"/>
  <c r="E576475" i="1"/>
  <c r="E576474" i="1"/>
  <c r="E576473" i="1"/>
  <c r="E576472" i="1"/>
  <c r="E576471" i="1"/>
  <c r="E576470" i="1"/>
  <c r="E576469" i="1"/>
  <c r="E576468" i="1"/>
  <c r="E576467" i="1"/>
  <c r="E576466" i="1"/>
  <c r="E576465" i="1"/>
  <c r="E576464" i="1"/>
  <c r="E576463" i="1"/>
  <c r="E576462" i="1"/>
  <c r="E576461" i="1"/>
  <c r="E576460" i="1"/>
  <c r="E576459" i="1"/>
  <c r="E576458" i="1"/>
  <c r="E576457" i="1"/>
  <c r="E576456" i="1"/>
  <c r="E576455" i="1"/>
  <c r="E576454" i="1"/>
  <c r="E576453" i="1"/>
  <c r="E576452" i="1"/>
  <c r="E576451" i="1"/>
  <c r="E576450" i="1"/>
  <c r="E576449" i="1"/>
  <c r="E576448" i="1"/>
  <c r="E576447" i="1"/>
  <c r="E576446" i="1"/>
  <c r="E576445" i="1"/>
  <c r="E576444" i="1"/>
  <c r="E576443" i="1"/>
  <c r="E576442" i="1"/>
  <c r="E576441" i="1"/>
  <c r="E576440" i="1"/>
  <c r="E576439" i="1"/>
  <c r="E576438" i="1"/>
  <c r="E576437" i="1"/>
  <c r="E576436" i="1"/>
  <c r="E576435" i="1"/>
  <c r="E576434" i="1"/>
  <c r="E576433" i="1"/>
  <c r="E576432" i="1"/>
  <c r="E576431" i="1"/>
  <c r="E576430" i="1"/>
  <c r="E576429" i="1"/>
  <c r="E576428" i="1"/>
  <c r="E576427" i="1"/>
  <c r="E576426" i="1"/>
  <c r="E576425" i="1"/>
  <c r="E576424" i="1"/>
  <c r="E576423" i="1"/>
  <c r="E576422" i="1"/>
  <c r="E576421" i="1"/>
  <c r="E576420" i="1"/>
  <c r="E576419" i="1"/>
  <c r="E576418" i="1"/>
  <c r="E576417" i="1"/>
  <c r="E576416" i="1"/>
  <c r="E576415" i="1"/>
  <c r="E576414" i="1"/>
  <c r="E576413" i="1"/>
  <c r="E576412" i="1"/>
  <c r="E576411" i="1"/>
  <c r="E576410" i="1"/>
  <c r="E576409" i="1"/>
  <c r="E576408" i="1"/>
  <c r="E576407" i="1"/>
  <c r="E576406" i="1"/>
  <c r="E576405" i="1"/>
  <c r="E576404" i="1"/>
  <c r="E576403" i="1"/>
  <c r="E576402" i="1"/>
  <c r="E576401" i="1"/>
  <c r="E576400" i="1"/>
  <c r="E576399" i="1"/>
  <c r="E576398" i="1"/>
  <c r="E576397" i="1"/>
  <c r="E576396" i="1"/>
  <c r="E576395" i="1"/>
  <c r="E576394" i="1"/>
  <c r="E576393" i="1"/>
  <c r="E576392" i="1"/>
  <c r="E576391" i="1"/>
  <c r="E576390" i="1"/>
  <c r="E576389" i="1"/>
  <c r="E576388" i="1"/>
  <c r="E576387" i="1"/>
  <c r="E576386" i="1"/>
  <c r="E576385" i="1"/>
  <c r="E576384" i="1"/>
  <c r="E576383" i="1"/>
  <c r="E576382" i="1"/>
  <c r="E576381" i="1"/>
  <c r="E576380" i="1"/>
  <c r="E576379" i="1"/>
  <c r="E576378" i="1"/>
  <c r="E576377" i="1"/>
  <c r="E576376" i="1"/>
  <c r="E576375" i="1"/>
  <c r="E576374" i="1"/>
  <c r="E576373" i="1"/>
  <c r="E576372" i="1"/>
  <c r="E576371" i="1"/>
  <c r="E576370" i="1"/>
  <c r="E576369" i="1"/>
  <c r="E576368" i="1"/>
  <c r="E576367" i="1"/>
  <c r="E576366" i="1"/>
  <c r="E576365" i="1"/>
  <c r="E576364" i="1"/>
  <c r="E576363" i="1"/>
  <c r="E576362" i="1"/>
  <c r="E576361" i="1"/>
  <c r="E576360" i="1"/>
  <c r="E576359" i="1"/>
  <c r="E576358" i="1"/>
  <c r="E576357" i="1"/>
  <c r="E576356" i="1"/>
  <c r="E576355" i="1"/>
  <c r="E576354" i="1"/>
  <c r="E576353" i="1"/>
  <c r="E576352" i="1"/>
  <c r="E576351" i="1"/>
  <c r="E576350" i="1"/>
  <c r="E576349" i="1"/>
  <c r="E576348" i="1"/>
  <c r="E576347" i="1"/>
  <c r="E576346" i="1"/>
  <c r="E576345" i="1"/>
  <c r="E576344" i="1"/>
  <c r="E576343" i="1"/>
  <c r="E576342" i="1"/>
  <c r="E576341" i="1"/>
  <c r="E576340" i="1"/>
  <c r="E576339" i="1"/>
  <c r="E576338" i="1"/>
  <c r="E576337" i="1"/>
  <c r="E576336" i="1"/>
  <c r="E576335" i="1"/>
  <c r="E576334" i="1"/>
  <c r="E576333" i="1"/>
  <c r="E576332" i="1"/>
  <c r="E576331" i="1"/>
  <c r="E576330" i="1"/>
  <c r="E576329" i="1"/>
  <c r="E576328" i="1"/>
  <c r="E576327" i="1"/>
  <c r="E576326" i="1"/>
  <c r="E576325" i="1"/>
  <c r="E576324" i="1"/>
  <c r="E576323" i="1"/>
  <c r="E576322" i="1"/>
  <c r="E576321" i="1"/>
  <c r="E576320" i="1"/>
  <c r="E576319" i="1"/>
  <c r="E576318" i="1"/>
  <c r="E576317" i="1"/>
  <c r="E576316" i="1"/>
  <c r="E576315" i="1"/>
  <c r="E576314" i="1"/>
  <c r="E576313" i="1"/>
  <c r="E576312" i="1"/>
  <c r="E576311" i="1"/>
  <c r="E576310" i="1"/>
  <c r="E576309" i="1"/>
  <c r="E576308" i="1"/>
  <c r="E576307" i="1"/>
  <c r="E576306" i="1"/>
  <c r="E576305" i="1"/>
  <c r="E576304" i="1"/>
  <c r="E576303" i="1"/>
  <c r="E576302" i="1"/>
  <c r="E576301" i="1"/>
  <c r="E576300" i="1"/>
  <c r="E576299" i="1"/>
  <c r="E576298" i="1"/>
  <c r="E576297" i="1"/>
  <c r="E576296" i="1"/>
  <c r="E576295" i="1"/>
  <c r="E576294" i="1"/>
  <c r="E576293" i="1"/>
  <c r="E576292" i="1"/>
  <c r="E576291" i="1"/>
  <c r="E576290" i="1"/>
  <c r="E576289" i="1"/>
  <c r="E576288" i="1"/>
  <c r="E576287" i="1"/>
  <c r="E576286" i="1"/>
  <c r="E576285" i="1"/>
  <c r="E576284" i="1"/>
  <c r="E576283" i="1"/>
  <c r="E576282" i="1"/>
  <c r="E576281" i="1"/>
  <c r="E576280" i="1"/>
  <c r="E576279" i="1"/>
  <c r="E576278" i="1"/>
  <c r="E576277" i="1"/>
  <c r="E576276" i="1"/>
  <c r="E576275" i="1"/>
  <c r="E576274" i="1"/>
  <c r="E576273" i="1"/>
  <c r="E576272" i="1"/>
  <c r="E576271" i="1"/>
  <c r="E576270" i="1"/>
  <c r="E576269" i="1"/>
  <c r="E576268" i="1"/>
  <c r="E576267" i="1"/>
  <c r="E576266" i="1"/>
  <c r="E576265" i="1"/>
  <c r="E576264" i="1"/>
  <c r="E576263" i="1"/>
  <c r="E576262" i="1"/>
  <c r="E576261" i="1"/>
  <c r="E576260" i="1"/>
  <c r="E576259" i="1"/>
  <c r="E576258" i="1"/>
  <c r="E576257" i="1"/>
  <c r="E576256" i="1"/>
  <c r="E576255" i="1"/>
  <c r="E576254" i="1"/>
  <c r="E576253" i="1"/>
  <c r="E576252" i="1"/>
  <c r="E576251" i="1"/>
  <c r="E576250" i="1"/>
  <c r="E576249" i="1"/>
  <c r="E576248" i="1"/>
  <c r="E576247" i="1"/>
  <c r="E576246" i="1"/>
  <c r="E576245" i="1"/>
  <c r="E576244" i="1"/>
  <c r="E576243" i="1"/>
  <c r="E576242" i="1"/>
  <c r="E576241" i="1"/>
  <c r="E576240" i="1"/>
  <c r="E576239" i="1"/>
  <c r="E576238" i="1"/>
  <c r="E576237" i="1"/>
  <c r="E576236" i="1"/>
  <c r="E576235" i="1"/>
  <c r="E576234" i="1"/>
  <c r="E576233" i="1"/>
  <c r="E576232" i="1"/>
  <c r="E576231" i="1"/>
  <c r="E576230" i="1"/>
  <c r="E576229" i="1"/>
  <c r="E576228" i="1"/>
  <c r="E576227" i="1"/>
  <c r="E576226" i="1"/>
  <c r="E576225" i="1"/>
  <c r="E576224" i="1"/>
  <c r="E576223" i="1"/>
  <c r="E576222" i="1"/>
  <c r="E576221" i="1"/>
  <c r="E576220" i="1"/>
  <c r="E576219" i="1"/>
  <c r="E576218" i="1"/>
  <c r="E576217" i="1"/>
  <c r="E576216" i="1"/>
  <c r="E576215" i="1"/>
  <c r="E576214" i="1"/>
  <c r="E576213" i="1"/>
  <c r="E576212" i="1"/>
  <c r="E576211" i="1"/>
  <c r="E576210" i="1"/>
  <c r="E576209" i="1"/>
  <c r="E576208" i="1"/>
  <c r="E576207" i="1"/>
  <c r="E576206" i="1"/>
  <c r="E576205" i="1"/>
  <c r="E576204" i="1"/>
  <c r="E576203" i="1"/>
  <c r="E576202" i="1"/>
  <c r="E576201" i="1"/>
  <c r="E576200" i="1"/>
  <c r="E576199" i="1"/>
  <c r="E576198" i="1"/>
  <c r="E576197" i="1"/>
  <c r="E576196" i="1"/>
  <c r="E576195" i="1"/>
  <c r="E576194" i="1"/>
  <c r="E576193" i="1"/>
  <c r="E576192" i="1"/>
  <c r="E576191" i="1"/>
  <c r="E576190" i="1"/>
  <c r="E576189" i="1"/>
  <c r="E576188" i="1"/>
  <c r="E576187" i="1"/>
  <c r="E576186" i="1"/>
  <c r="E576185" i="1"/>
  <c r="E576184" i="1"/>
  <c r="E576183" i="1"/>
  <c r="E576182" i="1"/>
  <c r="E576181" i="1"/>
  <c r="E576180" i="1"/>
  <c r="E576179" i="1"/>
  <c r="E576178" i="1"/>
  <c r="E576177" i="1"/>
  <c r="E576176" i="1"/>
  <c r="E576175" i="1"/>
  <c r="E576174" i="1"/>
  <c r="E576173" i="1"/>
  <c r="E576172" i="1"/>
  <c r="E576171" i="1"/>
  <c r="E576170" i="1"/>
  <c r="E576169" i="1"/>
  <c r="E576168" i="1"/>
  <c r="E576167" i="1"/>
  <c r="E576166" i="1"/>
  <c r="E576165" i="1"/>
  <c r="E576164" i="1"/>
  <c r="E576163" i="1"/>
  <c r="E576162" i="1"/>
  <c r="E576161" i="1"/>
  <c r="E576160" i="1"/>
  <c r="E576159" i="1"/>
  <c r="E576158" i="1"/>
  <c r="E576157" i="1"/>
  <c r="E576156" i="1"/>
  <c r="E576155" i="1"/>
  <c r="E576154" i="1"/>
  <c r="E576153" i="1"/>
  <c r="E576152" i="1"/>
  <c r="E576151" i="1"/>
  <c r="E576150" i="1"/>
  <c r="E576149" i="1"/>
  <c r="E576148" i="1"/>
  <c r="E576147" i="1"/>
  <c r="E576146" i="1"/>
  <c r="E576145" i="1"/>
  <c r="E576144" i="1"/>
  <c r="E576143" i="1"/>
  <c r="E576142" i="1"/>
  <c r="E576141" i="1"/>
  <c r="E576140" i="1"/>
  <c r="E576139" i="1"/>
  <c r="E576138" i="1"/>
  <c r="E576137" i="1"/>
  <c r="E576136" i="1"/>
  <c r="E576135" i="1"/>
  <c r="E576134" i="1"/>
  <c r="E576133" i="1"/>
  <c r="E576132" i="1"/>
  <c r="E576131" i="1"/>
  <c r="E576130" i="1"/>
  <c r="E576129" i="1"/>
  <c r="E576128" i="1"/>
  <c r="E576127" i="1"/>
  <c r="E576126" i="1"/>
  <c r="E576125" i="1"/>
  <c r="E576124" i="1"/>
  <c r="E576123" i="1"/>
  <c r="E576122" i="1"/>
  <c r="E576121" i="1"/>
  <c r="E576120" i="1"/>
  <c r="E576119" i="1"/>
  <c r="E576118" i="1"/>
  <c r="E576117" i="1"/>
  <c r="E576116" i="1"/>
  <c r="E576115" i="1"/>
  <c r="E576114" i="1"/>
  <c r="E576113" i="1"/>
  <c r="E576112" i="1"/>
  <c r="E576111" i="1"/>
  <c r="E576110" i="1"/>
  <c r="E576109" i="1"/>
  <c r="E576108" i="1"/>
  <c r="E576107" i="1"/>
  <c r="E576106" i="1"/>
  <c r="E576105" i="1"/>
  <c r="E576104" i="1"/>
  <c r="E576103" i="1"/>
  <c r="E576102" i="1"/>
  <c r="E576101" i="1"/>
  <c r="E576100" i="1"/>
  <c r="E576099" i="1"/>
  <c r="E576098" i="1"/>
  <c r="E576097" i="1"/>
  <c r="E576096" i="1"/>
  <c r="E576095" i="1"/>
  <c r="E576094" i="1"/>
  <c r="E576093" i="1"/>
  <c r="E576092" i="1"/>
  <c r="E576091" i="1"/>
  <c r="E576090" i="1"/>
  <c r="E576089" i="1"/>
  <c r="E576088" i="1"/>
  <c r="E576087" i="1"/>
  <c r="E576086" i="1"/>
  <c r="E576085" i="1"/>
  <c r="E576084" i="1"/>
  <c r="E576083" i="1"/>
  <c r="E576082" i="1"/>
  <c r="E576081" i="1"/>
  <c r="E576080" i="1"/>
  <c r="E576079" i="1"/>
  <c r="E576078" i="1"/>
  <c r="E576077" i="1"/>
  <c r="E576076" i="1"/>
  <c r="E576075" i="1"/>
  <c r="E576074" i="1"/>
  <c r="E576073" i="1"/>
  <c r="E576072" i="1"/>
  <c r="E576071" i="1"/>
  <c r="E576070" i="1"/>
  <c r="E576069" i="1"/>
  <c r="E576068" i="1"/>
  <c r="E576067" i="1"/>
  <c r="E576066" i="1"/>
  <c r="E576065" i="1"/>
  <c r="E576064" i="1"/>
  <c r="E576063" i="1"/>
  <c r="E576062" i="1"/>
  <c r="E576061" i="1"/>
  <c r="E576060" i="1"/>
  <c r="E576059" i="1"/>
  <c r="E576058" i="1"/>
  <c r="E576057" i="1"/>
  <c r="E576056" i="1"/>
  <c r="E576055" i="1"/>
  <c r="E576054" i="1"/>
  <c r="E576053" i="1"/>
  <c r="E576052" i="1"/>
  <c r="E576051" i="1"/>
  <c r="E576050" i="1"/>
  <c r="E576049" i="1"/>
  <c r="E576048" i="1"/>
  <c r="E576047" i="1"/>
  <c r="E576046" i="1"/>
  <c r="E576045" i="1"/>
  <c r="E576044" i="1"/>
  <c r="E576043" i="1"/>
  <c r="E576042" i="1"/>
  <c r="E576041" i="1"/>
  <c r="E576040" i="1"/>
  <c r="E576039" i="1"/>
  <c r="E576038" i="1"/>
  <c r="E576037" i="1"/>
  <c r="E576036" i="1"/>
  <c r="E576035" i="1"/>
  <c r="E576034" i="1"/>
  <c r="E576033" i="1"/>
  <c r="E576032" i="1"/>
  <c r="E576031" i="1"/>
  <c r="E576030" i="1"/>
  <c r="E576029" i="1"/>
  <c r="E576028" i="1"/>
  <c r="E576027" i="1"/>
  <c r="E576026" i="1"/>
  <c r="E576025" i="1"/>
  <c r="E576024" i="1"/>
  <c r="E576023" i="1"/>
  <c r="E576022" i="1"/>
  <c r="E576021" i="1"/>
  <c r="E576020" i="1"/>
  <c r="E576019" i="1"/>
  <c r="E576018" i="1"/>
  <c r="E576017" i="1"/>
  <c r="E576016" i="1"/>
  <c r="E576015" i="1"/>
  <c r="E576014" i="1"/>
  <c r="E576013" i="1"/>
  <c r="E576012" i="1"/>
  <c r="E576011" i="1"/>
  <c r="E576010" i="1"/>
  <c r="E576009" i="1"/>
  <c r="E576008" i="1"/>
  <c r="E576007" i="1"/>
  <c r="E576006" i="1"/>
  <c r="E576005" i="1"/>
  <c r="E576004" i="1"/>
  <c r="E576003" i="1"/>
  <c r="E576002" i="1"/>
  <c r="E576001" i="1"/>
  <c r="E576000" i="1"/>
  <c r="E575999" i="1"/>
  <c r="E575998" i="1"/>
  <c r="E575997" i="1"/>
  <c r="E575996" i="1"/>
  <c r="E575995" i="1"/>
  <c r="E575994" i="1"/>
  <c r="E575993" i="1"/>
  <c r="E575992" i="1"/>
  <c r="E575991" i="1"/>
  <c r="E575990" i="1"/>
  <c r="E575989" i="1"/>
  <c r="E575988" i="1"/>
  <c r="E575987" i="1"/>
  <c r="E575986" i="1"/>
  <c r="E575985" i="1"/>
  <c r="E575984" i="1"/>
  <c r="E575983" i="1"/>
  <c r="E575982" i="1"/>
  <c r="E575981" i="1"/>
  <c r="E575980" i="1"/>
  <c r="E575979" i="1"/>
  <c r="E575978" i="1"/>
  <c r="E575977" i="1"/>
  <c r="E575976" i="1"/>
  <c r="E575975" i="1"/>
  <c r="E575974" i="1"/>
  <c r="E575973" i="1"/>
  <c r="E575972" i="1"/>
  <c r="E575971" i="1"/>
  <c r="E575970" i="1"/>
  <c r="E575969" i="1"/>
  <c r="E575968" i="1"/>
  <c r="E575967" i="1"/>
  <c r="E575966" i="1"/>
  <c r="E575965" i="1"/>
  <c r="E575964" i="1"/>
  <c r="E575963" i="1"/>
  <c r="E575962" i="1"/>
  <c r="E575961" i="1"/>
  <c r="E575960" i="1"/>
  <c r="E575959" i="1"/>
  <c r="E575958" i="1"/>
  <c r="E575957" i="1"/>
  <c r="E575956" i="1"/>
  <c r="E575955" i="1"/>
  <c r="E575954" i="1"/>
  <c r="E575953" i="1"/>
  <c r="E575952" i="1"/>
  <c r="E575951" i="1"/>
  <c r="E575950" i="1"/>
  <c r="E575949" i="1"/>
  <c r="E575948" i="1"/>
  <c r="E575947" i="1"/>
  <c r="E575946" i="1"/>
  <c r="E575945" i="1"/>
  <c r="E575944" i="1"/>
  <c r="E575943" i="1"/>
  <c r="E575942" i="1"/>
  <c r="E575941" i="1"/>
  <c r="E575940" i="1"/>
  <c r="E575939" i="1"/>
  <c r="E575938" i="1"/>
  <c r="E575937" i="1"/>
  <c r="E575936" i="1"/>
  <c r="E575935" i="1"/>
  <c r="E575934" i="1"/>
  <c r="E575933" i="1"/>
  <c r="E575932" i="1"/>
  <c r="E575931" i="1"/>
  <c r="E575930" i="1"/>
  <c r="E575929" i="1"/>
  <c r="E575928" i="1"/>
  <c r="E575927" i="1"/>
  <c r="E575926" i="1"/>
  <c r="E575925" i="1"/>
  <c r="E575924" i="1"/>
  <c r="E575923" i="1"/>
  <c r="E575922" i="1"/>
  <c r="E575921" i="1"/>
  <c r="E575920" i="1"/>
  <c r="E575919" i="1"/>
  <c r="E575918" i="1"/>
  <c r="E575917" i="1"/>
  <c r="E575916" i="1"/>
  <c r="E575915" i="1"/>
  <c r="E575914" i="1"/>
  <c r="E575913" i="1"/>
  <c r="E575912" i="1"/>
  <c r="E575911" i="1"/>
  <c r="E575910" i="1"/>
  <c r="E575909" i="1"/>
  <c r="E575908" i="1"/>
  <c r="E575907" i="1"/>
  <c r="E575906" i="1"/>
  <c r="E575905" i="1"/>
  <c r="E575904" i="1"/>
  <c r="E575903" i="1"/>
  <c r="E575902" i="1"/>
  <c r="E575901" i="1"/>
  <c r="E575900" i="1"/>
  <c r="E575899" i="1"/>
  <c r="E575898" i="1"/>
  <c r="E575897" i="1"/>
  <c r="E575896" i="1"/>
  <c r="E575895" i="1"/>
  <c r="E575894" i="1"/>
  <c r="E575893" i="1"/>
  <c r="E575892" i="1"/>
  <c r="E575891" i="1"/>
  <c r="E575890" i="1"/>
  <c r="E575889" i="1"/>
  <c r="E575888" i="1"/>
  <c r="E575887" i="1"/>
  <c r="E575886" i="1"/>
  <c r="E575885" i="1"/>
  <c r="E575884" i="1"/>
  <c r="E575883" i="1"/>
  <c r="E575882" i="1"/>
  <c r="E575881" i="1"/>
  <c r="E575880" i="1"/>
  <c r="E575879" i="1"/>
  <c r="E575878" i="1"/>
  <c r="E575877" i="1"/>
  <c r="E575876" i="1"/>
  <c r="E575875" i="1"/>
  <c r="E575874" i="1"/>
  <c r="E575873" i="1"/>
  <c r="E575872" i="1"/>
  <c r="E575871" i="1"/>
  <c r="E575870" i="1"/>
  <c r="E575869" i="1"/>
  <c r="E575868" i="1"/>
  <c r="E575867" i="1"/>
  <c r="E575866" i="1"/>
  <c r="E575865" i="1"/>
  <c r="E575864" i="1"/>
  <c r="E575863" i="1"/>
  <c r="E575862" i="1"/>
  <c r="E575861" i="1"/>
  <c r="E575860" i="1"/>
  <c r="E575859" i="1"/>
  <c r="E575858" i="1"/>
  <c r="E575857" i="1"/>
  <c r="E575856" i="1"/>
  <c r="E575855" i="1"/>
  <c r="E575854" i="1"/>
  <c r="E575853" i="1"/>
  <c r="E575852" i="1"/>
  <c r="E575851" i="1"/>
  <c r="E575850" i="1"/>
  <c r="E575849" i="1"/>
  <c r="E575848" i="1"/>
  <c r="E575847" i="1"/>
  <c r="E575846" i="1"/>
  <c r="E575845" i="1"/>
  <c r="E575844" i="1"/>
  <c r="E575843" i="1"/>
  <c r="E575842" i="1"/>
  <c r="E575841" i="1"/>
  <c r="E575840" i="1"/>
  <c r="E575839" i="1"/>
  <c r="E575838" i="1"/>
  <c r="E575837" i="1"/>
  <c r="E575836" i="1"/>
  <c r="E575835" i="1"/>
  <c r="E575834" i="1"/>
  <c r="E575833" i="1"/>
  <c r="E575832" i="1"/>
  <c r="E575831" i="1"/>
  <c r="E575830" i="1"/>
  <c r="E575829" i="1"/>
  <c r="E575828" i="1"/>
  <c r="E575827" i="1"/>
  <c r="E575826" i="1"/>
  <c r="E575825" i="1"/>
  <c r="E575824" i="1"/>
  <c r="E575823" i="1"/>
  <c r="E575822" i="1"/>
  <c r="E575821" i="1"/>
  <c r="E575820" i="1"/>
  <c r="E575819" i="1"/>
  <c r="E575818" i="1"/>
  <c r="E575817" i="1"/>
  <c r="E575816" i="1"/>
  <c r="E575815" i="1"/>
  <c r="E575814" i="1"/>
  <c r="E575813" i="1"/>
  <c r="E575812" i="1"/>
  <c r="E575811" i="1"/>
  <c r="E575810" i="1"/>
  <c r="E575809" i="1"/>
  <c r="E575808" i="1"/>
  <c r="E575807" i="1"/>
  <c r="E575806" i="1"/>
  <c r="E575805" i="1"/>
  <c r="E575804" i="1"/>
  <c r="E575803" i="1"/>
  <c r="E575802" i="1"/>
  <c r="E575801" i="1"/>
  <c r="E575800" i="1"/>
  <c r="E575799" i="1"/>
  <c r="E575798" i="1"/>
  <c r="E575797" i="1"/>
  <c r="E575796" i="1"/>
  <c r="E575795" i="1"/>
  <c r="E575794" i="1"/>
  <c r="E575793" i="1"/>
  <c r="E575792" i="1"/>
  <c r="E575791" i="1"/>
  <c r="E575790" i="1"/>
  <c r="E575789" i="1"/>
  <c r="E575788" i="1"/>
  <c r="E575787" i="1"/>
  <c r="E575786" i="1"/>
  <c r="E575785" i="1"/>
  <c r="E575784" i="1"/>
  <c r="E575783" i="1"/>
  <c r="E575782" i="1"/>
  <c r="E575781" i="1"/>
  <c r="E575780" i="1"/>
  <c r="E575779" i="1"/>
  <c r="E575778" i="1"/>
  <c r="E575777" i="1"/>
  <c r="E575776" i="1"/>
  <c r="E575775" i="1"/>
  <c r="E575774" i="1"/>
  <c r="E575773" i="1"/>
  <c r="E575772" i="1"/>
  <c r="E575771" i="1"/>
  <c r="E575770" i="1"/>
  <c r="E575769" i="1"/>
  <c r="E575768" i="1"/>
  <c r="E575767" i="1"/>
  <c r="E575766" i="1"/>
  <c r="E575765" i="1"/>
  <c r="E575764" i="1"/>
  <c r="E575763" i="1"/>
  <c r="E575762" i="1"/>
  <c r="E575761" i="1"/>
  <c r="E575760" i="1"/>
  <c r="E575759" i="1"/>
  <c r="E575758" i="1"/>
  <c r="E575757" i="1"/>
  <c r="E575756" i="1"/>
  <c r="E575755" i="1"/>
  <c r="E575754" i="1"/>
  <c r="E575753" i="1"/>
  <c r="E575752" i="1"/>
  <c r="E575751" i="1"/>
  <c r="E575750" i="1"/>
  <c r="E575749" i="1"/>
  <c r="E575748" i="1"/>
  <c r="E575747" i="1"/>
  <c r="E575746" i="1"/>
  <c r="E575745" i="1"/>
  <c r="E575744" i="1"/>
  <c r="E575743" i="1"/>
  <c r="E575742" i="1"/>
  <c r="E575741" i="1"/>
  <c r="E575740" i="1"/>
  <c r="E575739" i="1"/>
  <c r="E575738" i="1"/>
  <c r="E575737" i="1"/>
  <c r="E575736" i="1"/>
  <c r="E575735" i="1"/>
  <c r="E575734" i="1"/>
  <c r="E575733" i="1"/>
  <c r="E575732" i="1"/>
  <c r="E575731" i="1"/>
  <c r="E575730" i="1"/>
  <c r="E575729" i="1"/>
  <c r="E575728" i="1"/>
  <c r="E575727" i="1"/>
  <c r="E575726" i="1"/>
  <c r="E575725" i="1"/>
  <c r="E575724" i="1"/>
  <c r="E575723" i="1"/>
  <c r="E575722" i="1"/>
  <c r="E575721" i="1"/>
  <c r="E575720" i="1"/>
  <c r="E575719" i="1"/>
  <c r="E575718" i="1"/>
  <c r="E575717" i="1"/>
  <c r="E575716" i="1"/>
  <c r="E575715" i="1"/>
  <c r="E575714" i="1"/>
  <c r="E575713" i="1"/>
  <c r="E575712" i="1"/>
  <c r="E575711" i="1"/>
  <c r="E575710" i="1"/>
  <c r="E575709" i="1"/>
  <c r="E575708" i="1"/>
  <c r="E575707" i="1"/>
  <c r="E575706" i="1"/>
  <c r="E575705" i="1"/>
  <c r="E575704" i="1"/>
  <c r="E575703" i="1"/>
  <c r="E575702" i="1"/>
  <c r="E575701" i="1"/>
  <c r="E575700" i="1"/>
  <c r="E575699" i="1"/>
  <c r="E575698" i="1"/>
  <c r="E575697" i="1"/>
  <c r="E575696" i="1"/>
  <c r="E575695" i="1"/>
  <c r="E575694" i="1"/>
  <c r="E575693" i="1"/>
  <c r="E575692" i="1"/>
  <c r="E575691" i="1"/>
  <c r="E575690" i="1"/>
  <c r="E575689" i="1"/>
  <c r="E575688" i="1"/>
  <c r="E575687" i="1"/>
  <c r="E575686" i="1"/>
  <c r="E575685" i="1"/>
  <c r="E575684" i="1"/>
  <c r="E575683" i="1"/>
  <c r="E575682" i="1"/>
  <c r="E575681" i="1"/>
  <c r="E575680" i="1"/>
  <c r="E575679" i="1"/>
  <c r="E575678" i="1"/>
  <c r="E575677" i="1"/>
  <c r="E575676" i="1"/>
  <c r="E575675" i="1"/>
  <c r="E575674" i="1"/>
  <c r="E575673" i="1"/>
  <c r="E575672" i="1"/>
  <c r="E575671" i="1"/>
  <c r="E575670" i="1"/>
  <c r="E575669" i="1"/>
  <c r="E575668" i="1"/>
  <c r="E575667" i="1"/>
  <c r="E575666" i="1"/>
  <c r="E575665" i="1"/>
  <c r="E575664" i="1"/>
  <c r="E575663" i="1"/>
  <c r="E575662" i="1"/>
  <c r="E575661" i="1"/>
  <c r="E575660" i="1"/>
  <c r="E575659" i="1"/>
  <c r="E575658" i="1"/>
  <c r="E575657" i="1"/>
  <c r="E575656" i="1"/>
  <c r="E575655" i="1"/>
  <c r="E575654" i="1"/>
  <c r="E575653" i="1"/>
  <c r="E575652" i="1"/>
  <c r="E575651" i="1"/>
  <c r="E575650" i="1"/>
  <c r="E575649" i="1"/>
  <c r="E575648" i="1"/>
  <c r="E575647" i="1"/>
  <c r="E575646" i="1"/>
  <c r="E575645" i="1"/>
  <c r="E575644" i="1"/>
  <c r="E575643" i="1"/>
  <c r="E575642" i="1"/>
  <c r="E575641" i="1"/>
  <c r="E575640" i="1"/>
  <c r="E575639" i="1"/>
  <c r="E575638" i="1"/>
  <c r="E575637" i="1"/>
  <c r="E575636" i="1"/>
  <c r="E575635" i="1"/>
  <c r="E575634" i="1"/>
  <c r="E575633" i="1"/>
  <c r="E575632" i="1"/>
  <c r="E575631" i="1"/>
  <c r="E575630" i="1"/>
  <c r="E575629" i="1"/>
  <c r="E575628" i="1"/>
  <c r="E575627" i="1"/>
  <c r="E575626" i="1"/>
  <c r="E575625" i="1"/>
  <c r="E575624" i="1"/>
  <c r="E575623" i="1"/>
  <c r="E575622" i="1"/>
  <c r="E575621" i="1"/>
  <c r="E575620" i="1"/>
  <c r="E575619" i="1"/>
  <c r="E575618" i="1"/>
  <c r="E575617" i="1"/>
  <c r="E575616" i="1"/>
  <c r="E575615" i="1"/>
  <c r="E575614" i="1"/>
  <c r="E575613" i="1"/>
  <c r="E575612" i="1"/>
  <c r="E575611" i="1"/>
  <c r="E575610" i="1"/>
  <c r="E575609" i="1"/>
  <c r="E575608" i="1"/>
  <c r="E575607" i="1"/>
  <c r="E575606" i="1"/>
  <c r="E575605" i="1"/>
  <c r="E575604" i="1"/>
  <c r="E575603" i="1"/>
  <c r="E575602" i="1"/>
  <c r="E575601" i="1"/>
  <c r="E575600" i="1"/>
  <c r="E575599" i="1"/>
  <c r="E575598" i="1"/>
  <c r="E575597" i="1"/>
  <c r="E575596" i="1"/>
  <c r="E575595" i="1"/>
  <c r="E575594" i="1"/>
  <c r="E575593" i="1"/>
  <c r="E575592" i="1"/>
  <c r="E575591" i="1"/>
  <c r="E575590" i="1"/>
  <c r="E575589" i="1"/>
  <c r="E575588" i="1"/>
  <c r="E575587" i="1"/>
  <c r="E575586" i="1"/>
  <c r="E575585" i="1"/>
  <c r="E575584" i="1"/>
  <c r="E575583" i="1"/>
  <c r="E575582" i="1"/>
  <c r="E575581" i="1"/>
  <c r="E575580" i="1"/>
  <c r="E575579" i="1"/>
  <c r="E575578" i="1"/>
  <c r="E575577" i="1"/>
  <c r="E575576" i="1"/>
  <c r="E575575" i="1"/>
  <c r="E575574" i="1"/>
  <c r="E575573" i="1"/>
  <c r="E575572" i="1"/>
  <c r="E575571" i="1"/>
  <c r="E575570" i="1"/>
  <c r="E575569" i="1"/>
  <c r="E575568" i="1"/>
  <c r="E575567" i="1"/>
  <c r="E575566" i="1"/>
  <c r="E575565" i="1"/>
  <c r="E575564" i="1"/>
  <c r="E575563" i="1"/>
  <c r="E575562" i="1"/>
  <c r="E575561" i="1"/>
  <c r="E575560" i="1"/>
  <c r="E575559" i="1"/>
  <c r="E575558" i="1"/>
  <c r="E575557" i="1"/>
  <c r="E575556" i="1"/>
  <c r="E575555" i="1"/>
  <c r="E575554" i="1"/>
  <c r="E575553" i="1"/>
  <c r="E575552" i="1"/>
  <c r="E575551" i="1"/>
  <c r="E575550" i="1"/>
  <c r="E575549" i="1"/>
  <c r="E575548" i="1"/>
  <c r="E575547" i="1"/>
  <c r="E575546" i="1"/>
  <c r="E575545" i="1"/>
  <c r="E575544" i="1"/>
  <c r="E575543" i="1"/>
  <c r="E575542" i="1"/>
  <c r="E575541" i="1"/>
  <c r="E575540" i="1"/>
  <c r="E575539" i="1"/>
  <c r="E575538" i="1"/>
  <c r="E575537" i="1"/>
  <c r="E575536" i="1"/>
  <c r="E575535" i="1"/>
  <c r="E575534" i="1"/>
  <c r="E575533" i="1"/>
  <c r="E575532" i="1"/>
  <c r="E575531" i="1"/>
  <c r="E575530" i="1"/>
  <c r="E575529" i="1"/>
  <c r="E575528" i="1"/>
  <c r="E575527" i="1"/>
  <c r="E575526" i="1"/>
  <c r="E575525" i="1"/>
  <c r="E575524" i="1"/>
  <c r="E575523" i="1"/>
  <c r="E575522" i="1"/>
  <c r="E575521" i="1"/>
  <c r="E575520" i="1"/>
  <c r="E575519" i="1"/>
  <c r="E575518" i="1"/>
  <c r="E575517" i="1"/>
  <c r="E575516" i="1"/>
  <c r="E575515" i="1"/>
  <c r="E575514" i="1"/>
  <c r="E575513" i="1"/>
  <c r="E575512" i="1"/>
  <c r="E575511" i="1"/>
  <c r="E575510" i="1"/>
  <c r="E575509" i="1"/>
  <c r="E575508" i="1"/>
  <c r="E575507" i="1"/>
  <c r="E575506" i="1"/>
  <c r="E575505" i="1"/>
  <c r="E575504" i="1"/>
  <c r="E575503" i="1"/>
  <c r="E575502" i="1"/>
  <c r="E575501" i="1"/>
  <c r="E575500" i="1"/>
  <c r="E575499" i="1"/>
  <c r="E575498" i="1"/>
  <c r="E575497" i="1"/>
  <c r="E575496" i="1"/>
  <c r="E575495" i="1"/>
  <c r="E575494" i="1"/>
  <c r="E575493" i="1"/>
  <c r="E575492" i="1"/>
  <c r="E575491" i="1"/>
  <c r="E575490" i="1"/>
  <c r="E575489" i="1"/>
  <c r="E575488" i="1"/>
  <c r="E575487" i="1"/>
  <c r="E575486" i="1"/>
  <c r="E575485" i="1"/>
  <c r="E575484" i="1"/>
  <c r="E575483" i="1"/>
  <c r="E575482" i="1"/>
  <c r="E575481" i="1"/>
  <c r="E575480" i="1"/>
  <c r="E575479" i="1"/>
  <c r="E575478" i="1"/>
  <c r="E575477" i="1"/>
  <c r="E575476" i="1"/>
  <c r="E575475" i="1"/>
  <c r="E575474" i="1"/>
  <c r="E575473" i="1"/>
  <c r="E575472" i="1"/>
  <c r="E575471" i="1"/>
  <c r="E575470" i="1"/>
  <c r="E575469" i="1"/>
  <c r="E575468" i="1"/>
  <c r="E575467" i="1"/>
  <c r="E575466" i="1"/>
  <c r="E575465" i="1"/>
  <c r="E575464" i="1"/>
  <c r="E575463" i="1"/>
  <c r="E575462" i="1"/>
  <c r="E575461" i="1"/>
  <c r="E575460" i="1"/>
  <c r="E575459" i="1"/>
  <c r="E575458" i="1"/>
  <c r="E575457" i="1"/>
  <c r="E575456" i="1"/>
  <c r="E575455" i="1"/>
  <c r="E575454" i="1"/>
  <c r="E575453" i="1"/>
  <c r="E575452" i="1"/>
  <c r="E575451" i="1"/>
  <c r="E575450" i="1"/>
  <c r="E575449" i="1"/>
  <c r="E575448" i="1"/>
  <c r="E575447" i="1"/>
  <c r="E575446" i="1"/>
  <c r="E575445" i="1"/>
  <c r="E575444" i="1"/>
  <c r="E575443" i="1"/>
  <c r="E575442" i="1"/>
  <c r="E575441" i="1"/>
  <c r="E575440" i="1"/>
  <c r="E575439" i="1"/>
  <c r="E575438" i="1"/>
  <c r="E575437" i="1"/>
  <c r="E575436" i="1"/>
  <c r="E575435" i="1"/>
  <c r="E575434" i="1"/>
  <c r="E575433" i="1"/>
  <c r="E575432" i="1"/>
  <c r="E575431" i="1"/>
  <c r="E575430" i="1"/>
  <c r="E575429" i="1"/>
  <c r="E575428" i="1"/>
  <c r="E575427" i="1"/>
  <c r="E575426" i="1"/>
  <c r="E575425" i="1"/>
  <c r="E575424" i="1"/>
  <c r="E575423" i="1"/>
  <c r="E575422" i="1"/>
  <c r="E575421" i="1"/>
  <c r="E575420" i="1"/>
  <c r="E575419" i="1"/>
  <c r="E575418" i="1"/>
  <c r="E575417" i="1"/>
  <c r="E575416" i="1"/>
  <c r="E575415" i="1"/>
  <c r="E575414" i="1"/>
  <c r="E575413" i="1"/>
  <c r="E575412" i="1"/>
  <c r="E575411" i="1"/>
  <c r="E575410" i="1"/>
  <c r="E575409" i="1"/>
  <c r="E575408" i="1"/>
  <c r="E575407" i="1"/>
  <c r="E575406" i="1"/>
  <c r="E575405" i="1"/>
  <c r="E575404" i="1"/>
  <c r="E575403" i="1"/>
  <c r="E575402" i="1"/>
  <c r="E575401" i="1"/>
  <c r="E575400" i="1"/>
  <c r="E575399" i="1"/>
  <c r="E575398" i="1"/>
  <c r="E575397" i="1"/>
  <c r="E575396" i="1"/>
  <c r="E575395" i="1"/>
  <c r="E575394" i="1"/>
  <c r="E575393" i="1"/>
  <c r="E575392" i="1"/>
  <c r="E575391" i="1"/>
  <c r="E575390" i="1"/>
  <c r="E575389" i="1"/>
  <c r="E575388" i="1"/>
  <c r="E575387" i="1"/>
  <c r="E575386" i="1"/>
  <c r="E575385" i="1"/>
  <c r="E575384" i="1"/>
  <c r="E575383" i="1"/>
  <c r="E575382" i="1"/>
  <c r="E575381" i="1"/>
  <c r="E575380" i="1"/>
  <c r="E575379" i="1"/>
  <c r="E575378" i="1"/>
  <c r="E575377" i="1"/>
  <c r="E575376" i="1"/>
  <c r="E575375" i="1"/>
  <c r="E575374" i="1"/>
  <c r="E575373" i="1"/>
  <c r="E575372" i="1"/>
  <c r="E575371" i="1"/>
  <c r="E575370" i="1"/>
  <c r="E575369" i="1"/>
  <c r="E575368" i="1"/>
  <c r="E575367" i="1"/>
  <c r="E575366" i="1"/>
  <c r="E575365" i="1"/>
  <c r="E575364" i="1"/>
  <c r="E575363" i="1"/>
  <c r="E575362" i="1"/>
  <c r="E575361" i="1"/>
  <c r="E575360" i="1"/>
  <c r="E575359" i="1"/>
  <c r="E575358" i="1"/>
  <c r="E575357" i="1"/>
  <c r="E575356" i="1"/>
  <c r="E575355" i="1"/>
  <c r="E575354" i="1"/>
  <c r="E575353" i="1"/>
  <c r="E575352" i="1"/>
  <c r="E575351" i="1"/>
  <c r="E575350" i="1"/>
  <c r="E575349" i="1"/>
  <c r="E575348" i="1"/>
  <c r="E575347" i="1"/>
  <c r="E575346" i="1"/>
  <c r="E575345" i="1"/>
  <c r="E575344" i="1"/>
  <c r="E575343" i="1"/>
  <c r="E575342" i="1"/>
  <c r="E575341" i="1"/>
  <c r="E575340" i="1"/>
  <c r="E575339" i="1"/>
  <c r="E575338" i="1"/>
  <c r="E575337" i="1"/>
  <c r="E575336" i="1"/>
  <c r="E575335" i="1"/>
  <c r="E575334" i="1"/>
  <c r="E575333" i="1"/>
  <c r="E575332" i="1"/>
  <c r="E575331" i="1"/>
  <c r="E575330" i="1"/>
  <c r="E575329" i="1"/>
  <c r="E575328" i="1"/>
  <c r="E575327" i="1"/>
  <c r="E575326" i="1"/>
  <c r="E575325" i="1"/>
  <c r="E575324" i="1"/>
  <c r="E575323" i="1"/>
  <c r="E575322" i="1"/>
  <c r="E575321" i="1"/>
  <c r="E575320" i="1"/>
  <c r="E575319" i="1"/>
  <c r="E575318" i="1"/>
  <c r="E575317" i="1"/>
  <c r="E575316" i="1"/>
  <c r="E575315" i="1"/>
  <c r="E575314" i="1"/>
  <c r="E575313" i="1"/>
  <c r="E575312" i="1"/>
  <c r="E575311" i="1"/>
  <c r="E575310" i="1"/>
  <c r="E575309" i="1"/>
  <c r="E575308" i="1"/>
  <c r="E575307" i="1"/>
  <c r="E575306" i="1"/>
  <c r="E575305" i="1"/>
  <c r="E575304" i="1"/>
  <c r="E575303" i="1"/>
  <c r="E575302" i="1"/>
  <c r="E575301" i="1"/>
  <c r="E575300" i="1"/>
  <c r="E575299" i="1"/>
  <c r="E575298" i="1"/>
  <c r="E575297" i="1"/>
  <c r="E575296" i="1"/>
  <c r="E575295" i="1"/>
  <c r="E575294" i="1"/>
  <c r="E575293" i="1"/>
  <c r="E575292" i="1"/>
  <c r="E575291" i="1"/>
  <c r="E575290" i="1"/>
  <c r="E575289" i="1"/>
  <c r="E575288" i="1"/>
  <c r="E575287" i="1"/>
  <c r="E575286" i="1"/>
  <c r="E575285" i="1"/>
  <c r="E575284" i="1"/>
  <c r="E575283" i="1"/>
  <c r="E575282" i="1"/>
  <c r="E575281" i="1"/>
  <c r="E575280" i="1"/>
  <c r="E575279" i="1"/>
  <c r="E575278" i="1"/>
  <c r="E575277" i="1"/>
  <c r="E575276" i="1"/>
  <c r="E575275" i="1"/>
  <c r="E575274" i="1"/>
  <c r="E575273" i="1"/>
  <c r="E575272" i="1"/>
  <c r="E575271" i="1"/>
  <c r="E575270" i="1"/>
  <c r="E575269" i="1"/>
  <c r="E575268" i="1"/>
  <c r="E575267" i="1"/>
  <c r="E575266" i="1"/>
  <c r="E575265" i="1"/>
  <c r="E575264" i="1"/>
  <c r="E575263" i="1"/>
  <c r="E575262" i="1"/>
  <c r="E575261" i="1"/>
  <c r="E575260" i="1"/>
  <c r="E575259" i="1"/>
  <c r="E575258" i="1"/>
  <c r="E575257" i="1"/>
  <c r="E575256" i="1"/>
  <c r="E575255" i="1"/>
  <c r="E575254" i="1"/>
  <c r="E575253" i="1"/>
  <c r="E575252" i="1"/>
  <c r="E575251" i="1"/>
  <c r="E575250" i="1"/>
  <c r="E575249" i="1"/>
  <c r="E575248" i="1"/>
  <c r="E575247" i="1"/>
  <c r="E575246" i="1"/>
  <c r="E575245" i="1"/>
  <c r="E575244" i="1"/>
  <c r="E575243" i="1"/>
  <c r="E575242" i="1"/>
  <c r="E575241" i="1"/>
  <c r="E575240" i="1"/>
  <c r="E575239" i="1"/>
  <c r="E575238" i="1"/>
  <c r="E575237" i="1"/>
  <c r="E575236" i="1"/>
  <c r="E575235" i="1"/>
  <c r="E575234" i="1"/>
  <c r="E575233" i="1"/>
  <c r="E575232" i="1"/>
  <c r="E575231" i="1"/>
  <c r="E575230" i="1"/>
  <c r="E575229" i="1"/>
  <c r="E575228" i="1"/>
  <c r="E575227" i="1"/>
  <c r="E575226" i="1"/>
  <c r="E575225" i="1"/>
  <c r="E575224" i="1"/>
  <c r="E575223" i="1"/>
  <c r="E575222" i="1"/>
  <c r="E575221" i="1"/>
  <c r="E575220" i="1"/>
  <c r="E575219" i="1"/>
  <c r="E575218" i="1"/>
  <c r="E575217" i="1"/>
  <c r="E575216" i="1"/>
  <c r="E575215" i="1"/>
  <c r="E575214" i="1"/>
  <c r="E575213" i="1"/>
  <c r="E575212" i="1"/>
  <c r="E575211" i="1"/>
  <c r="E575210" i="1"/>
  <c r="E575209" i="1"/>
  <c r="E575208" i="1"/>
  <c r="E575207" i="1"/>
  <c r="E575206" i="1"/>
  <c r="E575205" i="1"/>
  <c r="E575204" i="1"/>
  <c r="E575203" i="1"/>
  <c r="E575202" i="1"/>
  <c r="E575201" i="1"/>
  <c r="E575200" i="1"/>
  <c r="E575199" i="1"/>
  <c r="E575198" i="1"/>
  <c r="E575197" i="1"/>
  <c r="E575196" i="1"/>
  <c r="E575195" i="1"/>
  <c r="E575194" i="1"/>
  <c r="E575193" i="1"/>
  <c r="E575192" i="1"/>
  <c r="E575191" i="1"/>
  <c r="E575190" i="1"/>
  <c r="E575189" i="1"/>
  <c r="E575188" i="1"/>
  <c r="E575187" i="1"/>
  <c r="E575186" i="1"/>
  <c r="E575185" i="1"/>
  <c r="E575184" i="1"/>
  <c r="E575183" i="1"/>
  <c r="E575182" i="1"/>
  <c r="E575181" i="1"/>
  <c r="E575180" i="1"/>
  <c r="E575179" i="1"/>
  <c r="E575178" i="1"/>
  <c r="E575177" i="1"/>
  <c r="E575176" i="1"/>
  <c r="E575175" i="1"/>
  <c r="E575174" i="1"/>
  <c r="E575173" i="1"/>
  <c r="E575172" i="1"/>
  <c r="E575171" i="1"/>
  <c r="E575170" i="1"/>
  <c r="E575169" i="1"/>
  <c r="E575168" i="1"/>
  <c r="E575167" i="1"/>
  <c r="E575166" i="1"/>
  <c r="E575165" i="1"/>
  <c r="E575164" i="1"/>
  <c r="E575163" i="1"/>
  <c r="E575162" i="1"/>
  <c r="E575161" i="1"/>
  <c r="E575160" i="1"/>
  <c r="E575159" i="1"/>
  <c r="E575158" i="1"/>
  <c r="E575157" i="1"/>
  <c r="E575156" i="1"/>
  <c r="E575155" i="1"/>
  <c r="E575154" i="1"/>
  <c r="E575153" i="1"/>
  <c r="E575152" i="1"/>
  <c r="E575151" i="1"/>
  <c r="E575150" i="1"/>
  <c r="E575149" i="1"/>
  <c r="E575148" i="1"/>
  <c r="E575147" i="1"/>
  <c r="E575146" i="1"/>
  <c r="E575145" i="1"/>
  <c r="E575144" i="1"/>
  <c r="E575143" i="1"/>
  <c r="E575142" i="1"/>
  <c r="E575141" i="1"/>
  <c r="E575140" i="1"/>
  <c r="E575139" i="1"/>
  <c r="E575138" i="1"/>
  <c r="E575137" i="1"/>
  <c r="E575136" i="1"/>
  <c r="E575135" i="1"/>
  <c r="E575134" i="1"/>
  <c r="E575133" i="1"/>
  <c r="E575132" i="1"/>
  <c r="E575131" i="1"/>
  <c r="E575130" i="1"/>
  <c r="E575129" i="1"/>
  <c r="E575128" i="1"/>
  <c r="E575127" i="1"/>
  <c r="E575126" i="1"/>
  <c r="E575125" i="1"/>
  <c r="E575124" i="1"/>
  <c r="E575123" i="1"/>
  <c r="E575122" i="1"/>
  <c r="E575121" i="1"/>
  <c r="E575120" i="1"/>
  <c r="E575119" i="1"/>
  <c r="E575118" i="1"/>
  <c r="E575117" i="1"/>
  <c r="E575116" i="1"/>
  <c r="E575115" i="1"/>
  <c r="E575114" i="1"/>
  <c r="E575113" i="1"/>
  <c r="E575112" i="1"/>
  <c r="E575111" i="1"/>
  <c r="E575110" i="1"/>
  <c r="E575109" i="1"/>
  <c r="E575108" i="1"/>
  <c r="E575107" i="1"/>
  <c r="E575106" i="1"/>
  <c r="E575105" i="1"/>
  <c r="E575104" i="1"/>
  <c r="E575103" i="1"/>
  <c r="E575102" i="1"/>
  <c r="E575101" i="1"/>
  <c r="E575100" i="1"/>
  <c r="E575099" i="1"/>
  <c r="E575098" i="1"/>
  <c r="E575097" i="1"/>
  <c r="E575096" i="1"/>
  <c r="E575095" i="1"/>
  <c r="E575094" i="1"/>
  <c r="E575093" i="1"/>
  <c r="E575092" i="1"/>
  <c r="E575091" i="1"/>
  <c r="E575090" i="1"/>
  <c r="E575089" i="1"/>
  <c r="E575088" i="1"/>
  <c r="E575087" i="1"/>
  <c r="E575086" i="1"/>
  <c r="E575085" i="1"/>
  <c r="E575084" i="1"/>
  <c r="E575083" i="1"/>
  <c r="E575082" i="1"/>
  <c r="E575081" i="1"/>
  <c r="E575080" i="1"/>
  <c r="E575079" i="1"/>
  <c r="E575078" i="1"/>
  <c r="E575077" i="1"/>
  <c r="E575076" i="1"/>
  <c r="E575075" i="1"/>
  <c r="E575074" i="1"/>
  <c r="E575073" i="1"/>
  <c r="E575072" i="1"/>
  <c r="E575071" i="1"/>
  <c r="E575070" i="1"/>
  <c r="E575069" i="1"/>
  <c r="E575068" i="1"/>
  <c r="E575067" i="1"/>
  <c r="E575066" i="1"/>
  <c r="E575065" i="1"/>
  <c r="E575064" i="1"/>
  <c r="E575063" i="1"/>
  <c r="E575062" i="1"/>
  <c r="E575061" i="1"/>
  <c r="E575060" i="1"/>
  <c r="E575059" i="1"/>
  <c r="E575058" i="1"/>
  <c r="E575057" i="1"/>
  <c r="E575056" i="1"/>
  <c r="E575055" i="1"/>
  <c r="E575054" i="1"/>
  <c r="E575053" i="1"/>
  <c r="E575052" i="1"/>
  <c r="E575051" i="1"/>
  <c r="E575050" i="1"/>
  <c r="E575049" i="1"/>
  <c r="E575048" i="1"/>
  <c r="E575047" i="1"/>
  <c r="E575046" i="1"/>
  <c r="E575045" i="1"/>
  <c r="E575044" i="1"/>
  <c r="E575043" i="1"/>
  <c r="E575042" i="1"/>
  <c r="E575041" i="1"/>
  <c r="E575040" i="1"/>
  <c r="E575039" i="1"/>
  <c r="E575038" i="1"/>
  <c r="E575037" i="1"/>
  <c r="E575036" i="1"/>
  <c r="E575035" i="1"/>
  <c r="E575034" i="1"/>
  <c r="E575033" i="1"/>
  <c r="E575032" i="1"/>
  <c r="E575031" i="1"/>
  <c r="E575030" i="1"/>
  <c r="E575029" i="1"/>
  <c r="E575028" i="1"/>
  <c r="E575027" i="1"/>
  <c r="E575026" i="1"/>
  <c r="E575025" i="1"/>
  <c r="E575024" i="1"/>
  <c r="E575023" i="1"/>
  <c r="E575022" i="1"/>
  <c r="E575021" i="1"/>
  <c r="E575020" i="1"/>
  <c r="E575019" i="1"/>
  <c r="E575018" i="1"/>
  <c r="E575017" i="1"/>
  <c r="E575016" i="1"/>
  <c r="E575015" i="1"/>
  <c r="E575014" i="1"/>
  <c r="E575013" i="1"/>
  <c r="E575012" i="1"/>
  <c r="E575011" i="1"/>
  <c r="E575010" i="1"/>
  <c r="E575009" i="1"/>
  <c r="E575008" i="1"/>
  <c r="E575007" i="1"/>
  <c r="E575006" i="1"/>
  <c r="E575005" i="1"/>
  <c r="E575004" i="1"/>
  <c r="E575003" i="1"/>
  <c r="E575002" i="1"/>
  <c r="E575001" i="1"/>
  <c r="E575000" i="1"/>
  <c r="E574999" i="1"/>
  <c r="E574998" i="1"/>
  <c r="E574997" i="1"/>
  <c r="E574996" i="1"/>
  <c r="E574995" i="1"/>
  <c r="E574994" i="1"/>
  <c r="E574993" i="1"/>
  <c r="E574992" i="1"/>
  <c r="E574991" i="1"/>
  <c r="E574990" i="1"/>
  <c r="E574989" i="1"/>
  <c r="E574988" i="1"/>
  <c r="E574987" i="1"/>
  <c r="E574986" i="1"/>
  <c r="E574985" i="1"/>
  <c r="E574984" i="1"/>
  <c r="E574983" i="1"/>
  <c r="E574982" i="1"/>
  <c r="E574981" i="1"/>
  <c r="E574980" i="1"/>
  <c r="E574979" i="1"/>
  <c r="E574978" i="1"/>
  <c r="E574977" i="1"/>
  <c r="E574976" i="1"/>
  <c r="E574975" i="1"/>
  <c r="E574974" i="1"/>
  <c r="E574973" i="1"/>
  <c r="E574972" i="1"/>
  <c r="E574971" i="1"/>
  <c r="E574970" i="1"/>
  <c r="E574969" i="1"/>
  <c r="E574968" i="1"/>
  <c r="E574967" i="1"/>
  <c r="E574966" i="1"/>
  <c r="E574965" i="1"/>
  <c r="E574964" i="1"/>
  <c r="E574963" i="1"/>
  <c r="E574962" i="1"/>
  <c r="E574961" i="1"/>
  <c r="E574960" i="1"/>
  <c r="E574959" i="1"/>
  <c r="E574958" i="1"/>
  <c r="E574957" i="1"/>
  <c r="E574956" i="1"/>
  <c r="E574955" i="1"/>
  <c r="E574954" i="1"/>
  <c r="E574953" i="1"/>
  <c r="E574952" i="1"/>
  <c r="E574951" i="1"/>
  <c r="E574950" i="1"/>
  <c r="E574949" i="1"/>
  <c r="E574948" i="1"/>
  <c r="E574947" i="1"/>
  <c r="E574946" i="1"/>
  <c r="E574945" i="1"/>
  <c r="E574944" i="1"/>
  <c r="E574943" i="1"/>
  <c r="E574942" i="1"/>
  <c r="E574941" i="1"/>
  <c r="E574940" i="1"/>
  <c r="E574939" i="1"/>
  <c r="E574938" i="1"/>
  <c r="E574937" i="1"/>
  <c r="E574936" i="1"/>
  <c r="E574935" i="1"/>
  <c r="E574934" i="1"/>
  <c r="E574933" i="1"/>
  <c r="E574932" i="1"/>
  <c r="E574931" i="1"/>
  <c r="E574930" i="1"/>
  <c r="E574929" i="1"/>
  <c r="E574928" i="1"/>
  <c r="E574927" i="1"/>
  <c r="E574926" i="1"/>
  <c r="E574925" i="1"/>
  <c r="E574924" i="1"/>
  <c r="E574923" i="1"/>
  <c r="E574922" i="1"/>
  <c r="E574921" i="1"/>
  <c r="E574920" i="1"/>
  <c r="E574919" i="1"/>
  <c r="E574918" i="1"/>
  <c r="E574917" i="1"/>
  <c r="E574916" i="1"/>
  <c r="E574915" i="1"/>
  <c r="E574914" i="1"/>
  <c r="E574913" i="1"/>
  <c r="E574912" i="1"/>
  <c r="E574911" i="1"/>
  <c r="E574910" i="1"/>
  <c r="E574909" i="1"/>
  <c r="E574908" i="1"/>
  <c r="E574907" i="1"/>
  <c r="E574906" i="1"/>
  <c r="E574905" i="1"/>
  <c r="E574904" i="1"/>
  <c r="E574903" i="1"/>
  <c r="E574902" i="1"/>
  <c r="E574901" i="1"/>
  <c r="E574900" i="1"/>
  <c r="E574899" i="1"/>
  <c r="E574898" i="1"/>
  <c r="E574897" i="1"/>
  <c r="E574896" i="1"/>
  <c r="E574895" i="1"/>
  <c r="E574894" i="1"/>
  <c r="E574893" i="1"/>
  <c r="E574892" i="1"/>
  <c r="E574891" i="1"/>
  <c r="E574890" i="1"/>
  <c r="E574889" i="1"/>
  <c r="E574888" i="1"/>
  <c r="E574887" i="1"/>
  <c r="E574886" i="1"/>
  <c r="E574885" i="1"/>
  <c r="E574884" i="1"/>
  <c r="E574883" i="1"/>
  <c r="E574882" i="1"/>
  <c r="E574881" i="1"/>
  <c r="E574880" i="1"/>
  <c r="E574879" i="1"/>
  <c r="E574878" i="1"/>
  <c r="E574877" i="1"/>
  <c r="E574876" i="1"/>
  <c r="E574875" i="1"/>
  <c r="E574874" i="1"/>
  <c r="E574873" i="1"/>
  <c r="E574872" i="1"/>
  <c r="E574871" i="1"/>
  <c r="E574870" i="1"/>
  <c r="E574869" i="1"/>
  <c r="E574868" i="1"/>
  <c r="E574867" i="1"/>
  <c r="E574866" i="1"/>
  <c r="E574865" i="1"/>
  <c r="E574864" i="1"/>
  <c r="E574863" i="1"/>
  <c r="E574862" i="1"/>
  <c r="E574861" i="1"/>
  <c r="E574860" i="1"/>
  <c r="E574859" i="1"/>
  <c r="E574858" i="1"/>
  <c r="E574857" i="1"/>
  <c r="E574856" i="1"/>
  <c r="E574855" i="1"/>
  <c r="E574854" i="1"/>
  <c r="E574853" i="1"/>
  <c r="E574852" i="1"/>
  <c r="E574851" i="1"/>
  <c r="E574850" i="1"/>
  <c r="E574849" i="1"/>
  <c r="E574848" i="1"/>
  <c r="E574847" i="1"/>
  <c r="E574846" i="1"/>
  <c r="E574845" i="1"/>
  <c r="E574844" i="1"/>
  <c r="E574843" i="1"/>
  <c r="E574842" i="1"/>
  <c r="E574841" i="1"/>
  <c r="E574840" i="1"/>
  <c r="E574839" i="1"/>
  <c r="E574838" i="1"/>
  <c r="E574837" i="1"/>
  <c r="E574836" i="1"/>
  <c r="E574835" i="1"/>
  <c r="E574834" i="1"/>
  <c r="E574833" i="1"/>
  <c r="E574832" i="1"/>
  <c r="E574831" i="1"/>
  <c r="E574830" i="1"/>
  <c r="E574829" i="1"/>
  <c r="E574828" i="1"/>
  <c r="E574827" i="1"/>
  <c r="E574826" i="1"/>
  <c r="E574825" i="1"/>
  <c r="E574824" i="1"/>
  <c r="E574823" i="1"/>
  <c r="E574822" i="1"/>
  <c r="E574821" i="1"/>
  <c r="E574820" i="1"/>
  <c r="E574819" i="1"/>
  <c r="E574818" i="1"/>
  <c r="E574817" i="1"/>
  <c r="E574816" i="1"/>
  <c r="E574815" i="1"/>
  <c r="E574814" i="1"/>
  <c r="E574813" i="1"/>
  <c r="E574812" i="1"/>
  <c r="E574811" i="1"/>
  <c r="E574810" i="1"/>
  <c r="E574809" i="1"/>
  <c r="E574808" i="1"/>
  <c r="E574807" i="1"/>
  <c r="E574806" i="1"/>
  <c r="E574805" i="1"/>
  <c r="E574804" i="1"/>
  <c r="E574803" i="1"/>
  <c r="E574802" i="1"/>
  <c r="E574801" i="1"/>
  <c r="E574800" i="1"/>
  <c r="E574799" i="1"/>
  <c r="E574798" i="1"/>
  <c r="E574797" i="1"/>
  <c r="E574796" i="1"/>
  <c r="E574795" i="1"/>
  <c r="E574794" i="1"/>
  <c r="E574793" i="1"/>
  <c r="E574792" i="1"/>
  <c r="E574791" i="1"/>
  <c r="E574790" i="1"/>
  <c r="E574789" i="1"/>
  <c r="E574788" i="1"/>
  <c r="E574787" i="1"/>
  <c r="E574786" i="1"/>
  <c r="E574785" i="1"/>
  <c r="E574784" i="1"/>
  <c r="E574783" i="1"/>
  <c r="E574782" i="1"/>
  <c r="E574781" i="1"/>
  <c r="E574780" i="1"/>
  <c r="E574779" i="1"/>
  <c r="E574778" i="1"/>
  <c r="E574777" i="1"/>
  <c r="E574776" i="1"/>
  <c r="E574775" i="1"/>
  <c r="E574774" i="1"/>
  <c r="E574773" i="1"/>
  <c r="E574772" i="1"/>
  <c r="E574771" i="1"/>
  <c r="E574770" i="1"/>
  <c r="E574769" i="1"/>
  <c r="E574768" i="1"/>
  <c r="E574767" i="1"/>
  <c r="E574766" i="1"/>
  <c r="E574765" i="1"/>
  <c r="E574764" i="1"/>
  <c r="E574763" i="1"/>
  <c r="E574762" i="1"/>
  <c r="E574761" i="1"/>
  <c r="E574760" i="1"/>
  <c r="E574759" i="1"/>
  <c r="E574758" i="1"/>
  <c r="E574757" i="1"/>
  <c r="E574756" i="1"/>
  <c r="E574755" i="1"/>
  <c r="E574754" i="1"/>
  <c r="E574753" i="1"/>
  <c r="E574752" i="1"/>
  <c r="E574751" i="1"/>
  <c r="E574750" i="1"/>
  <c r="E574749" i="1"/>
  <c r="E574748" i="1"/>
  <c r="E574747" i="1"/>
  <c r="E574746" i="1"/>
  <c r="E574745" i="1"/>
  <c r="E574744" i="1"/>
  <c r="E574743" i="1"/>
  <c r="E574742" i="1"/>
  <c r="E574741" i="1"/>
  <c r="E574740" i="1"/>
  <c r="E574739" i="1"/>
  <c r="E574738" i="1"/>
  <c r="E574737" i="1"/>
  <c r="E574736" i="1"/>
  <c r="E574735" i="1"/>
  <c r="E574734" i="1"/>
  <c r="E574733" i="1"/>
  <c r="E574732" i="1"/>
  <c r="E574731" i="1"/>
  <c r="E574730" i="1"/>
  <c r="E574729" i="1"/>
  <c r="E574728" i="1"/>
  <c r="E574727" i="1"/>
  <c r="E574726" i="1"/>
  <c r="E574725" i="1"/>
  <c r="E574724" i="1"/>
  <c r="E574723" i="1"/>
  <c r="E574722" i="1"/>
  <c r="E574721" i="1"/>
  <c r="E574720" i="1"/>
  <c r="E574719" i="1"/>
  <c r="E574718" i="1"/>
  <c r="E574717" i="1"/>
  <c r="E574716" i="1"/>
  <c r="E574715" i="1"/>
  <c r="E574714" i="1"/>
  <c r="E574713" i="1"/>
  <c r="E574712" i="1"/>
  <c r="E574711" i="1"/>
  <c r="E574710" i="1"/>
  <c r="E574709" i="1"/>
  <c r="E574708" i="1"/>
  <c r="E574707" i="1"/>
  <c r="E574706" i="1"/>
  <c r="E574705" i="1"/>
  <c r="E574704" i="1"/>
  <c r="E574703" i="1"/>
  <c r="E574702" i="1"/>
  <c r="E574701" i="1"/>
  <c r="E574700" i="1"/>
  <c r="E574699" i="1"/>
  <c r="E574698" i="1"/>
  <c r="E574697" i="1"/>
  <c r="E574696" i="1"/>
  <c r="E574695" i="1"/>
  <c r="E574694" i="1"/>
  <c r="E574693" i="1"/>
  <c r="E574692" i="1"/>
  <c r="E574691" i="1"/>
  <c r="E574690" i="1"/>
  <c r="E574689" i="1"/>
  <c r="E574688" i="1"/>
  <c r="E574687" i="1"/>
  <c r="E574686" i="1"/>
  <c r="E574685" i="1"/>
  <c r="E574684" i="1"/>
  <c r="E574683" i="1"/>
  <c r="E574682" i="1"/>
  <c r="E574681" i="1"/>
  <c r="E574680" i="1"/>
  <c r="E574679" i="1"/>
  <c r="E574678" i="1"/>
  <c r="E574677" i="1"/>
  <c r="E574676" i="1"/>
  <c r="E574675" i="1"/>
  <c r="E574674" i="1"/>
  <c r="E574673" i="1"/>
  <c r="E574672" i="1"/>
  <c r="E574671" i="1"/>
  <c r="E574670" i="1"/>
  <c r="E574669" i="1"/>
  <c r="E574668" i="1"/>
  <c r="E574667" i="1"/>
  <c r="E574666" i="1"/>
  <c r="E574665" i="1"/>
  <c r="E574664" i="1"/>
  <c r="E574663" i="1"/>
  <c r="E574662" i="1"/>
  <c r="E574661" i="1"/>
  <c r="E574660" i="1"/>
  <c r="E574659" i="1"/>
  <c r="E574658" i="1"/>
  <c r="E574657" i="1"/>
  <c r="E574656" i="1"/>
  <c r="E574655" i="1"/>
  <c r="E574654" i="1"/>
  <c r="E574653" i="1"/>
  <c r="E574652" i="1"/>
  <c r="E574651" i="1"/>
  <c r="E574650" i="1"/>
  <c r="E574649" i="1"/>
  <c r="E574648" i="1"/>
  <c r="E574647" i="1"/>
  <c r="E574646" i="1"/>
  <c r="E574645" i="1"/>
  <c r="E574644" i="1"/>
  <c r="E574643" i="1"/>
  <c r="E574642" i="1"/>
  <c r="E574641" i="1"/>
  <c r="E574640" i="1"/>
  <c r="E574639" i="1"/>
  <c r="E574638" i="1"/>
  <c r="E574637" i="1"/>
  <c r="E574636" i="1"/>
  <c r="E574635" i="1"/>
  <c r="E574634" i="1"/>
  <c r="E574633" i="1"/>
  <c r="E574632" i="1"/>
  <c r="E574631" i="1"/>
  <c r="E574630" i="1"/>
  <c r="E574629" i="1"/>
  <c r="E574628" i="1"/>
  <c r="E574627" i="1"/>
  <c r="E574626" i="1"/>
  <c r="E574625" i="1"/>
  <c r="E574624" i="1"/>
  <c r="E574623" i="1"/>
  <c r="E574622" i="1"/>
  <c r="E574621" i="1"/>
  <c r="E574620" i="1"/>
  <c r="E574619" i="1"/>
  <c r="E574618" i="1"/>
  <c r="E574617" i="1"/>
  <c r="E574616" i="1"/>
  <c r="E574615" i="1"/>
  <c r="E574614" i="1"/>
  <c r="E574613" i="1"/>
  <c r="E574612" i="1"/>
  <c r="E574611" i="1"/>
  <c r="E574610" i="1"/>
  <c r="E574609" i="1"/>
  <c r="E574608" i="1"/>
  <c r="E574607" i="1"/>
  <c r="E574606" i="1"/>
  <c r="E574605" i="1"/>
  <c r="E574604" i="1"/>
  <c r="E574603" i="1"/>
  <c r="E574602" i="1"/>
  <c r="E574601" i="1"/>
  <c r="E574600" i="1"/>
  <c r="E574599" i="1"/>
  <c r="E574598" i="1"/>
  <c r="E574597" i="1"/>
  <c r="E574596" i="1"/>
  <c r="E574595" i="1"/>
  <c r="E574594" i="1"/>
  <c r="E574593" i="1"/>
  <c r="E574592" i="1"/>
  <c r="E574591" i="1"/>
  <c r="E574590" i="1"/>
  <c r="E574589" i="1"/>
  <c r="E574588" i="1"/>
  <c r="E574587" i="1"/>
  <c r="E574586" i="1"/>
  <c r="E574585" i="1"/>
  <c r="E574584" i="1"/>
  <c r="E574583" i="1"/>
  <c r="E574582" i="1"/>
  <c r="E574581" i="1"/>
  <c r="E574580" i="1"/>
  <c r="E574579" i="1"/>
  <c r="E574578" i="1"/>
  <c r="E574577" i="1"/>
  <c r="E574576" i="1"/>
  <c r="E574575" i="1"/>
  <c r="E574574" i="1"/>
  <c r="E574573" i="1"/>
  <c r="E574572" i="1"/>
  <c r="E574571" i="1"/>
  <c r="E574570" i="1"/>
  <c r="E574569" i="1"/>
  <c r="E574568" i="1"/>
  <c r="E574567" i="1"/>
  <c r="E574566" i="1"/>
  <c r="E574565" i="1"/>
  <c r="E574564" i="1"/>
  <c r="E574563" i="1"/>
  <c r="E574562" i="1"/>
  <c r="E574561" i="1"/>
  <c r="E574560" i="1"/>
  <c r="E574559" i="1"/>
  <c r="E574558" i="1"/>
  <c r="E574557" i="1"/>
  <c r="E574556" i="1"/>
  <c r="E574555" i="1"/>
  <c r="E574554" i="1"/>
  <c r="E574553" i="1"/>
  <c r="E574552" i="1"/>
  <c r="E574551" i="1"/>
  <c r="E574550" i="1"/>
  <c r="E574549" i="1"/>
  <c r="E574548" i="1"/>
  <c r="E574547" i="1"/>
  <c r="E574546" i="1"/>
  <c r="E574545" i="1"/>
  <c r="E574544" i="1"/>
  <c r="E574543" i="1"/>
  <c r="E574542" i="1"/>
  <c r="E574541" i="1"/>
  <c r="E574540" i="1"/>
  <c r="E574539" i="1"/>
  <c r="E574538" i="1"/>
  <c r="E574537" i="1"/>
  <c r="E574536" i="1"/>
  <c r="E574535" i="1"/>
  <c r="E574534" i="1"/>
  <c r="E574533" i="1"/>
  <c r="E574532" i="1"/>
  <c r="E574531" i="1"/>
  <c r="E574530" i="1"/>
  <c r="E574529" i="1"/>
  <c r="E574528" i="1"/>
  <c r="E574527" i="1"/>
  <c r="E574526" i="1"/>
  <c r="E574525" i="1"/>
  <c r="E574524" i="1"/>
  <c r="E574523" i="1"/>
  <c r="E574522" i="1"/>
  <c r="E574521" i="1"/>
  <c r="E574520" i="1"/>
  <c r="E574519" i="1"/>
  <c r="E574518" i="1"/>
  <c r="E574517" i="1"/>
  <c r="E574516" i="1"/>
  <c r="E574515" i="1"/>
  <c r="E574514" i="1"/>
  <c r="E574513" i="1"/>
  <c r="E574512" i="1"/>
  <c r="E574511" i="1"/>
  <c r="E574510" i="1"/>
  <c r="E574509" i="1"/>
  <c r="E574508" i="1"/>
  <c r="E574507" i="1"/>
  <c r="E574506" i="1"/>
  <c r="E574505" i="1"/>
  <c r="E574504" i="1"/>
  <c r="E574503" i="1"/>
  <c r="E574502" i="1"/>
  <c r="E574501" i="1"/>
  <c r="E574500" i="1"/>
  <c r="E574499" i="1"/>
  <c r="E574498" i="1"/>
  <c r="E574497" i="1"/>
  <c r="E574496" i="1"/>
  <c r="E574495" i="1"/>
  <c r="E574494" i="1"/>
  <c r="E574493" i="1"/>
  <c r="E574492" i="1"/>
  <c r="E574491" i="1"/>
  <c r="E574490" i="1"/>
  <c r="E574489" i="1"/>
  <c r="E574488" i="1"/>
  <c r="E574487" i="1"/>
  <c r="E574486" i="1"/>
  <c r="E574485" i="1"/>
  <c r="E574484" i="1"/>
  <c r="E574483" i="1"/>
  <c r="E574482" i="1"/>
  <c r="E574481" i="1"/>
  <c r="E574480" i="1"/>
  <c r="E574479" i="1"/>
  <c r="E574478" i="1"/>
  <c r="E574477" i="1"/>
  <c r="E574476" i="1"/>
  <c r="E574475" i="1"/>
  <c r="E574474" i="1"/>
  <c r="E574473" i="1"/>
  <c r="E574472" i="1"/>
  <c r="E574471" i="1"/>
  <c r="E574470" i="1"/>
  <c r="E574469" i="1"/>
  <c r="E574468" i="1"/>
  <c r="E574467" i="1"/>
  <c r="E574466" i="1"/>
  <c r="E574465" i="1"/>
  <c r="E574464" i="1"/>
  <c r="E574463" i="1"/>
  <c r="E574462" i="1"/>
  <c r="E574461" i="1"/>
  <c r="E574460" i="1"/>
  <c r="E574459" i="1"/>
  <c r="E574458" i="1"/>
  <c r="E574457" i="1"/>
  <c r="E574456" i="1"/>
  <c r="E574455" i="1"/>
  <c r="E574454" i="1"/>
  <c r="E574453" i="1"/>
  <c r="E574452" i="1"/>
  <c r="E574451" i="1"/>
  <c r="E574450" i="1"/>
  <c r="E574449" i="1"/>
  <c r="E574448" i="1"/>
  <c r="E574447" i="1"/>
  <c r="E574446" i="1"/>
  <c r="E574445" i="1"/>
  <c r="E574444" i="1"/>
  <c r="E574443" i="1"/>
  <c r="E574442" i="1"/>
  <c r="E574441" i="1"/>
  <c r="E574440" i="1"/>
  <c r="E574439" i="1"/>
  <c r="E574438" i="1"/>
  <c r="E574437" i="1"/>
  <c r="E574436" i="1"/>
  <c r="E574435" i="1"/>
  <c r="E574434" i="1"/>
  <c r="E574433" i="1"/>
  <c r="E574432" i="1"/>
  <c r="E574431" i="1"/>
  <c r="E574430" i="1"/>
  <c r="E574429" i="1"/>
  <c r="E574428" i="1"/>
  <c r="E574427" i="1"/>
  <c r="E574426" i="1"/>
  <c r="E574425" i="1"/>
  <c r="E574424" i="1"/>
  <c r="E574423" i="1"/>
  <c r="E574422" i="1"/>
  <c r="E574421" i="1"/>
  <c r="E574420" i="1"/>
  <c r="E574419" i="1"/>
  <c r="E574418" i="1"/>
  <c r="E574417" i="1"/>
  <c r="E574416" i="1"/>
  <c r="E574415" i="1"/>
  <c r="E574414" i="1"/>
  <c r="E574413" i="1"/>
  <c r="E574412" i="1"/>
  <c r="E574411" i="1"/>
  <c r="E574410" i="1"/>
  <c r="E574409" i="1"/>
  <c r="E574408" i="1"/>
  <c r="E574407" i="1"/>
  <c r="E574406" i="1"/>
  <c r="E574405" i="1"/>
  <c r="E574404" i="1"/>
  <c r="E574403" i="1"/>
  <c r="E574402" i="1"/>
  <c r="E574401" i="1"/>
  <c r="E574400" i="1"/>
  <c r="E574399" i="1"/>
  <c r="E574398" i="1"/>
  <c r="E574397" i="1"/>
  <c r="E574396" i="1"/>
  <c r="E574395" i="1"/>
  <c r="E574394" i="1"/>
  <c r="E574393" i="1"/>
  <c r="E574392" i="1"/>
  <c r="E574391" i="1"/>
  <c r="E574390" i="1"/>
  <c r="E574389" i="1"/>
  <c r="E574388" i="1"/>
  <c r="E574387" i="1"/>
  <c r="E574386" i="1"/>
  <c r="E574385" i="1"/>
  <c r="E574384" i="1"/>
  <c r="E574383" i="1"/>
  <c r="E574382" i="1"/>
  <c r="E574381" i="1"/>
  <c r="E574380" i="1"/>
  <c r="E574379" i="1"/>
  <c r="E574378" i="1"/>
  <c r="E574377" i="1"/>
  <c r="E574376" i="1"/>
  <c r="E574375" i="1"/>
  <c r="E574374" i="1"/>
  <c r="E574373" i="1"/>
  <c r="E574372" i="1"/>
  <c r="E574371" i="1"/>
  <c r="E574370" i="1"/>
  <c r="E574369" i="1"/>
  <c r="E574368" i="1"/>
  <c r="E574367" i="1"/>
  <c r="E574366" i="1"/>
  <c r="E574365" i="1"/>
  <c r="E574364" i="1"/>
  <c r="E574363" i="1"/>
  <c r="E574362" i="1"/>
  <c r="E574361" i="1"/>
  <c r="E574360" i="1"/>
  <c r="E574359" i="1"/>
  <c r="E574358" i="1"/>
  <c r="E574357" i="1"/>
  <c r="E574356" i="1"/>
  <c r="E574355" i="1"/>
  <c r="E574354" i="1"/>
  <c r="E574353" i="1"/>
  <c r="E574352" i="1"/>
  <c r="E574351" i="1"/>
  <c r="E574350" i="1"/>
  <c r="E574349" i="1"/>
  <c r="E574348" i="1"/>
  <c r="E574347" i="1"/>
  <c r="E574346" i="1"/>
  <c r="E574345" i="1"/>
  <c r="E574344" i="1"/>
  <c r="E574343" i="1"/>
  <c r="E574342" i="1"/>
  <c r="E574341" i="1"/>
  <c r="E574340" i="1"/>
  <c r="E574339" i="1"/>
  <c r="E574338" i="1"/>
  <c r="E574337" i="1"/>
  <c r="E574336" i="1"/>
  <c r="E574335" i="1"/>
  <c r="E574334" i="1"/>
  <c r="E574333" i="1"/>
  <c r="E574332" i="1"/>
  <c r="E574331" i="1"/>
  <c r="E574330" i="1"/>
  <c r="E574329" i="1"/>
  <c r="E574328" i="1"/>
  <c r="E574327" i="1"/>
  <c r="E574326" i="1"/>
  <c r="E574325" i="1"/>
  <c r="E574324" i="1"/>
  <c r="E574323" i="1"/>
  <c r="E574322" i="1"/>
  <c r="E574321" i="1"/>
  <c r="E574320" i="1"/>
  <c r="E574319" i="1"/>
  <c r="E574318" i="1"/>
  <c r="E574317" i="1"/>
  <c r="E574316" i="1"/>
  <c r="E574315" i="1"/>
  <c r="E574314" i="1"/>
  <c r="E574313" i="1"/>
  <c r="E574312" i="1"/>
  <c r="E574311" i="1"/>
  <c r="E574310" i="1"/>
  <c r="E574309" i="1"/>
  <c r="E574308" i="1"/>
  <c r="E574307" i="1"/>
  <c r="E574306" i="1"/>
  <c r="E574305" i="1"/>
  <c r="E574304" i="1"/>
  <c r="E574303" i="1"/>
  <c r="E574302" i="1"/>
  <c r="E574301" i="1"/>
  <c r="E574300" i="1"/>
  <c r="E574299" i="1"/>
  <c r="E574298" i="1"/>
  <c r="E574297" i="1"/>
  <c r="E574296" i="1"/>
  <c r="E574295" i="1"/>
  <c r="E574294" i="1"/>
  <c r="E574293" i="1"/>
  <c r="E574292" i="1"/>
  <c r="E574291" i="1"/>
  <c r="E574290" i="1"/>
  <c r="E574289" i="1"/>
  <c r="E574288" i="1"/>
  <c r="E574287" i="1"/>
  <c r="E574286" i="1"/>
  <c r="E574285" i="1"/>
  <c r="E574284" i="1"/>
  <c r="E574283" i="1"/>
  <c r="E574282" i="1"/>
  <c r="E574281" i="1"/>
  <c r="E574280" i="1"/>
  <c r="E574279" i="1"/>
  <c r="E574278" i="1"/>
  <c r="E574277" i="1"/>
  <c r="E574276" i="1"/>
  <c r="E574275" i="1"/>
  <c r="E574274" i="1"/>
  <c r="E574273" i="1"/>
  <c r="E574272" i="1"/>
  <c r="E574271" i="1"/>
  <c r="E574270" i="1"/>
  <c r="E574269" i="1"/>
  <c r="E574268" i="1"/>
  <c r="E574267" i="1"/>
  <c r="E574266" i="1"/>
  <c r="E574265" i="1"/>
  <c r="E574264" i="1"/>
  <c r="E574263" i="1"/>
  <c r="E574262" i="1"/>
  <c r="E574261" i="1"/>
  <c r="E574260" i="1"/>
  <c r="E574259" i="1"/>
  <c r="E574258" i="1"/>
  <c r="E574257" i="1"/>
  <c r="E574256" i="1"/>
  <c r="E574255" i="1"/>
  <c r="E574254" i="1"/>
  <c r="E574253" i="1"/>
  <c r="E574252" i="1"/>
  <c r="E574251" i="1"/>
  <c r="E574250" i="1"/>
  <c r="E574249" i="1"/>
  <c r="E574248" i="1"/>
  <c r="E574247" i="1"/>
  <c r="E574246" i="1"/>
  <c r="E574245" i="1"/>
  <c r="E574244" i="1"/>
  <c r="E574243" i="1"/>
  <c r="E574242" i="1"/>
  <c r="E574241" i="1"/>
  <c r="E574240" i="1"/>
  <c r="E574239" i="1"/>
  <c r="E574238" i="1"/>
  <c r="E574237" i="1"/>
  <c r="E574236" i="1"/>
  <c r="E574235" i="1"/>
  <c r="E574234" i="1"/>
  <c r="E574233" i="1"/>
  <c r="E574232" i="1"/>
  <c r="E574231" i="1"/>
  <c r="E574230" i="1"/>
  <c r="E574229" i="1"/>
  <c r="E574228" i="1"/>
  <c r="E574227" i="1"/>
  <c r="E574226" i="1"/>
  <c r="E574225" i="1"/>
  <c r="E574224" i="1"/>
  <c r="E574223" i="1"/>
  <c r="E574222" i="1"/>
  <c r="E574221" i="1"/>
  <c r="E574220" i="1"/>
  <c r="E574219" i="1"/>
  <c r="E574218" i="1"/>
  <c r="E574217" i="1"/>
  <c r="E574216" i="1"/>
  <c r="E574215" i="1"/>
  <c r="E574214" i="1"/>
  <c r="E574213" i="1"/>
  <c r="E574212" i="1"/>
  <c r="E574211" i="1"/>
  <c r="E574210" i="1"/>
  <c r="E574209" i="1"/>
  <c r="E574208" i="1"/>
  <c r="E574207" i="1"/>
  <c r="E574206" i="1"/>
  <c r="E574205" i="1"/>
  <c r="E574204" i="1"/>
  <c r="E574203" i="1"/>
  <c r="E574202" i="1"/>
  <c r="E574201" i="1"/>
  <c r="E574200" i="1"/>
  <c r="E574199" i="1"/>
  <c r="E574198" i="1"/>
  <c r="E574197" i="1"/>
  <c r="E574196" i="1"/>
  <c r="E574195" i="1"/>
  <c r="E574194" i="1"/>
  <c r="E574193" i="1"/>
  <c r="E574192" i="1"/>
  <c r="E574191" i="1"/>
  <c r="E574190" i="1"/>
  <c r="E574189" i="1"/>
  <c r="E574188" i="1"/>
  <c r="E574187" i="1"/>
  <c r="E574186" i="1"/>
  <c r="E574185" i="1"/>
  <c r="E574184" i="1"/>
  <c r="E574183" i="1"/>
  <c r="E574182" i="1"/>
  <c r="E574181" i="1"/>
  <c r="E574180" i="1"/>
  <c r="E574179" i="1"/>
  <c r="E574178" i="1"/>
  <c r="E574177" i="1"/>
  <c r="E574176" i="1"/>
  <c r="E574175" i="1"/>
  <c r="E574174" i="1"/>
  <c r="E574173" i="1"/>
  <c r="E574172" i="1"/>
  <c r="E574171" i="1"/>
  <c r="E574170" i="1"/>
  <c r="E574169" i="1"/>
  <c r="E574168" i="1"/>
  <c r="E574167" i="1"/>
  <c r="E574166" i="1"/>
  <c r="E574165" i="1"/>
  <c r="E574164" i="1"/>
  <c r="E574163" i="1"/>
  <c r="E574162" i="1"/>
  <c r="E574161" i="1"/>
  <c r="E574160" i="1"/>
  <c r="E574159" i="1"/>
  <c r="E574158" i="1"/>
  <c r="E574157" i="1"/>
  <c r="E574156" i="1"/>
  <c r="E574155" i="1"/>
  <c r="E574154" i="1"/>
  <c r="E574153" i="1"/>
  <c r="E574152" i="1"/>
  <c r="E574151" i="1"/>
  <c r="E574150" i="1"/>
  <c r="E574149" i="1"/>
  <c r="E574148" i="1"/>
  <c r="E574147" i="1"/>
  <c r="E574146" i="1"/>
  <c r="E574145" i="1"/>
  <c r="E574144" i="1"/>
  <c r="E574143" i="1"/>
  <c r="E574142" i="1"/>
  <c r="E574141" i="1"/>
  <c r="E574140" i="1"/>
  <c r="E574139" i="1"/>
  <c r="E574138" i="1"/>
  <c r="E574137" i="1"/>
  <c r="E574136" i="1"/>
  <c r="E574135" i="1"/>
  <c r="E574134" i="1"/>
  <c r="E574133" i="1"/>
  <c r="E574132" i="1"/>
  <c r="E574131" i="1"/>
  <c r="E574130" i="1"/>
  <c r="E574129" i="1"/>
  <c r="E574128" i="1"/>
  <c r="E574127" i="1"/>
  <c r="E574126" i="1"/>
  <c r="E574125" i="1"/>
  <c r="E574124" i="1"/>
  <c r="E574123" i="1"/>
  <c r="E574122" i="1"/>
  <c r="E574121" i="1"/>
  <c r="E574120" i="1"/>
  <c r="E574119" i="1"/>
  <c r="E574118" i="1"/>
  <c r="E574117" i="1"/>
  <c r="E574116" i="1"/>
  <c r="E574115" i="1"/>
  <c r="E574114" i="1"/>
  <c r="E574113" i="1"/>
  <c r="E574112" i="1"/>
  <c r="E574111" i="1"/>
  <c r="E574110" i="1"/>
  <c r="E574109" i="1"/>
  <c r="E574108" i="1"/>
  <c r="E574107" i="1"/>
  <c r="E574106" i="1"/>
  <c r="E574105" i="1"/>
  <c r="E574104" i="1"/>
  <c r="E574103" i="1"/>
  <c r="E574102" i="1"/>
  <c r="E574101" i="1"/>
  <c r="E574100" i="1"/>
  <c r="E574099" i="1"/>
  <c r="E574098" i="1"/>
  <c r="E574097" i="1"/>
  <c r="E574096" i="1"/>
  <c r="E574095" i="1"/>
  <c r="E574094" i="1"/>
  <c r="E574093" i="1"/>
  <c r="E574092" i="1"/>
  <c r="E574091" i="1"/>
  <c r="E574090" i="1"/>
  <c r="E574089" i="1"/>
  <c r="E574088" i="1"/>
  <c r="E574087" i="1"/>
  <c r="E574086" i="1"/>
  <c r="E574085" i="1"/>
  <c r="E574084" i="1"/>
  <c r="E574083" i="1"/>
  <c r="E574082" i="1"/>
  <c r="E574081" i="1"/>
  <c r="E574080" i="1"/>
  <c r="E574079" i="1"/>
  <c r="E574078" i="1"/>
  <c r="E574077" i="1"/>
  <c r="E574076" i="1"/>
  <c r="E574075" i="1"/>
  <c r="E574074" i="1"/>
  <c r="E574073" i="1"/>
  <c r="E574072" i="1"/>
  <c r="E574071" i="1"/>
  <c r="E574070" i="1"/>
  <c r="E574069" i="1"/>
  <c r="E574068" i="1"/>
  <c r="E574067" i="1"/>
  <c r="E574066" i="1"/>
  <c r="E574065" i="1"/>
  <c r="E574064" i="1"/>
  <c r="E574063" i="1"/>
  <c r="E574062" i="1"/>
  <c r="E574061" i="1"/>
  <c r="E574060" i="1"/>
  <c r="E574059" i="1"/>
  <c r="E574058" i="1"/>
  <c r="E574057" i="1"/>
  <c r="E574056" i="1"/>
  <c r="E574055" i="1"/>
  <c r="E574054" i="1"/>
  <c r="E574053" i="1"/>
  <c r="E574052" i="1"/>
  <c r="E574051" i="1"/>
  <c r="E574050" i="1"/>
  <c r="E574049" i="1"/>
  <c r="E574048" i="1"/>
  <c r="E574047" i="1"/>
  <c r="E574046" i="1"/>
  <c r="E574045" i="1"/>
  <c r="E574044" i="1"/>
  <c r="E574043" i="1"/>
  <c r="E574042" i="1"/>
  <c r="E574041" i="1"/>
  <c r="E574040" i="1"/>
  <c r="E574039" i="1"/>
  <c r="E574038" i="1"/>
  <c r="E574037" i="1"/>
  <c r="E574036" i="1"/>
  <c r="E574035" i="1"/>
  <c r="E574034" i="1"/>
  <c r="E574033" i="1"/>
  <c r="E574032" i="1"/>
  <c r="E574031" i="1"/>
  <c r="E574030" i="1"/>
  <c r="E574029" i="1"/>
  <c r="E574028" i="1"/>
  <c r="E574027" i="1"/>
  <c r="E574026" i="1"/>
  <c r="E574025" i="1"/>
  <c r="E574024" i="1"/>
  <c r="E574023" i="1"/>
  <c r="E574022" i="1"/>
  <c r="E574021" i="1"/>
  <c r="E574020" i="1"/>
  <c r="E574019" i="1"/>
  <c r="E574018" i="1"/>
  <c r="E574017" i="1"/>
  <c r="E574016" i="1"/>
  <c r="E574015" i="1"/>
  <c r="E574014" i="1"/>
  <c r="E574013" i="1"/>
  <c r="E574012" i="1"/>
  <c r="E574011" i="1"/>
  <c r="E574010" i="1"/>
  <c r="E574009" i="1"/>
  <c r="E574008" i="1"/>
  <c r="E574007" i="1"/>
  <c r="E574006" i="1"/>
  <c r="E574005" i="1"/>
  <c r="E574004" i="1"/>
  <c r="E574003" i="1"/>
  <c r="E574002" i="1"/>
  <c r="E574001" i="1"/>
  <c r="E574000" i="1"/>
  <c r="E573999" i="1"/>
  <c r="E573998" i="1"/>
  <c r="E573997" i="1"/>
  <c r="E573996" i="1"/>
  <c r="E573995" i="1"/>
  <c r="E573994" i="1"/>
  <c r="E573993" i="1"/>
  <c r="E573992" i="1"/>
  <c r="E573991" i="1"/>
  <c r="E573990" i="1"/>
  <c r="E573989" i="1"/>
  <c r="E573988" i="1"/>
  <c r="E573987" i="1"/>
  <c r="E573986" i="1"/>
  <c r="E573985" i="1"/>
  <c r="E573984" i="1"/>
  <c r="E573983" i="1"/>
  <c r="E573982" i="1"/>
  <c r="E573981" i="1"/>
  <c r="E573980" i="1"/>
  <c r="E573979" i="1"/>
  <c r="E573978" i="1"/>
  <c r="E573977" i="1"/>
  <c r="E573976" i="1"/>
  <c r="E573975" i="1"/>
  <c r="E573974" i="1"/>
  <c r="E573973" i="1"/>
  <c r="E573972" i="1"/>
  <c r="E573971" i="1"/>
  <c r="E573970" i="1"/>
  <c r="E573969" i="1"/>
  <c r="E573968" i="1"/>
  <c r="E573967" i="1"/>
  <c r="E573966" i="1"/>
  <c r="E573965" i="1"/>
  <c r="E573964" i="1"/>
  <c r="E573963" i="1"/>
  <c r="E573962" i="1"/>
  <c r="E573961" i="1"/>
  <c r="E573960" i="1"/>
  <c r="E573959" i="1"/>
  <c r="E573958" i="1"/>
  <c r="E573957" i="1"/>
  <c r="E573956" i="1"/>
  <c r="E573955" i="1"/>
  <c r="E573954" i="1"/>
  <c r="E573953" i="1"/>
  <c r="E573952" i="1"/>
  <c r="E573951" i="1"/>
  <c r="E573950" i="1"/>
  <c r="E573949" i="1"/>
  <c r="E573948" i="1"/>
  <c r="E573947" i="1"/>
  <c r="E573946" i="1"/>
  <c r="E573945" i="1"/>
  <c r="E573944" i="1"/>
  <c r="E573943" i="1"/>
  <c r="E573942" i="1"/>
  <c r="E573941" i="1"/>
  <c r="E573940" i="1"/>
  <c r="E573939" i="1"/>
  <c r="E573938" i="1"/>
  <c r="E573937" i="1"/>
  <c r="E573936" i="1"/>
  <c r="E573935" i="1"/>
  <c r="E573934" i="1"/>
  <c r="E573933" i="1"/>
  <c r="E573932" i="1"/>
  <c r="E573931" i="1"/>
  <c r="E573930" i="1"/>
  <c r="E573929" i="1"/>
  <c r="E573928" i="1"/>
  <c r="E573927" i="1"/>
  <c r="E573926" i="1"/>
  <c r="E573925" i="1"/>
  <c r="E573924" i="1"/>
  <c r="E573923" i="1"/>
  <c r="E573922" i="1"/>
  <c r="E573921" i="1"/>
  <c r="E573920" i="1"/>
  <c r="E573919" i="1"/>
  <c r="E573918" i="1"/>
  <c r="E573917" i="1"/>
  <c r="E573916" i="1"/>
  <c r="E573915" i="1"/>
  <c r="E573914" i="1"/>
  <c r="E573913" i="1"/>
  <c r="E573912" i="1"/>
  <c r="E573911" i="1"/>
  <c r="E573910" i="1"/>
  <c r="E573909" i="1"/>
  <c r="E573908" i="1"/>
  <c r="E573907" i="1"/>
  <c r="E573906" i="1"/>
  <c r="E573905" i="1"/>
  <c r="E573904" i="1"/>
  <c r="E573903" i="1"/>
  <c r="E573902" i="1"/>
  <c r="E573901" i="1"/>
  <c r="E573900" i="1"/>
  <c r="E573899" i="1"/>
  <c r="E573898" i="1"/>
  <c r="E573897" i="1"/>
  <c r="E573896" i="1"/>
  <c r="E573895" i="1"/>
  <c r="E573894" i="1"/>
  <c r="E573893" i="1"/>
  <c r="E573892" i="1"/>
  <c r="E573891" i="1"/>
  <c r="E573890" i="1"/>
  <c r="E573889" i="1"/>
  <c r="E573888" i="1"/>
  <c r="E573887" i="1"/>
  <c r="E573886" i="1"/>
  <c r="E573885" i="1"/>
  <c r="E573884" i="1"/>
  <c r="E573883" i="1"/>
  <c r="E573882" i="1"/>
  <c r="E573881" i="1"/>
  <c r="E573880" i="1"/>
  <c r="E573879" i="1"/>
  <c r="E573878" i="1"/>
  <c r="E573877" i="1"/>
  <c r="E573876" i="1"/>
  <c r="E573875" i="1"/>
  <c r="E573874" i="1"/>
  <c r="E573873" i="1"/>
  <c r="E573872" i="1"/>
  <c r="E573871" i="1"/>
  <c r="E573870" i="1"/>
  <c r="E573869" i="1"/>
  <c r="E573868" i="1"/>
  <c r="E573867" i="1"/>
  <c r="E573866" i="1"/>
  <c r="E573865" i="1"/>
  <c r="E573864" i="1"/>
  <c r="E573863" i="1"/>
  <c r="E573862" i="1"/>
  <c r="E573861" i="1"/>
  <c r="E573860" i="1"/>
  <c r="E573859" i="1"/>
  <c r="E573858" i="1"/>
  <c r="E573857" i="1"/>
  <c r="E573856" i="1"/>
  <c r="E573855" i="1"/>
  <c r="E573854" i="1"/>
  <c r="E573853" i="1"/>
  <c r="E573852" i="1"/>
  <c r="E573851" i="1"/>
  <c r="E573850" i="1"/>
  <c r="E573849" i="1"/>
  <c r="E573848" i="1"/>
  <c r="E573847" i="1"/>
  <c r="E573846" i="1"/>
  <c r="E573845" i="1"/>
  <c r="E573844" i="1"/>
  <c r="E573843" i="1"/>
  <c r="E573842" i="1"/>
  <c r="E573841" i="1"/>
  <c r="E573840" i="1"/>
  <c r="E573839" i="1"/>
  <c r="E573838" i="1"/>
  <c r="E573837" i="1"/>
  <c r="E573836" i="1"/>
  <c r="E573835" i="1"/>
  <c r="E573834" i="1"/>
  <c r="E573833" i="1"/>
  <c r="E573832" i="1"/>
  <c r="E573831" i="1"/>
  <c r="E573830" i="1"/>
  <c r="E573829" i="1"/>
  <c r="E573828" i="1"/>
  <c r="E573827" i="1"/>
  <c r="E573826" i="1"/>
  <c r="E573825" i="1"/>
  <c r="E573824" i="1"/>
  <c r="E573823" i="1"/>
  <c r="E573822" i="1"/>
  <c r="E573821" i="1"/>
  <c r="E573820" i="1"/>
  <c r="E573819" i="1"/>
  <c r="E573818" i="1"/>
  <c r="E573817" i="1"/>
  <c r="E573816" i="1"/>
  <c r="E573815" i="1"/>
  <c r="E573814" i="1"/>
  <c r="E573813" i="1"/>
  <c r="E573812" i="1"/>
  <c r="E573811" i="1"/>
  <c r="E573810" i="1"/>
  <c r="E573809" i="1"/>
  <c r="E573808" i="1"/>
  <c r="E573807" i="1"/>
  <c r="E573806" i="1"/>
  <c r="E573805" i="1"/>
  <c r="E573804" i="1"/>
  <c r="E573803" i="1"/>
  <c r="E573802" i="1"/>
  <c r="E573801" i="1"/>
  <c r="E573800" i="1"/>
  <c r="E573799" i="1"/>
  <c r="E573798" i="1"/>
  <c r="E573797" i="1"/>
  <c r="E573796" i="1"/>
  <c r="E573795" i="1"/>
  <c r="E573794" i="1"/>
  <c r="E573793" i="1"/>
  <c r="E573792" i="1"/>
  <c r="E573791" i="1"/>
  <c r="E573790" i="1"/>
  <c r="E573789" i="1"/>
  <c r="E573788" i="1"/>
  <c r="E573787" i="1"/>
  <c r="E573786" i="1"/>
  <c r="E573785" i="1"/>
  <c r="E573784" i="1"/>
  <c r="E573783" i="1"/>
  <c r="E573782" i="1"/>
  <c r="E573781" i="1"/>
  <c r="E573780" i="1"/>
  <c r="E573779" i="1"/>
  <c r="E573778" i="1"/>
  <c r="E573777" i="1"/>
  <c r="E573776" i="1"/>
  <c r="E573775" i="1"/>
  <c r="E573774" i="1"/>
  <c r="E573773" i="1"/>
  <c r="E573772" i="1"/>
  <c r="E573771" i="1"/>
  <c r="E573770" i="1"/>
  <c r="E573769" i="1"/>
  <c r="E573768" i="1"/>
  <c r="E573767" i="1"/>
  <c r="E573766" i="1"/>
  <c r="E573765" i="1"/>
  <c r="E573764" i="1"/>
  <c r="E573763" i="1"/>
  <c r="E573762" i="1"/>
  <c r="E573761" i="1"/>
  <c r="E573760" i="1"/>
  <c r="E573759" i="1"/>
  <c r="E573758" i="1"/>
  <c r="E573757" i="1"/>
  <c r="E573756" i="1"/>
  <c r="E573755" i="1"/>
  <c r="E573754" i="1"/>
  <c r="E573753" i="1"/>
  <c r="E573752" i="1"/>
  <c r="E573751" i="1"/>
  <c r="E573750" i="1"/>
  <c r="E573749" i="1"/>
  <c r="E573748" i="1"/>
  <c r="E573747" i="1"/>
  <c r="E573746" i="1"/>
  <c r="E573745" i="1"/>
  <c r="E573744" i="1"/>
  <c r="E573743" i="1"/>
  <c r="E573742" i="1"/>
  <c r="E573741" i="1"/>
  <c r="E573740" i="1"/>
  <c r="E573739" i="1"/>
  <c r="E573738" i="1"/>
  <c r="E573737" i="1"/>
  <c r="E573736" i="1"/>
  <c r="E573735" i="1"/>
  <c r="E573734" i="1"/>
  <c r="E573733" i="1"/>
  <c r="E573732" i="1"/>
  <c r="E573731" i="1"/>
  <c r="E573730" i="1"/>
  <c r="E573729" i="1"/>
  <c r="E573728" i="1"/>
  <c r="E573727" i="1"/>
  <c r="E573726" i="1"/>
  <c r="E573725" i="1"/>
  <c r="E573724" i="1"/>
  <c r="E573723" i="1"/>
  <c r="E573722" i="1"/>
  <c r="E573721" i="1"/>
  <c r="E573720" i="1"/>
  <c r="E573719" i="1"/>
  <c r="E573718" i="1"/>
  <c r="E573717" i="1"/>
  <c r="E573716" i="1"/>
  <c r="E573715" i="1"/>
  <c r="E573714" i="1"/>
  <c r="E573713" i="1"/>
  <c r="E573712" i="1"/>
  <c r="E573711" i="1"/>
  <c r="E573710" i="1"/>
  <c r="E573709" i="1"/>
  <c r="E573708" i="1"/>
  <c r="E573707" i="1"/>
  <c r="E573706" i="1"/>
  <c r="E573705" i="1"/>
  <c r="E573704" i="1"/>
  <c r="E573703" i="1"/>
  <c r="E573702" i="1"/>
  <c r="E573701" i="1"/>
  <c r="E573700" i="1"/>
  <c r="E573699" i="1"/>
  <c r="E573698" i="1"/>
  <c r="E573697" i="1"/>
  <c r="E573696" i="1"/>
  <c r="E573695" i="1"/>
  <c r="E573694" i="1"/>
  <c r="E573693" i="1"/>
  <c r="E573692" i="1"/>
  <c r="E573691" i="1"/>
  <c r="E573690" i="1"/>
  <c r="E573689" i="1"/>
  <c r="E573688" i="1"/>
  <c r="E573687" i="1"/>
  <c r="E573686" i="1"/>
  <c r="E573685" i="1"/>
  <c r="E573684" i="1"/>
  <c r="E573683" i="1"/>
  <c r="E573682" i="1"/>
  <c r="E573681" i="1"/>
  <c r="E573680" i="1"/>
  <c r="E573679" i="1"/>
  <c r="E573678" i="1"/>
  <c r="E573677" i="1"/>
  <c r="E573676" i="1"/>
  <c r="E573675" i="1"/>
  <c r="E573674" i="1"/>
  <c r="E573673" i="1"/>
  <c r="E573672" i="1"/>
  <c r="E573671" i="1"/>
  <c r="E573670" i="1"/>
  <c r="E573669" i="1"/>
  <c r="E573668" i="1"/>
  <c r="E573667" i="1"/>
  <c r="E573666" i="1"/>
  <c r="E573665" i="1"/>
  <c r="E573664" i="1"/>
  <c r="E573663" i="1"/>
  <c r="E573662" i="1"/>
  <c r="E573661" i="1"/>
  <c r="E573660" i="1"/>
  <c r="E573659" i="1"/>
  <c r="E573658" i="1"/>
  <c r="E573657" i="1"/>
  <c r="E573656" i="1"/>
  <c r="E573655" i="1"/>
  <c r="E573654" i="1"/>
  <c r="E573653" i="1"/>
  <c r="E573652" i="1"/>
  <c r="E573651" i="1"/>
  <c r="E573650" i="1"/>
  <c r="E573649" i="1"/>
  <c r="E573648" i="1"/>
  <c r="E573647" i="1"/>
  <c r="E573646" i="1"/>
  <c r="E573645" i="1"/>
  <c r="E573644" i="1"/>
  <c r="E573643" i="1"/>
  <c r="E573642" i="1"/>
  <c r="E573641" i="1"/>
  <c r="E573640" i="1"/>
  <c r="E573639" i="1"/>
  <c r="E573638" i="1"/>
  <c r="E573637" i="1"/>
  <c r="E573636" i="1"/>
  <c r="E573635" i="1"/>
  <c r="E573634" i="1"/>
  <c r="E573633" i="1"/>
  <c r="E573632" i="1"/>
  <c r="E573631" i="1"/>
  <c r="E573630" i="1"/>
  <c r="E573629" i="1"/>
  <c r="E573628" i="1"/>
  <c r="E573627" i="1"/>
  <c r="E573626" i="1"/>
  <c r="E573625" i="1"/>
  <c r="E573624" i="1"/>
  <c r="E573623" i="1"/>
  <c r="E573622" i="1"/>
  <c r="E573621" i="1"/>
  <c r="E573620" i="1"/>
  <c r="E573619" i="1"/>
  <c r="E573618" i="1"/>
  <c r="E573617" i="1"/>
  <c r="E573616" i="1"/>
  <c r="E573615" i="1"/>
  <c r="E573614" i="1"/>
  <c r="E573613" i="1"/>
  <c r="E573612" i="1"/>
  <c r="E573611" i="1"/>
  <c r="E573610" i="1"/>
  <c r="E573609" i="1"/>
  <c r="E573608" i="1"/>
  <c r="E573607" i="1"/>
  <c r="E573606" i="1"/>
  <c r="E573605" i="1"/>
  <c r="E573604" i="1"/>
  <c r="E573603" i="1"/>
  <c r="E573602" i="1"/>
  <c r="E573601" i="1"/>
  <c r="E573600" i="1"/>
  <c r="E573599" i="1"/>
  <c r="E573598" i="1"/>
  <c r="E573597" i="1"/>
  <c r="E573596" i="1"/>
  <c r="E573595" i="1"/>
  <c r="E573594" i="1"/>
  <c r="E573593" i="1"/>
  <c r="E573592" i="1"/>
  <c r="E573591" i="1"/>
  <c r="E573590" i="1"/>
  <c r="E573589" i="1"/>
  <c r="E573588" i="1"/>
  <c r="E573587" i="1"/>
  <c r="E573586" i="1"/>
  <c r="E573585" i="1"/>
  <c r="E573584" i="1"/>
  <c r="E573583" i="1"/>
  <c r="E573582" i="1"/>
  <c r="E573581" i="1"/>
  <c r="E573580" i="1"/>
  <c r="E573579" i="1"/>
  <c r="E573578" i="1"/>
  <c r="E573577" i="1"/>
  <c r="E573576" i="1"/>
  <c r="E573575" i="1"/>
  <c r="E573574" i="1"/>
  <c r="E573573" i="1"/>
  <c r="E573572" i="1"/>
  <c r="E573571" i="1"/>
  <c r="E573570" i="1"/>
  <c r="E573569" i="1"/>
  <c r="E573568" i="1"/>
  <c r="E573567" i="1"/>
  <c r="E573566" i="1"/>
  <c r="E573565" i="1"/>
  <c r="E573564" i="1"/>
  <c r="E573563" i="1"/>
  <c r="E573562" i="1"/>
  <c r="E573561" i="1"/>
  <c r="E573560" i="1"/>
  <c r="E573559" i="1"/>
  <c r="E573558" i="1"/>
  <c r="E573557" i="1"/>
  <c r="E573556" i="1"/>
  <c r="E573555" i="1"/>
  <c r="E573554" i="1"/>
  <c r="E573553" i="1"/>
  <c r="E573552" i="1"/>
  <c r="E573551" i="1"/>
  <c r="E573550" i="1"/>
  <c r="E573549" i="1"/>
  <c r="E573548" i="1"/>
  <c r="E573547" i="1"/>
  <c r="E573546" i="1"/>
  <c r="E573545" i="1"/>
  <c r="E573544" i="1"/>
  <c r="E573543" i="1"/>
  <c r="E573542" i="1"/>
  <c r="E573541" i="1"/>
  <c r="E573540" i="1"/>
  <c r="E573539" i="1"/>
  <c r="E573538" i="1"/>
  <c r="E573537" i="1"/>
  <c r="E573536" i="1"/>
  <c r="E573535" i="1"/>
  <c r="E573534" i="1"/>
  <c r="E573533" i="1"/>
  <c r="E573532" i="1"/>
  <c r="E573531" i="1"/>
  <c r="E573530" i="1"/>
  <c r="E573529" i="1"/>
  <c r="E573528" i="1"/>
  <c r="E573527" i="1"/>
  <c r="E573526" i="1"/>
  <c r="E573525" i="1"/>
  <c r="E573524" i="1"/>
  <c r="E573523" i="1"/>
  <c r="E573522" i="1"/>
  <c r="E573521" i="1"/>
  <c r="E573520" i="1"/>
  <c r="E573519" i="1"/>
  <c r="E573518" i="1"/>
  <c r="E573517" i="1"/>
  <c r="E573516" i="1"/>
  <c r="E573515" i="1"/>
  <c r="E573514" i="1"/>
  <c r="E573513" i="1"/>
  <c r="E573512" i="1"/>
  <c r="E573511" i="1"/>
  <c r="E573510" i="1"/>
  <c r="E573509" i="1"/>
  <c r="E573508" i="1"/>
  <c r="E573507" i="1"/>
  <c r="E573506" i="1"/>
  <c r="E573505" i="1"/>
  <c r="E573504" i="1"/>
  <c r="E573503" i="1"/>
  <c r="E573502" i="1"/>
  <c r="E573501" i="1"/>
  <c r="E573500" i="1"/>
  <c r="E573499" i="1"/>
  <c r="E573498" i="1"/>
  <c r="E573497" i="1"/>
  <c r="E573496" i="1"/>
  <c r="E573495" i="1"/>
  <c r="E573494" i="1"/>
  <c r="E573493" i="1"/>
  <c r="E573492" i="1"/>
  <c r="E573491" i="1"/>
  <c r="E573490" i="1"/>
  <c r="E573489" i="1"/>
  <c r="E573488" i="1"/>
  <c r="E573487" i="1"/>
  <c r="E573486" i="1"/>
  <c r="E573485" i="1"/>
  <c r="E573484" i="1"/>
  <c r="E573483" i="1"/>
  <c r="E573482" i="1"/>
  <c r="E573481" i="1"/>
  <c r="E573480" i="1"/>
  <c r="E573479" i="1"/>
  <c r="E573478" i="1"/>
  <c r="E573477" i="1"/>
  <c r="E573476" i="1"/>
  <c r="E573475" i="1"/>
  <c r="E573474" i="1"/>
  <c r="E573473" i="1"/>
  <c r="E573472" i="1"/>
  <c r="E573471" i="1"/>
  <c r="E573470" i="1"/>
  <c r="E573469" i="1"/>
  <c r="E573468" i="1"/>
  <c r="E573467" i="1"/>
  <c r="E573466" i="1"/>
  <c r="E573465" i="1"/>
  <c r="E573464" i="1"/>
  <c r="E573463" i="1"/>
  <c r="E573462" i="1"/>
  <c r="E573461" i="1"/>
  <c r="E573460" i="1"/>
  <c r="E573459" i="1"/>
  <c r="E573458" i="1"/>
  <c r="E573457" i="1"/>
  <c r="E573456" i="1"/>
  <c r="E573455" i="1"/>
  <c r="E573454" i="1"/>
  <c r="E573453" i="1"/>
  <c r="E573452" i="1"/>
  <c r="E573451" i="1"/>
  <c r="E573450" i="1"/>
  <c r="E573449" i="1"/>
  <c r="E573448" i="1"/>
  <c r="E573447" i="1"/>
  <c r="E573446" i="1"/>
  <c r="E573445" i="1"/>
  <c r="E573444" i="1"/>
  <c r="E573443" i="1"/>
  <c r="E573442" i="1"/>
  <c r="E573441" i="1"/>
  <c r="E573440" i="1"/>
  <c r="E573439" i="1"/>
  <c r="E573438" i="1"/>
  <c r="E573437" i="1"/>
  <c r="E573436" i="1"/>
  <c r="E573435" i="1"/>
  <c r="E573434" i="1"/>
  <c r="E573433" i="1"/>
  <c r="E573432" i="1"/>
  <c r="E573431" i="1"/>
  <c r="E573430" i="1"/>
  <c r="E573429" i="1"/>
  <c r="E573428" i="1"/>
  <c r="E573427" i="1"/>
  <c r="E573426" i="1"/>
  <c r="E573425" i="1"/>
  <c r="E573424" i="1"/>
  <c r="E573423" i="1"/>
  <c r="E573422" i="1"/>
  <c r="E573421" i="1"/>
  <c r="E573420" i="1"/>
  <c r="E573419" i="1"/>
  <c r="E573418" i="1"/>
  <c r="E573417" i="1"/>
  <c r="E573416" i="1"/>
  <c r="E573415" i="1"/>
  <c r="E573414" i="1"/>
  <c r="E573413" i="1"/>
  <c r="E573412" i="1"/>
  <c r="E573411" i="1"/>
  <c r="E573410" i="1"/>
  <c r="E573409" i="1"/>
  <c r="E573408" i="1"/>
  <c r="E573407" i="1"/>
  <c r="E573406" i="1"/>
  <c r="E573405" i="1"/>
  <c r="E573404" i="1"/>
  <c r="E573403" i="1"/>
  <c r="E573402" i="1"/>
  <c r="E573401" i="1"/>
  <c r="E573400" i="1"/>
  <c r="E573399" i="1"/>
  <c r="E573398" i="1"/>
  <c r="E573397" i="1"/>
  <c r="E573396" i="1"/>
  <c r="E573395" i="1"/>
  <c r="E573394" i="1"/>
  <c r="E573393" i="1"/>
  <c r="E573392" i="1"/>
  <c r="E573391" i="1"/>
  <c r="E573390" i="1"/>
  <c r="E573389" i="1"/>
  <c r="E573388" i="1"/>
  <c r="E573387" i="1"/>
  <c r="E573386" i="1"/>
  <c r="E573385" i="1"/>
  <c r="E573384" i="1"/>
  <c r="E573383" i="1"/>
  <c r="E573382" i="1"/>
  <c r="E573381" i="1"/>
  <c r="E573380" i="1"/>
  <c r="E573379" i="1"/>
  <c r="E573378" i="1"/>
  <c r="E573377" i="1"/>
  <c r="E573376" i="1"/>
  <c r="E573375" i="1"/>
  <c r="E573374" i="1"/>
  <c r="E573373" i="1"/>
  <c r="E573372" i="1"/>
  <c r="E573371" i="1"/>
  <c r="E573370" i="1"/>
  <c r="E573369" i="1"/>
  <c r="E573368" i="1"/>
  <c r="E573367" i="1"/>
  <c r="E573366" i="1"/>
  <c r="E573365" i="1"/>
  <c r="E573364" i="1"/>
  <c r="E573363" i="1"/>
  <c r="E573362" i="1"/>
  <c r="E573361" i="1"/>
  <c r="E573360" i="1"/>
  <c r="E573359" i="1"/>
  <c r="E573358" i="1"/>
  <c r="E573357" i="1"/>
  <c r="E573356" i="1"/>
  <c r="E573355" i="1"/>
  <c r="E573354" i="1"/>
  <c r="E573353" i="1"/>
  <c r="E573352" i="1"/>
  <c r="E573351" i="1"/>
  <c r="E573350" i="1"/>
  <c r="E573349" i="1"/>
  <c r="E573348" i="1"/>
  <c r="E573347" i="1"/>
  <c r="E573346" i="1"/>
  <c r="E573345" i="1"/>
  <c r="E573344" i="1"/>
  <c r="E573343" i="1"/>
  <c r="E573342" i="1"/>
  <c r="E573341" i="1"/>
  <c r="E573340" i="1"/>
  <c r="E573339" i="1"/>
  <c r="E573338" i="1"/>
  <c r="E573337" i="1"/>
  <c r="E573336" i="1"/>
  <c r="E573335" i="1"/>
  <c r="E573334" i="1"/>
  <c r="E573333" i="1"/>
  <c r="E573332" i="1"/>
  <c r="E573331" i="1"/>
  <c r="E573330" i="1"/>
  <c r="E573329" i="1"/>
  <c r="E573328" i="1"/>
  <c r="E573327" i="1"/>
  <c r="E573326" i="1"/>
  <c r="E573325" i="1"/>
  <c r="E573324" i="1"/>
  <c r="E573323" i="1"/>
  <c r="E573322" i="1"/>
  <c r="E573321" i="1"/>
  <c r="E573320" i="1"/>
  <c r="E573319" i="1"/>
  <c r="E573318" i="1"/>
  <c r="E573317" i="1"/>
  <c r="E573316" i="1"/>
  <c r="E573315" i="1"/>
  <c r="E573314" i="1"/>
  <c r="E573313" i="1"/>
  <c r="E573312" i="1"/>
  <c r="E573311" i="1"/>
  <c r="E573310" i="1"/>
  <c r="E573309" i="1"/>
  <c r="E573308" i="1"/>
  <c r="E573307" i="1"/>
  <c r="E573306" i="1"/>
  <c r="E573305" i="1"/>
  <c r="E573304" i="1"/>
  <c r="E573303" i="1"/>
  <c r="E573302" i="1"/>
  <c r="E573301" i="1"/>
  <c r="E573300" i="1"/>
  <c r="E573299" i="1"/>
  <c r="E573298" i="1"/>
  <c r="E573297" i="1"/>
  <c r="E573296" i="1"/>
  <c r="E573295" i="1"/>
  <c r="E573294" i="1"/>
  <c r="E573293" i="1"/>
  <c r="E573292" i="1"/>
  <c r="E573291" i="1"/>
  <c r="E573290" i="1"/>
  <c r="E573289" i="1"/>
  <c r="E573288" i="1"/>
  <c r="E573287" i="1"/>
  <c r="E573286" i="1"/>
  <c r="E573285" i="1"/>
  <c r="E573284" i="1"/>
  <c r="E573283" i="1"/>
  <c r="E573282" i="1"/>
  <c r="E573281" i="1"/>
  <c r="E573280" i="1"/>
  <c r="E573279" i="1"/>
  <c r="E573278" i="1"/>
  <c r="E573277" i="1"/>
  <c r="E573276" i="1"/>
  <c r="E573275" i="1"/>
  <c r="E573274" i="1"/>
  <c r="E573273" i="1"/>
  <c r="E573272" i="1"/>
  <c r="E573271" i="1"/>
  <c r="E573270" i="1"/>
  <c r="E573269" i="1"/>
  <c r="E573268" i="1"/>
  <c r="E573267" i="1"/>
  <c r="E573266" i="1"/>
  <c r="E573265" i="1"/>
  <c r="E573264" i="1"/>
  <c r="E573263" i="1"/>
  <c r="E573262" i="1"/>
  <c r="E573261" i="1"/>
  <c r="E573260" i="1"/>
  <c r="E573259" i="1"/>
  <c r="E573258" i="1"/>
  <c r="E573257" i="1"/>
  <c r="E573256" i="1"/>
  <c r="E573255" i="1"/>
  <c r="E573254" i="1"/>
  <c r="E573253" i="1"/>
  <c r="E573252" i="1"/>
  <c r="E573251" i="1"/>
  <c r="E573250" i="1"/>
  <c r="E573249" i="1"/>
  <c r="E573248" i="1"/>
  <c r="E573247" i="1"/>
  <c r="E573246" i="1"/>
  <c r="E573245" i="1"/>
  <c r="E573244" i="1"/>
  <c r="E573243" i="1"/>
  <c r="E573242" i="1"/>
  <c r="E573241" i="1"/>
  <c r="E573240" i="1"/>
  <c r="E573239" i="1"/>
  <c r="E573238" i="1"/>
  <c r="E573237" i="1"/>
  <c r="E573236" i="1"/>
  <c r="E573235" i="1"/>
  <c r="E573234" i="1"/>
  <c r="E573233" i="1"/>
  <c r="E573232" i="1"/>
  <c r="E573231" i="1"/>
  <c r="E573230" i="1"/>
  <c r="E573229" i="1"/>
  <c r="E573228" i="1"/>
  <c r="E573227" i="1"/>
  <c r="E573226" i="1"/>
  <c r="E573225" i="1"/>
  <c r="E573224" i="1"/>
  <c r="E573223" i="1"/>
  <c r="E573222" i="1"/>
  <c r="E573221" i="1"/>
  <c r="E573220" i="1"/>
  <c r="E573219" i="1"/>
  <c r="E573218" i="1"/>
  <c r="E573217" i="1"/>
  <c r="E573216" i="1"/>
  <c r="E573215" i="1"/>
  <c r="E573214" i="1"/>
  <c r="E573213" i="1"/>
  <c r="E573212" i="1"/>
  <c r="E573211" i="1"/>
  <c r="E573210" i="1"/>
  <c r="E573209" i="1"/>
  <c r="E573208" i="1"/>
  <c r="E573207" i="1"/>
  <c r="E573206" i="1"/>
  <c r="E573205" i="1"/>
  <c r="E573204" i="1"/>
  <c r="E573203" i="1"/>
  <c r="E573202" i="1"/>
  <c r="E573201" i="1"/>
  <c r="E573200" i="1"/>
  <c r="E573199" i="1"/>
  <c r="E573198" i="1"/>
  <c r="E573197" i="1"/>
  <c r="E573196" i="1"/>
  <c r="E573195" i="1"/>
  <c r="E573194" i="1"/>
  <c r="E573193" i="1"/>
  <c r="E573192" i="1"/>
  <c r="E573191" i="1"/>
  <c r="E573190" i="1"/>
  <c r="E573189" i="1"/>
  <c r="E573188" i="1"/>
  <c r="E573187" i="1"/>
  <c r="E573186" i="1"/>
  <c r="E573185" i="1"/>
  <c r="E573184" i="1"/>
  <c r="E573183" i="1"/>
  <c r="E573182" i="1"/>
  <c r="E573181" i="1"/>
  <c r="E573180" i="1"/>
  <c r="E573179" i="1"/>
  <c r="E573178" i="1"/>
  <c r="E573177" i="1"/>
  <c r="E573176" i="1"/>
  <c r="E573175" i="1"/>
  <c r="E573174" i="1"/>
  <c r="E573173" i="1"/>
  <c r="E573172" i="1"/>
  <c r="E573171" i="1"/>
  <c r="E573170" i="1"/>
  <c r="E573169" i="1"/>
  <c r="E573168" i="1"/>
  <c r="E573167" i="1"/>
  <c r="E573166" i="1"/>
  <c r="E573165" i="1"/>
  <c r="E573164" i="1"/>
  <c r="E573163" i="1"/>
  <c r="E573162" i="1"/>
  <c r="E573161" i="1"/>
  <c r="E573160" i="1"/>
  <c r="E573159" i="1"/>
  <c r="E573158" i="1"/>
  <c r="E573157" i="1"/>
  <c r="E573156" i="1"/>
  <c r="E573155" i="1"/>
  <c r="E573154" i="1"/>
  <c r="E573153" i="1"/>
  <c r="E573152" i="1"/>
  <c r="E573151" i="1"/>
  <c r="E573150" i="1"/>
  <c r="E573149" i="1"/>
  <c r="E573148" i="1"/>
  <c r="E573147" i="1"/>
  <c r="E573146" i="1"/>
  <c r="E573145" i="1"/>
  <c r="E573144" i="1"/>
  <c r="E573143" i="1"/>
  <c r="E573142" i="1"/>
  <c r="E573141" i="1"/>
  <c r="E573140" i="1"/>
  <c r="E573139" i="1"/>
  <c r="E573138" i="1"/>
  <c r="E573137" i="1"/>
  <c r="E573136" i="1"/>
  <c r="E573135" i="1"/>
  <c r="E573134" i="1"/>
  <c r="E573133" i="1"/>
  <c r="E573132" i="1"/>
  <c r="E573131" i="1"/>
  <c r="E573130" i="1"/>
  <c r="E573129" i="1"/>
  <c r="E573128" i="1"/>
  <c r="E573127" i="1"/>
  <c r="E573126" i="1"/>
  <c r="E573125" i="1"/>
  <c r="E573124" i="1"/>
  <c r="E573123" i="1"/>
  <c r="E573122" i="1"/>
  <c r="E573121" i="1"/>
  <c r="E573120" i="1"/>
  <c r="E573119" i="1"/>
  <c r="E573118" i="1"/>
  <c r="E573117" i="1"/>
  <c r="E573116" i="1"/>
  <c r="E573115" i="1"/>
  <c r="E573114" i="1"/>
  <c r="E573113" i="1"/>
  <c r="E573112" i="1"/>
  <c r="E573111" i="1"/>
  <c r="E573110" i="1"/>
  <c r="E573109" i="1"/>
  <c r="E573108" i="1"/>
  <c r="E573107" i="1"/>
  <c r="E573106" i="1"/>
  <c r="E573105" i="1"/>
  <c r="E573104" i="1"/>
  <c r="E573103" i="1"/>
  <c r="E573102" i="1"/>
  <c r="E573101" i="1"/>
  <c r="E573100" i="1"/>
  <c r="E573099" i="1"/>
  <c r="E573098" i="1"/>
  <c r="E573097" i="1"/>
  <c r="E573096" i="1"/>
  <c r="E573095" i="1"/>
  <c r="E573094" i="1"/>
  <c r="E573093" i="1"/>
  <c r="E573092" i="1"/>
  <c r="E573091" i="1"/>
  <c r="E573090" i="1"/>
  <c r="E573089" i="1"/>
  <c r="E573088" i="1"/>
  <c r="E573087" i="1"/>
  <c r="E573086" i="1"/>
  <c r="E573085" i="1"/>
  <c r="E573084" i="1"/>
  <c r="E573083" i="1"/>
  <c r="E573082" i="1"/>
  <c r="E573081" i="1"/>
  <c r="E573080" i="1"/>
  <c r="E573079" i="1"/>
  <c r="E573078" i="1"/>
  <c r="E573077" i="1"/>
  <c r="E573076" i="1"/>
  <c r="E573075" i="1"/>
  <c r="E573074" i="1"/>
  <c r="E573073" i="1"/>
  <c r="E573072" i="1"/>
  <c r="E573071" i="1"/>
  <c r="E573070" i="1"/>
  <c r="E573069" i="1"/>
  <c r="E573068" i="1"/>
  <c r="E573067" i="1"/>
  <c r="E573066" i="1"/>
  <c r="E573065" i="1"/>
  <c r="E573064" i="1"/>
  <c r="E573063" i="1"/>
  <c r="E573062" i="1"/>
  <c r="E573061" i="1"/>
  <c r="E573060" i="1"/>
  <c r="E573059" i="1"/>
  <c r="E573058" i="1"/>
  <c r="E573057" i="1"/>
  <c r="E573056" i="1"/>
  <c r="E573055" i="1"/>
  <c r="E573054" i="1"/>
  <c r="E573053" i="1"/>
  <c r="E573052" i="1"/>
  <c r="E573051" i="1"/>
  <c r="E573050" i="1"/>
  <c r="E573049" i="1"/>
  <c r="E573048" i="1"/>
  <c r="E573047" i="1"/>
  <c r="E573046" i="1"/>
  <c r="E573045" i="1"/>
  <c r="E573044" i="1"/>
  <c r="E573043" i="1"/>
  <c r="E573042" i="1"/>
  <c r="E573041" i="1"/>
  <c r="E573040" i="1"/>
  <c r="E573039" i="1"/>
  <c r="E573038" i="1"/>
  <c r="E573037" i="1"/>
  <c r="E573036" i="1"/>
  <c r="E573035" i="1"/>
  <c r="E573034" i="1"/>
  <c r="E573033" i="1"/>
  <c r="E573032" i="1"/>
  <c r="E573031" i="1"/>
  <c r="E573030" i="1"/>
  <c r="E573029" i="1"/>
  <c r="E573028" i="1"/>
  <c r="E573027" i="1"/>
  <c r="E573026" i="1"/>
  <c r="E573025" i="1"/>
  <c r="E573024" i="1"/>
  <c r="E573023" i="1"/>
  <c r="E573022" i="1"/>
  <c r="E573021" i="1"/>
  <c r="E573020" i="1"/>
  <c r="E573019" i="1"/>
  <c r="E573018" i="1"/>
  <c r="E573017" i="1"/>
  <c r="E573016" i="1"/>
  <c r="E573015" i="1"/>
  <c r="E573014" i="1"/>
  <c r="E573013" i="1"/>
  <c r="E573012" i="1"/>
  <c r="E573011" i="1"/>
  <c r="E573010" i="1"/>
  <c r="E573009" i="1"/>
  <c r="E573008" i="1"/>
  <c r="E573007" i="1"/>
  <c r="E573006" i="1"/>
  <c r="E573005" i="1"/>
  <c r="E573004" i="1"/>
  <c r="E573003" i="1"/>
  <c r="E573002" i="1"/>
  <c r="E573001" i="1"/>
  <c r="E573000" i="1"/>
  <c r="E572999" i="1"/>
  <c r="E572998" i="1"/>
  <c r="E572997" i="1"/>
  <c r="E572996" i="1"/>
  <c r="E572995" i="1"/>
  <c r="E572994" i="1"/>
  <c r="E572993" i="1"/>
  <c r="E572992" i="1"/>
  <c r="E572991" i="1"/>
  <c r="E572990" i="1"/>
  <c r="E572989" i="1"/>
  <c r="E572988" i="1"/>
  <c r="E572987" i="1"/>
  <c r="E572986" i="1"/>
  <c r="E572985" i="1"/>
  <c r="E572984" i="1"/>
  <c r="E572983" i="1"/>
  <c r="E572982" i="1"/>
  <c r="E572981" i="1"/>
  <c r="E572980" i="1"/>
  <c r="E572979" i="1"/>
  <c r="E572978" i="1"/>
  <c r="E572977" i="1"/>
  <c r="E572976" i="1"/>
  <c r="E572975" i="1"/>
  <c r="E572974" i="1"/>
  <c r="E572973" i="1"/>
  <c r="E572972" i="1"/>
  <c r="E572971" i="1"/>
  <c r="E572970" i="1"/>
  <c r="E572969" i="1"/>
  <c r="E572968" i="1"/>
  <c r="E572967" i="1"/>
  <c r="E572966" i="1"/>
  <c r="E572965" i="1"/>
  <c r="E572964" i="1"/>
  <c r="E572963" i="1"/>
  <c r="E572962" i="1"/>
  <c r="E572961" i="1"/>
  <c r="E572960" i="1"/>
  <c r="E572959" i="1"/>
  <c r="E572958" i="1"/>
  <c r="E572957" i="1"/>
  <c r="E572956" i="1"/>
  <c r="E572955" i="1"/>
  <c r="E572954" i="1"/>
  <c r="E572953" i="1"/>
  <c r="E572952" i="1"/>
  <c r="E572951" i="1"/>
  <c r="E572950" i="1"/>
  <c r="E572949" i="1"/>
  <c r="E572948" i="1"/>
  <c r="E572947" i="1"/>
  <c r="E572946" i="1"/>
  <c r="E572945" i="1"/>
  <c r="E572944" i="1"/>
  <c r="E572943" i="1"/>
  <c r="E572942" i="1"/>
  <c r="E572941" i="1"/>
  <c r="E572940" i="1"/>
  <c r="E572939" i="1"/>
  <c r="E572938" i="1"/>
  <c r="E572937" i="1"/>
  <c r="E572936" i="1"/>
  <c r="E572935" i="1"/>
  <c r="E572934" i="1"/>
  <c r="E572933" i="1"/>
  <c r="E572932" i="1"/>
  <c r="E572931" i="1"/>
  <c r="E572930" i="1"/>
  <c r="E572929" i="1"/>
  <c r="E572928" i="1"/>
  <c r="E572927" i="1"/>
  <c r="E572926" i="1"/>
  <c r="E572925" i="1"/>
  <c r="E572924" i="1"/>
  <c r="E572923" i="1"/>
  <c r="E572922" i="1"/>
  <c r="E572921" i="1"/>
  <c r="E572920" i="1"/>
  <c r="E572919" i="1"/>
  <c r="E572918" i="1"/>
  <c r="E572917" i="1"/>
  <c r="E572916" i="1"/>
  <c r="E572915" i="1"/>
  <c r="E572914" i="1"/>
  <c r="E572913" i="1"/>
  <c r="E572912" i="1"/>
  <c r="E572911" i="1"/>
  <c r="E572910" i="1"/>
  <c r="E572909" i="1"/>
  <c r="E572908" i="1"/>
  <c r="E572907" i="1"/>
  <c r="E572906" i="1"/>
  <c r="E572905" i="1"/>
  <c r="E572904" i="1"/>
  <c r="E572903" i="1"/>
  <c r="E572902" i="1"/>
  <c r="E572901" i="1"/>
  <c r="E572900" i="1"/>
  <c r="E572899" i="1"/>
  <c r="E572898" i="1"/>
  <c r="E572897" i="1"/>
  <c r="E572896" i="1"/>
  <c r="E572895" i="1"/>
  <c r="E572894" i="1"/>
  <c r="E572893" i="1"/>
  <c r="E572892" i="1"/>
  <c r="E572891" i="1"/>
  <c r="E572890" i="1"/>
  <c r="E572889" i="1"/>
  <c r="E572888" i="1"/>
  <c r="E572887" i="1"/>
  <c r="E572886" i="1"/>
  <c r="E572885" i="1"/>
  <c r="E572884" i="1"/>
  <c r="E572883" i="1"/>
  <c r="E572882" i="1"/>
  <c r="E572881" i="1"/>
  <c r="E572880" i="1"/>
  <c r="E572879" i="1"/>
  <c r="E572878" i="1"/>
  <c r="E572877" i="1"/>
  <c r="E572876" i="1"/>
  <c r="E572875" i="1"/>
  <c r="E572874" i="1"/>
  <c r="E572873" i="1"/>
  <c r="E572872" i="1"/>
  <c r="E572871" i="1"/>
  <c r="E572870" i="1"/>
  <c r="E572869" i="1"/>
  <c r="E572868" i="1"/>
  <c r="E572867" i="1"/>
  <c r="E572866" i="1"/>
  <c r="E572865" i="1"/>
  <c r="E572864" i="1"/>
  <c r="E572863" i="1"/>
  <c r="E572862" i="1"/>
  <c r="E572861" i="1"/>
  <c r="E572860" i="1"/>
  <c r="E572859" i="1"/>
  <c r="E572858" i="1"/>
  <c r="E572857" i="1"/>
  <c r="E572856" i="1"/>
  <c r="E572855" i="1"/>
  <c r="E572854" i="1"/>
  <c r="E572853" i="1"/>
  <c r="E572852" i="1"/>
  <c r="E572851" i="1"/>
  <c r="E572850" i="1"/>
  <c r="E572849" i="1"/>
  <c r="E572848" i="1"/>
  <c r="E572847" i="1"/>
  <c r="E572846" i="1"/>
  <c r="E572845" i="1"/>
  <c r="E572844" i="1"/>
  <c r="E572843" i="1"/>
  <c r="E572842" i="1"/>
  <c r="E572841" i="1"/>
  <c r="E572840" i="1"/>
  <c r="E572839" i="1"/>
  <c r="E572838" i="1"/>
  <c r="E572837" i="1"/>
  <c r="E572836" i="1"/>
  <c r="E572835" i="1"/>
  <c r="E572834" i="1"/>
  <c r="E572833" i="1"/>
  <c r="E572832" i="1"/>
  <c r="E572831" i="1"/>
  <c r="E572830" i="1"/>
  <c r="E572829" i="1"/>
  <c r="E572828" i="1"/>
  <c r="E572827" i="1"/>
  <c r="E572826" i="1"/>
  <c r="E572825" i="1"/>
  <c r="E572824" i="1"/>
  <c r="E572823" i="1"/>
  <c r="E572822" i="1"/>
  <c r="E572821" i="1"/>
  <c r="E572820" i="1"/>
  <c r="E572819" i="1"/>
  <c r="E572818" i="1"/>
  <c r="E572817" i="1"/>
  <c r="E572816" i="1"/>
  <c r="E572815" i="1"/>
  <c r="E572814" i="1"/>
  <c r="E572813" i="1"/>
  <c r="E572812" i="1"/>
  <c r="E572811" i="1"/>
  <c r="E572810" i="1"/>
  <c r="E572809" i="1"/>
  <c r="E572808" i="1"/>
  <c r="E572807" i="1"/>
  <c r="E572806" i="1"/>
  <c r="E572805" i="1"/>
  <c r="E572804" i="1"/>
  <c r="E572803" i="1"/>
  <c r="E572802" i="1"/>
  <c r="E572801" i="1"/>
  <c r="E572800" i="1"/>
  <c r="E572799" i="1"/>
  <c r="E572798" i="1"/>
  <c r="E572797" i="1"/>
  <c r="E572796" i="1"/>
  <c r="E572795" i="1"/>
  <c r="E572794" i="1"/>
  <c r="E572793" i="1"/>
  <c r="E572792" i="1"/>
  <c r="E572791" i="1"/>
  <c r="E572790" i="1"/>
  <c r="E572789" i="1"/>
  <c r="E572788" i="1"/>
  <c r="E572787" i="1"/>
  <c r="E572786" i="1"/>
  <c r="E572785" i="1"/>
  <c r="E572784" i="1"/>
  <c r="E572783" i="1"/>
  <c r="E572782" i="1"/>
  <c r="E572781" i="1"/>
  <c r="E572780" i="1"/>
  <c r="E572779" i="1"/>
  <c r="E572778" i="1"/>
  <c r="E572777" i="1"/>
  <c r="E572776" i="1"/>
  <c r="E572775" i="1"/>
  <c r="E572774" i="1"/>
  <c r="E572773" i="1"/>
  <c r="E572772" i="1"/>
  <c r="E572771" i="1"/>
  <c r="E572770" i="1"/>
  <c r="E572769" i="1"/>
  <c r="E572768" i="1"/>
  <c r="E572767" i="1"/>
  <c r="E572766" i="1"/>
  <c r="E572765" i="1"/>
  <c r="E572764" i="1"/>
  <c r="E572763" i="1"/>
  <c r="E572762" i="1"/>
  <c r="E572761" i="1"/>
  <c r="E572760" i="1"/>
  <c r="E572759" i="1"/>
  <c r="E572758" i="1"/>
  <c r="E572757" i="1"/>
  <c r="E572756" i="1"/>
  <c r="E572755" i="1"/>
  <c r="E572754" i="1"/>
  <c r="E572753" i="1"/>
  <c r="E572752" i="1"/>
  <c r="E572751" i="1"/>
  <c r="E572750" i="1"/>
  <c r="E572749" i="1"/>
  <c r="E572748" i="1"/>
  <c r="E572747" i="1"/>
  <c r="E572746" i="1"/>
  <c r="E572745" i="1"/>
  <c r="E572744" i="1"/>
  <c r="E572743" i="1"/>
  <c r="E572742" i="1"/>
  <c r="E572741" i="1"/>
  <c r="E572740" i="1"/>
  <c r="E572739" i="1"/>
  <c r="E572738" i="1"/>
  <c r="E572737" i="1"/>
  <c r="E572736" i="1"/>
  <c r="E572735" i="1"/>
  <c r="E572734" i="1"/>
  <c r="E572733" i="1"/>
  <c r="E572732" i="1"/>
  <c r="E572731" i="1"/>
  <c r="E572730" i="1"/>
  <c r="E572729" i="1"/>
  <c r="E572728" i="1"/>
  <c r="E572727" i="1"/>
  <c r="E572726" i="1"/>
  <c r="E572725" i="1"/>
  <c r="E572724" i="1"/>
  <c r="E572723" i="1"/>
  <c r="E572722" i="1"/>
  <c r="E572721" i="1"/>
  <c r="E572720" i="1"/>
  <c r="E572719" i="1"/>
  <c r="E572718" i="1"/>
  <c r="E572717" i="1"/>
  <c r="E572716" i="1"/>
  <c r="E572715" i="1"/>
  <c r="E572714" i="1"/>
  <c r="E572713" i="1"/>
  <c r="E572712" i="1"/>
  <c r="E572711" i="1"/>
  <c r="E572710" i="1"/>
  <c r="E572709" i="1"/>
  <c r="E572708" i="1"/>
  <c r="E572707" i="1"/>
  <c r="E572706" i="1"/>
  <c r="E572705" i="1"/>
  <c r="E572704" i="1"/>
  <c r="E572703" i="1"/>
  <c r="E572702" i="1"/>
  <c r="E572701" i="1"/>
  <c r="E572700" i="1"/>
  <c r="E572699" i="1"/>
  <c r="E572698" i="1"/>
  <c r="E572697" i="1"/>
  <c r="E572696" i="1"/>
  <c r="E572695" i="1"/>
  <c r="E572694" i="1"/>
  <c r="E572693" i="1"/>
  <c r="E572692" i="1"/>
  <c r="E572691" i="1"/>
  <c r="E572690" i="1"/>
  <c r="E572689" i="1"/>
  <c r="E572688" i="1"/>
  <c r="E572687" i="1"/>
  <c r="E572686" i="1"/>
  <c r="E572685" i="1"/>
  <c r="E572684" i="1"/>
  <c r="E572683" i="1"/>
  <c r="E572682" i="1"/>
  <c r="E572681" i="1"/>
  <c r="E572680" i="1"/>
  <c r="E572679" i="1"/>
  <c r="E572678" i="1"/>
  <c r="E572677" i="1"/>
  <c r="E572676" i="1"/>
  <c r="E572675" i="1"/>
  <c r="E572674" i="1"/>
  <c r="E572673" i="1"/>
  <c r="E572672" i="1"/>
  <c r="E572671" i="1"/>
  <c r="E572670" i="1"/>
  <c r="E572669" i="1"/>
  <c r="E572668" i="1"/>
  <c r="E572667" i="1"/>
  <c r="E572666" i="1"/>
  <c r="E572665" i="1"/>
  <c r="E572664" i="1"/>
  <c r="E572663" i="1"/>
  <c r="E572662" i="1"/>
  <c r="E572661" i="1"/>
  <c r="E572660" i="1"/>
  <c r="E572659" i="1"/>
  <c r="E572658" i="1"/>
  <c r="E572657" i="1"/>
  <c r="E572656" i="1"/>
  <c r="E572655" i="1"/>
  <c r="E572654" i="1"/>
  <c r="E572653" i="1"/>
  <c r="E572652" i="1"/>
  <c r="E572651" i="1"/>
  <c r="E572650" i="1"/>
  <c r="E572649" i="1"/>
  <c r="E572648" i="1"/>
  <c r="E572647" i="1"/>
  <c r="E572646" i="1"/>
  <c r="E572645" i="1"/>
  <c r="E572644" i="1"/>
  <c r="E572643" i="1"/>
  <c r="E572642" i="1"/>
  <c r="E572641" i="1"/>
  <c r="E572640" i="1"/>
  <c r="E572639" i="1"/>
  <c r="E572638" i="1"/>
  <c r="E572637" i="1"/>
  <c r="E572636" i="1"/>
  <c r="E572635" i="1"/>
  <c r="E572634" i="1"/>
  <c r="E572633" i="1"/>
  <c r="E572632" i="1"/>
  <c r="E572631" i="1"/>
  <c r="E572630" i="1"/>
  <c r="E572629" i="1"/>
  <c r="E572628" i="1"/>
  <c r="E572627" i="1"/>
  <c r="E572626" i="1"/>
  <c r="E572625" i="1"/>
  <c r="E572624" i="1"/>
  <c r="E572623" i="1"/>
  <c r="E572622" i="1"/>
  <c r="E572621" i="1"/>
  <c r="E572620" i="1"/>
  <c r="E572619" i="1"/>
  <c r="E572618" i="1"/>
  <c r="E572617" i="1"/>
  <c r="E572616" i="1"/>
  <c r="E572615" i="1"/>
  <c r="E572614" i="1"/>
  <c r="E572613" i="1"/>
  <c r="E572612" i="1"/>
  <c r="E572611" i="1"/>
  <c r="E572610" i="1"/>
  <c r="E572609" i="1"/>
  <c r="E572608" i="1"/>
  <c r="E572607" i="1"/>
  <c r="E572606" i="1"/>
  <c r="E572605" i="1"/>
  <c r="E572604" i="1"/>
  <c r="E572603" i="1"/>
  <c r="E572602" i="1"/>
  <c r="E572601" i="1"/>
  <c r="E572600" i="1"/>
  <c r="E572599" i="1"/>
  <c r="E572598" i="1"/>
  <c r="E572597" i="1"/>
  <c r="E572596" i="1"/>
  <c r="E572595" i="1"/>
  <c r="E572594" i="1"/>
  <c r="E572593" i="1"/>
  <c r="E572592" i="1"/>
  <c r="E572591" i="1"/>
  <c r="E572590" i="1"/>
  <c r="E572589" i="1"/>
  <c r="E572588" i="1"/>
  <c r="E572587" i="1"/>
  <c r="E572586" i="1"/>
  <c r="E572585" i="1"/>
  <c r="E572584" i="1"/>
  <c r="E572583" i="1"/>
  <c r="E572582" i="1"/>
  <c r="E572581" i="1"/>
  <c r="E572580" i="1"/>
  <c r="E572579" i="1"/>
  <c r="E572578" i="1"/>
  <c r="E572577" i="1"/>
  <c r="E572576" i="1"/>
  <c r="E572575" i="1"/>
  <c r="E572574" i="1"/>
  <c r="E572573" i="1"/>
  <c r="E572572" i="1"/>
  <c r="E572571" i="1"/>
  <c r="E572570" i="1"/>
  <c r="E572569" i="1"/>
  <c r="E572568" i="1"/>
  <c r="E572567" i="1"/>
  <c r="E572566" i="1"/>
  <c r="E572565" i="1"/>
  <c r="E572564" i="1"/>
  <c r="E572563" i="1"/>
  <c r="E572562" i="1"/>
  <c r="E572561" i="1"/>
  <c r="E572560" i="1"/>
  <c r="E572559" i="1"/>
  <c r="E572558" i="1"/>
  <c r="E572557" i="1"/>
  <c r="E572556" i="1"/>
  <c r="E572555" i="1"/>
  <c r="E572554" i="1"/>
  <c r="E572553" i="1"/>
  <c r="E572552" i="1"/>
  <c r="E572551" i="1"/>
  <c r="E572550" i="1"/>
  <c r="E572549" i="1"/>
  <c r="E572548" i="1"/>
  <c r="E572547" i="1"/>
  <c r="E572546" i="1"/>
  <c r="E572545" i="1"/>
  <c r="E572544" i="1"/>
  <c r="E572543" i="1"/>
  <c r="E572542" i="1"/>
  <c r="E572541" i="1"/>
  <c r="E572540" i="1"/>
  <c r="E572539" i="1"/>
  <c r="E572538" i="1"/>
  <c r="E572537" i="1"/>
  <c r="E572536" i="1"/>
  <c r="E572535" i="1"/>
  <c r="E572534" i="1"/>
  <c r="E572533" i="1"/>
  <c r="E572532" i="1"/>
  <c r="E572531" i="1"/>
  <c r="E572530" i="1"/>
  <c r="E572529" i="1"/>
  <c r="E572528" i="1"/>
  <c r="E572527" i="1"/>
  <c r="E572526" i="1"/>
  <c r="E572525" i="1"/>
  <c r="E572524" i="1"/>
  <c r="E572523" i="1"/>
  <c r="E572522" i="1"/>
  <c r="E572521" i="1"/>
  <c r="E572520" i="1"/>
  <c r="E572519" i="1"/>
  <c r="E572518" i="1"/>
  <c r="E572517" i="1"/>
  <c r="E572516" i="1"/>
  <c r="E572515" i="1"/>
  <c r="E572514" i="1"/>
  <c r="E572513" i="1"/>
  <c r="E572512" i="1"/>
  <c r="E572511" i="1"/>
  <c r="E572510" i="1"/>
  <c r="E572509" i="1"/>
  <c r="E572508" i="1"/>
  <c r="E572507" i="1"/>
  <c r="E572506" i="1"/>
  <c r="E572505" i="1"/>
  <c r="E572504" i="1"/>
  <c r="E572503" i="1"/>
  <c r="E572502" i="1"/>
  <c r="E572501" i="1"/>
  <c r="E572500" i="1"/>
  <c r="E572499" i="1"/>
  <c r="E572498" i="1"/>
  <c r="E572497" i="1"/>
  <c r="E572496" i="1"/>
  <c r="E572495" i="1"/>
  <c r="E572494" i="1"/>
  <c r="E572493" i="1"/>
  <c r="E572492" i="1"/>
  <c r="E572491" i="1"/>
  <c r="E572490" i="1"/>
  <c r="E572489" i="1"/>
  <c r="E572488" i="1"/>
  <c r="E572487" i="1"/>
  <c r="E572486" i="1"/>
  <c r="E572485" i="1"/>
  <c r="E572484" i="1"/>
  <c r="E572483" i="1"/>
  <c r="E572482" i="1"/>
  <c r="E572481" i="1"/>
  <c r="E572480" i="1"/>
  <c r="E572479" i="1"/>
  <c r="E572478" i="1"/>
  <c r="E572477" i="1"/>
  <c r="E572476" i="1"/>
  <c r="E572475" i="1"/>
  <c r="E572474" i="1"/>
  <c r="E572473" i="1"/>
  <c r="E572472" i="1"/>
  <c r="E572471" i="1"/>
  <c r="E572470" i="1"/>
  <c r="E572469" i="1"/>
  <c r="E572468" i="1"/>
  <c r="E572467" i="1"/>
  <c r="E572466" i="1"/>
  <c r="E572465" i="1"/>
  <c r="E572464" i="1"/>
  <c r="E572463" i="1"/>
  <c r="E572462" i="1"/>
  <c r="E572461" i="1"/>
  <c r="E572460" i="1"/>
  <c r="E572459" i="1"/>
  <c r="E572458" i="1"/>
  <c r="E572457" i="1"/>
  <c r="E572456" i="1"/>
  <c r="E572455" i="1"/>
  <c r="E572454" i="1"/>
  <c r="E572453" i="1"/>
  <c r="E572452" i="1"/>
  <c r="E572451" i="1"/>
  <c r="E572450" i="1"/>
  <c r="E572449" i="1"/>
  <c r="E572448" i="1"/>
  <c r="E572447" i="1"/>
  <c r="E572446" i="1"/>
  <c r="E572445" i="1"/>
  <c r="E572444" i="1"/>
  <c r="E572443" i="1"/>
  <c r="E572442" i="1"/>
  <c r="E572441" i="1"/>
  <c r="E572440" i="1"/>
  <c r="E572439" i="1"/>
  <c r="E572438" i="1"/>
  <c r="E572437" i="1"/>
  <c r="E572436" i="1"/>
  <c r="E572435" i="1"/>
  <c r="E572434" i="1"/>
  <c r="E572433" i="1"/>
  <c r="E572432" i="1"/>
  <c r="E572431" i="1"/>
  <c r="E572430" i="1"/>
  <c r="E572429" i="1"/>
  <c r="E572428" i="1"/>
  <c r="E572427" i="1"/>
  <c r="E572426" i="1"/>
  <c r="E572425" i="1"/>
  <c r="E572424" i="1"/>
  <c r="E572423" i="1"/>
  <c r="E572422" i="1"/>
  <c r="E572421" i="1"/>
  <c r="E572420" i="1"/>
  <c r="E572419" i="1"/>
  <c r="E572418" i="1"/>
  <c r="E572417" i="1"/>
  <c r="E572416" i="1"/>
  <c r="E572415" i="1"/>
  <c r="E572414" i="1"/>
  <c r="E572413" i="1"/>
  <c r="E572412" i="1"/>
  <c r="E572411" i="1"/>
  <c r="E572410" i="1"/>
  <c r="E572409" i="1"/>
  <c r="E572408" i="1"/>
  <c r="E572407" i="1"/>
  <c r="E572406" i="1"/>
  <c r="E572405" i="1"/>
  <c r="E572404" i="1"/>
  <c r="E572403" i="1"/>
  <c r="E572402" i="1"/>
  <c r="E572401" i="1"/>
  <c r="E572400" i="1"/>
  <c r="E572399" i="1"/>
  <c r="E572398" i="1"/>
  <c r="E572397" i="1"/>
  <c r="E572396" i="1"/>
  <c r="E572395" i="1"/>
  <c r="E572394" i="1"/>
  <c r="E572393" i="1"/>
  <c r="E572392" i="1"/>
  <c r="E572391" i="1"/>
  <c r="E572390" i="1"/>
  <c r="E572389" i="1"/>
  <c r="E572388" i="1"/>
  <c r="E572387" i="1"/>
  <c r="E572386" i="1"/>
  <c r="E572385" i="1"/>
  <c r="E572384" i="1"/>
  <c r="E572383" i="1"/>
  <c r="E572382" i="1"/>
  <c r="E572381" i="1"/>
  <c r="E572380" i="1"/>
  <c r="E572379" i="1"/>
  <c r="E572378" i="1"/>
  <c r="E572377" i="1"/>
  <c r="E572376" i="1"/>
  <c r="E572375" i="1"/>
  <c r="E572374" i="1"/>
  <c r="E572373" i="1"/>
  <c r="E572372" i="1"/>
  <c r="E572371" i="1"/>
  <c r="E572370" i="1"/>
  <c r="E572369" i="1"/>
  <c r="E572368" i="1"/>
  <c r="E572367" i="1"/>
  <c r="E572366" i="1"/>
  <c r="E572365" i="1"/>
  <c r="E572364" i="1"/>
  <c r="E572363" i="1"/>
  <c r="E572362" i="1"/>
  <c r="E572361" i="1"/>
  <c r="E572360" i="1"/>
  <c r="E572359" i="1"/>
  <c r="E572358" i="1"/>
  <c r="E572357" i="1"/>
  <c r="E572356" i="1"/>
  <c r="E572355" i="1"/>
  <c r="E572354" i="1"/>
  <c r="E572353" i="1"/>
  <c r="E572352" i="1"/>
  <c r="E572351" i="1"/>
  <c r="E572350" i="1"/>
  <c r="E572349" i="1"/>
  <c r="E572348" i="1"/>
  <c r="E572347" i="1"/>
  <c r="E572346" i="1"/>
  <c r="E572345" i="1"/>
  <c r="E572344" i="1"/>
  <c r="E572343" i="1"/>
  <c r="E572342" i="1"/>
  <c r="E572341" i="1"/>
  <c r="E572340" i="1"/>
  <c r="E572339" i="1"/>
  <c r="E572338" i="1"/>
  <c r="E572337" i="1"/>
  <c r="E572336" i="1"/>
  <c r="E572335" i="1"/>
  <c r="E572334" i="1"/>
  <c r="E572333" i="1"/>
  <c r="E572332" i="1"/>
  <c r="E572331" i="1"/>
  <c r="E572330" i="1"/>
  <c r="E572329" i="1"/>
  <c r="E572328" i="1"/>
  <c r="E572327" i="1"/>
  <c r="E572326" i="1"/>
  <c r="E572325" i="1"/>
  <c r="E572324" i="1"/>
  <c r="E572323" i="1"/>
  <c r="E572322" i="1"/>
  <c r="E572321" i="1"/>
  <c r="E572320" i="1"/>
  <c r="E572319" i="1"/>
  <c r="E572318" i="1"/>
  <c r="E572317" i="1"/>
  <c r="E572316" i="1"/>
  <c r="E572315" i="1"/>
  <c r="E572314" i="1"/>
  <c r="E572313" i="1"/>
  <c r="E572312" i="1"/>
  <c r="E572311" i="1"/>
  <c r="E572310" i="1"/>
  <c r="E572309" i="1"/>
  <c r="E572308" i="1"/>
  <c r="E572307" i="1"/>
  <c r="E572306" i="1"/>
  <c r="E572305" i="1"/>
  <c r="E572304" i="1"/>
  <c r="E572303" i="1"/>
  <c r="E572302" i="1"/>
  <c r="E572301" i="1"/>
  <c r="E572300" i="1"/>
  <c r="E572299" i="1"/>
  <c r="E572298" i="1"/>
  <c r="E572297" i="1"/>
  <c r="E572296" i="1"/>
  <c r="E572295" i="1"/>
  <c r="E572294" i="1"/>
  <c r="E572293" i="1"/>
  <c r="E572292" i="1"/>
  <c r="E572291" i="1"/>
  <c r="E572290" i="1"/>
  <c r="E572289" i="1"/>
  <c r="E572288" i="1"/>
  <c r="E572287" i="1"/>
  <c r="E572286" i="1"/>
  <c r="E572285" i="1"/>
  <c r="E572284" i="1"/>
  <c r="E572283" i="1"/>
  <c r="E572282" i="1"/>
  <c r="E572281" i="1"/>
  <c r="E572280" i="1"/>
  <c r="E572279" i="1"/>
  <c r="E572278" i="1"/>
  <c r="E572277" i="1"/>
  <c r="E572276" i="1"/>
  <c r="E572275" i="1"/>
  <c r="E572274" i="1"/>
  <c r="E572273" i="1"/>
  <c r="E572272" i="1"/>
  <c r="E572271" i="1"/>
  <c r="E572270" i="1"/>
  <c r="E572269" i="1"/>
  <c r="E572268" i="1"/>
  <c r="E572267" i="1"/>
  <c r="E572266" i="1"/>
  <c r="E572265" i="1"/>
  <c r="E572264" i="1"/>
  <c r="E572263" i="1"/>
  <c r="E572262" i="1"/>
  <c r="E572261" i="1"/>
  <c r="E572260" i="1"/>
  <c r="E572259" i="1"/>
  <c r="E572258" i="1"/>
  <c r="E572257" i="1"/>
  <c r="E572256" i="1"/>
  <c r="E572255" i="1"/>
  <c r="E572254" i="1"/>
  <c r="E572253" i="1"/>
  <c r="E572252" i="1"/>
  <c r="E572251" i="1"/>
  <c r="E572250" i="1"/>
  <c r="E572249" i="1"/>
  <c r="E572248" i="1"/>
  <c r="E572247" i="1"/>
  <c r="E572246" i="1"/>
  <c r="E572245" i="1"/>
  <c r="E572244" i="1"/>
  <c r="E572243" i="1"/>
  <c r="E572242" i="1"/>
  <c r="E572241" i="1"/>
  <c r="E572240" i="1"/>
  <c r="E572239" i="1"/>
  <c r="E572238" i="1"/>
  <c r="E572237" i="1"/>
  <c r="E572236" i="1"/>
  <c r="E572235" i="1"/>
  <c r="E572234" i="1"/>
  <c r="E572233" i="1"/>
  <c r="E572232" i="1"/>
  <c r="E572231" i="1"/>
  <c r="E572230" i="1"/>
  <c r="E572229" i="1"/>
  <c r="E572228" i="1"/>
  <c r="E572227" i="1"/>
  <c r="E572226" i="1"/>
  <c r="E572225" i="1"/>
  <c r="E572224" i="1"/>
  <c r="E572223" i="1"/>
  <c r="E572222" i="1"/>
  <c r="E572221" i="1"/>
  <c r="E572220" i="1"/>
  <c r="E572219" i="1"/>
  <c r="E572218" i="1"/>
  <c r="E572217" i="1"/>
  <c r="E572216" i="1"/>
  <c r="E572215" i="1"/>
  <c r="E572214" i="1"/>
  <c r="E572213" i="1"/>
  <c r="E572212" i="1"/>
  <c r="E572211" i="1"/>
  <c r="E572210" i="1"/>
  <c r="E572209" i="1"/>
  <c r="E572208" i="1"/>
  <c r="E572207" i="1"/>
  <c r="E572206" i="1"/>
  <c r="E572205" i="1"/>
  <c r="E572204" i="1"/>
  <c r="E572203" i="1"/>
  <c r="E572202" i="1"/>
  <c r="E572201" i="1"/>
  <c r="E572200" i="1"/>
  <c r="E572199" i="1"/>
  <c r="E572198" i="1"/>
  <c r="E572197" i="1"/>
  <c r="E572196" i="1"/>
  <c r="E572195" i="1"/>
  <c r="E572194" i="1"/>
  <c r="E572193" i="1"/>
  <c r="E572192" i="1"/>
  <c r="E572191" i="1"/>
  <c r="E572190" i="1"/>
  <c r="E572189" i="1"/>
  <c r="E572188" i="1"/>
  <c r="E572187" i="1"/>
  <c r="E572186" i="1"/>
  <c r="E572185" i="1"/>
  <c r="E572184" i="1"/>
  <c r="E572183" i="1"/>
  <c r="E572182" i="1"/>
  <c r="E572181" i="1"/>
  <c r="E572180" i="1"/>
  <c r="E572179" i="1"/>
  <c r="E572178" i="1"/>
  <c r="E572177" i="1"/>
  <c r="E572176" i="1"/>
  <c r="E572175" i="1"/>
  <c r="E572174" i="1"/>
  <c r="E572173" i="1"/>
  <c r="E572172" i="1"/>
  <c r="E572171" i="1"/>
  <c r="E572170" i="1"/>
  <c r="E572169" i="1"/>
  <c r="E572168" i="1"/>
  <c r="E572167" i="1"/>
  <c r="E572166" i="1"/>
  <c r="E572165" i="1"/>
  <c r="E572164" i="1"/>
  <c r="E572163" i="1"/>
  <c r="E572162" i="1"/>
  <c r="E572161" i="1"/>
  <c r="E572160" i="1"/>
  <c r="E572159" i="1"/>
  <c r="E572158" i="1"/>
  <c r="E572157" i="1"/>
  <c r="E572156" i="1"/>
  <c r="E572155" i="1"/>
  <c r="E572154" i="1"/>
  <c r="E572153" i="1"/>
  <c r="E572152" i="1"/>
  <c r="E572151" i="1"/>
  <c r="E572150" i="1"/>
  <c r="E572149" i="1"/>
  <c r="E572148" i="1"/>
  <c r="E572147" i="1"/>
  <c r="E572146" i="1"/>
  <c r="E572145" i="1"/>
  <c r="E572144" i="1"/>
  <c r="E572143" i="1"/>
  <c r="E572142" i="1"/>
  <c r="E572141" i="1"/>
  <c r="E572140" i="1"/>
  <c r="E572139" i="1"/>
  <c r="E572138" i="1"/>
  <c r="E572137" i="1"/>
  <c r="E572136" i="1"/>
  <c r="E572135" i="1"/>
  <c r="E572134" i="1"/>
  <c r="E572133" i="1"/>
  <c r="E572132" i="1"/>
  <c r="E572131" i="1"/>
  <c r="E572130" i="1"/>
  <c r="E572129" i="1"/>
  <c r="E572128" i="1"/>
  <c r="E572127" i="1"/>
  <c r="E572126" i="1"/>
  <c r="E572125" i="1"/>
  <c r="E572124" i="1"/>
  <c r="E572123" i="1"/>
  <c r="E572122" i="1"/>
  <c r="E572121" i="1"/>
  <c r="E572120" i="1"/>
  <c r="E572119" i="1"/>
  <c r="E572118" i="1"/>
  <c r="E572117" i="1"/>
  <c r="E572116" i="1"/>
  <c r="E572115" i="1"/>
  <c r="E572114" i="1"/>
  <c r="E572113" i="1"/>
  <c r="E572112" i="1"/>
  <c r="E572111" i="1"/>
  <c r="E572110" i="1"/>
  <c r="E572109" i="1"/>
  <c r="E572108" i="1"/>
  <c r="E572107" i="1"/>
  <c r="E572106" i="1"/>
  <c r="E572105" i="1"/>
  <c r="E572104" i="1"/>
  <c r="E572103" i="1"/>
  <c r="E572102" i="1"/>
  <c r="E572101" i="1"/>
  <c r="E572100" i="1"/>
  <c r="E572099" i="1"/>
  <c r="E572098" i="1"/>
  <c r="E572097" i="1"/>
  <c r="E572096" i="1"/>
  <c r="E572095" i="1"/>
  <c r="E572094" i="1"/>
  <c r="E572093" i="1"/>
  <c r="E572092" i="1"/>
  <c r="E572091" i="1"/>
  <c r="E572090" i="1"/>
  <c r="E572089" i="1"/>
  <c r="E572088" i="1"/>
  <c r="E572087" i="1"/>
  <c r="E572086" i="1"/>
  <c r="E572085" i="1"/>
  <c r="E572084" i="1"/>
  <c r="E572083" i="1"/>
  <c r="E572082" i="1"/>
  <c r="E572081" i="1"/>
  <c r="E572080" i="1"/>
  <c r="E572079" i="1"/>
  <c r="E572078" i="1"/>
  <c r="E572077" i="1"/>
  <c r="E572076" i="1"/>
  <c r="E572075" i="1"/>
  <c r="E572074" i="1"/>
  <c r="E572073" i="1"/>
  <c r="E572072" i="1"/>
  <c r="E572071" i="1"/>
  <c r="E572070" i="1"/>
  <c r="E572069" i="1"/>
  <c r="E572068" i="1"/>
  <c r="E572067" i="1"/>
  <c r="E572066" i="1"/>
  <c r="E572065" i="1"/>
  <c r="E572064" i="1"/>
  <c r="E572063" i="1"/>
  <c r="E572062" i="1"/>
  <c r="E572061" i="1"/>
  <c r="E572060" i="1"/>
  <c r="E572059" i="1"/>
  <c r="E572058" i="1"/>
  <c r="E572057" i="1"/>
  <c r="E572056" i="1"/>
  <c r="E572055" i="1"/>
  <c r="E572054" i="1"/>
  <c r="E572053" i="1"/>
  <c r="E572052" i="1"/>
  <c r="E572051" i="1"/>
  <c r="E572050" i="1"/>
  <c r="E572049" i="1"/>
  <c r="E572048" i="1"/>
  <c r="E572047" i="1"/>
  <c r="E572046" i="1"/>
  <c r="E572045" i="1"/>
  <c r="E572044" i="1"/>
  <c r="E572043" i="1"/>
  <c r="E572042" i="1"/>
  <c r="E572041" i="1"/>
  <c r="E572040" i="1"/>
  <c r="E572039" i="1"/>
  <c r="E572038" i="1"/>
  <c r="E572037" i="1"/>
  <c r="E572036" i="1"/>
  <c r="E572035" i="1"/>
  <c r="E572034" i="1"/>
  <c r="E572033" i="1"/>
  <c r="E572032" i="1"/>
  <c r="E572031" i="1"/>
  <c r="E572030" i="1"/>
  <c r="E572029" i="1"/>
  <c r="E572028" i="1"/>
  <c r="E572027" i="1"/>
  <c r="E572026" i="1"/>
  <c r="E572025" i="1"/>
  <c r="E572024" i="1"/>
  <c r="E572023" i="1"/>
  <c r="E572022" i="1"/>
  <c r="E572021" i="1"/>
  <c r="E572020" i="1"/>
  <c r="E572019" i="1"/>
  <c r="E572018" i="1"/>
  <c r="E572017" i="1"/>
  <c r="E572016" i="1"/>
  <c r="E572015" i="1"/>
  <c r="E572014" i="1"/>
  <c r="E572013" i="1"/>
  <c r="E572012" i="1"/>
  <c r="E572011" i="1"/>
  <c r="E572010" i="1"/>
  <c r="E572009" i="1"/>
  <c r="E572008" i="1"/>
  <c r="E572007" i="1"/>
  <c r="E572006" i="1"/>
  <c r="E572005" i="1"/>
  <c r="E572004" i="1"/>
  <c r="E572003" i="1"/>
  <c r="E572002" i="1"/>
  <c r="E572001" i="1"/>
  <c r="E572000" i="1"/>
  <c r="E571999" i="1"/>
  <c r="E571998" i="1"/>
  <c r="E571997" i="1"/>
  <c r="E571996" i="1"/>
  <c r="E571995" i="1"/>
  <c r="E571994" i="1"/>
  <c r="E571993" i="1"/>
  <c r="E571992" i="1"/>
  <c r="E571991" i="1"/>
  <c r="E571990" i="1"/>
  <c r="E571989" i="1"/>
  <c r="E571988" i="1"/>
  <c r="E571987" i="1"/>
  <c r="E571986" i="1"/>
  <c r="E571985" i="1"/>
  <c r="E571984" i="1"/>
  <c r="E571983" i="1"/>
  <c r="E571982" i="1"/>
  <c r="E571981" i="1"/>
  <c r="E571980" i="1"/>
  <c r="E571979" i="1"/>
  <c r="E571978" i="1"/>
  <c r="E571977" i="1"/>
  <c r="E571976" i="1"/>
  <c r="E571975" i="1"/>
  <c r="E571974" i="1"/>
  <c r="E571973" i="1"/>
  <c r="E571972" i="1"/>
  <c r="E571971" i="1"/>
  <c r="E571970" i="1"/>
  <c r="E571969" i="1"/>
  <c r="E571968" i="1"/>
  <c r="E571967" i="1"/>
  <c r="E571966" i="1"/>
  <c r="E571965" i="1"/>
  <c r="E571964" i="1"/>
  <c r="E571963" i="1"/>
  <c r="E571962" i="1"/>
  <c r="E571961" i="1"/>
  <c r="E571960" i="1"/>
  <c r="E571959" i="1"/>
  <c r="E571958" i="1"/>
  <c r="E571957" i="1"/>
  <c r="E571956" i="1"/>
  <c r="E571955" i="1"/>
  <c r="E571954" i="1"/>
  <c r="E571953" i="1"/>
  <c r="E571952" i="1"/>
  <c r="E571951" i="1"/>
  <c r="E571950" i="1"/>
  <c r="E571949" i="1"/>
  <c r="E571948" i="1"/>
  <c r="E571947" i="1"/>
  <c r="E571946" i="1"/>
  <c r="E571945" i="1"/>
  <c r="E571944" i="1"/>
  <c r="E571943" i="1"/>
  <c r="E571942" i="1"/>
  <c r="E571941" i="1"/>
  <c r="E571940" i="1"/>
  <c r="E571939" i="1"/>
  <c r="E571938" i="1"/>
  <c r="E571937" i="1"/>
  <c r="E571936" i="1"/>
  <c r="E571935" i="1"/>
  <c r="E571934" i="1"/>
  <c r="E571933" i="1"/>
  <c r="E571932" i="1"/>
  <c r="E571931" i="1"/>
  <c r="E571930" i="1"/>
  <c r="E571929" i="1"/>
  <c r="E571928" i="1"/>
  <c r="E571927" i="1"/>
  <c r="E571926" i="1"/>
  <c r="E571925" i="1"/>
  <c r="E571924" i="1"/>
  <c r="E571923" i="1"/>
  <c r="E571922" i="1"/>
  <c r="E571921" i="1"/>
  <c r="E571920" i="1"/>
  <c r="E571919" i="1"/>
  <c r="E571918" i="1"/>
  <c r="E571917" i="1"/>
  <c r="E571916" i="1"/>
  <c r="E571915" i="1"/>
  <c r="E571914" i="1"/>
  <c r="E571913" i="1"/>
  <c r="E571912" i="1"/>
  <c r="E571911" i="1"/>
  <c r="E571910" i="1"/>
  <c r="E571909" i="1"/>
  <c r="E571908" i="1"/>
  <c r="E571907" i="1"/>
  <c r="E571906" i="1"/>
  <c r="E571905" i="1"/>
  <c r="E571904" i="1"/>
  <c r="E571903" i="1"/>
  <c r="E571902" i="1"/>
  <c r="E571901" i="1"/>
  <c r="E571900" i="1"/>
  <c r="E571899" i="1"/>
  <c r="E571898" i="1"/>
  <c r="E571897" i="1"/>
  <c r="E571896" i="1"/>
  <c r="E571895" i="1"/>
  <c r="E571894" i="1"/>
  <c r="E571893" i="1"/>
  <c r="E571892" i="1"/>
  <c r="E571891" i="1"/>
  <c r="E571890" i="1"/>
  <c r="E571889" i="1"/>
  <c r="E571888" i="1"/>
  <c r="E571887" i="1"/>
  <c r="E571886" i="1"/>
  <c r="E571885" i="1"/>
  <c r="E571884" i="1"/>
  <c r="E571883" i="1"/>
  <c r="E571882" i="1"/>
  <c r="E571881" i="1"/>
  <c r="E571880" i="1"/>
  <c r="E571879" i="1"/>
  <c r="E571878" i="1"/>
  <c r="E571877" i="1"/>
  <c r="E571876" i="1"/>
  <c r="E571875" i="1"/>
  <c r="E571874" i="1"/>
  <c r="E571873" i="1"/>
  <c r="E571872" i="1"/>
  <c r="E571871" i="1"/>
  <c r="E571870" i="1"/>
  <c r="E571869" i="1"/>
  <c r="E571868" i="1"/>
  <c r="E571867" i="1"/>
  <c r="E571866" i="1"/>
  <c r="E571865" i="1"/>
  <c r="E571864" i="1"/>
  <c r="E571863" i="1"/>
  <c r="E571862" i="1"/>
  <c r="E571861" i="1"/>
  <c r="E571860" i="1"/>
  <c r="E571859" i="1"/>
  <c r="E571858" i="1"/>
  <c r="E571857" i="1"/>
  <c r="E571856" i="1"/>
  <c r="E571855" i="1"/>
  <c r="E571854" i="1"/>
  <c r="E571853" i="1"/>
  <c r="E571852" i="1"/>
  <c r="E571851" i="1"/>
  <c r="E571850" i="1"/>
  <c r="E571849" i="1"/>
  <c r="E571848" i="1"/>
  <c r="E571847" i="1"/>
  <c r="E571846" i="1"/>
  <c r="E571845" i="1"/>
  <c r="E571844" i="1"/>
  <c r="E571843" i="1"/>
  <c r="E571842" i="1"/>
  <c r="E571841" i="1"/>
  <c r="E571840" i="1"/>
  <c r="E571839" i="1"/>
  <c r="E571838" i="1"/>
  <c r="E571837" i="1"/>
  <c r="E571836" i="1"/>
  <c r="E571835" i="1"/>
  <c r="E571834" i="1"/>
  <c r="E571833" i="1"/>
  <c r="E571832" i="1"/>
  <c r="E571831" i="1"/>
  <c r="E571830" i="1"/>
  <c r="E571829" i="1"/>
  <c r="E571828" i="1"/>
  <c r="E571827" i="1"/>
  <c r="E571826" i="1"/>
  <c r="E571825" i="1"/>
  <c r="E571824" i="1"/>
  <c r="E571823" i="1"/>
  <c r="E571822" i="1"/>
  <c r="E571821" i="1"/>
  <c r="E571820" i="1"/>
  <c r="E571819" i="1"/>
  <c r="E571818" i="1"/>
  <c r="E571817" i="1"/>
  <c r="E571816" i="1"/>
  <c r="E571815" i="1"/>
  <c r="E571814" i="1"/>
  <c r="E571813" i="1"/>
  <c r="E571812" i="1"/>
  <c r="E571811" i="1"/>
  <c r="E571810" i="1"/>
  <c r="E571809" i="1"/>
  <c r="E571808" i="1"/>
  <c r="E571807" i="1"/>
  <c r="E571806" i="1"/>
  <c r="E571805" i="1"/>
  <c r="E571804" i="1"/>
  <c r="E571803" i="1"/>
  <c r="E571802" i="1"/>
  <c r="E571801" i="1"/>
  <c r="E571800" i="1"/>
  <c r="E571799" i="1"/>
  <c r="E571798" i="1"/>
  <c r="E571797" i="1"/>
  <c r="E571796" i="1"/>
  <c r="E571795" i="1"/>
  <c r="E571794" i="1"/>
  <c r="E571793" i="1"/>
  <c r="E571792" i="1"/>
  <c r="E571791" i="1"/>
  <c r="E571790" i="1"/>
  <c r="E571789" i="1"/>
  <c r="E571788" i="1"/>
  <c r="E571787" i="1"/>
  <c r="E571786" i="1"/>
  <c r="E571785" i="1"/>
  <c r="E571784" i="1"/>
  <c r="E571783" i="1"/>
  <c r="E571782" i="1"/>
  <c r="E571781" i="1"/>
  <c r="E571780" i="1"/>
  <c r="E571779" i="1"/>
  <c r="E571778" i="1"/>
  <c r="E571777" i="1"/>
  <c r="E571776" i="1"/>
  <c r="E571775" i="1"/>
  <c r="E571774" i="1"/>
  <c r="E571773" i="1"/>
  <c r="E571772" i="1"/>
  <c r="E571771" i="1"/>
  <c r="E571770" i="1"/>
  <c r="E571769" i="1"/>
  <c r="E571768" i="1"/>
  <c r="E571767" i="1"/>
  <c r="E571766" i="1"/>
  <c r="E571765" i="1"/>
  <c r="E571764" i="1"/>
  <c r="E571763" i="1"/>
  <c r="E571762" i="1"/>
  <c r="E571761" i="1"/>
  <c r="E571760" i="1"/>
  <c r="E571759" i="1"/>
  <c r="E571758" i="1"/>
  <c r="E571757" i="1"/>
  <c r="E571756" i="1"/>
  <c r="E571755" i="1"/>
  <c r="E571754" i="1"/>
  <c r="E571753" i="1"/>
  <c r="E571752" i="1"/>
  <c r="E571751" i="1"/>
  <c r="E571750" i="1"/>
  <c r="E571749" i="1"/>
  <c r="E571748" i="1"/>
  <c r="E571747" i="1"/>
  <c r="E571746" i="1"/>
  <c r="E571745" i="1"/>
  <c r="E571744" i="1"/>
  <c r="E571743" i="1"/>
  <c r="E571742" i="1"/>
  <c r="E571741" i="1"/>
  <c r="E571740" i="1"/>
  <c r="E571739" i="1"/>
  <c r="E571738" i="1"/>
  <c r="E571737" i="1"/>
  <c r="E571736" i="1"/>
  <c r="E571735" i="1"/>
  <c r="E571734" i="1"/>
  <c r="E571733" i="1"/>
  <c r="E571732" i="1"/>
  <c r="E571731" i="1"/>
  <c r="E571730" i="1"/>
  <c r="E571729" i="1"/>
  <c r="E571728" i="1"/>
  <c r="E571727" i="1"/>
  <c r="E571726" i="1"/>
  <c r="E571725" i="1"/>
  <c r="E571724" i="1"/>
  <c r="E571723" i="1"/>
  <c r="E571722" i="1"/>
  <c r="E571721" i="1"/>
  <c r="E571720" i="1"/>
  <c r="E571719" i="1"/>
  <c r="E571718" i="1"/>
  <c r="E571717" i="1"/>
  <c r="E571716" i="1"/>
  <c r="E571715" i="1"/>
  <c r="E571714" i="1"/>
  <c r="E571713" i="1"/>
  <c r="E571712" i="1"/>
  <c r="E571711" i="1"/>
  <c r="E571710" i="1"/>
  <c r="E571709" i="1"/>
  <c r="E571708" i="1"/>
  <c r="E571707" i="1"/>
  <c r="E571706" i="1"/>
  <c r="E571705" i="1"/>
  <c r="E571704" i="1"/>
  <c r="E571703" i="1"/>
  <c r="E571702" i="1"/>
  <c r="E571701" i="1"/>
  <c r="E571700" i="1"/>
  <c r="E571699" i="1"/>
  <c r="E571698" i="1"/>
  <c r="E571697" i="1"/>
  <c r="E571696" i="1"/>
  <c r="E571695" i="1"/>
  <c r="E571694" i="1"/>
  <c r="E571693" i="1"/>
  <c r="E571692" i="1"/>
  <c r="E571691" i="1"/>
  <c r="E571690" i="1"/>
  <c r="E571689" i="1"/>
  <c r="E571688" i="1"/>
  <c r="E571687" i="1"/>
  <c r="E571686" i="1"/>
  <c r="E571685" i="1"/>
  <c r="E571684" i="1"/>
  <c r="E571683" i="1"/>
  <c r="E571682" i="1"/>
  <c r="E571681" i="1"/>
  <c r="E571680" i="1"/>
  <c r="E571679" i="1"/>
  <c r="E571678" i="1"/>
  <c r="E571677" i="1"/>
  <c r="E571676" i="1"/>
  <c r="E571675" i="1"/>
  <c r="E571674" i="1"/>
  <c r="E571673" i="1"/>
  <c r="E571672" i="1"/>
  <c r="E571671" i="1"/>
  <c r="E571670" i="1"/>
  <c r="E571669" i="1"/>
  <c r="E571668" i="1"/>
  <c r="E571667" i="1"/>
  <c r="E571666" i="1"/>
  <c r="E571665" i="1"/>
  <c r="E571664" i="1"/>
  <c r="E571663" i="1"/>
  <c r="E571662" i="1"/>
  <c r="E571661" i="1"/>
  <c r="E571660" i="1"/>
  <c r="E571659" i="1"/>
  <c r="E571658" i="1"/>
  <c r="E571657" i="1"/>
  <c r="E571656" i="1"/>
  <c r="E571655" i="1"/>
  <c r="E571654" i="1"/>
  <c r="E571653" i="1"/>
  <c r="E571652" i="1"/>
  <c r="E571651" i="1"/>
  <c r="E571650" i="1"/>
  <c r="E571649" i="1"/>
  <c r="E571648" i="1"/>
  <c r="E571647" i="1"/>
  <c r="E571646" i="1"/>
  <c r="E571645" i="1"/>
  <c r="E571644" i="1"/>
  <c r="E571643" i="1"/>
  <c r="E571642" i="1"/>
  <c r="E571641" i="1"/>
  <c r="E571640" i="1"/>
  <c r="E571639" i="1"/>
  <c r="E571638" i="1"/>
  <c r="E571637" i="1"/>
  <c r="E571636" i="1"/>
  <c r="E571635" i="1"/>
  <c r="E571634" i="1"/>
  <c r="E571633" i="1"/>
  <c r="E571632" i="1"/>
  <c r="E571631" i="1"/>
  <c r="E571630" i="1"/>
  <c r="E571629" i="1"/>
  <c r="E571628" i="1"/>
  <c r="E571627" i="1"/>
  <c r="E571626" i="1"/>
  <c r="E571625" i="1"/>
  <c r="E571624" i="1"/>
  <c r="E571623" i="1"/>
  <c r="E571622" i="1"/>
  <c r="E571621" i="1"/>
  <c r="E571620" i="1"/>
  <c r="E571619" i="1"/>
  <c r="E571618" i="1"/>
  <c r="E571617" i="1"/>
  <c r="E571616" i="1"/>
  <c r="E571615" i="1"/>
  <c r="E571614" i="1"/>
  <c r="E571613" i="1"/>
  <c r="E571612" i="1"/>
  <c r="E571611" i="1"/>
  <c r="E571610" i="1"/>
  <c r="E571609" i="1"/>
  <c r="E571608" i="1"/>
  <c r="E571607" i="1"/>
  <c r="E571606" i="1"/>
  <c r="E571605" i="1"/>
  <c r="E571604" i="1"/>
  <c r="E571603" i="1"/>
  <c r="E571602" i="1"/>
  <c r="E571601" i="1"/>
  <c r="E571600" i="1"/>
  <c r="E571599" i="1"/>
  <c r="E571598" i="1"/>
  <c r="E571597" i="1"/>
  <c r="E571596" i="1"/>
  <c r="E571595" i="1"/>
  <c r="E571594" i="1"/>
  <c r="E571593" i="1"/>
  <c r="E571592" i="1"/>
  <c r="E571591" i="1"/>
  <c r="E571590" i="1"/>
  <c r="E571589" i="1"/>
  <c r="E571588" i="1"/>
  <c r="E571587" i="1"/>
  <c r="E571586" i="1"/>
  <c r="E571585" i="1"/>
  <c r="E571584" i="1"/>
  <c r="E571583" i="1"/>
  <c r="E571582" i="1"/>
  <c r="E571581" i="1"/>
  <c r="E571580" i="1"/>
  <c r="E571579" i="1"/>
  <c r="E571578" i="1"/>
  <c r="E571577" i="1"/>
  <c r="E571576" i="1"/>
  <c r="E571575" i="1"/>
  <c r="E571574" i="1"/>
  <c r="E571573" i="1"/>
  <c r="E571572" i="1"/>
  <c r="E571571" i="1"/>
  <c r="E571570" i="1"/>
  <c r="E571569" i="1"/>
  <c r="E571568" i="1"/>
  <c r="E571567" i="1"/>
  <c r="E571566" i="1"/>
  <c r="E571565" i="1"/>
  <c r="E571564" i="1"/>
  <c r="E571563" i="1"/>
  <c r="E571562" i="1"/>
  <c r="E571561" i="1"/>
  <c r="E571560" i="1"/>
  <c r="E571559" i="1"/>
  <c r="E571558" i="1"/>
  <c r="E571557" i="1"/>
  <c r="E571556" i="1"/>
  <c r="E571555" i="1"/>
  <c r="E571554" i="1"/>
  <c r="E571553" i="1"/>
  <c r="E571552" i="1"/>
  <c r="E571551" i="1"/>
  <c r="E571550" i="1"/>
  <c r="E571549" i="1"/>
  <c r="E571548" i="1"/>
  <c r="E571547" i="1"/>
  <c r="E571546" i="1"/>
  <c r="E571545" i="1"/>
  <c r="E571544" i="1"/>
  <c r="E571543" i="1"/>
  <c r="E571542" i="1"/>
  <c r="E571541" i="1"/>
  <c r="E571540" i="1"/>
  <c r="E571539" i="1"/>
  <c r="E571538" i="1"/>
  <c r="E571537" i="1"/>
  <c r="E571536" i="1"/>
  <c r="E571535" i="1"/>
  <c r="E571534" i="1"/>
  <c r="E571533" i="1"/>
  <c r="E571532" i="1"/>
  <c r="E571531" i="1"/>
  <c r="E571530" i="1"/>
  <c r="E571529" i="1"/>
  <c r="E571528" i="1"/>
  <c r="E571527" i="1"/>
  <c r="E571526" i="1"/>
  <c r="E571525" i="1"/>
  <c r="E571524" i="1"/>
  <c r="E571523" i="1"/>
  <c r="E571522" i="1"/>
  <c r="E571521" i="1"/>
  <c r="E571520" i="1"/>
  <c r="E571519" i="1"/>
  <c r="E571518" i="1"/>
  <c r="E571517" i="1"/>
  <c r="E571516" i="1"/>
  <c r="E571515" i="1"/>
  <c r="E571514" i="1"/>
  <c r="E571513" i="1"/>
  <c r="E571512" i="1"/>
  <c r="E571511" i="1"/>
  <c r="E571510" i="1"/>
  <c r="E571509" i="1"/>
  <c r="E571508" i="1"/>
  <c r="E571507" i="1"/>
  <c r="E571506" i="1"/>
  <c r="E571505" i="1"/>
  <c r="E571504" i="1"/>
  <c r="E571503" i="1"/>
  <c r="E571502" i="1"/>
  <c r="E571501" i="1"/>
  <c r="E571500" i="1"/>
  <c r="E571499" i="1"/>
  <c r="E571498" i="1"/>
  <c r="E571497" i="1"/>
  <c r="E571496" i="1"/>
  <c r="E571495" i="1"/>
  <c r="E571494" i="1"/>
  <c r="E571493" i="1"/>
  <c r="E571492" i="1"/>
  <c r="E571491" i="1"/>
  <c r="E571490" i="1"/>
  <c r="E571489" i="1"/>
  <c r="E571488" i="1"/>
  <c r="E571487" i="1"/>
  <c r="E571486" i="1"/>
  <c r="E571485" i="1"/>
  <c r="E571484" i="1"/>
  <c r="E571483" i="1"/>
  <c r="E571482" i="1"/>
  <c r="E571481" i="1"/>
  <c r="E571480" i="1"/>
  <c r="E571479" i="1"/>
  <c r="E571478" i="1"/>
  <c r="E571477" i="1"/>
  <c r="E571476" i="1"/>
  <c r="E571475" i="1"/>
  <c r="E571474" i="1"/>
  <c r="E571473" i="1"/>
  <c r="E571472" i="1"/>
  <c r="E571471" i="1"/>
  <c r="E571470" i="1"/>
  <c r="E571469" i="1"/>
  <c r="E571468" i="1"/>
  <c r="E571467" i="1"/>
  <c r="E571466" i="1"/>
  <c r="E571465" i="1"/>
  <c r="E571464" i="1"/>
  <c r="E571463" i="1"/>
  <c r="E571462" i="1"/>
  <c r="E571461" i="1"/>
  <c r="E571460" i="1"/>
  <c r="E571459" i="1"/>
  <c r="E571458" i="1"/>
  <c r="E571457" i="1"/>
  <c r="E571456" i="1"/>
  <c r="E571455" i="1"/>
  <c r="E571454" i="1"/>
  <c r="E571453" i="1"/>
  <c r="E571452" i="1"/>
  <c r="E571451" i="1"/>
  <c r="E571450" i="1"/>
  <c r="E571449" i="1"/>
  <c r="E571448" i="1"/>
  <c r="E571447" i="1"/>
  <c r="E571446" i="1"/>
  <c r="E571445" i="1"/>
  <c r="E571444" i="1"/>
  <c r="E571443" i="1"/>
  <c r="E571442" i="1"/>
  <c r="E571441" i="1"/>
  <c r="E571440" i="1"/>
  <c r="E571439" i="1"/>
  <c r="E571438" i="1"/>
  <c r="E571437" i="1"/>
  <c r="E571436" i="1"/>
  <c r="E571435" i="1"/>
  <c r="E571434" i="1"/>
  <c r="E571433" i="1"/>
  <c r="E571432" i="1"/>
  <c r="E571431" i="1"/>
  <c r="E571430" i="1"/>
  <c r="E571429" i="1"/>
  <c r="E571428" i="1"/>
  <c r="E571427" i="1"/>
  <c r="E571426" i="1"/>
  <c r="E571425" i="1"/>
  <c r="E571424" i="1"/>
  <c r="E571423" i="1"/>
  <c r="E571422" i="1"/>
  <c r="E571421" i="1"/>
  <c r="E571420" i="1"/>
  <c r="E571419" i="1"/>
  <c r="E571418" i="1"/>
  <c r="E571417" i="1"/>
  <c r="E571416" i="1"/>
  <c r="E571415" i="1"/>
  <c r="E571414" i="1"/>
  <c r="E571413" i="1"/>
  <c r="E571412" i="1"/>
  <c r="E571411" i="1"/>
  <c r="E571410" i="1"/>
  <c r="E571409" i="1"/>
  <c r="E571408" i="1"/>
  <c r="E571407" i="1"/>
  <c r="E571406" i="1"/>
  <c r="E571405" i="1"/>
  <c r="E571404" i="1"/>
  <c r="E571403" i="1"/>
  <c r="E571402" i="1"/>
  <c r="E571401" i="1"/>
  <c r="E571400" i="1"/>
  <c r="E571399" i="1"/>
  <c r="E571398" i="1"/>
  <c r="E571397" i="1"/>
  <c r="E571396" i="1"/>
  <c r="E571395" i="1"/>
  <c r="E571394" i="1"/>
  <c r="E571393" i="1"/>
  <c r="E571392" i="1"/>
  <c r="E571391" i="1"/>
  <c r="E571390" i="1"/>
  <c r="E571389" i="1"/>
  <c r="E571388" i="1"/>
  <c r="E571387" i="1"/>
  <c r="E571386" i="1"/>
  <c r="E571385" i="1"/>
  <c r="E571384" i="1"/>
  <c r="E571383" i="1"/>
  <c r="E571382" i="1"/>
  <c r="E571381" i="1"/>
  <c r="E571380" i="1"/>
  <c r="E571379" i="1"/>
  <c r="E571378" i="1"/>
  <c r="E571377" i="1"/>
  <c r="E571376" i="1"/>
  <c r="E571375" i="1"/>
  <c r="E571374" i="1"/>
  <c r="E571373" i="1"/>
  <c r="E571372" i="1"/>
  <c r="E571371" i="1"/>
  <c r="E571370" i="1"/>
  <c r="E571369" i="1"/>
  <c r="E571368" i="1"/>
  <c r="E571367" i="1"/>
  <c r="E571366" i="1"/>
  <c r="E571365" i="1"/>
  <c r="E571364" i="1"/>
  <c r="E571363" i="1"/>
  <c r="E571362" i="1"/>
  <c r="E571361" i="1"/>
  <c r="E571360" i="1"/>
  <c r="E571359" i="1"/>
  <c r="E571358" i="1"/>
  <c r="E571357" i="1"/>
  <c r="E571356" i="1"/>
  <c r="E571355" i="1"/>
  <c r="E571354" i="1"/>
  <c r="E571353" i="1"/>
  <c r="E571352" i="1"/>
  <c r="E571351" i="1"/>
  <c r="E571350" i="1"/>
  <c r="E571349" i="1"/>
  <c r="E571348" i="1"/>
  <c r="E571347" i="1"/>
  <c r="E571346" i="1"/>
  <c r="E571345" i="1"/>
  <c r="E571344" i="1"/>
  <c r="E571343" i="1"/>
  <c r="E571342" i="1"/>
  <c r="E571341" i="1"/>
  <c r="E571340" i="1"/>
  <c r="E571339" i="1"/>
  <c r="E571338" i="1"/>
  <c r="E571337" i="1"/>
  <c r="E571336" i="1"/>
  <c r="E571335" i="1"/>
  <c r="E571334" i="1"/>
  <c r="E571333" i="1"/>
  <c r="E571332" i="1"/>
  <c r="E571331" i="1"/>
  <c r="E571330" i="1"/>
  <c r="E571329" i="1"/>
  <c r="E571328" i="1"/>
  <c r="E571327" i="1"/>
  <c r="E571326" i="1"/>
  <c r="E571325" i="1"/>
  <c r="E571324" i="1"/>
  <c r="E571323" i="1"/>
  <c r="E571322" i="1"/>
  <c r="E571321" i="1"/>
  <c r="E571320" i="1"/>
  <c r="E571319" i="1"/>
  <c r="E571318" i="1"/>
  <c r="E571317" i="1"/>
  <c r="E571316" i="1"/>
  <c r="E571315" i="1"/>
  <c r="E571314" i="1"/>
  <c r="E571313" i="1"/>
  <c r="E571312" i="1"/>
  <c r="E571311" i="1"/>
  <c r="E571310" i="1"/>
  <c r="E571309" i="1"/>
  <c r="E571308" i="1"/>
  <c r="E571307" i="1"/>
  <c r="E571306" i="1"/>
  <c r="E571305" i="1"/>
  <c r="E571304" i="1"/>
  <c r="E571303" i="1"/>
  <c r="E571302" i="1"/>
  <c r="E571301" i="1"/>
  <c r="E571300" i="1"/>
  <c r="E571299" i="1"/>
  <c r="E571298" i="1"/>
  <c r="E571297" i="1"/>
  <c r="E571296" i="1"/>
  <c r="E571295" i="1"/>
  <c r="E571294" i="1"/>
  <c r="E571293" i="1"/>
  <c r="E571292" i="1"/>
  <c r="E571291" i="1"/>
  <c r="E571290" i="1"/>
  <c r="E571289" i="1"/>
  <c r="E571288" i="1"/>
  <c r="E571287" i="1"/>
  <c r="E571286" i="1"/>
  <c r="E571285" i="1"/>
  <c r="E571284" i="1"/>
  <c r="E571283" i="1"/>
  <c r="E571282" i="1"/>
  <c r="E571281" i="1"/>
  <c r="E571280" i="1"/>
  <c r="E571279" i="1"/>
  <c r="E571278" i="1"/>
  <c r="E571277" i="1"/>
  <c r="E571276" i="1"/>
  <c r="E571275" i="1"/>
  <c r="E571274" i="1"/>
  <c r="E571273" i="1"/>
  <c r="E571272" i="1"/>
  <c r="E571271" i="1"/>
  <c r="E571270" i="1"/>
  <c r="E571269" i="1"/>
  <c r="E571268" i="1"/>
  <c r="E571267" i="1"/>
  <c r="E571266" i="1"/>
  <c r="E571265" i="1"/>
  <c r="E571264" i="1"/>
  <c r="E571263" i="1"/>
  <c r="E571262" i="1"/>
  <c r="E571261" i="1"/>
  <c r="E571260" i="1"/>
  <c r="E571259" i="1"/>
  <c r="E571258" i="1"/>
  <c r="E571257" i="1"/>
  <c r="E571256" i="1"/>
  <c r="E571255" i="1"/>
  <c r="E571254" i="1"/>
  <c r="E571253" i="1"/>
  <c r="E571252" i="1"/>
  <c r="E571251" i="1"/>
  <c r="E571250" i="1"/>
  <c r="E571249" i="1"/>
  <c r="E571248" i="1"/>
  <c r="E571247" i="1"/>
  <c r="E571246" i="1"/>
  <c r="E571245" i="1"/>
  <c r="E571244" i="1"/>
  <c r="E571243" i="1"/>
  <c r="E571242" i="1"/>
  <c r="E571241" i="1"/>
  <c r="E571240" i="1"/>
  <c r="E571239" i="1"/>
  <c r="E571238" i="1"/>
  <c r="E571237" i="1"/>
  <c r="E571236" i="1"/>
  <c r="E571235" i="1"/>
  <c r="E571234" i="1"/>
  <c r="E571233" i="1"/>
  <c r="E571232" i="1"/>
  <c r="E571231" i="1"/>
  <c r="E571230" i="1"/>
  <c r="E571229" i="1"/>
  <c r="E571228" i="1"/>
  <c r="E571227" i="1"/>
  <c r="E571226" i="1"/>
  <c r="E571225" i="1"/>
  <c r="E571224" i="1"/>
  <c r="E571223" i="1"/>
  <c r="E571222" i="1"/>
  <c r="E571221" i="1"/>
  <c r="E571220" i="1"/>
  <c r="E571219" i="1"/>
  <c r="E571218" i="1"/>
  <c r="E571217" i="1"/>
  <c r="E571216" i="1"/>
  <c r="E571215" i="1"/>
  <c r="E571214" i="1"/>
  <c r="E571213" i="1"/>
  <c r="E571212" i="1"/>
  <c r="E571211" i="1"/>
  <c r="E571210" i="1"/>
  <c r="E571209" i="1"/>
  <c r="E571208" i="1"/>
  <c r="E571207" i="1"/>
  <c r="E571206" i="1"/>
  <c r="E571205" i="1"/>
  <c r="E571204" i="1"/>
  <c r="E571203" i="1"/>
  <c r="E571202" i="1"/>
  <c r="E571201" i="1"/>
  <c r="E571200" i="1"/>
  <c r="E571199" i="1"/>
  <c r="E571198" i="1"/>
  <c r="E571197" i="1"/>
  <c r="E571196" i="1"/>
  <c r="E571195" i="1"/>
  <c r="E571194" i="1"/>
  <c r="E571193" i="1"/>
  <c r="E571192" i="1"/>
  <c r="E571191" i="1"/>
  <c r="E571190" i="1"/>
  <c r="E571189" i="1"/>
  <c r="E571188" i="1"/>
  <c r="E571187" i="1"/>
  <c r="E571186" i="1"/>
  <c r="E571185" i="1"/>
  <c r="E571184" i="1"/>
  <c r="E571183" i="1"/>
  <c r="E571182" i="1"/>
  <c r="E571181" i="1"/>
  <c r="E571180" i="1"/>
  <c r="E571179" i="1"/>
  <c r="E571178" i="1"/>
  <c r="E571177" i="1"/>
  <c r="E571176" i="1"/>
  <c r="E571175" i="1"/>
  <c r="E571174" i="1"/>
  <c r="E571173" i="1"/>
  <c r="E571172" i="1"/>
  <c r="E571171" i="1"/>
  <c r="E571170" i="1"/>
  <c r="E571169" i="1"/>
  <c r="E571168" i="1"/>
  <c r="E571167" i="1"/>
  <c r="E571166" i="1"/>
  <c r="E571165" i="1"/>
  <c r="E571164" i="1"/>
  <c r="E571163" i="1"/>
  <c r="E571162" i="1"/>
  <c r="E571161" i="1"/>
  <c r="E571160" i="1"/>
  <c r="E571159" i="1"/>
  <c r="E571158" i="1"/>
  <c r="E571157" i="1"/>
  <c r="E571156" i="1"/>
  <c r="E571155" i="1"/>
  <c r="E571154" i="1"/>
  <c r="E571153" i="1"/>
  <c r="E571152" i="1"/>
  <c r="E571151" i="1"/>
  <c r="E571150" i="1"/>
  <c r="E571149" i="1"/>
  <c r="E571148" i="1"/>
  <c r="E571147" i="1"/>
  <c r="E571146" i="1"/>
  <c r="E571145" i="1"/>
  <c r="E571144" i="1"/>
  <c r="E571143" i="1"/>
  <c r="E571142" i="1"/>
  <c r="E571141" i="1"/>
  <c r="E571140" i="1"/>
  <c r="E571139" i="1"/>
  <c r="E571138" i="1"/>
  <c r="E571137" i="1"/>
  <c r="E571136" i="1"/>
  <c r="E571135" i="1"/>
  <c r="E571134" i="1"/>
  <c r="E571133" i="1"/>
  <c r="E571132" i="1"/>
  <c r="E571131" i="1"/>
  <c r="E571130" i="1"/>
  <c r="E571129" i="1"/>
  <c r="E571128" i="1"/>
  <c r="E571127" i="1"/>
  <c r="E571126" i="1"/>
  <c r="E571125" i="1"/>
  <c r="E571124" i="1"/>
  <c r="E571123" i="1"/>
  <c r="E571122" i="1"/>
  <c r="E571121" i="1"/>
  <c r="E571120" i="1"/>
  <c r="E571119" i="1"/>
  <c r="E571118" i="1"/>
  <c r="E571117" i="1"/>
  <c r="E571116" i="1"/>
  <c r="E571115" i="1"/>
  <c r="E571114" i="1"/>
  <c r="E571113" i="1"/>
  <c r="E571112" i="1"/>
  <c r="E571111" i="1"/>
  <c r="E571110" i="1"/>
  <c r="E571109" i="1"/>
  <c r="E571108" i="1"/>
  <c r="E571107" i="1"/>
  <c r="E571106" i="1"/>
  <c r="E571105" i="1"/>
  <c r="E571104" i="1"/>
  <c r="E571103" i="1"/>
  <c r="E571102" i="1"/>
  <c r="E571101" i="1"/>
  <c r="E571100" i="1"/>
  <c r="E571099" i="1"/>
  <c r="E571098" i="1"/>
  <c r="E571097" i="1"/>
  <c r="E571096" i="1"/>
  <c r="E571095" i="1"/>
  <c r="E571094" i="1"/>
  <c r="E571093" i="1"/>
  <c r="E571092" i="1"/>
  <c r="E571091" i="1"/>
  <c r="E571090" i="1"/>
  <c r="E571089" i="1"/>
  <c r="E571088" i="1"/>
  <c r="E571087" i="1"/>
  <c r="E571086" i="1"/>
  <c r="E571085" i="1"/>
  <c r="E571084" i="1"/>
  <c r="E571083" i="1"/>
  <c r="E571082" i="1"/>
  <c r="E571081" i="1"/>
  <c r="E571080" i="1"/>
  <c r="E571079" i="1"/>
  <c r="E571078" i="1"/>
  <c r="E571077" i="1"/>
  <c r="E571076" i="1"/>
  <c r="E571075" i="1"/>
  <c r="E571074" i="1"/>
  <c r="E571073" i="1"/>
  <c r="E571072" i="1"/>
  <c r="E571071" i="1"/>
  <c r="E571070" i="1"/>
  <c r="E571069" i="1"/>
  <c r="E571068" i="1"/>
  <c r="E571067" i="1"/>
  <c r="E571066" i="1"/>
  <c r="E571065" i="1"/>
  <c r="E571064" i="1"/>
  <c r="E571063" i="1"/>
  <c r="E571062" i="1"/>
  <c r="E571061" i="1"/>
  <c r="E571060" i="1"/>
  <c r="E571059" i="1"/>
  <c r="E571058" i="1"/>
  <c r="E571057" i="1"/>
  <c r="E571056" i="1"/>
  <c r="E571055" i="1"/>
  <c r="E571054" i="1"/>
  <c r="E571053" i="1"/>
  <c r="E571052" i="1"/>
  <c r="E571051" i="1"/>
  <c r="E571050" i="1"/>
  <c r="E571049" i="1"/>
  <c r="E571048" i="1"/>
  <c r="E571047" i="1"/>
  <c r="E571046" i="1"/>
  <c r="E571045" i="1"/>
  <c r="E571044" i="1"/>
  <c r="E571043" i="1"/>
  <c r="E571042" i="1"/>
  <c r="E571041" i="1"/>
  <c r="E571040" i="1"/>
  <c r="E571039" i="1"/>
  <c r="E571038" i="1"/>
  <c r="E571037" i="1"/>
  <c r="E571036" i="1"/>
  <c r="E571035" i="1"/>
  <c r="E571034" i="1"/>
  <c r="E571033" i="1"/>
  <c r="E571032" i="1"/>
  <c r="E571031" i="1"/>
  <c r="E571030" i="1"/>
  <c r="E571029" i="1"/>
  <c r="E571028" i="1"/>
  <c r="E571027" i="1"/>
  <c r="E571026" i="1"/>
  <c r="E571025" i="1"/>
  <c r="E571024" i="1"/>
  <c r="E571023" i="1"/>
  <c r="E571022" i="1"/>
  <c r="E571021" i="1"/>
  <c r="E571020" i="1"/>
  <c r="E571019" i="1"/>
  <c r="E571018" i="1"/>
  <c r="E571017" i="1"/>
  <c r="E571016" i="1"/>
  <c r="E571015" i="1"/>
  <c r="E571014" i="1"/>
  <c r="E571013" i="1"/>
  <c r="E571012" i="1"/>
  <c r="E571011" i="1"/>
  <c r="E571010" i="1"/>
  <c r="E571009" i="1"/>
  <c r="E571008" i="1"/>
  <c r="E571007" i="1"/>
  <c r="E571006" i="1"/>
  <c r="E571005" i="1"/>
  <c r="E571004" i="1"/>
  <c r="E571003" i="1"/>
  <c r="E571002" i="1"/>
  <c r="E571001" i="1"/>
  <c r="E571000" i="1"/>
  <c r="E570999" i="1"/>
  <c r="E570998" i="1"/>
  <c r="E570997" i="1"/>
  <c r="E570996" i="1"/>
  <c r="E570995" i="1"/>
  <c r="E570994" i="1"/>
  <c r="E570993" i="1"/>
  <c r="E570992" i="1"/>
  <c r="E570991" i="1"/>
  <c r="E570990" i="1"/>
  <c r="E570989" i="1"/>
  <c r="E570988" i="1"/>
  <c r="E570987" i="1"/>
  <c r="E570986" i="1"/>
  <c r="E570985" i="1"/>
  <c r="E570984" i="1"/>
  <c r="E570983" i="1"/>
  <c r="E570982" i="1"/>
  <c r="E570981" i="1"/>
  <c r="E570980" i="1"/>
  <c r="E570979" i="1"/>
  <c r="E570978" i="1"/>
  <c r="E570977" i="1"/>
  <c r="E570976" i="1"/>
  <c r="E570975" i="1"/>
  <c r="E570974" i="1"/>
  <c r="E570973" i="1"/>
  <c r="E570972" i="1"/>
  <c r="E570971" i="1"/>
  <c r="E570970" i="1"/>
  <c r="E570969" i="1"/>
  <c r="E570968" i="1"/>
  <c r="E570967" i="1"/>
  <c r="E570966" i="1"/>
  <c r="E570965" i="1"/>
  <c r="E570964" i="1"/>
  <c r="E570963" i="1"/>
  <c r="E570962" i="1"/>
  <c r="E570961" i="1"/>
  <c r="E570960" i="1"/>
  <c r="E570959" i="1"/>
  <c r="E570958" i="1"/>
  <c r="E570957" i="1"/>
  <c r="E570956" i="1"/>
  <c r="E570955" i="1"/>
  <c r="E570954" i="1"/>
  <c r="E570953" i="1"/>
  <c r="E570952" i="1"/>
  <c r="E570951" i="1"/>
  <c r="E570950" i="1"/>
  <c r="E570949" i="1"/>
  <c r="E570948" i="1"/>
  <c r="E570947" i="1"/>
  <c r="E570946" i="1"/>
  <c r="E570945" i="1"/>
  <c r="E570944" i="1"/>
  <c r="E570943" i="1"/>
  <c r="E570942" i="1"/>
  <c r="E570941" i="1"/>
  <c r="E570940" i="1"/>
  <c r="E570939" i="1"/>
  <c r="E570938" i="1"/>
  <c r="E570937" i="1"/>
  <c r="E570936" i="1"/>
  <c r="E570935" i="1"/>
  <c r="E570934" i="1"/>
  <c r="E570933" i="1"/>
  <c r="E570932" i="1"/>
  <c r="E570931" i="1"/>
  <c r="E570930" i="1"/>
  <c r="E570929" i="1"/>
  <c r="E570928" i="1"/>
  <c r="E570927" i="1"/>
  <c r="E570926" i="1"/>
  <c r="E570925" i="1"/>
  <c r="E570924" i="1"/>
  <c r="E570923" i="1"/>
  <c r="E570922" i="1"/>
  <c r="E570921" i="1"/>
  <c r="E570920" i="1"/>
  <c r="E570919" i="1"/>
  <c r="E570918" i="1"/>
  <c r="E570917" i="1"/>
  <c r="E570916" i="1"/>
  <c r="E570915" i="1"/>
  <c r="E570914" i="1"/>
  <c r="E570913" i="1"/>
  <c r="E570912" i="1"/>
  <c r="E570911" i="1"/>
  <c r="E570910" i="1"/>
  <c r="E570909" i="1"/>
  <c r="E570908" i="1"/>
  <c r="E570907" i="1"/>
  <c r="E570906" i="1"/>
  <c r="E570905" i="1"/>
  <c r="E570904" i="1"/>
  <c r="E570903" i="1"/>
  <c r="E570902" i="1"/>
  <c r="E570901" i="1"/>
  <c r="E570900" i="1"/>
  <c r="E570899" i="1"/>
  <c r="E570898" i="1"/>
  <c r="E570897" i="1"/>
  <c r="E570896" i="1"/>
  <c r="E570895" i="1"/>
  <c r="E570894" i="1"/>
  <c r="E570893" i="1"/>
  <c r="E570892" i="1"/>
  <c r="E570891" i="1"/>
  <c r="E570890" i="1"/>
  <c r="E570889" i="1"/>
  <c r="E570888" i="1"/>
  <c r="E570887" i="1"/>
  <c r="E570886" i="1"/>
  <c r="E570885" i="1"/>
  <c r="E570884" i="1"/>
  <c r="E570883" i="1"/>
  <c r="E570882" i="1"/>
  <c r="E570881" i="1"/>
  <c r="E570880" i="1"/>
  <c r="E570879" i="1"/>
  <c r="E570878" i="1"/>
  <c r="E570877" i="1"/>
  <c r="E570876" i="1"/>
  <c r="E570875" i="1"/>
  <c r="E570874" i="1"/>
  <c r="E570873" i="1"/>
  <c r="E570872" i="1"/>
  <c r="E570871" i="1"/>
  <c r="E570870" i="1"/>
  <c r="E570869" i="1"/>
  <c r="E570868" i="1"/>
  <c r="E570867" i="1"/>
  <c r="E570866" i="1"/>
  <c r="E570865" i="1"/>
  <c r="E570864" i="1"/>
  <c r="E570863" i="1"/>
  <c r="E570862" i="1"/>
  <c r="E570861" i="1"/>
  <c r="E570860" i="1"/>
  <c r="E570859" i="1"/>
  <c r="E570858" i="1"/>
  <c r="E570857" i="1"/>
  <c r="E570856" i="1"/>
  <c r="E570855" i="1"/>
  <c r="E570854" i="1"/>
  <c r="E570853" i="1"/>
  <c r="E570852" i="1"/>
  <c r="E570851" i="1"/>
  <c r="E570850" i="1"/>
  <c r="E570849" i="1"/>
  <c r="E570848" i="1"/>
  <c r="E570847" i="1"/>
  <c r="E570846" i="1"/>
  <c r="E570845" i="1"/>
  <c r="E570844" i="1"/>
  <c r="E570843" i="1"/>
  <c r="E570842" i="1"/>
  <c r="E570841" i="1"/>
  <c r="E570840" i="1"/>
  <c r="E570839" i="1"/>
  <c r="E570838" i="1"/>
  <c r="E570837" i="1"/>
  <c r="E570836" i="1"/>
  <c r="E570835" i="1"/>
  <c r="E570834" i="1"/>
  <c r="E570833" i="1"/>
  <c r="E570832" i="1"/>
  <c r="E570831" i="1"/>
  <c r="E570830" i="1"/>
  <c r="E570829" i="1"/>
  <c r="E570828" i="1"/>
  <c r="E570827" i="1"/>
  <c r="E570826" i="1"/>
  <c r="E570825" i="1"/>
  <c r="E570824" i="1"/>
  <c r="E570823" i="1"/>
  <c r="E570822" i="1"/>
  <c r="E570821" i="1"/>
  <c r="E570820" i="1"/>
  <c r="E570819" i="1"/>
  <c r="E570818" i="1"/>
  <c r="E570817" i="1"/>
  <c r="E570816" i="1"/>
  <c r="E570815" i="1"/>
  <c r="E570814" i="1"/>
  <c r="E570813" i="1"/>
  <c r="E570812" i="1"/>
  <c r="E570811" i="1"/>
  <c r="E570810" i="1"/>
  <c r="E570809" i="1"/>
  <c r="E570808" i="1"/>
  <c r="E570807" i="1"/>
  <c r="E570806" i="1"/>
  <c r="E570805" i="1"/>
  <c r="E570804" i="1"/>
  <c r="E570803" i="1"/>
  <c r="E570802" i="1"/>
  <c r="E570801" i="1"/>
  <c r="E570800" i="1"/>
  <c r="E570799" i="1"/>
  <c r="E570798" i="1"/>
  <c r="E570797" i="1"/>
  <c r="E570796" i="1"/>
  <c r="E570795" i="1"/>
  <c r="E570794" i="1"/>
  <c r="E570793" i="1"/>
  <c r="E570792" i="1"/>
  <c r="E570791" i="1"/>
  <c r="E570790" i="1"/>
  <c r="E570789" i="1"/>
  <c r="E570788" i="1"/>
  <c r="E570787" i="1"/>
  <c r="E570786" i="1"/>
  <c r="E570785" i="1"/>
  <c r="E570784" i="1"/>
  <c r="E570783" i="1"/>
  <c r="E570782" i="1"/>
  <c r="E570781" i="1"/>
  <c r="E570780" i="1"/>
  <c r="E570779" i="1"/>
  <c r="E570778" i="1"/>
  <c r="E570777" i="1"/>
  <c r="E570776" i="1"/>
  <c r="E570775" i="1"/>
  <c r="E570774" i="1"/>
  <c r="E570773" i="1"/>
  <c r="E570772" i="1"/>
  <c r="E570771" i="1"/>
  <c r="E570770" i="1"/>
  <c r="E570769" i="1"/>
  <c r="E570768" i="1"/>
  <c r="E570767" i="1"/>
  <c r="E570766" i="1"/>
  <c r="E570765" i="1"/>
  <c r="E570764" i="1"/>
  <c r="E570763" i="1"/>
  <c r="E570762" i="1"/>
  <c r="E570761" i="1"/>
  <c r="E570760" i="1"/>
  <c r="E570759" i="1"/>
  <c r="E570758" i="1"/>
  <c r="E570757" i="1"/>
  <c r="E570756" i="1"/>
  <c r="E570755" i="1"/>
  <c r="E570754" i="1"/>
  <c r="E570753" i="1"/>
  <c r="E570752" i="1"/>
  <c r="E570751" i="1"/>
  <c r="E570750" i="1"/>
  <c r="E570749" i="1"/>
  <c r="E570748" i="1"/>
  <c r="E570747" i="1"/>
  <c r="E570746" i="1"/>
  <c r="E570745" i="1"/>
  <c r="E570744" i="1"/>
  <c r="E570743" i="1"/>
  <c r="E570742" i="1"/>
  <c r="E570741" i="1"/>
  <c r="E570740" i="1"/>
  <c r="E570739" i="1"/>
  <c r="E570738" i="1"/>
  <c r="E570737" i="1"/>
  <c r="E570736" i="1"/>
  <c r="E570735" i="1"/>
  <c r="E570734" i="1"/>
  <c r="E570733" i="1"/>
  <c r="E570732" i="1"/>
  <c r="E570731" i="1"/>
  <c r="E570730" i="1"/>
  <c r="E570729" i="1"/>
  <c r="E570728" i="1"/>
  <c r="E570727" i="1"/>
  <c r="E570726" i="1"/>
  <c r="E570725" i="1"/>
  <c r="E570724" i="1"/>
  <c r="E570723" i="1"/>
  <c r="E570722" i="1"/>
  <c r="E570721" i="1"/>
  <c r="E570720" i="1"/>
  <c r="E570719" i="1"/>
  <c r="E570718" i="1"/>
  <c r="E570717" i="1"/>
  <c r="E570716" i="1"/>
  <c r="E570715" i="1"/>
  <c r="E570714" i="1"/>
  <c r="E570713" i="1"/>
  <c r="E570712" i="1"/>
  <c r="E570711" i="1"/>
  <c r="E570710" i="1"/>
  <c r="E570709" i="1"/>
  <c r="E570708" i="1"/>
  <c r="E570707" i="1"/>
  <c r="E570706" i="1"/>
  <c r="E570705" i="1"/>
  <c r="E570704" i="1"/>
  <c r="E570703" i="1"/>
  <c r="E570702" i="1"/>
  <c r="E570701" i="1"/>
  <c r="E570700" i="1"/>
  <c r="E570699" i="1"/>
  <c r="E570698" i="1"/>
  <c r="E570697" i="1"/>
  <c r="E570696" i="1"/>
  <c r="E570695" i="1"/>
  <c r="E570694" i="1"/>
  <c r="E570693" i="1"/>
  <c r="E570692" i="1"/>
  <c r="E570691" i="1"/>
  <c r="E570690" i="1"/>
  <c r="E570689" i="1"/>
  <c r="E570688" i="1"/>
  <c r="E570687" i="1"/>
  <c r="E570686" i="1"/>
  <c r="E570685" i="1"/>
  <c r="E570684" i="1"/>
  <c r="E570683" i="1"/>
  <c r="E570682" i="1"/>
  <c r="E570681" i="1"/>
  <c r="E570680" i="1"/>
  <c r="E570679" i="1"/>
  <c r="E570678" i="1"/>
  <c r="E570677" i="1"/>
  <c r="E570676" i="1"/>
  <c r="E570675" i="1"/>
  <c r="E570674" i="1"/>
  <c r="E570673" i="1"/>
  <c r="E570672" i="1"/>
  <c r="E570671" i="1"/>
  <c r="E570670" i="1"/>
  <c r="E570669" i="1"/>
  <c r="E570668" i="1"/>
  <c r="E570667" i="1"/>
  <c r="E570666" i="1"/>
  <c r="E570665" i="1"/>
  <c r="E570664" i="1"/>
  <c r="E570663" i="1"/>
  <c r="E570662" i="1"/>
  <c r="E570661" i="1"/>
  <c r="E570660" i="1"/>
  <c r="E570659" i="1"/>
  <c r="E570658" i="1"/>
  <c r="E570657" i="1"/>
  <c r="E570656" i="1"/>
  <c r="E570655" i="1"/>
  <c r="E570654" i="1"/>
  <c r="E570653" i="1"/>
  <c r="E570652" i="1"/>
  <c r="E570651" i="1"/>
  <c r="E570650" i="1"/>
  <c r="E570649" i="1"/>
  <c r="E570648" i="1"/>
  <c r="E570647" i="1"/>
  <c r="E570646" i="1"/>
  <c r="E570645" i="1"/>
  <c r="E570644" i="1"/>
  <c r="E570643" i="1"/>
  <c r="E570642" i="1"/>
  <c r="E570641" i="1"/>
  <c r="E570640" i="1"/>
  <c r="E570639" i="1"/>
  <c r="E570638" i="1"/>
  <c r="E570637" i="1"/>
  <c r="E570636" i="1"/>
  <c r="E570635" i="1"/>
  <c r="E570634" i="1"/>
  <c r="E570633" i="1"/>
  <c r="E570632" i="1"/>
  <c r="E570631" i="1"/>
  <c r="E570630" i="1"/>
  <c r="E570629" i="1"/>
  <c r="E570628" i="1"/>
  <c r="E570627" i="1"/>
  <c r="E570626" i="1"/>
  <c r="E570625" i="1"/>
  <c r="E570624" i="1"/>
  <c r="E570623" i="1"/>
  <c r="E570622" i="1"/>
  <c r="E570621" i="1"/>
  <c r="E570620" i="1"/>
  <c r="E570619" i="1"/>
  <c r="E570618" i="1"/>
  <c r="E570617" i="1"/>
  <c r="E570616" i="1"/>
  <c r="E570615" i="1"/>
  <c r="E570614" i="1"/>
  <c r="E570613" i="1"/>
  <c r="E570612" i="1"/>
  <c r="E570611" i="1"/>
  <c r="E570610" i="1"/>
  <c r="E570609" i="1"/>
  <c r="E570608" i="1"/>
  <c r="E570607" i="1"/>
  <c r="E570606" i="1"/>
  <c r="E570605" i="1"/>
  <c r="E570604" i="1"/>
  <c r="E570603" i="1"/>
  <c r="E570602" i="1"/>
  <c r="E570601" i="1"/>
  <c r="E570600" i="1"/>
  <c r="E570599" i="1"/>
  <c r="E570598" i="1"/>
  <c r="E570597" i="1"/>
  <c r="E570596" i="1"/>
  <c r="E570595" i="1"/>
  <c r="E570594" i="1"/>
  <c r="E570593" i="1"/>
  <c r="E570592" i="1"/>
  <c r="E570591" i="1"/>
  <c r="E570590" i="1"/>
  <c r="E570589" i="1"/>
  <c r="E570588" i="1"/>
  <c r="E570587" i="1"/>
  <c r="E570586" i="1"/>
  <c r="E570585" i="1"/>
  <c r="E570584" i="1"/>
  <c r="E570583" i="1"/>
  <c r="E570582" i="1"/>
  <c r="E570581" i="1"/>
  <c r="E570580" i="1"/>
  <c r="E570579" i="1"/>
  <c r="E570578" i="1"/>
  <c r="E570577" i="1"/>
  <c r="E570576" i="1"/>
  <c r="E570575" i="1"/>
  <c r="E570574" i="1"/>
  <c r="E570573" i="1"/>
  <c r="E570572" i="1"/>
  <c r="E570571" i="1"/>
  <c r="E570570" i="1"/>
  <c r="E570569" i="1"/>
  <c r="E570568" i="1"/>
  <c r="E570567" i="1"/>
  <c r="E570566" i="1"/>
  <c r="E570565" i="1"/>
  <c r="E570564" i="1"/>
  <c r="E570563" i="1"/>
  <c r="E570562" i="1"/>
  <c r="E570561" i="1"/>
  <c r="E570560" i="1"/>
  <c r="E570559" i="1"/>
  <c r="E570558" i="1"/>
  <c r="E570557" i="1"/>
  <c r="E570556" i="1"/>
  <c r="E570555" i="1"/>
  <c r="E570554" i="1"/>
  <c r="E570553" i="1"/>
  <c r="E570552" i="1"/>
  <c r="E570551" i="1"/>
  <c r="E570550" i="1"/>
  <c r="E570549" i="1"/>
  <c r="E570548" i="1"/>
  <c r="E570547" i="1"/>
  <c r="E570546" i="1"/>
  <c r="E570545" i="1"/>
  <c r="E570544" i="1"/>
  <c r="E570543" i="1"/>
  <c r="E570542" i="1"/>
  <c r="E570541" i="1"/>
  <c r="E570540" i="1"/>
  <c r="E570539" i="1"/>
  <c r="E570538" i="1"/>
  <c r="E570537" i="1"/>
  <c r="E570536" i="1"/>
  <c r="E570535" i="1"/>
  <c r="E570534" i="1"/>
  <c r="E570533" i="1"/>
  <c r="E570532" i="1"/>
  <c r="E570531" i="1"/>
  <c r="E570530" i="1"/>
  <c r="E570529" i="1"/>
  <c r="E570528" i="1"/>
  <c r="E570527" i="1"/>
  <c r="E570526" i="1"/>
  <c r="E570525" i="1"/>
  <c r="E570524" i="1"/>
  <c r="E570523" i="1"/>
  <c r="E570522" i="1"/>
  <c r="E570521" i="1"/>
  <c r="E570520" i="1"/>
  <c r="E570519" i="1"/>
  <c r="E570518" i="1"/>
  <c r="E570517" i="1"/>
  <c r="E570516" i="1"/>
  <c r="E570515" i="1"/>
  <c r="E570514" i="1"/>
  <c r="E570513" i="1"/>
  <c r="E570512" i="1"/>
  <c r="E570511" i="1"/>
  <c r="E570510" i="1"/>
  <c r="E570509" i="1"/>
  <c r="E570508" i="1"/>
  <c r="E570507" i="1"/>
  <c r="E570506" i="1"/>
  <c r="E570505" i="1"/>
  <c r="E570504" i="1"/>
  <c r="E570503" i="1"/>
  <c r="E570502" i="1"/>
  <c r="E570501" i="1"/>
  <c r="E570500" i="1"/>
  <c r="E570499" i="1"/>
  <c r="E570498" i="1"/>
  <c r="E570497" i="1"/>
  <c r="E570496" i="1"/>
  <c r="E570495" i="1"/>
  <c r="E570494" i="1"/>
  <c r="E570493" i="1"/>
  <c r="E570492" i="1"/>
  <c r="E570491" i="1"/>
  <c r="E570490" i="1"/>
  <c r="E570489" i="1"/>
  <c r="E570488" i="1"/>
  <c r="E570487" i="1"/>
  <c r="E570486" i="1"/>
  <c r="E570485" i="1"/>
  <c r="E570484" i="1"/>
  <c r="E570483" i="1"/>
  <c r="E570482" i="1"/>
  <c r="E570481" i="1"/>
  <c r="E570480" i="1"/>
  <c r="E570479" i="1"/>
  <c r="E570478" i="1"/>
  <c r="E570477" i="1"/>
  <c r="E570476" i="1"/>
  <c r="E570475" i="1"/>
  <c r="E570474" i="1"/>
  <c r="E570473" i="1"/>
  <c r="E570472" i="1"/>
  <c r="E570471" i="1"/>
  <c r="E570470" i="1"/>
  <c r="E570469" i="1"/>
  <c r="E570468" i="1"/>
  <c r="E570467" i="1"/>
  <c r="E570466" i="1"/>
  <c r="E570465" i="1"/>
  <c r="E570464" i="1"/>
  <c r="E570463" i="1"/>
  <c r="E570462" i="1"/>
  <c r="E570461" i="1"/>
  <c r="E570460" i="1"/>
  <c r="E570459" i="1"/>
  <c r="E570458" i="1"/>
  <c r="E570457" i="1"/>
  <c r="E570456" i="1"/>
  <c r="E570455" i="1"/>
  <c r="E570454" i="1"/>
  <c r="E570453" i="1"/>
  <c r="E570452" i="1"/>
  <c r="E570451" i="1"/>
  <c r="E570450" i="1"/>
  <c r="E570449" i="1"/>
  <c r="E570448" i="1"/>
  <c r="E570447" i="1"/>
  <c r="E570446" i="1"/>
  <c r="E570445" i="1"/>
  <c r="E570444" i="1"/>
  <c r="E570443" i="1"/>
  <c r="E570442" i="1"/>
  <c r="E570441" i="1"/>
  <c r="E570440" i="1"/>
  <c r="E570439" i="1"/>
  <c r="E570438" i="1"/>
  <c r="E570437" i="1"/>
  <c r="E570436" i="1"/>
  <c r="E570435" i="1"/>
  <c r="E570434" i="1"/>
  <c r="E570433" i="1"/>
  <c r="E570432" i="1"/>
  <c r="E570431" i="1"/>
  <c r="E570430" i="1"/>
  <c r="E570429" i="1"/>
  <c r="E570428" i="1"/>
  <c r="E570427" i="1"/>
  <c r="E570426" i="1"/>
  <c r="E570425" i="1"/>
  <c r="E570424" i="1"/>
  <c r="E570423" i="1"/>
  <c r="E570422" i="1"/>
  <c r="E570421" i="1"/>
  <c r="E570420" i="1"/>
  <c r="E570419" i="1"/>
  <c r="E570418" i="1"/>
  <c r="E570417" i="1"/>
  <c r="E570416" i="1"/>
  <c r="E570415" i="1"/>
  <c r="E570414" i="1"/>
  <c r="E570413" i="1"/>
  <c r="E570412" i="1"/>
  <c r="E570411" i="1"/>
  <c r="E570410" i="1"/>
  <c r="E570409" i="1"/>
  <c r="E570408" i="1"/>
  <c r="E570407" i="1"/>
  <c r="E570406" i="1"/>
  <c r="E570405" i="1"/>
  <c r="E570404" i="1"/>
  <c r="E570403" i="1"/>
  <c r="E570402" i="1"/>
  <c r="E570401" i="1"/>
  <c r="E570400" i="1"/>
  <c r="E570399" i="1"/>
  <c r="E570398" i="1"/>
  <c r="E570397" i="1"/>
  <c r="E570396" i="1"/>
  <c r="E570395" i="1"/>
  <c r="E570394" i="1"/>
  <c r="E570393" i="1"/>
  <c r="E570392" i="1"/>
  <c r="E570391" i="1"/>
  <c r="E570390" i="1"/>
  <c r="E570389" i="1"/>
  <c r="E570388" i="1"/>
  <c r="E570387" i="1"/>
  <c r="E570386" i="1"/>
  <c r="E570385" i="1"/>
  <c r="E570384" i="1"/>
  <c r="E570383" i="1"/>
  <c r="E570382" i="1"/>
  <c r="E570381" i="1"/>
  <c r="E570380" i="1"/>
  <c r="E570379" i="1"/>
  <c r="E570378" i="1"/>
  <c r="E570377" i="1"/>
  <c r="E570376" i="1"/>
  <c r="E570375" i="1"/>
  <c r="E570374" i="1"/>
  <c r="E570373" i="1"/>
  <c r="E570372" i="1"/>
  <c r="E570371" i="1"/>
  <c r="E570370" i="1"/>
  <c r="E570369" i="1"/>
  <c r="E570368" i="1"/>
  <c r="E570367" i="1"/>
  <c r="E570366" i="1"/>
  <c r="E570365" i="1"/>
  <c r="E570364" i="1"/>
  <c r="E570363" i="1"/>
  <c r="E570362" i="1"/>
  <c r="E570361" i="1"/>
  <c r="E570360" i="1"/>
  <c r="E570359" i="1"/>
  <c r="E570358" i="1"/>
  <c r="E570357" i="1"/>
  <c r="E570356" i="1"/>
  <c r="E570355" i="1"/>
  <c r="E570354" i="1"/>
  <c r="E570353" i="1"/>
  <c r="E570352" i="1"/>
  <c r="E570351" i="1"/>
  <c r="E570350" i="1"/>
  <c r="E570349" i="1"/>
  <c r="E570348" i="1"/>
  <c r="E570347" i="1"/>
  <c r="E570346" i="1"/>
  <c r="E570345" i="1"/>
  <c r="E570344" i="1"/>
  <c r="E570343" i="1"/>
  <c r="E570342" i="1"/>
  <c r="E570341" i="1"/>
  <c r="E570340" i="1"/>
  <c r="E570339" i="1"/>
  <c r="E570338" i="1"/>
  <c r="E570337" i="1"/>
  <c r="E570336" i="1"/>
  <c r="E570335" i="1"/>
  <c r="E570334" i="1"/>
  <c r="E570333" i="1"/>
  <c r="E570332" i="1"/>
  <c r="E570331" i="1"/>
  <c r="E570330" i="1"/>
  <c r="E570329" i="1"/>
  <c r="E570328" i="1"/>
  <c r="E570327" i="1"/>
  <c r="E570326" i="1"/>
  <c r="E570325" i="1"/>
  <c r="E570324" i="1"/>
  <c r="E570323" i="1"/>
  <c r="E570322" i="1"/>
  <c r="E570321" i="1"/>
  <c r="E570320" i="1"/>
  <c r="E570319" i="1"/>
  <c r="E570318" i="1"/>
  <c r="E570317" i="1"/>
  <c r="E570316" i="1"/>
  <c r="E570315" i="1"/>
  <c r="E570314" i="1"/>
  <c r="E570313" i="1"/>
  <c r="E570312" i="1"/>
  <c r="E570311" i="1"/>
  <c r="E570310" i="1"/>
  <c r="E570309" i="1"/>
  <c r="E570308" i="1"/>
  <c r="E570307" i="1"/>
  <c r="E570306" i="1"/>
  <c r="E570305" i="1"/>
  <c r="E570304" i="1"/>
  <c r="E570303" i="1"/>
  <c r="E570302" i="1"/>
  <c r="E570301" i="1"/>
  <c r="E570300" i="1"/>
  <c r="E570299" i="1"/>
  <c r="E570298" i="1"/>
  <c r="E570297" i="1"/>
  <c r="E570296" i="1"/>
  <c r="E570295" i="1"/>
  <c r="E570294" i="1"/>
  <c r="E570293" i="1"/>
  <c r="E570292" i="1"/>
  <c r="E570291" i="1"/>
  <c r="E570290" i="1"/>
  <c r="E570289" i="1"/>
  <c r="E570288" i="1"/>
  <c r="E570287" i="1"/>
  <c r="E570286" i="1"/>
  <c r="E570285" i="1"/>
  <c r="E570284" i="1"/>
  <c r="E570283" i="1"/>
  <c r="E570282" i="1"/>
  <c r="E570281" i="1"/>
  <c r="E570280" i="1"/>
  <c r="E570279" i="1"/>
  <c r="E570278" i="1"/>
  <c r="E570277" i="1"/>
  <c r="E570276" i="1"/>
  <c r="E570275" i="1"/>
  <c r="E570274" i="1"/>
  <c r="E570273" i="1"/>
  <c r="E570272" i="1"/>
  <c r="E570271" i="1"/>
  <c r="E570270" i="1"/>
  <c r="E570269" i="1"/>
  <c r="E570268" i="1"/>
  <c r="E570267" i="1"/>
  <c r="E570266" i="1"/>
  <c r="E570265" i="1"/>
  <c r="E570264" i="1"/>
  <c r="E570263" i="1"/>
  <c r="E570262" i="1"/>
  <c r="E570261" i="1"/>
  <c r="E570260" i="1"/>
  <c r="E570259" i="1"/>
  <c r="E570258" i="1"/>
  <c r="E570257" i="1"/>
  <c r="E570256" i="1"/>
  <c r="E570255" i="1"/>
  <c r="E570254" i="1"/>
  <c r="E570253" i="1"/>
  <c r="E570252" i="1"/>
  <c r="E570251" i="1"/>
  <c r="E570250" i="1"/>
  <c r="E570249" i="1"/>
  <c r="E570248" i="1"/>
  <c r="E570247" i="1"/>
  <c r="E570246" i="1"/>
  <c r="E570245" i="1"/>
  <c r="E570244" i="1"/>
  <c r="E570243" i="1"/>
  <c r="E570242" i="1"/>
  <c r="E570241" i="1"/>
  <c r="E570240" i="1"/>
  <c r="E570239" i="1"/>
  <c r="E570238" i="1"/>
  <c r="E570237" i="1"/>
  <c r="E570236" i="1"/>
  <c r="E570235" i="1"/>
  <c r="E570234" i="1"/>
  <c r="E570233" i="1"/>
  <c r="E570232" i="1"/>
  <c r="E570231" i="1"/>
  <c r="E570230" i="1"/>
  <c r="E570229" i="1"/>
  <c r="E570228" i="1"/>
  <c r="E570227" i="1"/>
  <c r="E570226" i="1"/>
  <c r="E570225" i="1"/>
  <c r="E570224" i="1"/>
  <c r="E570223" i="1"/>
  <c r="E570222" i="1"/>
  <c r="E570221" i="1"/>
  <c r="E570220" i="1"/>
  <c r="E570219" i="1"/>
  <c r="E570218" i="1"/>
  <c r="E570217" i="1"/>
  <c r="E570216" i="1"/>
  <c r="E570215" i="1"/>
  <c r="E570214" i="1"/>
  <c r="E570213" i="1"/>
  <c r="E570212" i="1"/>
  <c r="E570211" i="1"/>
  <c r="E570210" i="1"/>
  <c r="E570209" i="1"/>
  <c r="E570208" i="1"/>
  <c r="E570207" i="1"/>
  <c r="E570206" i="1"/>
  <c r="E570205" i="1"/>
  <c r="E570204" i="1"/>
  <c r="E570203" i="1"/>
  <c r="E570202" i="1"/>
  <c r="E570201" i="1"/>
  <c r="E570200" i="1"/>
  <c r="E570199" i="1"/>
  <c r="E570198" i="1"/>
  <c r="E570197" i="1"/>
  <c r="E570196" i="1"/>
  <c r="E570195" i="1"/>
  <c r="E570194" i="1"/>
  <c r="E570193" i="1"/>
  <c r="E570192" i="1"/>
  <c r="E570191" i="1"/>
  <c r="E570190" i="1"/>
  <c r="E570189" i="1"/>
  <c r="E570188" i="1"/>
  <c r="E570187" i="1"/>
  <c r="E570186" i="1"/>
  <c r="E570185" i="1"/>
  <c r="E570184" i="1"/>
  <c r="E570183" i="1"/>
  <c r="E570182" i="1"/>
  <c r="E570181" i="1"/>
  <c r="E570180" i="1"/>
  <c r="E570179" i="1"/>
  <c r="E570178" i="1"/>
  <c r="E570177" i="1"/>
  <c r="E570176" i="1"/>
  <c r="E570175" i="1"/>
  <c r="E570174" i="1"/>
  <c r="E570173" i="1"/>
  <c r="E570172" i="1"/>
  <c r="E570171" i="1"/>
  <c r="E570170" i="1"/>
  <c r="E570169" i="1"/>
  <c r="E570168" i="1"/>
  <c r="E570167" i="1"/>
  <c r="E570166" i="1"/>
  <c r="E570165" i="1"/>
  <c r="E570164" i="1"/>
  <c r="E570163" i="1"/>
  <c r="E570162" i="1"/>
  <c r="E570161" i="1"/>
  <c r="E570160" i="1"/>
  <c r="E570159" i="1"/>
  <c r="E570158" i="1"/>
  <c r="E570157" i="1"/>
  <c r="E570156" i="1"/>
  <c r="E570155" i="1"/>
  <c r="E570154" i="1"/>
  <c r="E570153" i="1"/>
  <c r="E570152" i="1"/>
  <c r="E570151" i="1"/>
  <c r="E570150" i="1"/>
  <c r="E570149" i="1"/>
  <c r="E570148" i="1"/>
  <c r="E570147" i="1"/>
  <c r="E570146" i="1"/>
  <c r="E570145" i="1"/>
  <c r="E570144" i="1"/>
  <c r="E570143" i="1"/>
  <c r="E570142" i="1"/>
  <c r="E570141" i="1"/>
  <c r="E570140" i="1"/>
  <c r="E570139" i="1"/>
  <c r="E570138" i="1"/>
  <c r="E570137" i="1"/>
  <c r="E570136" i="1"/>
  <c r="E570135" i="1"/>
  <c r="E570134" i="1"/>
  <c r="E570133" i="1"/>
  <c r="E570132" i="1"/>
  <c r="E570131" i="1"/>
  <c r="E570130" i="1"/>
  <c r="E570129" i="1"/>
  <c r="E570128" i="1"/>
  <c r="E570127" i="1"/>
  <c r="E570126" i="1"/>
  <c r="E570125" i="1"/>
  <c r="E570124" i="1"/>
  <c r="E570123" i="1"/>
  <c r="E570122" i="1"/>
  <c r="E570121" i="1"/>
  <c r="E570120" i="1"/>
  <c r="E570119" i="1"/>
  <c r="E570118" i="1"/>
  <c r="E570117" i="1"/>
  <c r="E570116" i="1"/>
  <c r="E570115" i="1"/>
  <c r="E570114" i="1"/>
  <c r="E570113" i="1"/>
  <c r="E570112" i="1"/>
  <c r="E570111" i="1"/>
  <c r="E570110" i="1"/>
  <c r="E570109" i="1"/>
  <c r="E570108" i="1"/>
  <c r="E570107" i="1"/>
  <c r="E570106" i="1"/>
  <c r="E570105" i="1"/>
  <c r="E570104" i="1"/>
  <c r="E570103" i="1"/>
  <c r="E570102" i="1"/>
  <c r="E570101" i="1"/>
  <c r="E570100" i="1"/>
  <c r="E570099" i="1"/>
  <c r="E570098" i="1"/>
  <c r="E570097" i="1"/>
  <c r="E570096" i="1"/>
  <c r="E570095" i="1"/>
  <c r="E570094" i="1"/>
  <c r="E570093" i="1"/>
  <c r="E570092" i="1"/>
  <c r="E570091" i="1"/>
  <c r="E570090" i="1"/>
  <c r="E570089" i="1"/>
  <c r="E570088" i="1"/>
  <c r="E570087" i="1"/>
  <c r="E570086" i="1"/>
  <c r="E570085" i="1"/>
  <c r="E570084" i="1"/>
  <c r="E570083" i="1"/>
  <c r="E570082" i="1"/>
  <c r="E570081" i="1"/>
  <c r="E570080" i="1"/>
  <c r="E570079" i="1"/>
  <c r="E570078" i="1"/>
  <c r="E570077" i="1"/>
  <c r="E570076" i="1"/>
  <c r="E570075" i="1"/>
  <c r="E570074" i="1"/>
  <c r="E570073" i="1"/>
  <c r="E570072" i="1"/>
  <c r="E570071" i="1"/>
  <c r="E570070" i="1"/>
  <c r="E570069" i="1"/>
  <c r="E570068" i="1"/>
  <c r="E570067" i="1"/>
  <c r="E570066" i="1"/>
  <c r="E570065" i="1"/>
  <c r="E570064" i="1"/>
  <c r="E570063" i="1"/>
  <c r="E570062" i="1"/>
  <c r="E570061" i="1"/>
  <c r="E570060" i="1"/>
  <c r="E570059" i="1"/>
  <c r="E570058" i="1"/>
  <c r="E570057" i="1"/>
  <c r="E570056" i="1"/>
  <c r="E570055" i="1"/>
  <c r="E570054" i="1"/>
  <c r="E570053" i="1"/>
  <c r="E570052" i="1"/>
  <c r="E570051" i="1"/>
  <c r="E570050" i="1"/>
  <c r="E570049" i="1"/>
  <c r="E570048" i="1"/>
  <c r="E570047" i="1"/>
  <c r="E570046" i="1"/>
  <c r="E570045" i="1"/>
  <c r="E570044" i="1"/>
  <c r="E570043" i="1"/>
  <c r="E570042" i="1"/>
  <c r="E570041" i="1"/>
  <c r="E570040" i="1"/>
  <c r="E570039" i="1"/>
  <c r="E570038" i="1"/>
  <c r="E570037" i="1"/>
  <c r="E570036" i="1"/>
  <c r="E570035" i="1"/>
  <c r="E570034" i="1"/>
  <c r="E570033" i="1"/>
  <c r="E570032" i="1"/>
  <c r="E570031" i="1"/>
  <c r="E570030" i="1"/>
  <c r="E570029" i="1"/>
  <c r="E570028" i="1"/>
  <c r="E570027" i="1"/>
  <c r="E570026" i="1"/>
  <c r="E570025" i="1"/>
  <c r="E570024" i="1"/>
  <c r="E570023" i="1"/>
  <c r="E570022" i="1"/>
  <c r="E570021" i="1"/>
  <c r="E570020" i="1"/>
  <c r="E570019" i="1"/>
  <c r="E570018" i="1"/>
  <c r="E570017" i="1"/>
  <c r="E570016" i="1"/>
  <c r="E570015" i="1"/>
  <c r="E570014" i="1"/>
  <c r="E570013" i="1"/>
  <c r="E570012" i="1"/>
  <c r="E570011" i="1"/>
  <c r="E570010" i="1"/>
  <c r="E570009" i="1"/>
  <c r="E570008" i="1"/>
  <c r="E570007" i="1"/>
  <c r="E570006" i="1"/>
  <c r="E570005" i="1"/>
  <c r="E570004" i="1"/>
  <c r="E570003" i="1"/>
  <c r="E570002" i="1"/>
  <c r="E570001" i="1"/>
  <c r="E570000" i="1"/>
  <c r="E569999" i="1"/>
  <c r="E569998" i="1"/>
  <c r="E569997" i="1"/>
  <c r="E569996" i="1"/>
  <c r="E569995" i="1"/>
  <c r="E569994" i="1"/>
  <c r="E569993" i="1"/>
  <c r="E569992" i="1"/>
  <c r="E569991" i="1"/>
  <c r="E569990" i="1"/>
  <c r="E569989" i="1"/>
  <c r="E569988" i="1"/>
  <c r="E569987" i="1"/>
  <c r="E569986" i="1"/>
  <c r="E569985" i="1"/>
  <c r="E569984" i="1"/>
  <c r="E569983" i="1"/>
  <c r="E569982" i="1"/>
  <c r="E569981" i="1"/>
  <c r="E569980" i="1"/>
  <c r="E569979" i="1"/>
  <c r="E569978" i="1"/>
  <c r="E569977" i="1"/>
  <c r="E569976" i="1"/>
  <c r="E569975" i="1"/>
  <c r="E569974" i="1"/>
  <c r="E569973" i="1"/>
  <c r="E569972" i="1"/>
  <c r="E569971" i="1"/>
  <c r="E569970" i="1"/>
  <c r="E569969" i="1"/>
  <c r="E569968" i="1"/>
  <c r="E569967" i="1"/>
  <c r="E569966" i="1"/>
  <c r="E569965" i="1"/>
  <c r="E569964" i="1"/>
  <c r="E569963" i="1"/>
  <c r="E569962" i="1"/>
  <c r="E569961" i="1"/>
  <c r="E569960" i="1"/>
  <c r="E569959" i="1"/>
  <c r="E569958" i="1"/>
  <c r="E569957" i="1"/>
  <c r="E569956" i="1"/>
  <c r="E569955" i="1"/>
  <c r="E569954" i="1"/>
  <c r="E569953" i="1"/>
  <c r="E569952" i="1"/>
  <c r="E569951" i="1"/>
  <c r="E569950" i="1"/>
  <c r="E569949" i="1"/>
  <c r="E569948" i="1"/>
  <c r="E569947" i="1"/>
  <c r="E569946" i="1"/>
  <c r="E569945" i="1"/>
  <c r="E569944" i="1"/>
  <c r="E569943" i="1"/>
  <c r="E569942" i="1"/>
  <c r="E569941" i="1"/>
  <c r="E569940" i="1"/>
  <c r="E569939" i="1"/>
  <c r="E569938" i="1"/>
  <c r="E569937" i="1"/>
  <c r="E569936" i="1"/>
  <c r="E569935" i="1"/>
  <c r="E569934" i="1"/>
  <c r="E569933" i="1"/>
  <c r="E569932" i="1"/>
  <c r="E569931" i="1"/>
  <c r="E569930" i="1"/>
  <c r="E569929" i="1"/>
  <c r="E569928" i="1"/>
  <c r="E569927" i="1"/>
  <c r="E569926" i="1"/>
  <c r="E569925" i="1"/>
  <c r="E569924" i="1"/>
  <c r="E569923" i="1"/>
  <c r="E569922" i="1"/>
  <c r="E569921" i="1"/>
  <c r="E569920" i="1"/>
  <c r="E569919" i="1"/>
  <c r="E569918" i="1"/>
  <c r="E569917" i="1"/>
  <c r="E569916" i="1"/>
  <c r="E569915" i="1"/>
  <c r="E569914" i="1"/>
  <c r="E569913" i="1"/>
  <c r="E569912" i="1"/>
  <c r="E569911" i="1"/>
  <c r="E569910" i="1"/>
  <c r="E569909" i="1"/>
  <c r="E569908" i="1"/>
  <c r="E569907" i="1"/>
  <c r="E569906" i="1"/>
  <c r="E569905" i="1"/>
  <c r="E569904" i="1"/>
  <c r="E569903" i="1"/>
  <c r="E569902" i="1"/>
  <c r="E569901" i="1"/>
  <c r="E569900" i="1"/>
  <c r="E569899" i="1"/>
  <c r="E569898" i="1"/>
  <c r="E569897" i="1"/>
  <c r="E569896" i="1"/>
  <c r="E569895" i="1"/>
  <c r="E569894" i="1"/>
  <c r="E569893" i="1"/>
  <c r="E569892" i="1"/>
  <c r="E569891" i="1"/>
  <c r="E569890" i="1"/>
  <c r="E569889" i="1"/>
  <c r="E569888" i="1"/>
  <c r="E569887" i="1"/>
  <c r="E569886" i="1"/>
  <c r="E569885" i="1"/>
  <c r="E569884" i="1"/>
  <c r="E569883" i="1"/>
  <c r="E569882" i="1"/>
  <c r="E569881" i="1"/>
  <c r="E569880" i="1"/>
  <c r="E569879" i="1"/>
  <c r="E569878" i="1"/>
  <c r="E569877" i="1"/>
  <c r="E569876" i="1"/>
  <c r="E569875" i="1"/>
  <c r="E569874" i="1"/>
  <c r="E569873" i="1"/>
  <c r="E569872" i="1"/>
  <c r="E569871" i="1"/>
  <c r="E569870" i="1"/>
  <c r="E569869" i="1"/>
  <c r="E569868" i="1"/>
  <c r="E569867" i="1"/>
  <c r="E569866" i="1"/>
  <c r="E569865" i="1"/>
  <c r="E569864" i="1"/>
  <c r="E569863" i="1"/>
  <c r="E569862" i="1"/>
  <c r="E569861" i="1"/>
  <c r="E569860" i="1"/>
  <c r="E569859" i="1"/>
  <c r="E569858" i="1"/>
  <c r="E569857" i="1"/>
  <c r="E569856" i="1"/>
  <c r="E569855" i="1"/>
  <c r="E569854" i="1"/>
  <c r="E569853" i="1"/>
  <c r="E569852" i="1"/>
  <c r="E569851" i="1"/>
  <c r="E569850" i="1"/>
  <c r="E569849" i="1"/>
  <c r="E569848" i="1"/>
  <c r="E569847" i="1"/>
  <c r="E569846" i="1"/>
  <c r="E569845" i="1"/>
  <c r="E569844" i="1"/>
  <c r="E569843" i="1"/>
  <c r="E569842" i="1"/>
  <c r="E569841" i="1"/>
  <c r="E569840" i="1"/>
  <c r="E569839" i="1"/>
  <c r="E569838" i="1"/>
  <c r="E569837" i="1"/>
  <c r="E569836" i="1"/>
  <c r="E569835" i="1"/>
  <c r="E569834" i="1"/>
  <c r="E569833" i="1"/>
  <c r="E569832" i="1"/>
  <c r="E569831" i="1"/>
  <c r="E569830" i="1"/>
  <c r="E569829" i="1"/>
  <c r="E569828" i="1"/>
  <c r="E569827" i="1"/>
  <c r="E569826" i="1"/>
  <c r="E569825" i="1"/>
  <c r="E569824" i="1"/>
  <c r="E569823" i="1"/>
  <c r="E569822" i="1"/>
  <c r="E569821" i="1"/>
  <c r="E569820" i="1"/>
  <c r="E569819" i="1"/>
  <c r="E569818" i="1"/>
  <c r="E569817" i="1"/>
  <c r="E569816" i="1"/>
  <c r="E569815" i="1"/>
  <c r="E569814" i="1"/>
  <c r="E569813" i="1"/>
  <c r="E569812" i="1"/>
  <c r="E569811" i="1"/>
  <c r="E569810" i="1"/>
  <c r="E569809" i="1"/>
  <c r="E569808" i="1"/>
  <c r="E569807" i="1"/>
  <c r="E569806" i="1"/>
  <c r="E569805" i="1"/>
  <c r="E569804" i="1"/>
  <c r="E569803" i="1"/>
  <c r="E569802" i="1"/>
  <c r="E569801" i="1"/>
  <c r="E569800" i="1"/>
  <c r="E569799" i="1"/>
  <c r="E569798" i="1"/>
  <c r="E569797" i="1"/>
  <c r="E569796" i="1"/>
  <c r="E569795" i="1"/>
  <c r="E569794" i="1"/>
  <c r="E569793" i="1"/>
  <c r="E569792" i="1"/>
  <c r="E569791" i="1"/>
  <c r="E569790" i="1"/>
  <c r="E569789" i="1"/>
  <c r="E569788" i="1"/>
  <c r="E569787" i="1"/>
  <c r="E569786" i="1"/>
  <c r="E569785" i="1"/>
  <c r="E569784" i="1"/>
  <c r="E569783" i="1"/>
  <c r="E569782" i="1"/>
  <c r="E569781" i="1"/>
  <c r="E569780" i="1"/>
  <c r="E569779" i="1"/>
  <c r="E569778" i="1"/>
  <c r="E569777" i="1"/>
  <c r="E569776" i="1"/>
  <c r="E569775" i="1"/>
  <c r="E569774" i="1"/>
  <c r="E569773" i="1"/>
  <c r="E569772" i="1"/>
  <c r="E569771" i="1"/>
  <c r="E569770" i="1"/>
  <c r="E569769" i="1"/>
  <c r="E569768" i="1"/>
  <c r="E569767" i="1"/>
  <c r="E569766" i="1"/>
  <c r="E569765" i="1"/>
  <c r="E569764" i="1"/>
  <c r="E569763" i="1"/>
  <c r="E569762" i="1"/>
  <c r="E569761" i="1"/>
  <c r="E569760" i="1"/>
  <c r="E569759" i="1"/>
  <c r="E569758" i="1"/>
  <c r="E569757" i="1"/>
  <c r="E569756" i="1"/>
  <c r="E569755" i="1"/>
  <c r="E569754" i="1"/>
  <c r="E569753" i="1"/>
  <c r="E569752" i="1"/>
  <c r="E569751" i="1"/>
  <c r="E569750" i="1"/>
  <c r="E569749" i="1"/>
  <c r="E569748" i="1"/>
  <c r="E569747" i="1"/>
  <c r="E569746" i="1"/>
  <c r="E569745" i="1"/>
  <c r="E569744" i="1"/>
  <c r="E569743" i="1"/>
  <c r="E569742" i="1"/>
  <c r="E569741" i="1"/>
  <c r="E569740" i="1"/>
  <c r="E569739" i="1"/>
  <c r="E569738" i="1"/>
  <c r="E569737" i="1"/>
  <c r="E569736" i="1"/>
  <c r="E569735" i="1"/>
  <c r="E569734" i="1"/>
  <c r="E569733" i="1"/>
  <c r="E569732" i="1"/>
  <c r="E569731" i="1"/>
  <c r="E569730" i="1"/>
  <c r="E569729" i="1"/>
  <c r="E569728" i="1"/>
  <c r="E569727" i="1"/>
  <c r="E569726" i="1"/>
  <c r="E569725" i="1"/>
  <c r="E569724" i="1"/>
  <c r="E569723" i="1"/>
  <c r="E569722" i="1"/>
  <c r="E569721" i="1"/>
  <c r="E569720" i="1"/>
  <c r="E569719" i="1"/>
  <c r="E569718" i="1"/>
  <c r="E569717" i="1"/>
  <c r="E569716" i="1"/>
  <c r="E569715" i="1"/>
  <c r="E569714" i="1"/>
  <c r="E569713" i="1"/>
  <c r="E569712" i="1"/>
  <c r="E569711" i="1"/>
  <c r="E569710" i="1"/>
  <c r="E569709" i="1"/>
  <c r="E569708" i="1"/>
  <c r="E569707" i="1"/>
  <c r="E569706" i="1"/>
  <c r="E569705" i="1"/>
  <c r="E569704" i="1"/>
  <c r="E569703" i="1"/>
  <c r="E569702" i="1"/>
  <c r="E569701" i="1"/>
  <c r="E569700" i="1"/>
  <c r="E569699" i="1"/>
  <c r="E569698" i="1"/>
  <c r="E569697" i="1"/>
  <c r="E569696" i="1"/>
  <c r="E569695" i="1"/>
  <c r="E569694" i="1"/>
  <c r="E569693" i="1"/>
  <c r="E569692" i="1"/>
  <c r="E569691" i="1"/>
  <c r="E569690" i="1"/>
  <c r="E569689" i="1"/>
  <c r="E569688" i="1"/>
  <c r="E569687" i="1"/>
  <c r="E569686" i="1"/>
  <c r="E569685" i="1"/>
  <c r="E569684" i="1"/>
  <c r="E569683" i="1"/>
  <c r="E569682" i="1"/>
  <c r="E569681" i="1"/>
  <c r="E569680" i="1"/>
  <c r="E569679" i="1"/>
  <c r="E569678" i="1"/>
  <c r="E569677" i="1"/>
  <c r="E569676" i="1"/>
  <c r="E569675" i="1"/>
  <c r="E569674" i="1"/>
  <c r="E569673" i="1"/>
  <c r="E569672" i="1"/>
  <c r="E569671" i="1"/>
  <c r="E569670" i="1"/>
  <c r="E569669" i="1"/>
  <c r="E569668" i="1"/>
  <c r="E569667" i="1"/>
  <c r="E569666" i="1"/>
  <c r="E569665" i="1"/>
  <c r="E569664" i="1"/>
  <c r="E569663" i="1"/>
  <c r="E569662" i="1"/>
  <c r="E569661" i="1"/>
  <c r="E569660" i="1"/>
  <c r="E569659" i="1"/>
  <c r="E569658" i="1"/>
  <c r="E569657" i="1"/>
  <c r="E569656" i="1"/>
  <c r="E569655" i="1"/>
  <c r="E569654" i="1"/>
  <c r="E569653" i="1"/>
  <c r="E569652" i="1"/>
  <c r="E569651" i="1"/>
  <c r="E569650" i="1"/>
  <c r="E569649" i="1"/>
  <c r="E569648" i="1"/>
  <c r="E569647" i="1"/>
  <c r="E569646" i="1"/>
  <c r="E569645" i="1"/>
  <c r="E569644" i="1"/>
  <c r="E569643" i="1"/>
  <c r="E569642" i="1"/>
  <c r="E569641" i="1"/>
  <c r="E569640" i="1"/>
  <c r="E569639" i="1"/>
  <c r="E569638" i="1"/>
  <c r="E569637" i="1"/>
  <c r="E569636" i="1"/>
  <c r="E569635" i="1"/>
  <c r="E569634" i="1"/>
  <c r="E569633" i="1"/>
  <c r="E569632" i="1"/>
  <c r="E569631" i="1"/>
  <c r="E569630" i="1"/>
  <c r="E569629" i="1"/>
  <c r="E569628" i="1"/>
  <c r="E569627" i="1"/>
  <c r="E569626" i="1"/>
  <c r="E569625" i="1"/>
  <c r="E569624" i="1"/>
  <c r="E569623" i="1"/>
  <c r="E569622" i="1"/>
  <c r="E569621" i="1"/>
  <c r="E569620" i="1"/>
  <c r="E569619" i="1"/>
  <c r="E569618" i="1"/>
  <c r="E569617" i="1"/>
  <c r="E569616" i="1"/>
  <c r="E569615" i="1"/>
  <c r="E569614" i="1"/>
  <c r="E569613" i="1"/>
  <c r="E569612" i="1"/>
  <c r="E569611" i="1"/>
  <c r="E569610" i="1"/>
  <c r="E569609" i="1"/>
  <c r="E569608" i="1"/>
  <c r="E569607" i="1"/>
  <c r="E569606" i="1"/>
  <c r="E569605" i="1"/>
  <c r="E569604" i="1"/>
  <c r="E569603" i="1"/>
  <c r="E569602" i="1"/>
  <c r="E569601" i="1"/>
  <c r="E569600" i="1"/>
  <c r="E569599" i="1"/>
  <c r="E569598" i="1"/>
  <c r="E569597" i="1"/>
  <c r="E569596" i="1"/>
  <c r="E569595" i="1"/>
  <c r="E569594" i="1"/>
  <c r="E569593" i="1"/>
  <c r="E569592" i="1"/>
  <c r="E569591" i="1"/>
  <c r="E569590" i="1"/>
  <c r="E569589" i="1"/>
  <c r="E569588" i="1"/>
  <c r="E569587" i="1"/>
  <c r="E569586" i="1"/>
  <c r="E569585" i="1"/>
  <c r="E569584" i="1"/>
  <c r="E569583" i="1"/>
  <c r="E569582" i="1"/>
  <c r="E569581" i="1"/>
  <c r="E569580" i="1"/>
  <c r="E569579" i="1"/>
  <c r="E569578" i="1"/>
  <c r="E569577" i="1"/>
  <c r="E569576" i="1"/>
  <c r="E569575" i="1"/>
  <c r="E569574" i="1"/>
  <c r="E569573" i="1"/>
  <c r="E569572" i="1"/>
  <c r="E569571" i="1"/>
  <c r="E569570" i="1"/>
  <c r="E569569" i="1"/>
  <c r="E569568" i="1"/>
  <c r="E569567" i="1"/>
  <c r="E569566" i="1"/>
  <c r="E569565" i="1"/>
  <c r="E569564" i="1"/>
  <c r="E569563" i="1"/>
  <c r="E569562" i="1"/>
  <c r="E569561" i="1"/>
  <c r="E569560" i="1"/>
  <c r="E569559" i="1"/>
  <c r="E569558" i="1"/>
  <c r="E569557" i="1"/>
  <c r="E569556" i="1"/>
  <c r="E569555" i="1"/>
  <c r="E569554" i="1"/>
  <c r="E569553" i="1"/>
  <c r="E569552" i="1"/>
  <c r="E569551" i="1"/>
  <c r="E569550" i="1"/>
  <c r="E569549" i="1"/>
  <c r="E569548" i="1"/>
  <c r="E569547" i="1"/>
  <c r="E569546" i="1"/>
  <c r="E569545" i="1"/>
  <c r="E569544" i="1"/>
  <c r="E569543" i="1"/>
  <c r="E569542" i="1"/>
  <c r="E569541" i="1"/>
  <c r="E569540" i="1"/>
  <c r="E569539" i="1"/>
  <c r="E569538" i="1"/>
  <c r="E569537" i="1"/>
  <c r="E569536" i="1"/>
  <c r="E569535" i="1"/>
  <c r="E569534" i="1"/>
  <c r="E569533" i="1"/>
  <c r="E569532" i="1"/>
  <c r="E569531" i="1"/>
  <c r="E569530" i="1"/>
  <c r="E569529" i="1"/>
  <c r="E569528" i="1"/>
  <c r="E569527" i="1"/>
  <c r="E569526" i="1"/>
  <c r="E569525" i="1"/>
  <c r="E569524" i="1"/>
  <c r="E569523" i="1"/>
  <c r="E569522" i="1"/>
  <c r="E569521" i="1"/>
  <c r="E569520" i="1"/>
  <c r="E569519" i="1"/>
  <c r="E569518" i="1"/>
  <c r="E569517" i="1"/>
  <c r="E569516" i="1"/>
  <c r="E569515" i="1"/>
  <c r="E569514" i="1"/>
  <c r="E569513" i="1"/>
  <c r="E569512" i="1"/>
  <c r="E569511" i="1"/>
  <c r="E569510" i="1"/>
  <c r="E569509" i="1"/>
  <c r="E569508" i="1"/>
  <c r="E569507" i="1"/>
  <c r="E569506" i="1"/>
  <c r="E569505" i="1"/>
  <c r="E569504" i="1"/>
  <c r="E569503" i="1"/>
  <c r="E569502" i="1"/>
  <c r="E569501" i="1"/>
  <c r="E569500" i="1"/>
  <c r="E569499" i="1"/>
  <c r="E569498" i="1"/>
  <c r="E569497" i="1"/>
  <c r="E569496" i="1"/>
  <c r="E569495" i="1"/>
  <c r="E569494" i="1"/>
  <c r="E569493" i="1"/>
  <c r="E569492" i="1"/>
  <c r="E569491" i="1"/>
  <c r="E569490" i="1"/>
  <c r="E569489" i="1"/>
  <c r="E569488" i="1"/>
  <c r="E569487" i="1"/>
  <c r="E569486" i="1"/>
  <c r="E569485" i="1"/>
  <c r="E569484" i="1"/>
  <c r="E569483" i="1"/>
  <c r="E569482" i="1"/>
  <c r="E569481" i="1"/>
  <c r="E569480" i="1"/>
  <c r="E569479" i="1"/>
  <c r="E569478" i="1"/>
  <c r="E569477" i="1"/>
  <c r="E569476" i="1"/>
  <c r="E569475" i="1"/>
  <c r="E569474" i="1"/>
  <c r="E569473" i="1"/>
  <c r="E569472" i="1"/>
  <c r="E569471" i="1"/>
  <c r="E569470" i="1"/>
  <c r="E569469" i="1"/>
  <c r="E569468" i="1"/>
  <c r="E569467" i="1"/>
  <c r="E569466" i="1"/>
  <c r="E569465" i="1"/>
  <c r="E569464" i="1"/>
  <c r="E569463" i="1"/>
  <c r="E569462" i="1"/>
  <c r="E569461" i="1"/>
  <c r="E569460" i="1"/>
  <c r="E569459" i="1"/>
  <c r="E569458" i="1"/>
  <c r="E569457" i="1"/>
  <c r="E569456" i="1"/>
  <c r="E569455" i="1"/>
  <c r="E569454" i="1"/>
  <c r="E569453" i="1"/>
  <c r="E569452" i="1"/>
  <c r="E569451" i="1"/>
  <c r="E569450" i="1"/>
  <c r="E569449" i="1"/>
  <c r="E569448" i="1"/>
  <c r="E569447" i="1"/>
  <c r="E569446" i="1"/>
  <c r="E569445" i="1"/>
  <c r="E569444" i="1"/>
  <c r="E569443" i="1"/>
  <c r="E569442" i="1"/>
  <c r="E569441" i="1"/>
  <c r="E569440" i="1"/>
  <c r="E569439" i="1"/>
  <c r="E569438" i="1"/>
  <c r="E569437" i="1"/>
  <c r="E569436" i="1"/>
  <c r="E569435" i="1"/>
  <c r="E569434" i="1"/>
  <c r="E569433" i="1"/>
  <c r="E569432" i="1"/>
  <c r="E569431" i="1"/>
  <c r="E569430" i="1"/>
  <c r="E569429" i="1"/>
  <c r="E569428" i="1"/>
  <c r="E569427" i="1"/>
  <c r="E569426" i="1"/>
  <c r="E569425" i="1"/>
  <c r="E569424" i="1"/>
  <c r="E569423" i="1"/>
  <c r="E569422" i="1"/>
  <c r="E569421" i="1"/>
  <c r="E569420" i="1"/>
  <c r="E569419" i="1"/>
  <c r="E569418" i="1"/>
  <c r="E569417" i="1"/>
  <c r="E569416" i="1"/>
  <c r="E569415" i="1"/>
  <c r="E569414" i="1"/>
  <c r="E569413" i="1"/>
  <c r="E569412" i="1"/>
  <c r="E569411" i="1"/>
  <c r="E569410" i="1"/>
  <c r="E569409" i="1"/>
  <c r="E569408" i="1"/>
  <c r="E569407" i="1"/>
  <c r="E569406" i="1"/>
  <c r="E569405" i="1"/>
  <c r="E569404" i="1"/>
  <c r="E569403" i="1"/>
  <c r="E569402" i="1"/>
  <c r="E569401" i="1"/>
  <c r="E569400" i="1"/>
  <c r="E569399" i="1"/>
  <c r="E569398" i="1"/>
  <c r="E569397" i="1"/>
  <c r="E569396" i="1"/>
  <c r="E569395" i="1"/>
  <c r="E569394" i="1"/>
  <c r="E569393" i="1"/>
  <c r="E569392" i="1"/>
  <c r="E569391" i="1"/>
  <c r="E569390" i="1"/>
  <c r="E569389" i="1"/>
  <c r="E569388" i="1"/>
  <c r="E569387" i="1"/>
  <c r="E569386" i="1"/>
  <c r="E569385" i="1"/>
  <c r="E569384" i="1"/>
  <c r="E569383" i="1"/>
  <c r="E569382" i="1"/>
  <c r="E569381" i="1"/>
  <c r="E569380" i="1"/>
  <c r="E569379" i="1"/>
  <c r="E569378" i="1"/>
  <c r="E569377" i="1"/>
  <c r="E569376" i="1"/>
  <c r="E569375" i="1"/>
  <c r="E569374" i="1"/>
  <c r="E569373" i="1"/>
  <c r="E569372" i="1"/>
  <c r="E569371" i="1"/>
  <c r="E569370" i="1"/>
  <c r="E569369" i="1"/>
  <c r="E569368" i="1"/>
  <c r="E569367" i="1"/>
  <c r="E569366" i="1"/>
  <c r="E569365" i="1"/>
  <c r="E569364" i="1"/>
  <c r="E569363" i="1"/>
  <c r="E569362" i="1"/>
  <c r="E569361" i="1"/>
  <c r="E569360" i="1"/>
  <c r="E569359" i="1"/>
  <c r="E569358" i="1"/>
  <c r="E569357" i="1"/>
  <c r="E569356" i="1"/>
  <c r="E569355" i="1"/>
  <c r="E569354" i="1"/>
  <c r="E569353" i="1"/>
  <c r="E569352" i="1"/>
  <c r="E569351" i="1"/>
  <c r="E569350" i="1"/>
  <c r="E569349" i="1"/>
  <c r="E569348" i="1"/>
  <c r="E569347" i="1"/>
  <c r="E569346" i="1"/>
  <c r="E569345" i="1"/>
  <c r="E569344" i="1"/>
  <c r="E569343" i="1"/>
  <c r="E569342" i="1"/>
  <c r="E569341" i="1"/>
  <c r="E569340" i="1"/>
  <c r="E569339" i="1"/>
  <c r="E569338" i="1"/>
  <c r="E569337" i="1"/>
  <c r="E569336" i="1"/>
  <c r="E569335" i="1"/>
  <c r="E569334" i="1"/>
  <c r="E569333" i="1"/>
  <c r="E569332" i="1"/>
  <c r="E569331" i="1"/>
  <c r="E569330" i="1"/>
  <c r="E569329" i="1"/>
  <c r="E569328" i="1"/>
  <c r="E569327" i="1"/>
  <c r="E569326" i="1"/>
  <c r="E569325" i="1"/>
  <c r="E569324" i="1"/>
  <c r="E569323" i="1"/>
  <c r="E569322" i="1"/>
  <c r="E569321" i="1"/>
  <c r="E569320" i="1"/>
  <c r="E569319" i="1"/>
  <c r="E569318" i="1"/>
  <c r="E569317" i="1"/>
  <c r="E569316" i="1"/>
  <c r="E569315" i="1"/>
  <c r="E569314" i="1"/>
  <c r="E569313" i="1"/>
  <c r="E569312" i="1"/>
  <c r="E569311" i="1"/>
  <c r="E569310" i="1"/>
  <c r="E569309" i="1"/>
  <c r="E569308" i="1"/>
  <c r="E569307" i="1"/>
  <c r="E569306" i="1"/>
  <c r="E569305" i="1"/>
  <c r="E569304" i="1"/>
  <c r="E569303" i="1"/>
  <c r="E569302" i="1"/>
  <c r="E569301" i="1"/>
  <c r="E569300" i="1"/>
  <c r="E569299" i="1"/>
  <c r="E569298" i="1"/>
  <c r="E569297" i="1"/>
  <c r="E569296" i="1"/>
  <c r="E569295" i="1"/>
  <c r="E569294" i="1"/>
  <c r="E569293" i="1"/>
  <c r="E569292" i="1"/>
  <c r="E569291" i="1"/>
  <c r="E569290" i="1"/>
  <c r="E569289" i="1"/>
  <c r="E569288" i="1"/>
  <c r="E569287" i="1"/>
  <c r="E569286" i="1"/>
  <c r="E569285" i="1"/>
  <c r="E569284" i="1"/>
  <c r="E569283" i="1"/>
  <c r="E569282" i="1"/>
  <c r="E569281" i="1"/>
  <c r="E569280" i="1"/>
  <c r="E569279" i="1"/>
  <c r="E569278" i="1"/>
  <c r="E569277" i="1"/>
  <c r="E569276" i="1"/>
  <c r="E569275" i="1"/>
  <c r="E569274" i="1"/>
  <c r="E569273" i="1"/>
  <c r="E569272" i="1"/>
  <c r="E569271" i="1"/>
  <c r="E569270" i="1"/>
  <c r="E569269" i="1"/>
  <c r="E569268" i="1"/>
  <c r="E569267" i="1"/>
  <c r="E569266" i="1"/>
  <c r="E569265" i="1"/>
  <c r="E569264" i="1"/>
  <c r="E569263" i="1"/>
  <c r="E569262" i="1"/>
  <c r="E569261" i="1"/>
  <c r="E569260" i="1"/>
  <c r="E569259" i="1"/>
  <c r="E569258" i="1"/>
  <c r="E569257" i="1"/>
  <c r="E569256" i="1"/>
  <c r="E569255" i="1"/>
  <c r="E569254" i="1"/>
  <c r="E569253" i="1"/>
  <c r="E569252" i="1"/>
  <c r="E569251" i="1"/>
  <c r="E569250" i="1"/>
  <c r="E569249" i="1"/>
  <c r="E569248" i="1"/>
  <c r="E569247" i="1"/>
  <c r="E569246" i="1"/>
  <c r="E569245" i="1"/>
  <c r="E569244" i="1"/>
  <c r="E569243" i="1"/>
  <c r="E569242" i="1"/>
  <c r="E569241" i="1"/>
  <c r="E569240" i="1"/>
  <c r="E569239" i="1"/>
  <c r="E569238" i="1"/>
  <c r="E569237" i="1"/>
  <c r="E569236" i="1"/>
  <c r="E569235" i="1"/>
  <c r="E569234" i="1"/>
  <c r="E569233" i="1"/>
  <c r="E569232" i="1"/>
  <c r="E569231" i="1"/>
  <c r="E569230" i="1"/>
  <c r="E569229" i="1"/>
  <c r="E569228" i="1"/>
  <c r="E569227" i="1"/>
  <c r="E569226" i="1"/>
  <c r="E569225" i="1"/>
  <c r="E569224" i="1"/>
  <c r="E569223" i="1"/>
  <c r="E569222" i="1"/>
  <c r="E569221" i="1"/>
  <c r="E569220" i="1"/>
  <c r="E569219" i="1"/>
  <c r="E569218" i="1"/>
  <c r="E569217" i="1"/>
  <c r="E569216" i="1"/>
  <c r="E569215" i="1"/>
  <c r="E569214" i="1"/>
  <c r="E569213" i="1"/>
  <c r="E569212" i="1"/>
  <c r="E569211" i="1"/>
  <c r="E569210" i="1"/>
  <c r="E569209" i="1"/>
  <c r="E569208" i="1"/>
  <c r="E569207" i="1"/>
  <c r="E569206" i="1"/>
  <c r="E569205" i="1"/>
  <c r="E569204" i="1"/>
  <c r="E569203" i="1"/>
  <c r="E569202" i="1"/>
  <c r="E569201" i="1"/>
  <c r="E569200" i="1"/>
  <c r="E569199" i="1"/>
  <c r="E569198" i="1"/>
  <c r="E569197" i="1"/>
  <c r="E569196" i="1"/>
  <c r="E569195" i="1"/>
  <c r="E569194" i="1"/>
  <c r="E569193" i="1"/>
  <c r="E569192" i="1"/>
  <c r="E569191" i="1"/>
  <c r="E569190" i="1"/>
  <c r="E569189" i="1"/>
  <c r="E569188" i="1"/>
  <c r="E569187" i="1"/>
  <c r="E569186" i="1"/>
  <c r="E569185" i="1"/>
  <c r="E569184" i="1"/>
  <c r="E569183" i="1"/>
  <c r="E569182" i="1"/>
  <c r="E569181" i="1"/>
  <c r="E569180" i="1"/>
  <c r="E569179" i="1"/>
  <c r="E569178" i="1"/>
  <c r="E569177" i="1"/>
  <c r="E569176" i="1"/>
  <c r="E569175" i="1"/>
  <c r="E569174" i="1"/>
  <c r="E569173" i="1"/>
  <c r="E569172" i="1"/>
  <c r="E569171" i="1"/>
  <c r="E569170" i="1"/>
  <c r="E569169" i="1"/>
  <c r="E569168" i="1"/>
  <c r="E569167" i="1"/>
  <c r="E569166" i="1"/>
  <c r="E569165" i="1"/>
  <c r="E569164" i="1"/>
  <c r="E569163" i="1"/>
  <c r="E569162" i="1"/>
  <c r="E569161" i="1"/>
  <c r="E569160" i="1"/>
  <c r="E569159" i="1"/>
  <c r="E569158" i="1"/>
  <c r="E569157" i="1"/>
  <c r="E569156" i="1"/>
  <c r="E569155" i="1"/>
  <c r="E569154" i="1"/>
  <c r="E569153" i="1"/>
  <c r="E569152" i="1"/>
  <c r="E569151" i="1"/>
  <c r="E569150" i="1"/>
  <c r="E569149" i="1"/>
  <c r="E569148" i="1"/>
  <c r="E569147" i="1"/>
  <c r="E569146" i="1"/>
  <c r="E569145" i="1"/>
  <c r="E569144" i="1"/>
  <c r="E569143" i="1"/>
  <c r="E569142" i="1"/>
  <c r="E569141" i="1"/>
  <c r="E569140" i="1"/>
  <c r="E569139" i="1"/>
  <c r="E569138" i="1"/>
  <c r="E569137" i="1"/>
  <c r="E569136" i="1"/>
  <c r="E569135" i="1"/>
  <c r="E569134" i="1"/>
  <c r="E569133" i="1"/>
  <c r="E569132" i="1"/>
  <c r="E569131" i="1"/>
  <c r="E569130" i="1"/>
  <c r="E569129" i="1"/>
  <c r="E569128" i="1"/>
  <c r="E569127" i="1"/>
  <c r="E569126" i="1"/>
  <c r="E569125" i="1"/>
  <c r="E569124" i="1"/>
  <c r="E569123" i="1"/>
  <c r="E569122" i="1"/>
  <c r="E569121" i="1"/>
  <c r="E569120" i="1"/>
  <c r="E569119" i="1"/>
  <c r="E569118" i="1"/>
  <c r="E569117" i="1"/>
  <c r="E569116" i="1"/>
  <c r="E569115" i="1"/>
  <c r="E569114" i="1"/>
  <c r="E569113" i="1"/>
  <c r="E569112" i="1"/>
  <c r="E569111" i="1"/>
  <c r="E569110" i="1"/>
  <c r="E569109" i="1"/>
  <c r="E569108" i="1"/>
  <c r="E569107" i="1"/>
  <c r="E569106" i="1"/>
  <c r="E569105" i="1"/>
  <c r="E569104" i="1"/>
  <c r="E569103" i="1"/>
  <c r="E569102" i="1"/>
  <c r="E569101" i="1"/>
  <c r="E569100" i="1"/>
  <c r="E569099" i="1"/>
  <c r="E569098" i="1"/>
  <c r="E569097" i="1"/>
  <c r="E569096" i="1"/>
  <c r="E569095" i="1"/>
  <c r="E569094" i="1"/>
  <c r="E569093" i="1"/>
  <c r="E569092" i="1"/>
  <c r="E569091" i="1"/>
  <c r="E569090" i="1"/>
  <c r="E569089" i="1"/>
  <c r="E569088" i="1"/>
  <c r="E569087" i="1"/>
  <c r="E569086" i="1"/>
  <c r="E569085" i="1"/>
  <c r="E569084" i="1"/>
  <c r="E569083" i="1"/>
  <c r="E569082" i="1"/>
  <c r="E569081" i="1"/>
  <c r="E569080" i="1"/>
  <c r="E569079" i="1"/>
  <c r="E569078" i="1"/>
  <c r="E569077" i="1"/>
  <c r="E569076" i="1"/>
  <c r="E569075" i="1"/>
  <c r="E569074" i="1"/>
  <c r="E569073" i="1"/>
  <c r="E569072" i="1"/>
  <c r="E569071" i="1"/>
  <c r="E569070" i="1"/>
  <c r="E569069" i="1"/>
  <c r="E569068" i="1"/>
  <c r="E569067" i="1"/>
  <c r="E569066" i="1"/>
  <c r="E569065" i="1"/>
  <c r="E569064" i="1"/>
  <c r="E569063" i="1"/>
  <c r="E569062" i="1"/>
  <c r="E569061" i="1"/>
  <c r="E569060" i="1"/>
  <c r="E569059" i="1"/>
  <c r="E569058" i="1"/>
  <c r="E569057" i="1"/>
  <c r="E569056" i="1"/>
  <c r="E569055" i="1"/>
  <c r="E569054" i="1"/>
  <c r="E569053" i="1"/>
  <c r="E569052" i="1"/>
  <c r="E569051" i="1"/>
  <c r="E569050" i="1"/>
  <c r="E569049" i="1"/>
  <c r="E569048" i="1"/>
  <c r="E569047" i="1"/>
  <c r="E569046" i="1"/>
  <c r="E569045" i="1"/>
  <c r="E569044" i="1"/>
  <c r="E569043" i="1"/>
  <c r="E569042" i="1"/>
  <c r="E569041" i="1"/>
  <c r="E569040" i="1"/>
  <c r="E569039" i="1"/>
  <c r="E569038" i="1"/>
  <c r="E569037" i="1"/>
  <c r="E569036" i="1"/>
  <c r="E569035" i="1"/>
  <c r="E569034" i="1"/>
  <c r="E569033" i="1"/>
  <c r="E569032" i="1"/>
  <c r="E569031" i="1"/>
  <c r="E569030" i="1"/>
  <c r="E569029" i="1"/>
  <c r="E569028" i="1"/>
  <c r="E569027" i="1"/>
  <c r="E569026" i="1"/>
  <c r="E569025" i="1"/>
  <c r="E569024" i="1"/>
  <c r="E569023" i="1"/>
  <c r="E569022" i="1"/>
  <c r="E569021" i="1"/>
  <c r="E569020" i="1"/>
  <c r="E569019" i="1"/>
  <c r="E569018" i="1"/>
  <c r="E569017" i="1"/>
  <c r="E569016" i="1"/>
  <c r="E569015" i="1"/>
  <c r="E569014" i="1"/>
  <c r="E569013" i="1"/>
  <c r="E569012" i="1"/>
  <c r="E569011" i="1"/>
  <c r="E569010" i="1"/>
  <c r="E569009" i="1"/>
  <c r="E569008" i="1"/>
  <c r="E569007" i="1"/>
  <c r="E569006" i="1"/>
  <c r="E569005" i="1"/>
  <c r="E569004" i="1"/>
  <c r="E569003" i="1"/>
  <c r="E569002" i="1"/>
  <c r="E569001" i="1"/>
  <c r="E569000" i="1"/>
  <c r="E568999" i="1"/>
  <c r="E568998" i="1"/>
  <c r="E568997" i="1"/>
  <c r="E568996" i="1"/>
  <c r="E568995" i="1"/>
  <c r="E568994" i="1"/>
  <c r="E568993" i="1"/>
  <c r="E568992" i="1"/>
  <c r="E568991" i="1"/>
  <c r="E568990" i="1"/>
  <c r="E568989" i="1"/>
  <c r="E568988" i="1"/>
  <c r="E568987" i="1"/>
  <c r="E568986" i="1"/>
  <c r="E568985" i="1"/>
  <c r="E568984" i="1"/>
  <c r="E568983" i="1"/>
  <c r="E568982" i="1"/>
  <c r="E568981" i="1"/>
  <c r="E568980" i="1"/>
  <c r="E568979" i="1"/>
  <c r="E568978" i="1"/>
  <c r="E568977" i="1"/>
  <c r="E568976" i="1"/>
  <c r="E568975" i="1"/>
  <c r="E568974" i="1"/>
  <c r="E568973" i="1"/>
  <c r="E568972" i="1"/>
  <c r="E568971" i="1"/>
  <c r="E568970" i="1"/>
  <c r="E568969" i="1"/>
  <c r="E568968" i="1"/>
  <c r="E568967" i="1"/>
  <c r="E568966" i="1"/>
  <c r="E568965" i="1"/>
  <c r="E568964" i="1"/>
  <c r="E568963" i="1"/>
  <c r="E568962" i="1"/>
  <c r="E568961" i="1"/>
  <c r="E568960" i="1"/>
  <c r="E568959" i="1"/>
  <c r="E568958" i="1"/>
  <c r="E568957" i="1"/>
  <c r="E568956" i="1"/>
  <c r="E568955" i="1"/>
  <c r="E568954" i="1"/>
  <c r="E568953" i="1"/>
  <c r="E568952" i="1"/>
  <c r="E568951" i="1"/>
  <c r="E568950" i="1"/>
  <c r="E568949" i="1"/>
  <c r="E568948" i="1"/>
  <c r="E568947" i="1"/>
  <c r="E568946" i="1"/>
  <c r="E568945" i="1"/>
  <c r="E568944" i="1"/>
  <c r="E568943" i="1"/>
  <c r="E568942" i="1"/>
  <c r="E568941" i="1"/>
  <c r="E568940" i="1"/>
  <c r="E568939" i="1"/>
  <c r="E568938" i="1"/>
  <c r="E568937" i="1"/>
  <c r="E568936" i="1"/>
  <c r="E568935" i="1"/>
  <c r="E568934" i="1"/>
  <c r="E568933" i="1"/>
  <c r="E568932" i="1"/>
  <c r="E568931" i="1"/>
  <c r="E568930" i="1"/>
  <c r="E568929" i="1"/>
  <c r="E568928" i="1"/>
  <c r="E568927" i="1"/>
  <c r="E568926" i="1"/>
  <c r="E568925" i="1"/>
  <c r="E568924" i="1"/>
  <c r="E568923" i="1"/>
  <c r="E568922" i="1"/>
  <c r="E568921" i="1"/>
  <c r="E568920" i="1"/>
  <c r="E568919" i="1"/>
  <c r="E568918" i="1"/>
  <c r="E568917" i="1"/>
  <c r="E568916" i="1"/>
  <c r="E568915" i="1"/>
  <c r="E568914" i="1"/>
  <c r="E568913" i="1"/>
  <c r="E568912" i="1"/>
  <c r="E568911" i="1"/>
  <c r="E568910" i="1"/>
  <c r="E568909" i="1"/>
  <c r="E568908" i="1"/>
  <c r="E568907" i="1"/>
  <c r="E568906" i="1"/>
  <c r="E568905" i="1"/>
  <c r="E568904" i="1"/>
  <c r="E568903" i="1"/>
  <c r="E568902" i="1"/>
  <c r="E568901" i="1"/>
  <c r="E568900" i="1"/>
  <c r="E568899" i="1"/>
  <c r="E568898" i="1"/>
  <c r="E568897" i="1"/>
  <c r="E568896" i="1"/>
  <c r="E568895" i="1"/>
  <c r="E568894" i="1"/>
  <c r="E568893" i="1"/>
  <c r="E568892" i="1"/>
  <c r="E568891" i="1"/>
  <c r="E568890" i="1"/>
  <c r="E568889" i="1"/>
  <c r="E568888" i="1"/>
  <c r="E568887" i="1"/>
  <c r="E568886" i="1"/>
  <c r="E568885" i="1"/>
  <c r="E568884" i="1"/>
  <c r="E568883" i="1"/>
  <c r="E568882" i="1"/>
  <c r="E568881" i="1"/>
  <c r="E568880" i="1"/>
  <c r="E568879" i="1"/>
  <c r="E568878" i="1"/>
  <c r="E568877" i="1"/>
  <c r="E568876" i="1"/>
  <c r="E568875" i="1"/>
  <c r="E568874" i="1"/>
  <c r="E568873" i="1"/>
  <c r="E568872" i="1"/>
  <c r="E568871" i="1"/>
  <c r="E568870" i="1"/>
  <c r="E568869" i="1"/>
  <c r="E568868" i="1"/>
  <c r="E568867" i="1"/>
  <c r="E568866" i="1"/>
  <c r="E568865" i="1"/>
  <c r="E568864" i="1"/>
  <c r="E568863" i="1"/>
  <c r="E568862" i="1"/>
  <c r="E568861" i="1"/>
  <c r="E568860" i="1"/>
  <c r="E568859" i="1"/>
  <c r="E568858" i="1"/>
  <c r="E568857" i="1"/>
  <c r="E568856" i="1"/>
  <c r="E568855" i="1"/>
  <c r="E568854" i="1"/>
  <c r="E568853" i="1"/>
  <c r="E568852" i="1"/>
  <c r="E568851" i="1"/>
  <c r="E568850" i="1"/>
  <c r="E568849" i="1"/>
  <c r="E568848" i="1"/>
  <c r="E568847" i="1"/>
  <c r="E568846" i="1"/>
  <c r="E568845" i="1"/>
  <c r="E568844" i="1"/>
  <c r="E568843" i="1"/>
  <c r="E568842" i="1"/>
  <c r="E568841" i="1"/>
  <c r="E568840" i="1"/>
  <c r="E568839" i="1"/>
  <c r="E568838" i="1"/>
  <c r="E568837" i="1"/>
  <c r="E568836" i="1"/>
  <c r="E568835" i="1"/>
  <c r="E568834" i="1"/>
  <c r="E568833" i="1"/>
  <c r="E568832" i="1"/>
  <c r="E568831" i="1"/>
  <c r="E568830" i="1"/>
  <c r="E568829" i="1"/>
  <c r="E568828" i="1"/>
  <c r="E568827" i="1"/>
  <c r="E568826" i="1"/>
  <c r="E568825" i="1"/>
  <c r="E568824" i="1"/>
  <c r="E568823" i="1"/>
  <c r="E568822" i="1"/>
  <c r="E568821" i="1"/>
  <c r="E568820" i="1"/>
  <c r="E568819" i="1"/>
  <c r="E568818" i="1"/>
  <c r="E568817" i="1"/>
  <c r="E568816" i="1"/>
  <c r="E568815" i="1"/>
  <c r="E568814" i="1"/>
  <c r="E568813" i="1"/>
  <c r="E568812" i="1"/>
  <c r="E568811" i="1"/>
  <c r="E568810" i="1"/>
  <c r="E568809" i="1"/>
  <c r="E568808" i="1"/>
  <c r="E568807" i="1"/>
  <c r="E568806" i="1"/>
  <c r="E568805" i="1"/>
  <c r="E568804" i="1"/>
  <c r="E568803" i="1"/>
  <c r="E568802" i="1"/>
  <c r="E568801" i="1"/>
  <c r="E568800" i="1"/>
  <c r="E568799" i="1"/>
  <c r="E568798" i="1"/>
  <c r="E568797" i="1"/>
  <c r="E568796" i="1"/>
  <c r="E568795" i="1"/>
  <c r="E568794" i="1"/>
  <c r="E568793" i="1"/>
  <c r="E568792" i="1"/>
  <c r="E568791" i="1"/>
  <c r="E568790" i="1"/>
  <c r="E568789" i="1"/>
  <c r="E568788" i="1"/>
  <c r="E568787" i="1"/>
  <c r="E568786" i="1"/>
  <c r="E568785" i="1"/>
  <c r="E568784" i="1"/>
  <c r="E568783" i="1"/>
  <c r="E568782" i="1"/>
  <c r="E568781" i="1"/>
  <c r="E568780" i="1"/>
  <c r="E568779" i="1"/>
  <c r="E568778" i="1"/>
  <c r="E568777" i="1"/>
  <c r="E568776" i="1"/>
  <c r="E568775" i="1"/>
  <c r="E568774" i="1"/>
  <c r="E568773" i="1"/>
  <c r="E568772" i="1"/>
  <c r="E568771" i="1"/>
  <c r="E568770" i="1"/>
  <c r="E568769" i="1"/>
  <c r="E568768" i="1"/>
  <c r="E568767" i="1"/>
  <c r="E568766" i="1"/>
  <c r="E568765" i="1"/>
  <c r="E568764" i="1"/>
  <c r="E568763" i="1"/>
  <c r="E568762" i="1"/>
  <c r="E568761" i="1"/>
  <c r="E568760" i="1"/>
  <c r="E568759" i="1"/>
  <c r="E568758" i="1"/>
  <c r="E568757" i="1"/>
  <c r="E568756" i="1"/>
  <c r="E568755" i="1"/>
  <c r="E568754" i="1"/>
  <c r="E568753" i="1"/>
  <c r="E568752" i="1"/>
  <c r="E568751" i="1"/>
  <c r="E568750" i="1"/>
  <c r="E568749" i="1"/>
  <c r="E568748" i="1"/>
  <c r="E568747" i="1"/>
  <c r="E568746" i="1"/>
  <c r="E568745" i="1"/>
  <c r="E568744" i="1"/>
  <c r="E568743" i="1"/>
  <c r="E568742" i="1"/>
  <c r="E568741" i="1"/>
  <c r="E568740" i="1"/>
  <c r="E568739" i="1"/>
  <c r="E568738" i="1"/>
  <c r="E568737" i="1"/>
  <c r="E568736" i="1"/>
  <c r="E568735" i="1"/>
  <c r="E568734" i="1"/>
  <c r="E568733" i="1"/>
  <c r="E568732" i="1"/>
  <c r="E568731" i="1"/>
  <c r="E568730" i="1"/>
  <c r="E568729" i="1"/>
  <c r="E568728" i="1"/>
  <c r="E568727" i="1"/>
  <c r="E568726" i="1"/>
  <c r="E568725" i="1"/>
  <c r="E568724" i="1"/>
  <c r="E568723" i="1"/>
  <c r="E568722" i="1"/>
  <c r="E568721" i="1"/>
  <c r="E568720" i="1"/>
  <c r="E568719" i="1"/>
  <c r="E568718" i="1"/>
  <c r="E568717" i="1"/>
  <c r="E568716" i="1"/>
  <c r="E568715" i="1"/>
  <c r="E568714" i="1"/>
  <c r="E568713" i="1"/>
  <c r="E568712" i="1"/>
  <c r="E568711" i="1"/>
  <c r="E568710" i="1"/>
  <c r="E568709" i="1"/>
  <c r="E568708" i="1"/>
  <c r="E568707" i="1"/>
  <c r="E568706" i="1"/>
  <c r="E568705" i="1"/>
  <c r="E568704" i="1"/>
  <c r="E568703" i="1"/>
  <c r="E568702" i="1"/>
  <c r="E568701" i="1"/>
  <c r="E568700" i="1"/>
  <c r="E568699" i="1"/>
  <c r="E568698" i="1"/>
  <c r="E568697" i="1"/>
  <c r="E568696" i="1"/>
  <c r="E568695" i="1"/>
  <c r="E568694" i="1"/>
  <c r="E568693" i="1"/>
  <c r="E568692" i="1"/>
  <c r="E568691" i="1"/>
  <c r="E568690" i="1"/>
  <c r="E568689" i="1"/>
  <c r="E568688" i="1"/>
  <c r="E568687" i="1"/>
  <c r="E568686" i="1"/>
  <c r="E568685" i="1"/>
  <c r="E568684" i="1"/>
  <c r="E568683" i="1"/>
  <c r="E568682" i="1"/>
  <c r="E568681" i="1"/>
  <c r="E568680" i="1"/>
  <c r="E568679" i="1"/>
  <c r="E568678" i="1"/>
  <c r="E568677" i="1"/>
  <c r="E568676" i="1"/>
  <c r="E568675" i="1"/>
  <c r="E568674" i="1"/>
  <c r="E568673" i="1"/>
  <c r="E568672" i="1"/>
  <c r="E568671" i="1"/>
  <c r="E568670" i="1"/>
  <c r="E568669" i="1"/>
  <c r="E568668" i="1"/>
  <c r="E568667" i="1"/>
  <c r="E568666" i="1"/>
  <c r="E568665" i="1"/>
  <c r="E568664" i="1"/>
  <c r="E568663" i="1"/>
  <c r="E568662" i="1"/>
  <c r="E568661" i="1"/>
  <c r="E568660" i="1"/>
  <c r="E568659" i="1"/>
  <c r="E568658" i="1"/>
  <c r="E568657" i="1"/>
  <c r="E568656" i="1"/>
  <c r="E568655" i="1"/>
  <c r="E568654" i="1"/>
  <c r="E568653" i="1"/>
  <c r="E568652" i="1"/>
  <c r="E568651" i="1"/>
  <c r="E568650" i="1"/>
  <c r="E568649" i="1"/>
  <c r="E568648" i="1"/>
  <c r="E568647" i="1"/>
  <c r="E568646" i="1"/>
  <c r="E568645" i="1"/>
  <c r="E568644" i="1"/>
  <c r="E568643" i="1"/>
  <c r="E568642" i="1"/>
  <c r="E568641" i="1"/>
  <c r="E568640" i="1"/>
  <c r="E568639" i="1"/>
  <c r="E568638" i="1"/>
  <c r="E568637" i="1"/>
  <c r="E568636" i="1"/>
  <c r="E568635" i="1"/>
  <c r="E568634" i="1"/>
  <c r="E568633" i="1"/>
  <c r="E568632" i="1"/>
  <c r="E568631" i="1"/>
  <c r="E568630" i="1"/>
  <c r="E568629" i="1"/>
  <c r="E568628" i="1"/>
  <c r="E568627" i="1"/>
  <c r="E568626" i="1"/>
  <c r="E568625" i="1"/>
  <c r="E568624" i="1"/>
  <c r="E568623" i="1"/>
  <c r="E568622" i="1"/>
  <c r="E568621" i="1"/>
  <c r="E568620" i="1"/>
  <c r="E568619" i="1"/>
  <c r="E568618" i="1"/>
  <c r="E568617" i="1"/>
  <c r="E568616" i="1"/>
  <c r="E568615" i="1"/>
  <c r="E568614" i="1"/>
  <c r="E568613" i="1"/>
  <c r="E568612" i="1"/>
  <c r="E568611" i="1"/>
  <c r="E568610" i="1"/>
  <c r="E568609" i="1"/>
  <c r="E568608" i="1"/>
  <c r="E568607" i="1"/>
  <c r="E568606" i="1"/>
  <c r="E568605" i="1"/>
  <c r="E568604" i="1"/>
  <c r="E568603" i="1"/>
  <c r="E568602" i="1"/>
  <c r="E568601" i="1"/>
  <c r="E568600" i="1"/>
  <c r="E568599" i="1"/>
  <c r="E568598" i="1"/>
  <c r="E568597" i="1"/>
  <c r="E568596" i="1"/>
  <c r="E568595" i="1"/>
  <c r="E568594" i="1"/>
  <c r="E568593" i="1"/>
  <c r="E568592" i="1"/>
  <c r="E568591" i="1"/>
  <c r="E568590" i="1"/>
  <c r="E568589" i="1"/>
  <c r="E568588" i="1"/>
  <c r="E568587" i="1"/>
  <c r="E568586" i="1"/>
  <c r="E568585" i="1"/>
  <c r="E568584" i="1"/>
  <c r="E568583" i="1"/>
  <c r="E568582" i="1"/>
  <c r="E568581" i="1"/>
  <c r="E568580" i="1"/>
  <c r="E568579" i="1"/>
  <c r="E568578" i="1"/>
  <c r="E568577" i="1"/>
  <c r="E568576" i="1"/>
  <c r="E568575" i="1"/>
  <c r="E568574" i="1"/>
  <c r="E568573" i="1"/>
  <c r="E568572" i="1"/>
  <c r="E568571" i="1"/>
  <c r="E568570" i="1"/>
  <c r="E568569" i="1"/>
  <c r="E568568" i="1"/>
  <c r="E568567" i="1"/>
  <c r="E568566" i="1"/>
  <c r="E568565" i="1"/>
  <c r="E568564" i="1"/>
  <c r="E568563" i="1"/>
  <c r="E568562" i="1"/>
  <c r="E568561" i="1"/>
  <c r="E568560" i="1"/>
  <c r="E568559" i="1"/>
  <c r="E568558" i="1"/>
  <c r="E568557" i="1"/>
  <c r="E568556" i="1"/>
  <c r="E568555" i="1"/>
  <c r="E568554" i="1"/>
  <c r="E568553" i="1"/>
  <c r="E568552" i="1"/>
  <c r="E568551" i="1"/>
  <c r="E568550" i="1"/>
  <c r="E568549" i="1"/>
  <c r="E568548" i="1"/>
  <c r="E568547" i="1"/>
  <c r="E568546" i="1"/>
  <c r="E568545" i="1"/>
  <c r="E568544" i="1"/>
  <c r="E568543" i="1"/>
  <c r="E568542" i="1"/>
  <c r="E568541" i="1"/>
  <c r="E568540" i="1"/>
  <c r="E568539" i="1"/>
  <c r="E568538" i="1"/>
  <c r="E568537" i="1"/>
  <c r="E568536" i="1"/>
  <c r="E568535" i="1"/>
  <c r="E568534" i="1"/>
  <c r="E568533" i="1"/>
  <c r="E568532" i="1"/>
  <c r="E568531" i="1"/>
  <c r="E568530" i="1"/>
  <c r="E568529" i="1"/>
  <c r="E568528" i="1"/>
  <c r="E568527" i="1"/>
  <c r="E568526" i="1"/>
  <c r="E568525" i="1"/>
  <c r="E568524" i="1"/>
  <c r="E568523" i="1"/>
  <c r="E568522" i="1"/>
  <c r="E568521" i="1"/>
  <c r="E568520" i="1"/>
  <c r="E568519" i="1"/>
  <c r="E568518" i="1"/>
  <c r="E568517" i="1"/>
  <c r="E568516" i="1"/>
  <c r="E568515" i="1"/>
  <c r="E568514" i="1"/>
  <c r="E568513" i="1"/>
  <c r="E568512" i="1"/>
  <c r="E568511" i="1"/>
  <c r="E568510" i="1"/>
  <c r="E568509" i="1"/>
  <c r="E568508" i="1"/>
  <c r="E568507" i="1"/>
  <c r="E568506" i="1"/>
  <c r="E568505" i="1"/>
  <c r="E568504" i="1"/>
  <c r="E568503" i="1"/>
  <c r="E568502" i="1"/>
  <c r="E568501" i="1"/>
  <c r="E568500" i="1"/>
  <c r="E568499" i="1"/>
  <c r="E568498" i="1"/>
  <c r="E568497" i="1"/>
  <c r="E568496" i="1"/>
  <c r="E568495" i="1"/>
  <c r="E568494" i="1"/>
  <c r="E568493" i="1"/>
  <c r="E568492" i="1"/>
  <c r="E568491" i="1"/>
  <c r="E568490" i="1"/>
  <c r="E568489" i="1"/>
  <c r="E568488" i="1"/>
  <c r="E568487" i="1"/>
  <c r="E568486" i="1"/>
  <c r="E568485" i="1"/>
  <c r="E568484" i="1"/>
  <c r="E568483" i="1"/>
  <c r="E568482" i="1"/>
  <c r="E568481" i="1"/>
  <c r="E568480" i="1"/>
  <c r="E568479" i="1"/>
  <c r="E568478" i="1"/>
  <c r="E568477" i="1"/>
  <c r="E568476" i="1"/>
  <c r="E568475" i="1"/>
  <c r="E568474" i="1"/>
  <c r="E568473" i="1"/>
  <c r="E568472" i="1"/>
  <c r="E568471" i="1"/>
  <c r="E568470" i="1"/>
  <c r="E568469" i="1"/>
  <c r="E568468" i="1"/>
  <c r="E568467" i="1"/>
  <c r="E568466" i="1"/>
  <c r="E568465" i="1"/>
  <c r="E568464" i="1"/>
  <c r="E568463" i="1"/>
  <c r="E568462" i="1"/>
  <c r="E568461" i="1"/>
  <c r="E568460" i="1"/>
  <c r="E568459" i="1"/>
  <c r="E568458" i="1"/>
  <c r="E568457" i="1"/>
  <c r="E568456" i="1"/>
  <c r="E568455" i="1"/>
  <c r="E568454" i="1"/>
  <c r="E568453" i="1"/>
  <c r="E568452" i="1"/>
  <c r="E568451" i="1"/>
  <c r="E568450" i="1"/>
  <c r="E568449" i="1"/>
  <c r="E568448" i="1"/>
  <c r="E568447" i="1"/>
  <c r="E568446" i="1"/>
  <c r="E568445" i="1"/>
  <c r="E568444" i="1"/>
  <c r="E568443" i="1"/>
  <c r="E568442" i="1"/>
  <c r="E568441" i="1"/>
  <c r="E568440" i="1"/>
  <c r="E568439" i="1"/>
  <c r="E568438" i="1"/>
  <c r="E568437" i="1"/>
  <c r="E568436" i="1"/>
  <c r="E568435" i="1"/>
  <c r="E568434" i="1"/>
  <c r="E568433" i="1"/>
  <c r="E568432" i="1"/>
  <c r="E568431" i="1"/>
  <c r="E568430" i="1"/>
  <c r="E568429" i="1"/>
  <c r="E568428" i="1"/>
  <c r="E568427" i="1"/>
  <c r="E568426" i="1"/>
  <c r="E568425" i="1"/>
  <c r="E568424" i="1"/>
  <c r="E568423" i="1"/>
  <c r="E568422" i="1"/>
  <c r="E568421" i="1"/>
  <c r="E568420" i="1"/>
  <c r="E568419" i="1"/>
  <c r="E568418" i="1"/>
  <c r="E568417" i="1"/>
  <c r="E568416" i="1"/>
  <c r="E568415" i="1"/>
  <c r="E568414" i="1"/>
  <c r="E568413" i="1"/>
  <c r="E568412" i="1"/>
  <c r="E568411" i="1"/>
  <c r="E568410" i="1"/>
  <c r="E568409" i="1"/>
  <c r="E568408" i="1"/>
  <c r="E568407" i="1"/>
  <c r="E568406" i="1"/>
  <c r="E568405" i="1"/>
  <c r="E568404" i="1"/>
  <c r="E568403" i="1"/>
  <c r="E568402" i="1"/>
  <c r="E568401" i="1"/>
  <c r="E568400" i="1"/>
  <c r="E568399" i="1"/>
  <c r="E568398" i="1"/>
  <c r="E568397" i="1"/>
  <c r="E568396" i="1"/>
  <c r="E568395" i="1"/>
  <c r="E568394" i="1"/>
  <c r="E568393" i="1"/>
  <c r="E568392" i="1"/>
  <c r="E568391" i="1"/>
  <c r="E568390" i="1"/>
  <c r="E568389" i="1"/>
  <c r="E568388" i="1"/>
  <c r="E568387" i="1"/>
  <c r="E568386" i="1"/>
  <c r="E568385" i="1"/>
  <c r="E568384" i="1"/>
  <c r="E568383" i="1"/>
  <c r="E568382" i="1"/>
  <c r="E568381" i="1"/>
  <c r="E568380" i="1"/>
  <c r="E568379" i="1"/>
  <c r="E568378" i="1"/>
  <c r="E568377" i="1"/>
  <c r="E568376" i="1"/>
  <c r="E568375" i="1"/>
  <c r="E568374" i="1"/>
  <c r="E568373" i="1"/>
  <c r="E568372" i="1"/>
  <c r="E568371" i="1"/>
  <c r="E568370" i="1"/>
  <c r="E568369" i="1"/>
  <c r="E568368" i="1"/>
  <c r="E568367" i="1"/>
  <c r="E568366" i="1"/>
  <c r="E568365" i="1"/>
  <c r="E568364" i="1"/>
  <c r="E568363" i="1"/>
  <c r="E568362" i="1"/>
  <c r="E568361" i="1"/>
  <c r="E568360" i="1"/>
  <c r="E568359" i="1"/>
  <c r="E568358" i="1"/>
  <c r="E568357" i="1"/>
  <c r="E568356" i="1"/>
  <c r="E568355" i="1"/>
  <c r="E568354" i="1"/>
  <c r="E568353" i="1"/>
  <c r="E568352" i="1"/>
  <c r="E568351" i="1"/>
  <c r="E568350" i="1"/>
  <c r="E568349" i="1"/>
  <c r="E568348" i="1"/>
  <c r="E568347" i="1"/>
  <c r="E568346" i="1"/>
  <c r="E568345" i="1"/>
  <c r="E568344" i="1"/>
  <c r="E568343" i="1"/>
  <c r="E568342" i="1"/>
  <c r="E568341" i="1"/>
  <c r="E568340" i="1"/>
  <c r="E568339" i="1"/>
  <c r="E568338" i="1"/>
  <c r="E568337" i="1"/>
  <c r="E568336" i="1"/>
  <c r="E568335" i="1"/>
  <c r="E568334" i="1"/>
  <c r="E568333" i="1"/>
  <c r="E568332" i="1"/>
  <c r="E568331" i="1"/>
  <c r="E568330" i="1"/>
  <c r="E568329" i="1"/>
  <c r="E568328" i="1"/>
  <c r="E568327" i="1"/>
  <c r="E568326" i="1"/>
  <c r="E568325" i="1"/>
  <c r="E568324" i="1"/>
  <c r="E568323" i="1"/>
  <c r="E568322" i="1"/>
  <c r="E568321" i="1"/>
  <c r="E568320" i="1"/>
  <c r="E568319" i="1"/>
  <c r="E568318" i="1"/>
  <c r="E568317" i="1"/>
  <c r="E568316" i="1"/>
  <c r="E568315" i="1"/>
  <c r="E568314" i="1"/>
  <c r="E568313" i="1"/>
  <c r="E568312" i="1"/>
  <c r="E568311" i="1"/>
  <c r="E568310" i="1"/>
  <c r="E568309" i="1"/>
  <c r="E568308" i="1"/>
  <c r="E568307" i="1"/>
  <c r="E568306" i="1"/>
  <c r="E568305" i="1"/>
  <c r="E568304" i="1"/>
  <c r="E568303" i="1"/>
  <c r="E568302" i="1"/>
  <c r="E568301" i="1"/>
  <c r="E568300" i="1"/>
  <c r="E568299" i="1"/>
  <c r="E568298" i="1"/>
  <c r="E568297" i="1"/>
  <c r="E568296" i="1"/>
  <c r="E568295" i="1"/>
  <c r="E568294" i="1"/>
  <c r="E568293" i="1"/>
  <c r="E568292" i="1"/>
  <c r="E568291" i="1"/>
  <c r="E568290" i="1"/>
  <c r="E568289" i="1"/>
  <c r="E568288" i="1"/>
  <c r="E568287" i="1"/>
  <c r="E568286" i="1"/>
  <c r="E568285" i="1"/>
  <c r="E568284" i="1"/>
  <c r="E568283" i="1"/>
  <c r="E568282" i="1"/>
  <c r="E568281" i="1"/>
  <c r="E568280" i="1"/>
  <c r="E568279" i="1"/>
  <c r="E568278" i="1"/>
  <c r="E568277" i="1"/>
  <c r="E568276" i="1"/>
  <c r="E568275" i="1"/>
  <c r="E568274" i="1"/>
  <c r="E568273" i="1"/>
  <c r="E568272" i="1"/>
  <c r="E568271" i="1"/>
  <c r="E568270" i="1"/>
  <c r="E568269" i="1"/>
  <c r="E568268" i="1"/>
  <c r="E568267" i="1"/>
  <c r="E568266" i="1"/>
  <c r="E568265" i="1"/>
  <c r="E568264" i="1"/>
  <c r="E568263" i="1"/>
  <c r="E568262" i="1"/>
  <c r="E568261" i="1"/>
  <c r="E568260" i="1"/>
  <c r="E568259" i="1"/>
  <c r="E568258" i="1"/>
  <c r="E568257" i="1"/>
  <c r="E568256" i="1"/>
  <c r="E568255" i="1"/>
  <c r="E568254" i="1"/>
  <c r="E568253" i="1"/>
  <c r="E568252" i="1"/>
  <c r="E568251" i="1"/>
  <c r="E568250" i="1"/>
  <c r="E568249" i="1"/>
  <c r="E568248" i="1"/>
  <c r="E568247" i="1"/>
  <c r="E568246" i="1"/>
  <c r="E568245" i="1"/>
  <c r="E568244" i="1"/>
  <c r="E568243" i="1"/>
  <c r="E568242" i="1"/>
  <c r="E568241" i="1"/>
  <c r="E568240" i="1"/>
  <c r="E568239" i="1"/>
  <c r="E568238" i="1"/>
  <c r="E568237" i="1"/>
  <c r="E568236" i="1"/>
  <c r="E568235" i="1"/>
  <c r="E568234" i="1"/>
  <c r="E568233" i="1"/>
  <c r="E568232" i="1"/>
  <c r="E568231" i="1"/>
  <c r="E568230" i="1"/>
  <c r="E568229" i="1"/>
  <c r="E568228" i="1"/>
  <c r="E568227" i="1"/>
  <c r="E568226" i="1"/>
  <c r="E568225" i="1"/>
  <c r="E568224" i="1"/>
  <c r="E568223" i="1"/>
  <c r="E568222" i="1"/>
  <c r="E568221" i="1"/>
  <c r="E568220" i="1"/>
  <c r="E568219" i="1"/>
  <c r="E568218" i="1"/>
  <c r="E568217" i="1"/>
  <c r="E568216" i="1"/>
  <c r="E568215" i="1"/>
  <c r="E568214" i="1"/>
  <c r="E568213" i="1"/>
  <c r="E568212" i="1"/>
  <c r="E568211" i="1"/>
  <c r="E568210" i="1"/>
  <c r="E568209" i="1"/>
  <c r="E568208" i="1"/>
  <c r="E568207" i="1"/>
  <c r="E568206" i="1"/>
  <c r="E568205" i="1"/>
  <c r="E568204" i="1"/>
  <c r="E568203" i="1"/>
  <c r="E568202" i="1"/>
  <c r="E568201" i="1"/>
  <c r="E568200" i="1"/>
  <c r="E568199" i="1"/>
  <c r="E568198" i="1"/>
  <c r="E568197" i="1"/>
  <c r="E568196" i="1"/>
  <c r="E568195" i="1"/>
  <c r="E568194" i="1"/>
  <c r="E568193" i="1"/>
  <c r="E568192" i="1"/>
  <c r="E568191" i="1"/>
  <c r="E568190" i="1"/>
  <c r="E568189" i="1"/>
  <c r="E568188" i="1"/>
  <c r="E568187" i="1"/>
  <c r="E568186" i="1"/>
  <c r="E568185" i="1"/>
  <c r="E568184" i="1"/>
  <c r="E568183" i="1"/>
  <c r="E568182" i="1"/>
  <c r="E568181" i="1"/>
  <c r="E568180" i="1"/>
  <c r="E568179" i="1"/>
  <c r="E568178" i="1"/>
  <c r="E568177" i="1"/>
  <c r="E568176" i="1"/>
  <c r="E568175" i="1"/>
  <c r="E568174" i="1"/>
  <c r="E568173" i="1"/>
  <c r="E568172" i="1"/>
  <c r="E568171" i="1"/>
  <c r="E568170" i="1"/>
  <c r="E568169" i="1"/>
  <c r="E568168" i="1"/>
  <c r="E568167" i="1"/>
  <c r="E568166" i="1"/>
  <c r="E568165" i="1"/>
  <c r="E568164" i="1"/>
  <c r="E568163" i="1"/>
  <c r="E568162" i="1"/>
  <c r="E568161" i="1"/>
  <c r="E568160" i="1"/>
  <c r="E568159" i="1"/>
  <c r="E568158" i="1"/>
  <c r="E568157" i="1"/>
  <c r="E568156" i="1"/>
  <c r="E568155" i="1"/>
  <c r="E568154" i="1"/>
  <c r="E568153" i="1"/>
  <c r="E568152" i="1"/>
  <c r="E568151" i="1"/>
  <c r="E568150" i="1"/>
  <c r="E568149" i="1"/>
  <c r="E568148" i="1"/>
  <c r="E568147" i="1"/>
  <c r="E568146" i="1"/>
  <c r="E568145" i="1"/>
  <c r="E568144" i="1"/>
  <c r="E568143" i="1"/>
  <c r="E568142" i="1"/>
  <c r="E568141" i="1"/>
  <c r="E568140" i="1"/>
  <c r="E568139" i="1"/>
  <c r="E568138" i="1"/>
  <c r="E568137" i="1"/>
  <c r="E568136" i="1"/>
  <c r="E568135" i="1"/>
  <c r="E568134" i="1"/>
  <c r="E568133" i="1"/>
  <c r="E568132" i="1"/>
  <c r="E568131" i="1"/>
  <c r="E568130" i="1"/>
  <c r="E568129" i="1"/>
  <c r="E568128" i="1"/>
  <c r="E568127" i="1"/>
  <c r="E568126" i="1"/>
  <c r="E568125" i="1"/>
  <c r="E568124" i="1"/>
  <c r="E568123" i="1"/>
  <c r="E568122" i="1"/>
  <c r="E568121" i="1"/>
  <c r="E568120" i="1"/>
  <c r="E568119" i="1"/>
  <c r="E568118" i="1"/>
  <c r="E568117" i="1"/>
  <c r="E568116" i="1"/>
  <c r="E568115" i="1"/>
  <c r="E568114" i="1"/>
  <c r="E568113" i="1"/>
  <c r="E568112" i="1"/>
  <c r="E568111" i="1"/>
  <c r="E568110" i="1"/>
  <c r="E568109" i="1"/>
  <c r="E568108" i="1"/>
  <c r="E568107" i="1"/>
  <c r="E568106" i="1"/>
  <c r="E568105" i="1"/>
  <c r="E568104" i="1"/>
  <c r="E568103" i="1"/>
  <c r="E568102" i="1"/>
  <c r="E568101" i="1"/>
  <c r="E568100" i="1"/>
  <c r="E568099" i="1"/>
  <c r="E568098" i="1"/>
  <c r="E568097" i="1"/>
  <c r="E568096" i="1"/>
  <c r="E568095" i="1"/>
  <c r="E568094" i="1"/>
  <c r="E568093" i="1"/>
  <c r="E568092" i="1"/>
  <c r="E568091" i="1"/>
  <c r="E568090" i="1"/>
  <c r="E568089" i="1"/>
  <c r="E568088" i="1"/>
  <c r="E568087" i="1"/>
  <c r="E568086" i="1"/>
  <c r="E568085" i="1"/>
  <c r="E568084" i="1"/>
  <c r="E568083" i="1"/>
  <c r="E568082" i="1"/>
  <c r="E568081" i="1"/>
  <c r="E568080" i="1"/>
  <c r="E568079" i="1"/>
  <c r="E568078" i="1"/>
  <c r="E568077" i="1"/>
  <c r="E568076" i="1"/>
  <c r="E568075" i="1"/>
  <c r="E568074" i="1"/>
  <c r="E568073" i="1"/>
  <c r="E568072" i="1"/>
  <c r="E568071" i="1"/>
  <c r="E568070" i="1"/>
  <c r="E568069" i="1"/>
  <c r="E568068" i="1"/>
  <c r="E568067" i="1"/>
  <c r="E568066" i="1"/>
  <c r="E568065" i="1"/>
  <c r="E568064" i="1"/>
  <c r="E568063" i="1"/>
  <c r="E568062" i="1"/>
  <c r="E568061" i="1"/>
  <c r="E568060" i="1"/>
  <c r="E568059" i="1"/>
  <c r="E568058" i="1"/>
  <c r="E568057" i="1"/>
  <c r="E568056" i="1"/>
  <c r="E568055" i="1"/>
  <c r="E568054" i="1"/>
  <c r="E568053" i="1"/>
  <c r="E568052" i="1"/>
  <c r="E568051" i="1"/>
  <c r="E568050" i="1"/>
  <c r="E568049" i="1"/>
  <c r="E568048" i="1"/>
  <c r="E568047" i="1"/>
  <c r="E568046" i="1"/>
  <c r="E568045" i="1"/>
  <c r="E568044" i="1"/>
  <c r="E568043" i="1"/>
  <c r="E568042" i="1"/>
  <c r="E568041" i="1"/>
  <c r="E568040" i="1"/>
  <c r="E568039" i="1"/>
  <c r="E568038" i="1"/>
  <c r="E568037" i="1"/>
  <c r="E568036" i="1"/>
  <c r="E568035" i="1"/>
  <c r="E568034" i="1"/>
  <c r="E568033" i="1"/>
  <c r="E568032" i="1"/>
  <c r="E568031" i="1"/>
  <c r="E568030" i="1"/>
  <c r="E568029" i="1"/>
  <c r="E568028" i="1"/>
  <c r="E568027" i="1"/>
  <c r="E568026" i="1"/>
  <c r="E568025" i="1"/>
  <c r="E568024" i="1"/>
  <c r="E568023" i="1"/>
  <c r="E568022" i="1"/>
  <c r="E568021" i="1"/>
  <c r="E568020" i="1"/>
  <c r="E568019" i="1"/>
  <c r="E568018" i="1"/>
  <c r="E568017" i="1"/>
  <c r="E568016" i="1"/>
  <c r="E568015" i="1"/>
  <c r="E568014" i="1"/>
  <c r="E568013" i="1"/>
  <c r="E568012" i="1"/>
  <c r="E568011" i="1"/>
  <c r="E568010" i="1"/>
  <c r="E568009" i="1"/>
  <c r="E568008" i="1"/>
  <c r="E568007" i="1"/>
  <c r="E568006" i="1"/>
  <c r="E568005" i="1"/>
  <c r="E568004" i="1"/>
  <c r="E568003" i="1"/>
  <c r="E568002" i="1"/>
  <c r="E568001" i="1"/>
  <c r="E568000" i="1"/>
  <c r="E567999" i="1"/>
  <c r="E567998" i="1"/>
  <c r="E567997" i="1"/>
  <c r="E567996" i="1"/>
  <c r="E567995" i="1"/>
  <c r="E567994" i="1"/>
  <c r="E567993" i="1"/>
  <c r="E567992" i="1"/>
  <c r="E567991" i="1"/>
  <c r="E567990" i="1"/>
  <c r="E567989" i="1"/>
  <c r="E567988" i="1"/>
  <c r="E567987" i="1"/>
  <c r="E567986" i="1"/>
  <c r="E567985" i="1"/>
  <c r="E567984" i="1"/>
  <c r="E567983" i="1"/>
  <c r="E567982" i="1"/>
  <c r="E567981" i="1"/>
  <c r="E567980" i="1"/>
  <c r="E567979" i="1"/>
  <c r="E567978" i="1"/>
  <c r="E567977" i="1"/>
  <c r="E567976" i="1"/>
  <c r="E567975" i="1"/>
  <c r="E567974" i="1"/>
  <c r="E567973" i="1"/>
  <c r="E567972" i="1"/>
  <c r="E567971" i="1"/>
  <c r="E567970" i="1"/>
  <c r="E567969" i="1"/>
  <c r="E567968" i="1"/>
  <c r="E567967" i="1"/>
  <c r="E567966" i="1"/>
  <c r="E567965" i="1"/>
  <c r="E567964" i="1"/>
  <c r="E567963" i="1"/>
  <c r="E567962" i="1"/>
  <c r="E567961" i="1"/>
  <c r="E567960" i="1"/>
  <c r="E567959" i="1"/>
  <c r="E567958" i="1"/>
  <c r="E567957" i="1"/>
  <c r="E567956" i="1"/>
  <c r="E567955" i="1"/>
  <c r="E567954" i="1"/>
  <c r="E567953" i="1"/>
  <c r="E567952" i="1"/>
  <c r="E567951" i="1"/>
  <c r="E567950" i="1"/>
  <c r="E567949" i="1"/>
  <c r="E567948" i="1"/>
  <c r="E567947" i="1"/>
  <c r="E567946" i="1"/>
  <c r="E567945" i="1"/>
  <c r="E567944" i="1"/>
  <c r="E567943" i="1"/>
  <c r="E567942" i="1"/>
  <c r="E567941" i="1"/>
  <c r="E567940" i="1"/>
  <c r="E567939" i="1"/>
  <c r="E567938" i="1"/>
  <c r="E567937" i="1"/>
  <c r="E567936" i="1"/>
  <c r="E567935" i="1"/>
  <c r="E567934" i="1"/>
  <c r="E567933" i="1"/>
  <c r="E567932" i="1"/>
  <c r="E567931" i="1"/>
  <c r="E567930" i="1"/>
  <c r="E567929" i="1"/>
  <c r="E567928" i="1"/>
  <c r="E567927" i="1"/>
  <c r="E567926" i="1"/>
  <c r="E567925" i="1"/>
  <c r="E567924" i="1"/>
  <c r="E567923" i="1"/>
  <c r="E567922" i="1"/>
  <c r="E567921" i="1"/>
  <c r="E567920" i="1"/>
  <c r="E567919" i="1"/>
  <c r="E567918" i="1"/>
  <c r="E567917" i="1"/>
  <c r="E567916" i="1"/>
  <c r="E567915" i="1"/>
  <c r="E567914" i="1"/>
  <c r="E567913" i="1"/>
  <c r="E567912" i="1"/>
  <c r="E567911" i="1"/>
  <c r="E567910" i="1"/>
  <c r="E567909" i="1"/>
  <c r="E567908" i="1"/>
  <c r="E567907" i="1"/>
  <c r="E567906" i="1"/>
  <c r="E567905" i="1"/>
  <c r="E567904" i="1"/>
  <c r="E567903" i="1"/>
  <c r="E567902" i="1"/>
  <c r="E567901" i="1"/>
  <c r="E567900" i="1"/>
  <c r="E567899" i="1"/>
  <c r="E567898" i="1"/>
  <c r="E567897" i="1"/>
  <c r="E567896" i="1"/>
  <c r="E567895" i="1"/>
  <c r="E567894" i="1"/>
  <c r="E567893" i="1"/>
  <c r="E567892" i="1"/>
  <c r="E567891" i="1"/>
  <c r="E567890" i="1"/>
  <c r="E567889" i="1"/>
  <c r="E567888" i="1"/>
  <c r="E567887" i="1"/>
  <c r="E567886" i="1"/>
  <c r="E567885" i="1"/>
  <c r="E567884" i="1"/>
  <c r="E567883" i="1"/>
  <c r="E567882" i="1"/>
  <c r="E567881" i="1"/>
  <c r="E567880" i="1"/>
  <c r="E567879" i="1"/>
  <c r="E567878" i="1"/>
  <c r="E567877" i="1"/>
  <c r="E567876" i="1"/>
  <c r="E567875" i="1"/>
  <c r="E567874" i="1"/>
  <c r="E567873" i="1"/>
  <c r="E567872" i="1"/>
  <c r="E567871" i="1"/>
  <c r="E567870" i="1"/>
  <c r="E567869" i="1"/>
  <c r="E567868" i="1"/>
  <c r="E567867" i="1"/>
  <c r="E567866" i="1"/>
  <c r="E567865" i="1"/>
  <c r="E567864" i="1"/>
  <c r="E567863" i="1"/>
  <c r="E567862" i="1"/>
  <c r="E567861" i="1"/>
  <c r="E567860" i="1"/>
  <c r="E567859" i="1"/>
  <c r="E567858" i="1"/>
  <c r="E567857" i="1"/>
  <c r="E567856" i="1"/>
  <c r="E567855" i="1"/>
  <c r="E567854" i="1"/>
  <c r="E567853" i="1"/>
  <c r="E567852" i="1"/>
  <c r="E567851" i="1"/>
  <c r="E567850" i="1"/>
  <c r="E567849" i="1"/>
  <c r="E567848" i="1"/>
  <c r="E567847" i="1"/>
  <c r="E567846" i="1"/>
  <c r="E567845" i="1"/>
  <c r="E567844" i="1"/>
  <c r="E567843" i="1"/>
  <c r="E567842" i="1"/>
  <c r="E567841" i="1"/>
  <c r="E567840" i="1"/>
  <c r="E567839" i="1"/>
  <c r="E567838" i="1"/>
  <c r="E567837" i="1"/>
  <c r="E567836" i="1"/>
  <c r="E567835" i="1"/>
  <c r="E567834" i="1"/>
  <c r="E567833" i="1"/>
  <c r="E567832" i="1"/>
  <c r="E567831" i="1"/>
  <c r="E567830" i="1"/>
  <c r="E567829" i="1"/>
  <c r="E567828" i="1"/>
  <c r="E567827" i="1"/>
  <c r="E567826" i="1"/>
  <c r="E567825" i="1"/>
  <c r="E567824" i="1"/>
  <c r="E567823" i="1"/>
  <c r="E567822" i="1"/>
  <c r="E567821" i="1"/>
  <c r="E567820" i="1"/>
  <c r="E567819" i="1"/>
  <c r="E567818" i="1"/>
  <c r="E567817" i="1"/>
  <c r="E567816" i="1"/>
  <c r="E567815" i="1"/>
  <c r="E567814" i="1"/>
  <c r="E567813" i="1"/>
  <c r="E567812" i="1"/>
  <c r="E567811" i="1"/>
  <c r="E567810" i="1"/>
  <c r="E567809" i="1"/>
  <c r="E567808" i="1"/>
  <c r="E567807" i="1"/>
  <c r="E567806" i="1"/>
  <c r="E567805" i="1"/>
  <c r="E567804" i="1"/>
  <c r="E567803" i="1"/>
  <c r="E567802" i="1"/>
  <c r="E567801" i="1"/>
  <c r="E567800" i="1"/>
  <c r="E567799" i="1"/>
  <c r="E567798" i="1"/>
  <c r="E567797" i="1"/>
  <c r="E567796" i="1"/>
  <c r="E567795" i="1"/>
  <c r="E567794" i="1"/>
  <c r="E567793" i="1"/>
  <c r="E567792" i="1"/>
  <c r="E567791" i="1"/>
  <c r="E567790" i="1"/>
  <c r="E567789" i="1"/>
  <c r="E567788" i="1"/>
  <c r="E567787" i="1"/>
  <c r="E567786" i="1"/>
  <c r="E567785" i="1"/>
  <c r="E567784" i="1"/>
  <c r="E567783" i="1"/>
  <c r="E567782" i="1"/>
  <c r="E567781" i="1"/>
  <c r="E567780" i="1"/>
  <c r="E567779" i="1"/>
  <c r="E567778" i="1"/>
  <c r="E567777" i="1"/>
  <c r="E567776" i="1"/>
  <c r="E567775" i="1"/>
  <c r="E567774" i="1"/>
  <c r="E567773" i="1"/>
  <c r="E567772" i="1"/>
  <c r="E567771" i="1"/>
  <c r="E567770" i="1"/>
  <c r="E567769" i="1"/>
  <c r="E567768" i="1"/>
  <c r="E567767" i="1"/>
  <c r="E567766" i="1"/>
  <c r="E567765" i="1"/>
  <c r="E567764" i="1"/>
  <c r="E567763" i="1"/>
  <c r="E567762" i="1"/>
  <c r="E567761" i="1"/>
  <c r="E567760" i="1"/>
  <c r="E567759" i="1"/>
  <c r="E567758" i="1"/>
  <c r="E567757" i="1"/>
  <c r="E567756" i="1"/>
  <c r="E567755" i="1"/>
  <c r="E567754" i="1"/>
  <c r="E567753" i="1"/>
  <c r="E567752" i="1"/>
  <c r="E567751" i="1"/>
  <c r="E567750" i="1"/>
  <c r="E567749" i="1"/>
  <c r="E567748" i="1"/>
  <c r="E567747" i="1"/>
  <c r="E567746" i="1"/>
  <c r="E567745" i="1"/>
  <c r="E567744" i="1"/>
  <c r="E567743" i="1"/>
  <c r="E567742" i="1"/>
  <c r="E567741" i="1"/>
  <c r="E567740" i="1"/>
  <c r="E567739" i="1"/>
  <c r="E567738" i="1"/>
  <c r="E567737" i="1"/>
  <c r="E567736" i="1"/>
  <c r="E567735" i="1"/>
  <c r="E567734" i="1"/>
  <c r="E567733" i="1"/>
  <c r="E567732" i="1"/>
  <c r="E567731" i="1"/>
  <c r="E567730" i="1"/>
  <c r="E567729" i="1"/>
  <c r="E567728" i="1"/>
  <c r="E567727" i="1"/>
  <c r="E567726" i="1"/>
  <c r="E567725" i="1"/>
  <c r="E567724" i="1"/>
  <c r="E567723" i="1"/>
  <c r="E567722" i="1"/>
  <c r="E567721" i="1"/>
  <c r="E567720" i="1"/>
  <c r="E567719" i="1"/>
  <c r="E567718" i="1"/>
  <c r="E567717" i="1"/>
  <c r="E567716" i="1"/>
  <c r="E567715" i="1"/>
  <c r="E567714" i="1"/>
  <c r="E567713" i="1"/>
  <c r="E567712" i="1"/>
  <c r="E567711" i="1"/>
  <c r="E567710" i="1"/>
  <c r="E567709" i="1"/>
  <c r="E567708" i="1"/>
  <c r="E567707" i="1"/>
  <c r="E567706" i="1"/>
  <c r="E567705" i="1"/>
  <c r="E567704" i="1"/>
  <c r="E567703" i="1"/>
  <c r="E567702" i="1"/>
  <c r="E567701" i="1"/>
  <c r="E567700" i="1"/>
  <c r="E567699" i="1"/>
  <c r="E567698" i="1"/>
  <c r="E567697" i="1"/>
  <c r="E567696" i="1"/>
  <c r="E567695" i="1"/>
  <c r="E567694" i="1"/>
  <c r="E567693" i="1"/>
  <c r="E567692" i="1"/>
  <c r="E567691" i="1"/>
  <c r="E567690" i="1"/>
  <c r="E567689" i="1"/>
  <c r="E567688" i="1"/>
  <c r="E567687" i="1"/>
  <c r="E567686" i="1"/>
  <c r="E567685" i="1"/>
  <c r="E567684" i="1"/>
  <c r="E567683" i="1"/>
  <c r="E567682" i="1"/>
  <c r="E567681" i="1"/>
  <c r="E567680" i="1"/>
  <c r="E567679" i="1"/>
  <c r="E567678" i="1"/>
  <c r="E567677" i="1"/>
  <c r="E567676" i="1"/>
  <c r="E567675" i="1"/>
  <c r="E567674" i="1"/>
  <c r="E567673" i="1"/>
  <c r="E567672" i="1"/>
  <c r="E567671" i="1"/>
  <c r="E567670" i="1"/>
  <c r="E567669" i="1"/>
  <c r="E567668" i="1"/>
  <c r="E567667" i="1"/>
  <c r="E567666" i="1"/>
  <c r="E567665" i="1"/>
  <c r="E567664" i="1"/>
  <c r="E567663" i="1"/>
  <c r="E567662" i="1"/>
  <c r="E567661" i="1"/>
  <c r="E567660" i="1"/>
  <c r="E567659" i="1"/>
  <c r="E567658" i="1"/>
  <c r="E567657" i="1"/>
  <c r="E567656" i="1"/>
  <c r="E567655" i="1"/>
  <c r="E567654" i="1"/>
  <c r="E567653" i="1"/>
  <c r="E567652" i="1"/>
  <c r="E567651" i="1"/>
  <c r="E567650" i="1"/>
  <c r="E567649" i="1"/>
  <c r="E567648" i="1"/>
  <c r="E567647" i="1"/>
  <c r="E567646" i="1"/>
  <c r="E567645" i="1"/>
  <c r="E567644" i="1"/>
  <c r="E567643" i="1"/>
  <c r="E567642" i="1"/>
  <c r="E567641" i="1"/>
  <c r="E567640" i="1"/>
  <c r="E567639" i="1"/>
  <c r="E567638" i="1"/>
  <c r="E567637" i="1"/>
  <c r="E567636" i="1"/>
  <c r="E567635" i="1"/>
  <c r="E567634" i="1"/>
  <c r="E567633" i="1"/>
  <c r="E567632" i="1"/>
  <c r="E567631" i="1"/>
  <c r="E567630" i="1"/>
  <c r="E567629" i="1"/>
  <c r="E567628" i="1"/>
  <c r="E567627" i="1"/>
  <c r="E567626" i="1"/>
  <c r="E567625" i="1"/>
  <c r="E567624" i="1"/>
  <c r="E567623" i="1"/>
  <c r="E567622" i="1"/>
  <c r="E567621" i="1"/>
  <c r="E567620" i="1"/>
  <c r="E567619" i="1"/>
  <c r="E567618" i="1"/>
  <c r="E567617" i="1"/>
  <c r="E567616" i="1"/>
  <c r="E567615" i="1"/>
  <c r="E567614" i="1"/>
  <c r="E567613" i="1"/>
  <c r="E567612" i="1"/>
  <c r="E567611" i="1"/>
  <c r="E567610" i="1"/>
  <c r="E567609" i="1"/>
  <c r="E567608" i="1"/>
  <c r="E567607" i="1"/>
  <c r="E567606" i="1"/>
  <c r="E567605" i="1"/>
  <c r="E567604" i="1"/>
  <c r="E567603" i="1"/>
  <c r="E567602" i="1"/>
  <c r="E567601" i="1"/>
  <c r="E567600" i="1"/>
  <c r="E567599" i="1"/>
  <c r="E567598" i="1"/>
  <c r="E567597" i="1"/>
  <c r="E567596" i="1"/>
  <c r="E567595" i="1"/>
  <c r="E567594" i="1"/>
  <c r="E567593" i="1"/>
  <c r="E567592" i="1"/>
  <c r="E567591" i="1"/>
  <c r="E567590" i="1"/>
  <c r="E567589" i="1"/>
  <c r="E567588" i="1"/>
  <c r="E567587" i="1"/>
  <c r="E567586" i="1"/>
  <c r="E567585" i="1"/>
  <c r="E567584" i="1"/>
  <c r="E567583" i="1"/>
  <c r="E567582" i="1"/>
  <c r="E567581" i="1"/>
  <c r="E567580" i="1"/>
  <c r="E567579" i="1"/>
  <c r="E567578" i="1"/>
  <c r="E567577" i="1"/>
  <c r="E567576" i="1"/>
  <c r="E567575" i="1"/>
  <c r="E567574" i="1"/>
  <c r="E567573" i="1"/>
  <c r="E567572" i="1"/>
  <c r="E567571" i="1"/>
  <c r="E567570" i="1"/>
  <c r="E567569" i="1"/>
  <c r="E567568" i="1"/>
  <c r="E567567" i="1"/>
  <c r="E567566" i="1"/>
  <c r="E567565" i="1"/>
  <c r="E567564" i="1"/>
  <c r="E567563" i="1"/>
  <c r="E567562" i="1"/>
  <c r="E567561" i="1"/>
  <c r="E567560" i="1"/>
  <c r="E567559" i="1"/>
  <c r="E567558" i="1"/>
  <c r="E567557" i="1"/>
  <c r="E567556" i="1"/>
  <c r="E567555" i="1"/>
  <c r="E567554" i="1"/>
  <c r="E567553" i="1"/>
  <c r="E567552" i="1"/>
  <c r="E567551" i="1"/>
  <c r="E567550" i="1"/>
  <c r="E567549" i="1"/>
  <c r="E567548" i="1"/>
  <c r="E567547" i="1"/>
  <c r="E567546" i="1"/>
  <c r="E567545" i="1"/>
  <c r="E567544" i="1"/>
  <c r="E567543" i="1"/>
  <c r="E567542" i="1"/>
  <c r="E567541" i="1"/>
  <c r="E567540" i="1"/>
  <c r="E567539" i="1"/>
  <c r="E567538" i="1"/>
  <c r="E567537" i="1"/>
  <c r="E567536" i="1"/>
  <c r="E567535" i="1"/>
  <c r="E567534" i="1"/>
  <c r="E567533" i="1"/>
  <c r="E567532" i="1"/>
  <c r="E567531" i="1"/>
  <c r="E567530" i="1"/>
  <c r="E567529" i="1"/>
  <c r="E567528" i="1"/>
  <c r="E567527" i="1"/>
  <c r="E567526" i="1"/>
  <c r="E567525" i="1"/>
  <c r="E567524" i="1"/>
  <c r="E567523" i="1"/>
  <c r="E567522" i="1"/>
  <c r="E567521" i="1"/>
  <c r="E567520" i="1"/>
  <c r="E567519" i="1"/>
  <c r="E567518" i="1"/>
  <c r="E567517" i="1"/>
  <c r="E567516" i="1"/>
  <c r="E567515" i="1"/>
  <c r="E567514" i="1"/>
  <c r="E567513" i="1"/>
  <c r="E567512" i="1"/>
  <c r="E567511" i="1"/>
  <c r="E567510" i="1"/>
  <c r="E567509" i="1"/>
  <c r="E567508" i="1"/>
  <c r="E567507" i="1"/>
  <c r="E567506" i="1"/>
  <c r="E567505" i="1"/>
  <c r="E567504" i="1"/>
  <c r="E567503" i="1"/>
  <c r="E567502" i="1"/>
  <c r="E567501" i="1"/>
  <c r="E567500" i="1"/>
  <c r="E567499" i="1"/>
  <c r="E567498" i="1"/>
  <c r="E567497" i="1"/>
  <c r="E567496" i="1"/>
  <c r="E567495" i="1"/>
  <c r="E567494" i="1"/>
  <c r="E567493" i="1"/>
  <c r="E567492" i="1"/>
  <c r="E567491" i="1"/>
  <c r="E567490" i="1"/>
  <c r="E567489" i="1"/>
  <c r="E567488" i="1"/>
  <c r="E567487" i="1"/>
  <c r="E567486" i="1"/>
  <c r="E567485" i="1"/>
  <c r="E567484" i="1"/>
  <c r="E567483" i="1"/>
  <c r="E567482" i="1"/>
  <c r="E567481" i="1"/>
  <c r="E567480" i="1"/>
  <c r="E567479" i="1"/>
  <c r="E567478" i="1"/>
  <c r="E567477" i="1"/>
  <c r="E567476" i="1"/>
  <c r="E567475" i="1"/>
  <c r="E567474" i="1"/>
  <c r="E567473" i="1"/>
  <c r="E567472" i="1"/>
  <c r="E567471" i="1"/>
  <c r="E567470" i="1"/>
  <c r="E567469" i="1"/>
  <c r="E567468" i="1"/>
  <c r="E567467" i="1"/>
  <c r="E567466" i="1"/>
  <c r="E567465" i="1"/>
  <c r="E567464" i="1"/>
  <c r="E567463" i="1"/>
  <c r="E567462" i="1"/>
  <c r="E567461" i="1"/>
  <c r="E567460" i="1"/>
  <c r="E567459" i="1"/>
  <c r="E567458" i="1"/>
  <c r="E567457" i="1"/>
  <c r="E567456" i="1"/>
  <c r="E567455" i="1"/>
  <c r="E567454" i="1"/>
  <c r="E567453" i="1"/>
  <c r="E567452" i="1"/>
  <c r="E567451" i="1"/>
  <c r="E567450" i="1"/>
  <c r="E567449" i="1"/>
  <c r="E567448" i="1"/>
  <c r="E567447" i="1"/>
  <c r="E567446" i="1"/>
  <c r="E567445" i="1"/>
  <c r="E567444" i="1"/>
  <c r="E567443" i="1"/>
  <c r="E567442" i="1"/>
  <c r="E567441" i="1"/>
  <c r="E567440" i="1"/>
  <c r="E567439" i="1"/>
  <c r="E567438" i="1"/>
  <c r="E567437" i="1"/>
  <c r="E567436" i="1"/>
  <c r="E567435" i="1"/>
  <c r="E567434" i="1"/>
  <c r="E567433" i="1"/>
  <c r="E567432" i="1"/>
  <c r="E567431" i="1"/>
  <c r="E567430" i="1"/>
  <c r="E567429" i="1"/>
  <c r="E567428" i="1"/>
  <c r="E567427" i="1"/>
  <c r="E567426" i="1"/>
  <c r="E567425" i="1"/>
  <c r="E567424" i="1"/>
  <c r="E567423" i="1"/>
  <c r="E567422" i="1"/>
  <c r="E567421" i="1"/>
  <c r="E567420" i="1"/>
  <c r="E567419" i="1"/>
  <c r="E567418" i="1"/>
  <c r="E567417" i="1"/>
  <c r="E567416" i="1"/>
  <c r="E567415" i="1"/>
  <c r="E567414" i="1"/>
  <c r="E567413" i="1"/>
  <c r="E567412" i="1"/>
  <c r="E567411" i="1"/>
  <c r="E567410" i="1"/>
  <c r="E567409" i="1"/>
  <c r="E567408" i="1"/>
  <c r="E567407" i="1"/>
  <c r="E567406" i="1"/>
  <c r="E567405" i="1"/>
  <c r="E567404" i="1"/>
  <c r="E567403" i="1"/>
  <c r="E567402" i="1"/>
  <c r="E567401" i="1"/>
  <c r="E567400" i="1"/>
  <c r="E567399" i="1"/>
  <c r="E567398" i="1"/>
  <c r="E567397" i="1"/>
  <c r="E567396" i="1"/>
  <c r="E567395" i="1"/>
  <c r="E567394" i="1"/>
  <c r="E567393" i="1"/>
  <c r="E567392" i="1"/>
  <c r="E567391" i="1"/>
  <c r="E567390" i="1"/>
  <c r="E567389" i="1"/>
  <c r="E567388" i="1"/>
  <c r="E567387" i="1"/>
  <c r="E567386" i="1"/>
  <c r="E567385" i="1"/>
  <c r="E567384" i="1"/>
  <c r="E567383" i="1"/>
  <c r="E567382" i="1"/>
  <c r="E567381" i="1"/>
  <c r="E567380" i="1"/>
  <c r="E567379" i="1"/>
  <c r="E567378" i="1"/>
  <c r="E567377" i="1"/>
  <c r="E567376" i="1"/>
  <c r="E567375" i="1"/>
  <c r="E567374" i="1"/>
  <c r="E567373" i="1"/>
  <c r="E567372" i="1"/>
  <c r="E567371" i="1"/>
  <c r="E567370" i="1"/>
  <c r="E567369" i="1"/>
  <c r="E567368" i="1"/>
  <c r="E567367" i="1"/>
  <c r="E567366" i="1"/>
  <c r="E567365" i="1"/>
  <c r="E567364" i="1"/>
  <c r="E567363" i="1"/>
  <c r="E567362" i="1"/>
  <c r="E567361" i="1"/>
  <c r="E567360" i="1"/>
  <c r="E567359" i="1"/>
  <c r="E567358" i="1"/>
  <c r="E567357" i="1"/>
  <c r="E567356" i="1"/>
  <c r="E567355" i="1"/>
  <c r="E567354" i="1"/>
  <c r="E567353" i="1"/>
  <c r="E567352" i="1"/>
  <c r="E567351" i="1"/>
  <c r="E567350" i="1"/>
  <c r="E567349" i="1"/>
  <c r="E567348" i="1"/>
  <c r="E567347" i="1"/>
  <c r="E567346" i="1"/>
  <c r="E567345" i="1"/>
  <c r="E567344" i="1"/>
  <c r="E567343" i="1"/>
  <c r="E567342" i="1"/>
  <c r="E567341" i="1"/>
  <c r="E567340" i="1"/>
  <c r="E567339" i="1"/>
  <c r="E567338" i="1"/>
  <c r="E567337" i="1"/>
  <c r="E567336" i="1"/>
  <c r="E567335" i="1"/>
  <c r="E567334" i="1"/>
  <c r="E567333" i="1"/>
  <c r="E567332" i="1"/>
  <c r="E567331" i="1"/>
  <c r="E567330" i="1"/>
  <c r="E567329" i="1"/>
  <c r="E567328" i="1"/>
  <c r="E567327" i="1"/>
  <c r="E567326" i="1"/>
  <c r="E567325" i="1"/>
  <c r="E567324" i="1"/>
  <c r="E567323" i="1"/>
  <c r="E567322" i="1"/>
  <c r="E567321" i="1"/>
  <c r="E567320" i="1"/>
  <c r="E567319" i="1"/>
  <c r="E567318" i="1"/>
  <c r="E567317" i="1"/>
  <c r="E567316" i="1"/>
  <c r="E567315" i="1"/>
  <c r="E567314" i="1"/>
  <c r="E567313" i="1"/>
  <c r="E567312" i="1"/>
  <c r="E567311" i="1"/>
  <c r="E567310" i="1"/>
  <c r="E567309" i="1"/>
  <c r="E567308" i="1"/>
  <c r="E567307" i="1"/>
  <c r="E567306" i="1"/>
  <c r="E567305" i="1"/>
  <c r="E567304" i="1"/>
  <c r="E567303" i="1"/>
  <c r="E567302" i="1"/>
  <c r="E567301" i="1"/>
  <c r="E567300" i="1"/>
  <c r="E567299" i="1"/>
  <c r="E567298" i="1"/>
  <c r="E567297" i="1"/>
  <c r="E567296" i="1"/>
  <c r="E567295" i="1"/>
  <c r="E567294" i="1"/>
  <c r="E567293" i="1"/>
  <c r="E567292" i="1"/>
  <c r="E567291" i="1"/>
  <c r="E567290" i="1"/>
  <c r="E567289" i="1"/>
  <c r="E567288" i="1"/>
  <c r="E567287" i="1"/>
  <c r="E567286" i="1"/>
  <c r="E567285" i="1"/>
  <c r="E567284" i="1"/>
  <c r="E567283" i="1"/>
  <c r="E567282" i="1"/>
  <c r="E567281" i="1"/>
  <c r="E567280" i="1"/>
  <c r="E567279" i="1"/>
  <c r="E567278" i="1"/>
  <c r="E567277" i="1"/>
  <c r="E567276" i="1"/>
  <c r="E567275" i="1"/>
  <c r="E567274" i="1"/>
  <c r="E567273" i="1"/>
  <c r="E567272" i="1"/>
  <c r="E567271" i="1"/>
  <c r="E567270" i="1"/>
  <c r="E567269" i="1"/>
  <c r="E567268" i="1"/>
  <c r="E567267" i="1"/>
  <c r="E567266" i="1"/>
  <c r="E567265" i="1"/>
  <c r="E567264" i="1"/>
  <c r="E567263" i="1"/>
  <c r="E567262" i="1"/>
  <c r="E567261" i="1"/>
  <c r="E567260" i="1"/>
  <c r="E567259" i="1"/>
  <c r="E567258" i="1"/>
  <c r="E567257" i="1"/>
  <c r="E567256" i="1"/>
  <c r="E567255" i="1"/>
  <c r="E567254" i="1"/>
  <c r="E567253" i="1"/>
  <c r="E567252" i="1"/>
  <c r="E567251" i="1"/>
  <c r="E567250" i="1"/>
  <c r="E567249" i="1"/>
  <c r="E567248" i="1"/>
  <c r="E567247" i="1"/>
  <c r="E567246" i="1"/>
  <c r="E567245" i="1"/>
  <c r="E567244" i="1"/>
  <c r="E567243" i="1"/>
  <c r="E567242" i="1"/>
  <c r="E567241" i="1"/>
  <c r="E567240" i="1"/>
  <c r="E567239" i="1"/>
  <c r="E567238" i="1"/>
  <c r="E567237" i="1"/>
  <c r="E567236" i="1"/>
  <c r="E567235" i="1"/>
  <c r="E567234" i="1"/>
  <c r="E567233" i="1"/>
  <c r="E567232" i="1"/>
  <c r="E567231" i="1"/>
  <c r="E567230" i="1"/>
  <c r="E567229" i="1"/>
  <c r="E567228" i="1"/>
  <c r="E567227" i="1"/>
  <c r="E567226" i="1"/>
  <c r="E567225" i="1"/>
  <c r="E567224" i="1"/>
  <c r="E567223" i="1"/>
  <c r="E567222" i="1"/>
  <c r="E567221" i="1"/>
  <c r="E567220" i="1"/>
  <c r="E567219" i="1"/>
  <c r="E567218" i="1"/>
  <c r="E567217" i="1"/>
  <c r="E567216" i="1"/>
  <c r="E567215" i="1"/>
  <c r="E567214" i="1"/>
  <c r="E567213" i="1"/>
  <c r="E567212" i="1"/>
  <c r="E567211" i="1"/>
  <c r="E567210" i="1"/>
  <c r="E567209" i="1"/>
  <c r="E567208" i="1"/>
  <c r="E567207" i="1"/>
  <c r="E567206" i="1"/>
  <c r="E567205" i="1"/>
  <c r="E567204" i="1"/>
  <c r="E567203" i="1"/>
  <c r="E567202" i="1"/>
  <c r="E567201" i="1"/>
  <c r="E567200" i="1"/>
  <c r="E567199" i="1"/>
  <c r="E567198" i="1"/>
  <c r="E567197" i="1"/>
  <c r="E567196" i="1"/>
  <c r="E567195" i="1"/>
  <c r="E567194" i="1"/>
  <c r="E567193" i="1"/>
  <c r="E567192" i="1"/>
  <c r="E567191" i="1"/>
  <c r="E567190" i="1"/>
  <c r="E567189" i="1"/>
  <c r="E567188" i="1"/>
  <c r="E567187" i="1"/>
  <c r="E567186" i="1"/>
  <c r="E567185" i="1"/>
  <c r="E567184" i="1"/>
  <c r="E567183" i="1"/>
  <c r="E567182" i="1"/>
  <c r="E567181" i="1"/>
  <c r="E567180" i="1"/>
  <c r="E567179" i="1"/>
  <c r="E567178" i="1"/>
  <c r="E567177" i="1"/>
  <c r="E567176" i="1"/>
  <c r="E567175" i="1"/>
  <c r="E567174" i="1"/>
  <c r="E567173" i="1"/>
  <c r="E567172" i="1"/>
  <c r="E567171" i="1"/>
  <c r="E567170" i="1"/>
  <c r="E567169" i="1"/>
  <c r="E567168" i="1"/>
  <c r="E567167" i="1"/>
  <c r="E567166" i="1"/>
  <c r="E567165" i="1"/>
  <c r="E567164" i="1"/>
  <c r="E567163" i="1"/>
  <c r="E567162" i="1"/>
  <c r="E567161" i="1"/>
  <c r="E567160" i="1"/>
  <c r="E567159" i="1"/>
  <c r="E567158" i="1"/>
  <c r="E567157" i="1"/>
  <c r="E567156" i="1"/>
  <c r="E567155" i="1"/>
  <c r="E567154" i="1"/>
  <c r="E567153" i="1"/>
  <c r="E567152" i="1"/>
  <c r="E567151" i="1"/>
  <c r="E567150" i="1"/>
  <c r="E567149" i="1"/>
  <c r="E567148" i="1"/>
  <c r="E567147" i="1"/>
  <c r="E567146" i="1"/>
  <c r="E567145" i="1"/>
  <c r="E567144" i="1"/>
  <c r="E567143" i="1"/>
  <c r="E567142" i="1"/>
  <c r="E567141" i="1"/>
  <c r="E567140" i="1"/>
  <c r="E567139" i="1"/>
  <c r="E567138" i="1"/>
  <c r="E567137" i="1"/>
  <c r="E567136" i="1"/>
  <c r="E567135" i="1"/>
  <c r="E567134" i="1"/>
  <c r="E567133" i="1"/>
  <c r="E567132" i="1"/>
  <c r="E567131" i="1"/>
  <c r="E567130" i="1"/>
  <c r="E567129" i="1"/>
  <c r="E567128" i="1"/>
  <c r="E567127" i="1"/>
  <c r="E567126" i="1"/>
  <c r="E567125" i="1"/>
  <c r="E567124" i="1"/>
  <c r="E567123" i="1"/>
  <c r="E567122" i="1"/>
  <c r="E567121" i="1"/>
  <c r="E567120" i="1"/>
  <c r="E567119" i="1"/>
  <c r="E567118" i="1"/>
  <c r="E567117" i="1"/>
  <c r="E567116" i="1"/>
  <c r="E567115" i="1"/>
  <c r="E567114" i="1"/>
  <c r="E567113" i="1"/>
  <c r="E567112" i="1"/>
  <c r="E567111" i="1"/>
  <c r="E567110" i="1"/>
  <c r="E567109" i="1"/>
  <c r="E567108" i="1"/>
  <c r="E567107" i="1"/>
  <c r="E567106" i="1"/>
  <c r="E567105" i="1"/>
  <c r="E567104" i="1"/>
  <c r="E567103" i="1"/>
  <c r="E567102" i="1"/>
  <c r="E567101" i="1"/>
  <c r="E567100" i="1"/>
  <c r="E567099" i="1"/>
  <c r="E567098" i="1"/>
  <c r="E567097" i="1"/>
  <c r="E567096" i="1"/>
  <c r="E567095" i="1"/>
  <c r="E567094" i="1"/>
  <c r="E567093" i="1"/>
  <c r="E567092" i="1"/>
  <c r="E567091" i="1"/>
  <c r="E567090" i="1"/>
  <c r="E567089" i="1"/>
  <c r="E567088" i="1"/>
  <c r="E567087" i="1"/>
  <c r="E567086" i="1"/>
  <c r="E567085" i="1"/>
  <c r="E567084" i="1"/>
  <c r="E567083" i="1"/>
  <c r="E567082" i="1"/>
  <c r="E567081" i="1"/>
  <c r="E567080" i="1"/>
  <c r="E567079" i="1"/>
  <c r="E567078" i="1"/>
  <c r="E567077" i="1"/>
  <c r="E567076" i="1"/>
  <c r="E567075" i="1"/>
  <c r="E567074" i="1"/>
  <c r="E567073" i="1"/>
  <c r="E567072" i="1"/>
  <c r="E567071" i="1"/>
  <c r="E567070" i="1"/>
  <c r="E567069" i="1"/>
  <c r="E567068" i="1"/>
  <c r="E567067" i="1"/>
  <c r="E567066" i="1"/>
  <c r="E567065" i="1"/>
  <c r="E567064" i="1"/>
  <c r="E567063" i="1"/>
  <c r="E567062" i="1"/>
  <c r="E567061" i="1"/>
  <c r="E567060" i="1"/>
  <c r="E567059" i="1"/>
  <c r="E567058" i="1"/>
  <c r="E567057" i="1"/>
  <c r="E567056" i="1"/>
  <c r="E567055" i="1"/>
  <c r="E567054" i="1"/>
  <c r="E567053" i="1"/>
  <c r="E567052" i="1"/>
  <c r="E567051" i="1"/>
  <c r="E567050" i="1"/>
  <c r="E567049" i="1"/>
  <c r="E567048" i="1"/>
  <c r="E567047" i="1"/>
  <c r="E567046" i="1"/>
  <c r="E567045" i="1"/>
  <c r="E567044" i="1"/>
  <c r="E567043" i="1"/>
  <c r="E567042" i="1"/>
  <c r="E567041" i="1"/>
  <c r="E567040" i="1"/>
  <c r="E567039" i="1"/>
  <c r="E567038" i="1"/>
  <c r="E567037" i="1"/>
  <c r="E567036" i="1"/>
  <c r="E567035" i="1"/>
  <c r="E567034" i="1"/>
  <c r="E567033" i="1"/>
  <c r="E567032" i="1"/>
  <c r="E567031" i="1"/>
  <c r="E567030" i="1"/>
  <c r="E567029" i="1"/>
  <c r="E567028" i="1"/>
  <c r="E567027" i="1"/>
  <c r="E567026" i="1"/>
  <c r="E567025" i="1"/>
  <c r="E567024" i="1"/>
  <c r="E567023" i="1"/>
  <c r="E567022" i="1"/>
  <c r="E567021" i="1"/>
  <c r="E567020" i="1"/>
  <c r="E567019" i="1"/>
  <c r="E567018" i="1"/>
  <c r="E567017" i="1"/>
  <c r="E567016" i="1"/>
  <c r="E567015" i="1"/>
  <c r="E567014" i="1"/>
  <c r="E567013" i="1"/>
  <c r="E567012" i="1"/>
  <c r="E567011" i="1"/>
  <c r="E567010" i="1"/>
  <c r="E567009" i="1"/>
  <c r="E567008" i="1"/>
  <c r="E567007" i="1"/>
  <c r="E567006" i="1"/>
  <c r="E567005" i="1"/>
  <c r="E567004" i="1"/>
  <c r="E567003" i="1"/>
  <c r="E567002" i="1"/>
  <c r="E567001" i="1"/>
  <c r="E567000" i="1"/>
  <c r="E566999" i="1"/>
  <c r="E566998" i="1"/>
  <c r="E566997" i="1"/>
  <c r="E566996" i="1"/>
  <c r="E566995" i="1"/>
  <c r="E566994" i="1"/>
  <c r="E566993" i="1"/>
  <c r="E566992" i="1"/>
  <c r="E566991" i="1"/>
  <c r="E566990" i="1"/>
  <c r="E566989" i="1"/>
  <c r="E566988" i="1"/>
  <c r="E566987" i="1"/>
  <c r="E566986" i="1"/>
  <c r="E566985" i="1"/>
  <c r="E566984" i="1"/>
  <c r="E566983" i="1"/>
  <c r="E566982" i="1"/>
  <c r="E566981" i="1"/>
  <c r="E566980" i="1"/>
  <c r="E566979" i="1"/>
  <c r="E566978" i="1"/>
  <c r="E566977" i="1"/>
  <c r="E566976" i="1"/>
  <c r="E566975" i="1"/>
  <c r="E566974" i="1"/>
  <c r="E566973" i="1"/>
  <c r="E566972" i="1"/>
  <c r="E566971" i="1"/>
  <c r="E566970" i="1"/>
  <c r="E566969" i="1"/>
  <c r="E566968" i="1"/>
  <c r="E566967" i="1"/>
  <c r="E566966" i="1"/>
  <c r="E566965" i="1"/>
  <c r="E566964" i="1"/>
  <c r="E566963" i="1"/>
  <c r="E566962" i="1"/>
  <c r="E566961" i="1"/>
  <c r="E566960" i="1"/>
  <c r="E566959" i="1"/>
  <c r="E566958" i="1"/>
  <c r="E566957" i="1"/>
  <c r="E566956" i="1"/>
  <c r="E566955" i="1"/>
  <c r="E566954" i="1"/>
  <c r="E566953" i="1"/>
  <c r="E566952" i="1"/>
  <c r="E566951" i="1"/>
  <c r="E566950" i="1"/>
  <c r="E566949" i="1"/>
  <c r="E566948" i="1"/>
  <c r="E566947" i="1"/>
  <c r="E566946" i="1"/>
  <c r="E566945" i="1"/>
  <c r="E566944" i="1"/>
  <c r="E566943" i="1"/>
  <c r="E566942" i="1"/>
  <c r="E566941" i="1"/>
  <c r="E566940" i="1"/>
  <c r="E566939" i="1"/>
  <c r="E566938" i="1"/>
  <c r="E566937" i="1"/>
  <c r="E566936" i="1"/>
  <c r="E566935" i="1"/>
  <c r="E566934" i="1"/>
  <c r="E566933" i="1"/>
  <c r="E566932" i="1"/>
  <c r="E566931" i="1"/>
  <c r="E566930" i="1"/>
  <c r="E566929" i="1"/>
  <c r="E566928" i="1"/>
  <c r="E566927" i="1"/>
  <c r="E566926" i="1"/>
  <c r="E566925" i="1"/>
  <c r="E566924" i="1"/>
  <c r="E566923" i="1"/>
  <c r="E566922" i="1"/>
  <c r="E566921" i="1"/>
  <c r="E566920" i="1"/>
  <c r="E566919" i="1"/>
  <c r="E566918" i="1"/>
  <c r="E566917" i="1"/>
  <c r="E566916" i="1"/>
  <c r="E566915" i="1"/>
  <c r="E566914" i="1"/>
  <c r="E566913" i="1"/>
  <c r="E566912" i="1"/>
  <c r="E566911" i="1"/>
  <c r="E566910" i="1"/>
  <c r="E566909" i="1"/>
  <c r="E566908" i="1"/>
  <c r="E566907" i="1"/>
  <c r="E566906" i="1"/>
  <c r="E566905" i="1"/>
  <c r="E566904" i="1"/>
  <c r="E566903" i="1"/>
  <c r="E566902" i="1"/>
  <c r="E566901" i="1"/>
  <c r="E566900" i="1"/>
  <c r="E566899" i="1"/>
  <c r="E566898" i="1"/>
  <c r="E566897" i="1"/>
  <c r="E566896" i="1"/>
  <c r="E566895" i="1"/>
  <c r="E566894" i="1"/>
  <c r="E566893" i="1"/>
  <c r="E566892" i="1"/>
  <c r="E566891" i="1"/>
  <c r="E566890" i="1"/>
  <c r="E566889" i="1"/>
  <c r="E566888" i="1"/>
  <c r="E566887" i="1"/>
  <c r="E566886" i="1"/>
  <c r="E566885" i="1"/>
  <c r="E566884" i="1"/>
  <c r="E566883" i="1"/>
  <c r="E566882" i="1"/>
  <c r="E566881" i="1"/>
  <c r="E566880" i="1"/>
  <c r="E566879" i="1"/>
  <c r="E566878" i="1"/>
  <c r="E566877" i="1"/>
  <c r="E566876" i="1"/>
  <c r="E566875" i="1"/>
  <c r="E566874" i="1"/>
  <c r="E566873" i="1"/>
  <c r="E566872" i="1"/>
  <c r="E566871" i="1"/>
  <c r="E566870" i="1"/>
  <c r="E566869" i="1"/>
  <c r="E566868" i="1"/>
  <c r="E566867" i="1"/>
  <c r="E566866" i="1"/>
  <c r="E566865" i="1"/>
  <c r="E566864" i="1"/>
  <c r="E566863" i="1"/>
  <c r="E566862" i="1"/>
  <c r="E566861" i="1"/>
  <c r="E566860" i="1"/>
  <c r="E566859" i="1"/>
  <c r="E566858" i="1"/>
  <c r="E566857" i="1"/>
  <c r="E566856" i="1"/>
  <c r="E566855" i="1"/>
  <c r="E566854" i="1"/>
  <c r="E566853" i="1"/>
  <c r="E566852" i="1"/>
  <c r="E566851" i="1"/>
  <c r="E566850" i="1"/>
  <c r="E566849" i="1"/>
  <c r="E566848" i="1"/>
  <c r="E566847" i="1"/>
  <c r="E566846" i="1"/>
  <c r="E566845" i="1"/>
  <c r="E566844" i="1"/>
  <c r="E566843" i="1"/>
  <c r="E566842" i="1"/>
  <c r="E566841" i="1"/>
  <c r="E566840" i="1"/>
  <c r="E566839" i="1"/>
  <c r="E566838" i="1"/>
  <c r="E566837" i="1"/>
  <c r="E566836" i="1"/>
  <c r="E566835" i="1"/>
  <c r="E566834" i="1"/>
  <c r="E566833" i="1"/>
  <c r="E566832" i="1"/>
  <c r="E566831" i="1"/>
  <c r="E566830" i="1"/>
  <c r="E566829" i="1"/>
  <c r="E566828" i="1"/>
  <c r="E566827" i="1"/>
  <c r="E566826" i="1"/>
  <c r="E566825" i="1"/>
  <c r="E566824" i="1"/>
  <c r="E566823" i="1"/>
  <c r="E566822" i="1"/>
  <c r="E566821" i="1"/>
  <c r="E566820" i="1"/>
  <c r="E566819" i="1"/>
  <c r="E566818" i="1"/>
  <c r="E566817" i="1"/>
  <c r="E566816" i="1"/>
  <c r="E566815" i="1"/>
  <c r="E566814" i="1"/>
  <c r="E566813" i="1"/>
  <c r="E566812" i="1"/>
  <c r="E566811" i="1"/>
  <c r="E566810" i="1"/>
  <c r="E566809" i="1"/>
  <c r="E566808" i="1"/>
  <c r="E566807" i="1"/>
  <c r="E566806" i="1"/>
  <c r="E566805" i="1"/>
  <c r="E566804" i="1"/>
  <c r="E566803" i="1"/>
  <c r="E566802" i="1"/>
  <c r="E566801" i="1"/>
  <c r="E566800" i="1"/>
  <c r="E566799" i="1"/>
  <c r="E566798" i="1"/>
  <c r="E566797" i="1"/>
  <c r="E566796" i="1"/>
  <c r="E566795" i="1"/>
  <c r="E566794" i="1"/>
  <c r="E566793" i="1"/>
  <c r="E566792" i="1"/>
  <c r="E566791" i="1"/>
  <c r="E566790" i="1"/>
  <c r="E566789" i="1"/>
  <c r="E566788" i="1"/>
  <c r="E566787" i="1"/>
  <c r="E566786" i="1"/>
  <c r="E566785" i="1"/>
  <c r="E566784" i="1"/>
  <c r="E566783" i="1"/>
  <c r="E566782" i="1"/>
  <c r="E566781" i="1"/>
  <c r="E566780" i="1"/>
  <c r="E566779" i="1"/>
  <c r="E566778" i="1"/>
  <c r="E566777" i="1"/>
  <c r="E566776" i="1"/>
  <c r="E566775" i="1"/>
  <c r="E566774" i="1"/>
  <c r="E566773" i="1"/>
  <c r="E566772" i="1"/>
  <c r="E566771" i="1"/>
  <c r="E566770" i="1"/>
  <c r="E566769" i="1"/>
  <c r="E566768" i="1"/>
  <c r="E566767" i="1"/>
  <c r="E566766" i="1"/>
  <c r="E566765" i="1"/>
  <c r="E566764" i="1"/>
  <c r="E566763" i="1"/>
  <c r="E566762" i="1"/>
  <c r="E566761" i="1"/>
  <c r="E566760" i="1"/>
  <c r="E566759" i="1"/>
  <c r="E566758" i="1"/>
  <c r="E566757" i="1"/>
  <c r="E566756" i="1"/>
  <c r="E566755" i="1"/>
  <c r="E566754" i="1"/>
  <c r="E566753" i="1"/>
  <c r="E566752" i="1"/>
  <c r="E566751" i="1"/>
  <c r="E566750" i="1"/>
  <c r="E566749" i="1"/>
  <c r="E566748" i="1"/>
  <c r="E566747" i="1"/>
  <c r="E566746" i="1"/>
  <c r="E566745" i="1"/>
  <c r="E566744" i="1"/>
  <c r="E566743" i="1"/>
  <c r="E566742" i="1"/>
  <c r="E566741" i="1"/>
  <c r="E566740" i="1"/>
  <c r="E566739" i="1"/>
  <c r="E566738" i="1"/>
  <c r="E566737" i="1"/>
  <c r="E566736" i="1"/>
  <c r="E566735" i="1"/>
  <c r="E566734" i="1"/>
  <c r="E566733" i="1"/>
  <c r="E566732" i="1"/>
  <c r="E566731" i="1"/>
  <c r="E566730" i="1"/>
  <c r="E566729" i="1"/>
  <c r="E566728" i="1"/>
  <c r="E566727" i="1"/>
  <c r="E566726" i="1"/>
  <c r="E566725" i="1"/>
  <c r="E566724" i="1"/>
  <c r="E566723" i="1"/>
  <c r="E566722" i="1"/>
  <c r="E566721" i="1"/>
  <c r="E566720" i="1"/>
  <c r="E566719" i="1"/>
  <c r="E566718" i="1"/>
  <c r="E566717" i="1"/>
  <c r="E566716" i="1"/>
  <c r="E566715" i="1"/>
  <c r="E566714" i="1"/>
  <c r="E566713" i="1"/>
  <c r="E566712" i="1"/>
  <c r="E566711" i="1"/>
  <c r="E566710" i="1"/>
  <c r="E566709" i="1"/>
  <c r="E566708" i="1"/>
  <c r="E566707" i="1"/>
  <c r="E566706" i="1"/>
  <c r="E566705" i="1"/>
  <c r="E566704" i="1"/>
  <c r="E566703" i="1"/>
  <c r="E566702" i="1"/>
  <c r="E566701" i="1"/>
  <c r="E566700" i="1"/>
  <c r="E566699" i="1"/>
  <c r="E566698" i="1"/>
  <c r="E566697" i="1"/>
  <c r="E566696" i="1"/>
  <c r="E566695" i="1"/>
  <c r="E566694" i="1"/>
  <c r="E566693" i="1"/>
  <c r="E566692" i="1"/>
  <c r="E566691" i="1"/>
  <c r="E566690" i="1"/>
  <c r="E566689" i="1"/>
  <c r="E566688" i="1"/>
  <c r="E566687" i="1"/>
  <c r="E566686" i="1"/>
  <c r="E566685" i="1"/>
  <c r="E566684" i="1"/>
  <c r="E566683" i="1"/>
  <c r="E566682" i="1"/>
  <c r="E566681" i="1"/>
  <c r="E566680" i="1"/>
  <c r="E566679" i="1"/>
  <c r="E566678" i="1"/>
  <c r="E566677" i="1"/>
  <c r="E566676" i="1"/>
  <c r="E566675" i="1"/>
  <c r="E566674" i="1"/>
  <c r="E566673" i="1"/>
  <c r="E566672" i="1"/>
  <c r="E566671" i="1"/>
  <c r="E566670" i="1"/>
  <c r="E566669" i="1"/>
  <c r="E566668" i="1"/>
  <c r="E566667" i="1"/>
  <c r="E566666" i="1"/>
  <c r="E566665" i="1"/>
  <c r="E566664" i="1"/>
  <c r="E566663" i="1"/>
  <c r="E566662" i="1"/>
  <c r="E566661" i="1"/>
  <c r="E566660" i="1"/>
  <c r="E566659" i="1"/>
  <c r="E566658" i="1"/>
  <c r="E566657" i="1"/>
  <c r="E566656" i="1"/>
  <c r="E566655" i="1"/>
  <c r="E566654" i="1"/>
  <c r="E566653" i="1"/>
  <c r="E566652" i="1"/>
  <c r="E566651" i="1"/>
  <c r="E566650" i="1"/>
  <c r="E566649" i="1"/>
  <c r="E566648" i="1"/>
  <c r="E566647" i="1"/>
  <c r="E566646" i="1"/>
  <c r="E566645" i="1"/>
  <c r="E566644" i="1"/>
  <c r="E566643" i="1"/>
  <c r="E566642" i="1"/>
  <c r="E566641" i="1"/>
  <c r="E566640" i="1"/>
  <c r="E566639" i="1"/>
  <c r="E566638" i="1"/>
  <c r="E566637" i="1"/>
  <c r="E566636" i="1"/>
  <c r="E566635" i="1"/>
  <c r="E566634" i="1"/>
  <c r="E566633" i="1"/>
  <c r="E566632" i="1"/>
  <c r="E566631" i="1"/>
  <c r="E566630" i="1"/>
  <c r="E566629" i="1"/>
  <c r="E566628" i="1"/>
  <c r="E566627" i="1"/>
  <c r="E566626" i="1"/>
  <c r="E566625" i="1"/>
  <c r="E566624" i="1"/>
  <c r="E566623" i="1"/>
  <c r="E566622" i="1"/>
  <c r="E566621" i="1"/>
  <c r="E566620" i="1"/>
  <c r="E566619" i="1"/>
  <c r="E566618" i="1"/>
  <c r="E566617" i="1"/>
  <c r="E566616" i="1"/>
  <c r="E566615" i="1"/>
  <c r="E566614" i="1"/>
  <c r="E566613" i="1"/>
  <c r="E566612" i="1"/>
  <c r="E566611" i="1"/>
  <c r="E566610" i="1"/>
  <c r="E566609" i="1"/>
  <c r="E566608" i="1"/>
  <c r="E566607" i="1"/>
  <c r="E566606" i="1"/>
  <c r="E566605" i="1"/>
  <c r="E566604" i="1"/>
  <c r="E566603" i="1"/>
  <c r="E566602" i="1"/>
  <c r="E566601" i="1"/>
  <c r="E566600" i="1"/>
  <c r="E566599" i="1"/>
  <c r="E566598" i="1"/>
  <c r="E566597" i="1"/>
  <c r="E566596" i="1"/>
  <c r="E566595" i="1"/>
  <c r="E566594" i="1"/>
  <c r="E566593" i="1"/>
  <c r="E566592" i="1"/>
  <c r="E566591" i="1"/>
  <c r="E566590" i="1"/>
  <c r="E566589" i="1"/>
  <c r="E566588" i="1"/>
  <c r="E566587" i="1"/>
  <c r="E566586" i="1"/>
  <c r="E566585" i="1"/>
  <c r="E566584" i="1"/>
  <c r="E566583" i="1"/>
  <c r="E566582" i="1"/>
  <c r="E566581" i="1"/>
  <c r="E566580" i="1"/>
  <c r="E566579" i="1"/>
  <c r="E566578" i="1"/>
  <c r="E566577" i="1"/>
  <c r="E566576" i="1"/>
  <c r="E566575" i="1"/>
  <c r="E566574" i="1"/>
  <c r="E566573" i="1"/>
  <c r="E566572" i="1"/>
  <c r="E566571" i="1"/>
  <c r="E566570" i="1"/>
  <c r="E566569" i="1"/>
  <c r="E566568" i="1"/>
  <c r="E566567" i="1"/>
  <c r="E566566" i="1"/>
  <c r="E566565" i="1"/>
  <c r="E566564" i="1"/>
  <c r="E566563" i="1"/>
  <c r="E566562" i="1"/>
  <c r="E566561" i="1"/>
  <c r="E566560" i="1"/>
  <c r="E566559" i="1"/>
  <c r="E566558" i="1"/>
  <c r="E566557" i="1"/>
  <c r="E566556" i="1"/>
  <c r="E566555" i="1"/>
  <c r="E566554" i="1"/>
  <c r="E566553" i="1"/>
  <c r="E566552" i="1"/>
  <c r="E566551" i="1"/>
  <c r="E566550" i="1"/>
  <c r="E566549" i="1"/>
  <c r="E566548" i="1"/>
  <c r="E566547" i="1"/>
  <c r="E566546" i="1"/>
  <c r="E566545" i="1"/>
  <c r="E566544" i="1"/>
  <c r="E566543" i="1"/>
  <c r="E566542" i="1"/>
  <c r="E566541" i="1"/>
  <c r="E566540" i="1"/>
  <c r="E566539" i="1"/>
  <c r="E566538" i="1"/>
  <c r="E566537" i="1"/>
  <c r="E566536" i="1"/>
  <c r="E566535" i="1"/>
  <c r="E566534" i="1"/>
  <c r="E566533" i="1"/>
  <c r="E566532" i="1"/>
  <c r="E566531" i="1"/>
  <c r="E566530" i="1"/>
  <c r="E566529" i="1"/>
  <c r="E566528" i="1"/>
  <c r="E566527" i="1"/>
  <c r="E566526" i="1"/>
  <c r="E566525" i="1"/>
  <c r="E566524" i="1"/>
  <c r="E566523" i="1"/>
  <c r="E566522" i="1"/>
  <c r="E566521" i="1"/>
  <c r="E566520" i="1"/>
  <c r="E566519" i="1"/>
  <c r="E566518" i="1"/>
  <c r="E566517" i="1"/>
  <c r="E566516" i="1"/>
  <c r="E566515" i="1"/>
  <c r="E566514" i="1"/>
  <c r="E566513" i="1"/>
  <c r="E566512" i="1"/>
  <c r="E566511" i="1"/>
  <c r="E566510" i="1"/>
  <c r="E566509" i="1"/>
  <c r="E566508" i="1"/>
  <c r="E566507" i="1"/>
  <c r="E566506" i="1"/>
  <c r="E566505" i="1"/>
  <c r="E566504" i="1"/>
  <c r="E566503" i="1"/>
  <c r="E566502" i="1"/>
  <c r="E566501" i="1"/>
  <c r="E566500" i="1"/>
  <c r="E566499" i="1"/>
  <c r="E566498" i="1"/>
  <c r="E566497" i="1"/>
  <c r="E566496" i="1"/>
  <c r="E566495" i="1"/>
  <c r="E566494" i="1"/>
  <c r="E566493" i="1"/>
  <c r="E566492" i="1"/>
  <c r="E566491" i="1"/>
  <c r="E566490" i="1"/>
  <c r="E566489" i="1"/>
  <c r="E566488" i="1"/>
  <c r="E566487" i="1"/>
  <c r="E566486" i="1"/>
  <c r="E566485" i="1"/>
  <c r="E566484" i="1"/>
  <c r="E566483" i="1"/>
  <c r="E566482" i="1"/>
  <c r="E566481" i="1"/>
  <c r="E566480" i="1"/>
  <c r="E566479" i="1"/>
  <c r="E566478" i="1"/>
  <c r="E566477" i="1"/>
  <c r="E566476" i="1"/>
  <c r="E566475" i="1"/>
  <c r="E566474" i="1"/>
  <c r="E566473" i="1"/>
  <c r="E566472" i="1"/>
  <c r="E566471" i="1"/>
  <c r="E566470" i="1"/>
  <c r="E566469" i="1"/>
  <c r="E566468" i="1"/>
  <c r="E566467" i="1"/>
  <c r="E566466" i="1"/>
  <c r="E566465" i="1"/>
  <c r="E566464" i="1"/>
  <c r="E566463" i="1"/>
  <c r="E566462" i="1"/>
  <c r="E566461" i="1"/>
  <c r="E566460" i="1"/>
  <c r="E566459" i="1"/>
  <c r="E566458" i="1"/>
  <c r="E566457" i="1"/>
  <c r="E566456" i="1"/>
  <c r="E566455" i="1"/>
  <c r="E566454" i="1"/>
  <c r="E566453" i="1"/>
  <c r="E566452" i="1"/>
  <c r="E566451" i="1"/>
  <c r="E566450" i="1"/>
  <c r="E566449" i="1"/>
  <c r="E566448" i="1"/>
  <c r="E566447" i="1"/>
  <c r="E566446" i="1"/>
  <c r="E566445" i="1"/>
  <c r="E566444" i="1"/>
  <c r="E566443" i="1"/>
  <c r="E566442" i="1"/>
  <c r="E566441" i="1"/>
  <c r="E566440" i="1"/>
  <c r="E566439" i="1"/>
  <c r="E566438" i="1"/>
  <c r="E566437" i="1"/>
  <c r="E566436" i="1"/>
  <c r="E566435" i="1"/>
  <c r="E566434" i="1"/>
  <c r="E566433" i="1"/>
  <c r="E566432" i="1"/>
  <c r="E566431" i="1"/>
  <c r="E566430" i="1"/>
  <c r="E566429" i="1"/>
  <c r="E566428" i="1"/>
  <c r="E566427" i="1"/>
  <c r="E566426" i="1"/>
  <c r="E566425" i="1"/>
  <c r="E566424" i="1"/>
  <c r="E566423" i="1"/>
  <c r="E566422" i="1"/>
  <c r="E566421" i="1"/>
  <c r="E566420" i="1"/>
  <c r="E566419" i="1"/>
  <c r="E566418" i="1"/>
  <c r="E566417" i="1"/>
  <c r="E566416" i="1"/>
  <c r="E566415" i="1"/>
  <c r="E566414" i="1"/>
  <c r="E566413" i="1"/>
  <c r="E566412" i="1"/>
  <c r="E566411" i="1"/>
  <c r="E566410" i="1"/>
  <c r="E566409" i="1"/>
  <c r="E566408" i="1"/>
  <c r="E566407" i="1"/>
  <c r="E566406" i="1"/>
  <c r="E566405" i="1"/>
  <c r="E566404" i="1"/>
  <c r="E566403" i="1"/>
  <c r="E566402" i="1"/>
  <c r="E566401" i="1"/>
  <c r="E566400" i="1"/>
  <c r="E566399" i="1"/>
  <c r="E566398" i="1"/>
  <c r="E566397" i="1"/>
  <c r="E566396" i="1"/>
  <c r="E566395" i="1"/>
  <c r="E566394" i="1"/>
  <c r="E566393" i="1"/>
  <c r="E566392" i="1"/>
  <c r="E566391" i="1"/>
  <c r="E566390" i="1"/>
  <c r="E566389" i="1"/>
  <c r="E566388" i="1"/>
  <c r="E566387" i="1"/>
  <c r="E566386" i="1"/>
  <c r="E566385" i="1"/>
  <c r="E566384" i="1"/>
  <c r="E566383" i="1"/>
  <c r="E566382" i="1"/>
  <c r="E566381" i="1"/>
  <c r="E566380" i="1"/>
  <c r="E566379" i="1"/>
  <c r="E566378" i="1"/>
  <c r="E566377" i="1"/>
  <c r="E566376" i="1"/>
  <c r="E566375" i="1"/>
  <c r="E566374" i="1"/>
  <c r="E566373" i="1"/>
  <c r="E566372" i="1"/>
  <c r="E566371" i="1"/>
  <c r="E566370" i="1"/>
  <c r="E566369" i="1"/>
  <c r="E566368" i="1"/>
  <c r="E566367" i="1"/>
  <c r="E566366" i="1"/>
  <c r="E566365" i="1"/>
  <c r="E566364" i="1"/>
  <c r="E566363" i="1"/>
  <c r="E566362" i="1"/>
  <c r="E566361" i="1"/>
  <c r="E566360" i="1"/>
  <c r="E566359" i="1"/>
  <c r="E566358" i="1"/>
  <c r="E566357" i="1"/>
  <c r="E566356" i="1"/>
  <c r="E566355" i="1"/>
  <c r="E566354" i="1"/>
  <c r="E566353" i="1"/>
  <c r="E566352" i="1"/>
  <c r="E566351" i="1"/>
  <c r="E566350" i="1"/>
  <c r="E566349" i="1"/>
  <c r="E566348" i="1"/>
  <c r="E566347" i="1"/>
  <c r="E566346" i="1"/>
  <c r="E566345" i="1"/>
  <c r="E566344" i="1"/>
  <c r="E566343" i="1"/>
  <c r="E566342" i="1"/>
  <c r="E566341" i="1"/>
  <c r="E566340" i="1"/>
  <c r="E566339" i="1"/>
  <c r="E566338" i="1"/>
  <c r="E566337" i="1"/>
  <c r="E566336" i="1"/>
  <c r="E566335" i="1"/>
  <c r="E566334" i="1"/>
  <c r="E566333" i="1"/>
  <c r="E566332" i="1"/>
  <c r="E566331" i="1"/>
  <c r="E566330" i="1"/>
  <c r="E566329" i="1"/>
  <c r="E566328" i="1"/>
  <c r="E566327" i="1"/>
  <c r="E566326" i="1"/>
  <c r="E566325" i="1"/>
  <c r="E566324" i="1"/>
  <c r="E566323" i="1"/>
  <c r="E566322" i="1"/>
  <c r="E566321" i="1"/>
  <c r="E566320" i="1"/>
  <c r="E566319" i="1"/>
  <c r="E566318" i="1"/>
  <c r="E566317" i="1"/>
  <c r="E566316" i="1"/>
  <c r="E566315" i="1"/>
  <c r="E566314" i="1"/>
  <c r="E566313" i="1"/>
  <c r="E566312" i="1"/>
  <c r="E566311" i="1"/>
  <c r="E566310" i="1"/>
  <c r="E566309" i="1"/>
  <c r="E566308" i="1"/>
  <c r="E566307" i="1"/>
  <c r="E566306" i="1"/>
  <c r="E566305" i="1"/>
  <c r="E566304" i="1"/>
  <c r="E566303" i="1"/>
  <c r="E566302" i="1"/>
  <c r="E566301" i="1"/>
  <c r="E566300" i="1"/>
  <c r="E566299" i="1"/>
  <c r="E566298" i="1"/>
  <c r="E566297" i="1"/>
  <c r="E566296" i="1"/>
  <c r="E566295" i="1"/>
  <c r="E566294" i="1"/>
  <c r="E566293" i="1"/>
  <c r="E566292" i="1"/>
  <c r="E566291" i="1"/>
  <c r="E566290" i="1"/>
  <c r="E566289" i="1"/>
  <c r="E566288" i="1"/>
  <c r="E566287" i="1"/>
  <c r="E566286" i="1"/>
  <c r="E566285" i="1"/>
  <c r="E566284" i="1"/>
  <c r="E566283" i="1"/>
  <c r="E566282" i="1"/>
  <c r="E566281" i="1"/>
  <c r="E566280" i="1"/>
  <c r="E566279" i="1"/>
  <c r="E566278" i="1"/>
  <c r="E566277" i="1"/>
  <c r="E566276" i="1"/>
  <c r="E566275" i="1"/>
  <c r="E566274" i="1"/>
  <c r="E566273" i="1"/>
  <c r="E566272" i="1"/>
  <c r="E566271" i="1"/>
  <c r="E566270" i="1"/>
  <c r="E566269" i="1"/>
  <c r="E566268" i="1"/>
  <c r="E566267" i="1"/>
  <c r="E566266" i="1"/>
  <c r="E566265" i="1"/>
  <c r="E566264" i="1"/>
  <c r="E566263" i="1"/>
  <c r="E566262" i="1"/>
  <c r="E566261" i="1"/>
  <c r="E566260" i="1"/>
  <c r="E566259" i="1"/>
  <c r="E566258" i="1"/>
  <c r="E566257" i="1"/>
  <c r="E566256" i="1"/>
  <c r="E566255" i="1"/>
  <c r="E566254" i="1"/>
  <c r="E566253" i="1"/>
  <c r="E566252" i="1"/>
  <c r="E566251" i="1"/>
  <c r="E566250" i="1"/>
  <c r="E566249" i="1"/>
  <c r="E566248" i="1"/>
  <c r="E566247" i="1"/>
  <c r="E566246" i="1"/>
  <c r="E566245" i="1"/>
  <c r="E566244" i="1"/>
  <c r="E566243" i="1"/>
  <c r="E566242" i="1"/>
  <c r="E566241" i="1"/>
  <c r="E566240" i="1"/>
  <c r="E566239" i="1"/>
  <c r="E566238" i="1"/>
  <c r="E566237" i="1"/>
  <c r="E566236" i="1"/>
  <c r="E566235" i="1"/>
  <c r="E566234" i="1"/>
  <c r="E566233" i="1"/>
  <c r="E566232" i="1"/>
  <c r="E566231" i="1"/>
  <c r="E566230" i="1"/>
  <c r="E566229" i="1"/>
  <c r="E566228" i="1"/>
  <c r="E566227" i="1"/>
  <c r="E566226" i="1"/>
  <c r="E566225" i="1"/>
  <c r="E566224" i="1"/>
  <c r="E566223" i="1"/>
  <c r="E566222" i="1"/>
  <c r="E566221" i="1"/>
  <c r="E566220" i="1"/>
  <c r="E566219" i="1"/>
  <c r="E566218" i="1"/>
  <c r="E566217" i="1"/>
  <c r="E566216" i="1"/>
  <c r="E566215" i="1"/>
  <c r="E566214" i="1"/>
  <c r="E566213" i="1"/>
  <c r="E566212" i="1"/>
  <c r="E566211" i="1"/>
  <c r="E566210" i="1"/>
  <c r="E566209" i="1"/>
  <c r="E566208" i="1"/>
  <c r="E566207" i="1"/>
  <c r="E566206" i="1"/>
  <c r="E566205" i="1"/>
  <c r="E566204" i="1"/>
  <c r="E566203" i="1"/>
  <c r="E566202" i="1"/>
  <c r="E566201" i="1"/>
  <c r="E566200" i="1"/>
  <c r="E566199" i="1"/>
  <c r="E566198" i="1"/>
  <c r="E566197" i="1"/>
  <c r="E566196" i="1"/>
  <c r="E566195" i="1"/>
  <c r="E566194" i="1"/>
  <c r="E566193" i="1"/>
  <c r="E566192" i="1"/>
  <c r="E566191" i="1"/>
  <c r="E566190" i="1"/>
  <c r="E566189" i="1"/>
  <c r="E566188" i="1"/>
  <c r="E566187" i="1"/>
  <c r="E566186" i="1"/>
  <c r="E566185" i="1"/>
  <c r="E566184" i="1"/>
  <c r="E566183" i="1"/>
  <c r="E566182" i="1"/>
  <c r="E566181" i="1"/>
  <c r="E566180" i="1"/>
  <c r="E566179" i="1"/>
  <c r="E566178" i="1"/>
  <c r="E566177" i="1"/>
  <c r="E566176" i="1"/>
  <c r="E566175" i="1"/>
  <c r="E566174" i="1"/>
  <c r="E566173" i="1"/>
  <c r="E566172" i="1"/>
  <c r="E566171" i="1"/>
  <c r="E566170" i="1"/>
  <c r="E566169" i="1"/>
  <c r="E566168" i="1"/>
  <c r="E566167" i="1"/>
  <c r="E566166" i="1"/>
  <c r="E566165" i="1"/>
  <c r="E566164" i="1"/>
  <c r="E566163" i="1"/>
  <c r="E566162" i="1"/>
  <c r="E566161" i="1"/>
  <c r="E566160" i="1"/>
  <c r="E566159" i="1"/>
  <c r="E566158" i="1"/>
  <c r="E566157" i="1"/>
  <c r="E566156" i="1"/>
  <c r="E566155" i="1"/>
  <c r="E566154" i="1"/>
  <c r="E566153" i="1"/>
  <c r="E566152" i="1"/>
  <c r="E566151" i="1"/>
  <c r="E566150" i="1"/>
  <c r="E566149" i="1"/>
  <c r="E566148" i="1"/>
  <c r="E566147" i="1"/>
  <c r="E566146" i="1"/>
  <c r="E566145" i="1"/>
  <c r="E566144" i="1"/>
  <c r="E566143" i="1"/>
  <c r="E566142" i="1"/>
  <c r="E566141" i="1"/>
  <c r="E566140" i="1"/>
  <c r="E566139" i="1"/>
  <c r="E566138" i="1"/>
  <c r="E566137" i="1"/>
  <c r="E566136" i="1"/>
  <c r="E566135" i="1"/>
  <c r="E566134" i="1"/>
  <c r="E566133" i="1"/>
  <c r="E566132" i="1"/>
  <c r="E566131" i="1"/>
  <c r="E566130" i="1"/>
  <c r="E566129" i="1"/>
  <c r="E566128" i="1"/>
  <c r="E566127" i="1"/>
  <c r="E566126" i="1"/>
  <c r="E566125" i="1"/>
  <c r="E566124" i="1"/>
  <c r="E566123" i="1"/>
  <c r="E566122" i="1"/>
  <c r="E566121" i="1"/>
  <c r="E566120" i="1"/>
  <c r="E566119" i="1"/>
  <c r="E566118" i="1"/>
  <c r="E566117" i="1"/>
  <c r="E566116" i="1"/>
  <c r="E566115" i="1"/>
  <c r="E566114" i="1"/>
  <c r="E566113" i="1"/>
  <c r="E566112" i="1"/>
  <c r="E566111" i="1"/>
  <c r="E566110" i="1"/>
  <c r="E566109" i="1"/>
  <c r="E566108" i="1"/>
  <c r="E566107" i="1"/>
  <c r="E566106" i="1"/>
  <c r="E566105" i="1"/>
  <c r="E566104" i="1"/>
  <c r="E566103" i="1"/>
  <c r="E566102" i="1"/>
  <c r="E566101" i="1"/>
  <c r="E566100" i="1"/>
  <c r="E566099" i="1"/>
  <c r="E566098" i="1"/>
  <c r="E566097" i="1"/>
  <c r="E566096" i="1"/>
  <c r="E566095" i="1"/>
  <c r="E566094" i="1"/>
  <c r="E566093" i="1"/>
  <c r="E566092" i="1"/>
  <c r="E566091" i="1"/>
  <c r="E566090" i="1"/>
  <c r="E566089" i="1"/>
  <c r="E566088" i="1"/>
  <c r="E566087" i="1"/>
  <c r="E566086" i="1"/>
  <c r="E566085" i="1"/>
  <c r="E566084" i="1"/>
  <c r="E566083" i="1"/>
  <c r="E566082" i="1"/>
  <c r="E566081" i="1"/>
  <c r="E566080" i="1"/>
  <c r="E566079" i="1"/>
  <c r="E566078" i="1"/>
  <c r="E566077" i="1"/>
  <c r="E566076" i="1"/>
  <c r="E566075" i="1"/>
  <c r="E566074" i="1"/>
  <c r="E566073" i="1"/>
  <c r="E566072" i="1"/>
  <c r="E566071" i="1"/>
  <c r="E566070" i="1"/>
  <c r="E566069" i="1"/>
  <c r="E566068" i="1"/>
  <c r="E566067" i="1"/>
  <c r="E566066" i="1"/>
  <c r="E566065" i="1"/>
  <c r="E566064" i="1"/>
  <c r="E566063" i="1"/>
  <c r="E566062" i="1"/>
  <c r="E566061" i="1"/>
  <c r="E566060" i="1"/>
  <c r="E566059" i="1"/>
  <c r="E566058" i="1"/>
  <c r="E566057" i="1"/>
  <c r="E566056" i="1"/>
  <c r="E566055" i="1"/>
  <c r="E566054" i="1"/>
  <c r="E566053" i="1"/>
  <c r="E566052" i="1"/>
  <c r="E566051" i="1"/>
  <c r="E566050" i="1"/>
  <c r="E566049" i="1"/>
  <c r="E566048" i="1"/>
  <c r="E566047" i="1"/>
  <c r="E566046" i="1"/>
  <c r="E566045" i="1"/>
  <c r="E566044" i="1"/>
  <c r="E566043" i="1"/>
  <c r="E566042" i="1"/>
  <c r="E566041" i="1"/>
  <c r="E566040" i="1"/>
  <c r="E566039" i="1"/>
  <c r="E566038" i="1"/>
  <c r="E566037" i="1"/>
  <c r="E566036" i="1"/>
  <c r="E566035" i="1"/>
  <c r="E566034" i="1"/>
  <c r="E566033" i="1"/>
  <c r="E566032" i="1"/>
  <c r="E566031" i="1"/>
  <c r="E566030" i="1"/>
  <c r="E566029" i="1"/>
  <c r="E566028" i="1"/>
  <c r="E566027" i="1"/>
  <c r="E566026" i="1"/>
  <c r="E566025" i="1"/>
  <c r="E566024" i="1"/>
  <c r="E566023" i="1"/>
  <c r="E566022" i="1"/>
  <c r="E566021" i="1"/>
  <c r="E566020" i="1"/>
  <c r="E566019" i="1"/>
  <c r="E566018" i="1"/>
  <c r="E566017" i="1"/>
  <c r="E566016" i="1"/>
  <c r="E566015" i="1"/>
  <c r="E566014" i="1"/>
  <c r="E566013" i="1"/>
  <c r="E566012" i="1"/>
  <c r="E566011" i="1"/>
  <c r="E566010" i="1"/>
  <c r="E566009" i="1"/>
  <c r="E566008" i="1"/>
  <c r="E566007" i="1"/>
  <c r="E566006" i="1"/>
  <c r="E566005" i="1"/>
  <c r="E566004" i="1"/>
  <c r="E566003" i="1"/>
  <c r="E566002" i="1"/>
  <c r="E566001" i="1"/>
  <c r="E566000" i="1"/>
  <c r="E565999" i="1"/>
  <c r="E565998" i="1"/>
  <c r="E565997" i="1"/>
  <c r="E565996" i="1"/>
  <c r="E565995" i="1"/>
  <c r="E565994" i="1"/>
  <c r="E565993" i="1"/>
  <c r="E565992" i="1"/>
  <c r="E565991" i="1"/>
  <c r="E565990" i="1"/>
  <c r="E565989" i="1"/>
  <c r="E565988" i="1"/>
  <c r="E565987" i="1"/>
  <c r="E565986" i="1"/>
  <c r="E565985" i="1"/>
  <c r="E565984" i="1"/>
  <c r="E565983" i="1"/>
  <c r="E565982" i="1"/>
  <c r="E565981" i="1"/>
  <c r="E565980" i="1"/>
  <c r="E565979" i="1"/>
  <c r="E565978" i="1"/>
  <c r="E565977" i="1"/>
  <c r="E565976" i="1"/>
  <c r="E565975" i="1"/>
  <c r="E565974" i="1"/>
  <c r="E565973" i="1"/>
  <c r="E565972" i="1"/>
  <c r="E565971" i="1"/>
  <c r="E565970" i="1"/>
  <c r="E565969" i="1"/>
  <c r="E565968" i="1"/>
  <c r="E565967" i="1"/>
  <c r="E565966" i="1"/>
  <c r="E565965" i="1"/>
  <c r="E565964" i="1"/>
  <c r="E565963" i="1"/>
  <c r="E565962" i="1"/>
  <c r="E565961" i="1"/>
  <c r="E565960" i="1"/>
  <c r="E565959" i="1"/>
  <c r="E565958" i="1"/>
  <c r="E565957" i="1"/>
  <c r="E565956" i="1"/>
  <c r="E565955" i="1"/>
  <c r="E565954" i="1"/>
  <c r="E565953" i="1"/>
  <c r="E565952" i="1"/>
  <c r="E565951" i="1"/>
  <c r="E565950" i="1"/>
  <c r="E565949" i="1"/>
  <c r="E565948" i="1"/>
  <c r="E565947" i="1"/>
  <c r="E565946" i="1"/>
  <c r="E565945" i="1"/>
  <c r="E565944" i="1"/>
  <c r="E565943" i="1"/>
  <c r="E565942" i="1"/>
  <c r="E565941" i="1"/>
  <c r="E565940" i="1"/>
  <c r="E565939" i="1"/>
  <c r="E565938" i="1"/>
  <c r="E565937" i="1"/>
  <c r="E565936" i="1"/>
  <c r="E565935" i="1"/>
  <c r="E565934" i="1"/>
  <c r="E565933" i="1"/>
  <c r="E565932" i="1"/>
  <c r="E565931" i="1"/>
  <c r="E565930" i="1"/>
  <c r="E565929" i="1"/>
  <c r="E565928" i="1"/>
  <c r="E565927" i="1"/>
  <c r="E565926" i="1"/>
  <c r="E565925" i="1"/>
  <c r="E565924" i="1"/>
  <c r="E565923" i="1"/>
  <c r="E565922" i="1"/>
  <c r="E565921" i="1"/>
  <c r="E565920" i="1"/>
  <c r="E565919" i="1"/>
  <c r="E565918" i="1"/>
  <c r="E565917" i="1"/>
  <c r="E565916" i="1"/>
  <c r="E565915" i="1"/>
  <c r="E565914" i="1"/>
  <c r="E565913" i="1"/>
  <c r="E565912" i="1"/>
  <c r="E565911" i="1"/>
  <c r="E565910" i="1"/>
  <c r="E565909" i="1"/>
  <c r="E565908" i="1"/>
  <c r="E565907" i="1"/>
  <c r="E565906" i="1"/>
  <c r="E565905" i="1"/>
  <c r="E565904" i="1"/>
  <c r="E565903" i="1"/>
  <c r="E565902" i="1"/>
  <c r="E565901" i="1"/>
  <c r="E565900" i="1"/>
  <c r="E565899" i="1"/>
  <c r="E565898" i="1"/>
  <c r="E565897" i="1"/>
  <c r="E565896" i="1"/>
  <c r="E565895" i="1"/>
  <c r="E565894" i="1"/>
  <c r="E565893" i="1"/>
  <c r="E565892" i="1"/>
  <c r="E565891" i="1"/>
  <c r="E565890" i="1"/>
  <c r="E565889" i="1"/>
  <c r="E565888" i="1"/>
  <c r="E565887" i="1"/>
  <c r="E565886" i="1"/>
  <c r="E565885" i="1"/>
  <c r="E565884" i="1"/>
  <c r="E565883" i="1"/>
  <c r="E565882" i="1"/>
  <c r="E565881" i="1"/>
  <c r="E565880" i="1"/>
  <c r="E565879" i="1"/>
  <c r="E565878" i="1"/>
  <c r="E565877" i="1"/>
  <c r="E565876" i="1"/>
  <c r="E565875" i="1"/>
  <c r="E565874" i="1"/>
  <c r="E565873" i="1"/>
  <c r="E565872" i="1"/>
  <c r="E565871" i="1"/>
  <c r="E565870" i="1"/>
  <c r="E565869" i="1"/>
  <c r="E565868" i="1"/>
  <c r="E565867" i="1"/>
  <c r="E565866" i="1"/>
  <c r="E565865" i="1"/>
  <c r="E565864" i="1"/>
  <c r="E565863" i="1"/>
  <c r="E565862" i="1"/>
  <c r="E565861" i="1"/>
  <c r="E565860" i="1"/>
  <c r="E565859" i="1"/>
  <c r="E565858" i="1"/>
  <c r="E565857" i="1"/>
  <c r="E565856" i="1"/>
  <c r="E565855" i="1"/>
  <c r="E565854" i="1"/>
  <c r="E565853" i="1"/>
  <c r="E565852" i="1"/>
  <c r="E565851" i="1"/>
  <c r="E565850" i="1"/>
  <c r="E565849" i="1"/>
  <c r="E565848" i="1"/>
  <c r="E565847" i="1"/>
  <c r="E565846" i="1"/>
  <c r="E565845" i="1"/>
  <c r="E565844" i="1"/>
  <c r="E565843" i="1"/>
  <c r="E565842" i="1"/>
  <c r="E565841" i="1"/>
  <c r="E565840" i="1"/>
  <c r="E565839" i="1"/>
  <c r="E565838" i="1"/>
  <c r="E565837" i="1"/>
  <c r="E565836" i="1"/>
  <c r="E565835" i="1"/>
  <c r="E565834" i="1"/>
  <c r="E565833" i="1"/>
  <c r="E565832" i="1"/>
  <c r="E565831" i="1"/>
  <c r="E565830" i="1"/>
  <c r="E565829" i="1"/>
  <c r="E565828" i="1"/>
  <c r="E565827" i="1"/>
  <c r="E565826" i="1"/>
  <c r="E565825" i="1"/>
  <c r="E565824" i="1"/>
  <c r="E565823" i="1"/>
  <c r="E565822" i="1"/>
  <c r="E565821" i="1"/>
  <c r="E565820" i="1"/>
  <c r="E565819" i="1"/>
  <c r="E565818" i="1"/>
  <c r="E565817" i="1"/>
  <c r="E565816" i="1"/>
  <c r="E565815" i="1"/>
  <c r="E565814" i="1"/>
  <c r="E565813" i="1"/>
  <c r="E565812" i="1"/>
  <c r="E565811" i="1"/>
  <c r="E565810" i="1"/>
  <c r="E565809" i="1"/>
  <c r="E565808" i="1"/>
  <c r="E565807" i="1"/>
  <c r="E565806" i="1"/>
  <c r="E565805" i="1"/>
  <c r="E565804" i="1"/>
  <c r="E565803" i="1"/>
  <c r="E565802" i="1"/>
  <c r="E565801" i="1"/>
  <c r="E565800" i="1"/>
  <c r="E565799" i="1"/>
  <c r="E565798" i="1"/>
  <c r="E565797" i="1"/>
  <c r="E565796" i="1"/>
  <c r="E565795" i="1"/>
  <c r="E565794" i="1"/>
  <c r="E565793" i="1"/>
  <c r="E565792" i="1"/>
  <c r="E565791" i="1"/>
  <c r="E565790" i="1"/>
  <c r="E565789" i="1"/>
  <c r="E565788" i="1"/>
  <c r="E565787" i="1"/>
  <c r="E565786" i="1"/>
  <c r="E565785" i="1"/>
  <c r="E565784" i="1"/>
  <c r="E565783" i="1"/>
  <c r="E565782" i="1"/>
  <c r="E565781" i="1"/>
  <c r="E565780" i="1"/>
  <c r="E565779" i="1"/>
  <c r="E565778" i="1"/>
  <c r="E565777" i="1"/>
  <c r="E565776" i="1"/>
  <c r="E565775" i="1"/>
  <c r="E565774" i="1"/>
  <c r="E565773" i="1"/>
  <c r="E565772" i="1"/>
  <c r="E565771" i="1"/>
  <c r="E565770" i="1"/>
  <c r="E565769" i="1"/>
  <c r="E565768" i="1"/>
  <c r="E565767" i="1"/>
  <c r="E565766" i="1"/>
  <c r="E565765" i="1"/>
  <c r="E565764" i="1"/>
  <c r="E565763" i="1"/>
  <c r="E565762" i="1"/>
  <c r="E565761" i="1"/>
  <c r="E565760" i="1"/>
  <c r="E565759" i="1"/>
  <c r="E565758" i="1"/>
  <c r="E565757" i="1"/>
  <c r="E565756" i="1"/>
  <c r="E565755" i="1"/>
  <c r="E565754" i="1"/>
  <c r="E565753" i="1"/>
  <c r="E565752" i="1"/>
  <c r="E565751" i="1"/>
  <c r="E565750" i="1"/>
  <c r="E565749" i="1"/>
  <c r="E565748" i="1"/>
  <c r="E565747" i="1"/>
  <c r="E565746" i="1"/>
  <c r="E565745" i="1"/>
  <c r="E565744" i="1"/>
  <c r="E565743" i="1"/>
  <c r="E565742" i="1"/>
  <c r="E565741" i="1"/>
  <c r="E565740" i="1"/>
  <c r="E565739" i="1"/>
  <c r="E565738" i="1"/>
  <c r="E565737" i="1"/>
  <c r="E565736" i="1"/>
  <c r="E565735" i="1"/>
  <c r="E565734" i="1"/>
  <c r="E565733" i="1"/>
  <c r="E565732" i="1"/>
  <c r="E565731" i="1"/>
  <c r="E565730" i="1"/>
  <c r="E565729" i="1"/>
  <c r="E565728" i="1"/>
  <c r="E565727" i="1"/>
  <c r="E565726" i="1"/>
  <c r="E565725" i="1"/>
  <c r="E565724" i="1"/>
  <c r="E565723" i="1"/>
  <c r="E565722" i="1"/>
  <c r="E565721" i="1"/>
  <c r="E565720" i="1"/>
  <c r="E565719" i="1"/>
  <c r="E565718" i="1"/>
  <c r="E565717" i="1"/>
  <c r="E565716" i="1"/>
  <c r="E565715" i="1"/>
  <c r="E565714" i="1"/>
  <c r="E565713" i="1"/>
  <c r="E565712" i="1"/>
  <c r="E565711" i="1"/>
  <c r="E565710" i="1"/>
  <c r="E565709" i="1"/>
  <c r="E565708" i="1"/>
  <c r="E565707" i="1"/>
  <c r="E565706" i="1"/>
  <c r="E565705" i="1"/>
  <c r="E565704" i="1"/>
  <c r="E565703" i="1"/>
  <c r="E565702" i="1"/>
  <c r="E565701" i="1"/>
  <c r="E565700" i="1"/>
  <c r="E565699" i="1"/>
  <c r="E565698" i="1"/>
  <c r="E565697" i="1"/>
  <c r="E565696" i="1"/>
  <c r="E565695" i="1"/>
  <c r="E565694" i="1"/>
  <c r="E565693" i="1"/>
  <c r="E565692" i="1"/>
  <c r="E565691" i="1"/>
  <c r="E565690" i="1"/>
  <c r="E565689" i="1"/>
  <c r="E565688" i="1"/>
  <c r="E565687" i="1"/>
  <c r="E565686" i="1"/>
  <c r="E565685" i="1"/>
  <c r="E565684" i="1"/>
  <c r="E565683" i="1"/>
  <c r="E565682" i="1"/>
  <c r="E565681" i="1"/>
  <c r="E565680" i="1"/>
  <c r="E565679" i="1"/>
  <c r="E565678" i="1"/>
  <c r="E565677" i="1"/>
  <c r="E565676" i="1"/>
  <c r="E565675" i="1"/>
  <c r="E565674" i="1"/>
  <c r="E565673" i="1"/>
  <c r="E565672" i="1"/>
  <c r="E565671" i="1"/>
  <c r="E565670" i="1"/>
  <c r="E565669" i="1"/>
  <c r="E565668" i="1"/>
  <c r="E565667" i="1"/>
  <c r="E565666" i="1"/>
  <c r="E565665" i="1"/>
  <c r="E565664" i="1"/>
  <c r="E565663" i="1"/>
  <c r="E565662" i="1"/>
  <c r="E565661" i="1"/>
  <c r="E565660" i="1"/>
  <c r="E565659" i="1"/>
  <c r="E565658" i="1"/>
  <c r="E565657" i="1"/>
  <c r="E565656" i="1"/>
  <c r="E565655" i="1"/>
  <c r="E565654" i="1"/>
  <c r="E565653" i="1"/>
  <c r="E565652" i="1"/>
  <c r="E565651" i="1"/>
  <c r="E565650" i="1"/>
  <c r="E565649" i="1"/>
  <c r="E565648" i="1"/>
  <c r="E565647" i="1"/>
  <c r="E565646" i="1"/>
  <c r="E565645" i="1"/>
  <c r="E565644" i="1"/>
  <c r="E565643" i="1"/>
  <c r="E565642" i="1"/>
  <c r="E565641" i="1"/>
  <c r="E565640" i="1"/>
  <c r="E565639" i="1"/>
  <c r="E565638" i="1"/>
  <c r="E565637" i="1"/>
  <c r="E565636" i="1"/>
  <c r="E565635" i="1"/>
  <c r="E565634" i="1"/>
  <c r="E565633" i="1"/>
  <c r="E565632" i="1"/>
  <c r="E565631" i="1"/>
  <c r="E565630" i="1"/>
  <c r="E565629" i="1"/>
  <c r="E565628" i="1"/>
  <c r="E565627" i="1"/>
  <c r="E565626" i="1"/>
  <c r="E565625" i="1"/>
  <c r="E565624" i="1"/>
  <c r="E565623" i="1"/>
  <c r="E565622" i="1"/>
  <c r="E565621" i="1"/>
  <c r="E565620" i="1"/>
  <c r="E565619" i="1"/>
  <c r="E565618" i="1"/>
  <c r="E565617" i="1"/>
  <c r="E565616" i="1"/>
  <c r="E565615" i="1"/>
  <c r="E565614" i="1"/>
  <c r="E565613" i="1"/>
  <c r="E565612" i="1"/>
  <c r="E565611" i="1"/>
  <c r="E565610" i="1"/>
  <c r="E565609" i="1"/>
  <c r="E565608" i="1"/>
  <c r="E565607" i="1"/>
  <c r="E565606" i="1"/>
  <c r="E565605" i="1"/>
  <c r="E565604" i="1"/>
  <c r="E565603" i="1"/>
  <c r="E565602" i="1"/>
  <c r="E565601" i="1"/>
  <c r="E565600" i="1"/>
  <c r="E565599" i="1"/>
  <c r="E565598" i="1"/>
  <c r="E565597" i="1"/>
  <c r="E565596" i="1"/>
  <c r="E565595" i="1"/>
  <c r="E565594" i="1"/>
  <c r="E565593" i="1"/>
  <c r="E565592" i="1"/>
  <c r="E565591" i="1"/>
  <c r="E565590" i="1"/>
  <c r="E565589" i="1"/>
  <c r="E565588" i="1"/>
  <c r="E565587" i="1"/>
  <c r="E565586" i="1"/>
  <c r="E565585" i="1"/>
  <c r="E565584" i="1"/>
  <c r="E565583" i="1"/>
  <c r="E565582" i="1"/>
  <c r="E565581" i="1"/>
  <c r="E565580" i="1"/>
  <c r="E565579" i="1"/>
  <c r="E565578" i="1"/>
  <c r="E565577" i="1"/>
  <c r="E565576" i="1"/>
  <c r="E565575" i="1"/>
  <c r="E565574" i="1"/>
  <c r="E565573" i="1"/>
  <c r="E565572" i="1"/>
  <c r="E565571" i="1"/>
  <c r="E565570" i="1"/>
  <c r="E565569" i="1"/>
  <c r="E565568" i="1"/>
  <c r="E565567" i="1"/>
  <c r="E565566" i="1"/>
  <c r="E565565" i="1"/>
  <c r="E565564" i="1"/>
  <c r="E565563" i="1"/>
  <c r="E565562" i="1"/>
  <c r="E565561" i="1"/>
  <c r="E565560" i="1"/>
  <c r="E565559" i="1"/>
  <c r="E565558" i="1"/>
  <c r="E565557" i="1"/>
  <c r="E565556" i="1"/>
  <c r="E565555" i="1"/>
  <c r="E565554" i="1"/>
  <c r="E565553" i="1"/>
  <c r="E565552" i="1"/>
  <c r="E565551" i="1"/>
  <c r="E565550" i="1"/>
  <c r="E565549" i="1"/>
  <c r="E565548" i="1"/>
  <c r="E565547" i="1"/>
  <c r="E565546" i="1"/>
  <c r="E565545" i="1"/>
  <c r="E565544" i="1"/>
  <c r="E565543" i="1"/>
  <c r="E565542" i="1"/>
  <c r="E565541" i="1"/>
  <c r="E565540" i="1"/>
  <c r="E565539" i="1"/>
  <c r="E565538" i="1"/>
  <c r="E565537" i="1"/>
  <c r="E565536" i="1"/>
  <c r="E565535" i="1"/>
  <c r="E565534" i="1"/>
  <c r="E565533" i="1"/>
  <c r="E565532" i="1"/>
  <c r="E565531" i="1"/>
  <c r="E565530" i="1"/>
  <c r="E565529" i="1"/>
  <c r="E565528" i="1"/>
  <c r="E565527" i="1"/>
  <c r="E565526" i="1"/>
  <c r="E565525" i="1"/>
  <c r="E565524" i="1"/>
  <c r="E565523" i="1"/>
  <c r="E565522" i="1"/>
  <c r="E565521" i="1"/>
  <c r="E565520" i="1"/>
  <c r="E565519" i="1"/>
  <c r="E565518" i="1"/>
  <c r="E565517" i="1"/>
  <c r="E565516" i="1"/>
  <c r="E565515" i="1"/>
  <c r="E565514" i="1"/>
  <c r="E565513" i="1"/>
  <c r="E565512" i="1"/>
  <c r="E565511" i="1"/>
  <c r="E565510" i="1"/>
  <c r="E565509" i="1"/>
  <c r="E565508" i="1"/>
  <c r="E565507" i="1"/>
  <c r="E565506" i="1"/>
  <c r="E565505" i="1"/>
  <c r="E565504" i="1"/>
  <c r="E565503" i="1"/>
  <c r="E565502" i="1"/>
  <c r="E565501" i="1"/>
  <c r="E565500" i="1"/>
  <c r="E565499" i="1"/>
  <c r="E565498" i="1"/>
  <c r="E565497" i="1"/>
  <c r="E565496" i="1"/>
  <c r="E565495" i="1"/>
  <c r="E565494" i="1"/>
  <c r="E565493" i="1"/>
  <c r="E565492" i="1"/>
  <c r="E565491" i="1"/>
  <c r="E565490" i="1"/>
  <c r="E565489" i="1"/>
  <c r="E565488" i="1"/>
  <c r="E565487" i="1"/>
  <c r="E565486" i="1"/>
  <c r="E565485" i="1"/>
  <c r="E565484" i="1"/>
  <c r="E565483" i="1"/>
  <c r="E565482" i="1"/>
  <c r="E565481" i="1"/>
  <c r="E565480" i="1"/>
  <c r="E565479" i="1"/>
  <c r="E565478" i="1"/>
  <c r="E565477" i="1"/>
  <c r="E565476" i="1"/>
  <c r="E565475" i="1"/>
  <c r="E565474" i="1"/>
  <c r="E565473" i="1"/>
  <c r="E565472" i="1"/>
  <c r="E565471" i="1"/>
  <c r="E565470" i="1"/>
  <c r="E565469" i="1"/>
  <c r="E565468" i="1"/>
  <c r="E565467" i="1"/>
  <c r="E565466" i="1"/>
  <c r="E565465" i="1"/>
  <c r="E565464" i="1"/>
  <c r="E565463" i="1"/>
  <c r="E565462" i="1"/>
  <c r="E565461" i="1"/>
  <c r="E565460" i="1"/>
  <c r="E565459" i="1"/>
  <c r="E565458" i="1"/>
  <c r="E565457" i="1"/>
  <c r="E565456" i="1"/>
  <c r="E565455" i="1"/>
  <c r="E565454" i="1"/>
  <c r="E565453" i="1"/>
  <c r="E565452" i="1"/>
  <c r="E565451" i="1"/>
  <c r="E565450" i="1"/>
  <c r="E565449" i="1"/>
  <c r="E565448" i="1"/>
  <c r="E565447" i="1"/>
  <c r="E565446" i="1"/>
  <c r="E565445" i="1"/>
  <c r="E565444" i="1"/>
  <c r="E565443" i="1"/>
  <c r="E565442" i="1"/>
  <c r="E565441" i="1"/>
  <c r="E565440" i="1"/>
  <c r="E565439" i="1"/>
  <c r="E565438" i="1"/>
  <c r="E565437" i="1"/>
  <c r="E565436" i="1"/>
  <c r="E565435" i="1"/>
  <c r="E565434" i="1"/>
  <c r="E565433" i="1"/>
  <c r="E565432" i="1"/>
  <c r="E565431" i="1"/>
  <c r="E565430" i="1"/>
  <c r="E565429" i="1"/>
  <c r="E565428" i="1"/>
  <c r="E565427" i="1"/>
  <c r="E565426" i="1"/>
  <c r="E565425" i="1"/>
  <c r="E565424" i="1"/>
  <c r="E565423" i="1"/>
  <c r="E565422" i="1"/>
  <c r="E565421" i="1"/>
  <c r="E565420" i="1"/>
  <c r="E565419" i="1"/>
  <c r="E565418" i="1"/>
  <c r="E565417" i="1"/>
  <c r="E565416" i="1"/>
  <c r="E565415" i="1"/>
  <c r="E565414" i="1"/>
  <c r="E565413" i="1"/>
  <c r="E565412" i="1"/>
  <c r="E565411" i="1"/>
  <c r="E565410" i="1"/>
  <c r="E565409" i="1"/>
  <c r="E565408" i="1"/>
  <c r="E565407" i="1"/>
  <c r="E565406" i="1"/>
  <c r="E565405" i="1"/>
  <c r="E565404" i="1"/>
  <c r="E565403" i="1"/>
  <c r="E565402" i="1"/>
  <c r="E565401" i="1"/>
  <c r="E565400" i="1"/>
  <c r="E565399" i="1"/>
  <c r="E565398" i="1"/>
  <c r="E565397" i="1"/>
  <c r="E565396" i="1"/>
  <c r="E565395" i="1"/>
  <c r="E565394" i="1"/>
  <c r="E565393" i="1"/>
  <c r="E565392" i="1"/>
  <c r="E565391" i="1"/>
  <c r="E565390" i="1"/>
  <c r="E565389" i="1"/>
  <c r="E565388" i="1"/>
  <c r="E565387" i="1"/>
  <c r="E565386" i="1"/>
  <c r="E565385" i="1"/>
  <c r="E565384" i="1"/>
  <c r="E565383" i="1"/>
  <c r="E565382" i="1"/>
  <c r="E565381" i="1"/>
  <c r="E565380" i="1"/>
  <c r="E565379" i="1"/>
  <c r="E565378" i="1"/>
  <c r="E565377" i="1"/>
  <c r="E565376" i="1"/>
  <c r="E565375" i="1"/>
  <c r="E565374" i="1"/>
  <c r="E565373" i="1"/>
  <c r="E565372" i="1"/>
  <c r="E565371" i="1"/>
  <c r="E565370" i="1"/>
  <c r="E565369" i="1"/>
  <c r="E565368" i="1"/>
  <c r="E565367" i="1"/>
  <c r="E565366" i="1"/>
  <c r="E565365" i="1"/>
  <c r="E565364" i="1"/>
  <c r="E565363" i="1"/>
  <c r="E565362" i="1"/>
  <c r="E565361" i="1"/>
  <c r="E565360" i="1"/>
  <c r="E565359" i="1"/>
  <c r="E565358" i="1"/>
  <c r="E565357" i="1"/>
  <c r="E565356" i="1"/>
  <c r="E565355" i="1"/>
  <c r="E565354" i="1"/>
  <c r="E565353" i="1"/>
  <c r="E565352" i="1"/>
  <c r="E565351" i="1"/>
  <c r="E565350" i="1"/>
  <c r="E565349" i="1"/>
  <c r="E565348" i="1"/>
  <c r="E565347" i="1"/>
  <c r="E565346" i="1"/>
  <c r="E565345" i="1"/>
  <c r="E565344" i="1"/>
  <c r="E565343" i="1"/>
  <c r="E565342" i="1"/>
  <c r="E565341" i="1"/>
  <c r="E565340" i="1"/>
  <c r="E565339" i="1"/>
  <c r="E565338" i="1"/>
  <c r="E565337" i="1"/>
  <c r="E565336" i="1"/>
  <c r="E565335" i="1"/>
  <c r="E565334" i="1"/>
  <c r="E565333" i="1"/>
  <c r="E565332" i="1"/>
  <c r="E565331" i="1"/>
  <c r="E565330" i="1"/>
  <c r="E565329" i="1"/>
  <c r="E565328" i="1"/>
  <c r="E565327" i="1"/>
  <c r="E565326" i="1"/>
  <c r="E565325" i="1"/>
  <c r="E565324" i="1"/>
  <c r="E565323" i="1"/>
  <c r="E565322" i="1"/>
  <c r="E565321" i="1"/>
  <c r="E565320" i="1"/>
  <c r="E565319" i="1"/>
  <c r="E565318" i="1"/>
  <c r="E565317" i="1"/>
  <c r="E565316" i="1"/>
  <c r="E565315" i="1"/>
  <c r="E565314" i="1"/>
  <c r="E565313" i="1"/>
  <c r="E565312" i="1"/>
  <c r="E565311" i="1"/>
  <c r="E565310" i="1"/>
  <c r="E565309" i="1"/>
  <c r="E565308" i="1"/>
  <c r="E565307" i="1"/>
  <c r="E565306" i="1"/>
  <c r="E565305" i="1"/>
  <c r="E565304" i="1"/>
  <c r="E565303" i="1"/>
  <c r="E565302" i="1"/>
  <c r="E565301" i="1"/>
  <c r="E565300" i="1"/>
  <c r="E565299" i="1"/>
  <c r="E565298" i="1"/>
  <c r="E565297" i="1"/>
  <c r="E565296" i="1"/>
  <c r="E565295" i="1"/>
  <c r="E565294" i="1"/>
  <c r="E565293" i="1"/>
  <c r="E565292" i="1"/>
  <c r="E565291" i="1"/>
  <c r="E565290" i="1"/>
  <c r="E565289" i="1"/>
  <c r="E565288" i="1"/>
  <c r="E565287" i="1"/>
  <c r="E565286" i="1"/>
  <c r="E565285" i="1"/>
  <c r="E565284" i="1"/>
  <c r="E565283" i="1"/>
  <c r="E565282" i="1"/>
  <c r="E565281" i="1"/>
  <c r="E565280" i="1"/>
  <c r="E565279" i="1"/>
  <c r="E565278" i="1"/>
  <c r="E565277" i="1"/>
  <c r="E565276" i="1"/>
  <c r="E565275" i="1"/>
  <c r="E565274" i="1"/>
  <c r="E565273" i="1"/>
  <c r="E565272" i="1"/>
  <c r="E565271" i="1"/>
  <c r="E565270" i="1"/>
  <c r="E565269" i="1"/>
  <c r="E565268" i="1"/>
  <c r="E565267" i="1"/>
  <c r="E565266" i="1"/>
  <c r="E565265" i="1"/>
  <c r="E565264" i="1"/>
  <c r="E565263" i="1"/>
  <c r="E565262" i="1"/>
  <c r="E565261" i="1"/>
  <c r="E565260" i="1"/>
  <c r="E565259" i="1"/>
  <c r="E565258" i="1"/>
  <c r="E565257" i="1"/>
  <c r="E565256" i="1"/>
  <c r="E565255" i="1"/>
  <c r="E565254" i="1"/>
  <c r="E565253" i="1"/>
  <c r="E565252" i="1"/>
  <c r="E565251" i="1"/>
  <c r="E565250" i="1"/>
  <c r="E565249" i="1"/>
  <c r="E565248" i="1"/>
  <c r="E565247" i="1"/>
  <c r="E565246" i="1"/>
  <c r="E565245" i="1"/>
  <c r="E565244" i="1"/>
  <c r="E565243" i="1"/>
  <c r="E565242" i="1"/>
  <c r="E565241" i="1"/>
  <c r="E565240" i="1"/>
  <c r="E565239" i="1"/>
  <c r="E565238" i="1"/>
  <c r="E565237" i="1"/>
  <c r="E565236" i="1"/>
  <c r="E565235" i="1"/>
  <c r="E565234" i="1"/>
  <c r="E565233" i="1"/>
  <c r="E565232" i="1"/>
  <c r="E565231" i="1"/>
  <c r="E565230" i="1"/>
  <c r="E565229" i="1"/>
  <c r="E565228" i="1"/>
  <c r="E565227" i="1"/>
  <c r="E565226" i="1"/>
  <c r="E565225" i="1"/>
  <c r="E565224" i="1"/>
  <c r="E565223" i="1"/>
  <c r="E565222" i="1"/>
  <c r="E565221" i="1"/>
  <c r="E565220" i="1"/>
  <c r="E565219" i="1"/>
  <c r="E565218" i="1"/>
  <c r="E565217" i="1"/>
  <c r="E565216" i="1"/>
  <c r="E565215" i="1"/>
  <c r="E565214" i="1"/>
  <c r="E565213" i="1"/>
  <c r="E565212" i="1"/>
  <c r="E565211" i="1"/>
  <c r="E565210" i="1"/>
  <c r="E565209" i="1"/>
  <c r="E565208" i="1"/>
  <c r="E565207" i="1"/>
  <c r="E565206" i="1"/>
  <c r="E565205" i="1"/>
  <c r="E565204" i="1"/>
  <c r="E565203" i="1"/>
  <c r="E565202" i="1"/>
  <c r="E565201" i="1"/>
  <c r="E565200" i="1"/>
  <c r="E565199" i="1"/>
  <c r="E565198" i="1"/>
  <c r="E565197" i="1"/>
  <c r="E565196" i="1"/>
  <c r="E565195" i="1"/>
  <c r="E565194" i="1"/>
  <c r="E565193" i="1"/>
  <c r="E565192" i="1"/>
  <c r="E565191" i="1"/>
  <c r="E565190" i="1"/>
  <c r="E565189" i="1"/>
  <c r="E565188" i="1"/>
  <c r="E565187" i="1"/>
  <c r="E565186" i="1"/>
  <c r="E565185" i="1"/>
  <c r="E565184" i="1"/>
  <c r="E565183" i="1"/>
  <c r="E565182" i="1"/>
  <c r="E565181" i="1"/>
  <c r="E565180" i="1"/>
  <c r="E565179" i="1"/>
  <c r="E565178" i="1"/>
  <c r="E565177" i="1"/>
  <c r="E565176" i="1"/>
  <c r="E565175" i="1"/>
  <c r="E565174" i="1"/>
  <c r="E565173" i="1"/>
  <c r="E565172" i="1"/>
  <c r="E565171" i="1"/>
  <c r="E565170" i="1"/>
  <c r="E565169" i="1"/>
  <c r="E565168" i="1"/>
  <c r="E565167" i="1"/>
  <c r="E565166" i="1"/>
  <c r="E565165" i="1"/>
  <c r="E565164" i="1"/>
  <c r="E565163" i="1"/>
  <c r="E565162" i="1"/>
  <c r="E565161" i="1"/>
  <c r="E565160" i="1"/>
  <c r="E565159" i="1"/>
  <c r="E565158" i="1"/>
  <c r="E565157" i="1"/>
  <c r="E565156" i="1"/>
  <c r="E565155" i="1"/>
  <c r="E565154" i="1"/>
  <c r="E565153" i="1"/>
  <c r="E565152" i="1"/>
  <c r="E565151" i="1"/>
  <c r="E565150" i="1"/>
  <c r="E565149" i="1"/>
  <c r="E565148" i="1"/>
  <c r="E565147" i="1"/>
  <c r="E565146" i="1"/>
  <c r="E565145" i="1"/>
  <c r="E565144" i="1"/>
  <c r="E565143" i="1"/>
  <c r="E565142" i="1"/>
  <c r="E565141" i="1"/>
  <c r="E565140" i="1"/>
  <c r="E565139" i="1"/>
  <c r="E565138" i="1"/>
  <c r="E565137" i="1"/>
  <c r="E565136" i="1"/>
  <c r="E565135" i="1"/>
  <c r="E565134" i="1"/>
  <c r="E565133" i="1"/>
  <c r="E565132" i="1"/>
  <c r="E565131" i="1"/>
  <c r="E565130" i="1"/>
  <c r="E565129" i="1"/>
  <c r="E565128" i="1"/>
  <c r="E565127" i="1"/>
  <c r="E565126" i="1"/>
  <c r="E565125" i="1"/>
  <c r="E565124" i="1"/>
  <c r="E565123" i="1"/>
  <c r="E565122" i="1"/>
  <c r="E565121" i="1"/>
  <c r="E565120" i="1"/>
  <c r="E565119" i="1"/>
  <c r="E565118" i="1"/>
  <c r="E565117" i="1"/>
  <c r="E565116" i="1"/>
  <c r="E565115" i="1"/>
  <c r="E565114" i="1"/>
  <c r="E565113" i="1"/>
  <c r="E565112" i="1"/>
  <c r="E565111" i="1"/>
  <c r="E565110" i="1"/>
  <c r="E565109" i="1"/>
  <c r="E565108" i="1"/>
  <c r="E565107" i="1"/>
  <c r="E565106" i="1"/>
  <c r="E565105" i="1"/>
  <c r="E565104" i="1"/>
  <c r="E565103" i="1"/>
  <c r="E565102" i="1"/>
  <c r="E565101" i="1"/>
  <c r="E565100" i="1"/>
  <c r="E565099" i="1"/>
  <c r="E565098" i="1"/>
  <c r="E565097" i="1"/>
  <c r="E565096" i="1"/>
  <c r="E565095" i="1"/>
  <c r="E565094" i="1"/>
  <c r="E565093" i="1"/>
  <c r="E565092" i="1"/>
  <c r="E565091" i="1"/>
  <c r="E565090" i="1"/>
  <c r="E565089" i="1"/>
  <c r="E565088" i="1"/>
  <c r="E565087" i="1"/>
  <c r="E565086" i="1"/>
  <c r="E565085" i="1"/>
  <c r="E565084" i="1"/>
  <c r="E565083" i="1"/>
  <c r="E565082" i="1"/>
  <c r="E565081" i="1"/>
  <c r="E565080" i="1"/>
  <c r="E565079" i="1"/>
  <c r="E565078" i="1"/>
  <c r="E565077" i="1"/>
  <c r="E565076" i="1"/>
  <c r="E565075" i="1"/>
  <c r="E565074" i="1"/>
  <c r="E565073" i="1"/>
  <c r="E565072" i="1"/>
  <c r="E565071" i="1"/>
  <c r="E565070" i="1"/>
  <c r="E565069" i="1"/>
  <c r="E565068" i="1"/>
  <c r="E565067" i="1"/>
  <c r="E565066" i="1"/>
  <c r="E565065" i="1"/>
  <c r="E565064" i="1"/>
  <c r="E565063" i="1"/>
  <c r="E565062" i="1"/>
  <c r="E565061" i="1"/>
  <c r="E565060" i="1"/>
  <c r="E565059" i="1"/>
  <c r="E565058" i="1"/>
  <c r="E565057" i="1"/>
  <c r="E565056" i="1"/>
  <c r="E565055" i="1"/>
  <c r="E565054" i="1"/>
  <c r="E565053" i="1"/>
  <c r="E565052" i="1"/>
  <c r="E565051" i="1"/>
  <c r="E565050" i="1"/>
  <c r="E565049" i="1"/>
  <c r="E565048" i="1"/>
  <c r="E565047" i="1"/>
  <c r="E565046" i="1"/>
  <c r="E565045" i="1"/>
  <c r="E565044" i="1"/>
  <c r="E565043" i="1"/>
  <c r="E565042" i="1"/>
  <c r="E565041" i="1"/>
  <c r="E565040" i="1"/>
  <c r="E565039" i="1"/>
  <c r="E565038" i="1"/>
  <c r="E565037" i="1"/>
  <c r="E565036" i="1"/>
  <c r="E565035" i="1"/>
  <c r="E565034" i="1"/>
  <c r="E565033" i="1"/>
  <c r="E565032" i="1"/>
  <c r="E565031" i="1"/>
  <c r="E565030" i="1"/>
  <c r="E565029" i="1"/>
  <c r="E565028" i="1"/>
  <c r="E565027" i="1"/>
  <c r="E565026" i="1"/>
  <c r="E565025" i="1"/>
  <c r="E565024" i="1"/>
  <c r="E565023" i="1"/>
  <c r="E565022" i="1"/>
  <c r="E565021" i="1"/>
  <c r="E565020" i="1"/>
  <c r="E565019" i="1"/>
  <c r="E565018" i="1"/>
  <c r="E565017" i="1"/>
  <c r="E565016" i="1"/>
  <c r="E565015" i="1"/>
  <c r="E565014" i="1"/>
  <c r="E565013" i="1"/>
  <c r="E565012" i="1"/>
  <c r="E565011" i="1"/>
  <c r="E565010" i="1"/>
  <c r="E565009" i="1"/>
  <c r="E565008" i="1"/>
  <c r="E565007" i="1"/>
  <c r="E565006" i="1"/>
  <c r="E565005" i="1"/>
  <c r="E565004" i="1"/>
  <c r="E565003" i="1"/>
  <c r="E565002" i="1"/>
  <c r="E565001" i="1"/>
  <c r="E565000" i="1"/>
  <c r="E564999" i="1"/>
  <c r="E564998" i="1"/>
  <c r="E564997" i="1"/>
  <c r="E564996" i="1"/>
  <c r="E564995" i="1"/>
  <c r="E564994" i="1"/>
  <c r="E564993" i="1"/>
  <c r="E564992" i="1"/>
  <c r="E564991" i="1"/>
  <c r="E564990" i="1"/>
  <c r="E564989" i="1"/>
  <c r="E564988" i="1"/>
  <c r="E564987" i="1"/>
  <c r="E564986" i="1"/>
  <c r="E564985" i="1"/>
  <c r="E564984" i="1"/>
  <c r="E564983" i="1"/>
  <c r="E564982" i="1"/>
  <c r="E564981" i="1"/>
  <c r="E564980" i="1"/>
  <c r="E564979" i="1"/>
  <c r="E564978" i="1"/>
  <c r="E564977" i="1"/>
  <c r="E564976" i="1"/>
  <c r="E564975" i="1"/>
  <c r="E564974" i="1"/>
  <c r="E564973" i="1"/>
  <c r="E564972" i="1"/>
  <c r="E564971" i="1"/>
  <c r="E564970" i="1"/>
  <c r="E564969" i="1"/>
  <c r="E564968" i="1"/>
  <c r="E564967" i="1"/>
  <c r="E564966" i="1"/>
  <c r="E564965" i="1"/>
  <c r="E564964" i="1"/>
  <c r="E564963" i="1"/>
  <c r="E564962" i="1"/>
  <c r="E564961" i="1"/>
  <c r="E564960" i="1"/>
  <c r="E564959" i="1"/>
  <c r="E564958" i="1"/>
  <c r="E564957" i="1"/>
  <c r="E564956" i="1"/>
  <c r="E564955" i="1"/>
  <c r="E564954" i="1"/>
  <c r="E564953" i="1"/>
  <c r="E564952" i="1"/>
  <c r="E564951" i="1"/>
  <c r="E564950" i="1"/>
  <c r="E564949" i="1"/>
  <c r="E564948" i="1"/>
  <c r="E564947" i="1"/>
  <c r="E564946" i="1"/>
  <c r="E564945" i="1"/>
  <c r="E564944" i="1"/>
  <c r="E564943" i="1"/>
  <c r="E564942" i="1"/>
  <c r="E564941" i="1"/>
  <c r="E564940" i="1"/>
  <c r="E564939" i="1"/>
  <c r="E564938" i="1"/>
  <c r="E564937" i="1"/>
  <c r="E564936" i="1"/>
  <c r="E564935" i="1"/>
  <c r="E564934" i="1"/>
  <c r="E564933" i="1"/>
  <c r="E564932" i="1"/>
  <c r="E564931" i="1"/>
  <c r="E564930" i="1"/>
  <c r="E564929" i="1"/>
  <c r="E564928" i="1"/>
  <c r="E564927" i="1"/>
  <c r="E564926" i="1"/>
  <c r="E564925" i="1"/>
  <c r="E564924" i="1"/>
  <c r="E564923" i="1"/>
  <c r="E564922" i="1"/>
  <c r="E564921" i="1"/>
  <c r="E564920" i="1"/>
  <c r="E564919" i="1"/>
  <c r="E564918" i="1"/>
  <c r="E564917" i="1"/>
  <c r="E564916" i="1"/>
  <c r="E564915" i="1"/>
  <c r="E564914" i="1"/>
  <c r="E564913" i="1"/>
  <c r="E564912" i="1"/>
  <c r="E564911" i="1"/>
  <c r="E564910" i="1"/>
  <c r="E564909" i="1"/>
  <c r="E564908" i="1"/>
  <c r="E564907" i="1"/>
  <c r="E564906" i="1"/>
  <c r="E564905" i="1"/>
  <c r="E564904" i="1"/>
  <c r="E564903" i="1"/>
  <c r="E564902" i="1"/>
  <c r="E564901" i="1"/>
  <c r="E564900" i="1"/>
  <c r="E564899" i="1"/>
  <c r="E564898" i="1"/>
  <c r="E564897" i="1"/>
  <c r="E564896" i="1"/>
  <c r="E564895" i="1"/>
  <c r="E564894" i="1"/>
  <c r="E564893" i="1"/>
  <c r="E564892" i="1"/>
  <c r="E564891" i="1"/>
  <c r="E564890" i="1"/>
  <c r="E564889" i="1"/>
  <c r="E564888" i="1"/>
  <c r="E564887" i="1"/>
  <c r="E564886" i="1"/>
  <c r="E564885" i="1"/>
  <c r="E564884" i="1"/>
  <c r="E564883" i="1"/>
  <c r="E564882" i="1"/>
  <c r="E564881" i="1"/>
  <c r="E564880" i="1"/>
  <c r="E564879" i="1"/>
  <c r="E564878" i="1"/>
  <c r="E564877" i="1"/>
  <c r="E564876" i="1"/>
  <c r="E564875" i="1"/>
  <c r="E564874" i="1"/>
  <c r="E564873" i="1"/>
  <c r="E564872" i="1"/>
  <c r="E564871" i="1"/>
  <c r="E564870" i="1"/>
  <c r="E564869" i="1"/>
  <c r="E564868" i="1"/>
  <c r="E564867" i="1"/>
  <c r="E564866" i="1"/>
  <c r="E564865" i="1"/>
  <c r="E564864" i="1"/>
  <c r="E564863" i="1"/>
  <c r="E564862" i="1"/>
  <c r="E564861" i="1"/>
  <c r="E564860" i="1"/>
  <c r="E564859" i="1"/>
  <c r="E564858" i="1"/>
  <c r="E564857" i="1"/>
  <c r="E564856" i="1"/>
  <c r="E564855" i="1"/>
  <c r="E564854" i="1"/>
  <c r="E564853" i="1"/>
  <c r="E564852" i="1"/>
  <c r="E564851" i="1"/>
  <c r="E564850" i="1"/>
  <c r="E564849" i="1"/>
  <c r="E564848" i="1"/>
  <c r="E564847" i="1"/>
  <c r="E564846" i="1"/>
  <c r="E564845" i="1"/>
  <c r="E564844" i="1"/>
  <c r="E564843" i="1"/>
  <c r="E564842" i="1"/>
  <c r="E564841" i="1"/>
  <c r="E564840" i="1"/>
  <c r="E564839" i="1"/>
  <c r="E564838" i="1"/>
  <c r="E564837" i="1"/>
  <c r="E564836" i="1"/>
  <c r="E564835" i="1"/>
  <c r="E564834" i="1"/>
  <c r="E564833" i="1"/>
  <c r="E564832" i="1"/>
  <c r="E564831" i="1"/>
  <c r="E564830" i="1"/>
  <c r="E564829" i="1"/>
  <c r="E564828" i="1"/>
  <c r="E564827" i="1"/>
  <c r="E564826" i="1"/>
  <c r="E564825" i="1"/>
  <c r="E564824" i="1"/>
  <c r="E564823" i="1"/>
  <c r="E564822" i="1"/>
  <c r="E564821" i="1"/>
  <c r="E564820" i="1"/>
  <c r="E564819" i="1"/>
  <c r="E564818" i="1"/>
  <c r="E564817" i="1"/>
  <c r="E564816" i="1"/>
  <c r="E564815" i="1"/>
  <c r="E564814" i="1"/>
  <c r="E564813" i="1"/>
  <c r="E564812" i="1"/>
  <c r="E564811" i="1"/>
  <c r="E564810" i="1"/>
  <c r="E564809" i="1"/>
  <c r="E564808" i="1"/>
  <c r="E564807" i="1"/>
  <c r="E564806" i="1"/>
  <c r="E564805" i="1"/>
  <c r="E564804" i="1"/>
  <c r="E564803" i="1"/>
  <c r="E564802" i="1"/>
  <c r="E564801" i="1"/>
  <c r="E564800" i="1"/>
  <c r="E564799" i="1"/>
  <c r="E564798" i="1"/>
  <c r="E564797" i="1"/>
  <c r="E564796" i="1"/>
  <c r="E564795" i="1"/>
  <c r="E564794" i="1"/>
  <c r="E564793" i="1"/>
  <c r="E564792" i="1"/>
  <c r="E564791" i="1"/>
  <c r="E564790" i="1"/>
  <c r="E564789" i="1"/>
  <c r="E564788" i="1"/>
  <c r="E564787" i="1"/>
  <c r="E564786" i="1"/>
  <c r="E564785" i="1"/>
  <c r="E564784" i="1"/>
  <c r="E564783" i="1"/>
  <c r="E564782" i="1"/>
  <c r="E564781" i="1"/>
  <c r="E564780" i="1"/>
  <c r="E564779" i="1"/>
  <c r="E564778" i="1"/>
  <c r="E564777" i="1"/>
  <c r="E564776" i="1"/>
  <c r="E564775" i="1"/>
  <c r="E564774" i="1"/>
  <c r="E564773" i="1"/>
  <c r="E564772" i="1"/>
  <c r="E564771" i="1"/>
  <c r="E564770" i="1"/>
  <c r="E564769" i="1"/>
  <c r="E564768" i="1"/>
  <c r="E564767" i="1"/>
  <c r="E564766" i="1"/>
  <c r="E564765" i="1"/>
  <c r="E564764" i="1"/>
  <c r="E564763" i="1"/>
  <c r="E564762" i="1"/>
  <c r="E564761" i="1"/>
  <c r="E564760" i="1"/>
  <c r="E564759" i="1"/>
  <c r="E564758" i="1"/>
  <c r="E564757" i="1"/>
  <c r="E564756" i="1"/>
  <c r="E564755" i="1"/>
  <c r="E564754" i="1"/>
  <c r="E564753" i="1"/>
  <c r="E564752" i="1"/>
  <c r="E564751" i="1"/>
  <c r="E564750" i="1"/>
  <c r="E564749" i="1"/>
  <c r="E564748" i="1"/>
  <c r="E564747" i="1"/>
  <c r="E564746" i="1"/>
  <c r="E564745" i="1"/>
  <c r="E564744" i="1"/>
  <c r="E564743" i="1"/>
  <c r="E564742" i="1"/>
  <c r="E564741" i="1"/>
  <c r="E564740" i="1"/>
  <c r="E564739" i="1"/>
  <c r="E564738" i="1"/>
  <c r="E564737" i="1"/>
  <c r="E564736" i="1"/>
  <c r="E564735" i="1"/>
  <c r="E564734" i="1"/>
  <c r="E564733" i="1"/>
  <c r="E564732" i="1"/>
  <c r="E564731" i="1"/>
  <c r="E564730" i="1"/>
  <c r="E564729" i="1"/>
  <c r="E564728" i="1"/>
  <c r="E564727" i="1"/>
  <c r="E564726" i="1"/>
  <c r="E564725" i="1"/>
  <c r="E564724" i="1"/>
  <c r="E564723" i="1"/>
  <c r="E564722" i="1"/>
  <c r="E564721" i="1"/>
  <c r="E564720" i="1"/>
  <c r="E564719" i="1"/>
  <c r="E564718" i="1"/>
  <c r="E564717" i="1"/>
  <c r="E564716" i="1"/>
  <c r="E564715" i="1"/>
  <c r="E564714" i="1"/>
  <c r="E564713" i="1"/>
  <c r="E564712" i="1"/>
  <c r="E564711" i="1"/>
  <c r="E564710" i="1"/>
  <c r="E564709" i="1"/>
  <c r="E564708" i="1"/>
  <c r="E564707" i="1"/>
  <c r="E564706" i="1"/>
  <c r="E564705" i="1"/>
  <c r="E564704" i="1"/>
  <c r="E564703" i="1"/>
  <c r="E564702" i="1"/>
  <c r="E564701" i="1"/>
  <c r="E564700" i="1"/>
  <c r="E564699" i="1"/>
  <c r="E564698" i="1"/>
  <c r="E564697" i="1"/>
  <c r="E564696" i="1"/>
  <c r="E564695" i="1"/>
  <c r="E564694" i="1"/>
  <c r="E564693" i="1"/>
  <c r="E564692" i="1"/>
  <c r="E564691" i="1"/>
  <c r="E564690" i="1"/>
  <c r="E564689" i="1"/>
  <c r="E564688" i="1"/>
  <c r="E564687" i="1"/>
  <c r="E564686" i="1"/>
  <c r="E564685" i="1"/>
  <c r="E564684" i="1"/>
  <c r="E564683" i="1"/>
  <c r="E564682" i="1"/>
  <c r="E564681" i="1"/>
  <c r="E564680" i="1"/>
  <c r="E564679" i="1"/>
  <c r="E564678" i="1"/>
  <c r="E564677" i="1"/>
  <c r="E564676" i="1"/>
  <c r="E564675" i="1"/>
  <c r="E564674" i="1"/>
  <c r="E564673" i="1"/>
  <c r="E564672" i="1"/>
  <c r="E564671" i="1"/>
  <c r="E564670" i="1"/>
  <c r="E564669" i="1"/>
  <c r="E564668" i="1"/>
  <c r="E564667" i="1"/>
  <c r="E564666" i="1"/>
  <c r="E564665" i="1"/>
  <c r="E564664" i="1"/>
  <c r="E564663" i="1"/>
  <c r="E564662" i="1"/>
  <c r="E564661" i="1"/>
  <c r="E564660" i="1"/>
  <c r="E564659" i="1"/>
  <c r="E564658" i="1"/>
  <c r="E564657" i="1"/>
  <c r="E564656" i="1"/>
  <c r="E564655" i="1"/>
  <c r="E564654" i="1"/>
  <c r="E564653" i="1"/>
  <c r="E564652" i="1"/>
  <c r="E564651" i="1"/>
  <c r="E564650" i="1"/>
  <c r="E564649" i="1"/>
  <c r="E564648" i="1"/>
  <c r="E564647" i="1"/>
  <c r="E564646" i="1"/>
  <c r="E564645" i="1"/>
  <c r="E564644" i="1"/>
  <c r="E564643" i="1"/>
  <c r="E564642" i="1"/>
  <c r="E564641" i="1"/>
  <c r="E564640" i="1"/>
  <c r="E564639" i="1"/>
  <c r="E564638" i="1"/>
  <c r="E564637" i="1"/>
  <c r="E564636" i="1"/>
  <c r="E564635" i="1"/>
  <c r="E564634" i="1"/>
  <c r="E564633" i="1"/>
  <c r="E564632" i="1"/>
  <c r="E564631" i="1"/>
  <c r="E564630" i="1"/>
  <c r="E564629" i="1"/>
  <c r="E564628" i="1"/>
  <c r="E564627" i="1"/>
  <c r="E564626" i="1"/>
  <c r="E564625" i="1"/>
  <c r="E564624" i="1"/>
  <c r="E564623" i="1"/>
  <c r="E564622" i="1"/>
  <c r="E564621" i="1"/>
  <c r="E564620" i="1"/>
  <c r="E564619" i="1"/>
  <c r="E564618" i="1"/>
  <c r="E564617" i="1"/>
  <c r="E564616" i="1"/>
  <c r="E564615" i="1"/>
  <c r="E564614" i="1"/>
  <c r="E564613" i="1"/>
  <c r="E564612" i="1"/>
  <c r="E564611" i="1"/>
  <c r="E564610" i="1"/>
  <c r="E564609" i="1"/>
  <c r="E564608" i="1"/>
  <c r="E564607" i="1"/>
  <c r="E564606" i="1"/>
  <c r="E564605" i="1"/>
  <c r="E564604" i="1"/>
  <c r="E564603" i="1"/>
  <c r="E564602" i="1"/>
  <c r="E564601" i="1"/>
  <c r="E564600" i="1"/>
  <c r="E564599" i="1"/>
  <c r="E564598" i="1"/>
  <c r="E564597" i="1"/>
  <c r="E564596" i="1"/>
  <c r="E564595" i="1"/>
  <c r="E564594" i="1"/>
  <c r="E564593" i="1"/>
  <c r="E564592" i="1"/>
  <c r="E564591" i="1"/>
  <c r="E564590" i="1"/>
  <c r="E564589" i="1"/>
  <c r="E564588" i="1"/>
  <c r="E564587" i="1"/>
  <c r="E564586" i="1"/>
  <c r="E564585" i="1"/>
  <c r="E564584" i="1"/>
  <c r="E564583" i="1"/>
  <c r="E564582" i="1"/>
  <c r="E564581" i="1"/>
  <c r="E564580" i="1"/>
  <c r="E564579" i="1"/>
  <c r="E564578" i="1"/>
  <c r="E564577" i="1"/>
  <c r="E564576" i="1"/>
  <c r="E564575" i="1"/>
  <c r="E564574" i="1"/>
  <c r="E564573" i="1"/>
  <c r="E564572" i="1"/>
  <c r="E564571" i="1"/>
  <c r="E564570" i="1"/>
  <c r="E564569" i="1"/>
  <c r="E564568" i="1"/>
  <c r="E564567" i="1"/>
  <c r="E564566" i="1"/>
  <c r="E564565" i="1"/>
  <c r="E564564" i="1"/>
  <c r="E564563" i="1"/>
  <c r="E564562" i="1"/>
  <c r="E564561" i="1"/>
  <c r="E564560" i="1"/>
  <c r="E564559" i="1"/>
  <c r="E564558" i="1"/>
  <c r="E564557" i="1"/>
  <c r="E564556" i="1"/>
  <c r="E564555" i="1"/>
  <c r="E564554" i="1"/>
  <c r="E564553" i="1"/>
  <c r="E564552" i="1"/>
  <c r="E564551" i="1"/>
  <c r="E564550" i="1"/>
  <c r="E564549" i="1"/>
  <c r="E564548" i="1"/>
  <c r="E564547" i="1"/>
  <c r="E564546" i="1"/>
  <c r="E564545" i="1"/>
  <c r="E564544" i="1"/>
  <c r="E564543" i="1"/>
  <c r="E564542" i="1"/>
  <c r="E564541" i="1"/>
  <c r="E564540" i="1"/>
  <c r="E564539" i="1"/>
  <c r="E564538" i="1"/>
  <c r="E564537" i="1"/>
  <c r="E564536" i="1"/>
  <c r="E564535" i="1"/>
  <c r="E564534" i="1"/>
  <c r="E564533" i="1"/>
  <c r="E564532" i="1"/>
  <c r="E564531" i="1"/>
  <c r="E564530" i="1"/>
  <c r="E564529" i="1"/>
  <c r="E564528" i="1"/>
  <c r="E564527" i="1"/>
  <c r="E564526" i="1"/>
  <c r="E564525" i="1"/>
  <c r="E564524" i="1"/>
  <c r="E564523" i="1"/>
  <c r="E564522" i="1"/>
  <c r="E564521" i="1"/>
  <c r="E564520" i="1"/>
  <c r="E564519" i="1"/>
  <c r="E564518" i="1"/>
  <c r="E564517" i="1"/>
  <c r="E564516" i="1"/>
  <c r="E564515" i="1"/>
  <c r="E564514" i="1"/>
  <c r="E564513" i="1"/>
  <c r="E564512" i="1"/>
  <c r="E564511" i="1"/>
  <c r="E564510" i="1"/>
  <c r="E564509" i="1"/>
  <c r="E564508" i="1"/>
  <c r="E564507" i="1"/>
  <c r="E564506" i="1"/>
  <c r="E564505" i="1"/>
  <c r="E564504" i="1"/>
  <c r="E564503" i="1"/>
  <c r="E564502" i="1"/>
  <c r="E564501" i="1"/>
  <c r="E564500" i="1"/>
  <c r="E564499" i="1"/>
  <c r="E564498" i="1"/>
  <c r="E564497" i="1"/>
  <c r="E564496" i="1"/>
  <c r="E564495" i="1"/>
  <c r="E564494" i="1"/>
  <c r="E564493" i="1"/>
  <c r="E564492" i="1"/>
  <c r="E564491" i="1"/>
  <c r="E564490" i="1"/>
  <c r="E564489" i="1"/>
  <c r="E564488" i="1"/>
  <c r="E564487" i="1"/>
  <c r="E564486" i="1"/>
  <c r="E564485" i="1"/>
  <c r="E564484" i="1"/>
  <c r="E564483" i="1"/>
  <c r="E564482" i="1"/>
  <c r="E564481" i="1"/>
  <c r="E564480" i="1"/>
  <c r="E564479" i="1"/>
  <c r="E564478" i="1"/>
  <c r="E564477" i="1"/>
  <c r="E564476" i="1"/>
  <c r="E564475" i="1"/>
  <c r="E564474" i="1"/>
  <c r="E564473" i="1"/>
  <c r="E564472" i="1"/>
  <c r="E564471" i="1"/>
  <c r="E564470" i="1"/>
  <c r="E564469" i="1"/>
  <c r="E564468" i="1"/>
  <c r="E564467" i="1"/>
  <c r="E564466" i="1"/>
  <c r="E564465" i="1"/>
  <c r="E564464" i="1"/>
  <c r="E564463" i="1"/>
  <c r="E564462" i="1"/>
  <c r="E564461" i="1"/>
  <c r="E564460" i="1"/>
  <c r="E564459" i="1"/>
  <c r="E564458" i="1"/>
  <c r="E564457" i="1"/>
  <c r="E564456" i="1"/>
  <c r="E564455" i="1"/>
  <c r="E564454" i="1"/>
  <c r="E564453" i="1"/>
  <c r="E564452" i="1"/>
  <c r="E564451" i="1"/>
  <c r="E564450" i="1"/>
  <c r="E564449" i="1"/>
  <c r="E564448" i="1"/>
  <c r="E564447" i="1"/>
  <c r="E564446" i="1"/>
  <c r="E564445" i="1"/>
  <c r="E564444" i="1"/>
  <c r="E564443" i="1"/>
  <c r="E564442" i="1"/>
  <c r="E564441" i="1"/>
  <c r="E564440" i="1"/>
  <c r="E564439" i="1"/>
  <c r="E564438" i="1"/>
  <c r="E564437" i="1"/>
  <c r="E564436" i="1"/>
  <c r="E564435" i="1"/>
  <c r="E564434" i="1"/>
  <c r="E564433" i="1"/>
  <c r="E564432" i="1"/>
  <c r="E564431" i="1"/>
  <c r="E564430" i="1"/>
  <c r="E564429" i="1"/>
  <c r="E564428" i="1"/>
  <c r="E564427" i="1"/>
  <c r="E564426" i="1"/>
  <c r="E564425" i="1"/>
  <c r="E564424" i="1"/>
  <c r="E564423" i="1"/>
  <c r="E564422" i="1"/>
  <c r="E564421" i="1"/>
  <c r="E564420" i="1"/>
  <c r="E564419" i="1"/>
  <c r="E564418" i="1"/>
  <c r="E564417" i="1"/>
  <c r="E564416" i="1"/>
  <c r="E564415" i="1"/>
  <c r="E564414" i="1"/>
  <c r="E564413" i="1"/>
  <c r="E564412" i="1"/>
  <c r="E564411" i="1"/>
  <c r="E564410" i="1"/>
  <c r="E564409" i="1"/>
  <c r="E564408" i="1"/>
  <c r="E564407" i="1"/>
  <c r="E564406" i="1"/>
  <c r="E564405" i="1"/>
  <c r="E564404" i="1"/>
  <c r="E564403" i="1"/>
  <c r="E564402" i="1"/>
  <c r="E564401" i="1"/>
  <c r="E564400" i="1"/>
  <c r="E564399" i="1"/>
  <c r="E564398" i="1"/>
  <c r="E564397" i="1"/>
  <c r="E564396" i="1"/>
  <c r="E564395" i="1"/>
  <c r="E564394" i="1"/>
  <c r="E564393" i="1"/>
  <c r="E564392" i="1"/>
  <c r="E564391" i="1"/>
  <c r="E564390" i="1"/>
  <c r="E564389" i="1"/>
  <c r="E564388" i="1"/>
  <c r="E564387" i="1"/>
  <c r="E564386" i="1"/>
  <c r="E564385" i="1"/>
  <c r="E564384" i="1"/>
  <c r="E564383" i="1"/>
  <c r="E564382" i="1"/>
  <c r="E564381" i="1"/>
  <c r="E564380" i="1"/>
  <c r="E564379" i="1"/>
  <c r="E564378" i="1"/>
  <c r="E564377" i="1"/>
  <c r="E564376" i="1"/>
  <c r="E564375" i="1"/>
  <c r="E564374" i="1"/>
  <c r="E564373" i="1"/>
  <c r="E564372" i="1"/>
  <c r="E564371" i="1"/>
  <c r="E564370" i="1"/>
  <c r="E564369" i="1"/>
  <c r="E564368" i="1"/>
  <c r="E564367" i="1"/>
  <c r="E564366" i="1"/>
  <c r="E564365" i="1"/>
  <c r="E564364" i="1"/>
  <c r="E564363" i="1"/>
  <c r="E564362" i="1"/>
  <c r="E564361" i="1"/>
  <c r="E564360" i="1"/>
  <c r="E564359" i="1"/>
  <c r="E564358" i="1"/>
  <c r="E564357" i="1"/>
  <c r="E564356" i="1"/>
  <c r="E564355" i="1"/>
  <c r="E564354" i="1"/>
  <c r="E564353" i="1"/>
  <c r="E564352" i="1"/>
  <c r="E564351" i="1"/>
  <c r="E564350" i="1"/>
  <c r="E564349" i="1"/>
  <c r="E564348" i="1"/>
  <c r="E564347" i="1"/>
  <c r="E564346" i="1"/>
  <c r="E564345" i="1"/>
  <c r="E564344" i="1"/>
  <c r="E564343" i="1"/>
  <c r="E564342" i="1"/>
  <c r="E564341" i="1"/>
  <c r="E564340" i="1"/>
  <c r="E564339" i="1"/>
  <c r="E564338" i="1"/>
  <c r="E564337" i="1"/>
  <c r="E564336" i="1"/>
  <c r="E564335" i="1"/>
  <c r="E564334" i="1"/>
  <c r="E564333" i="1"/>
  <c r="E564332" i="1"/>
  <c r="E564331" i="1"/>
  <c r="E564330" i="1"/>
  <c r="E564329" i="1"/>
  <c r="E564328" i="1"/>
  <c r="E564327" i="1"/>
  <c r="E564326" i="1"/>
  <c r="E564325" i="1"/>
  <c r="E564324" i="1"/>
  <c r="E564323" i="1"/>
  <c r="E564322" i="1"/>
  <c r="E564321" i="1"/>
  <c r="E564320" i="1"/>
  <c r="E564319" i="1"/>
  <c r="E564318" i="1"/>
  <c r="E564317" i="1"/>
  <c r="E564316" i="1"/>
  <c r="E564315" i="1"/>
  <c r="E564314" i="1"/>
  <c r="E564313" i="1"/>
  <c r="E564312" i="1"/>
  <c r="E564311" i="1"/>
  <c r="E564310" i="1"/>
  <c r="E564309" i="1"/>
  <c r="E564308" i="1"/>
  <c r="E564307" i="1"/>
  <c r="E564306" i="1"/>
  <c r="E564305" i="1"/>
  <c r="E564304" i="1"/>
  <c r="E564303" i="1"/>
  <c r="E564302" i="1"/>
  <c r="E564301" i="1"/>
  <c r="E564300" i="1"/>
  <c r="E564299" i="1"/>
  <c r="E564298" i="1"/>
  <c r="E564297" i="1"/>
  <c r="E564296" i="1"/>
  <c r="E564295" i="1"/>
  <c r="E564294" i="1"/>
  <c r="E564293" i="1"/>
  <c r="E564292" i="1"/>
  <c r="E564291" i="1"/>
  <c r="E564290" i="1"/>
  <c r="E564289" i="1"/>
  <c r="E564288" i="1"/>
  <c r="E564287" i="1"/>
  <c r="E564286" i="1"/>
  <c r="E564285" i="1"/>
  <c r="E564284" i="1"/>
  <c r="E564283" i="1"/>
  <c r="E564282" i="1"/>
  <c r="E564281" i="1"/>
  <c r="E564280" i="1"/>
  <c r="E564279" i="1"/>
  <c r="E564278" i="1"/>
  <c r="E564277" i="1"/>
  <c r="E564276" i="1"/>
  <c r="E564275" i="1"/>
  <c r="E564274" i="1"/>
  <c r="E564273" i="1"/>
  <c r="E564272" i="1"/>
  <c r="E564271" i="1"/>
  <c r="E564270" i="1"/>
  <c r="E564269" i="1"/>
  <c r="E564268" i="1"/>
  <c r="E564267" i="1"/>
  <c r="E564266" i="1"/>
  <c r="E564265" i="1"/>
  <c r="E564264" i="1"/>
  <c r="E564263" i="1"/>
  <c r="E564262" i="1"/>
  <c r="E564261" i="1"/>
  <c r="E564260" i="1"/>
  <c r="E564259" i="1"/>
  <c r="E564258" i="1"/>
  <c r="E564257" i="1"/>
  <c r="E564256" i="1"/>
  <c r="E564255" i="1"/>
  <c r="E564254" i="1"/>
  <c r="E564253" i="1"/>
  <c r="E564252" i="1"/>
  <c r="E564251" i="1"/>
  <c r="E564250" i="1"/>
  <c r="E564249" i="1"/>
  <c r="E564248" i="1"/>
  <c r="E564247" i="1"/>
  <c r="E564246" i="1"/>
  <c r="E564245" i="1"/>
  <c r="E564244" i="1"/>
  <c r="E564243" i="1"/>
  <c r="E564242" i="1"/>
  <c r="E564241" i="1"/>
  <c r="E564240" i="1"/>
  <c r="E564239" i="1"/>
  <c r="E564238" i="1"/>
  <c r="E564237" i="1"/>
  <c r="E564236" i="1"/>
  <c r="E564235" i="1"/>
  <c r="E564234" i="1"/>
  <c r="E564233" i="1"/>
  <c r="E564232" i="1"/>
  <c r="E564231" i="1"/>
  <c r="E564230" i="1"/>
  <c r="E564229" i="1"/>
  <c r="E564228" i="1"/>
  <c r="E564227" i="1"/>
  <c r="E564226" i="1"/>
  <c r="E564225" i="1"/>
  <c r="E564224" i="1"/>
  <c r="E564223" i="1"/>
  <c r="E564222" i="1"/>
  <c r="E564221" i="1"/>
  <c r="E564220" i="1"/>
  <c r="E564219" i="1"/>
  <c r="E564218" i="1"/>
  <c r="E564217" i="1"/>
  <c r="E564216" i="1"/>
  <c r="E564215" i="1"/>
  <c r="E564214" i="1"/>
  <c r="E564213" i="1"/>
  <c r="E564212" i="1"/>
  <c r="E564211" i="1"/>
  <c r="E564210" i="1"/>
  <c r="E564209" i="1"/>
  <c r="E564208" i="1"/>
  <c r="E564207" i="1"/>
  <c r="E564206" i="1"/>
  <c r="E564205" i="1"/>
  <c r="E564204" i="1"/>
  <c r="E564203" i="1"/>
  <c r="E564202" i="1"/>
  <c r="E564201" i="1"/>
  <c r="E564200" i="1"/>
  <c r="E564199" i="1"/>
  <c r="E564198" i="1"/>
  <c r="E564197" i="1"/>
  <c r="E564196" i="1"/>
  <c r="E564195" i="1"/>
  <c r="E564194" i="1"/>
  <c r="E564193" i="1"/>
  <c r="E564192" i="1"/>
  <c r="E564191" i="1"/>
  <c r="E564190" i="1"/>
  <c r="E564189" i="1"/>
  <c r="E564188" i="1"/>
  <c r="E564187" i="1"/>
  <c r="E564186" i="1"/>
  <c r="E564185" i="1"/>
  <c r="E564184" i="1"/>
  <c r="E564183" i="1"/>
  <c r="E564182" i="1"/>
  <c r="E564181" i="1"/>
  <c r="E564180" i="1"/>
  <c r="E564179" i="1"/>
  <c r="E564178" i="1"/>
  <c r="E564177" i="1"/>
  <c r="E564176" i="1"/>
  <c r="E564175" i="1"/>
  <c r="E564174" i="1"/>
  <c r="E564173" i="1"/>
  <c r="E564172" i="1"/>
  <c r="E564171" i="1"/>
  <c r="E564170" i="1"/>
  <c r="E564169" i="1"/>
  <c r="E564168" i="1"/>
  <c r="E564167" i="1"/>
  <c r="E564166" i="1"/>
  <c r="E564165" i="1"/>
  <c r="E564164" i="1"/>
  <c r="E564163" i="1"/>
  <c r="E564162" i="1"/>
  <c r="E564161" i="1"/>
  <c r="E564160" i="1"/>
  <c r="E564159" i="1"/>
  <c r="E564158" i="1"/>
  <c r="E564157" i="1"/>
  <c r="E564156" i="1"/>
  <c r="E564155" i="1"/>
  <c r="E564154" i="1"/>
  <c r="E564153" i="1"/>
  <c r="E564152" i="1"/>
  <c r="E564151" i="1"/>
  <c r="E564150" i="1"/>
  <c r="E564149" i="1"/>
  <c r="E564148" i="1"/>
  <c r="E564147" i="1"/>
  <c r="E564146" i="1"/>
  <c r="E564145" i="1"/>
  <c r="E564144" i="1"/>
  <c r="E564143" i="1"/>
  <c r="E564142" i="1"/>
  <c r="E564141" i="1"/>
  <c r="E564140" i="1"/>
  <c r="E564139" i="1"/>
  <c r="E564138" i="1"/>
  <c r="E564137" i="1"/>
  <c r="E564136" i="1"/>
  <c r="E564135" i="1"/>
  <c r="E564134" i="1"/>
  <c r="E564133" i="1"/>
  <c r="E564132" i="1"/>
  <c r="E564131" i="1"/>
  <c r="E564130" i="1"/>
  <c r="E564129" i="1"/>
  <c r="E564128" i="1"/>
  <c r="E564127" i="1"/>
  <c r="E564126" i="1"/>
  <c r="E564125" i="1"/>
  <c r="E564124" i="1"/>
  <c r="E564123" i="1"/>
  <c r="E564122" i="1"/>
  <c r="E564121" i="1"/>
  <c r="E564120" i="1"/>
  <c r="E564119" i="1"/>
  <c r="E564118" i="1"/>
  <c r="E564117" i="1"/>
  <c r="E564116" i="1"/>
  <c r="E564115" i="1"/>
  <c r="E564114" i="1"/>
  <c r="E564113" i="1"/>
  <c r="E564112" i="1"/>
  <c r="E564111" i="1"/>
  <c r="E564110" i="1"/>
  <c r="E564109" i="1"/>
  <c r="E564108" i="1"/>
  <c r="E564107" i="1"/>
  <c r="E564106" i="1"/>
  <c r="E564105" i="1"/>
  <c r="E564104" i="1"/>
  <c r="E564103" i="1"/>
  <c r="E564102" i="1"/>
  <c r="E564101" i="1"/>
  <c r="E564100" i="1"/>
  <c r="E564099" i="1"/>
  <c r="E564098" i="1"/>
  <c r="E564097" i="1"/>
  <c r="E564096" i="1"/>
  <c r="E564095" i="1"/>
  <c r="E564094" i="1"/>
  <c r="E564093" i="1"/>
  <c r="E564092" i="1"/>
  <c r="E564091" i="1"/>
  <c r="E564090" i="1"/>
  <c r="E564089" i="1"/>
  <c r="E564088" i="1"/>
  <c r="E564087" i="1"/>
  <c r="E564086" i="1"/>
  <c r="E564085" i="1"/>
  <c r="E564084" i="1"/>
  <c r="E564083" i="1"/>
  <c r="E564082" i="1"/>
  <c r="E564081" i="1"/>
  <c r="E564080" i="1"/>
  <c r="E564079" i="1"/>
  <c r="E564078" i="1"/>
  <c r="E564077" i="1"/>
  <c r="E564076" i="1"/>
  <c r="E564075" i="1"/>
  <c r="E564074" i="1"/>
  <c r="E564073" i="1"/>
  <c r="E564072" i="1"/>
  <c r="E564071" i="1"/>
  <c r="E564070" i="1"/>
  <c r="E564069" i="1"/>
  <c r="E564068" i="1"/>
  <c r="E564067" i="1"/>
  <c r="E564066" i="1"/>
  <c r="E564065" i="1"/>
  <c r="E564064" i="1"/>
  <c r="E564063" i="1"/>
  <c r="E564062" i="1"/>
  <c r="E564061" i="1"/>
  <c r="E564060" i="1"/>
  <c r="E564059" i="1"/>
  <c r="E564058" i="1"/>
  <c r="E564057" i="1"/>
  <c r="E564056" i="1"/>
  <c r="E564055" i="1"/>
  <c r="E564054" i="1"/>
  <c r="E564053" i="1"/>
  <c r="E564052" i="1"/>
  <c r="E564051" i="1"/>
  <c r="E564050" i="1"/>
  <c r="E564049" i="1"/>
  <c r="E564048" i="1"/>
  <c r="E564047" i="1"/>
  <c r="E564046" i="1"/>
  <c r="E564045" i="1"/>
  <c r="E564044" i="1"/>
  <c r="E564043" i="1"/>
  <c r="E564042" i="1"/>
  <c r="E564041" i="1"/>
  <c r="E564040" i="1"/>
  <c r="E564039" i="1"/>
  <c r="E564038" i="1"/>
  <c r="E564037" i="1"/>
  <c r="E564036" i="1"/>
  <c r="E564035" i="1"/>
  <c r="E564034" i="1"/>
  <c r="E564033" i="1"/>
  <c r="E564032" i="1"/>
  <c r="E564031" i="1"/>
  <c r="E564030" i="1"/>
  <c r="E564029" i="1"/>
  <c r="E564028" i="1"/>
  <c r="E564027" i="1"/>
  <c r="E564026" i="1"/>
  <c r="E564025" i="1"/>
  <c r="E564024" i="1"/>
  <c r="E564023" i="1"/>
  <c r="E564022" i="1"/>
  <c r="E564021" i="1"/>
  <c r="E564020" i="1"/>
  <c r="E564019" i="1"/>
  <c r="E564018" i="1"/>
  <c r="E564017" i="1"/>
  <c r="E564016" i="1"/>
  <c r="E564015" i="1"/>
  <c r="E564014" i="1"/>
  <c r="E564013" i="1"/>
  <c r="E564012" i="1"/>
  <c r="E564011" i="1"/>
  <c r="E564010" i="1"/>
  <c r="E564009" i="1"/>
  <c r="E564008" i="1"/>
  <c r="E564007" i="1"/>
  <c r="E564006" i="1"/>
  <c r="E564005" i="1"/>
  <c r="E564004" i="1"/>
  <c r="E564003" i="1"/>
  <c r="E564002" i="1"/>
  <c r="E564001" i="1"/>
  <c r="E564000" i="1"/>
  <c r="E563999" i="1"/>
  <c r="E563998" i="1"/>
  <c r="E563997" i="1"/>
  <c r="E563996" i="1"/>
  <c r="E563995" i="1"/>
  <c r="E563994" i="1"/>
  <c r="E563993" i="1"/>
  <c r="E563992" i="1"/>
  <c r="E563991" i="1"/>
  <c r="E563990" i="1"/>
  <c r="E563989" i="1"/>
  <c r="E563988" i="1"/>
  <c r="E563987" i="1"/>
  <c r="E563986" i="1"/>
  <c r="E563985" i="1"/>
  <c r="E563984" i="1"/>
  <c r="E563983" i="1"/>
  <c r="E563982" i="1"/>
  <c r="E563981" i="1"/>
  <c r="E563980" i="1"/>
  <c r="E563979" i="1"/>
  <c r="E563978" i="1"/>
  <c r="E563977" i="1"/>
  <c r="E563976" i="1"/>
  <c r="E563975" i="1"/>
  <c r="E563974" i="1"/>
  <c r="E563973" i="1"/>
  <c r="E563972" i="1"/>
  <c r="E563971" i="1"/>
  <c r="E563970" i="1"/>
  <c r="E563969" i="1"/>
  <c r="E563968" i="1"/>
  <c r="E563967" i="1"/>
  <c r="E563966" i="1"/>
  <c r="E563965" i="1"/>
  <c r="E563964" i="1"/>
  <c r="E563963" i="1"/>
  <c r="E563962" i="1"/>
  <c r="E563961" i="1"/>
  <c r="E563960" i="1"/>
  <c r="E563959" i="1"/>
  <c r="E563958" i="1"/>
  <c r="E563957" i="1"/>
  <c r="E563956" i="1"/>
  <c r="E563955" i="1"/>
  <c r="E563954" i="1"/>
  <c r="E563953" i="1"/>
  <c r="E563952" i="1"/>
  <c r="E563951" i="1"/>
  <c r="E563950" i="1"/>
  <c r="E563949" i="1"/>
  <c r="E563948" i="1"/>
  <c r="E563947" i="1"/>
  <c r="E563946" i="1"/>
  <c r="E563945" i="1"/>
  <c r="E563944" i="1"/>
  <c r="E563943" i="1"/>
  <c r="E563942" i="1"/>
  <c r="E563941" i="1"/>
  <c r="E563940" i="1"/>
  <c r="E563939" i="1"/>
  <c r="E563938" i="1"/>
  <c r="E563937" i="1"/>
  <c r="E563936" i="1"/>
  <c r="E563935" i="1"/>
  <c r="E563934" i="1"/>
  <c r="E563933" i="1"/>
  <c r="E563932" i="1"/>
  <c r="E563931" i="1"/>
  <c r="E563930" i="1"/>
  <c r="E563929" i="1"/>
  <c r="E563928" i="1"/>
  <c r="E563927" i="1"/>
  <c r="E563926" i="1"/>
  <c r="E563925" i="1"/>
  <c r="E563924" i="1"/>
  <c r="E563923" i="1"/>
  <c r="E563922" i="1"/>
  <c r="E563921" i="1"/>
  <c r="E563920" i="1"/>
  <c r="E563919" i="1"/>
  <c r="E563918" i="1"/>
  <c r="E563917" i="1"/>
  <c r="E563916" i="1"/>
  <c r="E563915" i="1"/>
  <c r="E563914" i="1"/>
  <c r="E563913" i="1"/>
  <c r="E563912" i="1"/>
  <c r="E563911" i="1"/>
  <c r="E563910" i="1"/>
  <c r="E563909" i="1"/>
  <c r="E563908" i="1"/>
  <c r="E563907" i="1"/>
  <c r="E563906" i="1"/>
  <c r="E563905" i="1"/>
  <c r="E563904" i="1"/>
  <c r="E563903" i="1"/>
  <c r="E563902" i="1"/>
  <c r="E563901" i="1"/>
  <c r="E563900" i="1"/>
  <c r="E563899" i="1"/>
  <c r="E563898" i="1"/>
  <c r="E563897" i="1"/>
  <c r="E563896" i="1"/>
  <c r="E563895" i="1"/>
  <c r="E563894" i="1"/>
  <c r="E563893" i="1"/>
  <c r="E563892" i="1"/>
  <c r="E563891" i="1"/>
  <c r="E563890" i="1"/>
  <c r="E563889" i="1"/>
  <c r="E563888" i="1"/>
  <c r="E563887" i="1"/>
  <c r="E563886" i="1"/>
  <c r="E563885" i="1"/>
  <c r="E563884" i="1"/>
  <c r="E563883" i="1"/>
  <c r="E563882" i="1"/>
  <c r="E563881" i="1"/>
  <c r="E563880" i="1"/>
  <c r="E563879" i="1"/>
  <c r="E563878" i="1"/>
  <c r="E563877" i="1"/>
  <c r="E563876" i="1"/>
  <c r="E563875" i="1"/>
  <c r="E563874" i="1"/>
  <c r="E563873" i="1"/>
  <c r="E563872" i="1"/>
  <c r="E563871" i="1"/>
  <c r="E563870" i="1"/>
  <c r="E563869" i="1"/>
  <c r="E563868" i="1"/>
  <c r="E563867" i="1"/>
  <c r="E563866" i="1"/>
  <c r="E563865" i="1"/>
  <c r="E563864" i="1"/>
  <c r="E563863" i="1"/>
  <c r="E563862" i="1"/>
  <c r="E563861" i="1"/>
  <c r="E563860" i="1"/>
  <c r="E563859" i="1"/>
  <c r="E563858" i="1"/>
  <c r="E563857" i="1"/>
  <c r="E563856" i="1"/>
  <c r="E563855" i="1"/>
  <c r="E563854" i="1"/>
  <c r="E563853" i="1"/>
  <c r="E563852" i="1"/>
  <c r="E563851" i="1"/>
  <c r="E563850" i="1"/>
  <c r="E563849" i="1"/>
  <c r="E563848" i="1"/>
  <c r="E563847" i="1"/>
  <c r="E563846" i="1"/>
  <c r="E563845" i="1"/>
  <c r="E563844" i="1"/>
  <c r="E563843" i="1"/>
  <c r="E563842" i="1"/>
  <c r="E563841" i="1"/>
  <c r="E563840" i="1"/>
  <c r="E563839" i="1"/>
  <c r="E563838" i="1"/>
  <c r="E563837" i="1"/>
  <c r="E563836" i="1"/>
  <c r="E563835" i="1"/>
  <c r="E563834" i="1"/>
  <c r="E563833" i="1"/>
  <c r="E563832" i="1"/>
  <c r="E563831" i="1"/>
  <c r="E563830" i="1"/>
  <c r="E563829" i="1"/>
  <c r="E563828" i="1"/>
  <c r="E563827" i="1"/>
  <c r="E563826" i="1"/>
  <c r="E563825" i="1"/>
  <c r="E563824" i="1"/>
  <c r="E563823" i="1"/>
  <c r="E563822" i="1"/>
  <c r="E563821" i="1"/>
  <c r="E563820" i="1"/>
  <c r="E563819" i="1"/>
  <c r="E563818" i="1"/>
  <c r="E563817" i="1"/>
  <c r="E563816" i="1"/>
  <c r="E563815" i="1"/>
  <c r="E563814" i="1"/>
  <c r="E563813" i="1"/>
  <c r="E563812" i="1"/>
  <c r="E563811" i="1"/>
  <c r="E563810" i="1"/>
  <c r="E563809" i="1"/>
  <c r="E563808" i="1"/>
  <c r="E563807" i="1"/>
  <c r="E563806" i="1"/>
  <c r="E563805" i="1"/>
  <c r="E563804" i="1"/>
  <c r="E563803" i="1"/>
  <c r="E563802" i="1"/>
  <c r="E563801" i="1"/>
  <c r="E563800" i="1"/>
  <c r="E563799" i="1"/>
  <c r="E563798" i="1"/>
  <c r="E563797" i="1"/>
  <c r="E563796" i="1"/>
  <c r="E563795" i="1"/>
  <c r="E563794" i="1"/>
  <c r="E563793" i="1"/>
  <c r="E563792" i="1"/>
  <c r="E563791" i="1"/>
  <c r="E563790" i="1"/>
  <c r="E563789" i="1"/>
  <c r="E563788" i="1"/>
  <c r="E563787" i="1"/>
  <c r="E563786" i="1"/>
  <c r="E563785" i="1"/>
  <c r="E563784" i="1"/>
  <c r="E563783" i="1"/>
  <c r="E563782" i="1"/>
  <c r="E563781" i="1"/>
  <c r="E563780" i="1"/>
  <c r="E563779" i="1"/>
  <c r="E563778" i="1"/>
  <c r="E563777" i="1"/>
  <c r="E563776" i="1"/>
  <c r="E563775" i="1"/>
  <c r="E563774" i="1"/>
  <c r="E563773" i="1"/>
  <c r="E563772" i="1"/>
  <c r="E563771" i="1"/>
  <c r="E563770" i="1"/>
  <c r="E563769" i="1"/>
  <c r="E563768" i="1"/>
  <c r="E563767" i="1"/>
  <c r="E563766" i="1"/>
  <c r="E563765" i="1"/>
  <c r="E563764" i="1"/>
  <c r="E563763" i="1"/>
  <c r="E563762" i="1"/>
  <c r="E563761" i="1"/>
  <c r="E563760" i="1"/>
  <c r="E563759" i="1"/>
  <c r="E563758" i="1"/>
  <c r="E563757" i="1"/>
  <c r="E563756" i="1"/>
  <c r="E563755" i="1"/>
  <c r="E563754" i="1"/>
  <c r="E563753" i="1"/>
  <c r="E563752" i="1"/>
  <c r="E563751" i="1"/>
  <c r="E563750" i="1"/>
  <c r="E563749" i="1"/>
  <c r="E563748" i="1"/>
  <c r="E563747" i="1"/>
  <c r="E563746" i="1"/>
  <c r="E563745" i="1"/>
  <c r="E563744" i="1"/>
  <c r="E563743" i="1"/>
  <c r="E563742" i="1"/>
  <c r="E563741" i="1"/>
  <c r="E563740" i="1"/>
  <c r="E563739" i="1"/>
  <c r="E563738" i="1"/>
  <c r="E563737" i="1"/>
  <c r="E563736" i="1"/>
  <c r="E563735" i="1"/>
  <c r="E563734" i="1"/>
  <c r="E563733" i="1"/>
  <c r="E563732" i="1"/>
  <c r="E563731" i="1"/>
  <c r="E563730" i="1"/>
  <c r="E563729" i="1"/>
  <c r="E563728" i="1"/>
  <c r="E563727" i="1"/>
  <c r="E563726" i="1"/>
  <c r="E563725" i="1"/>
  <c r="E563724" i="1"/>
  <c r="E563723" i="1"/>
  <c r="E563722" i="1"/>
  <c r="E563721" i="1"/>
  <c r="E563720" i="1"/>
  <c r="E563719" i="1"/>
  <c r="E563718" i="1"/>
  <c r="E563717" i="1"/>
  <c r="E563716" i="1"/>
  <c r="E563715" i="1"/>
  <c r="E563714" i="1"/>
  <c r="E563713" i="1"/>
  <c r="E563712" i="1"/>
  <c r="E563711" i="1"/>
  <c r="E563710" i="1"/>
  <c r="E563709" i="1"/>
  <c r="E563708" i="1"/>
  <c r="E563707" i="1"/>
  <c r="E563706" i="1"/>
  <c r="E563705" i="1"/>
  <c r="E563704" i="1"/>
  <c r="E563703" i="1"/>
  <c r="E563702" i="1"/>
  <c r="E563701" i="1"/>
  <c r="E563700" i="1"/>
  <c r="E563699" i="1"/>
  <c r="E563698" i="1"/>
  <c r="E563697" i="1"/>
  <c r="E563696" i="1"/>
  <c r="E563695" i="1"/>
  <c r="E563694" i="1"/>
  <c r="E563693" i="1"/>
  <c r="E563692" i="1"/>
  <c r="E563691" i="1"/>
  <c r="E563690" i="1"/>
  <c r="E563689" i="1"/>
  <c r="E563688" i="1"/>
  <c r="E563687" i="1"/>
  <c r="E563686" i="1"/>
  <c r="E563685" i="1"/>
  <c r="E563684" i="1"/>
  <c r="E563683" i="1"/>
  <c r="E563682" i="1"/>
  <c r="E563681" i="1"/>
  <c r="E563680" i="1"/>
  <c r="E563679" i="1"/>
  <c r="E563678" i="1"/>
  <c r="E563677" i="1"/>
  <c r="E563676" i="1"/>
  <c r="E563675" i="1"/>
  <c r="E563674" i="1"/>
  <c r="E563673" i="1"/>
  <c r="E563672" i="1"/>
  <c r="E563671" i="1"/>
  <c r="E563670" i="1"/>
  <c r="E563669" i="1"/>
  <c r="E563668" i="1"/>
  <c r="E563667" i="1"/>
  <c r="E563666" i="1"/>
  <c r="E563665" i="1"/>
  <c r="E563664" i="1"/>
  <c r="E563663" i="1"/>
  <c r="E563662" i="1"/>
  <c r="E563661" i="1"/>
  <c r="E563660" i="1"/>
  <c r="E563659" i="1"/>
  <c r="E563658" i="1"/>
  <c r="E563657" i="1"/>
  <c r="E563656" i="1"/>
  <c r="E563655" i="1"/>
  <c r="E563654" i="1"/>
  <c r="E563653" i="1"/>
  <c r="E563652" i="1"/>
  <c r="E563651" i="1"/>
  <c r="E563650" i="1"/>
  <c r="E563649" i="1"/>
  <c r="E563648" i="1"/>
  <c r="E563647" i="1"/>
  <c r="E563646" i="1"/>
  <c r="E563645" i="1"/>
  <c r="E563644" i="1"/>
  <c r="E563643" i="1"/>
  <c r="E563642" i="1"/>
  <c r="E563641" i="1"/>
  <c r="E563640" i="1"/>
  <c r="E563639" i="1"/>
  <c r="E563638" i="1"/>
  <c r="E563637" i="1"/>
  <c r="E563636" i="1"/>
  <c r="E563635" i="1"/>
  <c r="E563634" i="1"/>
  <c r="E563633" i="1"/>
  <c r="E563632" i="1"/>
  <c r="E563631" i="1"/>
  <c r="E563630" i="1"/>
  <c r="E563629" i="1"/>
  <c r="E563628" i="1"/>
  <c r="E563627" i="1"/>
  <c r="E563626" i="1"/>
  <c r="E563625" i="1"/>
  <c r="E563624" i="1"/>
  <c r="E563623" i="1"/>
  <c r="E563622" i="1"/>
  <c r="E563621" i="1"/>
  <c r="E563620" i="1"/>
  <c r="E563619" i="1"/>
  <c r="E563618" i="1"/>
  <c r="E563617" i="1"/>
  <c r="E563616" i="1"/>
  <c r="E563615" i="1"/>
  <c r="E563614" i="1"/>
  <c r="E563613" i="1"/>
  <c r="E563612" i="1"/>
  <c r="E563611" i="1"/>
  <c r="E563610" i="1"/>
  <c r="E563609" i="1"/>
  <c r="E563608" i="1"/>
  <c r="E563607" i="1"/>
  <c r="E563606" i="1"/>
  <c r="E563605" i="1"/>
  <c r="E563604" i="1"/>
  <c r="E563603" i="1"/>
  <c r="E563602" i="1"/>
  <c r="E563601" i="1"/>
  <c r="E563600" i="1"/>
  <c r="E563599" i="1"/>
  <c r="E563598" i="1"/>
  <c r="E563597" i="1"/>
  <c r="E563596" i="1"/>
  <c r="E563595" i="1"/>
  <c r="E563594" i="1"/>
  <c r="E563593" i="1"/>
  <c r="E563592" i="1"/>
  <c r="E563591" i="1"/>
  <c r="E563590" i="1"/>
  <c r="E563589" i="1"/>
  <c r="E563588" i="1"/>
  <c r="E563587" i="1"/>
  <c r="E563586" i="1"/>
  <c r="E563585" i="1"/>
  <c r="E563584" i="1"/>
  <c r="E563583" i="1"/>
  <c r="E563582" i="1"/>
  <c r="E563581" i="1"/>
  <c r="E563580" i="1"/>
  <c r="E563579" i="1"/>
  <c r="E563578" i="1"/>
  <c r="E563577" i="1"/>
  <c r="E563576" i="1"/>
  <c r="E563575" i="1"/>
  <c r="E563574" i="1"/>
  <c r="E563573" i="1"/>
  <c r="E563572" i="1"/>
  <c r="E563571" i="1"/>
  <c r="E563570" i="1"/>
  <c r="E563569" i="1"/>
  <c r="E563568" i="1"/>
  <c r="E563567" i="1"/>
  <c r="E563566" i="1"/>
  <c r="E563565" i="1"/>
  <c r="E563564" i="1"/>
  <c r="E563563" i="1"/>
  <c r="E563562" i="1"/>
  <c r="E563561" i="1"/>
  <c r="E563560" i="1"/>
  <c r="E563559" i="1"/>
  <c r="E563558" i="1"/>
  <c r="E563557" i="1"/>
  <c r="E563556" i="1"/>
  <c r="E563555" i="1"/>
  <c r="E563554" i="1"/>
  <c r="E563553" i="1"/>
  <c r="E563552" i="1"/>
  <c r="E563551" i="1"/>
  <c r="E563550" i="1"/>
  <c r="E563549" i="1"/>
  <c r="E563548" i="1"/>
  <c r="E563547" i="1"/>
  <c r="E563546" i="1"/>
  <c r="E563545" i="1"/>
  <c r="E563544" i="1"/>
  <c r="E563543" i="1"/>
  <c r="E563542" i="1"/>
  <c r="E563541" i="1"/>
  <c r="E563540" i="1"/>
  <c r="E563539" i="1"/>
  <c r="E563538" i="1"/>
  <c r="E563537" i="1"/>
  <c r="E563536" i="1"/>
  <c r="E563535" i="1"/>
  <c r="E563534" i="1"/>
  <c r="E563533" i="1"/>
  <c r="E563532" i="1"/>
  <c r="E563531" i="1"/>
  <c r="E563530" i="1"/>
  <c r="E563529" i="1"/>
  <c r="E563528" i="1"/>
  <c r="E563527" i="1"/>
  <c r="E563526" i="1"/>
  <c r="E563525" i="1"/>
  <c r="E563524" i="1"/>
  <c r="E563523" i="1"/>
  <c r="E563522" i="1"/>
  <c r="E563521" i="1"/>
  <c r="E563520" i="1"/>
  <c r="E563519" i="1"/>
  <c r="E563518" i="1"/>
  <c r="E563517" i="1"/>
  <c r="E563516" i="1"/>
  <c r="E563515" i="1"/>
  <c r="E563514" i="1"/>
  <c r="E563513" i="1"/>
  <c r="E563512" i="1"/>
  <c r="E563511" i="1"/>
  <c r="E563510" i="1"/>
  <c r="E563509" i="1"/>
  <c r="E563508" i="1"/>
  <c r="E563507" i="1"/>
  <c r="E563506" i="1"/>
  <c r="E563505" i="1"/>
  <c r="E563504" i="1"/>
  <c r="E563503" i="1"/>
  <c r="E563502" i="1"/>
  <c r="E563501" i="1"/>
  <c r="E563500" i="1"/>
  <c r="E563499" i="1"/>
  <c r="E563498" i="1"/>
  <c r="E563497" i="1"/>
  <c r="E563496" i="1"/>
  <c r="E563495" i="1"/>
  <c r="E563494" i="1"/>
  <c r="E563493" i="1"/>
  <c r="E563492" i="1"/>
  <c r="E563491" i="1"/>
  <c r="E563490" i="1"/>
  <c r="E563489" i="1"/>
  <c r="E563488" i="1"/>
  <c r="E563487" i="1"/>
  <c r="E563486" i="1"/>
  <c r="E563485" i="1"/>
  <c r="E563484" i="1"/>
  <c r="E563483" i="1"/>
  <c r="E563482" i="1"/>
  <c r="E563481" i="1"/>
  <c r="E563480" i="1"/>
  <c r="E563479" i="1"/>
  <c r="E563478" i="1"/>
  <c r="E563477" i="1"/>
  <c r="E563476" i="1"/>
  <c r="E563475" i="1"/>
  <c r="E563474" i="1"/>
  <c r="E563473" i="1"/>
  <c r="E563472" i="1"/>
  <c r="E563471" i="1"/>
  <c r="E563470" i="1"/>
  <c r="E563469" i="1"/>
  <c r="E563468" i="1"/>
  <c r="E563467" i="1"/>
  <c r="E563466" i="1"/>
  <c r="E563465" i="1"/>
  <c r="E563464" i="1"/>
  <c r="E563463" i="1"/>
  <c r="E563462" i="1"/>
  <c r="E563461" i="1"/>
  <c r="E563460" i="1"/>
  <c r="E563459" i="1"/>
  <c r="E563458" i="1"/>
  <c r="E563457" i="1"/>
  <c r="E563456" i="1"/>
  <c r="E563455" i="1"/>
  <c r="E563454" i="1"/>
  <c r="E563453" i="1"/>
  <c r="E563452" i="1"/>
  <c r="E563451" i="1"/>
  <c r="E563450" i="1"/>
  <c r="E563449" i="1"/>
  <c r="E563448" i="1"/>
  <c r="E563447" i="1"/>
  <c r="E563446" i="1"/>
  <c r="E563445" i="1"/>
  <c r="E563444" i="1"/>
  <c r="E563443" i="1"/>
  <c r="E563442" i="1"/>
  <c r="E563441" i="1"/>
  <c r="E563440" i="1"/>
  <c r="E563439" i="1"/>
  <c r="E563438" i="1"/>
  <c r="E563437" i="1"/>
  <c r="E563436" i="1"/>
  <c r="E563435" i="1"/>
  <c r="E563434" i="1"/>
  <c r="E563433" i="1"/>
  <c r="E563432" i="1"/>
  <c r="E563431" i="1"/>
  <c r="E563430" i="1"/>
  <c r="E563429" i="1"/>
  <c r="E563428" i="1"/>
  <c r="E563427" i="1"/>
  <c r="E563426" i="1"/>
  <c r="E563425" i="1"/>
  <c r="E563424" i="1"/>
  <c r="E563423" i="1"/>
  <c r="E563422" i="1"/>
  <c r="E563421" i="1"/>
  <c r="E563420" i="1"/>
  <c r="E563419" i="1"/>
  <c r="E563418" i="1"/>
  <c r="E563417" i="1"/>
  <c r="E563416" i="1"/>
  <c r="E563415" i="1"/>
  <c r="E563414" i="1"/>
  <c r="E563413" i="1"/>
  <c r="E563412" i="1"/>
  <c r="E563411" i="1"/>
  <c r="E563410" i="1"/>
  <c r="E563409" i="1"/>
  <c r="E563408" i="1"/>
  <c r="E563407" i="1"/>
  <c r="E563406" i="1"/>
  <c r="E563405" i="1"/>
  <c r="E563404" i="1"/>
  <c r="E563403" i="1"/>
  <c r="E563402" i="1"/>
  <c r="E563401" i="1"/>
  <c r="E563400" i="1"/>
  <c r="E563399" i="1"/>
  <c r="E563398" i="1"/>
  <c r="E563397" i="1"/>
  <c r="E563396" i="1"/>
  <c r="E563395" i="1"/>
  <c r="E563394" i="1"/>
  <c r="E563393" i="1"/>
  <c r="E563392" i="1"/>
  <c r="E563391" i="1"/>
  <c r="E563390" i="1"/>
  <c r="E563389" i="1"/>
  <c r="E563388" i="1"/>
  <c r="E563387" i="1"/>
  <c r="E563386" i="1"/>
  <c r="E563385" i="1"/>
  <c r="E563384" i="1"/>
  <c r="E563383" i="1"/>
  <c r="E563382" i="1"/>
  <c r="E563381" i="1"/>
  <c r="E563380" i="1"/>
  <c r="E563379" i="1"/>
  <c r="E563378" i="1"/>
  <c r="E563377" i="1"/>
  <c r="E563376" i="1"/>
  <c r="E563375" i="1"/>
  <c r="E563374" i="1"/>
  <c r="E563373" i="1"/>
  <c r="E563372" i="1"/>
  <c r="E563371" i="1"/>
  <c r="E563370" i="1"/>
  <c r="E563369" i="1"/>
  <c r="E563368" i="1"/>
  <c r="E563367" i="1"/>
  <c r="E563366" i="1"/>
  <c r="E563365" i="1"/>
  <c r="E563364" i="1"/>
  <c r="E563363" i="1"/>
  <c r="E563362" i="1"/>
  <c r="E563361" i="1"/>
  <c r="E563360" i="1"/>
  <c r="E563359" i="1"/>
  <c r="E563358" i="1"/>
  <c r="E563357" i="1"/>
  <c r="E563356" i="1"/>
  <c r="E563355" i="1"/>
  <c r="E563354" i="1"/>
  <c r="E563353" i="1"/>
  <c r="E563352" i="1"/>
  <c r="E563351" i="1"/>
  <c r="E563350" i="1"/>
  <c r="E563349" i="1"/>
  <c r="E563348" i="1"/>
  <c r="E563347" i="1"/>
  <c r="E563346" i="1"/>
  <c r="E563345" i="1"/>
  <c r="E563344" i="1"/>
  <c r="E563343" i="1"/>
  <c r="E563342" i="1"/>
  <c r="E563341" i="1"/>
  <c r="E563340" i="1"/>
  <c r="E563339" i="1"/>
  <c r="E563338" i="1"/>
  <c r="E563337" i="1"/>
  <c r="E563336" i="1"/>
  <c r="E563335" i="1"/>
  <c r="E563334" i="1"/>
  <c r="E563333" i="1"/>
  <c r="E563332" i="1"/>
  <c r="E563331" i="1"/>
  <c r="E563330" i="1"/>
  <c r="E563329" i="1"/>
  <c r="E563328" i="1"/>
  <c r="E563327" i="1"/>
  <c r="E563326" i="1"/>
  <c r="E563325" i="1"/>
  <c r="E563324" i="1"/>
  <c r="E563323" i="1"/>
  <c r="E563322" i="1"/>
  <c r="E563321" i="1"/>
  <c r="E563320" i="1"/>
  <c r="E563319" i="1"/>
  <c r="E563318" i="1"/>
  <c r="E563317" i="1"/>
  <c r="E563316" i="1"/>
  <c r="E563315" i="1"/>
  <c r="E563314" i="1"/>
  <c r="E563313" i="1"/>
  <c r="E563312" i="1"/>
  <c r="E563311" i="1"/>
  <c r="E563310" i="1"/>
  <c r="E563309" i="1"/>
  <c r="E563308" i="1"/>
  <c r="E563307" i="1"/>
  <c r="E563306" i="1"/>
  <c r="E563305" i="1"/>
  <c r="E563304" i="1"/>
  <c r="E563303" i="1"/>
  <c r="E563302" i="1"/>
  <c r="E563301" i="1"/>
  <c r="E563300" i="1"/>
  <c r="E563299" i="1"/>
  <c r="E563298" i="1"/>
  <c r="E563297" i="1"/>
  <c r="E563296" i="1"/>
  <c r="E563295" i="1"/>
  <c r="E563294" i="1"/>
  <c r="E563293" i="1"/>
  <c r="E563292" i="1"/>
  <c r="E563291" i="1"/>
  <c r="E563290" i="1"/>
  <c r="E563289" i="1"/>
  <c r="E563288" i="1"/>
  <c r="E563287" i="1"/>
  <c r="E563286" i="1"/>
  <c r="E563285" i="1"/>
  <c r="E563284" i="1"/>
  <c r="E563283" i="1"/>
  <c r="E563282" i="1"/>
  <c r="E563281" i="1"/>
  <c r="E563280" i="1"/>
  <c r="E563279" i="1"/>
  <c r="E563278" i="1"/>
  <c r="E563277" i="1"/>
  <c r="E563276" i="1"/>
  <c r="E563275" i="1"/>
  <c r="E563274" i="1"/>
  <c r="E563273" i="1"/>
  <c r="E563272" i="1"/>
  <c r="E563271" i="1"/>
  <c r="E563270" i="1"/>
  <c r="E563269" i="1"/>
  <c r="E563268" i="1"/>
  <c r="E563267" i="1"/>
  <c r="E563266" i="1"/>
  <c r="E563265" i="1"/>
  <c r="E563264" i="1"/>
  <c r="E563263" i="1"/>
  <c r="E563262" i="1"/>
  <c r="E563261" i="1"/>
  <c r="E563260" i="1"/>
  <c r="E563259" i="1"/>
  <c r="E563258" i="1"/>
  <c r="E563257" i="1"/>
  <c r="E563256" i="1"/>
  <c r="E563255" i="1"/>
  <c r="E563254" i="1"/>
  <c r="E563253" i="1"/>
  <c r="E563252" i="1"/>
  <c r="E563251" i="1"/>
  <c r="E563250" i="1"/>
  <c r="E563249" i="1"/>
  <c r="E563248" i="1"/>
  <c r="E563247" i="1"/>
  <c r="E563246" i="1"/>
  <c r="E563245" i="1"/>
  <c r="E563244" i="1"/>
  <c r="E563243" i="1"/>
  <c r="E563242" i="1"/>
  <c r="E563241" i="1"/>
  <c r="E563240" i="1"/>
  <c r="E563239" i="1"/>
  <c r="E563238" i="1"/>
  <c r="E563237" i="1"/>
  <c r="E563236" i="1"/>
  <c r="E563235" i="1"/>
  <c r="E563234" i="1"/>
  <c r="E563233" i="1"/>
  <c r="E563232" i="1"/>
  <c r="E563231" i="1"/>
  <c r="E563230" i="1"/>
  <c r="E563229" i="1"/>
  <c r="E563228" i="1"/>
  <c r="E563227" i="1"/>
  <c r="E563226" i="1"/>
  <c r="E563225" i="1"/>
  <c r="E563224" i="1"/>
  <c r="E563223" i="1"/>
  <c r="E563222" i="1"/>
  <c r="E563221" i="1"/>
  <c r="E563220" i="1"/>
  <c r="E563219" i="1"/>
  <c r="E563218" i="1"/>
  <c r="E563217" i="1"/>
  <c r="E563216" i="1"/>
  <c r="E563215" i="1"/>
  <c r="E563214" i="1"/>
  <c r="E563213" i="1"/>
  <c r="E563212" i="1"/>
  <c r="E563211" i="1"/>
  <c r="E563210" i="1"/>
  <c r="E563209" i="1"/>
  <c r="E563208" i="1"/>
  <c r="E563207" i="1"/>
  <c r="E563206" i="1"/>
  <c r="E563205" i="1"/>
  <c r="E563204" i="1"/>
  <c r="E563203" i="1"/>
  <c r="E563202" i="1"/>
  <c r="E563201" i="1"/>
  <c r="E563200" i="1"/>
  <c r="E563199" i="1"/>
  <c r="E563198" i="1"/>
  <c r="E563197" i="1"/>
  <c r="E563196" i="1"/>
  <c r="E563195" i="1"/>
  <c r="E563194" i="1"/>
  <c r="E563193" i="1"/>
  <c r="E563192" i="1"/>
  <c r="E563191" i="1"/>
  <c r="E563190" i="1"/>
  <c r="E563189" i="1"/>
  <c r="E563188" i="1"/>
  <c r="E563187" i="1"/>
  <c r="E563186" i="1"/>
  <c r="E563185" i="1"/>
  <c r="E563184" i="1"/>
  <c r="E563183" i="1"/>
  <c r="E563182" i="1"/>
  <c r="E563181" i="1"/>
  <c r="E563180" i="1"/>
  <c r="E563179" i="1"/>
  <c r="E563178" i="1"/>
  <c r="E563177" i="1"/>
  <c r="E563176" i="1"/>
  <c r="E563175" i="1"/>
  <c r="E563174" i="1"/>
  <c r="E563173" i="1"/>
  <c r="E563172" i="1"/>
  <c r="E563171" i="1"/>
  <c r="E563170" i="1"/>
  <c r="E563169" i="1"/>
  <c r="E563168" i="1"/>
  <c r="E563167" i="1"/>
  <c r="E563166" i="1"/>
  <c r="E563165" i="1"/>
  <c r="E563164" i="1"/>
  <c r="E563163" i="1"/>
  <c r="E563162" i="1"/>
  <c r="E563161" i="1"/>
  <c r="E563160" i="1"/>
  <c r="E563159" i="1"/>
  <c r="E563158" i="1"/>
  <c r="E563157" i="1"/>
  <c r="E563156" i="1"/>
  <c r="E563155" i="1"/>
  <c r="E563154" i="1"/>
  <c r="E563153" i="1"/>
  <c r="E563152" i="1"/>
  <c r="E563151" i="1"/>
  <c r="E563150" i="1"/>
  <c r="E563149" i="1"/>
  <c r="E563148" i="1"/>
  <c r="E563147" i="1"/>
  <c r="E563146" i="1"/>
  <c r="E563145" i="1"/>
  <c r="E563144" i="1"/>
  <c r="E563143" i="1"/>
  <c r="E563142" i="1"/>
  <c r="E563141" i="1"/>
  <c r="E563140" i="1"/>
  <c r="E563139" i="1"/>
  <c r="E563138" i="1"/>
  <c r="E563137" i="1"/>
  <c r="E563136" i="1"/>
  <c r="E563135" i="1"/>
  <c r="E563134" i="1"/>
  <c r="E563133" i="1"/>
  <c r="E563132" i="1"/>
  <c r="E563131" i="1"/>
  <c r="E563130" i="1"/>
  <c r="E563129" i="1"/>
  <c r="E563128" i="1"/>
  <c r="E563127" i="1"/>
  <c r="E563126" i="1"/>
  <c r="E563125" i="1"/>
  <c r="E563124" i="1"/>
  <c r="E563123" i="1"/>
  <c r="E563122" i="1"/>
  <c r="E563121" i="1"/>
  <c r="E563120" i="1"/>
  <c r="E563119" i="1"/>
  <c r="E563118" i="1"/>
  <c r="E563117" i="1"/>
  <c r="E563116" i="1"/>
  <c r="E563115" i="1"/>
  <c r="E563114" i="1"/>
  <c r="E563113" i="1"/>
  <c r="E563112" i="1"/>
  <c r="E563111" i="1"/>
  <c r="E563110" i="1"/>
  <c r="E563109" i="1"/>
  <c r="E563108" i="1"/>
  <c r="E563107" i="1"/>
  <c r="E563106" i="1"/>
  <c r="E563105" i="1"/>
  <c r="E563104" i="1"/>
  <c r="E563103" i="1"/>
  <c r="E563102" i="1"/>
  <c r="E563101" i="1"/>
  <c r="E563100" i="1"/>
  <c r="E563099" i="1"/>
  <c r="E563098" i="1"/>
  <c r="E563097" i="1"/>
  <c r="E563096" i="1"/>
  <c r="E563095" i="1"/>
  <c r="E563094" i="1"/>
  <c r="E563093" i="1"/>
  <c r="E563092" i="1"/>
  <c r="E563091" i="1"/>
  <c r="E563090" i="1"/>
  <c r="E563089" i="1"/>
  <c r="E563088" i="1"/>
  <c r="E563087" i="1"/>
  <c r="E563086" i="1"/>
  <c r="E563085" i="1"/>
  <c r="E563084" i="1"/>
  <c r="E563083" i="1"/>
  <c r="E563082" i="1"/>
  <c r="E563081" i="1"/>
  <c r="E563080" i="1"/>
  <c r="E563079" i="1"/>
  <c r="E563078" i="1"/>
  <c r="E563077" i="1"/>
  <c r="E563076" i="1"/>
  <c r="E563075" i="1"/>
  <c r="E563074" i="1"/>
  <c r="E563073" i="1"/>
  <c r="E563072" i="1"/>
  <c r="E563071" i="1"/>
  <c r="E563070" i="1"/>
  <c r="E563069" i="1"/>
  <c r="E563068" i="1"/>
  <c r="E563067" i="1"/>
  <c r="E563066" i="1"/>
  <c r="E563065" i="1"/>
  <c r="E563064" i="1"/>
  <c r="E563063" i="1"/>
  <c r="E563062" i="1"/>
  <c r="E563061" i="1"/>
  <c r="E563060" i="1"/>
  <c r="E563059" i="1"/>
  <c r="E563058" i="1"/>
  <c r="E563057" i="1"/>
  <c r="E563056" i="1"/>
  <c r="E563055" i="1"/>
  <c r="E563054" i="1"/>
  <c r="E563053" i="1"/>
  <c r="E563052" i="1"/>
  <c r="E563051" i="1"/>
  <c r="E563050" i="1"/>
  <c r="E563049" i="1"/>
  <c r="E563048" i="1"/>
  <c r="E563047" i="1"/>
  <c r="E563046" i="1"/>
  <c r="E563045" i="1"/>
  <c r="E563044" i="1"/>
  <c r="E563043" i="1"/>
  <c r="E563042" i="1"/>
  <c r="E563041" i="1"/>
  <c r="E563040" i="1"/>
  <c r="E563039" i="1"/>
  <c r="E563038" i="1"/>
  <c r="E563037" i="1"/>
  <c r="E563036" i="1"/>
  <c r="E563035" i="1"/>
  <c r="E563034" i="1"/>
  <c r="E563033" i="1"/>
  <c r="E563032" i="1"/>
  <c r="E563031" i="1"/>
  <c r="E563030" i="1"/>
  <c r="E563029" i="1"/>
  <c r="E563028" i="1"/>
  <c r="E563027" i="1"/>
  <c r="E563026" i="1"/>
  <c r="E563025" i="1"/>
  <c r="E563024" i="1"/>
  <c r="E563023" i="1"/>
  <c r="E563022" i="1"/>
  <c r="E563021" i="1"/>
  <c r="E563020" i="1"/>
  <c r="E563019" i="1"/>
  <c r="E563018" i="1"/>
  <c r="E563017" i="1"/>
  <c r="E563016" i="1"/>
  <c r="E563015" i="1"/>
  <c r="E563014" i="1"/>
  <c r="E563013" i="1"/>
  <c r="E563012" i="1"/>
  <c r="E563011" i="1"/>
  <c r="E563010" i="1"/>
  <c r="E563009" i="1"/>
  <c r="E563008" i="1"/>
  <c r="E563007" i="1"/>
  <c r="E563006" i="1"/>
  <c r="E563005" i="1"/>
  <c r="E563004" i="1"/>
  <c r="E563003" i="1"/>
  <c r="E563002" i="1"/>
  <c r="E563001" i="1"/>
  <c r="E563000" i="1"/>
  <c r="E562999" i="1"/>
  <c r="E562998" i="1"/>
  <c r="E562997" i="1"/>
  <c r="E562996" i="1"/>
  <c r="E562995" i="1"/>
  <c r="E562994" i="1"/>
  <c r="E562993" i="1"/>
  <c r="E562992" i="1"/>
  <c r="E562991" i="1"/>
  <c r="E562990" i="1"/>
  <c r="E562989" i="1"/>
  <c r="E562988" i="1"/>
  <c r="E562987" i="1"/>
  <c r="E562986" i="1"/>
  <c r="E562985" i="1"/>
  <c r="E562984" i="1"/>
  <c r="E562983" i="1"/>
  <c r="E562982" i="1"/>
  <c r="E562981" i="1"/>
  <c r="E562980" i="1"/>
  <c r="E562979" i="1"/>
  <c r="E562978" i="1"/>
  <c r="E562977" i="1"/>
  <c r="E562976" i="1"/>
  <c r="E562975" i="1"/>
  <c r="E562974" i="1"/>
  <c r="E562973" i="1"/>
  <c r="E562972" i="1"/>
  <c r="E562971" i="1"/>
  <c r="E562970" i="1"/>
  <c r="E562969" i="1"/>
  <c r="E562968" i="1"/>
  <c r="E562967" i="1"/>
  <c r="E562966" i="1"/>
  <c r="E562965" i="1"/>
  <c r="E562964" i="1"/>
  <c r="E562963" i="1"/>
  <c r="E562962" i="1"/>
  <c r="E562961" i="1"/>
  <c r="E562960" i="1"/>
  <c r="E562959" i="1"/>
  <c r="E562958" i="1"/>
  <c r="E562957" i="1"/>
  <c r="E562956" i="1"/>
  <c r="E562955" i="1"/>
  <c r="E562954" i="1"/>
  <c r="E562953" i="1"/>
  <c r="E562952" i="1"/>
  <c r="E562951" i="1"/>
  <c r="E562950" i="1"/>
  <c r="E562949" i="1"/>
  <c r="E562948" i="1"/>
  <c r="E562947" i="1"/>
  <c r="E562946" i="1"/>
  <c r="E562945" i="1"/>
  <c r="E562944" i="1"/>
  <c r="E562943" i="1"/>
  <c r="E562942" i="1"/>
  <c r="E562941" i="1"/>
  <c r="E562940" i="1"/>
  <c r="E562939" i="1"/>
  <c r="E562938" i="1"/>
  <c r="E562937" i="1"/>
  <c r="E562936" i="1"/>
  <c r="E562935" i="1"/>
  <c r="E562934" i="1"/>
  <c r="E562933" i="1"/>
  <c r="E562932" i="1"/>
  <c r="E562931" i="1"/>
  <c r="E562930" i="1"/>
  <c r="E562929" i="1"/>
  <c r="E562928" i="1"/>
  <c r="E562927" i="1"/>
  <c r="E562926" i="1"/>
  <c r="E562925" i="1"/>
  <c r="E562924" i="1"/>
  <c r="E562923" i="1"/>
  <c r="E562922" i="1"/>
  <c r="E562921" i="1"/>
  <c r="E562920" i="1"/>
  <c r="E562919" i="1"/>
  <c r="E562918" i="1"/>
  <c r="E562917" i="1"/>
  <c r="E562916" i="1"/>
  <c r="E562915" i="1"/>
  <c r="E562914" i="1"/>
  <c r="E562913" i="1"/>
  <c r="E562912" i="1"/>
  <c r="E562911" i="1"/>
  <c r="E562910" i="1"/>
  <c r="E562909" i="1"/>
  <c r="E562908" i="1"/>
  <c r="E562907" i="1"/>
  <c r="E562906" i="1"/>
  <c r="E562905" i="1"/>
  <c r="E562904" i="1"/>
  <c r="E562903" i="1"/>
  <c r="E562902" i="1"/>
  <c r="E562901" i="1"/>
  <c r="E562900" i="1"/>
  <c r="E562899" i="1"/>
  <c r="E562898" i="1"/>
  <c r="E562897" i="1"/>
  <c r="E562896" i="1"/>
  <c r="E562895" i="1"/>
  <c r="E562894" i="1"/>
  <c r="E562893" i="1"/>
  <c r="E562892" i="1"/>
  <c r="E562891" i="1"/>
  <c r="E562890" i="1"/>
  <c r="E562889" i="1"/>
  <c r="E562888" i="1"/>
  <c r="E562887" i="1"/>
  <c r="E562886" i="1"/>
  <c r="E562885" i="1"/>
  <c r="E562884" i="1"/>
  <c r="E562883" i="1"/>
  <c r="E562882" i="1"/>
  <c r="E562881" i="1"/>
  <c r="E562880" i="1"/>
  <c r="E562879" i="1"/>
  <c r="E562878" i="1"/>
  <c r="E562877" i="1"/>
  <c r="E562876" i="1"/>
  <c r="E562875" i="1"/>
  <c r="E562874" i="1"/>
  <c r="E562873" i="1"/>
  <c r="E562872" i="1"/>
  <c r="E562871" i="1"/>
  <c r="E562870" i="1"/>
  <c r="E562869" i="1"/>
  <c r="E562868" i="1"/>
  <c r="E562867" i="1"/>
  <c r="E562866" i="1"/>
  <c r="E562865" i="1"/>
  <c r="E562864" i="1"/>
  <c r="E562863" i="1"/>
  <c r="E562862" i="1"/>
  <c r="E562861" i="1"/>
  <c r="E562860" i="1"/>
  <c r="E562859" i="1"/>
  <c r="E562858" i="1"/>
  <c r="E562857" i="1"/>
  <c r="E562856" i="1"/>
  <c r="E562855" i="1"/>
  <c r="E562854" i="1"/>
  <c r="E562853" i="1"/>
  <c r="E562852" i="1"/>
  <c r="E562851" i="1"/>
  <c r="E562850" i="1"/>
  <c r="E562849" i="1"/>
  <c r="E562848" i="1"/>
  <c r="E562847" i="1"/>
  <c r="E562846" i="1"/>
  <c r="E562845" i="1"/>
  <c r="E562844" i="1"/>
  <c r="E562843" i="1"/>
  <c r="E562842" i="1"/>
  <c r="E562841" i="1"/>
  <c r="E562840" i="1"/>
  <c r="E562839" i="1"/>
  <c r="E562838" i="1"/>
  <c r="E562837" i="1"/>
  <c r="E562836" i="1"/>
  <c r="E562835" i="1"/>
  <c r="E562834" i="1"/>
  <c r="E562833" i="1"/>
  <c r="E562832" i="1"/>
  <c r="E562831" i="1"/>
  <c r="E562830" i="1"/>
  <c r="E562829" i="1"/>
  <c r="E562828" i="1"/>
  <c r="E562827" i="1"/>
  <c r="E562826" i="1"/>
  <c r="E562825" i="1"/>
  <c r="E562824" i="1"/>
  <c r="E562823" i="1"/>
  <c r="E562822" i="1"/>
  <c r="E562821" i="1"/>
  <c r="E562820" i="1"/>
  <c r="E562819" i="1"/>
  <c r="E562818" i="1"/>
  <c r="E562817" i="1"/>
  <c r="E562816" i="1"/>
  <c r="E562815" i="1"/>
  <c r="E562814" i="1"/>
  <c r="E562813" i="1"/>
  <c r="E562812" i="1"/>
  <c r="E562811" i="1"/>
  <c r="E562810" i="1"/>
  <c r="E562809" i="1"/>
  <c r="E562808" i="1"/>
  <c r="E562807" i="1"/>
  <c r="E562806" i="1"/>
  <c r="E562805" i="1"/>
  <c r="E562804" i="1"/>
  <c r="E562803" i="1"/>
  <c r="E562802" i="1"/>
  <c r="E562801" i="1"/>
  <c r="E562800" i="1"/>
  <c r="E562799" i="1"/>
  <c r="E562798" i="1"/>
  <c r="E562797" i="1"/>
  <c r="E562796" i="1"/>
  <c r="E562795" i="1"/>
  <c r="E562794" i="1"/>
  <c r="E562793" i="1"/>
  <c r="E562792" i="1"/>
  <c r="E562791" i="1"/>
  <c r="E562790" i="1"/>
  <c r="E562789" i="1"/>
  <c r="E562788" i="1"/>
  <c r="E562787" i="1"/>
  <c r="E562786" i="1"/>
  <c r="E562785" i="1"/>
  <c r="E562784" i="1"/>
  <c r="E562783" i="1"/>
  <c r="E562782" i="1"/>
  <c r="E562781" i="1"/>
  <c r="E562780" i="1"/>
  <c r="E562779" i="1"/>
  <c r="E562778" i="1"/>
  <c r="E562777" i="1"/>
  <c r="E562776" i="1"/>
  <c r="E562775" i="1"/>
  <c r="E562774" i="1"/>
  <c r="E562773" i="1"/>
  <c r="E562772" i="1"/>
  <c r="E562771" i="1"/>
  <c r="E562770" i="1"/>
  <c r="E562769" i="1"/>
  <c r="E562768" i="1"/>
  <c r="E562767" i="1"/>
  <c r="E562766" i="1"/>
  <c r="E562765" i="1"/>
  <c r="E562764" i="1"/>
  <c r="E562763" i="1"/>
  <c r="E562762" i="1"/>
  <c r="E562761" i="1"/>
  <c r="E562760" i="1"/>
  <c r="E562759" i="1"/>
  <c r="E562758" i="1"/>
  <c r="E562757" i="1"/>
  <c r="E562756" i="1"/>
  <c r="E562755" i="1"/>
  <c r="E562754" i="1"/>
  <c r="E562753" i="1"/>
  <c r="E562752" i="1"/>
  <c r="E562751" i="1"/>
  <c r="E562750" i="1"/>
  <c r="E562749" i="1"/>
  <c r="E562748" i="1"/>
  <c r="E562747" i="1"/>
  <c r="E562746" i="1"/>
  <c r="E562745" i="1"/>
  <c r="E562744" i="1"/>
  <c r="E562743" i="1"/>
  <c r="E562742" i="1"/>
  <c r="E562741" i="1"/>
  <c r="E562740" i="1"/>
  <c r="E562739" i="1"/>
  <c r="E562738" i="1"/>
  <c r="E562737" i="1"/>
  <c r="E562736" i="1"/>
  <c r="E562735" i="1"/>
  <c r="E562734" i="1"/>
  <c r="E562733" i="1"/>
  <c r="E562732" i="1"/>
  <c r="E562731" i="1"/>
  <c r="E562730" i="1"/>
  <c r="E562729" i="1"/>
  <c r="E562728" i="1"/>
  <c r="E562727" i="1"/>
  <c r="E562726" i="1"/>
  <c r="E562725" i="1"/>
  <c r="E562724" i="1"/>
  <c r="E562723" i="1"/>
  <c r="E562722" i="1"/>
  <c r="E562721" i="1"/>
  <c r="E562720" i="1"/>
  <c r="E562719" i="1"/>
  <c r="E562718" i="1"/>
  <c r="E562717" i="1"/>
  <c r="E562716" i="1"/>
  <c r="E562715" i="1"/>
  <c r="E562714" i="1"/>
  <c r="E562713" i="1"/>
  <c r="E562712" i="1"/>
  <c r="E562711" i="1"/>
  <c r="E562710" i="1"/>
  <c r="E562709" i="1"/>
  <c r="E562708" i="1"/>
  <c r="E562707" i="1"/>
  <c r="E562706" i="1"/>
  <c r="E562705" i="1"/>
  <c r="E562704" i="1"/>
  <c r="E562703" i="1"/>
  <c r="E562702" i="1"/>
  <c r="E562701" i="1"/>
  <c r="E562700" i="1"/>
  <c r="E562699" i="1"/>
  <c r="E562698" i="1"/>
  <c r="E562697" i="1"/>
  <c r="E562696" i="1"/>
  <c r="E562695" i="1"/>
  <c r="E562694" i="1"/>
  <c r="E562693" i="1"/>
  <c r="E562692" i="1"/>
  <c r="E562691" i="1"/>
  <c r="E562690" i="1"/>
  <c r="E562689" i="1"/>
  <c r="E562688" i="1"/>
  <c r="E562687" i="1"/>
  <c r="E562686" i="1"/>
  <c r="E562685" i="1"/>
  <c r="E562684" i="1"/>
  <c r="E562683" i="1"/>
  <c r="E562682" i="1"/>
  <c r="E562681" i="1"/>
  <c r="E562680" i="1"/>
  <c r="E562679" i="1"/>
  <c r="E562678" i="1"/>
  <c r="E562677" i="1"/>
  <c r="E562676" i="1"/>
  <c r="E562675" i="1"/>
  <c r="E562674" i="1"/>
  <c r="E562673" i="1"/>
  <c r="E562672" i="1"/>
  <c r="E562671" i="1"/>
  <c r="E562670" i="1"/>
  <c r="E562669" i="1"/>
  <c r="E562668" i="1"/>
  <c r="E562667" i="1"/>
  <c r="E562666" i="1"/>
  <c r="E562665" i="1"/>
  <c r="E562664" i="1"/>
  <c r="E562663" i="1"/>
  <c r="E562662" i="1"/>
  <c r="E562661" i="1"/>
  <c r="E562660" i="1"/>
  <c r="E562659" i="1"/>
  <c r="E562658" i="1"/>
  <c r="E562657" i="1"/>
  <c r="E562656" i="1"/>
  <c r="E562655" i="1"/>
  <c r="E562654" i="1"/>
  <c r="E562653" i="1"/>
  <c r="E562652" i="1"/>
  <c r="E562651" i="1"/>
  <c r="E562650" i="1"/>
  <c r="E562649" i="1"/>
  <c r="E562648" i="1"/>
  <c r="E562647" i="1"/>
  <c r="E562646" i="1"/>
  <c r="E562645" i="1"/>
  <c r="E562644" i="1"/>
  <c r="E562643" i="1"/>
  <c r="E562642" i="1"/>
  <c r="E562641" i="1"/>
  <c r="E562640" i="1"/>
  <c r="E562639" i="1"/>
  <c r="E562638" i="1"/>
  <c r="E562637" i="1"/>
  <c r="E562636" i="1"/>
  <c r="E562635" i="1"/>
  <c r="E562634" i="1"/>
  <c r="E562633" i="1"/>
  <c r="E562632" i="1"/>
  <c r="E562631" i="1"/>
  <c r="E562630" i="1"/>
  <c r="E562629" i="1"/>
  <c r="E562628" i="1"/>
  <c r="E562627" i="1"/>
  <c r="E562626" i="1"/>
  <c r="E562625" i="1"/>
  <c r="E562624" i="1"/>
  <c r="E562623" i="1"/>
  <c r="E562622" i="1"/>
  <c r="E562621" i="1"/>
  <c r="E562620" i="1"/>
  <c r="E562619" i="1"/>
  <c r="E562618" i="1"/>
  <c r="E562617" i="1"/>
  <c r="E562616" i="1"/>
  <c r="E562615" i="1"/>
  <c r="E562614" i="1"/>
  <c r="E562613" i="1"/>
  <c r="E562612" i="1"/>
  <c r="E562611" i="1"/>
  <c r="E562610" i="1"/>
  <c r="E562609" i="1"/>
  <c r="E562608" i="1"/>
  <c r="E562607" i="1"/>
  <c r="E562606" i="1"/>
  <c r="E562605" i="1"/>
  <c r="E562604" i="1"/>
  <c r="E562603" i="1"/>
  <c r="E562602" i="1"/>
  <c r="E562601" i="1"/>
  <c r="E562600" i="1"/>
  <c r="E562599" i="1"/>
  <c r="E562598" i="1"/>
  <c r="E562597" i="1"/>
  <c r="E562596" i="1"/>
  <c r="E562595" i="1"/>
  <c r="E562594" i="1"/>
  <c r="E562593" i="1"/>
  <c r="E562592" i="1"/>
  <c r="E562591" i="1"/>
  <c r="E562590" i="1"/>
  <c r="E562589" i="1"/>
  <c r="E562588" i="1"/>
  <c r="E562587" i="1"/>
  <c r="E562586" i="1"/>
  <c r="E562585" i="1"/>
  <c r="E562584" i="1"/>
  <c r="E562583" i="1"/>
  <c r="E562582" i="1"/>
  <c r="E562581" i="1"/>
  <c r="E562580" i="1"/>
  <c r="E562579" i="1"/>
  <c r="E562578" i="1"/>
  <c r="E562577" i="1"/>
  <c r="E562576" i="1"/>
  <c r="E562575" i="1"/>
  <c r="E562574" i="1"/>
  <c r="E562573" i="1"/>
  <c r="E562572" i="1"/>
  <c r="E562571" i="1"/>
  <c r="E562570" i="1"/>
  <c r="E562569" i="1"/>
  <c r="E562568" i="1"/>
  <c r="E562567" i="1"/>
  <c r="E562566" i="1"/>
  <c r="E562565" i="1"/>
  <c r="E562564" i="1"/>
  <c r="E562563" i="1"/>
  <c r="E562562" i="1"/>
  <c r="E562561" i="1"/>
  <c r="E562560" i="1"/>
  <c r="E562559" i="1"/>
  <c r="E562558" i="1"/>
  <c r="E562557" i="1"/>
  <c r="E562556" i="1"/>
  <c r="E562555" i="1"/>
  <c r="E562554" i="1"/>
  <c r="E562553" i="1"/>
  <c r="E562552" i="1"/>
  <c r="E562551" i="1"/>
  <c r="E562550" i="1"/>
  <c r="E562549" i="1"/>
  <c r="E562548" i="1"/>
  <c r="E562547" i="1"/>
  <c r="E562546" i="1"/>
  <c r="E562545" i="1"/>
  <c r="E562544" i="1"/>
  <c r="E562543" i="1"/>
  <c r="E562542" i="1"/>
  <c r="E562541" i="1"/>
  <c r="E562540" i="1"/>
  <c r="E562539" i="1"/>
  <c r="E562538" i="1"/>
  <c r="E562537" i="1"/>
  <c r="E562536" i="1"/>
  <c r="E562535" i="1"/>
  <c r="E562534" i="1"/>
  <c r="E562533" i="1"/>
  <c r="E562532" i="1"/>
  <c r="E562531" i="1"/>
  <c r="E562530" i="1"/>
  <c r="E562529" i="1"/>
  <c r="E562528" i="1"/>
  <c r="E562527" i="1"/>
  <c r="E562526" i="1"/>
  <c r="E562525" i="1"/>
  <c r="E562524" i="1"/>
  <c r="E562523" i="1"/>
  <c r="E562522" i="1"/>
  <c r="E562521" i="1"/>
  <c r="E562520" i="1"/>
  <c r="E562519" i="1"/>
  <c r="E562518" i="1"/>
  <c r="E562517" i="1"/>
  <c r="E562516" i="1"/>
  <c r="E562515" i="1"/>
  <c r="E562514" i="1"/>
  <c r="E562513" i="1"/>
  <c r="E562512" i="1"/>
  <c r="E562511" i="1"/>
  <c r="E562510" i="1"/>
  <c r="E562509" i="1"/>
  <c r="E562508" i="1"/>
  <c r="E562507" i="1"/>
  <c r="E562506" i="1"/>
  <c r="E562505" i="1"/>
  <c r="E562504" i="1"/>
  <c r="E562503" i="1"/>
  <c r="E562502" i="1"/>
  <c r="E562501" i="1"/>
  <c r="E562500" i="1"/>
  <c r="E562499" i="1"/>
  <c r="E562498" i="1"/>
  <c r="E562497" i="1"/>
  <c r="E562496" i="1"/>
  <c r="E562495" i="1"/>
  <c r="E562494" i="1"/>
  <c r="E562493" i="1"/>
  <c r="E562492" i="1"/>
  <c r="E562491" i="1"/>
  <c r="E562490" i="1"/>
  <c r="E562489" i="1"/>
  <c r="E562488" i="1"/>
  <c r="E562487" i="1"/>
  <c r="E562486" i="1"/>
  <c r="E562485" i="1"/>
  <c r="E562484" i="1"/>
  <c r="E562483" i="1"/>
  <c r="E562482" i="1"/>
  <c r="E562481" i="1"/>
  <c r="E562480" i="1"/>
  <c r="E562479" i="1"/>
  <c r="E562478" i="1"/>
  <c r="E562477" i="1"/>
  <c r="E562476" i="1"/>
  <c r="E562475" i="1"/>
  <c r="E562474" i="1"/>
  <c r="E562473" i="1"/>
  <c r="E562472" i="1"/>
  <c r="E562471" i="1"/>
  <c r="E562470" i="1"/>
  <c r="E562469" i="1"/>
  <c r="E562468" i="1"/>
  <c r="E562467" i="1"/>
  <c r="E562466" i="1"/>
  <c r="E562465" i="1"/>
  <c r="E562464" i="1"/>
  <c r="E562463" i="1"/>
  <c r="E562462" i="1"/>
  <c r="E562461" i="1"/>
  <c r="E562460" i="1"/>
  <c r="E562459" i="1"/>
  <c r="E562458" i="1"/>
  <c r="E562457" i="1"/>
  <c r="E562456" i="1"/>
  <c r="E562455" i="1"/>
  <c r="E562454" i="1"/>
  <c r="E562453" i="1"/>
  <c r="E562452" i="1"/>
  <c r="E562451" i="1"/>
  <c r="E562450" i="1"/>
  <c r="E562449" i="1"/>
  <c r="E562448" i="1"/>
  <c r="E562447" i="1"/>
  <c r="E562446" i="1"/>
  <c r="E562445" i="1"/>
  <c r="E562444" i="1"/>
  <c r="E562443" i="1"/>
  <c r="E562442" i="1"/>
  <c r="E562441" i="1"/>
  <c r="E562440" i="1"/>
  <c r="E562439" i="1"/>
  <c r="E562438" i="1"/>
  <c r="E562437" i="1"/>
  <c r="E562436" i="1"/>
  <c r="E562435" i="1"/>
  <c r="E562434" i="1"/>
  <c r="E562433" i="1"/>
  <c r="E562432" i="1"/>
  <c r="E562431" i="1"/>
  <c r="E562430" i="1"/>
  <c r="E562429" i="1"/>
  <c r="E562428" i="1"/>
  <c r="E562427" i="1"/>
  <c r="E562426" i="1"/>
  <c r="E562425" i="1"/>
  <c r="E562424" i="1"/>
  <c r="E562423" i="1"/>
  <c r="E562422" i="1"/>
  <c r="E562421" i="1"/>
  <c r="E562420" i="1"/>
  <c r="E562419" i="1"/>
  <c r="E562418" i="1"/>
  <c r="E562417" i="1"/>
  <c r="E562416" i="1"/>
  <c r="E562415" i="1"/>
  <c r="E562414" i="1"/>
  <c r="E562413" i="1"/>
  <c r="E562412" i="1"/>
  <c r="E562411" i="1"/>
  <c r="E562410" i="1"/>
  <c r="E562409" i="1"/>
  <c r="E562408" i="1"/>
  <c r="E562407" i="1"/>
  <c r="E562406" i="1"/>
  <c r="E562405" i="1"/>
  <c r="E562404" i="1"/>
  <c r="E562403" i="1"/>
  <c r="E562402" i="1"/>
  <c r="E562401" i="1"/>
  <c r="E562400" i="1"/>
  <c r="E562399" i="1"/>
  <c r="E562398" i="1"/>
  <c r="E562397" i="1"/>
  <c r="E562396" i="1"/>
  <c r="E562395" i="1"/>
  <c r="E562394" i="1"/>
  <c r="E562393" i="1"/>
  <c r="E562392" i="1"/>
  <c r="E562391" i="1"/>
  <c r="E562390" i="1"/>
  <c r="E562389" i="1"/>
  <c r="E562388" i="1"/>
  <c r="E562387" i="1"/>
  <c r="E562386" i="1"/>
  <c r="E562385" i="1"/>
  <c r="E562384" i="1"/>
  <c r="E562383" i="1"/>
  <c r="E562382" i="1"/>
  <c r="E562381" i="1"/>
  <c r="E562380" i="1"/>
  <c r="E562379" i="1"/>
  <c r="E562378" i="1"/>
  <c r="E562377" i="1"/>
  <c r="E562376" i="1"/>
  <c r="E562375" i="1"/>
  <c r="E562374" i="1"/>
  <c r="E562373" i="1"/>
  <c r="E562372" i="1"/>
  <c r="E562371" i="1"/>
  <c r="E562370" i="1"/>
  <c r="E562369" i="1"/>
  <c r="E562368" i="1"/>
  <c r="E562367" i="1"/>
  <c r="E562366" i="1"/>
  <c r="E562365" i="1"/>
  <c r="E562364" i="1"/>
  <c r="E562363" i="1"/>
  <c r="E562362" i="1"/>
  <c r="E562361" i="1"/>
  <c r="E562360" i="1"/>
  <c r="E562359" i="1"/>
  <c r="E562358" i="1"/>
  <c r="E562357" i="1"/>
  <c r="E562356" i="1"/>
  <c r="E562355" i="1"/>
  <c r="E562354" i="1"/>
  <c r="E562353" i="1"/>
  <c r="E562352" i="1"/>
  <c r="E562351" i="1"/>
  <c r="E562350" i="1"/>
  <c r="E562349" i="1"/>
  <c r="E562348" i="1"/>
  <c r="E562347" i="1"/>
  <c r="E562346" i="1"/>
  <c r="E562345" i="1"/>
  <c r="E562344" i="1"/>
  <c r="E562343" i="1"/>
  <c r="E562342" i="1"/>
  <c r="E562341" i="1"/>
  <c r="E562340" i="1"/>
  <c r="E562339" i="1"/>
  <c r="E562338" i="1"/>
  <c r="E562337" i="1"/>
  <c r="E562336" i="1"/>
  <c r="E562335" i="1"/>
  <c r="E562334" i="1"/>
  <c r="E562333" i="1"/>
  <c r="E562332" i="1"/>
  <c r="E562331" i="1"/>
  <c r="E562330" i="1"/>
  <c r="E562329" i="1"/>
  <c r="E562328" i="1"/>
  <c r="E562327" i="1"/>
  <c r="E562326" i="1"/>
  <c r="E562325" i="1"/>
  <c r="E562324" i="1"/>
  <c r="E562323" i="1"/>
  <c r="E562322" i="1"/>
  <c r="E562321" i="1"/>
  <c r="E562320" i="1"/>
  <c r="E562319" i="1"/>
  <c r="E562318" i="1"/>
  <c r="E562317" i="1"/>
  <c r="E562316" i="1"/>
  <c r="E562315" i="1"/>
  <c r="E562314" i="1"/>
  <c r="E562313" i="1"/>
  <c r="E562312" i="1"/>
  <c r="E562311" i="1"/>
  <c r="E562310" i="1"/>
  <c r="E562309" i="1"/>
  <c r="E562308" i="1"/>
  <c r="E562307" i="1"/>
  <c r="E562306" i="1"/>
  <c r="E562305" i="1"/>
  <c r="E562304" i="1"/>
  <c r="E562303" i="1"/>
  <c r="E562302" i="1"/>
  <c r="E562301" i="1"/>
  <c r="E562300" i="1"/>
  <c r="E562299" i="1"/>
  <c r="E562298" i="1"/>
  <c r="E562297" i="1"/>
  <c r="E562296" i="1"/>
  <c r="E562295" i="1"/>
  <c r="E562294" i="1"/>
  <c r="E562293" i="1"/>
  <c r="E562292" i="1"/>
  <c r="E562291" i="1"/>
  <c r="E562290" i="1"/>
  <c r="E562289" i="1"/>
  <c r="E562288" i="1"/>
  <c r="E562287" i="1"/>
  <c r="E562286" i="1"/>
  <c r="E562285" i="1"/>
  <c r="E562284" i="1"/>
  <c r="E562283" i="1"/>
  <c r="E562282" i="1"/>
  <c r="E562281" i="1"/>
  <c r="E562280" i="1"/>
  <c r="E562279" i="1"/>
  <c r="E562278" i="1"/>
  <c r="E562277" i="1"/>
  <c r="E562276" i="1"/>
  <c r="E562275" i="1"/>
  <c r="E562274" i="1"/>
  <c r="E562273" i="1"/>
  <c r="E562272" i="1"/>
  <c r="E562271" i="1"/>
  <c r="E562270" i="1"/>
  <c r="E562269" i="1"/>
  <c r="E562268" i="1"/>
  <c r="E562267" i="1"/>
  <c r="E562266" i="1"/>
  <c r="E562265" i="1"/>
  <c r="E562264" i="1"/>
  <c r="E562263" i="1"/>
  <c r="E562262" i="1"/>
  <c r="E562261" i="1"/>
  <c r="E562260" i="1"/>
  <c r="E562259" i="1"/>
  <c r="E562258" i="1"/>
  <c r="E562257" i="1"/>
  <c r="E562256" i="1"/>
  <c r="E562255" i="1"/>
  <c r="E562254" i="1"/>
  <c r="E562253" i="1"/>
  <c r="E562252" i="1"/>
  <c r="E562251" i="1"/>
  <c r="E562250" i="1"/>
  <c r="E562249" i="1"/>
  <c r="E562248" i="1"/>
  <c r="E562247" i="1"/>
  <c r="E562246" i="1"/>
  <c r="E562245" i="1"/>
  <c r="E562244" i="1"/>
  <c r="E562243" i="1"/>
  <c r="E562242" i="1"/>
  <c r="E562241" i="1"/>
  <c r="E562240" i="1"/>
  <c r="E562239" i="1"/>
  <c r="E562238" i="1"/>
  <c r="E562237" i="1"/>
  <c r="E562236" i="1"/>
  <c r="E562235" i="1"/>
  <c r="E562234" i="1"/>
  <c r="E562233" i="1"/>
  <c r="E562232" i="1"/>
  <c r="E562231" i="1"/>
  <c r="E562230" i="1"/>
  <c r="E562229" i="1"/>
  <c r="E562228" i="1"/>
  <c r="E562227" i="1"/>
  <c r="E562226" i="1"/>
  <c r="E562225" i="1"/>
  <c r="E562224" i="1"/>
  <c r="E562223" i="1"/>
  <c r="E562222" i="1"/>
  <c r="E562221" i="1"/>
  <c r="E562220" i="1"/>
  <c r="E562219" i="1"/>
  <c r="E562218" i="1"/>
  <c r="E562217" i="1"/>
  <c r="E562216" i="1"/>
  <c r="E562215" i="1"/>
  <c r="E562214" i="1"/>
  <c r="E562213" i="1"/>
  <c r="E562212" i="1"/>
  <c r="E562211" i="1"/>
  <c r="E562210" i="1"/>
  <c r="E562209" i="1"/>
  <c r="E562208" i="1"/>
  <c r="E562207" i="1"/>
  <c r="E562206" i="1"/>
  <c r="E562205" i="1"/>
  <c r="E562204" i="1"/>
  <c r="E562203" i="1"/>
  <c r="E562202" i="1"/>
  <c r="E562201" i="1"/>
  <c r="E562200" i="1"/>
  <c r="E562199" i="1"/>
  <c r="E562198" i="1"/>
  <c r="E562197" i="1"/>
  <c r="E562196" i="1"/>
  <c r="E562195" i="1"/>
  <c r="E562194" i="1"/>
  <c r="E562193" i="1"/>
  <c r="E562192" i="1"/>
  <c r="E562191" i="1"/>
  <c r="E562190" i="1"/>
  <c r="E562189" i="1"/>
  <c r="E562188" i="1"/>
  <c r="E562187" i="1"/>
  <c r="E562186" i="1"/>
  <c r="E562185" i="1"/>
  <c r="E562184" i="1"/>
  <c r="E562183" i="1"/>
  <c r="E562182" i="1"/>
  <c r="E562181" i="1"/>
  <c r="E562180" i="1"/>
  <c r="E562179" i="1"/>
  <c r="E562178" i="1"/>
  <c r="E562177" i="1"/>
  <c r="E562176" i="1"/>
  <c r="E562175" i="1"/>
  <c r="E562174" i="1"/>
  <c r="E562173" i="1"/>
  <c r="E562172" i="1"/>
  <c r="E562171" i="1"/>
  <c r="E562170" i="1"/>
  <c r="E562169" i="1"/>
  <c r="E562168" i="1"/>
  <c r="E562167" i="1"/>
  <c r="E562166" i="1"/>
  <c r="E562165" i="1"/>
  <c r="E562164" i="1"/>
  <c r="E562163" i="1"/>
  <c r="E562162" i="1"/>
  <c r="E562161" i="1"/>
  <c r="E562160" i="1"/>
  <c r="E562159" i="1"/>
  <c r="E562158" i="1"/>
  <c r="E562157" i="1"/>
  <c r="E562156" i="1"/>
  <c r="E562155" i="1"/>
  <c r="E562154" i="1"/>
  <c r="E562153" i="1"/>
  <c r="E562152" i="1"/>
  <c r="E562151" i="1"/>
  <c r="E562150" i="1"/>
  <c r="E562149" i="1"/>
  <c r="E562148" i="1"/>
  <c r="E562147" i="1"/>
  <c r="E562146" i="1"/>
  <c r="E562145" i="1"/>
  <c r="E562144" i="1"/>
  <c r="E562143" i="1"/>
  <c r="E562142" i="1"/>
  <c r="E562141" i="1"/>
  <c r="E562140" i="1"/>
  <c r="E562139" i="1"/>
  <c r="E562138" i="1"/>
  <c r="E562137" i="1"/>
  <c r="E562136" i="1"/>
  <c r="E562135" i="1"/>
  <c r="E562134" i="1"/>
  <c r="E562133" i="1"/>
  <c r="E562132" i="1"/>
  <c r="E562131" i="1"/>
  <c r="E562130" i="1"/>
  <c r="E562129" i="1"/>
  <c r="E562128" i="1"/>
  <c r="E562127" i="1"/>
  <c r="E562126" i="1"/>
  <c r="E562125" i="1"/>
  <c r="E562124" i="1"/>
  <c r="E562123" i="1"/>
  <c r="E562122" i="1"/>
  <c r="E562121" i="1"/>
  <c r="E562120" i="1"/>
  <c r="E562119" i="1"/>
  <c r="E562118" i="1"/>
  <c r="E562117" i="1"/>
  <c r="E562116" i="1"/>
  <c r="E562115" i="1"/>
  <c r="E562114" i="1"/>
  <c r="E562113" i="1"/>
  <c r="E562112" i="1"/>
  <c r="E562111" i="1"/>
  <c r="E562110" i="1"/>
  <c r="E562109" i="1"/>
  <c r="E562108" i="1"/>
  <c r="E562107" i="1"/>
  <c r="E562106" i="1"/>
  <c r="E562105" i="1"/>
  <c r="E562104" i="1"/>
  <c r="E562103" i="1"/>
  <c r="E562102" i="1"/>
  <c r="E562101" i="1"/>
  <c r="E562100" i="1"/>
  <c r="E562099" i="1"/>
  <c r="E562098" i="1"/>
  <c r="E562097" i="1"/>
  <c r="E562096" i="1"/>
  <c r="E562095" i="1"/>
  <c r="E562094" i="1"/>
  <c r="E562093" i="1"/>
  <c r="E562092" i="1"/>
  <c r="E562091" i="1"/>
  <c r="E562090" i="1"/>
  <c r="E562089" i="1"/>
  <c r="E562088" i="1"/>
  <c r="E562087" i="1"/>
  <c r="E562086" i="1"/>
  <c r="E562085" i="1"/>
  <c r="E562084" i="1"/>
  <c r="E562083" i="1"/>
  <c r="E562082" i="1"/>
  <c r="E562081" i="1"/>
  <c r="E562080" i="1"/>
  <c r="E562079" i="1"/>
  <c r="E562078" i="1"/>
  <c r="E562077" i="1"/>
  <c r="E562076" i="1"/>
  <c r="E562075" i="1"/>
  <c r="E562074" i="1"/>
  <c r="E562073" i="1"/>
  <c r="E562072" i="1"/>
  <c r="E562071" i="1"/>
  <c r="E562070" i="1"/>
  <c r="E562069" i="1"/>
  <c r="E562068" i="1"/>
  <c r="E562067" i="1"/>
  <c r="E562066" i="1"/>
  <c r="E562065" i="1"/>
  <c r="E562064" i="1"/>
  <c r="E562063" i="1"/>
  <c r="E562062" i="1"/>
  <c r="E562061" i="1"/>
  <c r="E562060" i="1"/>
  <c r="E562059" i="1"/>
  <c r="E562058" i="1"/>
  <c r="E562057" i="1"/>
  <c r="E562056" i="1"/>
  <c r="E562055" i="1"/>
  <c r="E562054" i="1"/>
  <c r="E562053" i="1"/>
  <c r="E562052" i="1"/>
  <c r="E562051" i="1"/>
  <c r="E562050" i="1"/>
  <c r="E562049" i="1"/>
  <c r="E562048" i="1"/>
  <c r="E562047" i="1"/>
  <c r="E562046" i="1"/>
  <c r="E562045" i="1"/>
  <c r="E562044" i="1"/>
  <c r="E562043" i="1"/>
  <c r="E562042" i="1"/>
  <c r="E562041" i="1"/>
  <c r="E562040" i="1"/>
  <c r="E562039" i="1"/>
  <c r="E562038" i="1"/>
  <c r="E562037" i="1"/>
  <c r="E562036" i="1"/>
  <c r="E562035" i="1"/>
  <c r="E562034" i="1"/>
  <c r="E562033" i="1"/>
  <c r="E562032" i="1"/>
  <c r="E562031" i="1"/>
  <c r="E562030" i="1"/>
  <c r="E562029" i="1"/>
  <c r="E562028" i="1"/>
  <c r="E562027" i="1"/>
  <c r="E562026" i="1"/>
  <c r="E562025" i="1"/>
  <c r="E562024" i="1"/>
  <c r="E562023" i="1"/>
  <c r="E562022" i="1"/>
  <c r="E562021" i="1"/>
  <c r="E562020" i="1"/>
  <c r="E562019" i="1"/>
  <c r="E562018" i="1"/>
  <c r="E562017" i="1"/>
  <c r="E562016" i="1"/>
  <c r="E562015" i="1"/>
  <c r="E562014" i="1"/>
  <c r="E562013" i="1"/>
  <c r="E562012" i="1"/>
  <c r="E562011" i="1"/>
  <c r="E562010" i="1"/>
  <c r="E562009" i="1"/>
  <c r="E562008" i="1"/>
  <c r="E562007" i="1"/>
  <c r="E562006" i="1"/>
  <c r="E562005" i="1"/>
  <c r="E562004" i="1"/>
  <c r="E562003" i="1"/>
  <c r="E562002" i="1"/>
  <c r="E562001" i="1"/>
  <c r="E562000" i="1"/>
  <c r="E561999" i="1"/>
  <c r="E561998" i="1"/>
  <c r="E561997" i="1"/>
  <c r="E561996" i="1"/>
  <c r="E561995" i="1"/>
  <c r="E561994" i="1"/>
  <c r="E561993" i="1"/>
  <c r="E561992" i="1"/>
  <c r="E561991" i="1"/>
  <c r="E561990" i="1"/>
  <c r="E561989" i="1"/>
  <c r="E561988" i="1"/>
  <c r="E561987" i="1"/>
  <c r="E561986" i="1"/>
  <c r="E561985" i="1"/>
  <c r="E561984" i="1"/>
  <c r="E561983" i="1"/>
  <c r="E561982" i="1"/>
  <c r="E561981" i="1"/>
  <c r="E561980" i="1"/>
  <c r="E561979" i="1"/>
  <c r="E561978" i="1"/>
  <c r="E561977" i="1"/>
  <c r="E561976" i="1"/>
  <c r="E561975" i="1"/>
  <c r="E561974" i="1"/>
  <c r="E561973" i="1"/>
  <c r="E561972" i="1"/>
  <c r="E561971" i="1"/>
  <c r="E561970" i="1"/>
  <c r="E561969" i="1"/>
  <c r="E561968" i="1"/>
  <c r="E561967" i="1"/>
  <c r="E561966" i="1"/>
  <c r="E561965" i="1"/>
  <c r="E561964" i="1"/>
  <c r="E561963" i="1"/>
  <c r="E561962" i="1"/>
  <c r="E561961" i="1"/>
  <c r="E561960" i="1"/>
  <c r="E561959" i="1"/>
  <c r="E561958" i="1"/>
  <c r="E561957" i="1"/>
  <c r="E561956" i="1"/>
  <c r="E561955" i="1"/>
  <c r="E561954" i="1"/>
  <c r="E561953" i="1"/>
  <c r="E561952" i="1"/>
  <c r="E561951" i="1"/>
  <c r="E561950" i="1"/>
  <c r="E561949" i="1"/>
  <c r="E561948" i="1"/>
  <c r="E561947" i="1"/>
  <c r="E561946" i="1"/>
  <c r="E561945" i="1"/>
  <c r="E561944" i="1"/>
  <c r="E561943" i="1"/>
  <c r="E561942" i="1"/>
  <c r="E561941" i="1"/>
  <c r="E561940" i="1"/>
  <c r="E561939" i="1"/>
  <c r="E561938" i="1"/>
  <c r="E561937" i="1"/>
  <c r="E561936" i="1"/>
  <c r="E561935" i="1"/>
  <c r="E561934" i="1"/>
  <c r="E561933" i="1"/>
  <c r="E561932" i="1"/>
  <c r="E561931" i="1"/>
  <c r="E561930" i="1"/>
  <c r="E561929" i="1"/>
  <c r="E561928" i="1"/>
  <c r="E561927" i="1"/>
  <c r="E561926" i="1"/>
  <c r="E561925" i="1"/>
  <c r="E561924" i="1"/>
  <c r="E561923" i="1"/>
  <c r="E561922" i="1"/>
  <c r="E561921" i="1"/>
  <c r="E561920" i="1"/>
  <c r="E561919" i="1"/>
  <c r="E561918" i="1"/>
  <c r="E561917" i="1"/>
  <c r="E561916" i="1"/>
  <c r="E561915" i="1"/>
  <c r="E561914" i="1"/>
  <c r="E561913" i="1"/>
  <c r="E561912" i="1"/>
  <c r="E561911" i="1"/>
  <c r="E561910" i="1"/>
  <c r="E561909" i="1"/>
  <c r="E561908" i="1"/>
  <c r="E561907" i="1"/>
  <c r="E561906" i="1"/>
  <c r="E561905" i="1"/>
  <c r="E561904" i="1"/>
  <c r="E561903" i="1"/>
  <c r="E561902" i="1"/>
  <c r="E561901" i="1"/>
  <c r="E561900" i="1"/>
  <c r="E561899" i="1"/>
  <c r="E561898" i="1"/>
  <c r="E561897" i="1"/>
  <c r="E561896" i="1"/>
  <c r="E561895" i="1"/>
  <c r="E561894" i="1"/>
  <c r="E561893" i="1"/>
  <c r="E561892" i="1"/>
  <c r="E561891" i="1"/>
  <c r="E561890" i="1"/>
  <c r="E561889" i="1"/>
  <c r="E561888" i="1"/>
  <c r="E561887" i="1"/>
  <c r="E561886" i="1"/>
  <c r="E561885" i="1"/>
  <c r="E561884" i="1"/>
  <c r="E561883" i="1"/>
  <c r="E561882" i="1"/>
  <c r="E561881" i="1"/>
  <c r="E561880" i="1"/>
  <c r="E561879" i="1"/>
  <c r="E561878" i="1"/>
  <c r="E561877" i="1"/>
  <c r="E561876" i="1"/>
  <c r="E561875" i="1"/>
  <c r="E561874" i="1"/>
  <c r="E561873" i="1"/>
  <c r="E561872" i="1"/>
  <c r="E561871" i="1"/>
  <c r="E561870" i="1"/>
  <c r="E561869" i="1"/>
  <c r="E561868" i="1"/>
  <c r="E561867" i="1"/>
  <c r="E561866" i="1"/>
  <c r="E561865" i="1"/>
  <c r="E561864" i="1"/>
  <c r="E561863" i="1"/>
  <c r="E561862" i="1"/>
  <c r="E561861" i="1"/>
  <c r="E561860" i="1"/>
  <c r="E561859" i="1"/>
  <c r="E561858" i="1"/>
  <c r="E561857" i="1"/>
  <c r="E561856" i="1"/>
  <c r="E561855" i="1"/>
  <c r="E561854" i="1"/>
  <c r="E561853" i="1"/>
  <c r="E561852" i="1"/>
  <c r="E561851" i="1"/>
  <c r="E561850" i="1"/>
  <c r="E561849" i="1"/>
  <c r="E561848" i="1"/>
  <c r="E561847" i="1"/>
  <c r="E561846" i="1"/>
  <c r="E561845" i="1"/>
  <c r="E561844" i="1"/>
  <c r="E561843" i="1"/>
  <c r="E561842" i="1"/>
  <c r="E561841" i="1"/>
  <c r="E561840" i="1"/>
  <c r="E561839" i="1"/>
  <c r="E561838" i="1"/>
  <c r="E561837" i="1"/>
  <c r="E561836" i="1"/>
  <c r="E561835" i="1"/>
  <c r="E561834" i="1"/>
  <c r="E561833" i="1"/>
  <c r="E561832" i="1"/>
  <c r="E561831" i="1"/>
  <c r="E561830" i="1"/>
  <c r="E561829" i="1"/>
  <c r="E561828" i="1"/>
  <c r="E561827" i="1"/>
  <c r="E561826" i="1"/>
  <c r="E561825" i="1"/>
  <c r="E561824" i="1"/>
  <c r="E561823" i="1"/>
  <c r="E561822" i="1"/>
  <c r="E561821" i="1"/>
  <c r="E561820" i="1"/>
  <c r="E561819" i="1"/>
  <c r="E561818" i="1"/>
  <c r="E561817" i="1"/>
  <c r="E561816" i="1"/>
  <c r="E561815" i="1"/>
  <c r="E561814" i="1"/>
  <c r="E561813" i="1"/>
  <c r="E561812" i="1"/>
  <c r="E561811" i="1"/>
  <c r="E561810" i="1"/>
  <c r="E561809" i="1"/>
  <c r="E561808" i="1"/>
  <c r="E561807" i="1"/>
  <c r="E561806" i="1"/>
  <c r="E561805" i="1"/>
  <c r="E561804" i="1"/>
  <c r="E561803" i="1"/>
  <c r="E561802" i="1"/>
  <c r="E561801" i="1"/>
  <c r="E561800" i="1"/>
  <c r="E561799" i="1"/>
  <c r="E561798" i="1"/>
  <c r="E561797" i="1"/>
  <c r="E561796" i="1"/>
  <c r="E561795" i="1"/>
  <c r="E561794" i="1"/>
  <c r="E561793" i="1"/>
  <c r="E561792" i="1"/>
  <c r="E561791" i="1"/>
  <c r="E561790" i="1"/>
  <c r="E561789" i="1"/>
  <c r="E561788" i="1"/>
  <c r="E561787" i="1"/>
  <c r="E561786" i="1"/>
  <c r="E561785" i="1"/>
  <c r="E561784" i="1"/>
  <c r="E561783" i="1"/>
  <c r="E561782" i="1"/>
  <c r="E561781" i="1"/>
  <c r="E561780" i="1"/>
  <c r="E561779" i="1"/>
  <c r="E561778" i="1"/>
  <c r="E561777" i="1"/>
  <c r="E561776" i="1"/>
  <c r="E561775" i="1"/>
  <c r="E561774" i="1"/>
  <c r="E561773" i="1"/>
  <c r="E561772" i="1"/>
  <c r="E561771" i="1"/>
  <c r="E561770" i="1"/>
  <c r="E561769" i="1"/>
  <c r="E561768" i="1"/>
  <c r="E561767" i="1"/>
  <c r="E561766" i="1"/>
  <c r="E561765" i="1"/>
  <c r="E561764" i="1"/>
  <c r="E561763" i="1"/>
  <c r="E561762" i="1"/>
  <c r="E561761" i="1"/>
  <c r="E561760" i="1"/>
  <c r="E561759" i="1"/>
  <c r="E561758" i="1"/>
  <c r="E561757" i="1"/>
  <c r="E561756" i="1"/>
  <c r="E561755" i="1"/>
  <c r="E561754" i="1"/>
  <c r="E561753" i="1"/>
  <c r="E561752" i="1"/>
  <c r="E561751" i="1"/>
  <c r="E561750" i="1"/>
  <c r="E561749" i="1"/>
  <c r="E561748" i="1"/>
  <c r="E561747" i="1"/>
  <c r="E561746" i="1"/>
  <c r="E561745" i="1"/>
  <c r="E561744" i="1"/>
  <c r="E561743" i="1"/>
  <c r="E561742" i="1"/>
  <c r="E561741" i="1"/>
  <c r="E561740" i="1"/>
  <c r="E561739" i="1"/>
  <c r="E561738" i="1"/>
  <c r="E561737" i="1"/>
  <c r="E561736" i="1"/>
  <c r="E561735" i="1"/>
  <c r="E561734" i="1"/>
  <c r="E561733" i="1"/>
  <c r="E561732" i="1"/>
  <c r="E561731" i="1"/>
  <c r="E561730" i="1"/>
  <c r="E561729" i="1"/>
  <c r="E561728" i="1"/>
  <c r="E561727" i="1"/>
  <c r="E561726" i="1"/>
  <c r="E561725" i="1"/>
  <c r="E561724" i="1"/>
  <c r="E561723" i="1"/>
  <c r="E561722" i="1"/>
  <c r="E561721" i="1"/>
  <c r="E561720" i="1"/>
  <c r="E561719" i="1"/>
  <c r="E561718" i="1"/>
  <c r="E561717" i="1"/>
  <c r="E561716" i="1"/>
  <c r="E561715" i="1"/>
  <c r="E561714" i="1"/>
  <c r="E561713" i="1"/>
  <c r="E561712" i="1"/>
  <c r="E561711" i="1"/>
  <c r="E561710" i="1"/>
  <c r="E561709" i="1"/>
  <c r="E561708" i="1"/>
  <c r="E561707" i="1"/>
  <c r="E561706" i="1"/>
  <c r="E561705" i="1"/>
  <c r="E561704" i="1"/>
  <c r="E561703" i="1"/>
  <c r="E561702" i="1"/>
  <c r="E561701" i="1"/>
  <c r="E561700" i="1"/>
  <c r="E561699" i="1"/>
  <c r="E561698" i="1"/>
  <c r="E561697" i="1"/>
  <c r="E561696" i="1"/>
  <c r="E561695" i="1"/>
  <c r="E561694" i="1"/>
  <c r="E561693" i="1"/>
  <c r="E561692" i="1"/>
  <c r="E561691" i="1"/>
  <c r="E561690" i="1"/>
  <c r="E561689" i="1"/>
  <c r="E561688" i="1"/>
  <c r="E561687" i="1"/>
  <c r="E561686" i="1"/>
  <c r="E561685" i="1"/>
  <c r="E561684" i="1"/>
  <c r="E561683" i="1"/>
  <c r="E561682" i="1"/>
  <c r="E561681" i="1"/>
  <c r="E561680" i="1"/>
  <c r="E561679" i="1"/>
  <c r="E561678" i="1"/>
  <c r="E561677" i="1"/>
  <c r="E561676" i="1"/>
  <c r="E561675" i="1"/>
  <c r="E561674" i="1"/>
  <c r="E561673" i="1"/>
  <c r="E561672" i="1"/>
  <c r="E561671" i="1"/>
  <c r="E561670" i="1"/>
  <c r="E561669" i="1"/>
  <c r="E561668" i="1"/>
  <c r="E561667" i="1"/>
  <c r="E561666" i="1"/>
  <c r="E561665" i="1"/>
  <c r="E561664" i="1"/>
  <c r="E561663" i="1"/>
  <c r="E561662" i="1"/>
  <c r="E561661" i="1"/>
  <c r="E561660" i="1"/>
  <c r="E561659" i="1"/>
  <c r="E561658" i="1"/>
  <c r="E561657" i="1"/>
  <c r="E561656" i="1"/>
  <c r="E561655" i="1"/>
  <c r="E561654" i="1"/>
  <c r="E561653" i="1"/>
  <c r="E561652" i="1"/>
  <c r="E561651" i="1"/>
  <c r="E561650" i="1"/>
  <c r="E561649" i="1"/>
  <c r="E561648" i="1"/>
  <c r="E561647" i="1"/>
  <c r="E561646" i="1"/>
  <c r="E561645" i="1"/>
  <c r="E561644" i="1"/>
  <c r="E561643" i="1"/>
  <c r="E561642" i="1"/>
  <c r="E561641" i="1"/>
  <c r="E561640" i="1"/>
  <c r="E561639" i="1"/>
  <c r="E561638" i="1"/>
  <c r="E561637" i="1"/>
  <c r="E561636" i="1"/>
  <c r="E561635" i="1"/>
  <c r="E561634" i="1"/>
  <c r="E561633" i="1"/>
  <c r="E561632" i="1"/>
  <c r="E561631" i="1"/>
  <c r="E561630" i="1"/>
  <c r="E561629" i="1"/>
  <c r="E561628" i="1"/>
  <c r="E561627" i="1"/>
  <c r="E561626" i="1"/>
  <c r="E561625" i="1"/>
  <c r="E561624" i="1"/>
  <c r="E561623" i="1"/>
  <c r="E561622" i="1"/>
  <c r="E561621" i="1"/>
  <c r="E561620" i="1"/>
  <c r="E561619" i="1"/>
  <c r="E561618" i="1"/>
  <c r="E561617" i="1"/>
  <c r="E561616" i="1"/>
  <c r="E561615" i="1"/>
  <c r="E561614" i="1"/>
  <c r="E561613" i="1"/>
  <c r="E561612" i="1"/>
  <c r="E561611" i="1"/>
  <c r="E561610" i="1"/>
  <c r="E561609" i="1"/>
  <c r="E561608" i="1"/>
  <c r="E561607" i="1"/>
  <c r="E561606" i="1"/>
  <c r="E561605" i="1"/>
  <c r="E561604" i="1"/>
  <c r="E561603" i="1"/>
  <c r="E561602" i="1"/>
  <c r="E561601" i="1"/>
  <c r="E561600" i="1"/>
  <c r="E561599" i="1"/>
  <c r="E561598" i="1"/>
  <c r="E561597" i="1"/>
  <c r="E561596" i="1"/>
  <c r="E561595" i="1"/>
  <c r="E561594" i="1"/>
  <c r="E561593" i="1"/>
  <c r="E561592" i="1"/>
  <c r="E561591" i="1"/>
  <c r="E561590" i="1"/>
  <c r="E561589" i="1"/>
  <c r="E561588" i="1"/>
  <c r="E561587" i="1"/>
  <c r="E561586" i="1"/>
  <c r="E561585" i="1"/>
  <c r="E561584" i="1"/>
  <c r="E561583" i="1"/>
  <c r="E561582" i="1"/>
  <c r="E561581" i="1"/>
  <c r="E561580" i="1"/>
  <c r="E561579" i="1"/>
  <c r="E561578" i="1"/>
  <c r="E561577" i="1"/>
  <c r="E561576" i="1"/>
  <c r="E561575" i="1"/>
  <c r="E561574" i="1"/>
  <c r="E561573" i="1"/>
  <c r="E561572" i="1"/>
  <c r="E561571" i="1"/>
  <c r="E561570" i="1"/>
  <c r="E561569" i="1"/>
  <c r="E561568" i="1"/>
  <c r="E561567" i="1"/>
  <c r="E561566" i="1"/>
  <c r="E561565" i="1"/>
  <c r="E561564" i="1"/>
  <c r="E561563" i="1"/>
  <c r="E561562" i="1"/>
  <c r="E561561" i="1"/>
  <c r="E561560" i="1"/>
  <c r="E561559" i="1"/>
  <c r="E561558" i="1"/>
  <c r="E561557" i="1"/>
  <c r="E561556" i="1"/>
  <c r="E561555" i="1"/>
  <c r="E561554" i="1"/>
  <c r="E561553" i="1"/>
  <c r="E561552" i="1"/>
  <c r="E561551" i="1"/>
  <c r="E561550" i="1"/>
  <c r="E561549" i="1"/>
  <c r="E561548" i="1"/>
  <c r="E561547" i="1"/>
  <c r="E561546" i="1"/>
  <c r="E561545" i="1"/>
  <c r="E561544" i="1"/>
  <c r="E561543" i="1"/>
  <c r="E561542" i="1"/>
  <c r="E561541" i="1"/>
  <c r="E561540" i="1"/>
  <c r="E561539" i="1"/>
  <c r="E561538" i="1"/>
  <c r="E561537" i="1"/>
  <c r="E561536" i="1"/>
  <c r="E561535" i="1"/>
  <c r="E561534" i="1"/>
  <c r="E561533" i="1"/>
  <c r="E561532" i="1"/>
  <c r="E561531" i="1"/>
  <c r="E561530" i="1"/>
  <c r="E561529" i="1"/>
  <c r="E561528" i="1"/>
  <c r="E561527" i="1"/>
  <c r="E561526" i="1"/>
  <c r="E561525" i="1"/>
  <c r="E561524" i="1"/>
  <c r="E561523" i="1"/>
  <c r="E561522" i="1"/>
  <c r="E561521" i="1"/>
  <c r="E561520" i="1"/>
  <c r="E561519" i="1"/>
  <c r="E561518" i="1"/>
  <c r="E561517" i="1"/>
  <c r="E561516" i="1"/>
  <c r="E561515" i="1"/>
  <c r="E561514" i="1"/>
  <c r="E561513" i="1"/>
  <c r="E561512" i="1"/>
  <c r="E561511" i="1"/>
  <c r="E561510" i="1"/>
  <c r="E561509" i="1"/>
  <c r="E561508" i="1"/>
  <c r="E561507" i="1"/>
  <c r="E561506" i="1"/>
  <c r="E561505" i="1"/>
  <c r="E561504" i="1"/>
  <c r="E561503" i="1"/>
  <c r="E561502" i="1"/>
  <c r="E561501" i="1"/>
  <c r="E561500" i="1"/>
  <c r="E561499" i="1"/>
  <c r="E561498" i="1"/>
  <c r="E561497" i="1"/>
  <c r="E561496" i="1"/>
  <c r="E561495" i="1"/>
  <c r="E561494" i="1"/>
  <c r="E561493" i="1"/>
  <c r="E561492" i="1"/>
  <c r="E561491" i="1"/>
  <c r="E561490" i="1"/>
  <c r="E561489" i="1"/>
  <c r="E561488" i="1"/>
  <c r="E561487" i="1"/>
  <c r="E561486" i="1"/>
  <c r="E561485" i="1"/>
  <c r="E561484" i="1"/>
  <c r="E561483" i="1"/>
  <c r="E561482" i="1"/>
  <c r="E561481" i="1"/>
  <c r="E561480" i="1"/>
  <c r="E561479" i="1"/>
  <c r="E561478" i="1"/>
  <c r="E561477" i="1"/>
  <c r="E561476" i="1"/>
  <c r="E561475" i="1"/>
  <c r="E561474" i="1"/>
  <c r="E561473" i="1"/>
  <c r="E561472" i="1"/>
  <c r="E561471" i="1"/>
  <c r="E561470" i="1"/>
  <c r="E561469" i="1"/>
  <c r="E561468" i="1"/>
  <c r="E561467" i="1"/>
  <c r="E561466" i="1"/>
  <c r="E561465" i="1"/>
  <c r="E561464" i="1"/>
  <c r="E561463" i="1"/>
  <c r="E561462" i="1"/>
  <c r="E561461" i="1"/>
  <c r="E561460" i="1"/>
  <c r="E561459" i="1"/>
  <c r="E561458" i="1"/>
  <c r="E561457" i="1"/>
  <c r="E561456" i="1"/>
  <c r="E561455" i="1"/>
  <c r="E561454" i="1"/>
  <c r="E561453" i="1"/>
  <c r="E561452" i="1"/>
  <c r="E561451" i="1"/>
  <c r="E561450" i="1"/>
  <c r="E561449" i="1"/>
  <c r="E561448" i="1"/>
  <c r="E561447" i="1"/>
  <c r="E561446" i="1"/>
  <c r="E561445" i="1"/>
  <c r="E561444" i="1"/>
  <c r="E561443" i="1"/>
  <c r="E561442" i="1"/>
  <c r="E561441" i="1"/>
  <c r="E561440" i="1"/>
  <c r="E561439" i="1"/>
  <c r="E561438" i="1"/>
  <c r="E561437" i="1"/>
  <c r="E561436" i="1"/>
  <c r="E561435" i="1"/>
  <c r="E561434" i="1"/>
  <c r="E561433" i="1"/>
  <c r="E561432" i="1"/>
  <c r="E561431" i="1"/>
  <c r="E561430" i="1"/>
  <c r="E561429" i="1"/>
  <c r="E561428" i="1"/>
  <c r="E561427" i="1"/>
  <c r="E561426" i="1"/>
  <c r="E561425" i="1"/>
  <c r="E561424" i="1"/>
  <c r="E561423" i="1"/>
  <c r="E561422" i="1"/>
  <c r="E561421" i="1"/>
  <c r="E561420" i="1"/>
  <c r="E561419" i="1"/>
  <c r="E561418" i="1"/>
  <c r="E561417" i="1"/>
  <c r="E561416" i="1"/>
  <c r="E561415" i="1"/>
  <c r="E561414" i="1"/>
  <c r="E561413" i="1"/>
  <c r="E561412" i="1"/>
  <c r="E561411" i="1"/>
  <c r="E561410" i="1"/>
  <c r="E561409" i="1"/>
  <c r="E561408" i="1"/>
  <c r="E561407" i="1"/>
  <c r="E561406" i="1"/>
  <c r="E561405" i="1"/>
  <c r="E561404" i="1"/>
  <c r="E561403" i="1"/>
  <c r="E561402" i="1"/>
  <c r="E561401" i="1"/>
  <c r="E561400" i="1"/>
  <c r="E561399" i="1"/>
  <c r="E561398" i="1"/>
  <c r="E561397" i="1"/>
  <c r="E561396" i="1"/>
  <c r="E561395" i="1"/>
  <c r="E561394" i="1"/>
  <c r="E561393" i="1"/>
  <c r="E561392" i="1"/>
  <c r="E561391" i="1"/>
  <c r="E561390" i="1"/>
  <c r="E561389" i="1"/>
  <c r="E561388" i="1"/>
  <c r="E561387" i="1"/>
  <c r="E561386" i="1"/>
  <c r="E561385" i="1"/>
  <c r="E561384" i="1"/>
  <c r="E561383" i="1"/>
  <c r="E561382" i="1"/>
  <c r="E561381" i="1"/>
  <c r="E561380" i="1"/>
  <c r="E561379" i="1"/>
  <c r="E561378" i="1"/>
  <c r="E561377" i="1"/>
  <c r="E561376" i="1"/>
  <c r="E561375" i="1"/>
  <c r="E561374" i="1"/>
  <c r="E561373" i="1"/>
  <c r="E561372" i="1"/>
  <c r="E561371" i="1"/>
  <c r="E561370" i="1"/>
  <c r="E561369" i="1"/>
  <c r="E561368" i="1"/>
  <c r="E561367" i="1"/>
  <c r="E561366" i="1"/>
  <c r="E561365" i="1"/>
  <c r="E561364" i="1"/>
  <c r="E561363" i="1"/>
  <c r="E561362" i="1"/>
  <c r="E561361" i="1"/>
  <c r="E561360" i="1"/>
  <c r="E561359" i="1"/>
  <c r="E561358" i="1"/>
  <c r="E561357" i="1"/>
  <c r="E561356" i="1"/>
  <c r="E561355" i="1"/>
  <c r="E561354" i="1"/>
  <c r="E561353" i="1"/>
  <c r="E561352" i="1"/>
  <c r="E561351" i="1"/>
  <c r="E561350" i="1"/>
  <c r="E561349" i="1"/>
  <c r="E561348" i="1"/>
  <c r="E561347" i="1"/>
  <c r="E561346" i="1"/>
  <c r="E561345" i="1"/>
  <c r="E561344" i="1"/>
  <c r="E561343" i="1"/>
  <c r="E561342" i="1"/>
  <c r="E561341" i="1"/>
  <c r="E561340" i="1"/>
  <c r="E561339" i="1"/>
  <c r="E561338" i="1"/>
  <c r="E561337" i="1"/>
  <c r="E561336" i="1"/>
  <c r="E561335" i="1"/>
  <c r="E561334" i="1"/>
  <c r="E561333" i="1"/>
  <c r="E561332" i="1"/>
  <c r="E561331" i="1"/>
  <c r="E561330" i="1"/>
  <c r="E561329" i="1"/>
  <c r="E561328" i="1"/>
  <c r="E561327" i="1"/>
  <c r="E561326" i="1"/>
  <c r="E561325" i="1"/>
  <c r="E561324" i="1"/>
  <c r="E561323" i="1"/>
  <c r="E561322" i="1"/>
  <c r="E561321" i="1"/>
  <c r="E561320" i="1"/>
  <c r="E561319" i="1"/>
  <c r="E561318" i="1"/>
  <c r="E561317" i="1"/>
  <c r="E561316" i="1"/>
  <c r="E561315" i="1"/>
  <c r="E561314" i="1"/>
  <c r="E561313" i="1"/>
  <c r="E561312" i="1"/>
  <c r="E561311" i="1"/>
  <c r="E561310" i="1"/>
  <c r="E561309" i="1"/>
  <c r="E561308" i="1"/>
  <c r="E561307" i="1"/>
  <c r="E561306" i="1"/>
  <c r="E561305" i="1"/>
  <c r="E561304" i="1"/>
  <c r="E561303" i="1"/>
  <c r="E561302" i="1"/>
  <c r="E561301" i="1"/>
  <c r="E561300" i="1"/>
  <c r="E561299" i="1"/>
  <c r="E561298" i="1"/>
  <c r="E561297" i="1"/>
  <c r="E561296" i="1"/>
  <c r="E561295" i="1"/>
  <c r="E561294" i="1"/>
  <c r="E561293" i="1"/>
  <c r="E561292" i="1"/>
  <c r="E561291" i="1"/>
  <c r="E561290" i="1"/>
  <c r="E561289" i="1"/>
  <c r="E561288" i="1"/>
  <c r="E561287" i="1"/>
  <c r="E561286" i="1"/>
  <c r="E561285" i="1"/>
  <c r="E561284" i="1"/>
  <c r="E561283" i="1"/>
  <c r="E561282" i="1"/>
  <c r="E561281" i="1"/>
  <c r="E561280" i="1"/>
  <c r="E561279" i="1"/>
  <c r="E561278" i="1"/>
  <c r="E561277" i="1"/>
  <c r="E561276" i="1"/>
  <c r="E561275" i="1"/>
  <c r="E561274" i="1"/>
  <c r="E561273" i="1"/>
  <c r="E561272" i="1"/>
  <c r="E561271" i="1"/>
  <c r="E561270" i="1"/>
  <c r="E561269" i="1"/>
  <c r="E561268" i="1"/>
  <c r="E561267" i="1"/>
  <c r="E561266" i="1"/>
  <c r="E561265" i="1"/>
  <c r="E561264" i="1"/>
  <c r="E561263" i="1"/>
  <c r="E561262" i="1"/>
  <c r="E561261" i="1"/>
  <c r="E561260" i="1"/>
  <c r="E561259" i="1"/>
  <c r="E561258" i="1"/>
  <c r="E561257" i="1"/>
  <c r="E561256" i="1"/>
  <c r="E561255" i="1"/>
  <c r="E561254" i="1"/>
  <c r="E561253" i="1"/>
  <c r="E561252" i="1"/>
  <c r="E561251" i="1"/>
  <c r="E561250" i="1"/>
  <c r="E561249" i="1"/>
  <c r="E561248" i="1"/>
  <c r="E561247" i="1"/>
  <c r="E561246" i="1"/>
  <c r="E561245" i="1"/>
  <c r="E561244" i="1"/>
  <c r="E561243" i="1"/>
  <c r="E561242" i="1"/>
  <c r="E561241" i="1"/>
  <c r="E561240" i="1"/>
  <c r="E561239" i="1"/>
  <c r="E561238" i="1"/>
  <c r="E561237" i="1"/>
  <c r="E561236" i="1"/>
  <c r="E561235" i="1"/>
  <c r="E561234" i="1"/>
  <c r="E561233" i="1"/>
  <c r="E561232" i="1"/>
  <c r="E561231" i="1"/>
  <c r="E561230" i="1"/>
  <c r="E561229" i="1"/>
  <c r="E561228" i="1"/>
  <c r="E561227" i="1"/>
  <c r="E561226" i="1"/>
  <c r="E561225" i="1"/>
  <c r="E561224" i="1"/>
  <c r="E561223" i="1"/>
  <c r="E561222" i="1"/>
  <c r="E561221" i="1"/>
  <c r="E561220" i="1"/>
  <c r="E561219" i="1"/>
  <c r="E561218" i="1"/>
  <c r="E561217" i="1"/>
  <c r="E561216" i="1"/>
  <c r="E561215" i="1"/>
  <c r="E561214" i="1"/>
  <c r="E561213" i="1"/>
  <c r="E561212" i="1"/>
  <c r="E561211" i="1"/>
  <c r="E561210" i="1"/>
  <c r="E561209" i="1"/>
  <c r="E561208" i="1"/>
  <c r="E561207" i="1"/>
  <c r="E561206" i="1"/>
  <c r="E561205" i="1"/>
  <c r="E561204" i="1"/>
  <c r="E561203" i="1"/>
  <c r="E561202" i="1"/>
  <c r="E561201" i="1"/>
  <c r="E561200" i="1"/>
  <c r="E561199" i="1"/>
  <c r="E561198" i="1"/>
  <c r="E561197" i="1"/>
  <c r="E561196" i="1"/>
  <c r="E561195" i="1"/>
  <c r="E561194" i="1"/>
  <c r="E561193" i="1"/>
  <c r="E561192" i="1"/>
  <c r="E561191" i="1"/>
  <c r="E561190" i="1"/>
  <c r="E561189" i="1"/>
  <c r="E561188" i="1"/>
  <c r="E561187" i="1"/>
  <c r="E561186" i="1"/>
  <c r="E561185" i="1"/>
  <c r="E561184" i="1"/>
  <c r="E561183" i="1"/>
  <c r="E561182" i="1"/>
  <c r="E561181" i="1"/>
  <c r="E561180" i="1"/>
  <c r="E561179" i="1"/>
  <c r="E561178" i="1"/>
  <c r="E561177" i="1"/>
  <c r="E561176" i="1"/>
  <c r="E561175" i="1"/>
  <c r="E561174" i="1"/>
  <c r="E561173" i="1"/>
  <c r="E561172" i="1"/>
  <c r="E561171" i="1"/>
  <c r="E561170" i="1"/>
  <c r="E561169" i="1"/>
  <c r="E561168" i="1"/>
  <c r="E561167" i="1"/>
  <c r="E561166" i="1"/>
  <c r="E561165" i="1"/>
  <c r="E561164" i="1"/>
  <c r="E561163" i="1"/>
  <c r="E561162" i="1"/>
  <c r="E561161" i="1"/>
  <c r="E561160" i="1"/>
  <c r="E561159" i="1"/>
  <c r="E561158" i="1"/>
  <c r="E561157" i="1"/>
  <c r="E561156" i="1"/>
  <c r="E561155" i="1"/>
  <c r="E561154" i="1"/>
  <c r="E561153" i="1"/>
  <c r="E561152" i="1"/>
  <c r="E561151" i="1"/>
  <c r="E561150" i="1"/>
  <c r="E561149" i="1"/>
  <c r="E561148" i="1"/>
  <c r="E561147" i="1"/>
  <c r="E561146" i="1"/>
  <c r="E561145" i="1"/>
  <c r="E561144" i="1"/>
  <c r="E561143" i="1"/>
  <c r="E561142" i="1"/>
  <c r="E561141" i="1"/>
  <c r="E561140" i="1"/>
  <c r="E561139" i="1"/>
  <c r="E561138" i="1"/>
  <c r="E561137" i="1"/>
  <c r="E561136" i="1"/>
  <c r="E561135" i="1"/>
  <c r="E561134" i="1"/>
  <c r="E561133" i="1"/>
  <c r="E561132" i="1"/>
  <c r="E561131" i="1"/>
  <c r="E561130" i="1"/>
  <c r="E561129" i="1"/>
  <c r="E561128" i="1"/>
  <c r="E561127" i="1"/>
  <c r="E561126" i="1"/>
  <c r="E561125" i="1"/>
  <c r="E561124" i="1"/>
  <c r="E561123" i="1"/>
  <c r="E561122" i="1"/>
  <c r="E561121" i="1"/>
  <c r="E561120" i="1"/>
  <c r="E561119" i="1"/>
  <c r="E561118" i="1"/>
  <c r="E561117" i="1"/>
  <c r="E561116" i="1"/>
  <c r="E561115" i="1"/>
  <c r="E561114" i="1"/>
  <c r="E561113" i="1"/>
  <c r="E561112" i="1"/>
  <c r="E561111" i="1"/>
  <c r="E561110" i="1"/>
  <c r="E561109" i="1"/>
  <c r="E561108" i="1"/>
  <c r="E561107" i="1"/>
  <c r="E561106" i="1"/>
  <c r="E561105" i="1"/>
  <c r="E561104" i="1"/>
  <c r="E561103" i="1"/>
  <c r="E561102" i="1"/>
  <c r="E561101" i="1"/>
  <c r="E561100" i="1"/>
  <c r="E561099" i="1"/>
  <c r="E561098" i="1"/>
  <c r="E561097" i="1"/>
  <c r="E561096" i="1"/>
  <c r="E561095" i="1"/>
  <c r="E561094" i="1"/>
  <c r="E561093" i="1"/>
  <c r="E561092" i="1"/>
  <c r="E561091" i="1"/>
  <c r="E561090" i="1"/>
  <c r="E561089" i="1"/>
  <c r="E561088" i="1"/>
  <c r="E561087" i="1"/>
  <c r="E561086" i="1"/>
  <c r="E561085" i="1"/>
  <c r="E561084" i="1"/>
  <c r="E561083" i="1"/>
  <c r="E561082" i="1"/>
  <c r="E561081" i="1"/>
  <c r="E561080" i="1"/>
  <c r="E561079" i="1"/>
  <c r="E561078" i="1"/>
  <c r="E561077" i="1"/>
  <c r="E561076" i="1"/>
  <c r="E561075" i="1"/>
  <c r="E561074" i="1"/>
  <c r="E561073" i="1"/>
  <c r="E561072" i="1"/>
  <c r="E561071" i="1"/>
  <c r="E561070" i="1"/>
  <c r="E561069" i="1"/>
  <c r="E561068" i="1"/>
  <c r="E561067" i="1"/>
  <c r="E561066" i="1"/>
  <c r="E561065" i="1"/>
  <c r="E561064" i="1"/>
  <c r="E561063" i="1"/>
  <c r="E561062" i="1"/>
  <c r="E561061" i="1"/>
  <c r="E561060" i="1"/>
  <c r="E561059" i="1"/>
  <c r="E561058" i="1"/>
  <c r="E561057" i="1"/>
  <c r="E561056" i="1"/>
  <c r="E561055" i="1"/>
  <c r="E561054" i="1"/>
  <c r="E561053" i="1"/>
  <c r="E561052" i="1"/>
  <c r="E561051" i="1"/>
  <c r="E561050" i="1"/>
  <c r="E561049" i="1"/>
  <c r="E561048" i="1"/>
  <c r="E561047" i="1"/>
  <c r="E561046" i="1"/>
  <c r="E561045" i="1"/>
  <c r="E561044" i="1"/>
  <c r="E561043" i="1"/>
  <c r="E561042" i="1"/>
  <c r="E561041" i="1"/>
  <c r="E561040" i="1"/>
  <c r="E561039" i="1"/>
  <c r="E561038" i="1"/>
  <c r="E561037" i="1"/>
  <c r="E561036" i="1"/>
  <c r="E561035" i="1"/>
  <c r="E561034" i="1"/>
  <c r="E561033" i="1"/>
  <c r="E561032" i="1"/>
  <c r="E561031" i="1"/>
  <c r="E561030" i="1"/>
  <c r="E561029" i="1"/>
  <c r="E561028" i="1"/>
  <c r="E561027" i="1"/>
  <c r="E561026" i="1"/>
  <c r="E561025" i="1"/>
  <c r="E561024" i="1"/>
  <c r="E561023" i="1"/>
  <c r="E561022" i="1"/>
  <c r="E561021" i="1"/>
  <c r="E561020" i="1"/>
  <c r="E561019" i="1"/>
  <c r="E561018" i="1"/>
  <c r="E561017" i="1"/>
  <c r="E561016" i="1"/>
  <c r="E561015" i="1"/>
  <c r="E561014" i="1"/>
  <c r="E561013" i="1"/>
  <c r="E561012" i="1"/>
  <c r="E561011" i="1"/>
  <c r="E561010" i="1"/>
  <c r="E561009" i="1"/>
  <c r="E561008" i="1"/>
  <c r="E561007" i="1"/>
  <c r="E561006" i="1"/>
  <c r="E561005" i="1"/>
  <c r="E561004" i="1"/>
  <c r="E561003" i="1"/>
  <c r="E561002" i="1"/>
  <c r="E561001" i="1"/>
  <c r="E561000" i="1"/>
  <c r="E560999" i="1"/>
  <c r="E560998" i="1"/>
  <c r="E560997" i="1"/>
  <c r="E560996" i="1"/>
  <c r="E560995" i="1"/>
  <c r="E560994" i="1"/>
  <c r="E560993" i="1"/>
  <c r="E560992" i="1"/>
  <c r="E560991" i="1"/>
  <c r="E560990" i="1"/>
  <c r="E560989" i="1"/>
  <c r="E560988" i="1"/>
  <c r="E560987" i="1"/>
  <c r="E560986" i="1"/>
  <c r="E560985" i="1"/>
  <c r="E560984" i="1"/>
  <c r="E560983" i="1"/>
  <c r="E560982" i="1"/>
  <c r="E560981" i="1"/>
  <c r="E560980" i="1"/>
  <c r="E560979" i="1"/>
  <c r="E560978" i="1"/>
  <c r="E560977" i="1"/>
  <c r="E560976" i="1"/>
  <c r="E560975" i="1"/>
  <c r="E560974" i="1"/>
  <c r="E560973" i="1"/>
  <c r="E560972" i="1"/>
  <c r="E560971" i="1"/>
  <c r="E560970" i="1"/>
  <c r="E560969" i="1"/>
  <c r="E560968" i="1"/>
  <c r="E560967" i="1"/>
  <c r="E560966" i="1"/>
  <c r="E560965" i="1"/>
  <c r="E560964" i="1"/>
  <c r="E560963" i="1"/>
  <c r="E560962" i="1"/>
  <c r="E560961" i="1"/>
  <c r="E560960" i="1"/>
  <c r="E560959" i="1"/>
  <c r="E560958" i="1"/>
  <c r="E560957" i="1"/>
  <c r="E560956" i="1"/>
  <c r="E560955" i="1"/>
  <c r="E560954" i="1"/>
  <c r="E560953" i="1"/>
  <c r="E560952" i="1"/>
  <c r="E560951" i="1"/>
  <c r="E560950" i="1"/>
  <c r="E560949" i="1"/>
  <c r="E560948" i="1"/>
  <c r="E560947" i="1"/>
  <c r="E560946" i="1"/>
  <c r="E560945" i="1"/>
  <c r="E560944" i="1"/>
  <c r="E560943" i="1"/>
  <c r="E560942" i="1"/>
  <c r="E560941" i="1"/>
  <c r="E560940" i="1"/>
  <c r="E560939" i="1"/>
  <c r="E560938" i="1"/>
  <c r="E560937" i="1"/>
  <c r="E560936" i="1"/>
  <c r="E560935" i="1"/>
  <c r="E560934" i="1"/>
  <c r="E560933" i="1"/>
  <c r="E560932" i="1"/>
  <c r="E560931" i="1"/>
  <c r="E560930" i="1"/>
  <c r="E560929" i="1"/>
  <c r="E560928" i="1"/>
  <c r="E560927" i="1"/>
  <c r="E560926" i="1"/>
  <c r="E560925" i="1"/>
  <c r="E560924" i="1"/>
  <c r="E560923" i="1"/>
  <c r="E560922" i="1"/>
  <c r="E560921" i="1"/>
  <c r="E560920" i="1"/>
  <c r="E560919" i="1"/>
  <c r="E560918" i="1"/>
  <c r="E560917" i="1"/>
  <c r="E560916" i="1"/>
  <c r="E560915" i="1"/>
  <c r="E560914" i="1"/>
  <c r="E560913" i="1"/>
  <c r="E560912" i="1"/>
  <c r="E560911" i="1"/>
  <c r="E560910" i="1"/>
  <c r="E560909" i="1"/>
  <c r="E560908" i="1"/>
  <c r="E560907" i="1"/>
  <c r="E560906" i="1"/>
  <c r="E560905" i="1"/>
  <c r="E560904" i="1"/>
  <c r="E560903" i="1"/>
  <c r="E560902" i="1"/>
  <c r="E560901" i="1"/>
  <c r="E560900" i="1"/>
  <c r="E560899" i="1"/>
  <c r="E560898" i="1"/>
  <c r="E560897" i="1"/>
  <c r="E560896" i="1"/>
  <c r="E560895" i="1"/>
  <c r="E560894" i="1"/>
  <c r="E560893" i="1"/>
  <c r="E560892" i="1"/>
  <c r="E560891" i="1"/>
  <c r="E560890" i="1"/>
  <c r="E560889" i="1"/>
  <c r="E560888" i="1"/>
  <c r="E560887" i="1"/>
  <c r="E560886" i="1"/>
  <c r="E560885" i="1"/>
  <c r="E560884" i="1"/>
  <c r="E560883" i="1"/>
  <c r="E560882" i="1"/>
  <c r="E560881" i="1"/>
  <c r="E560880" i="1"/>
  <c r="E560879" i="1"/>
  <c r="E560878" i="1"/>
  <c r="E560877" i="1"/>
  <c r="E560876" i="1"/>
  <c r="E560875" i="1"/>
  <c r="E560874" i="1"/>
  <c r="E560873" i="1"/>
  <c r="E560872" i="1"/>
  <c r="E560871" i="1"/>
  <c r="E560870" i="1"/>
  <c r="E560869" i="1"/>
  <c r="E560868" i="1"/>
  <c r="E560867" i="1"/>
  <c r="E560866" i="1"/>
  <c r="E560865" i="1"/>
  <c r="E560864" i="1"/>
  <c r="E560863" i="1"/>
  <c r="E560862" i="1"/>
  <c r="E560861" i="1"/>
  <c r="E560860" i="1"/>
  <c r="E560859" i="1"/>
  <c r="E560858" i="1"/>
  <c r="E560857" i="1"/>
  <c r="E560856" i="1"/>
  <c r="E560855" i="1"/>
  <c r="E560854" i="1"/>
  <c r="E560853" i="1"/>
  <c r="E560852" i="1"/>
  <c r="E560851" i="1"/>
  <c r="E560850" i="1"/>
  <c r="E560849" i="1"/>
  <c r="E560848" i="1"/>
  <c r="E560847" i="1"/>
  <c r="E560846" i="1"/>
  <c r="E560845" i="1"/>
  <c r="E560844" i="1"/>
  <c r="E560843" i="1"/>
  <c r="E560842" i="1"/>
  <c r="E560841" i="1"/>
  <c r="E560840" i="1"/>
  <c r="E560839" i="1"/>
  <c r="E560838" i="1"/>
  <c r="E560837" i="1"/>
  <c r="E560836" i="1"/>
  <c r="E560835" i="1"/>
  <c r="E560834" i="1"/>
  <c r="E560833" i="1"/>
  <c r="E560832" i="1"/>
  <c r="E560831" i="1"/>
  <c r="E560830" i="1"/>
  <c r="E560829" i="1"/>
  <c r="E560828" i="1"/>
  <c r="E560827" i="1"/>
  <c r="E560826" i="1"/>
  <c r="E560825" i="1"/>
  <c r="E560824" i="1"/>
  <c r="E560823" i="1"/>
  <c r="E560822" i="1"/>
  <c r="E560821" i="1"/>
  <c r="E560820" i="1"/>
  <c r="E560819" i="1"/>
  <c r="E560818" i="1"/>
  <c r="E560817" i="1"/>
  <c r="E560816" i="1"/>
  <c r="E560815" i="1"/>
  <c r="E560814" i="1"/>
  <c r="E560813" i="1"/>
  <c r="E560812" i="1"/>
  <c r="E560811" i="1"/>
  <c r="E560810" i="1"/>
  <c r="E560809" i="1"/>
  <c r="E560808" i="1"/>
  <c r="E560807" i="1"/>
  <c r="E560806" i="1"/>
  <c r="E560805" i="1"/>
  <c r="E560804" i="1"/>
  <c r="E560803" i="1"/>
  <c r="E560802" i="1"/>
  <c r="E560801" i="1"/>
  <c r="E560800" i="1"/>
  <c r="E560799" i="1"/>
  <c r="E560798" i="1"/>
  <c r="E560797" i="1"/>
  <c r="E560796" i="1"/>
  <c r="E560795" i="1"/>
  <c r="E560794" i="1"/>
  <c r="E560793" i="1"/>
  <c r="E560792" i="1"/>
  <c r="E560791" i="1"/>
  <c r="E560790" i="1"/>
  <c r="E560789" i="1"/>
  <c r="E560788" i="1"/>
  <c r="E560787" i="1"/>
  <c r="E560786" i="1"/>
  <c r="E560785" i="1"/>
  <c r="E560784" i="1"/>
  <c r="E560783" i="1"/>
  <c r="E560782" i="1"/>
  <c r="E560781" i="1"/>
  <c r="E560780" i="1"/>
  <c r="E560779" i="1"/>
  <c r="E560778" i="1"/>
  <c r="E560777" i="1"/>
  <c r="E560776" i="1"/>
  <c r="E560775" i="1"/>
  <c r="E560774" i="1"/>
  <c r="E560773" i="1"/>
  <c r="E560772" i="1"/>
  <c r="E560771" i="1"/>
  <c r="E560770" i="1"/>
  <c r="E560769" i="1"/>
  <c r="E560768" i="1"/>
  <c r="E560767" i="1"/>
  <c r="E560766" i="1"/>
  <c r="E560765" i="1"/>
  <c r="E560764" i="1"/>
  <c r="E560763" i="1"/>
  <c r="E560762" i="1"/>
  <c r="E560761" i="1"/>
  <c r="E560760" i="1"/>
  <c r="E560759" i="1"/>
  <c r="E560758" i="1"/>
  <c r="E560757" i="1"/>
  <c r="E560756" i="1"/>
  <c r="E560755" i="1"/>
  <c r="E560754" i="1"/>
  <c r="E560753" i="1"/>
  <c r="E560752" i="1"/>
  <c r="E560751" i="1"/>
  <c r="E560750" i="1"/>
  <c r="E560749" i="1"/>
  <c r="E560748" i="1"/>
  <c r="E560747" i="1"/>
  <c r="E560746" i="1"/>
  <c r="E560745" i="1"/>
  <c r="E560744" i="1"/>
  <c r="E560743" i="1"/>
  <c r="E560742" i="1"/>
  <c r="E560741" i="1"/>
  <c r="E560740" i="1"/>
  <c r="E560739" i="1"/>
  <c r="E560738" i="1"/>
  <c r="E560737" i="1"/>
  <c r="E560736" i="1"/>
  <c r="E560735" i="1"/>
  <c r="E560734" i="1"/>
  <c r="E560733" i="1"/>
  <c r="E560732" i="1"/>
  <c r="E560731" i="1"/>
  <c r="E560730" i="1"/>
  <c r="E560729" i="1"/>
  <c r="E560728" i="1"/>
  <c r="E560727" i="1"/>
  <c r="E560726" i="1"/>
  <c r="E560725" i="1"/>
  <c r="E560724" i="1"/>
  <c r="E560723" i="1"/>
  <c r="E560722" i="1"/>
  <c r="E560721" i="1"/>
  <c r="E560720" i="1"/>
  <c r="E560719" i="1"/>
  <c r="E560718" i="1"/>
  <c r="E560717" i="1"/>
  <c r="E560716" i="1"/>
  <c r="E560715" i="1"/>
  <c r="E560714" i="1"/>
  <c r="E560713" i="1"/>
  <c r="E560712" i="1"/>
  <c r="E560711" i="1"/>
  <c r="E560710" i="1"/>
  <c r="E560709" i="1"/>
  <c r="E560708" i="1"/>
  <c r="E560707" i="1"/>
  <c r="E560706" i="1"/>
  <c r="E560705" i="1"/>
  <c r="E560704" i="1"/>
  <c r="E560703" i="1"/>
  <c r="E560702" i="1"/>
  <c r="E560701" i="1"/>
  <c r="E560700" i="1"/>
  <c r="E560699" i="1"/>
  <c r="E560698" i="1"/>
  <c r="E560697" i="1"/>
  <c r="E560696" i="1"/>
  <c r="E560695" i="1"/>
  <c r="E560694" i="1"/>
  <c r="E560693" i="1"/>
  <c r="E560692" i="1"/>
  <c r="E560691" i="1"/>
  <c r="E560690" i="1"/>
  <c r="E560689" i="1"/>
  <c r="E560688" i="1"/>
  <c r="E560687" i="1"/>
  <c r="E560686" i="1"/>
  <c r="E560685" i="1"/>
  <c r="E560684" i="1"/>
  <c r="E560683" i="1"/>
  <c r="E560682" i="1"/>
  <c r="E560681" i="1"/>
  <c r="E560680" i="1"/>
  <c r="E560679" i="1"/>
  <c r="E560678" i="1"/>
  <c r="E560677" i="1"/>
  <c r="E560676" i="1"/>
  <c r="E560675" i="1"/>
  <c r="E560674" i="1"/>
  <c r="E560673" i="1"/>
  <c r="E560672" i="1"/>
  <c r="E560671" i="1"/>
  <c r="E560670" i="1"/>
  <c r="E560669" i="1"/>
  <c r="E560668" i="1"/>
  <c r="E560667" i="1"/>
  <c r="E560666" i="1"/>
  <c r="E560665" i="1"/>
  <c r="E560664" i="1"/>
  <c r="E560663" i="1"/>
  <c r="E560662" i="1"/>
  <c r="E560661" i="1"/>
  <c r="E560660" i="1"/>
  <c r="E560659" i="1"/>
  <c r="E560658" i="1"/>
  <c r="E560657" i="1"/>
  <c r="E560656" i="1"/>
  <c r="E560655" i="1"/>
  <c r="E560654" i="1"/>
  <c r="E560653" i="1"/>
  <c r="E560652" i="1"/>
  <c r="E560651" i="1"/>
  <c r="E560650" i="1"/>
  <c r="E560649" i="1"/>
  <c r="E560648" i="1"/>
  <c r="E560647" i="1"/>
  <c r="E560646" i="1"/>
  <c r="E560645" i="1"/>
  <c r="E560644" i="1"/>
  <c r="E560643" i="1"/>
  <c r="E560642" i="1"/>
  <c r="E560641" i="1"/>
  <c r="E560640" i="1"/>
  <c r="E560639" i="1"/>
  <c r="E560638" i="1"/>
  <c r="E560637" i="1"/>
  <c r="E560636" i="1"/>
  <c r="E560635" i="1"/>
  <c r="E560634" i="1"/>
  <c r="E560633" i="1"/>
  <c r="E560632" i="1"/>
  <c r="E560631" i="1"/>
  <c r="E560630" i="1"/>
  <c r="E560629" i="1"/>
  <c r="E560628" i="1"/>
  <c r="E560627" i="1"/>
  <c r="E560626" i="1"/>
  <c r="E560625" i="1"/>
  <c r="E560624" i="1"/>
  <c r="E560623" i="1"/>
  <c r="E560622" i="1"/>
  <c r="E560621" i="1"/>
  <c r="E560620" i="1"/>
  <c r="E560619" i="1"/>
  <c r="E560618" i="1"/>
  <c r="E560617" i="1"/>
  <c r="E560616" i="1"/>
  <c r="E560615" i="1"/>
  <c r="E560614" i="1"/>
  <c r="E560613" i="1"/>
  <c r="E560612" i="1"/>
  <c r="E560611" i="1"/>
  <c r="E560610" i="1"/>
  <c r="E560609" i="1"/>
  <c r="E560608" i="1"/>
  <c r="E560607" i="1"/>
  <c r="E560606" i="1"/>
  <c r="E560605" i="1"/>
  <c r="E560604" i="1"/>
  <c r="E560603" i="1"/>
  <c r="E560602" i="1"/>
  <c r="E560601" i="1"/>
  <c r="E560600" i="1"/>
  <c r="E560599" i="1"/>
  <c r="E560598" i="1"/>
  <c r="E560597" i="1"/>
  <c r="E560596" i="1"/>
  <c r="E560595" i="1"/>
  <c r="E560594" i="1"/>
  <c r="E560593" i="1"/>
  <c r="E560592" i="1"/>
  <c r="E560591" i="1"/>
  <c r="E560590" i="1"/>
  <c r="E560589" i="1"/>
  <c r="E560588" i="1"/>
  <c r="E560587" i="1"/>
  <c r="E560586" i="1"/>
  <c r="E560585" i="1"/>
  <c r="E560584" i="1"/>
  <c r="E560583" i="1"/>
  <c r="E560582" i="1"/>
  <c r="E560581" i="1"/>
  <c r="E560580" i="1"/>
  <c r="E560579" i="1"/>
  <c r="E560578" i="1"/>
  <c r="E560577" i="1"/>
  <c r="E560576" i="1"/>
  <c r="E560575" i="1"/>
  <c r="E560574" i="1"/>
  <c r="E560573" i="1"/>
  <c r="E560572" i="1"/>
  <c r="E560571" i="1"/>
  <c r="E560570" i="1"/>
  <c r="E560569" i="1"/>
  <c r="E560568" i="1"/>
  <c r="E560567" i="1"/>
  <c r="E560566" i="1"/>
  <c r="E560565" i="1"/>
  <c r="E560564" i="1"/>
  <c r="E560563" i="1"/>
  <c r="E560562" i="1"/>
  <c r="E560561" i="1"/>
  <c r="E560560" i="1"/>
  <c r="E560559" i="1"/>
  <c r="E560558" i="1"/>
  <c r="E560557" i="1"/>
  <c r="E560556" i="1"/>
  <c r="E560555" i="1"/>
  <c r="E560554" i="1"/>
  <c r="E560553" i="1"/>
  <c r="E560552" i="1"/>
  <c r="E560551" i="1"/>
  <c r="E560550" i="1"/>
  <c r="E560549" i="1"/>
  <c r="E560548" i="1"/>
  <c r="E560547" i="1"/>
  <c r="E560546" i="1"/>
  <c r="E560545" i="1"/>
  <c r="E560544" i="1"/>
  <c r="E560543" i="1"/>
  <c r="E560542" i="1"/>
  <c r="E560541" i="1"/>
  <c r="E560540" i="1"/>
  <c r="E560539" i="1"/>
  <c r="E560538" i="1"/>
  <c r="E560537" i="1"/>
  <c r="E560536" i="1"/>
  <c r="E560535" i="1"/>
  <c r="E560534" i="1"/>
  <c r="E560533" i="1"/>
  <c r="E560532" i="1"/>
  <c r="E560531" i="1"/>
  <c r="E560530" i="1"/>
  <c r="E560529" i="1"/>
  <c r="E560528" i="1"/>
  <c r="E560527" i="1"/>
  <c r="E560526" i="1"/>
  <c r="E560525" i="1"/>
  <c r="E560524" i="1"/>
  <c r="E560523" i="1"/>
  <c r="E560522" i="1"/>
  <c r="E560521" i="1"/>
  <c r="E560520" i="1"/>
  <c r="E560519" i="1"/>
  <c r="E560518" i="1"/>
  <c r="E560517" i="1"/>
  <c r="E560516" i="1"/>
  <c r="E560515" i="1"/>
  <c r="E560514" i="1"/>
  <c r="E560513" i="1"/>
  <c r="E560512" i="1"/>
  <c r="E560511" i="1"/>
  <c r="E560510" i="1"/>
  <c r="E560509" i="1"/>
  <c r="E560508" i="1"/>
  <c r="E560507" i="1"/>
  <c r="E560506" i="1"/>
  <c r="E560505" i="1"/>
  <c r="E560504" i="1"/>
  <c r="E560503" i="1"/>
  <c r="E560502" i="1"/>
  <c r="E560501" i="1"/>
  <c r="E560500" i="1"/>
  <c r="E560499" i="1"/>
  <c r="E560498" i="1"/>
  <c r="E560497" i="1"/>
  <c r="E560496" i="1"/>
  <c r="E560495" i="1"/>
  <c r="E560494" i="1"/>
  <c r="E560493" i="1"/>
  <c r="E560492" i="1"/>
  <c r="E560491" i="1"/>
  <c r="E560490" i="1"/>
  <c r="E560489" i="1"/>
  <c r="E560488" i="1"/>
  <c r="E560487" i="1"/>
  <c r="E560486" i="1"/>
  <c r="E560485" i="1"/>
  <c r="E560484" i="1"/>
  <c r="E560483" i="1"/>
  <c r="E560482" i="1"/>
  <c r="E560481" i="1"/>
  <c r="E560480" i="1"/>
  <c r="E560479" i="1"/>
  <c r="E560478" i="1"/>
  <c r="E560477" i="1"/>
  <c r="E560476" i="1"/>
  <c r="E560475" i="1"/>
  <c r="E560474" i="1"/>
  <c r="E560473" i="1"/>
  <c r="E560472" i="1"/>
  <c r="E560471" i="1"/>
  <c r="E560470" i="1"/>
  <c r="E560469" i="1"/>
  <c r="E560468" i="1"/>
  <c r="E560467" i="1"/>
  <c r="E560466" i="1"/>
  <c r="E560465" i="1"/>
  <c r="E560464" i="1"/>
  <c r="E560463" i="1"/>
  <c r="E560462" i="1"/>
  <c r="E560461" i="1"/>
  <c r="E560460" i="1"/>
  <c r="E560459" i="1"/>
  <c r="E560458" i="1"/>
  <c r="E560457" i="1"/>
  <c r="E560456" i="1"/>
  <c r="E560455" i="1"/>
  <c r="E560454" i="1"/>
  <c r="E560453" i="1"/>
  <c r="E560452" i="1"/>
  <c r="E560451" i="1"/>
  <c r="E560450" i="1"/>
  <c r="E560449" i="1"/>
  <c r="E560448" i="1"/>
  <c r="E560447" i="1"/>
  <c r="E560446" i="1"/>
  <c r="E560445" i="1"/>
  <c r="E560444" i="1"/>
  <c r="E560443" i="1"/>
  <c r="E560442" i="1"/>
  <c r="E560441" i="1"/>
  <c r="E560440" i="1"/>
  <c r="E560439" i="1"/>
  <c r="E560438" i="1"/>
  <c r="E560437" i="1"/>
  <c r="E560436" i="1"/>
  <c r="E560435" i="1"/>
  <c r="E560434" i="1"/>
  <c r="E560433" i="1"/>
  <c r="E560432" i="1"/>
  <c r="E560431" i="1"/>
  <c r="E560430" i="1"/>
  <c r="E560429" i="1"/>
  <c r="E560428" i="1"/>
  <c r="E560427" i="1"/>
  <c r="E560426" i="1"/>
  <c r="E560425" i="1"/>
  <c r="E560424" i="1"/>
  <c r="E560423" i="1"/>
  <c r="E560422" i="1"/>
  <c r="E560421" i="1"/>
  <c r="E560420" i="1"/>
  <c r="E560419" i="1"/>
  <c r="E560418" i="1"/>
  <c r="E560417" i="1"/>
  <c r="E560416" i="1"/>
  <c r="E560415" i="1"/>
  <c r="E560414" i="1"/>
  <c r="E560413" i="1"/>
  <c r="E560412" i="1"/>
  <c r="E560411" i="1"/>
  <c r="E560410" i="1"/>
  <c r="E560409" i="1"/>
  <c r="E560408" i="1"/>
  <c r="E560407" i="1"/>
  <c r="E560406" i="1"/>
  <c r="E560405" i="1"/>
  <c r="E560404" i="1"/>
  <c r="E560403" i="1"/>
  <c r="E560402" i="1"/>
  <c r="E560401" i="1"/>
  <c r="E560400" i="1"/>
  <c r="E560399" i="1"/>
  <c r="E560398" i="1"/>
  <c r="E560397" i="1"/>
  <c r="E560396" i="1"/>
  <c r="E560395" i="1"/>
  <c r="E560394" i="1"/>
  <c r="E560393" i="1"/>
  <c r="E560392" i="1"/>
  <c r="E560391" i="1"/>
  <c r="E560390" i="1"/>
  <c r="E560389" i="1"/>
  <c r="E560388" i="1"/>
  <c r="E560387" i="1"/>
  <c r="E560386" i="1"/>
  <c r="E560385" i="1"/>
  <c r="E560384" i="1"/>
  <c r="E560383" i="1"/>
  <c r="E560382" i="1"/>
  <c r="E560381" i="1"/>
  <c r="E560380" i="1"/>
  <c r="E560379" i="1"/>
  <c r="E560378" i="1"/>
  <c r="E560377" i="1"/>
  <c r="E560376" i="1"/>
  <c r="E560375" i="1"/>
  <c r="E560374" i="1"/>
  <c r="E560373" i="1"/>
  <c r="E560372" i="1"/>
  <c r="E560371" i="1"/>
  <c r="E560370" i="1"/>
  <c r="E560369" i="1"/>
  <c r="E560368" i="1"/>
  <c r="E560367" i="1"/>
  <c r="E560366" i="1"/>
  <c r="E560365" i="1"/>
  <c r="E560364" i="1"/>
  <c r="E560363" i="1"/>
  <c r="E560362" i="1"/>
  <c r="E560361" i="1"/>
  <c r="E560360" i="1"/>
  <c r="E560359" i="1"/>
  <c r="E560358" i="1"/>
  <c r="E560357" i="1"/>
  <c r="E560356" i="1"/>
  <c r="E560355" i="1"/>
  <c r="E560354" i="1"/>
  <c r="E560353" i="1"/>
  <c r="E560352" i="1"/>
  <c r="E560351" i="1"/>
  <c r="E560350" i="1"/>
  <c r="E560349" i="1"/>
  <c r="E560348" i="1"/>
  <c r="E560347" i="1"/>
  <c r="E560346" i="1"/>
  <c r="E560345" i="1"/>
  <c r="E560344" i="1"/>
  <c r="E560343" i="1"/>
  <c r="E560342" i="1"/>
  <c r="E560341" i="1"/>
  <c r="E560340" i="1"/>
  <c r="E560339" i="1"/>
  <c r="E560338" i="1"/>
  <c r="E560337" i="1"/>
  <c r="E560336" i="1"/>
  <c r="E560335" i="1"/>
  <c r="E560334" i="1"/>
  <c r="E560333" i="1"/>
  <c r="E560332" i="1"/>
  <c r="E560331" i="1"/>
  <c r="E560330" i="1"/>
  <c r="E560329" i="1"/>
  <c r="E560328" i="1"/>
  <c r="E560327" i="1"/>
  <c r="E560326" i="1"/>
  <c r="E560325" i="1"/>
  <c r="E560324" i="1"/>
  <c r="E560323" i="1"/>
  <c r="E560322" i="1"/>
  <c r="E560321" i="1"/>
  <c r="E560320" i="1"/>
  <c r="E560319" i="1"/>
  <c r="E560318" i="1"/>
  <c r="E560317" i="1"/>
  <c r="E560316" i="1"/>
  <c r="E560315" i="1"/>
  <c r="E560314" i="1"/>
  <c r="E560313" i="1"/>
  <c r="E560312" i="1"/>
  <c r="E560311" i="1"/>
  <c r="E560310" i="1"/>
  <c r="E560309" i="1"/>
  <c r="E560308" i="1"/>
  <c r="E560307" i="1"/>
  <c r="E560306" i="1"/>
  <c r="E560305" i="1"/>
  <c r="E560304" i="1"/>
  <c r="E560303" i="1"/>
  <c r="E560302" i="1"/>
  <c r="E560301" i="1"/>
  <c r="E560300" i="1"/>
  <c r="E560299" i="1"/>
  <c r="E560298" i="1"/>
  <c r="E560297" i="1"/>
  <c r="E560296" i="1"/>
  <c r="E560295" i="1"/>
  <c r="E560294" i="1"/>
  <c r="E560293" i="1"/>
  <c r="E560292" i="1"/>
  <c r="E560291" i="1"/>
  <c r="E560290" i="1"/>
  <c r="E560289" i="1"/>
  <c r="E560288" i="1"/>
  <c r="E560287" i="1"/>
  <c r="E560286" i="1"/>
  <c r="E560285" i="1"/>
  <c r="E560284" i="1"/>
  <c r="E560283" i="1"/>
  <c r="E560282" i="1"/>
  <c r="E560281" i="1"/>
  <c r="E560280" i="1"/>
  <c r="E560279" i="1"/>
  <c r="E560278" i="1"/>
  <c r="E560277" i="1"/>
  <c r="E560276" i="1"/>
  <c r="E560275" i="1"/>
  <c r="E560274" i="1"/>
  <c r="E560273" i="1"/>
  <c r="E560272" i="1"/>
  <c r="E560271" i="1"/>
  <c r="E560270" i="1"/>
  <c r="E560269" i="1"/>
  <c r="E560268" i="1"/>
  <c r="E560267" i="1"/>
  <c r="E560266" i="1"/>
  <c r="E560265" i="1"/>
  <c r="E560264" i="1"/>
  <c r="E560263" i="1"/>
  <c r="E560262" i="1"/>
  <c r="E560261" i="1"/>
  <c r="E560260" i="1"/>
  <c r="E560259" i="1"/>
  <c r="E560258" i="1"/>
  <c r="E560257" i="1"/>
  <c r="E560256" i="1"/>
  <c r="E560255" i="1"/>
  <c r="E560254" i="1"/>
  <c r="E560253" i="1"/>
  <c r="E560252" i="1"/>
  <c r="E560251" i="1"/>
  <c r="E560250" i="1"/>
  <c r="E560249" i="1"/>
  <c r="E560248" i="1"/>
  <c r="E560247" i="1"/>
  <c r="E560246" i="1"/>
  <c r="E560245" i="1"/>
  <c r="E560244" i="1"/>
  <c r="E560243" i="1"/>
  <c r="E560242" i="1"/>
  <c r="E560241" i="1"/>
  <c r="E560240" i="1"/>
  <c r="E560239" i="1"/>
  <c r="E560238" i="1"/>
  <c r="E560237" i="1"/>
  <c r="E560236" i="1"/>
  <c r="E560235" i="1"/>
  <c r="E560234" i="1"/>
  <c r="E560233" i="1"/>
  <c r="E560232" i="1"/>
  <c r="E560231" i="1"/>
  <c r="E560230" i="1"/>
  <c r="E560229" i="1"/>
  <c r="E560228" i="1"/>
  <c r="E560227" i="1"/>
  <c r="E560226" i="1"/>
  <c r="E560225" i="1"/>
  <c r="E560224" i="1"/>
  <c r="E560223" i="1"/>
  <c r="E560222" i="1"/>
  <c r="E560221" i="1"/>
  <c r="E560220" i="1"/>
  <c r="E560219" i="1"/>
  <c r="E560218" i="1"/>
  <c r="E560217" i="1"/>
  <c r="E560216" i="1"/>
  <c r="E560215" i="1"/>
  <c r="E560214" i="1"/>
  <c r="E560213" i="1"/>
  <c r="E560212" i="1"/>
  <c r="E560211" i="1"/>
  <c r="E560210" i="1"/>
  <c r="E560209" i="1"/>
  <c r="E560208" i="1"/>
  <c r="E560207" i="1"/>
  <c r="E560206" i="1"/>
  <c r="E560205" i="1"/>
  <c r="E560204" i="1"/>
  <c r="E560203" i="1"/>
  <c r="E560202" i="1"/>
  <c r="E560201" i="1"/>
  <c r="E560200" i="1"/>
  <c r="E560199" i="1"/>
  <c r="E560198" i="1"/>
  <c r="E560197" i="1"/>
  <c r="E560196" i="1"/>
  <c r="E560195" i="1"/>
  <c r="E560194" i="1"/>
  <c r="E560193" i="1"/>
  <c r="E560192" i="1"/>
  <c r="E560191" i="1"/>
  <c r="E560190" i="1"/>
  <c r="E560189" i="1"/>
  <c r="E560188" i="1"/>
  <c r="E560187" i="1"/>
  <c r="E560186" i="1"/>
  <c r="E560185" i="1"/>
  <c r="E560184" i="1"/>
  <c r="E560183" i="1"/>
  <c r="E560182" i="1"/>
  <c r="E560181" i="1"/>
  <c r="E560180" i="1"/>
  <c r="E560179" i="1"/>
  <c r="E560178" i="1"/>
  <c r="E560177" i="1"/>
  <c r="E560176" i="1"/>
  <c r="E560175" i="1"/>
  <c r="E560174" i="1"/>
  <c r="E560173" i="1"/>
  <c r="E560172" i="1"/>
  <c r="E560171" i="1"/>
  <c r="E560170" i="1"/>
  <c r="E560169" i="1"/>
  <c r="E560168" i="1"/>
  <c r="E560167" i="1"/>
  <c r="E560166" i="1"/>
  <c r="E560165" i="1"/>
  <c r="E560164" i="1"/>
  <c r="E560163" i="1"/>
  <c r="E560162" i="1"/>
  <c r="E560161" i="1"/>
  <c r="E560160" i="1"/>
  <c r="E560159" i="1"/>
  <c r="E560158" i="1"/>
  <c r="E560157" i="1"/>
  <c r="E560156" i="1"/>
  <c r="E560155" i="1"/>
  <c r="E560154" i="1"/>
  <c r="E560153" i="1"/>
  <c r="E560152" i="1"/>
  <c r="E560151" i="1"/>
  <c r="E560150" i="1"/>
  <c r="E560149" i="1"/>
  <c r="E560148" i="1"/>
  <c r="E560147" i="1"/>
  <c r="E560146" i="1"/>
  <c r="E560145" i="1"/>
  <c r="E560144" i="1"/>
  <c r="E560143" i="1"/>
  <c r="E560142" i="1"/>
  <c r="E560141" i="1"/>
  <c r="E560140" i="1"/>
  <c r="E560139" i="1"/>
  <c r="E560138" i="1"/>
  <c r="E560137" i="1"/>
  <c r="E560136" i="1"/>
  <c r="E560135" i="1"/>
  <c r="E560134" i="1"/>
  <c r="E560133" i="1"/>
  <c r="E560132" i="1"/>
  <c r="E560131" i="1"/>
  <c r="E560130" i="1"/>
  <c r="E560129" i="1"/>
  <c r="E560128" i="1"/>
  <c r="E560127" i="1"/>
  <c r="E560126" i="1"/>
  <c r="E560125" i="1"/>
  <c r="E560124" i="1"/>
  <c r="E560123" i="1"/>
  <c r="E560122" i="1"/>
  <c r="E560121" i="1"/>
  <c r="E560120" i="1"/>
  <c r="E560119" i="1"/>
  <c r="E560118" i="1"/>
  <c r="E560117" i="1"/>
  <c r="E560116" i="1"/>
  <c r="E560115" i="1"/>
  <c r="E560114" i="1"/>
  <c r="E560113" i="1"/>
  <c r="E560112" i="1"/>
  <c r="E560111" i="1"/>
  <c r="E560110" i="1"/>
  <c r="E560109" i="1"/>
  <c r="E560108" i="1"/>
  <c r="E560107" i="1"/>
  <c r="E560106" i="1"/>
  <c r="E560105" i="1"/>
  <c r="E560104" i="1"/>
  <c r="E560103" i="1"/>
  <c r="E560102" i="1"/>
  <c r="E560101" i="1"/>
  <c r="E560100" i="1"/>
  <c r="E560099" i="1"/>
  <c r="E560098" i="1"/>
  <c r="E560097" i="1"/>
  <c r="E560096" i="1"/>
  <c r="E560095" i="1"/>
  <c r="E560094" i="1"/>
  <c r="E560093" i="1"/>
  <c r="E560092" i="1"/>
  <c r="E560091" i="1"/>
  <c r="E560090" i="1"/>
  <c r="E560089" i="1"/>
  <c r="E560088" i="1"/>
  <c r="E560087" i="1"/>
  <c r="E560086" i="1"/>
  <c r="E560085" i="1"/>
  <c r="E560084" i="1"/>
  <c r="E560083" i="1"/>
  <c r="E560082" i="1"/>
  <c r="E560081" i="1"/>
  <c r="E560080" i="1"/>
  <c r="E560079" i="1"/>
  <c r="E560078" i="1"/>
  <c r="E560077" i="1"/>
  <c r="E560076" i="1"/>
  <c r="E560075" i="1"/>
  <c r="E560074" i="1"/>
  <c r="E560073" i="1"/>
  <c r="E560072" i="1"/>
  <c r="E560071" i="1"/>
  <c r="E560070" i="1"/>
  <c r="E560069" i="1"/>
  <c r="E560068" i="1"/>
  <c r="E560067" i="1"/>
  <c r="E560066" i="1"/>
  <c r="E560065" i="1"/>
  <c r="E560064" i="1"/>
  <c r="E560063" i="1"/>
  <c r="E560062" i="1"/>
  <c r="E560061" i="1"/>
  <c r="E560060" i="1"/>
  <c r="E560059" i="1"/>
  <c r="E560058" i="1"/>
  <c r="E560057" i="1"/>
  <c r="E560056" i="1"/>
  <c r="E560055" i="1"/>
  <c r="E560054" i="1"/>
  <c r="E560053" i="1"/>
  <c r="E560052" i="1"/>
  <c r="E560051" i="1"/>
  <c r="E560050" i="1"/>
  <c r="E560049" i="1"/>
  <c r="E560048" i="1"/>
  <c r="E560047" i="1"/>
  <c r="E560046" i="1"/>
  <c r="E560045" i="1"/>
  <c r="E560044" i="1"/>
  <c r="E560043" i="1"/>
  <c r="E560042" i="1"/>
  <c r="E560041" i="1"/>
  <c r="E560040" i="1"/>
  <c r="E560039" i="1"/>
  <c r="E560038" i="1"/>
  <c r="E560037" i="1"/>
  <c r="E560036" i="1"/>
  <c r="E560035" i="1"/>
  <c r="E560034" i="1"/>
  <c r="E560033" i="1"/>
  <c r="E560032" i="1"/>
  <c r="E560031" i="1"/>
  <c r="E560030" i="1"/>
  <c r="E560029" i="1"/>
  <c r="E560028" i="1"/>
  <c r="E560027" i="1"/>
  <c r="E560026" i="1"/>
  <c r="E560025" i="1"/>
  <c r="E560024" i="1"/>
  <c r="E560023" i="1"/>
  <c r="E560022" i="1"/>
  <c r="E560021" i="1"/>
  <c r="E560020" i="1"/>
  <c r="E560019" i="1"/>
  <c r="E560018" i="1"/>
  <c r="E560017" i="1"/>
  <c r="E560016" i="1"/>
  <c r="E560015" i="1"/>
  <c r="E560014" i="1"/>
  <c r="E560013" i="1"/>
  <c r="E560012" i="1"/>
  <c r="E560011" i="1"/>
  <c r="E560010" i="1"/>
  <c r="E560009" i="1"/>
  <c r="E560008" i="1"/>
  <c r="E560007" i="1"/>
  <c r="E560006" i="1"/>
  <c r="E560005" i="1"/>
  <c r="E560004" i="1"/>
  <c r="E560003" i="1"/>
  <c r="E560002" i="1"/>
  <c r="E560001" i="1"/>
  <c r="E560000" i="1"/>
  <c r="E559999" i="1"/>
  <c r="E559998" i="1"/>
  <c r="E559997" i="1"/>
  <c r="E559996" i="1"/>
  <c r="E559995" i="1"/>
  <c r="E559994" i="1"/>
  <c r="E559993" i="1"/>
  <c r="E559992" i="1"/>
  <c r="E559991" i="1"/>
  <c r="E559990" i="1"/>
  <c r="E559989" i="1"/>
  <c r="E559988" i="1"/>
  <c r="E559987" i="1"/>
  <c r="E559986" i="1"/>
  <c r="E559985" i="1"/>
  <c r="E559984" i="1"/>
  <c r="E559983" i="1"/>
  <c r="E559982" i="1"/>
  <c r="E559981" i="1"/>
  <c r="E559980" i="1"/>
  <c r="E559979" i="1"/>
  <c r="E559978" i="1"/>
  <c r="E559977" i="1"/>
  <c r="E559976" i="1"/>
  <c r="E559975" i="1"/>
  <c r="E559974" i="1"/>
  <c r="E559973" i="1"/>
  <c r="E559972" i="1"/>
  <c r="E559971" i="1"/>
  <c r="E559970" i="1"/>
  <c r="E559969" i="1"/>
  <c r="E559968" i="1"/>
  <c r="E559967" i="1"/>
  <c r="E559966" i="1"/>
  <c r="E559965" i="1"/>
  <c r="E559964" i="1"/>
  <c r="E559963" i="1"/>
  <c r="E559962" i="1"/>
  <c r="E559961" i="1"/>
  <c r="E559960" i="1"/>
  <c r="E559959" i="1"/>
  <c r="E559958" i="1"/>
  <c r="E559957" i="1"/>
  <c r="E559956" i="1"/>
  <c r="E559955" i="1"/>
  <c r="E559954" i="1"/>
  <c r="E559953" i="1"/>
  <c r="E559952" i="1"/>
  <c r="E559951" i="1"/>
  <c r="E559950" i="1"/>
  <c r="E559949" i="1"/>
  <c r="E559948" i="1"/>
  <c r="E559947" i="1"/>
  <c r="E559946" i="1"/>
  <c r="E559945" i="1"/>
  <c r="E559944" i="1"/>
  <c r="E559943" i="1"/>
  <c r="E559942" i="1"/>
  <c r="E559941" i="1"/>
  <c r="E559940" i="1"/>
  <c r="E559939" i="1"/>
  <c r="E559938" i="1"/>
  <c r="E559937" i="1"/>
  <c r="E559936" i="1"/>
  <c r="E559935" i="1"/>
  <c r="E559934" i="1"/>
  <c r="E559933" i="1"/>
  <c r="E559932" i="1"/>
  <c r="E559931" i="1"/>
  <c r="E559930" i="1"/>
  <c r="E559929" i="1"/>
  <c r="E559928" i="1"/>
  <c r="E559927" i="1"/>
  <c r="E559926" i="1"/>
  <c r="E559925" i="1"/>
  <c r="E559924" i="1"/>
  <c r="E559923" i="1"/>
  <c r="E559922" i="1"/>
  <c r="E559921" i="1"/>
  <c r="E559920" i="1"/>
  <c r="E559919" i="1"/>
  <c r="E559918" i="1"/>
  <c r="E559917" i="1"/>
  <c r="E559916" i="1"/>
  <c r="E559915" i="1"/>
  <c r="E559914" i="1"/>
  <c r="E559913" i="1"/>
  <c r="E559912" i="1"/>
  <c r="E559911" i="1"/>
  <c r="E559910" i="1"/>
  <c r="E559909" i="1"/>
  <c r="E559908" i="1"/>
  <c r="E559907" i="1"/>
  <c r="E559906" i="1"/>
  <c r="E559905" i="1"/>
  <c r="E559904" i="1"/>
  <c r="E559903" i="1"/>
  <c r="E559902" i="1"/>
  <c r="E559901" i="1"/>
  <c r="E559900" i="1"/>
  <c r="E559899" i="1"/>
  <c r="E559898" i="1"/>
  <c r="E559897" i="1"/>
  <c r="E559896" i="1"/>
  <c r="E559895" i="1"/>
  <c r="E559894" i="1"/>
  <c r="E559893" i="1"/>
  <c r="E559892" i="1"/>
  <c r="E559891" i="1"/>
  <c r="E559890" i="1"/>
  <c r="E559889" i="1"/>
  <c r="E559888" i="1"/>
  <c r="E559887" i="1"/>
  <c r="E559886" i="1"/>
  <c r="E559885" i="1"/>
  <c r="E559884" i="1"/>
  <c r="E559883" i="1"/>
  <c r="E559882" i="1"/>
  <c r="E559881" i="1"/>
  <c r="E559880" i="1"/>
  <c r="E559879" i="1"/>
  <c r="E559878" i="1"/>
  <c r="E559877" i="1"/>
  <c r="E559876" i="1"/>
  <c r="E559875" i="1"/>
  <c r="E559874" i="1"/>
  <c r="E559873" i="1"/>
  <c r="E559872" i="1"/>
  <c r="E559871" i="1"/>
  <c r="E559870" i="1"/>
  <c r="E559869" i="1"/>
  <c r="E559868" i="1"/>
  <c r="E559867" i="1"/>
  <c r="E559866" i="1"/>
  <c r="E559865" i="1"/>
  <c r="E559864" i="1"/>
  <c r="E559863" i="1"/>
  <c r="E559862" i="1"/>
  <c r="E559861" i="1"/>
  <c r="E559860" i="1"/>
  <c r="E559859" i="1"/>
  <c r="E559858" i="1"/>
  <c r="E559857" i="1"/>
  <c r="E559856" i="1"/>
  <c r="E559855" i="1"/>
  <c r="E559854" i="1"/>
  <c r="E559853" i="1"/>
  <c r="E559852" i="1"/>
  <c r="E559851" i="1"/>
  <c r="E559850" i="1"/>
  <c r="E559849" i="1"/>
  <c r="E559848" i="1"/>
  <c r="E559847" i="1"/>
  <c r="E559846" i="1"/>
  <c r="E559845" i="1"/>
  <c r="E559844" i="1"/>
  <c r="E559843" i="1"/>
  <c r="E559842" i="1"/>
  <c r="E559841" i="1"/>
  <c r="E559840" i="1"/>
  <c r="E559839" i="1"/>
  <c r="E559838" i="1"/>
  <c r="E559837" i="1"/>
  <c r="E559836" i="1"/>
  <c r="E559835" i="1"/>
  <c r="E559834" i="1"/>
  <c r="E559833" i="1"/>
  <c r="E559832" i="1"/>
  <c r="E559831" i="1"/>
  <c r="E559830" i="1"/>
  <c r="E559829" i="1"/>
  <c r="E559828" i="1"/>
  <c r="E559827" i="1"/>
  <c r="E559826" i="1"/>
  <c r="E559825" i="1"/>
  <c r="E559824" i="1"/>
  <c r="E559823" i="1"/>
  <c r="E559822" i="1"/>
  <c r="E559821" i="1"/>
  <c r="E559820" i="1"/>
  <c r="E559819" i="1"/>
  <c r="E559818" i="1"/>
  <c r="E559817" i="1"/>
  <c r="E559816" i="1"/>
  <c r="E559815" i="1"/>
  <c r="E559814" i="1"/>
  <c r="E559813" i="1"/>
  <c r="E559812" i="1"/>
  <c r="E559811" i="1"/>
  <c r="E559810" i="1"/>
  <c r="E559809" i="1"/>
  <c r="E559808" i="1"/>
  <c r="E559807" i="1"/>
  <c r="E559806" i="1"/>
  <c r="E559805" i="1"/>
  <c r="E559804" i="1"/>
  <c r="E559803" i="1"/>
  <c r="E559802" i="1"/>
  <c r="E559801" i="1"/>
  <c r="E559800" i="1"/>
  <c r="E559799" i="1"/>
  <c r="E559798" i="1"/>
  <c r="E559797" i="1"/>
  <c r="E559796" i="1"/>
  <c r="E559795" i="1"/>
  <c r="E559794" i="1"/>
  <c r="E559793" i="1"/>
  <c r="E559792" i="1"/>
  <c r="E559791" i="1"/>
  <c r="E559790" i="1"/>
  <c r="E559789" i="1"/>
  <c r="E559788" i="1"/>
  <c r="E559787" i="1"/>
  <c r="E559786" i="1"/>
  <c r="E559785" i="1"/>
  <c r="E559784" i="1"/>
  <c r="E559783" i="1"/>
  <c r="E559782" i="1"/>
  <c r="E559781" i="1"/>
  <c r="E559780" i="1"/>
  <c r="E559779" i="1"/>
  <c r="E559778" i="1"/>
  <c r="E559777" i="1"/>
  <c r="E559776" i="1"/>
  <c r="E559775" i="1"/>
  <c r="E559774" i="1"/>
  <c r="E559773" i="1"/>
  <c r="E559772" i="1"/>
  <c r="E559771" i="1"/>
  <c r="E559770" i="1"/>
  <c r="E559769" i="1"/>
  <c r="E559768" i="1"/>
  <c r="E559767" i="1"/>
  <c r="E559766" i="1"/>
  <c r="E559765" i="1"/>
  <c r="E559764" i="1"/>
  <c r="E559763" i="1"/>
  <c r="E559762" i="1"/>
  <c r="E559761" i="1"/>
  <c r="E559760" i="1"/>
  <c r="E559759" i="1"/>
  <c r="E559758" i="1"/>
  <c r="E559757" i="1"/>
  <c r="E559756" i="1"/>
  <c r="E559755" i="1"/>
  <c r="E559754" i="1"/>
  <c r="E559753" i="1"/>
  <c r="E559752" i="1"/>
  <c r="E559751" i="1"/>
  <c r="E559750" i="1"/>
  <c r="E559749" i="1"/>
  <c r="E559748" i="1"/>
  <c r="E559747" i="1"/>
  <c r="E559746" i="1"/>
  <c r="E559745" i="1"/>
  <c r="E559744" i="1"/>
  <c r="E559743" i="1"/>
  <c r="E559742" i="1"/>
  <c r="E559741" i="1"/>
  <c r="E559740" i="1"/>
  <c r="E559739" i="1"/>
  <c r="E559738" i="1"/>
  <c r="E559737" i="1"/>
  <c r="E559736" i="1"/>
  <c r="E559735" i="1"/>
  <c r="E559734" i="1"/>
  <c r="E559733" i="1"/>
  <c r="E559732" i="1"/>
  <c r="E559731" i="1"/>
  <c r="E559730" i="1"/>
  <c r="E559729" i="1"/>
  <c r="E559728" i="1"/>
  <c r="E559727" i="1"/>
  <c r="E559726" i="1"/>
  <c r="E559725" i="1"/>
  <c r="E559724" i="1"/>
  <c r="E559723" i="1"/>
  <c r="E559722" i="1"/>
  <c r="E559721" i="1"/>
  <c r="E559720" i="1"/>
  <c r="E559719" i="1"/>
  <c r="E559718" i="1"/>
  <c r="E559717" i="1"/>
  <c r="E559716" i="1"/>
  <c r="E559715" i="1"/>
  <c r="E559714" i="1"/>
  <c r="E559713" i="1"/>
  <c r="E559712" i="1"/>
  <c r="E559711" i="1"/>
  <c r="E559710" i="1"/>
  <c r="E559709" i="1"/>
  <c r="E559708" i="1"/>
  <c r="E559707" i="1"/>
  <c r="E559706" i="1"/>
  <c r="E559705" i="1"/>
  <c r="E559704" i="1"/>
  <c r="E559703" i="1"/>
  <c r="E559702" i="1"/>
  <c r="E559701" i="1"/>
  <c r="E559700" i="1"/>
  <c r="E559699" i="1"/>
  <c r="E559698" i="1"/>
  <c r="E559697" i="1"/>
  <c r="E559696" i="1"/>
  <c r="E559695" i="1"/>
  <c r="E559694" i="1"/>
  <c r="E559693" i="1"/>
  <c r="E559692" i="1"/>
  <c r="E559691" i="1"/>
  <c r="E559690" i="1"/>
  <c r="E559689" i="1"/>
  <c r="E559688" i="1"/>
  <c r="E559687" i="1"/>
  <c r="E559686" i="1"/>
  <c r="E559685" i="1"/>
  <c r="E559684" i="1"/>
  <c r="E559683" i="1"/>
  <c r="E559682" i="1"/>
  <c r="E559681" i="1"/>
  <c r="E559680" i="1"/>
  <c r="E559679" i="1"/>
  <c r="E559678" i="1"/>
  <c r="E559677" i="1"/>
  <c r="E559676" i="1"/>
  <c r="E559675" i="1"/>
  <c r="E559674" i="1"/>
  <c r="E559673" i="1"/>
  <c r="E559672" i="1"/>
  <c r="E559671" i="1"/>
  <c r="E559670" i="1"/>
  <c r="E559669" i="1"/>
  <c r="E559668" i="1"/>
  <c r="E559667" i="1"/>
  <c r="E559666" i="1"/>
  <c r="E559665" i="1"/>
  <c r="E559664" i="1"/>
  <c r="E559663" i="1"/>
  <c r="E559662" i="1"/>
  <c r="E559661" i="1"/>
  <c r="E559660" i="1"/>
  <c r="E559659" i="1"/>
  <c r="E559658" i="1"/>
  <c r="E559657" i="1"/>
  <c r="E559656" i="1"/>
  <c r="E559655" i="1"/>
  <c r="E559654" i="1"/>
  <c r="E559653" i="1"/>
  <c r="E559652" i="1"/>
  <c r="E559651" i="1"/>
  <c r="E559650" i="1"/>
  <c r="E559649" i="1"/>
  <c r="E559648" i="1"/>
  <c r="E559647" i="1"/>
  <c r="E559646" i="1"/>
  <c r="E559645" i="1"/>
  <c r="E559644" i="1"/>
  <c r="E559643" i="1"/>
  <c r="E559642" i="1"/>
  <c r="E559641" i="1"/>
  <c r="E559640" i="1"/>
  <c r="E559639" i="1"/>
  <c r="E559638" i="1"/>
  <c r="E559637" i="1"/>
  <c r="E559636" i="1"/>
  <c r="E559635" i="1"/>
  <c r="E559634" i="1"/>
  <c r="E559633" i="1"/>
  <c r="E559632" i="1"/>
  <c r="E559631" i="1"/>
  <c r="E559630" i="1"/>
  <c r="E559629" i="1"/>
  <c r="E559628" i="1"/>
  <c r="E559627" i="1"/>
  <c r="E559626" i="1"/>
  <c r="E559625" i="1"/>
  <c r="E559624" i="1"/>
  <c r="E559623" i="1"/>
  <c r="E559622" i="1"/>
  <c r="E559621" i="1"/>
  <c r="E559620" i="1"/>
  <c r="E559619" i="1"/>
  <c r="E559618" i="1"/>
  <c r="E559617" i="1"/>
  <c r="E559616" i="1"/>
  <c r="E559615" i="1"/>
  <c r="E559614" i="1"/>
  <c r="E559613" i="1"/>
  <c r="E559612" i="1"/>
  <c r="E559611" i="1"/>
  <c r="E559610" i="1"/>
  <c r="E559609" i="1"/>
  <c r="E559608" i="1"/>
  <c r="E559607" i="1"/>
  <c r="E559606" i="1"/>
  <c r="E559605" i="1"/>
  <c r="E559604" i="1"/>
  <c r="E559603" i="1"/>
  <c r="E559602" i="1"/>
  <c r="E559601" i="1"/>
  <c r="E559600" i="1"/>
  <c r="E559599" i="1"/>
  <c r="E559598" i="1"/>
  <c r="E559597" i="1"/>
  <c r="E559596" i="1"/>
  <c r="E559595" i="1"/>
  <c r="E559594" i="1"/>
  <c r="E559593" i="1"/>
  <c r="E559592" i="1"/>
  <c r="E559591" i="1"/>
  <c r="E559590" i="1"/>
  <c r="E559589" i="1"/>
  <c r="E559588" i="1"/>
  <c r="E559587" i="1"/>
  <c r="E559586" i="1"/>
  <c r="E559585" i="1"/>
  <c r="E559584" i="1"/>
  <c r="E559583" i="1"/>
  <c r="E559582" i="1"/>
  <c r="E559581" i="1"/>
  <c r="E559580" i="1"/>
  <c r="E559579" i="1"/>
  <c r="E559578" i="1"/>
  <c r="E559577" i="1"/>
  <c r="E559576" i="1"/>
  <c r="E559575" i="1"/>
  <c r="E559574" i="1"/>
  <c r="E559573" i="1"/>
  <c r="E559572" i="1"/>
  <c r="E559571" i="1"/>
  <c r="E559570" i="1"/>
  <c r="E559569" i="1"/>
  <c r="E559568" i="1"/>
  <c r="E559567" i="1"/>
  <c r="E559566" i="1"/>
  <c r="E559565" i="1"/>
  <c r="E559564" i="1"/>
  <c r="E559563" i="1"/>
  <c r="E559562" i="1"/>
  <c r="E559561" i="1"/>
  <c r="E559560" i="1"/>
  <c r="E559559" i="1"/>
  <c r="E559558" i="1"/>
  <c r="E559557" i="1"/>
  <c r="E559556" i="1"/>
  <c r="E559555" i="1"/>
  <c r="E559554" i="1"/>
  <c r="E559553" i="1"/>
  <c r="E559552" i="1"/>
  <c r="E559551" i="1"/>
  <c r="E559550" i="1"/>
  <c r="E559549" i="1"/>
  <c r="E559548" i="1"/>
  <c r="E559547" i="1"/>
  <c r="E559546" i="1"/>
  <c r="E559545" i="1"/>
  <c r="E559544" i="1"/>
  <c r="E559543" i="1"/>
  <c r="E559542" i="1"/>
  <c r="E559541" i="1"/>
  <c r="E559540" i="1"/>
  <c r="E559539" i="1"/>
  <c r="E559538" i="1"/>
  <c r="E559537" i="1"/>
  <c r="E559536" i="1"/>
  <c r="E559535" i="1"/>
  <c r="E559534" i="1"/>
  <c r="E559533" i="1"/>
  <c r="E559532" i="1"/>
  <c r="E559531" i="1"/>
  <c r="E559530" i="1"/>
  <c r="E559529" i="1"/>
  <c r="E559528" i="1"/>
  <c r="E559527" i="1"/>
  <c r="E559526" i="1"/>
  <c r="E559525" i="1"/>
  <c r="E559524" i="1"/>
  <c r="E559523" i="1"/>
  <c r="E559522" i="1"/>
  <c r="E559521" i="1"/>
  <c r="E559520" i="1"/>
  <c r="E559519" i="1"/>
  <c r="E559518" i="1"/>
  <c r="E559517" i="1"/>
  <c r="E559516" i="1"/>
  <c r="E559515" i="1"/>
  <c r="E559514" i="1"/>
  <c r="E559513" i="1"/>
  <c r="E559512" i="1"/>
  <c r="E559511" i="1"/>
  <c r="E559510" i="1"/>
  <c r="E559509" i="1"/>
  <c r="E559508" i="1"/>
  <c r="E559507" i="1"/>
  <c r="E559506" i="1"/>
  <c r="E559505" i="1"/>
  <c r="E559504" i="1"/>
  <c r="E559503" i="1"/>
  <c r="E559502" i="1"/>
  <c r="E559501" i="1"/>
  <c r="E559500" i="1"/>
  <c r="E559499" i="1"/>
  <c r="E559498" i="1"/>
  <c r="E559497" i="1"/>
  <c r="E559496" i="1"/>
  <c r="E559495" i="1"/>
  <c r="E559494" i="1"/>
  <c r="E559493" i="1"/>
  <c r="E559492" i="1"/>
  <c r="E559491" i="1"/>
  <c r="E559490" i="1"/>
  <c r="E559489" i="1"/>
  <c r="E559488" i="1"/>
  <c r="E559487" i="1"/>
  <c r="E559486" i="1"/>
  <c r="E559485" i="1"/>
  <c r="E559484" i="1"/>
  <c r="E559483" i="1"/>
  <c r="E559482" i="1"/>
  <c r="E559481" i="1"/>
  <c r="E559480" i="1"/>
  <c r="E559479" i="1"/>
  <c r="E559478" i="1"/>
  <c r="E559477" i="1"/>
  <c r="E559476" i="1"/>
  <c r="E559475" i="1"/>
  <c r="E559474" i="1"/>
  <c r="E559473" i="1"/>
  <c r="E559472" i="1"/>
  <c r="E559471" i="1"/>
  <c r="E559470" i="1"/>
  <c r="E559469" i="1"/>
  <c r="E559468" i="1"/>
  <c r="E559467" i="1"/>
  <c r="E559466" i="1"/>
  <c r="E559465" i="1"/>
  <c r="E559464" i="1"/>
  <c r="E559463" i="1"/>
  <c r="E559462" i="1"/>
  <c r="E559461" i="1"/>
  <c r="E559460" i="1"/>
  <c r="E559459" i="1"/>
  <c r="E559458" i="1"/>
  <c r="E559457" i="1"/>
  <c r="E559456" i="1"/>
  <c r="E559455" i="1"/>
  <c r="E559454" i="1"/>
  <c r="E559453" i="1"/>
  <c r="E559452" i="1"/>
  <c r="E559451" i="1"/>
  <c r="E559450" i="1"/>
  <c r="E559449" i="1"/>
  <c r="E559448" i="1"/>
  <c r="E559447" i="1"/>
  <c r="E559446" i="1"/>
  <c r="E559445" i="1"/>
  <c r="E559444" i="1"/>
  <c r="E559443" i="1"/>
  <c r="E559442" i="1"/>
  <c r="E559441" i="1"/>
  <c r="E559440" i="1"/>
  <c r="E559439" i="1"/>
  <c r="E559438" i="1"/>
  <c r="E559437" i="1"/>
  <c r="E559436" i="1"/>
  <c r="E559435" i="1"/>
  <c r="E559434" i="1"/>
  <c r="E559433" i="1"/>
  <c r="E559432" i="1"/>
  <c r="E559431" i="1"/>
  <c r="E559430" i="1"/>
  <c r="E559429" i="1"/>
  <c r="E559428" i="1"/>
  <c r="E559427" i="1"/>
  <c r="E559426" i="1"/>
  <c r="E559425" i="1"/>
  <c r="E559424" i="1"/>
  <c r="E559423" i="1"/>
  <c r="E559422" i="1"/>
  <c r="E559421" i="1"/>
  <c r="E559420" i="1"/>
  <c r="E559419" i="1"/>
  <c r="E559418" i="1"/>
  <c r="E559417" i="1"/>
  <c r="E559416" i="1"/>
  <c r="E559415" i="1"/>
  <c r="E559414" i="1"/>
  <c r="E559413" i="1"/>
  <c r="E559412" i="1"/>
  <c r="E559411" i="1"/>
  <c r="E559410" i="1"/>
  <c r="E559409" i="1"/>
  <c r="E559408" i="1"/>
  <c r="E559407" i="1"/>
  <c r="E559406" i="1"/>
  <c r="E559405" i="1"/>
  <c r="E559404" i="1"/>
  <c r="E559403" i="1"/>
  <c r="E559402" i="1"/>
  <c r="E559401" i="1"/>
  <c r="E559400" i="1"/>
  <c r="E559399" i="1"/>
  <c r="E559398" i="1"/>
  <c r="E559397" i="1"/>
  <c r="E559396" i="1"/>
  <c r="E559395" i="1"/>
  <c r="E559394" i="1"/>
  <c r="E559393" i="1"/>
  <c r="E559392" i="1"/>
  <c r="E559391" i="1"/>
  <c r="E559390" i="1"/>
  <c r="E559389" i="1"/>
  <c r="E559388" i="1"/>
  <c r="E559387" i="1"/>
  <c r="E559386" i="1"/>
  <c r="E559385" i="1"/>
  <c r="E559384" i="1"/>
  <c r="E559383" i="1"/>
  <c r="E559382" i="1"/>
  <c r="E559381" i="1"/>
  <c r="E559380" i="1"/>
  <c r="E559379" i="1"/>
  <c r="E559378" i="1"/>
  <c r="E559377" i="1"/>
  <c r="E559376" i="1"/>
  <c r="E559375" i="1"/>
  <c r="E559374" i="1"/>
  <c r="E559373" i="1"/>
  <c r="E559372" i="1"/>
  <c r="E559371" i="1"/>
  <c r="E559370" i="1"/>
  <c r="E559369" i="1"/>
  <c r="E559368" i="1"/>
  <c r="E559367" i="1"/>
  <c r="E559366" i="1"/>
  <c r="E559365" i="1"/>
  <c r="E559364" i="1"/>
  <c r="E559363" i="1"/>
  <c r="E559362" i="1"/>
  <c r="E559361" i="1"/>
  <c r="E559360" i="1"/>
  <c r="E559359" i="1"/>
  <c r="E559358" i="1"/>
  <c r="E559357" i="1"/>
  <c r="E559356" i="1"/>
  <c r="E559355" i="1"/>
  <c r="E559354" i="1"/>
  <c r="E559353" i="1"/>
  <c r="E559352" i="1"/>
  <c r="E559351" i="1"/>
  <c r="E559350" i="1"/>
  <c r="E559349" i="1"/>
  <c r="E559348" i="1"/>
  <c r="E559347" i="1"/>
  <c r="E559346" i="1"/>
  <c r="E559345" i="1"/>
  <c r="E559344" i="1"/>
  <c r="E559343" i="1"/>
  <c r="E559342" i="1"/>
  <c r="E559341" i="1"/>
  <c r="E559340" i="1"/>
  <c r="E559339" i="1"/>
  <c r="E559338" i="1"/>
  <c r="E559337" i="1"/>
  <c r="E559336" i="1"/>
  <c r="E559335" i="1"/>
  <c r="E559334" i="1"/>
  <c r="E559333" i="1"/>
  <c r="E559332" i="1"/>
  <c r="E559331" i="1"/>
  <c r="E559330" i="1"/>
  <c r="E559329" i="1"/>
  <c r="E559328" i="1"/>
  <c r="E559327" i="1"/>
  <c r="E559326" i="1"/>
  <c r="E559325" i="1"/>
  <c r="E559324" i="1"/>
  <c r="E559323" i="1"/>
  <c r="E559322" i="1"/>
  <c r="E559321" i="1"/>
  <c r="E559320" i="1"/>
  <c r="E559319" i="1"/>
  <c r="E559318" i="1"/>
  <c r="E559317" i="1"/>
  <c r="E559316" i="1"/>
  <c r="E559315" i="1"/>
  <c r="E559314" i="1"/>
  <c r="E559313" i="1"/>
  <c r="E559312" i="1"/>
  <c r="E559311" i="1"/>
  <c r="E559310" i="1"/>
  <c r="E559309" i="1"/>
  <c r="E559308" i="1"/>
  <c r="E559307" i="1"/>
  <c r="E559306" i="1"/>
  <c r="E559305" i="1"/>
  <c r="E559304" i="1"/>
  <c r="E559303" i="1"/>
  <c r="E559302" i="1"/>
  <c r="E559301" i="1"/>
  <c r="E559300" i="1"/>
  <c r="E559299" i="1"/>
  <c r="E559298" i="1"/>
  <c r="E559297" i="1"/>
  <c r="E559296" i="1"/>
  <c r="E559295" i="1"/>
  <c r="E559294" i="1"/>
  <c r="E559293" i="1"/>
  <c r="E559292" i="1"/>
  <c r="E559291" i="1"/>
  <c r="E559290" i="1"/>
  <c r="E559289" i="1"/>
  <c r="E559288" i="1"/>
  <c r="E559287" i="1"/>
  <c r="E559286" i="1"/>
  <c r="E559285" i="1"/>
  <c r="E559284" i="1"/>
  <c r="E559283" i="1"/>
  <c r="E559282" i="1"/>
  <c r="E559281" i="1"/>
  <c r="E559280" i="1"/>
  <c r="E559279" i="1"/>
  <c r="E559278" i="1"/>
  <c r="E559277" i="1"/>
  <c r="E559276" i="1"/>
  <c r="E559275" i="1"/>
  <c r="E559274" i="1"/>
  <c r="E559273" i="1"/>
  <c r="E559272" i="1"/>
  <c r="E559271" i="1"/>
  <c r="E559270" i="1"/>
  <c r="E559269" i="1"/>
  <c r="E559268" i="1"/>
  <c r="E559267" i="1"/>
  <c r="E559266" i="1"/>
  <c r="E559265" i="1"/>
  <c r="E559264" i="1"/>
  <c r="E559263" i="1"/>
  <c r="E559262" i="1"/>
  <c r="E559261" i="1"/>
  <c r="E559260" i="1"/>
  <c r="E559259" i="1"/>
  <c r="E559258" i="1"/>
  <c r="E559257" i="1"/>
  <c r="E559256" i="1"/>
  <c r="E559255" i="1"/>
  <c r="E559254" i="1"/>
  <c r="E559253" i="1"/>
  <c r="E559252" i="1"/>
  <c r="E559251" i="1"/>
  <c r="E559250" i="1"/>
  <c r="E559249" i="1"/>
  <c r="E559248" i="1"/>
  <c r="E559247" i="1"/>
  <c r="E559246" i="1"/>
  <c r="E559245" i="1"/>
  <c r="E559244" i="1"/>
  <c r="E559243" i="1"/>
  <c r="E559242" i="1"/>
  <c r="E559241" i="1"/>
  <c r="E559240" i="1"/>
  <c r="E559239" i="1"/>
  <c r="E559238" i="1"/>
  <c r="E559237" i="1"/>
  <c r="E559236" i="1"/>
  <c r="E559235" i="1"/>
  <c r="E559234" i="1"/>
  <c r="E559233" i="1"/>
  <c r="E559232" i="1"/>
  <c r="E559231" i="1"/>
  <c r="E559230" i="1"/>
  <c r="E559229" i="1"/>
  <c r="E559228" i="1"/>
  <c r="E559227" i="1"/>
  <c r="E559226" i="1"/>
  <c r="E559225" i="1"/>
  <c r="E559224" i="1"/>
  <c r="E559223" i="1"/>
  <c r="E559222" i="1"/>
  <c r="E559221" i="1"/>
  <c r="E559220" i="1"/>
  <c r="E559219" i="1"/>
  <c r="E559218" i="1"/>
  <c r="E559217" i="1"/>
  <c r="E559216" i="1"/>
  <c r="E559215" i="1"/>
  <c r="E559214" i="1"/>
  <c r="E559213" i="1"/>
  <c r="E559212" i="1"/>
  <c r="E559211" i="1"/>
  <c r="E559210" i="1"/>
  <c r="E559209" i="1"/>
  <c r="E559208" i="1"/>
  <c r="E559207" i="1"/>
  <c r="E559206" i="1"/>
  <c r="E559205" i="1"/>
  <c r="E559204" i="1"/>
  <c r="E559203" i="1"/>
  <c r="E559202" i="1"/>
  <c r="E559201" i="1"/>
  <c r="E559200" i="1"/>
  <c r="E559199" i="1"/>
  <c r="E559198" i="1"/>
  <c r="E559197" i="1"/>
  <c r="E559196" i="1"/>
  <c r="E559195" i="1"/>
  <c r="E559194" i="1"/>
  <c r="E559193" i="1"/>
  <c r="E559192" i="1"/>
  <c r="E559191" i="1"/>
  <c r="E559190" i="1"/>
  <c r="E559189" i="1"/>
  <c r="E559188" i="1"/>
  <c r="E559187" i="1"/>
  <c r="E559186" i="1"/>
  <c r="E559185" i="1"/>
  <c r="E559184" i="1"/>
  <c r="E559183" i="1"/>
  <c r="E559182" i="1"/>
  <c r="E559181" i="1"/>
  <c r="E559180" i="1"/>
  <c r="E559179" i="1"/>
  <c r="E559178" i="1"/>
  <c r="E559177" i="1"/>
  <c r="E559176" i="1"/>
  <c r="E559175" i="1"/>
  <c r="E559174" i="1"/>
  <c r="E559173" i="1"/>
  <c r="E559172" i="1"/>
  <c r="E559171" i="1"/>
  <c r="E559170" i="1"/>
  <c r="E559169" i="1"/>
  <c r="E559168" i="1"/>
  <c r="E559167" i="1"/>
  <c r="E559166" i="1"/>
  <c r="E559165" i="1"/>
  <c r="E559164" i="1"/>
  <c r="E559163" i="1"/>
  <c r="E559162" i="1"/>
  <c r="E559161" i="1"/>
  <c r="E559160" i="1"/>
  <c r="E559159" i="1"/>
  <c r="E559158" i="1"/>
  <c r="E559157" i="1"/>
  <c r="E559156" i="1"/>
  <c r="E559155" i="1"/>
  <c r="E559154" i="1"/>
  <c r="E559153" i="1"/>
  <c r="E559152" i="1"/>
  <c r="E559151" i="1"/>
  <c r="E559150" i="1"/>
  <c r="E559149" i="1"/>
  <c r="E559148" i="1"/>
  <c r="E559147" i="1"/>
  <c r="E559146" i="1"/>
  <c r="E559145" i="1"/>
  <c r="E559144" i="1"/>
  <c r="E559143" i="1"/>
  <c r="E559142" i="1"/>
  <c r="E559141" i="1"/>
  <c r="E559140" i="1"/>
  <c r="E559139" i="1"/>
  <c r="E559138" i="1"/>
  <c r="E559137" i="1"/>
  <c r="E559136" i="1"/>
  <c r="E559135" i="1"/>
  <c r="E559134" i="1"/>
  <c r="E559133" i="1"/>
  <c r="E559132" i="1"/>
  <c r="E559131" i="1"/>
  <c r="E559130" i="1"/>
  <c r="E559129" i="1"/>
  <c r="E559128" i="1"/>
  <c r="E559127" i="1"/>
  <c r="E559126" i="1"/>
  <c r="E559125" i="1"/>
  <c r="E559124" i="1"/>
  <c r="E559123" i="1"/>
  <c r="E559122" i="1"/>
  <c r="E559121" i="1"/>
  <c r="E559120" i="1"/>
  <c r="E559119" i="1"/>
  <c r="E559118" i="1"/>
  <c r="E559117" i="1"/>
  <c r="E559116" i="1"/>
  <c r="E559115" i="1"/>
  <c r="E559114" i="1"/>
  <c r="E559113" i="1"/>
  <c r="E559112" i="1"/>
  <c r="E559111" i="1"/>
  <c r="E559110" i="1"/>
  <c r="E559109" i="1"/>
  <c r="E559108" i="1"/>
  <c r="E559107" i="1"/>
  <c r="E559106" i="1"/>
  <c r="E559105" i="1"/>
  <c r="E559104" i="1"/>
  <c r="E559103" i="1"/>
  <c r="E559102" i="1"/>
  <c r="E559101" i="1"/>
  <c r="E559100" i="1"/>
  <c r="E559099" i="1"/>
  <c r="E559098" i="1"/>
  <c r="E559097" i="1"/>
  <c r="E559096" i="1"/>
  <c r="E559095" i="1"/>
  <c r="E559094" i="1"/>
  <c r="E559093" i="1"/>
  <c r="E559092" i="1"/>
  <c r="E559091" i="1"/>
  <c r="E559090" i="1"/>
  <c r="E559089" i="1"/>
  <c r="E559088" i="1"/>
  <c r="E559087" i="1"/>
  <c r="E559086" i="1"/>
  <c r="E559085" i="1"/>
  <c r="E559084" i="1"/>
  <c r="E559083" i="1"/>
  <c r="E559082" i="1"/>
  <c r="E559081" i="1"/>
  <c r="E559080" i="1"/>
  <c r="E559079" i="1"/>
  <c r="E559078" i="1"/>
  <c r="E559077" i="1"/>
  <c r="E559076" i="1"/>
  <c r="E559075" i="1"/>
  <c r="E559074" i="1"/>
  <c r="E559073" i="1"/>
  <c r="E559072" i="1"/>
  <c r="E559071" i="1"/>
  <c r="E559070" i="1"/>
  <c r="E559069" i="1"/>
  <c r="E559068" i="1"/>
  <c r="E559067" i="1"/>
  <c r="E559066" i="1"/>
  <c r="E559065" i="1"/>
  <c r="E559064" i="1"/>
  <c r="E559063" i="1"/>
  <c r="E559062" i="1"/>
  <c r="E559061" i="1"/>
  <c r="E559060" i="1"/>
  <c r="E559059" i="1"/>
  <c r="E559058" i="1"/>
  <c r="E559057" i="1"/>
  <c r="E559056" i="1"/>
  <c r="E559055" i="1"/>
  <c r="E559054" i="1"/>
  <c r="E559053" i="1"/>
  <c r="E559052" i="1"/>
  <c r="E559051" i="1"/>
  <c r="E559050" i="1"/>
  <c r="E559049" i="1"/>
  <c r="E559048" i="1"/>
  <c r="E559047" i="1"/>
  <c r="E559046" i="1"/>
  <c r="E559045" i="1"/>
  <c r="E559044" i="1"/>
  <c r="E559043" i="1"/>
  <c r="E559042" i="1"/>
  <c r="E559041" i="1"/>
  <c r="E559040" i="1"/>
  <c r="E559039" i="1"/>
  <c r="E559038" i="1"/>
  <c r="E559037" i="1"/>
  <c r="E559036" i="1"/>
  <c r="E559035" i="1"/>
  <c r="E559034" i="1"/>
  <c r="E559033" i="1"/>
  <c r="E559032" i="1"/>
  <c r="E559031" i="1"/>
  <c r="E559030" i="1"/>
  <c r="E559029" i="1"/>
  <c r="E559028" i="1"/>
  <c r="E559027" i="1"/>
  <c r="E559026" i="1"/>
  <c r="E559025" i="1"/>
  <c r="E559024" i="1"/>
  <c r="E559023" i="1"/>
  <c r="E559022" i="1"/>
  <c r="E559021" i="1"/>
  <c r="E559020" i="1"/>
  <c r="E559019" i="1"/>
  <c r="E559018" i="1"/>
  <c r="E559017" i="1"/>
  <c r="E559016" i="1"/>
  <c r="E559015" i="1"/>
  <c r="E559014" i="1"/>
  <c r="E559013" i="1"/>
  <c r="E559012" i="1"/>
  <c r="E559011" i="1"/>
  <c r="E559010" i="1"/>
  <c r="E559009" i="1"/>
  <c r="E559008" i="1"/>
  <c r="E559007" i="1"/>
  <c r="E559006" i="1"/>
  <c r="E559005" i="1"/>
  <c r="E559004" i="1"/>
  <c r="E559003" i="1"/>
  <c r="E559002" i="1"/>
  <c r="E559001" i="1"/>
  <c r="E559000" i="1"/>
  <c r="E558999" i="1"/>
  <c r="E558998" i="1"/>
  <c r="E558997" i="1"/>
  <c r="E558996" i="1"/>
  <c r="E558995" i="1"/>
  <c r="E558994" i="1"/>
  <c r="E558993" i="1"/>
  <c r="E558992" i="1"/>
  <c r="E558991" i="1"/>
  <c r="E558990" i="1"/>
  <c r="E558989" i="1"/>
  <c r="E558988" i="1"/>
  <c r="E558987" i="1"/>
  <c r="E558986" i="1"/>
  <c r="E558985" i="1"/>
  <c r="E558984" i="1"/>
  <c r="E558983" i="1"/>
  <c r="E558982" i="1"/>
  <c r="E558981" i="1"/>
  <c r="E558980" i="1"/>
  <c r="E558979" i="1"/>
  <c r="E558978" i="1"/>
  <c r="E558977" i="1"/>
  <c r="E558976" i="1"/>
  <c r="E558975" i="1"/>
  <c r="E558974" i="1"/>
  <c r="E558973" i="1"/>
  <c r="E558972" i="1"/>
  <c r="E558971" i="1"/>
  <c r="E558970" i="1"/>
  <c r="E558969" i="1"/>
  <c r="E558968" i="1"/>
  <c r="E558967" i="1"/>
  <c r="E558966" i="1"/>
  <c r="E558965" i="1"/>
  <c r="E558964" i="1"/>
  <c r="E558963" i="1"/>
  <c r="E558962" i="1"/>
  <c r="E558961" i="1"/>
  <c r="E558960" i="1"/>
  <c r="E558959" i="1"/>
  <c r="E558958" i="1"/>
  <c r="E558957" i="1"/>
  <c r="E558956" i="1"/>
  <c r="E558955" i="1"/>
  <c r="E558954" i="1"/>
  <c r="E558953" i="1"/>
  <c r="E558952" i="1"/>
  <c r="E558951" i="1"/>
  <c r="E558950" i="1"/>
  <c r="E558949" i="1"/>
  <c r="E558948" i="1"/>
  <c r="E558947" i="1"/>
  <c r="E558946" i="1"/>
  <c r="E558945" i="1"/>
  <c r="E558944" i="1"/>
  <c r="E558943" i="1"/>
  <c r="E558942" i="1"/>
  <c r="E558941" i="1"/>
  <c r="E558940" i="1"/>
  <c r="E558939" i="1"/>
  <c r="E558938" i="1"/>
  <c r="E558937" i="1"/>
  <c r="E558936" i="1"/>
  <c r="E558935" i="1"/>
  <c r="E558934" i="1"/>
  <c r="E558933" i="1"/>
  <c r="E558932" i="1"/>
  <c r="E558931" i="1"/>
  <c r="E558930" i="1"/>
  <c r="E558929" i="1"/>
  <c r="E558928" i="1"/>
  <c r="E558927" i="1"/>
  <c r="E558926" i="1"/>
  <c r="E558925" i="1"/>
  <c r="E558924" i="1"/>
  <c r="E558923" i="1"/>
  <c r="E558922" i="1"/>
  <c r="E558921" i="1"/>
  <c r="E558920" i="1"/>
  <c r="E558919" i="1"/>
  <c r="E558918" i="1"/>
  <c r="E558917" i="1"/>
  <c r="E558916" i="1"/>
  <c r="E558915" i="1"/>
  <c r="E558914" i="1"/>
  <c r="E558913" i="1"/>
  <c r="E558912" i="1"/>
  <c r="E558911" i="1"/>
  <c r="E558910" i="1"/>
  <c r="E558909" i="1"/>
  <c r="E558908" i="1"/>
  <c r="E558907" i="1"/>
  <c r="E558906" i="1"/>
  <c r="E558905" i="1"/>
  <c r="E558904" i="1"/>
  <c r="E558903" i="1"/>
  <c r="E558902" i="1"/>
  <c r="E558901" i="1"/>
  <c r="E558900" i="1"/>
  <c r="E558899" i="1"/>
  <c r="E558898" i="1"/>
  <c r="E558897" i="1"/>
  <c r="E558896" i="1"/>
  <c r="E558895" i="1"/>
  <c r="E558894" i="1"/>
  <c r="E558893" i="1"/>
  <c r="E558892" i="1"/>
  <c r="E558891" i="1"/>
  <c r="E558890" i="1"/>
  <c r="E558889" i="1"/>
  <c r="E558888" i="1"/>
  <c r="E558887" i="1"/>
  <c r="E558886" i="1"/>
  <c r="E558885" i="1"/>
  <c r="E558884" i="1"/>
  <c r="E558883" i="1"/>
  <c r="E558882" i="1"/>
  <c r="E558881" i="1"/>
  <c r="E558880" i="1"/>
  <c r="E558879" i="1"/>
  <c r="E558878" i="1"/>
  <c r="E558877" i="1"/>
  <c r="E558876" i="1"/>
  <c r="E558875" i="1"/>
  <c r="E558874" i="1"/>
  <c r="E558873" i="1"/>
  <c r="E558872" i="1"/>
  <c r="E558871" i="1"/>
  <c r="E558870" i="1"/>
  <c r="E558869" i="1"/>
  <c r="E558868" i="1"/>
  <c r="E558867" i="1"/>
  <c r="E558866" i="1"/>
  <c r="E558865" i="1"/>
  <c r="E558864" i="1"/>
  <c r="E558863" i="1"/>
  <c r="E558862" i="1"/>
  <c r="E558861" i="1"/>
  <c r="E558860" i="1"/>
  <c r="E558859" i="1"/>
  <c r="E558858" i="1"/>
  <c r="E558857" i="1"/>
  <c r="E558856" i="1"/>
  <c r="E558855" i="1"/>
  <c r="E558854" i="1"/>
  <c r="E558853" i="1"/>
  <c r="E558852" i="1"/>
  <c r="E558851" i="1"/>
  <c r="E558850" i="1"/>
  <c r="E558849" i="1"/>
  <c r="E558848" i="1"/>
  <c r="E558847" i="1"/>
  <c r="E558846" i="1"/>
  <c r="E558845" i="1"/>
  <c r="E558844" i="1"/>
  <c r="E558843" i="1"/>
  <c r="E558842" i="1"/>
  <c r="E558841" i="1"/>
  <c r="E558840" i="1"/>
  <c r="E558839" i="1"/>
  <c r="E558838" i="1"/>
  <c r="E558837" i="1"/>
  <c r="E558836" i="1"/>
  <c r="E558835" i="1"/>
  <c r="E558834" i="1"/>
  <c r="E558833" i="1"/>
  <c r="E558832" i="1"/>
  <c r="E558831" i="1"/>
  <c r="E558830" i="1"/>
  <c r="E558829" i="1"/>
  <c r="E558828" i="1"/>
  <c r="E558827" i="1"/>
  <c r="E558826" i="1"/>
  <c r="E558825" i="1"/>
  <c r="E558824" i="1"/>
  <c r="E558823" i="1"/>
  <c r="E558822" i="1"/>
  <c r="E558821" i="1"/>
  <c r="E558820" i="1"/>
  <c r="E558819" i="1"/>
  <c r="E558818" i="1"/>
  <c r="E558817" i="1"/>
  <c r="E558816" i="1"/>
  <c r="E558815" i="1"/>
  <c r="E558814" i="1"/>
  <c r="E558813" i="1"/>
  <c r="E558812" i="1"/>
  <c r="E558811" i="1"/>
  <c r="E558810" i="1"/>
  <c r="E558809" i="1"/>
  <c r="E558808" i="1"/>
  <c r="E558807" i="1"/>
  <c r="E558806" i="1"/>
  <c r="E558805" i="1"/>
  <c r="E558804" i="1"/>
  <c r="E558803" i="1"/>
  <c r="E558802" i="1"/>
  <c r="E558801" i="1"/>
  <c r="E558800" i="1"/>
  <c r="E558799" i="1"/>
  <c r="E558798" i="1"/>
  <c r="E558797" i="1"/>
  <c r="E558796" i="1"/>
  <c r="E558795" i="1"/>
  <c r="E558794" i="1"/>
  <c r="E558793" i="1"/>
  <c r="E558792" i="1"/>
  <c r="E558791" i="1"/>
  <c r="E558790" i="1"/>
  <c r="E558789" i="1"/>
  <c r="E558788" i="1"/>
  <c r="E558787" i="1"/>
  <c r="E558786" i="1"/>
  <c r="E558785" i="1"/>
  <c r="E558784" i="1"/>
  <c r="E558783" i="1"/>
  <c r="E558782" i="1"/>
  <c r="E558781" i="1"/>
  <c r="E558780" i="1"/>
  <c r="E558779" i="1"/>
  <c r="E558778" i="1"/>
  <c r="E558777" i="1"/>
  <c r="E558776" i="1"/>
  <c r="E558775" i="1"/>
  <c r="E558774" i="1"/>
  <c r="E558773" i="1"/>
  <c r="E558772" i="1"/>
  <c r="E558771" i="1"/>
  <c r="E558770" i="1"/>
  <c r="E558769" i="1"/>
  <c r="E558768" i="1"/>
  <c r="E558767" i="1"/>
  <c r="E558766" i="1"/>
  <c r="E558765" i="1"/>
  <c r="E558764" i="1"/>
  <c r="E558763" i="1"/>
  <c r="E558762" i="1"/>
  <c r="E558761" i="1"/>
  <c r="E558760" i="1"/>
  <c r="E558759" i="1"/>
  <c r="E558758" i="1"/>
  <c r="E558757" i="1"/>
  <c r="E558756" i="1"/>
  <c r="E558755" i="1"/>
  <c r="E558754" i="1"/>
  <c r="E558753" i="1"/>
  <c r="E558752" i="1"/>
  <c r="E558751" i="1"/>
  <c r="E558750" i="1"/>
  <c r="E558749" i="1"/>
  <c r="E558748" i="1"/>
  <c r="E558747" i="1"/>
  <c r="E558746" i="1"/>
  <c r="E558745" i="1"/>
  <c r="E558744" i="1"/>
  <c r="E558743" i="1"/>
  <c r="E558742" i="1"/>
  <c r="E558741" i="1"/>
  <c r="E558740" i="1"/>
  <c r="E558739" i="1"/>
  <c r="E558738" i="1"/>
  <c r="E558737" i="1"/>
  <c r="E558736" i="1"/>
  <c r="E558735" i="1"/>
  <c r="E558734" i="1"/>
  <c r="E558733" i="1"/>
  <c r="E558732" i="1"/>
  <c r="E558731" i="1"/>
  <c r="E558730" i="1"/>
  <c r="E558729" i="1"/>
  <c r="E558728" i="1"/>
  <c r="E558727" i="1"/>
  <c r="E558726" i="1"/>
  <c r="E558725" i="1"/>
  <c r="E558724" i="1"/>
  <c r="E558723" i="1"/>
  <c r="E558722" i="1"/>
  <c r="E558721" i="1"/>
  <c r="E558720" i="1"/>
  <c r="E558719" i="1"/>
  <c r="E558718" i="1"/>
  <c r="E558717" i="1"/>
  <c r="E558716" i="1"/>
  <c r="E558715" i="1"/>
  <c r="E558714" i="1"/>
  <c r="E558713" i="1"/>
  <c r="E558712" i="1"/>
  <c r="E558711" i="1"/>
  <c r="E558710" i="1"/>
  <c r="E558709" i="1"/>
  <c r="E558708" i="1"/>
  <c r="E558707" i="1"/>
  <c r="E558706" i="1"/>
  <c r="E558705" i="1"/>
  <c r="E558704" i="1"/>
  <c r="E558703" i="1"/>
  <c r="E558702" i="1"/>
  <c r="E558701" i="1"/>
  <c r="E558700" i="1"/>
  <c r="E558699" i="1"/>
  <c r="E558698" i="1"/>
  <c r="E558697" i="1"/>
  <c r="E558696" i="1"/>
  <c r="E558695" i="1"/>
  <c r="E558694" i="1"/>
  <c r="E558693" i="1"/>
  <c r="E558692" i="1"/>
  <c r="E558691" i="1"/>
  <c r="E558690" i="1"/>
  <c r="E558689" i="1"/>
  <c r="E558688" i="1"/>
  <c r="E558687" i="1"/>
  <c r="E558686" i="1"/>
  <c r="E558685" i="1"/>
  <c r="E558684" i="1"/>
  <c r="E558683" i="1"/>
  <c r="E558682" i="1"/>
  <c r="E558681" i="1"/>
  <c r="E558680" i="1"/>
  <c r="E558679" i="1"/>
  <c r="E558678" i="1"/>
  <c r="E558677" i="1"/>
  <c r="E558676" i="1"/>
  <c r="E558675" i="1"/>
  <c r="E558674" i="1"/>
  <c r="E558673" i="1"/>
  <c r="E558672" i="1"/>
  <c r="E558671" i="1"/>
  <c r="E558670" i="1"/>
  <c r="E558669" i="1"/>
  <c r="E558668" i="1"/>
  <c r="E558667" i="1"/>
  <c r="E558666" i="1"/>
  <c r="E558665" i="1"/>
  <c r="E558664" i="1"/>
  <c r="E558663" i="1"/>
  <c r="E558662" i="1"/>
  <c r="E558661" i="1"/>
  <c r="E558660" i="1"/>
  <c r="E558659" i="1"/>
  <c r="E558658" i="1"/>
  <c r="E558657" i="1"/>
  <c r="E558656" i="1"/>
  <c r="E558655" i="1"/>
  <c r="E558654" i="1"/>
  <c r="E558653" i="1"/>
  <c r="E558652" i="1"/>
  <c r="E558651" i="1"/>
  <c r="E558650" i="1"/>
  <c r="E558649" i="1"/>
  <c r="E558648" i="1"/>
  <c r="E558647" i="1"/>
  <c r="E558646" i="1"/>
  <c r="E558645" i="1"/>
  <c r="E558644" i="1"/>
  <c r="E558643" i="1"/>
  <c r="E558642" i="1"/>
  <c r="E558641" i="1"/>
  <c r="E558640" i="1"/>
  <c r="E558639" i="1"/>
  <c r="E558638" i="1"/>
  <c r="E558637" i="1"/>
  <c r="E558636" i="1"/>
  <c r="E558635" i="1"/>
  <c r="E558634" i="1"/>
  <c r="E558633" i="1"/>
  <c r="E558632" i="1"/>
  <c r="E558631" i="1"/>
  <c r="E558630" i="1"/>
  <c r="E558629" i="1"/>
  <c r="E558628" i="1"/>
  <c r="E558627" i="1"/>
  <c r="E558626" i="1"/>
  <c r="E558625" i="1"/>
  <c r="E558624" i="1"/>
  <c r="E558623" i="1"/>
  <c r="E558622" i="1"/>
  <c r="E558621" i="1"/>
  <c r="E558620" i="1"/>
  <c r="E558619" i="1"/>
  <c r="E558618" i="1"/>
  <c r="E558617" i="1"/>
  <c r="E558616" i="1"/>
  <c r="E558615" i="1"/>
  <c r="E558614" i="1"/>
  <c r="E558613" i="1"/>
  <c r="E558612" i="1"/>
  <c r="E558611" i="1"/>
  <c r="E558610" i="1"/>
  <c r="E558609" i="1"/>
  <c r="E558608" i="1"/>
  <c r="E558607" i="1"/>
  <c r="E558606" i="1"/>
  <c r="E558605" i="1"/>
  <c r="E558604" i="1"/>
  <c r="E558603" i="1"/>
  <c r="E558602" i="1"/>
  <c r="E558601" i="1"/>
  <c r="E558600" i="1"/>
  <c r="E558599" i="1"/>
  <c r="E558598" i="1"/>
  <c r="E558597" i="1"/>
  <c r="E558596" i="1"/>
  <c r="E558595" i="1"/>
  <c r="E558594" i="1"/>
  <c r="E558593" i="1"/>
  <c r="E558592" i="1"/>
  <c r="E558591" i="1"/>
  <c r="E558590" i="1"/>
  <c r="E558589" i="1"/>
  <c r="E558588" i="1"/>
  <c r="E558587" i="1"/>
  <c r="E558586" i="1"/>
  <c r="E558585" i="1"/>
  <c r="E558584" i="1"/>
  <c r="E558583" i="1"/>
  <c r="E558582" i="1"/>
  <c r="E558581" i="1"/>
  <c r="E558580" i="1"/>
  <c r="E558579" i="1"/>
  <c r="E558578" i="1"/>
  <c r="E558577" i="1"/>
  <c r="E558576" i="1"/>
  <c r="E558575" i="1"/>
  <c r="E558574" i="1"/>
  <c r="E558573" i="1"/>
  <c r="E558572" i="1"/>
  <c r="E558571" i="1"/>
  <c r="E558570" i="1"/>
  <c r="E558569" i="1"/>
  <c r="E558568" i="1"/>
  <c r="E558567" i="1"/>
  <c r="E558566" i="1"/>
  <c r="E558565" i="1"/>
  <c r="E558564" i="1"/>
  <c r="E558563" i="1"/>
  <c r="E558562" i="1"/>
  <c r="E558561" i="1"/>
  <c r="E558560" i="1"/>
  <c r="E558559" i="1"/>
  <c r="E558558" i="1"/>
  <c r="E558557" i="1"/>
  <c r="E558556" i="1"/>
  <c r="E558555" i="1"/>
  <c r="E558554" i="1"/>
  <c r="E558553" i="1"/>
  <c r="E558552" i="1"/>
  <c r="E558551" i="1"/>
  <c r="E558550" i="1"/>
  <c r="E558549" i="1"/>
  <c r="E558548" i="1"/>
  <c r="E558547" i="1"/>
  <c r="E558546" i="1"/>
  <c r="E558545" i="1"/>
  <c r="E558544" i="1"/>
  <c r="E558543" i="1"/>
  <c r="E558542" i="1"/>
  <c r="E558541" i="1"/>
  <c r="E558540" i="1"/>
  <c r="E558539" i="1"/>
  <c r="E558538" i="1"/>
  <c r="E558537" i="1"/>
  <c r="E558536" i="1"/>
  <c r="E558535" i="1"/>
  <c r="E558534" i="1"/>
  <c r="E558533" i="1"/>
  <c r="E558532" i="1"/>
  <c r="E558531" i="1"/>
  <c r="E558530" i="1"/>
  <c r="E558529" i="1"/>
  <c r="E558528" i="1"/>
  <c r="E558527" i="1"/>
  <c r="E558526" i="1"/>
  <c r="E558525" i="1"/>
  <c r="E558524" i="1"/>
  <c r="E558523" i="1"/>
  <c r="E558522" i="1"/>
  <c r="E558521" i="1"/>
  <c r="E558520" i="1"/>
  <c r="E558519" i="1"/>
  <c r="E558518" i="1"/>
  <c r="E558517" i="1"/>
  <c r="E558516" i="1"/>
  <c r="E558515" i="1"/>
  <c r="E558514" i="1"/>
  <c r="E558513" i="1"/>
  <c r="E558512" i="1"/>
  <c r="E558511" i="1"/>
  <c r="E558510" i="1"/>
  <c r="E558509" i="1"/>
  <c r="E558508" i="1"/>
  <c r="E558507" i="1"/>
  <c r="E558506" i="1"/>
  <c r="E558505" i="1"/>
  <c r="E558504" i="1"/>
  <c r="E558503" i="1"/>
  <c r="E558502" i="1"/>
  <c r="E558501" i="1"/>
  <c r="E558500" i="1"/>
  <c r="E558499" i="1"/>
  <c r="E558498" i="1"/>
  <c r="E558497" i="1"/>
  <c r="E558496" i="1"/>
  <c r="E558495" i="1"/>
  <c r="E558494" i="1"/>
  <c r="E558493" i="1"/>
  <c r="E558492" i="1"/>
  <c r="E558491" i="1"/>
  <c r="E558490" i="1"/>
  <c r="E558489" i="1"/>
  <c r="E558488" i="1"/>
  <c r="E558487" i="1"/>
  <c r="E558486" i="1"/>
  <c r="E558485" i="1"/>
  <c r="E558484" i="1"/>
  <c r="E558483" i="1"/>
  <c r="E558482" i="1"/>
  <c r="E558481" i="1"/>
  <c r="E558480" i="1"/>
  <c r="E558479" i="1"/>
  <c r="E558478" i="1"/>
  <c r="E558477" i="1"/>
  <c r="E558476" i="1"/>
  <c r="E558475" i="1"/>
  <c r="E558474" i="1"/>
  <c r="E558473" i="1"/>
  <c r="E558472" i="1"/>
  <c r="E558471" i="1"/>
  <c r="E558470" i="1"/>
  <c r="E558469" i="1"/>
  <c r="E558468" i="1"/>
  <c r="E558467" i="1"/>
  <c r="E558466" i="1"/>
  <c r="E558465" i="1"/>
  <c r="E558464" i="1"/>
  <c r="E558463" i="1"/>
  <c r="E558462" i="1"/>
  <c r="E558461" i="1"/>
  <c r="E558460" i="1"/>
  <c r="E558459" i="1"/>
  <c r="E558458" i="1"/>
  <c r="E558457" i="1"/>
  <c r="E558456" i="1"/>
  <c r="E558455" i="1"/>
  <c r="E558454" i="1"/>
  <c r="E558453" i="1"/>
  <c r="E558452" i="1"/>
  <c r="E558451" i="1"/>
  <c r="E558450" i="1"/>
  <c r="E558449" i="1"/>
  <c r="E558448" i="1"/>
  <c r="E558447" i="1"/>
  <c r="E558446" i="1"/>
  <c r="E558445" i="1"/>
  <c r="E558444" i="1"/>
  <c r="E558443" i="1"/>
  <c r="E558442" i="1"/>
  <c r="E558441" i="1"/>
  <c r="E558440" i="1"/>
  <c r="E558439" i="1"/>
  <c r="E558438" i="1"/>
  <c r="E558437" i="1"/>
  <c r="E558436" i="1"/>
  <c r="E558435" i="1"/>
  <c r="E558434" i="1"/>
  <c r="E558433" i="1"/>
  <c r="E558432" i="1"/>
  <c r="E558431" i="1"/>
  <c r="E558430" i="1"/>
  <c r="E558429" i="1"/>
  <c r="E558428" i="1"/>
  <c r="E558427" i="1"/>
  <c r="E558426" i="1"/>
  <c r="E558425" i="1"/>
  <c r="E558424" i="1"/>
  <c r="E558423" i="1"/>
  <c r="E558422" i="1"/>
  <c r="E558421" i="1"/>
  <c r="E558420" i="1"/>
  <c r="E558419" i="1"/>
  <c r="E558418" i="1"/>
  <c r="E558417" i="1"/>
  <c r="E558416" i="1"/>
  <c r="E558415" i="1"/>
  <c r="E558414" i="1"/>
  <c r="E558413" i="1"/>
  <c r="E558412" i="1"/>
  <c r="E558411" i="1"/>
  <c r="E558410" i="1"/>
  <c r="E558409" i="1"/>
  <c r="E558408" i="1"/>
  <c r="E558407" i="1"/>
  <c r="E558406" i="1"/>
  <c r="E558405" i="1"/>
  <c r="E558404" i="1"/>
  <c r="E558403" i="1"/>
  <c r="E558402" i="1"/>
  <c r="E558401" i="1"/>
  <c r="E558400" i="1"/>
  <c r="E558399" i="1"/>
  <c r="E558398" i="1"/>
  <c r="E558397" i="1"/>
  <c r="E558396" i="1"/>
  <c r="E558395" i="1"/>
  <c r="E558394" i="1"/>
  <c r="E558393" i="1"/>
  <c r="E558392" i="1"/>
  <c r="E558391" i="1"/>
  <c r="E558390" i="1"/>
  <c r="E558389" i="1"/>
  <c r="E558388" i="1"/>
  <c r="E558387" i="1"/>
  <c r="E558386" i="1"/>
  <c r="E558385" i="1"/>
  <c r="E558384" i="1"/>
  <c r="E558383" i="1"/>
  <c r="E558382" i="1"/>
  <c r="E558381" i="1"/>
  <c r="E558380" i="1"/>
  <c r="E558379" i="1"/>
  <c r="E558378" i="1"/>
  <c r="E558377" i="1"/>
  <c r="E558376" i="1"/>
  <c r="E558375" i="1"/>
  <c r="E558374" i="1"/>
  <c r="E558373" i="1"/>
  <c r="E558372" i="1"/>
  <c r="E558371" i="1"/>
  <c r="E558370" i="1"/>
  <c r="E558369" i="1"/>
  <c r="E558368" i="1"/>
  <c r="E558367" i="1"/>
  <c r="E558366" i="1"/>
  <c r="E558365" i="1"/>
  <c r="E558364" i="1"/>
  <c r="E558363" i="1"/>
  <c r="E558362" i="1"/>
  <c r="E558361" i="1"/>
  <c r="E558360" i="1"/>
  <c r="E558359" i="1"/>
  <c r="E558358" i="1"/>
  <c r="E558357" i="1"/>
  <c r="E558356" i="1"/>
  <c r="E558355" i="1"/>
  <c r="E558354" i="1"/>
  <c r="E558353" i="1"/>
  <c r="E558352" i="1"/>
  <c r="E558351" i="1"/>
  <c r="E558350" i="1"/>
  <c r="E558349" i="1"/>
  <c r="E558348" i="1"/>
  <c r="E558347" i="1"/>
  <c r="E558346" i="1"/>
  <c r="E558345" i="1"/>
  <c r="E558344" i="1"/>
  <c r="E558343" i="1"/>
  <c r="E558342" i="1"/>
  <c r="E558341" i="1"/>
  <c r="E558340" i="1"/>
  <c r="E558339" i="1"/>
  <c r="E558338" i="1"/>
  <c r="E558337" i="1"/>
  <c r="E558336" i="1"/>
  <c r="E558335" i="1"/>
  <c r="E558334" i="1"/>
  <c r="E558333" i="1"/>
  <c r="E558332" i="1"/>
  <c r="E558331" i="1"/>
  <c r="E558330" i="1"/>
  <c r="E558329" i="1"/>
  <c r="E558328" i="1"/>
  <c r="E558327" i="1"/>
  <c r="E558326" i="1"/>
  <c r="E558325" i="1"/>
  <c r="E558324" i="1"/>
  <c r="E558323" i="1"/>
  <c r="E558322" i="1"/>
  <c r="E558321" i="1"/>
  <c r="E558320" i="1"/>
  <c r="E558319" i="1"/>
  <c r="E558318" i="1"/>
  <c r="E558317" i="1"/>
  <c r="E558316" i="1"/>
  <c r="E558315" i="1"/>
  <c r="E558314" i="1"/>
  <c r="E558313" i="1"/>
  <c r="E558312" i="1"/>
  <c r="E558311" i="1"/>
  <c r="E558310" i="1"/>
  <c r="E558309" i="1"/>
  <c r="E558308" i="1"/>
  <c r="E558307" i="1"/>
  <c r="E558306" i="1"/>
  <c r="E558305" i="1"/>
  <c r="E558304" i="1"/>
  <c r="E558303" i="1"/>
  <c r="E558302" i="1"/>
  <c r="E558301" i="1"/>
  <c r="E558300" i="1"/>
  <c r="E558299" i="1"/>
  <c r="E558298" i="1"/>
  <c r="E558297" i="1"/>
  <c r="E558296" i="1"/>
  <c r="E558295" i="1"/>
  <c r="E558294" i="1"/>
  <c r="E558293" i="1"/>
  <c r="E558292" i="1"/>
  <c r="E558291" i="1"/>
  <c r="E558290" i="1"/>
  <c r="E558289" i="1"/>
  <c r="E558288" i="1"/>
  <c r="E558287" i="1"/>
  <c r="E558286" i="1"/>
  <c r="E558285" i="1"/>
  <c r="E558284" i="1"/>
  <c r="E558283" i="1"/>
  <c r="E558282" i="1"/>
  <c r="E558281" i="1"/>
  <c r="E558280" i="1"/>
  <c r="E558279" i="1"/>
  <c r="E558278" i="1"/>
  <c r="E558277" i="1"/>
  <c r="E558276" i="1"/>
  <c r="E558275" i="1"/>
  <c r="E558274" i="1"/>
  <c r="E558273" i="1"/>
  <c r="E558272" i="1"/>
  <c r="E558271" i="1"/>
  <c r="E558270" i="1"/>
  <c r="E558269" i="1"/>
  <c r="E558268" i="1"/>
  <c r="E558267" i="1"/>
  <c r="E558266" i="1"/>
  <c r="E558265" i="1"/>
  <c r="E558264" i="1"/>
  <c r="E558263" i="1"/>
  <c r="E558262" i="1"/>
  <c r="E558261" i="1"/>
  <c r="E558260" i="1"/>
  <c r="E558259" i="1"/>
  <c r="E558258" i="1"/>
  <c r="E558257" i="1"/>
  <c r="E558256" i="1"/>
  <c r="E558255" i="1"/>
  <c r="E558254" i="1"/>
  <c r="E558253" i="1"/>
  <c r="E558252" i="1"/>
  <c r="E558251" i="1"/>
  <c r="E558250" i="1"/>
  <c r="E558249" i="1"/>
  <c r="E558248" i="1"/>
  <c r="E558247" i="1"/>
  <c r="E558246" i="1"/>
  <c r="E558245" i="1"/>
  <c r="E558244" i="1"/>
  <c r="E558243" i="1"/>
  <c r="E558242" i="1"/>
  <c r="E558241" i="1"/>
  <c r="E558240" i="1"/>
  <c r="E558239" i="1"/>
  <c r="E558238" i="1"/>
  <c r="E558237" i="1"/>
  <c r="E558236" i="1"/>
  <c r="E558235" i="1"/>
  <c r="E558234" i="1"/>
  <c r="E558233" i="1"/>
  <c r="E558232" i="1"/>
  <c r="E558231" i="1"/>
  <c r="E558230" i="1"/>
  <c r="E558229" i="1"/>
  <c r="E558228" i="1"/>
  <c r="E558227" i="1"/>
  <c r="E558226" i="1"/>
  <c r="E558225" i="1"/>
  <c r="E558224" i="1"/>
  <c r="E558223" i="1"/>
  <c r="E558222" i="1"/>
  <c r="E558221" i="1"/>
  <c r="E558220" i="1"/>
  <c r="E558219" i="1"/>
  <c r="E558218" i="1"/>
  <c r="E558217" i="1"/>
  <c r="E558216" i="1"/>
  <c r="E558215" i="1"/>
  <c r="E558214" i="1"/>
  <c r="E558213" i="1"/>
  <c r="E558212" i="1"/>
  <c r="E558211" i="1"/>
  <c r="E558210" i="1"/>
  <c r="E558209" i="1"/>
  <c r="E558208" i="1"/>
  <c r="E558207" i="1"/>
  <c r="E558206" i="1"/>
  <c r="E558205" i="1"/>
  <c r="E558204" i="1"/>
  <c r="E558203" i="1"/>
  <c r="E558202" i="1"/>
  <c r="E558201" i="1"/>
  <c r="E558200" i="1"/>
  <c r="E558199" i="1"/>
  <c r="E558198" i="1"/>
  <c r="E558197" i="1"/>
  <c r="E558196" i="1"/>
  <c r="E558195" i="1"/>
  <c r="E558194" i="1"/>
  <c r="E558193" i="1"/>
  <c r="E558192" i="1"/>
  <c r="E558191" i="1"/>
  <c r="E558190" i="1"/>
  <c r="E558189" i="1"/>
  <c r="E558188" i="1"/>
  <c r="E558187" i="1"/>
  <c r="E558186" i="1"/>
  <c r="E558185" i="1"/>
  <c r="E558184" i="1"/>
  <c r="E558183" i="1"/>
  <c r="E558182" i="1"/>
  <c r="E558181" i="1"/>
  <c r="E558180" i="1"/>
  <c r="E558179" i="1"/>
  <c r="E558178" i="1"/>
  <c r="E558177" i="1"/>
  <c r="E558176" i="1"/>
  <c r="E558175" i="1"/>
  <c r="E558174" i="1"/>
  <c r="E558173" i="1"/>
  <c r="E558172" i="1"/>
  <c r="E558171" i="1"/>
  <c r="E558170" i="1"/>
  <c r="E558169" i="1"/>
  <c r="E558168" i="1"/>
  <c r="E558167" i="1"/>
  <c r="E558166" i="1"/>
  <c r="E558165" i="1"/>
  <c r="E558164" i="1"/>
  <c r="E558163" i="1"/>
  <c r="E558162" i="1"/>
  <c r="E558161" i="1"/>
  <c r="E558160" i="1"/>
  <c r="E558159" i="1"/>
  <c r="E558158" i="1"/>
  <c r="E558157" i="1"/>
  <c r="E558156" i="1"/>
  <c r="E558155" i="1"/>
  <c r="E558154" i="1"/>
  <c r="E558153" i="1"/>
  <c r="E558152" i="1"/>
  <c r="E558151" i="1"/>
  <c r="E558150" i="1"/>
  <c r="E558149" i="1"/>
  <c r="E558148" i="1"/>
  <c r="E558147" i="1"/>
  <c r="E558146" i="1"/>
  <c r="E558145" i="1"/>
  <c r="E558144" i="1"/>
  <c r="E558143" i="1"/>
  <c r="E558142" i="1"/>
  <c r="E558141" i="1"/>
  <c r="E558140" i="1"/>
  <c r="E558139" i="1"/>
  <c r="E558138" i="1"/>
  <c r="E558137" i="1"/>
  <c r="E558136" i="1"/>
  <c r="E558135" i="1"/>
  <c r="E558134" i="1"/>
  <c r="E558133" i="1"/>
  <c r="E558132" i="1"/>
  <c r="E558131" i="1"/>
  <c r="E558130" i="1"/>
  <c r="E558129" i="1"/>
  <c r="E558128" i="1"/>
  <c r="E558127" i="1"/>
  <c r="E558126" i="1"/>
  <c r="E558125" i="1"/>
  <c r="E558124" i="1"/>
  <c r="E558123" i="1"/>
  <c r="E558122" i="1"/>
  <c r="E558121" i="1"/>
  <c r="E558120" i="1"/>
  <c r="E558119" i="1"/>
  <c r="E558118" i="1"/>
  <c r="E558117" i="1"/>
  <c r="E558116" i="1"/>
  <c r="E558115" i="1"/>
  <c r="E558114" i="1"/>
  <c r="E558113" i="1"/>
  <c r="E558112" i="1"/>
  <c r="E558111" i="1"/>
  <c r="E558110" i="1"/>
  <c r="E558109" i="1"/>
  <c r="E558108" i="1"/>
  <c r="E558107" i="1"/>
  <c r="E558106" i="1"/>
  <c r="E558105" i="1"/>
  <c r="E558104" i="1"/>
  <c r="E558103" i="1"/>
  <c r="E558102" i="1"/>
  <c r="E558101" i="1"/>
  <c r="E558100" i="1"/>
  <c r="E558099" i="1"/>
  <c r="E558098" i="1"/>
  <c r="E558097" i="1"/>
  <c r="E558096" i="1"/>
  <c r="E558095" i="1"/>
  <c r="E558094" i="1"/>
  <c r="E558093" i="1"/>
  <c r="E558092" i="1"/>
  <c r="E558091" i="1"/>
  <c r="E558090" i="1"/>
  <c r="E558089" i="1"/>
  <c r="E558088" i="1"/>
  <c r="E558087" i="1"/>
  <c r="E558086" i="1"/>
  <c r="E558085" i="1"/>
  <c r="E558084" i="1"/>
  <c r="E558083" i="1"/>
  <c r="E558082" i="1"/>
  <c r="E558081" i="1"/>
  <c r="E558080" i="1"/>
  <c r="E558079" i="1"/>
  <c r="E558078" i="1"/>
  <c r="E558077" i="1"/>
  <c r="E558076" i="1"/>
  <c r="E558075" i="1"/>
  <c r="E558074" i="1"/>
  <c r="E558073" i="1"/>
  <c r="E558072" i="1"/>
  <c r="E558071" i="1"/>
  <c r="E558070" i="1"/>
  <c r="E558069" i="1"/>
  <c r="E558068" i="1"/>
  <c r="E558067" i="1"/>
  <c r="E558066" i="1"/>
  <c r="E558065" i="1"/>
  <c r="E558064" i="1"/>
  <c r="E558063" i="1"/>
  <c r="E558062" i="1"/>
  <c r="E558061" i="1"/>
  <c r="E558060" i="1"/>
  <c r="E558059" i="1"/>
  <c r="E558058" i="1"/>
  <c r="E558057" i="1"/>
  <c r="E558056" i="1"/>
  <c r="E558055" i="1"/>
  <c r="E558054" i="1"/>
  <c r="E558053" i="1"/>
  <c r="E558052" i="1"/>
  <c r="E558051" i="1"/>
  <c r="E558050" i="1"/>
  <c r="E558049" i="1"/>
  <c r="E558048" i="1"/>
  <c r="E558047" i="1"/>
  <c r="E558046" i="1"/>
  <c r="E558045" i="1"/>
  <c r="E558044" i="1"/>
  <c r="E558043" i="1"/>
  <c r="E558042" i="1"/>
  <c r="E558041" i="1"/>
  <c r="E558040" i="1"/>
  <c r="E558039" i="1"/>
  <c r="E558038" i="1"/>
  <c r="E558037" i="1"/>
  <c r="E558036" i="1"/>
  <c r="E558035" i="1"/>
  <c r="E558034" i="1"/>
  <c r="E558033" i="1"/>
  <c r="E558032" i="1"/>
  <c r="E558031" i="1"/>
  <c r="E558030" i="1"/>
  <c r="E558029" i="1"/>
  <c r="E558028" i="1"/>
  <c r="E558027" i="1"/>
  <c r="E558026" i="1"/>
  <c r="E558025" i="1"/>
  <c r="E558024" i="1"/>
  <c r="E558023" i="1"/>
  <c r="E558022" i="1"/>
  <c r="E558021" i="1"/>
  <c r="E558020" i="1"/>
  <c r="E558019" i="1"/>
  <c r="E558018" i="1"/>
  <c r="E558017" i="1"/>
  <c r="E558016" i="1"/>
  <c r="E558015" i="1"/>
  <c r="E558014" i="1"/>
  <c r="E558013" i="1"/>
  <c r="E558012" i="1"/>
  <c r="E558011" i="1"/>
  <c r="E558010" i="1"/>
  <c r="E558009" i="1"/>
  <c r="E558008" i="1"/>
  <c r="E558007" i="1"/>
  <c r="E558006" i="1"/>
  <c r="E558005" i="1"/>
  <c r="E558004" i="1"/>
  <c r="E558003" i="1"/>
  <c r="E558002" i="1"/>
  <c r="E558001" i="1"/>
  <c r="E558000" i="1"/>
  <c r="E557999" i="1"/>
  <c r="E557998" i="1"/>
  <c r="E557997" i="1"/>
  <c r="E557996" i="1"/>
  <c r="E557995" i="1"/>
  <c r="E557994" i="1"/>
  <c r="E557993" i="1"/>
  <c r="E557992" i="1"/>
  <c r="E557991" i="1"/>
  <c r="E557990" i="1"/>
  <c r="E557989" i="1"/>
  <c r="E557988" i="1"/>
  <c r="E557987" i="1"/>
  <c r="E557986" i="1"/>
  <c r="E557985" i="1"/>
  <c r="E557984" i="1"/>
  <c r="E557983" i="1"/>
  <c r="E557982" i="1"/>
  <c r="E557981" i="1"/>
  <c r="E557980" i="1"/>
  <c r="E557979" i="1"/>
  <c r="E557978" i="1"/>
  <c r="E557977" i="1"/>
  <c r="E557976" i="1"/>
  <c r="E557975" i="1"/>
  <c r="E557974" i="1"/>
  <c r="E557973" i="1"/>
  <c r="E557972" i="1"/>
  <c r="E557971" i="1"/>
  <c r="E557970" i="1"/>
  <c r="E557969" i="1"/>
  <c r="E557968" i="1"/>
  <c r="E557967" i="1"/>
  <c r="E557966" i="1"/>
  <c r="E557965" i="1"/>
  <c r="E557964" i="1"/>
  <c r="E557963" i="1"/>
  <c r="E557962" i="1"/>
  <c r="E557961" i="1"/>
  <c r="E557960" i="1"/>
  <c r="E557959" i="1"/>
  <c r="E557958" i="1"/>
  <c r="E557957" i="1"/>
  <c r="E557956" i="1"/>
  <c r="E557955" i="1"/>
  <c r="E557954" i="1"/>
  <c r="E557953" i="1"/>
  <c r="E557952" i="1"/>
  <c r="E557951" i="1"/>
  <c r="E557950" i="1"/>
  <c r="E557949" i="1"/>
  <c r="E557948" i="1"/>
  <c r="E557947" i="1"/>
  <c r="E557946" i="1"/>
  <c r="E557945" i="1"/>
  <c r="E557944" i="1"/>
  <c r="E557943" i="1"/>
  <c r="E557942" i="1"/>
  <c r="E557941" i="1"/>
  <c r="E557940" i="1"/>
  <c r="E557939" i="1"/>
  <c r="E557938" i="1"/>
  <c r="E557937" i="1"/>
  <c r="E557936" i="1"/>
  <c r="E557935" i="1"/>
  <c r="E557934" i="1"/>
  <c r="E557933" i="1"/>
  <c r="E557932" i="1"/>
  <c r="E557931" i="1"/>
  <c r="E557930" i="1"/>
  <c r="E557929" i="1"/>
  <c r="E557928" i="1"/>
  <c r="E557927" i="1"/>
  <c r="E557926" i="1"/>
  <c r="E557925" i="1"/>
  <c r="E557924" i="1"/>
  <c r="E557923" i="1"/>
  <c r="E557922" i="1"/>
  <c r="E557921" i="1"/>
  <c r="E557920" i="1"/>
  <c r="E557919" i="1"/>
  <c r="E557918" i="1"/>
  <c r="E557917" i="1"/>
  <c r="E557916" i="1"/>
  <c r="E557915" i="1"/>
  <c r="E557914" i="1"/>
  <c r="E557913" i="1"/>
  <c r="E557912" i="1"/>
  <c r="E557911" i="1"/>
  <c r="E557910" i="1"/>
  <c r="E557909" i="1"/>
  <c r="E557908" i="1"/>
  <c r="E557907" i="1"/>
  <c r="E557906" i="1"/>
  <c r="E557905" i="1"/>
  <c r="E557904" i="1"/>
  <c r="E557903" i="1"/>
  <c r="E557902" i="1"/>
  <c r="E557901" i="1"/>
  <c r="E557900" i="1"/>
  <c r="E557899" i="1"/>
  <c r="E557898" i="1"/>
  <c r="E557897" i="1"/>
  <c r="E557896" i="1"/>
  <c r="E557895" i="1"/>
  <c r="E557894" i="1"/>
  <c r="E557893" i="1"/>
  <c r="E557892" i="1"/>
  <c r="E557891" i="1"/>
  <c r="E557890" i="1"/>
  <c r="E557889" i="1"/>
  <c r="E557888" i="1"/>
  <c r="E557887" i="1"/>
  <c r="E557886" i="1"/>
  <c r="E557885" i="1"/>
  <c r="E557884" i="1"/>
  <c r="E557883" i="1"/>
  <c r="E557882" i="1"/>
  <c r="E557881" i="1"/>
  <c r="E557880" i="1"/>
  <c r="E557879" i="1"/>
  <c r="E557878" i="1"/>
  <c r="E557877" i="1"/>
  <c r="E557876" i="1"/>
  <c r="E557875" i="1"/>
  <c r="E557874" i="1"/>
  <c r="E557873" i="1"/>
  <c r="E557872" i="1"/>
  <c r="E557871" i="1"/>
  <c r="E557870" i="1"/>
  <c r="E557869" i="1"/>
  <c r="E557868" i="1"/>
  <c r="E557867" i="1"/>
  <c r="E557866" i="1"/>
  <c r="E557865" i="1"/>
  <c r="E557864" i="1"/>
  <c r="E557863" i="1"/>
  <c r="E557862" i="1"/>
  <c r="E557861" i="1"/>
  <c r="E557860" i="1"/>
  <c r="E557859" i="1"/>
  <c r="E557858" i="1"/>
  <c r="E557857" i="1"/>
  <c r="E557856" i="1"/>
  <c r="E557855" i="1"/>
  <c r="E557854" i="1"/>
  <c r="E557853" i="1"/>
  <c r="E557852" i="1"/>
  <c r="E557851" i="1"/>
  <c r="E557850" i="1"/>
  <c r="E557849" i="1"/>
  <c r="E557848" i="1"/>
  <c r="E557847" i="1"/>
  <c r="E557846" i="1"/>
  <c r="E557845" i="1"/>
  <c r="E557844" i="1"/>
  <c r="E557843" i="1"/>
  <c r="E557842" i="1"/>
  <c r="E557841" i="1"/>
  <c r="E557840" i="1"/>
  <c r="E557839" i="1"/>
  <c r="E557838" i="1"/>
  <c r="E557837" i="1"/>
  <c r="E557836" i="1"/>
  <c r="E557835" i="1"/>
  <c r="E557834" i="1"/>
  <c r="E557833" i="1"/>
  <c r="E557832" i="1"/>
  <c r="E557831" i="1"/>
  <c r="E557830" i="1"/>
  <c r="E557829" i="1"/>
  <c r="E557828" i="1"/>
  <c r="E557827" i="1"/>
  <c r="E557826" i="1"/>
  <c r="E557825" i="1"/>
  <c r="E557824" i="1"/>
  <c r="E557823" i="1"/>
  <c r="E557822" i="1"/>
  <c r="E557821" i="1"/>
  <c r="E557820" i="1"/>
  <c r="E557819" i="1"/>
  <c r="E557818" i="1"/>
  <c r="E557817" i="1"/>
  <c r="E557816" i="1"/>
  <c r="E557815" i="1"/>
  <c r="E557814" i="1"/>
  <c r="E557813" i="1"/>
  <c r="E557812" i="1"/>
  <c r="E557811" i="1"/>
  <c r="E557810" i="1"/>
  <c r="E557809" i="1"/>
  <c r="E557808" i="1"/>
  <c r="E557807" i="1"/>
  <c r="E557806" i="1"/>
  <c r="E557805" i="1"/>
  <c r="E557804" i="1"/>
  <c r="E557803" i="1"/>
  <c r="E557802" i="1"/>
  <c r="E557801" i="1"/>
  <c r="E557800" i="1"/>
  <c r="E557799" i="1"/>
  <c r="E557798" i="1"/>
  <c r="E557797" i="1"/>
  <c r="E557796" i="1"/>
  <c r="E557795" i="1"/>
  <c r="E557794" i="1"/>
  <c r="E557793" i="1"/>
  <c r="E557792" i="1"/>
  <c r="E557791" i="1"/>
  <c r="E557790" i="1"/>
  <c r="E557789" i="1"/>
  <c r="E557788" i="1"/>
  <c r="E557787" i="1"/>
  <c r="E557786" i="1"/>
  <c r="E557785" i="1"/>
  <c r="E557784" i="1"/>
  <c r="E557783" i="1"/>
  <c r="E557782" i="1"/>
  <c r="E557781" i="1"/>
  <c r="E557780" i="1"/>
  <c r="E557779" i="1"/>
  <c r="E557778" i="1"/>
  <c r="E557777" i="1"/>
  <c r="E557776" i="1"/>
  <c r="E557775" i="1"/>
  <c r="E557774" i="1"/>
  <c r="E557773" i="1"/>
  <c r="E557772" i="1"/>
  <c r="E557771" i="1"/>
  <c r="E557770" i="1"/>
  <c r="E557769" i="1"/>
  <c r="E557768" i="1"/>
  <c r="E557767" i="1"/>
  <c r="E557766" i="1"/>
  <c r="E557765" i="1"/>
  <c r="E557764" i="1"/>
  <c r="E557763" i="1"/>
  <c r="E557762" i="1"/>
  <c r="E557761" i="1"/>
  <c r="E557760" i="1"/>
  <c r="E557759" i="1"/>
  <c r="E557758" i="1"/>
  <c r="E557757" i="1"/>
  <c r="E557756" i="1"/>
  <c r="E557755" i="1"/>
  <c r="E557754" i="1"/>
  <c r="E557753" i="1"/>
  <c r="E557752" i="1"/>
  <c r="E557751" i="1"/>
  <c r="E557750" i="1"/>
  <c r="E557749" i="1"/>
  <c r="E557748" i="1"/>
  <c r="E557747" i="1"/>
  <c r="E557746" i="1"/>
  <c r="E557745" i="1"/>
  <c r="E557744" i="1"/>
  <c r="E557743" i="1"/>
  <c r="E557742" i="1"/>
  <c r="E557741" i="1"/>
  <c r="E557740" i="1"/>
  <c r="E557739" i="1"/>
  <c r="E557738" i="1"/>
  <c r="E557737" i="1"/>
  <c r="E557736" i="1"/>
  <c r="E557735" i="1"/>
  <c r="E557734" i="1"/>
  <c r="E557733" i="1"/>
  <c r="E557732" i="1"/>
  <c r="E557731" i="1"/>
  <c r="E557730" i="1"/>
  <c r="E557729" i="1"/>
  <c r="E557728" i="1"/>
  <c r="E557727" i="1"/>
  <c r="E557726" i="1"/>
  <c r="E557725" i="1"/>
  <c r="E557724" i="1"/>
  <c r="E557723" i="1"/>
  <c r="E557722" i="1"/>
  <c r="E557721" i="1"/>
  <c r="E557720" i="1"/>
  <c r="E557719" i="1"/>
  <c r="E557718" i="1"/>
  <c r="E557717" i="1"/>
  <c r="E557716" i="1"/>
  <c r="E557715" i="1"/>
  <c r="E557714" i="1"/>
  <c r="E557713" i="1"/>
  <c r="E557712" i="1"/>
  <c r="E557711" i="1"/>
  <c r="E557710" i="1"/>
  <c r="E557709" i="1"/>
  <c r="E557708" i="1"/>
  <c r="E557707" i="1"/>
  <c r="E557706" i="1"/>
  <c r="E557705" i="1"/>
  <c r="E557704" i="1"/>
  <c r="E557703" i="1"/>
  <c r="E557702" i="1"/>
  <c r="E557701" i="1"/>
  <c r="E557700" i="1"/>
  <c r="E557699" i="1"/>
  <c r="E557698" i="1"/>
  <c r="E557697" i="1"/>
  <c r="E557696" i="1"/>
  <c r="E557695" i="1"/>
  <c r="E557694" i="1"/>
  <c r="E557693" i="1"/>
  <c r="E557692" i="1"/>
  <c r="E557691" i="1"/>
  <c r="E557690" i="1"/>
  <c r="E557689" i="1"/>
  <c r="E557688" i="1"/>
  <c r="E557687" i="1"/>
  <c r="E557686" i="1"/>
  <c r="E557685" i="1"/>
  <c r="E557684" i="1"/>
  <c r="E557683" i="1"/>
  <c r="E557682" i="1"/>
  <c r="E557681" i="1"/>
  <c r="E557680" i="1"/>
  <c r="E557679" i="1"/>
  <c r="E557678" i="1"/>
  <c r="E557677" i="1"/>
  <c r="E557676" i="1"/>
  <c r="E557675" i="1"/>
  <c r="E557674" i="1"/>
  <c r="E557673" i="1"/>
  <c r="E557672" i="1"/>
  <c r="E557671" i="1"/>
  <c r="E557670" i="1"/>
  <c r="E557669" i="1"/>
  <c r="E557668" i="1"/>
  <c r="E557667" i="1"/>
  <c r="E557666" i="1"/>
  <c r="E557665" i="1"/>
  <c r="E557664" i="1"/>
  <c r="E557663" i="1"/>
  <c r="E557662" i="1"/>
  <c r="E557661" i="1"/>
  <c r="E557660" i="1"/>
  <c r="E557659" i="1"/>
  <c r="E557658" i="1"/>
  <c r="E557657" i="1"/>
  <c r="E557656" i="1"/>
  <c r="E557655" i="1"/>
  <c r="E557654" i="1"/>
  <c r="E557653" i="1"/>
  <c r="E557652" i="1"/>
  <c r="E557651" i="1"/>
  <c r="E557650" i="1"/>
  <c r="E557649" i="1"/>
  <c r="E557648" i="1"/>
  <c r="E557647" i="1"/>
  <c r="E557646" i="1"/>
  <c r="E557645" i="1"/>
  <c r="E557644" i="1"/>
  <c r="E557643" i="1"/>
  <c r="E557642" i="1"/>
  <c r="E557641" i="1"/>
  <c r="E557640" i="1"/>
  <c r="E557639" i="1"/>
  <c r="E557638" i="1"/>
  <c r="E557637" i="1"/>
  <c r="E557636" i="1"/>
  <c r="E557635" i="1"/>
  <c r="E557634" i="1"/>
  <c r="E557633" i="1"/>
  <c r="E557632" i="1"/>
  <c r="E557631" i="1"/>
  <c r="E557630" i="1"/>
  <c r="E557629" i="1"/>
  <c r="E557628" i="1"/>
  <c r="E557627" i="1"/>
  <c r="E557626" i="1"/>
  <c r="E557625" i="1"/>
  <c r="E557624" i="1"/>
  <c r="E557623" i="1"/>
  <c r="E557622" i="1"/>
  <c r="E557621" i="1"/>
  <c r="E557620" i="1"/>
  <c r="E557619" i="1"/>
  <c r="E557618" i="1"/>
  <c r="E557617" i="1"/>
  <c r="E557616" i="1"/>
  <c r="E557615" i="1"/>
  <c r="E557614" i="1"/>
  <c r="E557613" i="1"/>
  <c r="E557612" i="1"/>
  <c r="E557611" i="1"/>
  <c r="E557610" i="1"/>
  <c r="E557609" i="1"/>
  <c r="E557608" i="1"/>
  <c r="E557607" i="1"/>
  <c r="E557606" i="1"/>
  <c r="E557605" i="1"/>
  <c r="E557604" i="1"/>
  <c r="E557603" i="1"/>
  <c r="E557602" i="1"/>
  <c r="E557601" i="1"/>
  <c r="E557600" i="1"/>
  <c r="E557599" i="1"/>
  <c r="E557598" i="1"/>
  <c r="E557597" i="1"/>
  <c r="E557596" i="1"/>
  <c r="E557595" i="1"/>
  <c r="E557594" i="1"/>
  <c r="E557593" i="1"/>
  <c r="E557592" i="1"/>
  <c r="E557591" i="1"/>
  <c r="E557590" i="1"/>
  <c r="E557589" i="1"/>
  <c r="E557588" i="1"/>
  <c r="E557587" i="1"/>
  <c r="E557586" i="1"/>
  <c r="E557585" i="1"/>
  <c r="E557584" i="1"/>
  <c r="E557583" i="1"/>
  <c r="E557582" i="1"/>
  <c r="E557581" i="1"/>
  <c r="E557580" i="1"/>
  <c r="E557579" i="1"/>
  <c r="E557578" i="1"/>
  <c r="E557577" i="1"/>
  <c r="E557576" i="1"/>
  <c r="E557575" i="1"/>
  <c r="E557574" i="1"/>
  <c r="E557573" i="1"/>
  <c r="E557572" i="1"/>
  <c r="E557571" i="1"/>
  <c r="E557570" i="1"/>
  <c r="E557569" i="1"/>
  <c r="E557568" i="1"/>
  <c r="E557567" i="1"/>
  <c r="E557566" i="1"/>
  <c r="E557565" i="1"/>
  <c r="E557564" i="1"/>
  <c r="E557563" i="1"/>
  <c r="E557562" i="1"/>
  <c r="E557561" i="1"/>
  <c r="E557560" i="1"/>
  <c r="E557559" i="1"/>
  <c r="E557558" i="1"/>
  <c r="E557557" i="1"/>
  <c r="E557556" i="1"/>
  <c r="E557555" i="1"/>
  <c r="E557554" i="1"/>
  <c r="E557553" i="1"/>
  <c r="E557552" i="1"/>
  <c r="E557551" i="1"/>
  <c r="E557550" i="1"/>
  <c r="E557549" i="1"/>
  <c r="E557548" i="1"/>
  <c r="E557547" i="1"/>
  <c r="E557546" i="1"/>
  <c r="E557545" i="1"/>
  <c r="E557544" i="1"/>
  <c r="E557543" i="1"/>
  <c r="E557542" i="1"/>
  <c r="E557541" i="1"/>
  <c r="E557540" i="1"/>
  <c r="E557539" i="1"/>
  <c r="E557538" i="1"/>
  <c r="E557537" i="1"/>
  <c r="E557536" i="1"/>
  <c r="E557535" i="1"/>
  <c r="E557534" i="1"/>
  <c r="E557533" i="1"/>
  <c r="E557532" i="1"/>
  <c r="E557531" i="1"/>
  <c r="E557530" i="1"/>
  <c r="E557529" i="1"/>
  <c r="E557528" i="1"/>
  <c r="E557527" i="1"/>
  <c r="E557526" i="1"/>
  <c r="E557525" i="1"/>
  <c r="E557524" i="1"/>
  <c r="E557523" i="1"/>
  <c r="E557522" i="1"/>
  <c r="E557521" i="1"/>
  <c r="E557520" i="1"/>
  <c r="E557519" i="1"/>
  <c r="E557518" i="1"/>
  <c r="E557517" i="1"/>
  <c r="E557516" i="1"/>
  <c r="E557515" i="1"/>
  <c r="E557514" i="1"/>
  <c r="E557513" i="1"/>
  <c r="E557512" i="1"/>
  <c r="E557511" i="1"/>
  <c r="E557510" i="1"/>
  <c r="E557509" i="1"/>
  <c r="E557508" i="1"/>
  <c r="E557507" i="1"/>
  <c r="E557506" i="1"/>
  <c r="E557505" i="1"/>
  <c r="E557504" i="1"/>
  <c r="E557503" i="1"/>
  <c r="E557502" i="1"/>
  <c r="E557501" i="1"/>
  <c r="E557500" i="1"/>
  <c r="E557499" i="1"/>
  <c r="E557498" i="1"/>
  <c r="E557497" i="1"/>
  <c r="E557496" i="1"/>
  <c r="E557495" i="1"/>
  <c r="E557494" i="1"/>
  <c r="E557493" i="1"/>
  <c r="E557492" i="1"/>
  <c r="E557491" i="1"/>
  <c r="E557490" i="1"/>
  <c r="E557489" i="1"/>
  <c r="E557488" i="1"/>
  <c r="E557487" i="1"/>
  <c r="E557486" i="1"/>
  <c r="E557485" i="1"/>
  <c r="E557484" i="1"/>
  <c r="E557483" i="1"/>
  <c r="E557482" i="1"/>
  <c r="E557481" i="1"/>
  <c r="E557480" i="1"/>
  <c r="E557479" i="1"/>
  <c r="E557478" i="1"/>
  <c r="E557477" i="1"/>
  <c r="E557476" i="1"/>
  <c r="E557475" i="1"/>
  <c r="E557474" i="1"/>
  <c r="E557473" i="1"/>
  <c r="E557472" i="1"/>
  <c r="E557471" i="1"/>
  <c r="E557470" i="1"/>
  <c r="E557469" i="1"/>
  <c r="E557468" i="1"/>
  <c r="E557467" i="1"/>
  <c r="E557466" i="1"/>
  <c r="E557465" i="1"/>
  <c r="E557464" i="1"/>
  <c r="E557463" i="1"/>
  <c r="E557462" i="1"/>
  <c r="E557461" i="1"/>
  <c r="E557460" i="1"/>
  <c r="E557459" i="1"/>
  <c r="E557458" i="1"/>
  <c r="E557457" i="1"/>
  <c r="E557456" i="1"/>
  <c r="E557455" i="1"/>
  <c r="E557454" i="1"/>
  <c r="E557453" i="1"/>
  <c r="E557452" i="1"/>
  <c r="E557451" i="1"/>
  <c r="E557450" i="1"/>
  <c r="E557449" i="1"/>
  <c r="E557448" i="1"/>
  <c r="E557447" i="1"/>
  <c r="E557446" i="1"/>
  <c r="E557445" i="1"/>
  <c r="E557444" i="1"/>
  <c r="E557443" i="1"/>
  <c r="E557442" i="1"/>
  <c r="E557441" i="1"/>
  <c r="E557440" i="1"/>
  <c r="E557439" i="1"/>
  <c r="E557438" i="1"/>
  <c r="E557437" i="1"/>
  <c r="E557436" i="1"/>
  <c r="E557435" i="1"/>
  <c r="E557434" i="1"/>
  <c r="E557433" i="1"/>
  <c r="E557432" i="1"/>
  <c r="E557431" i="1"/>
  <c r="E557430" i="1"/>
  <c r="E557429" i="1"/>
  <c r="E557428" i="1"/>
  <c r="E557427" i="1"/>
  <c r="E557426" i="1"/>
  <c r="E557425" i="1"/>
  <c r="E557424" i="1"/>
  <c r="E557423" i="1"/>
  <c r="E557422" i="1"/>
  <c r="E557421" i="1"/>
  <c r="E557420" i="1"/>
  <c r="E557419" i="1"/>
  <c r="E557418" i="1"/>
  <c r="E557417" i="1"/>
  <c r="E557416" i="1"/>
  <c r="E557415" i="1"/>
  <c r="E557414" i="1"/>
  <c r="E557413" i="1"/>
  <c r="E557412" i="1"/>
  <c r="E557411" i="1"/>
  <c r="E557410" i="1"/>
  <c r="E557409" i="1"/>
  <c r="E557408" i="1"/>
  <c r="E557407" i="1"/>
  <c r="E557406" i="1"/>
  <c r="E557405" i="1"/>
  <c r="E557404" i="1"/>
  <c r="E557403" i="1"/>
  <c r="E557402" i="1"/>
  <c r="E557401" i="1"/>
  <c r="E557400" i="1"/>
  <c r="E557399" i="1"/>
  <c r="E557398" i="1"/>
  <c r="E557397" i="1"/>
  <c r="E557396" i="1"/>
  <c r="E557395" i="1"/>
  <c r="E557394" i="1"/>
  <c r="E557393" i="1"/>
  <c r="E557392" i="1"/>
  <c r="E557391" i="1"/>
  <c r="E557390" i="1"/>
  <c r="E557389" i="1"/>
  <c r="E557388" i="1"/>
  <c r="E557387" i="1"/>
  <c r="E557386" i="1"/>
  <c r="E557385" i="1"/>
  <c r="E557384" i="1"/>
  <c r="E557383" i="1"/>
  <c r="E557382" i="1"/>
  <c r="E557381" i="1"/>
  <c r="E557380" i="1"/>
  <c r="E557379" i="1"/>
  <c r="E557378" i="1"/>
  <c r="E557377" i="1"/>
  <c r="E557376" i="1"/>
  <c r="E557375" i="1"/>
  <c r="E557374" i="1"/>
  <c r="E557373" i="1"/>
  <c r="E557372" i="1"/>
  <c r="E557371" i="1"/>
  <c r="E557370" i="1"/>
  <c r="E557369" i="1"/>
  <c r="E557368" i="1"/>
  <c r="E557367" i="1"/>
  <c r="E557366" i="1"/>
  <c r="E557365" i="1"/>
  <c r="E557364" i="1"/>
  <c r="E557363" i="1"/>
  <c r="E557362" i="1"/>
  <c r="E557361" i="1"/>
  <c r="E557360" i="1"/>
  <c r="E557359" i="1"/>
  <c r="E557358" i="1"/>
  <c r="E557357" i="1"/>
  <c r="E557356" i="1"/>
  <c r="E557355" i="1"/>
  <c r="E557354" i="1"/>
  <c r="E557353" i="1"/>
  <c r="E557352" i="1"/>
  <c r="E557351" i="1"/>
  <c r="E557350" i="1"/>
  <c r="E557349" i="1"/>
  <c r="E557348" i="1"/>
  <c r="E557347" i="1"/>
  <c r="E557346" i="1"/>
  <c r="E557345" i="1"/>
  <c r="E557344" i="1"/>
  <c r="E557343" i="1"/>
  <c r="E557342" i="1"/>
  <c r="E557341" i="1"/>
  <c r="E557340" i="1"/>
  <c r="E557339" i="1"/>
  <c r="E557338" i="1"/>
  <c r="E557337" i="1"/>
  <c r="E557336" i="1"/>
  <c r="E557335" i="1"/>
  <c r="E557334" i="1"/>
  <c r="E557333" i="1"/>
  <c r="E557332" i="1"/>
  <c r="E557331" i="1"/>
  <c r="E557330" i="1"/>
  <c r="E557329" i="1"/>
  <c r="E557328" i="1"/>
  <c r="E557327" i="1"/>
  <c r="E557326" i="1"/>
  <c r="E557325" i="1"/>
  <c r="E557324" i="1"/>
  <c r="E557323" i="1"/>
  <c r="E557322" i="1"/>
  <c r="E557321" i="1"/>
  <c r="E557320" i="1"/>
  <c r="E557319" i="1"/>
  <c r="E557318" i="1"/>
  <c r="E557317" i="1"/>
  <c r="E557316" i="1"/>
  <c r="E557315" i="1"/>
  <c r="E557314" i="1"/>
  <c r="E557313" i="1"/>
  <c r="E557312" i="1"/>
  <c r="E557311" i="1"/>
  <c r="E557310" i="1"/>
  <c r="E557309" i="1"/>
  <c r="E557308" i="1"/>
  <c r="E557307" i="1"/>
  <c r="E557306" i="1"/>
  <c r="E557305" i="1"/>
  <c r="E557304" i="1"/>
  <c r="E557303" i="1"/>
  <c r="E557302" i="1"/>
  <c r="E557301" i="1"/>
  <c r="E557300" i="1"/>
  <c r="E557299" i="1"/>
  <c r="E557298" i="1"/>
  <c r="E557297" i="1"/>
  <c r="E557296" i="1"/>
  <c r="E557295" i="1"/>
  <c r="E557294" i="1"/>
  <c r="E557293" i="1"/>
  <c r="E557292" i="1"/>
  <c r="E557291" i="1"/>
  <c r="E557290" i="1"/>
  <c r="E557289" i="1"/>
  <c r="E557288" i="1"/>
  <c r="E557287" i="1"/>
  <c r="E557286" i="1"/>
  <c r="E557285" i="1"/>
  <c r="E557284" i="1"/>
  <c r="E557283" i="1"/>
  <c r="E557282" i="1"/>
  <c r="E557281" i="1"/>
  <c r="E557280" i="1"/>
  <c r="E557279" i="1"/>
  <c r="E557278" i="1"/>
  <c r="E557277" i="1"/>
  <c r="E557276" i="1"/>
  <c r="E557275" i="1"/>
  <c r="E557274" i="1"/>
  <c r="E557273" i="1"/>
  <c r="E557272" i="1"/>
  <c r="E557271" i="1"/>
  <c r="E557270" i="1"/>
  <c r="E557269" i="1"/>
  <c r="E557268" i="1"/>
  <c r="E557267" i="1"/>
  <c r="E557266" i="1"/>
  <c r="E557265" i="1"/>
  <c r="E557264" i="1"/>
  <c r="E557263" i="1"/>
  <c r="E557262" i="1"/>
  <c r="E557261" i="1"/>
  <c r="E557260" i="1"/>
  <c r="E557259" i="1"/>
  <c r="E557258" i="1"/>
  <c r="E557257" i="1"/>
  <c r="E557256" i="1"/>
  <c r="E557255" i="1"/>
  <c r="E557254" i="1"/>
  <c r="E557253" i="1"/>
  <c r="E557252" i="1"/>
  <c r="E557251" i="1"/>
  <c r="E557250" i="1"/>
  <c r="E557249" i="1"/>
  <c r="E557248" i="1"/>
  <c r="E557247" i="1"/>
  <c r="E557246" i="1"/>
  <c r="E557245" i="1"/>
  <c r="E557244" i="1"/>
  <c r="E557243" i="1"/>
  <c r="E557242" i="1"/>
  <c r="E557241" i="1"/>
  <c r="E557240" i="1"/>
  <c r="E557239" i="1"/>
  <c r="E557238" i="1"/>
  <c r="E557237" i="1"/>
  <c r="E557236" i="1"/>
  <c r="E557235" i="1"/>
  <c r="E557234" i="1"/>
  <c r="E557233" i="1"/>
  <c r="E557232" i="1"/>
  <c r="E557231" i="1"/>
  <c r="E557230" i="1"/>
  <c r="E557229" i="1"/>
  <c r="E557228" i="1"/>
  <c r="E557227" i="1"/>
  <c r="E557226" i="1"/>
  <c r="E557225" i="1"/>
  <c r="E557224" i="1"/>
  <c r="E557223" i="1"/>
  <c r="E557222" i="1"/>
  <c r="E557221" i="1"/>
  <c r="E557220" i="1"/>
  <c r="E557219" i="1"/>
  <c r="E557218" i="1"/>
  <c r="E557217" i="1"/>
  <c r="E557216" i="1"/>
  <c r="E557215" i="1"/>
  <c r="E557214" i="1"/>
  <c r="E557213" i="1"/>
  <c r="E557212" i="1"/>
  <c r="E557211" i="1"/>
  <c r="E557210" i="1"/>
  <c r="E557209" i="1"/>
  <c r="E557208" i="1"/>
  <c r="E557207" i="1"/>
  <c r="E557206" i="1"/>
  <c r="E557205" i="1"/>
  <c r="E557204" i="1"/>
  <c r="E557203" i="1"/>
  <c r="E557202" i="1"/>
  <c r="E557201" i="1"/>
  <c r="E557200" i="1"/>
  <c r="E557199" i="1"/>
  <c r="E557198" i="1"/>
  <c r="E557197" i="1"/>
  <c r="E557196" i="1"/>
  <c r="E557195" i="1"/>
  <c r="E557194" i="1"/>
  <c r="E557193" i="1"/>
  <c r="E557192" i="1"/>
  <c r="E557191" i="1"/>
  <c r="E557190" i="1"/>
  <c r="E557189" i="1"/>
  <c r="E557188" i="1"/>
  <c r="E557187" i="1"/>
  <c r="E557186" i="1"/>
  <c r="E557185" i="1"/>
  <c r="E557184" i="1"/>
  <c r="E557183" i="1"/>
  <c r="E557182" i="1"/>
  <c r="E557181" i="1"/>
  <c r="E557180" i="1"/>
  <c r="E557179" i="1"/>
  <c r="E557178" i="1"/>
  <c r="E557177" i="1"/>
  <c r="E557176" i="1"/>
  <c r="E557175" i="1"/>
  <c r="E557174" i="1"/>
  <c r="E557173" i="1"/>
  <c r="E557172" i="1"/>
  <c r="E557171" i="1"/>
  <c r="E557170" i="1"/>
  <c r="E557169" i="1"/>
  <c r="E557168" i="1"/>
  <c r="E557167" i="1"/>
  <c r="E557166" i="1"/>
  <c r="E557165" i="1"/>
  <c r="E557164" i="1"/>
  <c r="E557163" i="1"/>
  <c r="E557162" i="1"/>
  <c r="E557161" i="1"/>
  <c r="E557160" i="1"/>
  <c r="E557159" i="1"/>
  <c r="E557158" i="1"/>
  <c r="E557157" i="1"/>
  <c r="E557156" i="1"/>
  <c r="E557155" i="1"/>
  <c r="E557154" i="1"/>
  <c r="E557153" i="1"/>
  <c r="E557152" i="1"/>
  <c r="E557151" i="1"/>
  <c r="E557150" i="1"/>
  <c r="E557149" i="1"/>
  <c r="E557148" i="1"/>
  <c r="E557147" i="1"/>
  <c r="E557146" i="1"/>
  <c r="E557145" i="1"/>
  <c r="E557144" i="1"/>
  <c r="E557143" i="1"/>
  <c r="E557142" i="1"/>
  <c r="E557141" i="1"/>
  <c r="E557140" i="1"/>
  <c r="E557139" i="1"/>
  <c r="E557138" i="1"/>
  <c r="E557137" i="1"/>
  <c r="E557136" i="1"/>
  <c r="E557135" i="1"/>
  <c r="E557134" i="1"/>
  <c r="E557133" i="1"/>
  <c r="E557132" i="1"/>
  <c r="E557131" i="1"/>
  <c r="E557130" i="1"/>
  <c r="E557129" i="1"/>
  <c r="E557128" i="1"/>
  <c r="E557127" i="1"/>
  <c r="E557126" i="1"/>
  <c r="E557125" i="1"/>
  <c r="E557124" i="1"/>
  <c r="E557123" i="1"/>
  <c r="E557122" i="1"/>
  <c r="E557121" i="1"/>
  <c r="E557120" i="1"/>
  <c r="E557119" i="1"/>
  <c r="E557118" i="1"/>
  <c r="E557117" i="1"/>
  <c r="E557116" i="1"/>
  <c r="E557115" i="1"/>
  <c r="E557114" i="1"/>
  <c r="E557113" i="1"/>
  <c r="E557112" i="1"/>
  <c r="E557111" i="1"/>
  <c r="E557110" i="1"/>
  <c r="E557109" i="1"/>
  <c r="E557108" i="1"/>
  <c r="E557107" i="1"/>
  <c r="E557106" i="1"/>
  <c r="E557105" i="1"/>
  <c r="E557104" i="1"/>
  <c r="E557103" i="1"/>
  <c r="E557102" i="1"/>
  <c r="E557101" i="1"/>
  <c r="E557100" i="1"/>
  <c r="E557099" i="1"/>
  <c r="E557098" i="1"/>
  <c r="E557097" i="1"/>
  <c r="E557096" i="1"/>
  <c r="E557095" i="1"/>
  <c r="E557094" i="1"/>
  <c r="E557093" i="1"/>
  <c r="E557092" i="1"/>
  <c r="E557091" i="1"/>
  <c r="E557090" i="1"/>
  <c r="E557089" i="1"/>
  <c r="E557088" i="1"/>
  <c r="E557087" i="1"/>
  <c r="E557086" i="1"/>
  <c r="E557085" i="1"/>
  <c r="E557084" i="1"/>
  <c r="E557083" i="1"/>
  <c r="E557082" i="1"/>
  <c r="E557081" i="1"/>
  <c r="E557080" i="1"/>
  <c r="E557079" i="1"/>
  <c r="E557078" i="1"/>
  <c r="E557077" i="1"/>
  <c r="E557076" i="1"/>
  <c r="E557075" i="1"/>
  <c r="E557074" i="1"/>
  <c r="E557073" i="1"/>
  <c r="E557072" i="1"/>
  <c r="E557071" i="1"/>
  <c r="E557070" i="1"/>
  <c r="E557069" i="1"/>
  <c r="E557068" i="1"/>
  <c r="E557067" i="1"/>
  <c r="E557066" i="1"/>
  <c r="E557065" i="1"/>
  <c r="E557064" i="1"/>
  <c r="E557063" i="1"/>
  <c r="E557062" i="1"/>
  <c r="E557061" i="1"/>
  <c r="E557060" i="1"/>
  <c r="E557059" i="1"/>
  <c r="E557058" i="1"/>
  <c r="E557057" i="1"/>
  <c r="E557056" i="1"/>
  <c r="E557055" i="1"/>
  <c r="E557054" i="1"/>
  <c r="E557053" i="1"/>
  <c r="E557052" i="1"/>
  <c r="E557051" i="1"/>
  <c r="E557050" i="1"/>
  <c r="E557049" i="1"/>
  <c r="E557048" i="1"/>
  <c r="E557047" i="1"/>
  <c r="E557046" i="1"/>
  <c r="E557045" i="1"/>
  <c r="E557044" i="1"/>
  <c r="E557043" i="1"/>
  <c r="E557042" i="1"/>
  <c r="E557041" i="1"/>
  <c r="E557040" i="1"/>
  <c r="E557039" i="1"/>
  <c r="E557038" i="1"/>
  <c r="E557037" i="1"/>
  <c r="E557036" i="1"/>
  <c r="E557035" i="1"/>
  <c r="E557034" i="1"/>
  <c r="E557033" i="1"/>
  <c r="E557032" i="1"/>
  <c r="E557031" i="1"/>
  <c r="E557030" i="1"/>
  <c r="E557029" i="1"/>
  <c r="E557028" i="1"/>
  <c r="E557027" i="1"/>
  <c r="E557026" i="1"/>
  <c r="E557025" i="1"/>
  <c r="E557024" i="1"/>
  <c r="E557023" i="1"/>
  <c r="E557022" i="1"/>
  <c r="E557021" i="1"/>
  <c r="E557020" i="1"/>
  <c r="E557019" i="1"/>
  <c r="E557018" i="1"/>
  <c r="E557017" i="1"/>
  <c r="E557016" i="1"/>
  <c r="E557015" i="1"/>
  <c r="E557014" i="1"/>
  <c r="E557013" i="1"/>
  <c r="E557012" i="1"/>
  <c r="E557011" i="1"/>
  <c r="E557010" i="1"/>
  <c r="E557009" i="1"/>
  <c r="E557008" i="1"/>
  <c r="E557007" i="1"/>
  <c r="E557006" i="1"/>
  <c r="E557005" i="1"/>
  <c r="E557004" i="1"/>
  <c r="E557003" i="1"/>
  <c r="E557002" i="1"/>
  <c r="E557001" i="1"/>
  <c r="E557000" i="1"/>
  <c r="E556999" i="1"/>
  <c r="E556998" i="1"/>
  <c r="E556997" i="1"/>
  <c r="E556996" i="1"/>
  <c r="E556995" i="1"/>
  <c r="E556994" i="1"/>
  <c r="E556993" i="1"/>
  <c r="E556992" i="1"/>
  <c r="E556991" i="1"/>
  <c r="E556990" i="1"/>
  <c r="E556989" i="1"/>
  <c r="E556988" i="1"/>
  <c r="E556987" i="1"/>
  <c r="E556986" i="1"/>
  <c r="E556985" i="1"/>
  <c r="E556984" i="1"/>
  <c r="E556983" i="1"/>
  <c r="E556982" i="1"/>
  <c r="E556981" i="1"/>
  <c r="E556980" i="1"/>
  <c r="E556979" i="1"/>
  <c r="E556978" i="1"/>
  <c r="E556977" i="1"/>
  <c r="E556976" i="1"/>
  <c r="E556975" i="1"/>
  <c r="E556974" i="1"/>
  <c r="E556973" i="1"/>
  <c r="E556972" i="1"/>
  <c r="E556971" i="1"/>
  <c r="E556970" i="1"/>
  <c r="E556969" i="1"/>
  <c r="E556968" i="1"/>
  <c r="E556967" i="1"/>
  <c r="E556966" i="1"/>
  <c r="E556965" i="1"/>
  <c r="E556964" i="1"/>
  <c r="E556963" i="1"/>
  <c r="E556962" i="1"/>
  <c r="E556961" i="1"/>
  <c r="E556960" i="1"/>
  <c r="E556959" i="1"/>
  <c r="E556958" i="1"/>
  <c r="E556957" i="1"/>
  <c r="E556956" i="1"/>
  <c r="E556955" i="1"/>
  <c r="E556954" i="1"/>
  <c r="E556953" i="1"/>
  <c r="E556952" i="1"/>
  <c r="E556951" i="1"/>
  <c r="E556950" i="1"/>
  <c r="E556949" i="1"/>
  <c r="E556948" i="1"/>
  <c r="E556947" i="1"/>
  <c r="E556946" i="1"/>
  <c r="E556945" i="1"/>
  <c r="E556944" i="1"/>
  <c r="E556943" i="1"/>
  <c r="E556942" i="1"/>
  <c r="E556941" i="1"/>
  <c r="E556940" i="1"/>
  <c r="E556939" i="1"/>
  <c r="E556938" i="1"/>
  <c r="E556937" i="1"/>
  <c r="E556936" i="1"/>
  <c r="E556935" i="1"/>
  <c r="E556934" i="1"/>
  <c r="E556933" i="1"/>
  <c r="E556932" i="1"/>
  <c r="E556931" i="1"/>
  <c r="E556930" i="1"/>
  <c r="E556929" i="1"/>
  <c r="E556928" i="1"/>
  <c r="E556927" i="1"/>
  <c r="E556926" i="1"/>
  <c r="E556925" i="1"/>
  <c r="E556924" i="1"/>
  <c r="E556923" i="1"/>
  <c r="E556922" i="1"/>
  <c r="E556921" i="1"/>
  <c r="E556920" i="1"/>
  <c r="E556919" i="1"/>
  <c r="E556918" i="1"/>
  <c r="E556917" i="1"/>
  <c r="E556916" i="1"/>
  <c r="E556915" i="1"/>
  <c r="E556914" i="1"/>
  <c r="E556913" i="1"/>
  <c r="E556912" i="1"/>
  <c r="E556911" i="1"/>
  <c r="E556910" i="1"/>
  <c r="E556909" i="1"/>
  <c r="E556908" i="1"/>
  <c r="E556907" i="1"/>
  <c r="E556906" i="1"/>
  <c r="E556905" i="1"/>
  <c r="E556904" i="1"/>
  <c r="E556903" i="1"/>
  <c r="E556902" i="1"/>
  <c r="E556901" i="1"/>
  <c r="E556900" i="1"/>
  <c r="E556899" i="1"/>
  <c r="E556898" i="1"/>
  <c r="E556897" i="1"/>
  <c r="E556896" i="1"/>
  <c r="E556895" i="1"/>
  <c r="E556894" i="1"/>
  <c r="E556893" i="1"/>
  <c r="E556892" i="1"/>
  <c r="E556891" i="1"/>
  <c r="E556890" i="1"/>
  <c r="E556889" i="1"/>
  <c r="E556888" i="1"/>
  <c r="E556887" i="1"/>
  <c r="E556886" i="1"/>
  <c r="E556885" i="1"/>
  <c r="E556884" i="1"/>
  <c r="E556883" i="1"/>
  <c r="E556882" i="1"/>
  <c r="E556881" i="1"/>
  <c r="E556880" i="1"/>
  <c r="E556879" i="1"/>
  <c r="E556878" i="1"/>
  <c r="E556877" i="1"/>
  <c r="E556876" i="1"/>
  <c r="E556875" i="1"/>
  <c r="E556874" i="1"/>
  <c r="E556873" i="1"/>
  <c r="E556872" i="1"/>
  <c r="E556871" i="1"/>
  <c r="E556870" i="1"/>
  <c r="E556869" i="1"/>
  <c r="E556868" i="1"/>
  <c r="E556867" i="1"/>
  <c r="E556866" i="1"/>
  <c r="E556865" i="1"/>
  <c r="E556864" i="1"/>
  <c r="E556863" i="1"/>
  <c r="E556862" i="1"/>
  <c r="E556861" i="1"/>
  <c r="E556860" i="1"/>
  <c r="E556859" i="1"/>
  <c r="E556858" i="1"/>
  <c r="E556857" i="1"/>
  <c r="E556856" i="1"/>
  <c r="E556855" i="1"/>
  <c r="E556854" i="1"/>
  <c r="E556853" i="1"/>
  <c r="E556852" i="1"/>
  <c r="E556851" i="1"/>
  <c r="E556850" i="1"/>
  <c r="E556849" i="1"/>
  <c r="E556848" i="1"/>
  <c r="E556847" i="1"/>
  <c r="E556846" i="1"/>
  <c r="E556845" i="1"/>
  <c r="E556844" i="1"/>
  <c r="E556843" i="1"/>
  <c r="E556842" i="1"/>
  <c r="E556841" i="1"/>
  <c r="E556840" i="1"/>
  <c r="E556839" i="1"/>
  <c r="E556838" i="1"/>
  <c r="E556837" i="1"/>
  <c r="E556836" i="1"/>
  <c r="E556835" i="1"/>
  <c r="E556834" i="1"/>
  <c r="E556833" i="1"/>
  <c r="E556832" i="1"/>
  <c r="E556831" i="1"/>
  <c r="E556830" i="1"/>
  <c r="E556829" i="1"/>
  <c r="E556828" i="1"/>
  <c r="E556827" i="1"/>
  <c r="E556826" i="1"/>
  <c r="E556825" i="1"/>
  <c r="E556824" i="1"/>
  <c r="E556823" i="1"/>
  <c r="E556822" i="1"/>
  <c r="E556821" i="1"/>
  <c r="E556820" i="1"/>
  <c r="E556819" i="1"/>
  <c r="E556818" i="1"/>
  <c r="E556817" i="1"/>
  <c r="E556816" i="1"/>
  <c r="E556815" i="1"/>
  <c r="E556814" i="1"/>
  <c r="E556813" i="1"/>
  <c r="E556812" i="1"/>
  <c r="E556811" i="1"/>
  <c r="E556810" i="1"/>
  <c r="E556809" i="1"/>
  <c r="E556808" i="1"/>
  <c r="E556807" i="1"/>
  <c r="E556806" i="1"/>
  <c r="E556805" i="1"/>
  <c r="E556804" i="1"/>
  <c r="E556803" i="1"/>
  <c r="E556802" i="1"/>
  <c r="E556801" i="1"/>
  <c r="E556800" i="1"/>
  <c r="E556799" i="1"/>
  <c r="E556798" i="1"/>
  <c r="E556797" i="1"/>
  <c r="E556796" i="1"/>
  <c r="E556795" i="1"/>
  <c r="E556794" i="1"/>
  <c r="E556793" i="1"/>
  <c r="E556792" i="1"/>
  <c r="E556791" i="1"/>
  <c r="E556790" i="1"/>
  <c r="E556789" i="1"/>
  <c r="E556788" i="1"/>
  <c r="E556787" i="1"/>
  <c r="E556786" i="1"/>
  <c r="E556785" i="1"/>
  <c r="E556784" i="1"/>
  <c r="E556783" i="1"/>
  <c r="E556782" i="1"/>
  <c r="E556781" i="1"/>
  <c r="E556780" i="1"/>
  <c r="E556779" i="1"/>
  <c r="E556778" i="1"/>
  <c r="E556777" i="1"/>
  <c r="E556776" i="1"/>
  <c r="E556775" i="1"/>
  <c r="E556774" i="1"/>
  <c r="E556773" i="1"/>
  <c r="E556772" i="1"/>
  <c r="E556771" i="1"/>
  <c r="E556770" i="1"/>
  <c r="E556769" i="1"/>
  <c r="E556768" i="1"/>
  <c r="E556767" i="1"/>
  <c r="E556766" i="1"/>
  <c r="E556765" i="1"/>
  <c r="E556764" i="1"/>
  <c r="E556763" i="1"/>
  <c r="E556762" i="1"/>
  <c r="E556761" i="1"/>
  <c r="E556760" i="1"/>
  <c r="E556759" i="1"/>
  <c r="E556758" i="1"/>
  <c r="E556757" i="1"/>
  <c r="E556756" i="1"/>
  <c r="E556755" i="1"/>
  <c r="E556754" i="1"/>
  <c r="E556753" i="1"/>
  <c r="E556752" i="1"/>
  <c r="E556751" i="1"/>
  <c r="E556750" i="1"/>
  <c r="E556749" i="1"/>
  <c r="E556748" i="1"/>
  <c r="E556747" i="1"/>
  <c r="E556746" i="1"/>
  <c r="E556745" i="1"/>
  <c r="E556744" i="1"/>
  <c r="E556743" i="1"/>
  <c r="E556742" i="1"/>
  <c r="E556741" i="1"/>
  <c r="E556740" i="1"/>
  <c r="E556739" i="1"/>
  <c r="E556738" i="1"/>
  <c r="E556737" i="1"/>
  <c r="E556736" i="1"/>
  <c r="E556735" i="1"/>
  <c r="E556734" i="1"/>
  <c r="E556733" i="1"/>
  <c r="E556732" i="1"/>
  <c r="E556731" i="1"/>
  <c r="E556730" i="1"/>
  <c r="E556729" i="1"/>
  <c r="E556728" i="1"/>
  <c r="E556727" i="1"/>
  <c r="E556726" i="1"/>
  <c r="E556725" i="1"/>
  <c r="E556724" i="1"/>
  <c r="E556723" i="1"/>
  <c r="E556722" i="1"/>
  <c r="E556721" i="1"/>
  <c r="E556720" i="1"/>
  <c r="E556719" i="1"/>
  <c r="E556718" i="1"/>
  <c r="E556717" i="1"/>
  <c r="E556716" i="1"/>
  <c r="E556715" i="1"/>
  <c r="E556714" i="1"/>
  <c r="E556713" i="1"/>
  <c r="E556712" i="1"/>
  <c r="E556711" i="1"/>
  <c r="E556710" i="1"/>
  <c r="E556709" i="1"/>
  <c r="E556708" i="1"/>
  <c r="E556707" i="1"/>
  <c r="E556706" i="1"/>
  <c r="E556705" i="1"/>
  <c r="E556704" i="1"/>
  <c r="E556703" i="1"/>
  <c r="E556702" i="1"/>
  <c r="E556701" i="1"/>
  <c r="E556700" i="1"/>
  <c r="E556699" i="1"/>
  <c r="E556698" i="1"/>
  <c r="E556697" i="1"/>
  <c r="E556696" i="1"/>
  <c r="E556695" i="1"/>
  <c r="E556694" i="1"/>
  <c r="E556693" i="1"/>
  <c r="E556692" i="1"/>
  <c r="E556691" i="1"/>
  <c r="E556690" i="1"/>
  <c r="E556689" i="1"/>
  <c r="E556688" i="1"/>
  <c r="E556687" i="1"/>
  <c r="E556686" i="1"/>
  <c r="E556685" i="1"/>
  <c r="E556684" i="1"/>
  <c r="E556683" i="1"/>
  <c r="E556682" i="1"/>
  <c r="E556681" i="1"/>
  <c r="E556680" i="1"/>
  <c r="E556679" i="1"/>
  <c r="E556678" i="1"/>
  <c r="E556677" i="1"/>
  <c r="E556676" i="1"/>
  <c r="E556675" i="1"/>
  <c r="E556674" i="1"/>
  <c r="E556673" i="1"/>
  <c r="E556672" i="1"/>
  <c r="E556671" i="1"/>
  <c r="E556670" i="1"/>
  <c r="E556669" i="1"/>
  <c r="E556668" i="1"/>
  <c r="E556667" i="1"/>
  <c r="E556666" i="1"/>
  <c r="E556665" i="1"/>
  <c r="E556664" i="1"/>
  <c r="E556663" i="1"/>
  <c r="E556662" i="1"/>
  <c r="E556661" i="1"/>
  <c r="E556660" i="1"/>
  <c r="E556659" i="1"/>
  <c r="E556658" i="1"/>
  <c r="E556657" i="1"/>
  <c r="E556656" i="1"/>
  <c r="E556655" i="1"/>
  <c r="E556654" i="1"/>
  <c r="E556653" i="1"/>
  <c r="E556652" i="1"/>
  <c r="E556651" i="1"/>
  <c r="E556650" i="1"/>
  <c r="E556649" i="1"/>
  <c r="E556648" i="1"/>
  <c r="E556647" i="1"/>
  <c r="E556646" i="1"/>
  <c r="E556645" i="1"/>
  <c r="E556644" i="1"/>
  <c r="E556643" i="1"/>
  <c r="E556642" i="1"/>
  <c r="E556641" i="1"/>
  <c r="E556640" i="1"/>
  <c r="E556639" i="1"/>
  <c r="E556638" i="1"/>
  <c r="E556637" i="1"/>
  <c r="E556636" i="1"/>
  <c r="E556635" i="1"/>
  <c r="E556634" i="1"/>
  <c r="E556633" i="1"/>
  <c r="E556632" i="1"/>
  <c r="E556631" i="1"/>
  <c r="E556630" i="1"/>
  <c r="E556629" i="1"/>
  <c r="E556628" i="1"/>
  <c r="E556627" i="1"/>
  <c r="E556626" i="1"/>
  <c r="E556625" i="1"/>
  <c r="E556624" i="1"/>
  <c r="E556623" i="1"/>
  <c r="E556622" i="1"/>
  <c r="E556621" i="1"/>
  <c r="E556620" i="1"/>
  <c r="E556619" i="1"/>
  <c r="E556618" i="1"/>
  <c r="E556617" i="1"/>
  <c r="E556616" i="1"/>
  <c r="E556615" i="1"/>
  <c r="E556614" i="1"/>
  <c r="E556613" i="1"/>
  <c r="E556612" i="1"/>
  <c r="E556611" i="1"/>
  <c r="E556610" i="1"/>
  <c r="E556609" i="1"/>
  <c r="E556608" i="1"/>
  <c r="E556607" i="1"/>
  <c r="E556606" i="1"/>
  <c r="E556605" i="1"/>
  <c r="E556604" i="1"/>
  <c r="E556603" i="1"/>
  <c r="E556602" i="1"/>
  <c r="E556601" i="1"/>
  <c r="E556600" i="1"/>
  <c r="E556599" i="1"/>
  <c r="E556598" i="1"/>
  <c r="E556597" i="1"/>
  <c r="E556596" i="1"/>
  <c r="E556595" i="1"/>
  <c r="E556594" i="1"/>
  <c r="E556593" i="1"/>
  <c r="E556592" i="1"/>
  <c r="E556591" i="1"/>
  <c r="E556590" i="1"/>
  <c r="E556589" i="1"/>
  <c r="E556588" i="1"/>
  <c r="E556587" i="1"/>
  <c r="E556586" i="1"/>
  <c r="E556585" i="1"/>
  <c r="E556584" i="1"/>
  <c r="E556583" i="1"/>
  <c r="E556582" i="1"/>
  <c r="E556581" i="1"/>
  <c r="E556580" i="1"/>
  <c r="E556579" i="1"/>
  <c r="E556578" i="1"/>
  <c r="E556577" i="1"/>
  <c r="E556576" i="1"/>
  <c r="E556575" i="1"/>
  <c r="E556574" i="1"/>
  <c r="E556573" i="1"/>
  <c r="E556572" i="1"/>
  <c r="E556571" i="1"/>
  <c r="E556570" i="1"/>
  <c r="E556569" i="1"/>
  <c r="E556568" i="1"/>
  <c r="E556567" i="1"/>
  <c r="E556566" i="1"/>
  <c r="E556565" i="1"/>
  <c r="E556564" i="1"/>
  <c r="E556563" i="1"/>
  <c r="E556562" i="1"/>
  <c r="E556561" i="1"/>
  <c r="E556560" i="1"/>
  <c r="E556559" i="1"/>
  <c r="E556558" i="1"/>
  <c r="E556557" i="1"/>
  <c r="E556556" i="1"/>
  <c r="E556555" i="1"/>
  <c r="E556554" i="1"/>
  <c r="E556553" i="1"/>
  <c r="E556552" i="1"/>
  <c r="E556551" i="1"/>
  <c r="E556550" i="1"/>
  <c r="E556549" i="1"/>
  <c r="E556548" i="1"/>
  <c r="E556547" i="1"/>
  <c r="E556546" i="1"/>
  <c r="E556545" i="1"/>
  <c r="E556544" i="1"/>
  <c r="E556543" i="1"/>
  <c r="E556542" i="1"/>
  <c r="E556541" i="1"/>
  <c r="E556540" i="1"/>
  <c r="E556539" i="1"/>
  <c r="E556538" i="1"/>
  <c r="E556537" i="1"/>
  <c r="E556536" i="1"/>
  <c r="E556535" i="1"/>
  <c r="E556534" i="1"/>
  <c r="E556533" i="1"/>
  <c r="E556532" i="1"/>
  <c r="E556531" i="1"/>
  <c r="E556530" i="1"/>
  <c r="E556529" i="1"/>
  <c r="E556528" i="1"/>
  <c r="E556527" i="1"/>
  <c r="E556526" i="1"/>
  <c r="E556525" i="1"/>
  <c r="E556524" i="1"/>
  <c r="E556523" i="1"/>
  <c r="E556522" i="1"/>
  <c r="E556521" i="1"/>
  <c r="E556520" i="1"/>
  <c r="E556519" i="1"/>
  <c r="E556518" i="1"/>
  <c r="E556517" i="1"/>
  <c r="E556516" i="1"/>
  <c r="E556515" i="1"/>
  <c r="E556514" i="1"/>
  <c r="E556513" i="1"/>
  <c r="E556512" i="1"/>
  <c r="E556511" i="1"/>
  <c r="E556510" i="1"/>
  <c r="E556509" i="1"/>
  <c r="E556508" i="1"/>
  <c r="E556507" i="1"/>
  <c r="E556506" i="1"/>
  <c r="E556505" i="1"/>
  <c r="E556504" i="1"/>
  <c r="E556503" i="1"/>
  <c r="E556502" i="1"/>
  <c r="E556501" i="1"/>
  <c r="E556500" i="1"/>
  <c r="E556499" i="1"/>
  <c r="E556498" i="1"/>
  <c r="E556497" i="1"/>
  <c r="E556496" i="1"/>
  <c r="E556495" i="1"/>
  <c r="E556494" i="1"/>
  <c r="E556493" i="1"/>
  <c r="E556492" i="1"/>
  <c r="E556491" i="1"/>
  <c r="E556490" i="1"/>
  <c r="E556489" i="1"/>
  <c r="E556488" i="1"/>
  <c r="E556487" i="1"/>
  <c r="E556486" i="1"/>
  <c r="E556485" i="1"/>
  <c r="E556484" i="1"/>
  <c r="E556483" i="1"/>
  <c r="E556482" i="1"/>
  <c r="E556481" i="1"/>
  <c r="E556480" i="1"/>
  <c r="E556479" i="1"/>
  <c r="E556478" i="1"/>
  <c r="E556477" i="1"/>
  <c r="E556476" i="1"/>
  <c r="E556475" i="1"/>
  <c r="E556474" i="1"/>
  <c r="E556473" i="1"/>
  <c r="E556472" i="1"/>
  <c r="E556471" i="1"/>
  <c r="E556470" i="1"/>
  <c r="E556469" i="1"/>
  <c r="E556468" i="1"/>
  <c r="E556467" i="1"/>
  <c r="E556466" i="1"/>
  <c r="E556465" i="1"/>
  <c r="E556464" i="1"/>
  <c r="E556463" i="1"/>
  <c r="E556462" i="1"/>
  <c r="E556461" i="1"/>
  <c r="E556460" i="1"/>
  <c r="E556459" i="1"/>
  <c r="E556458" i="1"/>
  <c r="E556457" i="1"/>
  <c r="E556456" i="1"/>
  <c r="E556455" i="1"/>
  <c r="E556454" i="1"/>
  <c r="E556453" i="1"/>
  <c r="E556452" i="1"/>
  <c r="E556451" i="1"/>
  <c r="E556450" i="1"/>
  <c r="E556449" i="1"/>
  <c r="E556448" i="1"/>
  <c r="E556447" i="1"/>
  <c r="E556446" i="1"/>
  <c r="E556445" i="1"/>
  <c r="E556444" i="1"/>
  <c r="E556443" i="1"/>
  <c r="E556442" i="1"/>
  <c r="E556441" i="1"/>
  <c r="E556440" i="1"/>
  <c r="E556439" i="1"/>
  <c r="E556438" i="1"/>
  <c r="E556437" i="1"/>
  <c r="E556436" i="1"/>
  <c r="E556435" i="1"/>
  <c r="E556434" i="1"/>
  <c r="E556433" i="1"/>
  <c r="E556432" i="1"/>
  <c r="E556431" i="1"/>
  <c r="E556430" i="1"/>
  <c r="E556429" i="1"/>
  <c r="E556428" i="1"/>
  <c r="E556427" i="1"/>
  <c r="E556426" i="1"/>
  <c r="E556425" i="1"/>
  <c r="E556424" i="1"/>
  <c r="E556423" i="1"/>
  <c r="E556422" i="1"/>
  <c r="E556421" i="1"/>
  <c r="E556420" i="1"/>
  <c r="E556419" i="1"/>
  <c r="E556418" i="1"/>
  <c r="E556417" i="1"/>
  <c r="E556416" i="1"/>
  <c r="E556415" i="1"/>
  <c r="E556414" i="1"/>
  <c r="E556413" i="1"/>
  <c r="E556412" i="1"/>
  <c r="E556411" i="1"/>
  <c r="E556410" i="1"/>
  <c r="E556409" i="1"/>
  <c r="E556408" i="1"/>
  <c r="E556407" i="1"/>
  <c r="E556406" i="1"/>
  <c r="E556405" i="1"/>
  <c r="E556404" i="1"/>
  <c r="E556403" i="1"/>
  <c r="E556402" i="1"/>
  <c r="E556401" i="1"/>
  <c r="E556400" i="1"/>
  <c r="E556399" i="1"/>
  <c r="E556398" i="1"/>
  <c r="E556397" i="1"/>
  <c r="E556396" i="1"/>
  <c r="E556395" i="1"/>
  <c r="E556394" i="1"/>
  <c r="E556393" i="1"/>
  <c r="E556392" i="1"/>
  <c r="E556391" i="1"/>
  <c r="E556390" i="1"/>
  <c r="E556389" i="1"/>
  <c r="E556388" i="1"/>
  <c r="E556387" i="1"/>
  <c r="E556386" i="1"/>
  <c r="E556385" i="1"/>
  <c r="E556384" i="1"/>
  <c r="E556383" i="1"/>
  <c r="E556382" i="1"/>
  <c r="E556381" i="1"/>
  <c r="E556380" i="1"/>
  <c r="E556379" i="1"/>
  <c r="E556378" i="1"/>
  <c r="E556377" i="1"/>
  <c r="E556376" i="1"/>
  <c r="E556375" i="1"/>
  <c r="E556374" i="1"/>
  <c r="E556373" i="1"/>
  <c r="E556372" i="1"/>
  <c r="E556371" i="1"/>
  <c r="E556370" i="1"/>
  <c r="E556369" i="1"/>
  <c r="E556368" i="1"/>
  <c r="E556367" i="1"/>
  <c r="E556366" i="1"/>
  <c r="E556365" i="1"/>
  <c r="E556364" i="1"/>
  <c r="E556363" i="1"/>
  <c r="E556362" i="1"/>
  <c r="E556361" i="1"/>
  <c r="E556360" i="1"/>
  <c r="E556359" i="1"/>
  <c r="E556358" i="1"/>
  <c r="E556357" i="1"/>
  <c r="E556356" i="1"/>
  <c r="E556355" i="1"/>
  <c r="E556354" i="1"/>
  <c r="E556353" i="1"/>
  <c r="E556352" i="1"/>
  <c r="E556351" i="1"/>
  <c r="E556350" i="1"/>
  <c r="E556349" i="1"/>
  <c r="E556348" i="1"/>
  <c r="E556347" i="1"/>
  <c r="E556346" i="1"/>
  <c r="E556345" i="1"/>
  <c r="E556344" i="1"/>
  <c r="E556343" i="1"/>
  <c r="E556342" i="1"/>
  <c r="E556341" i="1"/>
  <c r="E556340" i="1"/>
  <c r="E556339" i="1"/>
  <c r="E556338" i="1"/>
  <c r="E556337" i="1"/>
  <c r="E556336" i="1"/>
  <c r="E556335" i="1"/>
  <c r="E556334" i="1"/>
  <c r="E556333" i="1"/>
  <c r="E556332" i="1"/>
  <c r="E556331" i="1"/>
  <c r="E556330" i="1"/>
  <c r="E556329" i="1"/>
  <c r="E556328" i="1"/>
  <c r="E556327" i="1"/>
  <c r="E556326" i="1"/>
  <c r="E556325" i="1"/>
  <c r="E556324" i="1"/>
  <c r="E556323" i="1"/>
  <c r="E556322" i="1"/>
  <c r="E556321" i="1"/>
  <c r="E556320" i="1"/>
  <c r="E556319" i="1"/>
  <c r="E556318" i="1"/>
  <c r="E556317" i="1"/>
  <c r="E556316" i="1"/>
  <c r="E556315" i="1"/>
  <c r="E556314" i="1"/>
  <c r="E556313" i="1"/>
  <c r="E556312" i="1"/>
  <c r="E556311" i="1"/>
  <c r="E556310" i="1"/>
  <c r="E556309" i="1"/>
  <c r="E556308" i="1"/>
  <c r="E556307" i="1"/>
  <c r="E556306" i="1"/>
  <c r="E556305" i="1"/>
  <c r="E556304" i="1"/>
  <c r="E556303" i="1"/>
  <c r="E556302" i="1"/>
  <c r="E556301" i="1"/>
  <c r="E556300" i="1"/>
  <c r="E556299" i="1"/>
  <c r="E556298" i="1"/>
  <c r="E556297" i="1"/>
  <c r="E556296" i="1"/>
  <c r="E556295" i="1"/>
  <c r="E556294" i="1"/>
  <c r="E556293" i="1"/>
  <c r="E556292" i="1"/>
  <c r="E556291" i="1"/>
  <c r="E556290" i="1"/>
  <c r="E556289" i="1"/>
  <c r="E556288" i="1"/>
  <c r="E556287" i="1"/>
  <c r="E556286" i="1"/>
  <c r="E556285" i="1"/>
  <c r="E556284" i="1"/>
  <c r="E556283" i="1"/>
  <c r="E556282" i="1"/>
  <c r="E556281" i="1"/>
  <c r="E556280" i="1"/>
  <c r="E556279" i="1"/>
  <c r="E556278" i="1"/>
  <c r="E556277" i="1"/>
  <c r="E556276" i="1"/>
  <c r="E556275" i="1"/>
  <c r="E556274" i="1"/>
  <c r="E556273" i="1"/>
  <c r="E556272" i="1"/>
  <c r="E556271" i="1"/>
  <c r="E556270" i="1"/>
  <c r="E556269" i="1"/>
  <c r="E556268" i="1"/>
  <c r="E556267" i="1"/>
  <c r="E556266" i="1"/>
  <c r="E556265" i="1"/>
  <c r="E556264" i="1"/>
  <c r="E556263" i="1"/>
  <c r="E556262" i="1"/>
  <c r="E556261" i="1"/>
  <c r="E556260" i="1"/>
  <c r="E556259" i="1"/>
  <c r="E556258" i="1"/>
  <c r="E556257" i="1"/>
  <c r="E556256" i="1"/>
  <c r="E556255" i="1"/>
  <c r="E556254" i="1"/>
  <c r="E556253" i="1"/>
  <c r="E556252" i="1"/>
  <c r="E556251" i="1"/>
  <c r="E556250" i="1"/>
  <c r="E556249" i="1"/>
  <c r="E556248" i="1"/>
  <c r="E556247" i="1"/>
  <c r="E556246" i="1"/>
  <c r="E556245" i="1"/>
  <c r="E556244" i="1"/>
  <c r="E556243" i="1"/>
  <c r="E556242" i="1"/>
  <c r="E556241" i="1"/>
  <c r="E556240" i="1"/>
  <c r="E556239" i="1"/>
  <c r="E556238" i="1"/>
  <c r="E556237" i="1"/>
  <c r="E556236" i="1"/>
  <c r="E556235" i="1"/>
  <c r="E556234" i="1"/>
  <c r="E556233" i="1"/>
  <c r="E556232" i="1"/>
  <c r="E556231" i="1"/>
  <c r="E556230" i="1"/>
  <c r="E556229" i="1"/>
  <c r="E556228" i="1"/>
  <c r="E556227" i="1"/>
  <c r="E556226" i="1"/>
  <c r="E556225" i="1"/>
  <c r="E556224" i="1"/>
  <c r="E556223" i="1"/>
  <c r="E556222" i="1"/>
  <c r="E556221" i="1"/>
  <c r="E556220" i="1"/>
  <c r="E556219" i="1"/>
  <c r="E556218" i="1"/>
  <c r="E556217" i="1"/>
  <c r="E556216" i="1"/>
  <c r="E556215" i="1"/>
  <c r="E556214" i="1"/>
  <c r="E556213" i="1"/>
  <c r="E556212" i="1"/>
  <c r="E556211" i="1"/>
  <c r="E556210" i="1"/>
  <c r="E556209" i="1"/>
  <c r="E556208" i="1"/>
  <c r="E556207" i="1"/>
  <c r="E556206" i="1"/>
  <c r="E556205" i="1"/>
  <c r="E556204" i="1"/>
  <c r="E556203" i="1"/>
  <c r="E556202" i="1"/>
  <c r="E556201" i="1"/>
  <c r="E556200" i="1"/>
  <c r="E556199" i="1"/>
  <c r="E556198" i="1"/>
  <c r="E556197" i="1"/>
  <c r="E556196" i="1"/>
  <c r="E556195" i="1"/>
  <c r="E556194" i="1"/>
  <c r="E556193" i="1"/>
  <c r="E556192" i="1"/>
  <c r="E556191" i="1"/>
  <c r="E556190" i="1"/>
  <c r="E556189" i="1"/>
  <c r="E556188" i="1"/>
  <c r="E556187" i="1"/>
  <c r="E556186" i="1"/>
  <c r="E556185" i="1"/>
  <c r="E556184" i="1"/>
  <c r="E556183" i="1"/>
  <c r="E556182" i="1"/>
  <c r="E556181" i="1"/>
  <c r="E556180" i="1"/>
  <c r="E556179" i="1"/>
  <c r="E556178" i="1"/>
  <c r="E556177" i="1"/>
  <c r="E556176" i="1"/>
  <c r="E556175" i="1"/>
  <c r="E556174" i="1"/>
  <c r="E556173" i="1"/>
  <c r="E556172" i="1"/>
  <c r="E556171" i="1"/>
  <c r="E556170" i="1"/>
  <c r="E556169" i="1"/>
  <c r="E556168" i="1"/>
  <c r="E556167" i="1"/>
  <c r="E556166" i="1"/>
  <c r="E556165" i="1"/>
  <c r="E556164" i="1"/>
  <c r="E556163" i="1"/>
  <c r="E556162" i="1"/>
  <c r="E556161" i="1"/>
  <c r="E556160" i="1"/>
  <c r="E556159" i="1"/>
  <c r="E556158" i="1"/>
  <c r="E556157" i="1"/>
  <c r="E556156" i="1"/>
  <c r="E556155" i="1"/>
  <c r="E556154" i="1"/>
  <c r="E556153" i="1"/>
  <c r="E556152" i="1"/>
  <c r="E556151" i="1"/>
  <c r="E556150" i="1"/>
  <c r="E556149" i="1"/>
  <c r="E556148" i="1"/>
  <c r="E556147" i="1"/>
  <c r="E556146" i="1"/>
  <c r="E556145" i="1"/>
  <c r="E556144" i="1"/>
  <c r="E556143" i="1"/>
  <c r="E556142" i="1"/>
  <c r="E556141" i="1"/>
  <c r="E556140" i="1"/>
  <c r="E556139" i="1"/>
  <c r="E556138" i="1"/>
  <c r="E556137" i="1"/>
  <c r="E556136" i="1"/>
  <c r="E556135" i="1"/>
  <c r="E556134" i="1"/>
  <c r="E556133" i="1"/>
  <c r="E556132" i="1"/>
  <c r="E556131" i="1"/>
  <c r="E556130" i="1"/>
  <c r="E556129" i="1"/>
  <c r="E556128" i="1"/>
  <c r="E556127" i="1"/>
  <c r="E556126" i="1"/>
  <c r="E556125" i="1"/>
  <c r="E556124" i="1"/>
  <c r="E556123" i="1"/>
  <c r="E556122" i="1"/>
  <c r="E556121" i="1"/>
  <c r="E556120" i="1"/>
  <c r="E556119" i="1"/>
  <c r="E556118" i="1"/>
  <c r="E556117" i="1"/>
  <c r="E556116" i="1"/>
  <c r="E556115" i="1"/>
  <c r="E556114" i="1"/>
  <c r="E556113" i="1"/>
  <c r="E556112" i="1"/>
  <c r="E556111" i="1"/>
  <c r="E556110" i="1"/>
  <c r="E556109" i="1"/>
  <c r="E556108" i="1"/>
  <c r="E556107" i="1"/>
  <c r="E556106" i="1"/>
  <c r="E556105" i="1"/>
  <c r="E556104" i="1"/>
  <c r="E556103" i="1"/>
  <c r="E556102" i="1"/>
  <c r="E556101" i="1"/>
  <c r="E556100" i="1"/>
  <c r="E556099" i="1"/>
  <c r="E556098" i="1"/>
  <c r="E556097" i="1"/>
  <c r="E556096" i="1"/>
  <c r="E556095" i="1"/>
  <c r="E556094" i="1"/>
  <c r="E556093" i="1"/>
  <c r="E556092" i="1"/>
  <c r="E556091" i="1"/>
  <c r="E556090" i="1"/>
  <c r="E556089" i="1"/>
  <c r="E556088" i="1"/>
  <c r="E556087" i="1"/>
  <c r="E556086" i="1"/>
  <c r="E556085" i="1"/>
  <c r="E556084" i="1"/>
  <c r="E556083" i="1"/>
  <c r="E556082" i="1"/>
  <c r="E556081" i="1"/>
  <c r="E556080" i="1"/>
  <c r="E556079" i="1"/>
  <c r="E556078" i="1"/>
  <c r="E556077" i="1"/>
  <c r="E556076" i="1"/>
  <c r="E556075" i="1"/>
  <c r="E556074" i="1"/>
  <c r="E556073" i="1"/>
  <c r="E556072" i="1"/>
  <c r="E556071" i="1"/>
  <c r="E556070" i="1"/>
  <c r="E556069" i="1"/>
  <c r="E556068" i="1"/>
  <c r="E556067" i="1"/>
  <c r="E556066" i="1"/>
  <c r="E556065" i="1"/>
  <c r="E556064" i="1"/>
  <c r="E556063" i="1"/>
  <c r="E556062" i="1"/>
  <c r="E556061" i="1"/>
  <c r="E556060" i="1"/>
  <c r="E556059" i="1"/>
  <c r="E556058" i="1"/>
  <c r="E556057" i="1"/>
  <c r="E556056" i="1"/>
  <c r="E556055" i="1"/>
  <c r="E556054" i="1"/>
  <c r="E556053" i="1"/>
  <c r="E556052" i="1"/>
  <c r="E556051" i="1"/>
  <c r="E556050" i="1"/>
  <c r="E556049" i="1"/>
  <c r="E556048" i="1"/>
  <c r="E556047" i="1"/>
  <c r="E556046" i="1"/>
  <c r="E556045" i="1"/>
  <c r="E556044" i="1"/>
  <c r="E556043" i="1"/>
  <c r="E556042" i="1"/>
  <c r="E556041" i="1"/>
  <c r="E556040" i="1"/>
  <c r="E556039" i="1"/>
  <c r="E556038" i="1"/>
  <c r="E556037" i="1"/>
  <c r="E556036" i="1"/>
  <c r="E556035" i="1"/>
  <c r="E556034" i="1"/>
  <c r="E556033" i="1"/>
  <c r="E556032" i="1"/>
  <c r="E556031" i="1"/>
  <c r="E556030" i="1"/>
  <c r="E556029" i="1"/>
  <c r="E556028" i="1"/>
  <c r="E556027" i="1"/>
  <c r="E556026" i="1"/>
  <c r="E556025" i="1"/>
  <c r="E556024" i="1"/>
  <c r="E556023" i="1"/>
  <c r="E556022" i="1"/>
  <c r="E556021" i="1"/>
  <c r="E556020" i="1"/>
  <c r="E556019" i="1"/>
  <c r="E556018" i="1"/>
  <c r="E556017" i="1"/>
  <c r="E556016" i="1"/>
  <c r="E556015" i="1"/>
  <c r="E556014" i="1"/>
  <c r="E556013" i="1"/>
  <c r="E556012" i="1"/>
  <c r="E556011" i="1"/>
  <c r="E556010" i="1"/>
  <c r="E556009" i="1"/>
  <c r="E556008" i="1"/>
  <c r="E556007" i="1"/>
  <c r="E556006" i="1"/>
  <c r="E556005" i="1"/>
  <c r="E556004" i="1"/>
  <c r="E556003" i="1"/>
  <c r="E556002" i="1"/>
  <c r="E556001" i="1"/>
  <c r="E556000" i="1"/>
  <c r="E555999" i="1"/>
  <c r="E555998" i="1"/>
  <c r="E555997" i="1"/>
  <c r="E555996" i="1"/>
  <c r="E555995" i="1"/>
  <c r="E555994" i="1"/>
  <c r="E555993" i="1"/>
  <c r="E555992" i="1"/>
  <c r="E555991" i="1"/>
  <c r="E555990" i="1"/>
  <c r="E555989" i="1"/>
  <c r="E555988" i="1"/>
  <c r="E555987" i="1"/>
  <c r="E555986" i="1"/>
  <c r="E555985" i="1"/>
  <c r="E555984" i="1"/>
  <c r="E555983" i="1"/>
  <c r="E555982" i="1"/>
  <c r="E555981" i="1"/>
  <c r="E555980" i="1"/>
  <c r="E555979" i="1"/>
  <c r="E555978" i="1"/>
  <c r="E555977" i="1"/>
  <c r="E555976" i="1"/>
  <c r="E555975" i="1"/>
  <c r="E555974" i="1"/>
  <c r="E555973" i="1"/>
  <c r="E555972" i="1"/>
  <c r="E555971" i="1"/>
  <c r="E555970" i="1"/>
  <c r="E555969" i="1"/>
  <c r="E555968" i="1"/>
  <c r="E555967" i="1"/>
  <c r="E555966" i="1"/>
  <c r="E555965" i="1"/>
  <c r="E555964" i="1"/>
  <c r="E555963" i="1"/>
  <c r="E555962" i="1"/>
  <c r="E555961" i="1"/>
  <c r="E555960" i="1"/>
  <c r="E555959" i="1"/>
  <c r="E555958" i="1"/>
  <c r="E555957" i="1"/>
  <c r="E555956" i="1"/>
  <c r="E555955" i="1"/>
  <c r="E555954" i="1"/>
  <c r="E555953" i="1"/>
  <c r="E555952" i="1"/>
  <c r="E555951" i="1"/>
  <c r="E555950" i="1"/>
  <c r="E555949" i="1"/>
  <c r="E555948" i="1"/>
  <c r="E555947" i="1"/>
  <c r="E555946" i="1"/>
  <c r="E555945" i="1"/>
  <c r="E555944" i="1"/>
  <c r="E555943" i="1"/>
  <c r="E555942" i="1"/>
  <c r="E555941" i="1"/>
  <c r="E555940" i="1"/>
  <c r="E555939" i="1"/>
  <c r="E555938" i="1"/>
  <c r="E555937" i="1"/>
  <c r="E555936" i="1"/>
  <c r="E555935" i="1"/>
  <c r="E555934" i="1"/>
  <c r="E555933" i="1"/>
  <c r="E555932" i="1"/>
  <c r="E555931" i="1"/>
  <c r="E555930" i="1"/>
  <c r="E555929" i="1"/>
  <c r="E555928" i="1"/>
  <c r="E555927" i="1"/>
  <c r="E555926" i="1"/>
  <c r="E555925" i="1"/>
  <c r="E555924" i="1"/>
  <c r="E555923" i="1"/>
  <c r="E555922" i="1"/>
  <c r="E555921" i="1"/>
  <c r="E555920" i="1"/>
  <c r="E555919" i="1"/>
  <c r="E555918" i="1"/>
  <c r="E555917" i="1"/>
  <c r="E555916" i="1"/>
  <c r="E555915" i="1"/>
  <c r="E555914" i="1"/>
  <c r="E555913" i="1"/>
  <c r="E555912" i="1"/>
  <c r="E555911" i="1"/>
  <c r="E555910" i="1"/>
  <c r="E555909" i="1"/>
  <c r="E555908" i="1"/>
  <c r="E555907" i="1"/>
  <c r="E555906" i="1"/>
  <c r="E555905" i="1"/>
  <c r="E555904" i="1"/>
  <c r="E555903" i="1"/>
  <c r="E555902" i="1"/>
  <c r="E555901" i="1"/>
  <c r="E555900" i="1"/>
  <c r="E555899" i="1"/>
  <c r="E555898" i="1"/>
  <c r="E555897" i="1"/>
  <c r="E555896" i="1"/>
  <c r="E555895" i="1"/>
  <c r="E555894" i="1"/>
  <c r="E555893" i="1"/>
  <c r="E555892" i="1"/>
  <c r="E555891" i="1"/>
  <c r="E555890" i="1"/>
  <c r="E555889" i="1"/>
  <c r="E555888" i="1"/>
  <c r="E555887" i="1"/>
  <c r="E555886" i="1"/>
  <c r="E555885" i="1"/>
  <c r="E555884" i="1"/>
  <c r="E555883" i="1"/>
  <c r="E555882" i="1"/>
  <c r="E555881" i="1"/>
  <c r="E555880" i="1"/>
  <c r="E555879" i="1"/>
  <c r="E555878" i="1"/>
  <c r="E555877" i="1"/>
  <c r="E555876" i="1"/>
  <c r="E555875" i="1"/>
  <c r="E555874" i="1"/>
  <c r="E555873" i="1"/>
  <c r="E555872" i="1"/>
  <c r="E555871" i="1"/>
  <c r="E555870" i="1"/>
  <c r="E555869" i="1"/>
  <c r="E555868" i="1"/>
  <c r="E555867" i="1"/>
  <c r="E555866" i="1"/>
  <c r="E555865" i="1"/>
  <c r="E555864" i="1"/>
  <c r="E555863" i="1"/>
  <c r="E555862" i="1"/>
  <c r="E555861" i="1"/>
  <c r="E555860" i="1"/>
  <c r="E555859" i="1"/>
  <c r="E555858" i="1"/>
  <c r="E555857" i="1"/>
  <c r="E555856" i="1"/>
  <c r="E555855" i="1"/>
  <c r="E555854" i="1"/>
  <c r="E555853" i="1"/>
  <c r="E555852" i="1"/>
  <c r="E555851" i="1"/>
  <c r="E555850" i="1"/>
  <c r="E555849" i="1"/>
  <c r="E555848" i="1"/>
  <c r="E555847" i="1"/>
  <c r="E555846" i="1"/>
  <c r="E555845" i="1"/>
  <c r="E555844" i="1"/>
  <c r="E555843" i="1"/>
  <c r="E555842" i="1"/>
  <c r="E555841" i="1"/>
  <c r="E555840" i="1"/>
  <c r="E555839" i="1"/>
  <c r="E555838" i="1"/>
  <c r="E555837" i="1"/>
  <c r="E555836" i="1"/>
  <c r="E555835" i="1"/>
  <c r="E555834" i="1"/>
  <c r="E555833" i="1"/>
  <c r="E555832" i="1"/>
  <c r="E555831" i="1"/>
  <c r="E555830" i="1"/>
  <c r="E555829" i="1"/>
  <c r="E555828" i="1"/>
  <c r="E555827" i="1"/>
  <c r="E555826" i="1"/>
  <c r="E555825" i="1"/>
  <c r="E555824" i="1"/>
  <c r="E555823" i="1"/>
  <c r="E555822" i="1"/>
  <c r="E555821" i="1"/>
  <c r="E555820" i="1"/>
  <c r="E555819" i="1"/>
  <c r="E555818" i="1"/>
  <c r="E555817" i="1"/>
  <c r="E555816" i="1"/>
  <c r="E555815" i="1"/>
  <c r="E555814" i="1"/>
  <c r="E555813" i="1"/>
  <c r="E555812" i="1"/>
  <c r="E555811" i="1"/>
  <c r="E555810" i="1"/>
  <c r="E555809" i="1"/>
  <c r="E555808" i="1"/>
  <c r="E555807" i="1"/>
  <c r="E555806" i="1"/>
  <c r="E555805" i="1"/>
  <c r="E555804" i="1"/>
  <c r="E555803" i="1"/>
  <c r="E555802" i="1"/>
  <c r="E555801" i="1"/>
  <c r="E555800" i="1"/>
  <c r="E555799" i="1"/>
  <c r="E555798" i="1"/>
  <c r="E555797" i="1"/>
  <c r="E555796" i="1"/>
  <c r="E555795" i="1"/>
  <c r="E555794" i="1"/>
  <c r="E555793" i="1"/>
  <c r="E555792" i="1"/>
  <c r="E555791" i="1"/>
  <c r="E555790" i="1"/>
  <c r="E555789" i="1"/>
  <c r="E555788" i="1"/>
  <c r="E555787" i="1"/>
  <c r="E555786" i="1"/>
  <c r="E555785" i="1"/>
  <c r="E555784" i="1"/>
  <c r="E555783" i="1"/>
  <c r="E555782" i="1"/>
  <c r="E555781" i="1"/>
  <c r="E555780" i="1"/>
  <c r="E555779" i="1"/>
  <c r="E555778" i="1"/>
  <c r="E555777" i="1"/>
  <c r="E555776" i="1"/>
  <c r="E555775" i="1"/>
  <c r="E555774" i="1"/>
  <c r="E555773" i="1"/>
  <c r="E555772" i="1"/>
  <c r="E555771" i="1"/>
  <c r="E555770" i="1"/>
  <c r="E555769" i="1"/>
  <c r="E555768" i="1"/>
  <c r="E555767" i="1"/>
  <c r="E555766" i="1"/>
  <c r="E555765" i="1"/>
  <c r="E555764" i="1"/>
  <c r="E555763" i="1"/>
  <c r="E555762" i="1"/>
  <c r="E555761" i="1"/>
  <c r="E555760" i="1"/>
  <c r="E555759" i="1"/>
  <c r="E555758" i="1"/>
  <c r="E555757" i="1"/>
  <c r="E555756" i="1"/>
  <c r="E555755" i="1"/>
  <c r="E555754" i="1"/>
  <c r="E555753" i="1"/>
  <c r="E555752" i="1"/>
  <c r="E555751" i="1"/>
  <c r="E555750" i="1"/>
  <c r="E555749" i="1"/>
  <c r="E555748" i="1"/>
  <c r="E555747" i="1"/>
  <c r="E555746" i="1"/>
  <c r="E555745" i="1"/>
  <c r="E555744" i="1"/>
  <c r="E555743" i="1"/>
  <c r="E555742" i="1"/>
  <c r="E555741" i="1"/>
  <c r="E555740" i="1"/>
  <c r="E555739" i="1"/>
  <c r="E555738" i="1"/>
  <c r="E555737" i="1"/>
  <c r="E555736" i="1"/>
  <c r="E555735" i="1"/>
  <c r="E555734" i="1"/>
  <c r="E555733" i="1"/>
  <c r="E555732" i="1"/>
  <c r="E555731" i="1"/>
  <c r="E555730" i="1"/>
  <c r="E555729" i="1"/>
  <c r="E555728" i="1"/>
  <c r="E555727" i="1"/>
  <c r="E555726" i="1"/>
  <c r="E555725" i="1"/>
  <c r="E555724" i="1"/>
  <c r="E555723" i="1"/>
  <c r="E555722" i="1"/>
  <c r="E555721" i="1"/>
  <c r="E555720" i="1"/>
  <c r="E555719" i="1"/>
  <c r="E555718" i="1"/>
  <c r="E555717" i="1"/>
  <c r="E555716" i="1"/>
  <c r="E555715" i="1"/>
  <c r="E555714" i="1"/>
  <c r="E555713" i="1"/>
  <c r="E555712" i="1"/>
  <c r="E555711" i="1"/>
  <c r="E555710" i="1"/>
  <c r="E555709" i="1"/>
  <c r="E555708" i="1"/>
  <c r="E555707" i="1"/>
  <c r="E555706" i="1"/>
  <c r="E555705" i="1"/>
  <c r="E555704" i="1"/>
  <c r="E555703" i="1"/>
  <c r="E555702" i="1"/>
  <c r="E555701" i="1"/>
  <c r="E555700" i="1"/>
  <c r="E555699" i="1"/>
  <c r="E555698" i="1"/>
  <c r="E555697" i="1"/>
  <c r="E555696" i="1"/>
  <c r="E555695" i="1"/>
  <c r="E555694" i="1"/>
  <c r="E555693" i="1"/>
  <c r="E555692" i="1"/>
  <c r="E555691" i="1"/>
  <c r="E555690" i="1"/>
  <c r="E555689" i="1"/>
  <c r="E555688" i="1"/>
  <c r="E555687" i="1"/>
  <c r="E555686" i="1"/>
  <c r="E555685" i="1"/>
  <c r="E555684" i="1"/>
  <c r="E555683" i="1"/>
  <c r="E555682" i="1"/>
  <c r="E555681" i="1"/>
  <c r="E555680" i="1"/>
  <c r="E555679" i="1"/>
  <c r="E555678" i="1"/>
  <c r="E555677" i="1"/>
  <c r="E555676" i="1"/>
  <c r="E555675" i="1"/>
  <c r="E555674" i="1"/>
  <c r="E555673" i="1"/>
  <c r="E555672" i="1"/>
  <c r="E555671" i="1"/>
  <c r="E555670" i="1"/>
  <c r="E555669" i="1"/>
  <c r="E555668" i="1"/>
  <c r="E555667" i="1"/>
  <c r="E555666" i="1"/>
  <c r="E555665" i="1"/>
  <c r="E555664" i="1"/>
  <c r="E555663" i="1"/>
  <c r="E555662" i="1"/>
  <c r="E555661" i="1"/>
  <c r="E555660" i="1"/>
  <c r="E555659" i="1"/>
  <c r="E555658" i="1"/>
  <c r="E555657" i="1"/>
  <c r="E555656" i="1"/>
  <c r="E555655" i="1"/>
  <c r="E555654" i="1"/>
  <c r="E555653" i="1"/>
  <c r="E555652" i="1"/>
  <c r="E555651" i="1"/>
  <c r="E555650" i="1"/>
  <c r="E555649" i="1"/>
  <c r="E555648" i="1"/>
  <c r="E555647" i="1"/>
  <c r="E555646" i="1"/>
  <c r="E555645" i="1"/>
  <c r="E555644" i="1"/>
  <c r="E555643" i="1"/>
  <c r="E555642" i="1"/>
  <c r="E555641" i="1"/>
  <c r="E555640" i="1"/>
  <c r="E555639" i="1"/>
  <c r="E555638" i="1"/>
  <c r="E555637" i="1"/>
  <c r="E555636" i="1"/>
  <c r="E555635" i="1"/>
  <c r="E555634" i="1"/>
  <c r="E555633" i="1"/>
  <c r="E555632" i="1"/>
  <c r="E555631" i="1"/>
  <c r="E555630" i="1"/>
  <c r="E555629" i="1"/>
  <c r="E555628" i="1"/>
  <c r="E555627" i="1"/>
  <c r="E555626" i="1"/>
  <c r="E555625" i="1"/>
  <c r="E555624" i="1"/>
  <c r="E555623" i="1"/>
  <c r="E555622" i="1"/>
  <c r="E555621" i="1"/>
  <c r="E555620" i="1"/>
  <c r="E555619" i="1"/>
  <c r="E555618" i="1"/>
  <c r="E555617" i="1"/>
  <c r="E555616" i="1"/>
  <c r="E555615" i="1"/>
  <c r="E555614" i="1"/>
  <c r="E555613" i="1"/>
  <c r="E555612" i="1"/>
  <c r="E555611" i="1"/>
  <c r="E555610" i="1"/>
  <c r="E555609" i="1"/>
  <c r="E555608" i="1"/>
  <c r="E555607" i="1"/>
  <c r="E555606" i="1"/>
  <c r="E555605" i="1"/>
  <c r="E555604" i="1"/>
  <c r="E555603" i="1"/>
  <c r="E555602" i="1"/>
  <c r="E555601" i="1"/>
  <c r="E555600" i="1"/>
  <c r="E555599" i="1"/>
  <c r="E555598" i="1"/>
  <c r="E555597" i="1"/>
  <c r="E555596" i="1"/>
  <c r="E555595" i="1"/>
  <c r="E555594" i="1"/>
  <c r="E555593" i="1"/>
  <c r="E555592" i="1"/>
  <c r="E555591" i="1"/>
  <c r="E555590" i="1"/>
  <c r="E555589" i="1"/>
  <c r="E555588" i="1"/>
  <c r="E555587" i="1"/>
  <c r="E555586" i="1"/>
  <c r="E555585" i="1"/>
  <c r="E555584" i="1"/>
  <c r="E555583" i="1"/>
  <c r="E555582" i="1"/>
  <c r="E555581" i="1"/>
  <c r="E555580" i="1"/>
  <c r="E555579" i="1"/>
  <c r="E555578" i="1"/>
  <c r="E555577" i="1"/>
  <c r="E555576" i="1"/>
  <c r="E555575" i="1"/>
  <c r="E555574" i="1"/>
  <c r="E555573" i="1"/>
  <c r="E555572" i="1"/>
  <c r="E555571" i="1"/>
  <c r="E555570" i="1"/>
  <c r="E555569" i="1"/>
  <c r="E555568" i="1"/>
  <c r="E555567" i="1"/>
  <c r="E555566" i="1"/>
  <c r="E555565" i="1"/>
  <c r="E555564" i="1"/>
  <c r="E555563" i="1"/>
  <c r="E555562" i="1"/>
  <c r="E555561" i="1"/>
  <c r="E555560" i="1"/>
  <c r="E555559" i="1"/>
  <c r="E555558" i="1"/>
  <c r="E555557" i="1"/>
  <c r="E555556" i="1"/>
  <c r="E555555" i="1"/>
  <c r="E555554" i="1"/>
  <c r="E555553" i="1"/>
  <c r="E555552" i="1"/>
  <c r="E555551" i="1"/>
  <c r="E555550" i="1"/>
  <c r="E555549" i="1"/>
  <c r="E555548" i="1"/>
  <c r="E555547" i="1"/>
  <c r="E555546" i="1"/>
  <c r="E555545" i="1"/>
  <c r="E555544" i="1"/>
  <c r="E555543" i="1"/>
  <c r="E555542" i="1"/>
  <c r="E555541" i="1"/>
  <c r="E555540" i="1"/>
  <c r="E555539" i="1"/>
  <c r="E555538" i="1"/>
  <c r="E555537" i="1"/>
  <c r="E555536" i="1"/>
  <c r="E555535" i="1"/>
  <c r="E555534" i="1"/>
  <c r="E555533" i="1"/>
  <c r="E555532" i="1"/>
  <c r="E555531" i="1"/>
  <c r="E555530" i="1"/>
  <c r="E555529" i="1"/>
  <c r="E555528" i="1"/>
  <c r="E555527" i="1"/>
  <c r="E555526" i="1"/>
  <c r="E555525" i="1"/>
  <c r="E555524" i="1"/>
  <c r="E555523" i="1"/>
  <c r="E555522" i="1"/>
  <c r="E555521" i="1"/>
  <c r="E555520" i="1"/>
  <c r="E555519" i="1"/>
  <c r="E555518" i="1"/>
  <c r="E555517" i="1"/>
  <c r="E555516" i="1"/>
  <c r="E555515" i="1"/>
  <c r="E555514" i="1"/>
  <c r="E555513" i="1"/>
  <c r="E555512" i="1"/>
  <c r="E555511" i="1"/>
  <c r="E555510" i="1"/>
  <c r="E555509" i="1"/>
  <c r="E555508" i="1"/>
  <c r="E555507" i="1"/>
  <c r="E555506" i="1"/>
  <c r="E555505" i="1"/>
  <c r="E555504" i="1"/>
  <c r="E555503" i="1"/>
  <c r="E555502" i="1"/>
  <c r="E555501" i="1"/>
  <c r="E555500" i="1"/>
  <c r="E555499" i="1"/>
  <c r="E555498" i="1"/>
  <c r="E555497" i="1"/>
  <c r="E555496" i="1"/>
  <c r="E555495" i="1"/>
  <c r="E555494" i="1"/>
  <c r="E555493" i="1"/>
  <c r="E555492" i="1"/>
  <c r="E555491" i="1"/>
  <c r="E555490" i="1"/>
  <c r="E555489" i="1"/>
  <c r="E555488" i="1"/>
  <c r="E555487" i="1"/>
  <c r="E555486" i="1"/>
  <c r="E555485" i="1"/>
  <c r="E555484" i="1"/>
  <c r="E555483" i="1"/>
  <c r="E555482" i="1"/>
  <c r="E555481" i="1"/>
  <c r="E555480" i="1"/>
  <c r="E555479" i="1"/>
  <c r="E555478" i="1"/>
  <c r="E555477" i="1"/>
  <c r="E555476" i="1"/>
  <c r="E555475" i="1"/>
  <c r="E555474" i="1"/>
  <c r="E555473" i="1"/>
  <c r="E555472" i="1"/>
  <c r="E555471" i="1"/>
  <c r="E555470" i="1"/>
  <c r="E555469" i="1"/>
  <c r="E555468" i="1"/>
  <c r="E555467" i="1"/>
  <c r="E555466" i="1"/>
  <c r="E555465" i="1"/>
  <c r="E555464" i="1"/>
  <c r="E555463" i="1"/>
  <c r="E555462" i="1"/>
  <c r="E555461" i="1"/>
  <c r="E555460" i="1"/>
  <c r="E555459" i="1"/>
  <c r="E555458" i="1"/>
  <c r="E555457" i="1"/>
  <c r="E555456" i="1"/>
  <c r="E555455" i="1"/>
  <c r="E555454" i="1"/>
  <c r="E555453" i="1"/>
  <c r="E555452" i="1"/>
  <c r="E555451" i="1"/>
  <c r="E555450" i="1"/>
  <c r="E555449" i="1"/>
  <c r="E555448" i="1"/>
  <c r="E555447" i="1"/>
  <c r="E555446" i="1"/>
  <c r="E555445" i="1"/>
  <c r="E555444" i="1"/>
  <c r="E555443" i="1"/>
  <c r="E555442" i="1"/>
  <c r="E555441" i="1"/>
  <c r="E555440" i="1"/>
  <c r="E555439" i="1"/>
  <c r="E555438" i="1"/>
  <c r="E555437" i="1"/>
  <c r="E555436" i="1"/>
  <c r="E555435" i="1"/>
  <c r="E555434" i="1"/>
  <c r="E555433" i="1"/>
  <c r="E555432" i="1"/>
  <c r="E555431" i="1"/>
  <c r="E555430" i="1"/>
  <c r="E555429" i="1"/>
  <c r="E555428" i="1"/>
  <c r="E555427" i="1"/>
  <c r="E555426" i="1"/>
  <c r="E555425" i="1"/>
  <c r="E555424" i="1"/>
  <c r="E555423" i="1"/>
  <c r="E555422" i="1"/>
  <c r="E555421" i="1"/>
  <c r="E555420" i="1"/>
  <c r="E555419" i="1"/>
  <c r="E555418" i="1"/>
  <c r="E555417" i="1"/>
  <c r="E555416" i="1"/>
  <c r="E555415" i="1"/>
  <c r="E555414" i="1"/>
  <c r="E555413" i="1"/>
  <c r="E555412" i="1"/>
  <c r="E555411" i="1"/>
  <c r="E555410" i="1"/>
  <c r="E555409" i="1"/>
  <c r="E555408" i="1"/>
  <c r="E555407" i="1"/>
  <c r="E555406" i="1"/>
  <c r="E555405" i="1"/>
  <c r="E555404" i="1"/>
  <c r="E555403" i="1"/>
  <c r="E555402" i="1"/>
  <c r="E555401" i="1"/>
  <c r="E555400" i="1"/>
  <c r="E555399" i="1"/>
  <c r="E555398" i="1"/>
  <c r="E555397" i="1"/>
  <c r="E555396" i="1"/>
  <c r="E555395" i="1"/>
  <c r="E555394" i="1"/>
  <c r="E555393" i="1"/>
  <c r="E555392" i="1"/>
  <c r="E555391" i="1"/>
  <c r="E555390" i="1"/>
  <c r="E555389" i="1"/>
  <c r="E555388" i="1"/>
  <c r="E555387" i="1"/>
  <c r="E555386" i="1"/>
  <c r="E555385" i="1"/>
  <c r="E555384" i="1"/>
  <c r="E555383" i="1"/>
  <c r="E555382" i="1"/>
  <c r="E555381" i="1"/>
  <c r="E555380" i="1"/>
  <c r="E555379" i="1"/>
  <c r="E555378" i="1"/>
  <c r="E555377" i="1"/>
  <c r="E555376" i="1"/>
  <c r="E555375" i="1"/>
  <c r="E555374" i="1"/>
  <c r="E555373" i="1"/>
  <c r="E555372" i="1"/>
  <c r="E555371" i="1"/>
  <c r="E555370" i="1"/>
  <c r="E555369" i="1"/>
  <c r="E555368" i="1"/>
  <c r="E555367" i="1"/>
  <c r="E555366" i="1"/>
  <c r="E555365" i="1"/>
  <c r="E555364" i="1"/>
  <c r="E555363" i="1"/>
  <c r="E555362" i="1"/>
  <c r="E555361" i="1"/>
  <c r="E555360" i="1"/>
  <c r="E555359" i="1"/>
  <c r="E555358" i="1"/>
  <c r="E555357" i="1"/>
  <c r="E555356" i="1"/>
  <c r="E555355" i="1"/>
  <c r="E555354" i="1"/>
  <c r="E555353" i="1"/>
  <c r="E555352" i="1"/>
  <c r="E555351" i="1"/>
  <c r="E555350" i="1"/>
  <c r="E555349" i="1"/>
  <c r="E555348" i="1"/>
  <c r="E555347" i="1"/>
  <c r="E555346" i="1"/>
  <c r="E555345" i="1"/>
  <c r="E555344" i="1"/>
  <c r="E555343" i="1"/>
  <c r="E555342" i="1"/>
  <c r="E555341" i="1"/>
  <c r="E555340" i="1"/>
  <c r="E555339" i="1"/>
  <c r="E555338" i="1"/>
  <c r="E555337" i="1"/>
  <c r="E555336" i="1"/>
  <c r="E555335" i="1"/>
  <c r="E555334" i="1"/>
  <c r="E555333" i="1"/>
  <c r="E555332" i="1"/>
  <c r="E555331" i="1"/>
  <c r="E555330" i="1"/>
  <c r="E555329" i="1"/>
  <c r="E555328" i="1"/>
  <c r="E555327" i="1"/>
  <c r="E555326" i="1"/>
  <c r="E555325" i="1"/>
  <c r="E555324" i="1"/>
  <c r="E555323" i="1"/>
  <c r="E555322" i="1"/>
  <c r="E555321" i="1"/>
  <c r="E555320" i="1"/>
  <c r="E555319" i="1"/>
  <c r="E555318" i="1"/>
  <c r="E555317" i="1"/>
  <c r="E555316" i="1"/>
  <c r="E555315" i="1"/>
  <c r="E555314" i="1"/>
  <c r="E555313" i="1"/>
  <c r="E555312" i="1"/>
  <c r="E555311" i="1"/>
  <c r="E555310" i="1"/>
  <c r="E555309" i="1"/>
  <c r="E555308" i="1"/>
  <c r="E555307" i="1"/>
  <c r="E555306" i="1"/>
  <c r="E555305" i="1"/>
  <c r="E555304" i="1"/>
  <c r="E555303" i="1"/>
  <c r="E555302" i="1"/>
  <c r="E555301" i="1"/>
  <c r="E555300" i="1"/>
  <c r="E555299" i="1"/>
  <c r="E555298" i="1"/>
  <c r="E555297" i="1"/>
  <c r="E555296" i="1"/>
  <c r="E555295" i="1"/>
  <c r="E555294" i="1"/>
  <c r="E555293" i="1"/>
  <c r="E555292" i="1"/>
  <c r="E555291" i="1"/>
  <c r="E555290" i="1"/>
  <c r="E555289" i="1"/>
  <c r="E555288" i="1"/>
  <c r="E555287" i="1"/>
  <c r="E555286" i="1"/>
  <c r="E555285" i="1"/>
  <c r="E555284" i="1"/>
  <c r="E555283" i="1"/>
  <c r="E555282" i="1"/>
  <c r="E555281" i="1"/>
  <c r="E555280" i="1"/>
  <c r="E555279" i="1"/>
  <c r="E555278" i="1"/>
  <c r="E555277" i="1"/>
  <c r="E555276" i="1"/>
  <c r="E555275" i="1"/>
  <c r="E555274" i="1"/>
  <c r="E555273" i="1"/>
  <c r="E555272" i="1"/>
  <c r="E555271" i="1"/>
  <c r="E555270" i="1"/>
  <c r="E555269" i="1"/>
  <c r="E555268" i="1"/>
  <c r="E555267" i="1"/>
  <c r="E555266" i="1"/>
  <c r="E555265" i="1"/>
  <c r="E555264" i="1"/>
  <c r="E555263" i="1"/>
  <c r="E555262" i="1"/>
  <c r="E555261" i="1"/>
  <c r="E555260" i="1"/>
  <c r="E555259" i="1"/>
  <c r="E555258" i="1"/>
  <c r="E555257" i="1"/>
  <c r="E555256" i="1"/>
  <c r="E555255" i="1"/>
  <c r="E555254" i="1"/>
  <c r="E555253" i="1"/>
  <c r="E555252" i="1"/>
  <c r="E555251" i="1"/>
  <c r="E555250" i="1"/>
  <c r="E555249" i="1"/>
  <c r="E555248" i="1"/>
  <c r="E555247" i="1"/>
  <c r="E555246" i="1"/>
  <c r="E555245" i="1"/>
  <c r="E555244" i="1"/>
  <c r="E555243" i="1"/>
  <c r="E555242" i="1"/>
  <c r="E555241" i="1"/>
  <c r="E555240" i="1"/>
  <c r="E555239" i="1"/>
  <c r="E555238" i="1"/>
  <c r="E555237" i="1"/>
  <c r="E555236" i="1"/>
  <c r="E555235" i="1"/>
  <c r="E555234" i="1"/>
  <c r="E555233" i="1"/>
  <c r="E555232" i="1"/>
  <c r="E555231" i="1"/>
  <c r="E555230" i="1"/>
  <c r="E555229" i="1"/>
  <c r="E555228" i="1"/>
  <c r="E555227" i="1"/>
  <c r="E555226" i="1"/>
  <c r="E555225" i="1"/>
  <c r="E555224" i="1"/>
  <c r="E555223" i="1"/>
  <c r="E555222" i="1"/>
  <c r="E555221" i="1"/>
  <c r="E555220" i="1"/>
  <c r="E555219" i="1"/>
  <c r="E555218" i="1"/>
  <c r="E555217" i="1"/>
  <c r="E555216" i="1"/>
  <c r="E555215" i="1"/>
  <c r="E555214" i="1"/>
  <c r="E555213" i="1"/>
  <c r="E555212" i="1"/>
  <c r="E555211" i="1"/>
  <c r="E555210" i="1"/>
  <c r="E555209" i="1"/>
  <c r="E555208" i="1"/>
  <c r="E555207" i="1"/>
  <c r="E555206" i="1"/>
  <c r="E555205" i="1"/>
  <c r="E555204" i="1"/>
  <c r="E555203" i="1"/>
  <c r="E555202" i="1"/>
  <c r="E555201" i="1"/>
  <c r="E555200" i="1"/>
  <c r="E555199" i="1"/>
  <c r="E555198" i="1"/>
  <c r="E555197" i="1"/>
  <c r="E555196" i="1"/>
  <c r="E555195" i="1"/>
  <c r="E555194" i="1"/>
  <c r="E555193" i="1"/>
  <c r="E555192" i="1"/>
  <c r="E555191" i="1"/>
  <c r="E555190" i="1"/>
  <c r="E555189" i="1"/>
  <c r="E555188" i="1"/>
  <c r="E555187" i="1"/>
  <c r="E555186" i="1"/>
  <c r="E555185" i="1"/>
  <c r="E555184" i="1"/>
  <c r="E555183" i="1"/>
  <c r="E555182" i="1"/>
  <c r="E555181" i="1"/>
  <c r="E555180" i="1"/>
  <c r="E555179" i="1"/>
  <c r="E555178" i="1"/>
  <c r="E555177" i="1"/>
  <c r="E555176" i="1"/>
  <c r="E555175" i="1"/>
  <c r="E555174" i="1"/>
  <c r="E555173" i="1"/>
  <c r="E555172" i="1"/>
  <c r="E555171" i="1"/>
  <c r="E555170" i="1"/>
  <c r="E555169" i="1"/>
  <c r="E555168" i="1"/>
  <c r="E555167" i="1"/>
  <c r="E555166" i="1"/>
  <c r="E555165" i="1"/>
  <c r="E555164" i="1"/>
  <c r="E555163" i="1"/>
  <c r="E555162" i="1"/>
  <c r="E555161" i="1"/>
  <c r="E555160" i="1"/>
  <c r="E555159" i="1"/>
  <c r="E555158" i="1"/>
  <c r="E555157" i="1"/>
  <c r="E555156" i="1"/>
  <c r="E555155" i="1"/>
  <c r="E555154" i="1"/>
  <c r="E555153" i="1"/>
  <c r="E555152" i="1"/>
  <c r="E555151" i="1"/>
  <c r="E555150" i="1"/>
  <c r="E555149" i="1"/>
  <c r="E555148" i="1"/>
  <c r="E555147" i="1"/>
  <c r="E555146" i="1"/>
  <c r="E555145" i="1"/>
  <c r="E555144" i="1"/>
  <c r="E555143" i="1"/>
  <c r="E555142" i="1"/>
  <c r="E555141" i="1"/>
  <c r="E555140" i="1"/>
  <c r="E555139" i="1"/>
  <c r="E555138" i="1"/>
  <c r="E555137" i="1"/>
  <c r="E555136" i="1"/>
  <c r="E555135" i="1"/>
  <c r="E555134" i="1"/>
  <c r="E555133" i="1"/>
  <c r="E555132" i="1"/>
  <c r="E555131" i="1"/>
  <c r="E555130" i="1"/>
  <c r="E555129" i="1"/>
  <c r="E555128" i="1"/>
  <c r="E555127" i="1"/>
  <c r="E555126" i="1"/>
  <c r="E555125" i="1"/>
  <c r="E555124" i="1"/>
  <c r="E555123" i="1"/>
  <c r="E555122" i="1"/>
  <c r="E555121" i="1"/>
  <c r="E555120" i="1"/>
  <c r="E555119" i="1"/>
  <c r="E555118" i="1"/>
  <c r="E555117" i="1"/>
  <c r="E555116" i="1"/>
  <c r="E555115" i="1"/>
  <c r="E555114" i="1"/>
  <c r="E555113" i="1"/>
  <c r="E555112" i="1"/>
  <c r="E555111" i="1"/>
  <c r="E555110" i="1"/>
  <c r="E555109" i="1"/>
  <c r="E555108" i="1"/>
  <c r="E555107" i="1"/>
  <c r="E555106" i="1"/>
  <c r="E555105" i="1"/>
  <c r="E555104" i="1"/>
  <c r="E555103" i="1"/>
  <c r="E555102" i="1"/>
  <c r="E555101" i="1"/>
  <c r="E555100" i="1"/>
  <c r="E555099" i="1"/>
  <c r="E555098" i="1"/>
  <c r="E555097" i="1"/>
  <c r="E555096" i="1"/>
  <c r="E555095" i="1"/>
  <c r="E555094" i="1"/>
  <c r="E555093" i="1"/>
  <c r="E555092" i="1"/>
  <c r="E555091" i="1"/>
  <c r="E555090" i="1"/>
  <c r="E555089" i="1"/>
  <c r="E555088" i="1"/>
  <c r="E555087" i="1"/>
  <c r="E555086" i="1"/>
  <c r="E555085" i="1"/>
  <c r="E555084" i="1"/>
  <c r="E555083" i="1"/>
  <c r="E555082" i="1"/>
  <c r="E555081" i="1"/>
  <c r="E555080" i="1"/>
  <c r="E555079" i="1"/>
  <c r="E555078" i="1"/>
  <c r="E555077" i="1"/>
  <c r="E555076" i="1"/>
  <c r="E555075" i="1"/>
  <c r="E555074" i="1"/>
  <c r="E555073" i="1"/>
  <c r="E555072" i="1"/>
  <c r="E555071" i="1"/>
  <c r="E555070" i="1"/>
  <c r="E555069" i="1"/>
  <c r="E555068" i="1"/>
  <c r="E555067" i="1"/>
  <c r="E555066" i="1"/>
  <c r="E555065" i="1"/>
  <c r="E555064" i="1"/>
  <c r="E555063" i="1"/>
  <c r="E555062" i="1"/>
  <c r="E555061" i="1"/>
  <c r="E555060" i="1"/>
  <c r="E555059" i="1"/>
  <c r="E555058" i="1"/>
  <c r="E555057" i="1"/>
  <c r="E555056" i="1"/>
  <c r="E555055" i="1"/>
  <c r="E555054" i="1"/>
  <c r="E555053" i="1"/>
  <c r="E555052" i="1"/>
  <c r="E555051" i="1"/>
  <c r="E555050" i="1"/>
  <c r="E555049" i="1"/>
  <c r="E555048" i="1"/>
  <c r="E555047" i="1"/>
  <c r="E555046" i="1"/>
  <c r="E555045" i="1"/>
  <c r="E555044" i="1"/>
  <c r="E555043" i="1"/>
  <c r="E555042" i="1"/>
  <c r="E555041" i="1"/>
  <c r="E555040" i="1"/>
  <c r="E555039" i="1"/>
  <c r="E555038" i="1"/>
  <c r="E555037" i="1"/>
  <c r="E555036" i="1"/>
  <c r="E555035" i="1"/>
  <c r="E555034" i="1"/>
  <c r="E555033" i="1"/>
  <c r="E555032" i="1"/>
  <c r="E555031" i="1"/>
  <c r="E555030" i="1"/>
  <c r="E555029" i="1"/>
  <c r="E555028" i="1"/>
  <c r="E555027" i="1"/>
  <c r="E555026" i="1"/>
  <c r="E555025" i="1"/>
  <c r="E555024" i="1"/>
  <c r="E555023" i="1"/>
  <c r="E555022" i="1"/>
  <c r="E555021" i="1"/>
  <c r="E555020" i="1"/>
  <c r="E555019" i="1"/>
  <c r="E555018" i="1"/>
  <c r="E555017" i="1"/>
  <c r="E555016" i="1"/>
  <c r="E555015" i="1"/>
  <c r="E555014" i="1"/>
  <c r="E555013" i="1"/>
  <c r="E555012" i="1"/>
  <c r="E555011" i="1"/>
  <c r="E555010" i="1"/>
  <c r="E555009" i="1"/>
  <c r="E555008" i="1"/>
  <c r="E555007" i="1"/>
  <c r="E555006" i="1"/>
  <c r="E555005" i="1"/>
  <c r="E555004" i="1"/>
  <c r="E555003" i="1"/>
  <c r="E555002" i="1"/>
  <c r="E555001" i="1"/>
  <c r="E555000" i="1"/>
  <c r="E554999" i="1"/>
  <c r="E554998" i="1"/>
  <c r="E554997" i="1"/>
  <c r="E554996" i="1"/>
  <c r="E554995" i="1"/>
  <c r="E554994" i="1"/>
  <c r="E554993" i="1"/>
  <c r="E554992" i="1"/>
  <c r="E554991" i="1"/>
  <c r="E554990" i="1"/>
  <c r="E554989" i="1"/>
  <c r="E554988" i="1"/>
  <c r="E554987" i="1"/>
  <c r="E554986" i="1"/>
  <c r="E554985" i="1"/>
  <c r="E554984" i="1"/>
  <c r="E554983" i="1"/>
  <c r="E554982" i="1"/>
  <c r="E554981" i="1"/>
  <c r="E554980" i="1"/>
  <c r="E554979" i="1"/>
  <c r="E554978" i="1"/>
  <c r="E554977" i="1"/>
  <c r="E554976" i="1"/>
  <c r="E554975" i="1"/>
  <c r="E554974" i="1"/>
  <c r="E554973" i="1"/>
  <c r="E554972" i="1"/>
  <c r="E554971" i="1"/>
  <c r="E554970" i="1"/>
  <c r="E554969" i="1"/>
  <c r="E554968" i="1"/>
  <c r="E554967" i="1"/>
  <c r="E554966" i="1"/>
  <c r="E554965" i="1"/>
  <c r="E554964" i="1"/>
  <c r="E554963" i="1"/>
  <c r="E554962" i="1"/>
  <c r="E554961" i="1"/>
  <c r="E554960" i="1"/>
  <c r="E554959" i="1"/>
  <c r="E554958" i="1"/>
  <c r="E554957" i="1"/>
  <c r="E554956" i="1"/>
  <c r="E554955" i="1"/>
  <c r="E554954" i="1"/>
  <c r="E554953" i="1"/>
  <c r="E554952" i="1"/>
  <c r="E554951" i="1"/>
  <c r="E554950" i="1"/>
  <c r="E554949" i="1"/>
  <c r="E554948" i="1"/>
  <c r="E554947" i="1"/>
  <c r="E554946" i="1"/>
  <c r="E554945" i="1"/>
  <c r="E554944" i="1"/>
  <c r="E554943" i="1"/>
  <c r="E554942" i="1"/>
  <c r="E554941" i="1"/>
  <c r="E554940" i="1"/>
  <c r="E554939" i="1"/>
  <c r="E554938" i="1"/>
  <c r="E554937" i="1"/>
  <c r="E554936" i="1"/>
  <c r="E554935" i="1"/>
  <c r="E554934" i="1"/>
  <c r="E554933" i="1"/>
  <c r="E554932" i="1"/>
  <c r="E554931" i="1"/>
  <c r="E554930" i="1"/>
  <c r="E554929" i="1"/>
  <c r="E554928" i="1"/>
  <c r="E554927" i="1"/>
  <c r="E554926" i="1"/>
  <c r="E554925" i="1"/>
  <c r="E554924" i="1"/>
  <c r="E554923" i="1"/>
  <c r="E554922" i="1"/>
  <c r="E554921" i="1"/>
  <c r="E554920" i="1"/>
  <c r="E554919" i="1"/>
  <c r="E554918" i="1"/>
  <c r="E554917" i="1"/>
  <c r="E554916" i="1"/>
  <c r="E554915" i="1"/>
  <c r="E554914" i="1"/>
  <c r="E554913" i="1"/>
  <c r="E554912" i="1"/>
  <c r="E554911" i="1"/>
  <c r="E554910" i="1"/>
  <c r="E554909" i="1"/>
  <c r="E554908" i="1"/>
  <c r="E554907" i="1"/>
  <c r="E554906" i="1"/>
  <c r="E554905" i="1"/>
  <c r="E554904" i="1"/>
  <c r="E554903" i="1"/>
  <c r="E554902" i="1"/>
  <c r="E554901" i="1"/>
  <c r="E554900" i="1"/>
  <c r="E554899" i="1"/>
  <c r="E554898" i="1"/>
  <c r="E554897" i="1"/>
  <c r="E554896" i="1"/>
  <c r="E554895" i="1"/>
  <c r="E554894" i="1"/>
  <c r="E554893" i="1"/>
  <c r="E554892" i="1"/>
  <c r="E554891" i="1"/>
  <c r="E554890" i="1"/>
  <c r="E554889" i="1"/>
  <c r="E554888" i="1"/>
  <c r="E554887" i="1"/>
  <c r="E554886" i="1"/>
  <c r="E554885" i="1"/>
  <c r="E554884" i="1"/>
  <c r="E554883" i="1"/>
  <c r="E554882" i="1"/>
  <c r="E554881" i="1"/>
  <c r="E554880" i="1"/>
  <c r="E554879" i="1"/>
  <c r="E554878" i="1"/>
  <c r="E554877" i="1"/>
  <c r="E554876" i="1"/>
  <c r="E554875" i="1"/>
  <c r="E554874" i="1"/>
  <c r="E554873" i="1"/>
  <c r="E554872" i="1"/>
  <c r="E554871" i="1"/>
  <c r="E554870" i="1"/>
  <c r="E554869" i="1"/>
  <c r="E554868" i="1"/>
  <c r="E554867" i="1"/>
  <c r="E554866" i="1"/>
  <c r="E554865" i="1"/>
  <c r="E554864" i="1"/>
  <c r="E554863" i="1"/>
  <c r="E554862" i="1"/>
  <c r="E554861" i="1"/>
  <c r="E554860" i="1"/>
  <c r="E554859" i="1"/>
  <c r="E554858" i="1"/>
  <c r="E554857" i="1"/>
  <c r="E554856" i="1"/>
  <c r="E554855" i="1"/>
  <c r="E554854" i="1"/>
  <c r="E554853" i="1"/>
  <c r="E554852" i="1"/>
  <c r="E554851" i="1"/>
  <c r="E554850" i="1"/>
  <c r="E554849" i="1"/>
  <c r="E554848" i="1"/>
  <c r="E554847" i="1"/>
  <c r="E554846" i="1"/>
  <c r="E554845" i="1"/>
  <c r="E554844" i="1"/>
  <c r="E554843" i="1"/>
  <c r="E554842" i="1"/>
  <c r="E554841" i="1"/>
  <c r="E554840" i="1"/>
  <c r="E554839" i="1"/>
  <c r="E554838" i="1"/>
  <c r="E554837" i="1"/>
  <c r="E554836" i="1"/>
  <c r="E554835" i="1"/>
  <c r="E554834" i="1"/>
  <c r="E554833" i="1"/>
  <c r="E554832" i="1"/>
  <c r="E554831" i="1"/>
  <c r="E554830" i="1"/>
  <c r="E554829" i="1"/>
  <c r="E554828" i="1"/>
  <c r="E554827" i="1"/>
  <c r="E554826" i="1"/>
  <c r="E554825" i="1"/>
  <c r="E554824" i="1"/>
  <c r="E554823" i="1"/>
  <c r="E554822" i="1"/>
  <c r="E554821" i="1"/>
  <c r="E554820" i="1"/>
  <c r="E554819" i="1"/>
  <c r="E554818" i="1"/>
  <c r="E554817" i="1"/>
  <c r="E554816" i="1"/>
  <c r="E554815" i="1"/>
  <c r="E554814" i="1"/>
  <c r="E554813" i="1"/>
  <c r="E554812" i="1"/>
  <c r="E554811" i="1"/>
  <c r="E554810" i="1"/>
  <c r="E554809" i="1"/>
  <c r="E554808" i="1"/>
  <c r="E554807" i="1"/>
  <c r="E554806" i="1"/>
  <c r="E554805" i="1"/>
  <c r="E554804" i="1"/>
  <c r="E554803" i="1"/>
  <c r="E554802" i="1"/>
  <c r="E554801" i="1"/>
  <c r="E554800" i="1"/>
  <c r="E554799" i="1"/>
  <c r="E554798" i="1"/>
  <c r="E554797" i="1"/>
  <c r="E554796" i="1"/>
  <c r="E554795" i="1"/>
  <c r="E554794" i="1"/>
  <c r="E554793" i="1"/>
  <c r="E554792" i="1"/>
  <c r="E554791" i="1"/>
  <c r="E554790" i="1"/>
  <c r="E554789" i="1"/>
  <c r="E554788" i="1"/>
  <c r="E554787" i="1"/>
  <c r="E554786" i="1"/>
  <c r="E554785" i="1"/>
  <c r="E554784" i="1"/>
  <c r="E554783" i="1"/>
  <c r="E554782" i="1"/>
  <c r="E554781" i="1"/>
  <c r="E554780" i="1"/>
  <c r="E554779" i="1"/>
  <c r="E554778" i="1"/>
  <c r="E554777" i="1"/>
  <c r="E554776" i="1"/>
  <c r="E554775" i="1"/>
  <c r="E554774" i="1"/>
  <c r="E554773" i="1"/>
  <c r="E554772" i="1"/>
  <c r="E554771" i="1"/>
  <c r="E554770" i="1"/>
  <c r="E554769" i="1"/>
  <c r="E554768" i="1"/>
  <c r="E554767" i="1"/>
  <c r="E554766" i="1"/>
  <c r="E554765" i="1"/>
  <c r="E554764" i="1"/>
  <c r="E554763" i="1"/>
  <c r="E554762" i="1"/>
  <c r="E554761" i="1"/>
  <c r="E554760" i="1"/>
  <c r="E554759" i="1"/>
  <c r="E554758" i="1"/>
  <c r="E554757" i="1"/>
  <c r="E554756" i="1"/>
  <c r="E554755" i="1"/>
  <c r="E554754" i="1"/>
  <c r="E554753" i="1"/>
  <c r="E554752" i="1"/>
  <c r="E554751" i="1"/>
  <c r="E554750" i="1"/>
  <c r="E554749" i="1"/>
  <c r="E554748" i="1"/>
  <c r="E554747" i="1"/>
  <c r="E554746" i="1"/>
  <c r="E554745" i="1"/>
  <c r="E554744" i="1"/>
  <c r="E554743" i="1"/>
  <c r="E554742" i="1"/>
  <c r="E554741" i="1"/>
  <c r="E554740" i="1"/>
  <c r="E554739" i="1"/>
  <c r="E554738" i="1"/>
  <c r="E554737" i="1"/>
  <c r="E554736" i="1"/>
  <c r="E554735" i="1"/>
  <c r="E554734" i="1"/>
  <c r="E554733" i="1"/>
  <c r="E554732" i="1"/>
  <c r="E554731" i="1"/>
  <c r="E554730" i="1"/>
  <c r="E554729" i="1"/>
  <c r="E554728" i="1"/>
  <c r="E554727" i="1"/>
  <c r="E554726" i="1"/>
  <c r="E554725" i="1"/>
  <c r="E554724" i="1"/>
  <c r="E554723" i="1"/>
  <c r="E554722" i="1"/>
  <c r="E554721" i="1"/>
  <c r="E554720" i="1"/>
  <c r="E554719" i="1"/>
  <c r="E554718" i="1"/>
  <c r="E554717" i="1"/>
  <c r="E554716" i="1"/>
  <c r="E554715" i="1"/>
  <c r="E554714" i="1"/>
  <c r="E554713" i="1"/>
  <c r="E554712" i="1"/>
  <c r="E554711" i="1"/>
  <c r="E554710" i="1"/>
  <c r="E554709" i="1"/>
  <c r="E554708" i="1"/>
  <c r="E554707" i="1"/>
  <c r="E554706" i="1"/>
  <c r="E554705" i="1"/>
  <c r="E554704" i="1"/>
  <c r="E554703" i="1"/>
  <c r="E554702" i="1"/>
  <c r="E554701" i="1"/>
  <c r="E554700" i="1"/>
  <c r="E554699" i="1"/>
  <c r="E554698" i="1"/>
  <c r="E554697" i="1"/>
  <c r="E554696" i="1"/>
  <c r="E554695" i="1"/>
  <c r="E554694" i="1"/>
  <c r="E554693" i="1"/>
  <c r="E554692" i="1"/>
  <c r="E554691" i="1"/>
  <c r="E554690" i="1"/>
  <c r="E554689" i="1"/>
  <c r="E554688" i="1"/>
  <c r="E554687" i="1"/>
  <c r="E554686" i="1"/>
  <c r="E554685" i="1"/>
  <c r="E554684" i="1"/>
  <c r="E554683" i="1"/>
  <c r="E554682" i="1"/>
  <c r="E554681" i="1"/>
  <c r="E554680" i="1"/>
  <c r="E554679" i="1"/>
  <c r="E554678" i="1"/>
  <c r="E554677" i="1"/>
  <c r="E554676" i="1"/>
  <c r="E554675" i="1"/>
  <c r="E554674" i="1"/>
  <c r="E554673" i="1"/>
  <c r="E554672" i="1"/>
  <c r="E554671" i="1"/>
  <c r="E554670" i="1"/>
  <c r="E554669" i="1"/>
  <c r="E554668" i="1"/>
  <c r="E554667" i="1"/>
  <c r="E554666" i="1"/>
  <c r="E554665" i="1"/>
  <c r="E554664" i="1"/>
  <c r="E554663" i="1"/>
  <c r="E554662" i="1"/>
  <c r="E554661" i="1"/>
  <c r="E554660" i="1"/>
  <c r="E554659" i="1"/>
  <c r="E554658" i="1"/>
  <c r="E554657" i="1"/>
  <c r="E554656" i="1"/>
  <c r="E554655" i="1"/>
  <c r="E554654" i="1"/>
  <c r="E554653" i="1"/>
  <c r="E554652" i="1"/>
  <c r="E554651" i="1"/>
  <c r="E554650" i="1"/>
  <c r="E554649" i="1"/>
  <c r="E554648" i="1"/>
  <c r="E554647" i="1"/>
  <c r="E554646" i="1"/>
  <c r="E554645" i="1"/>
  <c r="E554644" i="1"/>
  <c r="E554643" i="1"/>
  <c r="E554642" i="1"/>
  <c r="E554641" i="1"/>
  <c r="E554640" i="1"/>
  <c r="E554639" i="1"/>
  <c r="E554638" i="1"/>
  <c r="E554637" i="1"/>
  <c r="E554636" i="1"/>
  <c r="E554635" i="1"/>
  <c r="E554634" i="1"/>
  <c r="E554633" i="1"/>
  <c r="E554632" i="1"/>
  <c r="E554631" i="1"/>
  <c r="E554630" i="1"/>
  <c r="E554629" i="1"/>
  <c r="E554628" i="1"/>
  <c r="E554627" i="1"/>
  <c r="E554626" i="1"/>
  <c r="E554625" i="1"/>
  <c r="E554624" i="1"/>
  <c r="E554623" i="1"/>
  <c r="E554622" i="1"/>
  <c r="E554621" i="1"/>
  <c r="E554620" i="1"/>
  <c r="E554619" i="1"/>
  <c r="E554618" i="1"/>
  <c r="E554617" i="1"/>
  <c r="E554616" i="1"/>
  <c r="E554615" i="1"/>
  <c r="E554614" i="1"/>
  <c r="E554613" i="1"/>
  <c r="E554612" i="1"/>
  <c r="E554611" i="1"/>
  <c r="E554610" i="1"/>
  <c r="E554609" i="1"/>
  <c r="E554608" i="1"/>
  <c r="E554607" i="1"/>
  <c r="E554606" i="1"/>
  <c r="E554605" i="1"/>
  <c r="E554604" i="1"/>
  <c r="E554603" i="1"/>
  <c r="E554602" i="1"/>
  <c r="E554601" i="1"/>
  <c r="E554600" i="1"/>
  <c r="E554599" i="1"/>
  <c r="E554598" i="1"/>
  <c r="E554597" i="1"/>
  <c r="E554596" i="1"/>
  <c r="E554595" i="1"/>
  <c r="E554594" i="1"/>
  <c r="E554593" i="1"/>
  <c r="E554592" i="1"/>
  <c r="E554591" i="1"/>
  <c r="E554590" i="1"/>
  <c r="E554589" i="1"/>
  <c r="E554588" i="1"/>
  <c r="E554587" i="1"/>
  <c r="E554586" i="1"/>
  <c r="E554585" i="1"/>
  <c r="E554584" i="1"/>
  <c r="E554583" i="1"/>
  <c r="E554582" i="1"/>
  <c r="E554581" i="1"/>
  <c r="E554580" i="1"/>
  <c r="E554579" i="1"/>
  <c r="E554578" i="1"/>
  <c r="E554577" i="1"/>
  <c r="E554576" i="1"/>
  <c r="E554575" i="1"/>
  <c r="E554574" i="1"/>
  <c r="E554573" i="1"/>
  <c r="E554572" i="1"/>
  <c r="E554571" i="1"/>
  <c r="E554570" i="1"/>
  <c r="E554569" i="1"/>
  <c r="E554568" i="1"/>
  <c r="E554567" i="1"/>
  <c r="E554566" i="1"/>
  <c r="E554565" i="1"/>
  <c r="E554564" i="1"/>
  <c r="E554563" i="1"/>
  <c r="E554562" i="1"/>
  <c r="E554561" i="1"/>
  <c r="E554560" i="1"/>
  <c r="E554559" i="1"/>
  <c r="E554558" i="1"/>
  <c r="E554557" i="1"/>
  <c r="E554556" i="1"/>
  <c r="E554555" i="1"/>
  <c r="E554554" i="1"/>
  <c r="E554553" i="1"/>
  <c r="E554552" i="1"/>
  <c r="E554551" i="1"/>
  <c r="E554550" i="1"/>
  <c r="E554549" i="1"/>
  <c r="E554548" i="1"/>
  <c r="E554547" i="1"/>
  <c r="E554546" i="1"/>
  <c r="E554545" i="1"/>
  <c r="E554544" i="1"/>
  <c r="E554543" i="1"/>
  <c r="E554542" i="1"/>
  <c r="E554541" i="1"/>
  <c r="E554540" i="1"/>
  <c r="E554539" i="1"/>
  <c r="E554538" i="1"/>
  <c r="E554537" i="1"/>
  <c r="E554536" i="1"/>
  <c r="E554535" i="1"/>
  <c r="E554534" i="1"/>
  <c r="E554533" i="1"/>
  <c r="E554532" i="1"/>
  <c r="E554531" i="1"/>
  <c r="E554530" i="1"/>
  <c r="E554529" i="1"/>
  <c r="E554528" i="1"/>
  <c r="E554527" i="1"/>
  <c r="E554526" i="1"/>
  <c r="E554525" i="1"/>
  <c r="E554524" i="1"/>
  <c r="E554523" i="1"/>
  <c r="E554522" i="1"/>
  <c r="E554521" i="1"/>
  <c r="E554520" i="1"/>
  <c r="E554519" i="1"/>
  <c r="E554518" i="1"/>
  <c r="E554517" i="1"/>
  <c r="E554516" i="1"/>
  <c r="E554515" i="1"/>
  <c r="E554514" i="1"/>
  <c r="E554513" i="1"/>
  <c r="E554512" i="1"/>
  <c r="E554511" i="1"/>
  <c r="E554510" i="1"/>
  <c r="E554509" i="1"/>
  <c r="E554508" i="1"/>
  <c r="E554507" i="1"/>
  <c r="E554506" i="1"/>
  <c r="E554505" i="1"/>
  <c r="E554504" i="1"/>
  <c r="E554503" i="1"/>
  <c r="E554502" i="1"/>
  <c r="E554501" i="1"/>
  <c r="E554500" i="1"/>
  <c r="E554499" i="1"/>
  <c r="E554498" i="1"/>
  <c r="E554497" i="1"/>
  <c r="E554496" i="1"/>
  <c r="E554495" i="1"/>
  <c r="E554494" i="1"/>
  <c r="E554493" i="1"/>
  <c r="E554492" i="1"/>
  <c r="E554491" i="1"/>
  <c r="E554490" i="1"/>
  <c r="E554489" i="1"/>
  <c r="E554488" i="1"/>
  <c r="E554487" i="1"/>
  <c r="E554486" i="1"/>
  <c r="E554485" i="1"/>
  <c r="E554484" i="1"/>
  <c r="E554483" i="1"/>
  <c r="E554482" i="1"/>
  <c r="E554481" i="1"/>
  <c r="E554480" i="1"/>
  <c r="E554479" i="1"/>
  <c r="E554478" i="1"/>
  <c r="E554477" i="1"/>
  <c r="E554476" i="1"/>
  <c r="E554475" i="1"/>
  <c r="E554474" i="1"/>
  <c r="E554473" i="1"/>
  <c r="E554472" i="1"/>
  <c r="E554471" i="1"/>
  <c r="E554470" i="1"/>
  <c r="E554469" i="1"/>
  <c r="E554468" i="1"/>
  <c r="E554467" i="1"/>
  <c r="E554466" i="1"/>
  <c r="E554465" i="1"/>
  <c r="E554464" i="1"/>
  <c r="E554463" i="1"/>
  <c r="E554462" i="1"/>
  <c r="E554461" i="1"/>
  <c r="E554460" i="1"/>
  <c r="E554459" i="1"/>
  <c r="E554458" i="1"/>
  <c r="E554457" i="1"/>
  <c r="E554456" i="1"/>
  <c r="E554455" i="1"/>
  <c r="E554454" i="1"/>
  <c r="E554453" i="1"/>
  <c r="E554452" i="1"/>
  <c r="E554451" i="1"/>
  <c r="E554450" i="1"/>
  <c r="E554449" i="1"/>
  <c r="E554448" i="1"/>
  <c r="E554447" i="1"/>
  <c r="E554446" i="1"/>
  <c r="E554445" i="1"/>
  <c r="E554444" i="1"/>
  <c r="E554443" i="1"/>
  <c r="E554442" i="1"/>
  <c r="E554441" i="1"/>
  <c r="E554440" i="1"/>
  <c r="E554439" i="1"/>
  <c r="E554438" i="1"/>
  <c r="E554437" i="1"/>
  <c r="E554436" i="1"/>
  <c r="E554435" i="1"/>
  <c r="E554434" i="1"/>
  <c r="E554433" i="1"/>
  <c r="E554432" i="1"/>
  <c r="E554431" i="1"/>
  <c r="E554430" i="1"/>
  <c r="E554429" i="1"/>
  <c r="E554428" i="1"/>
  <c r="E554427" i="1"/>
  <c r="E554426" i="1"/>
  <c r="E554425" i="1"/>
  <c r="E554424" i="1"/>
  <c r="E554423" i="1"/>
  <c r="E554422" i="1"/>
  <c r="E554421" i="1"/>
  <c r="E554420" i="1"/>
  <c r="E554419" i="1"/>
  <c r="E554418" i="1"/>
  <c r="E554417" i="1"/>
  <c r="E554416" i="1"/>
  <c r="E554415" i="1"/>
  <c r="E554414" i="1"/>
  <c r="E554413" i="1"/>
  <c r="E554412" i="1"/>
  <c r="E554411" i="1"/>
  <c r="E554410" i="1"/>
  <c r="E554409" i="1"/>
  <c r="E554408" i="1"/>
  <c r="E554407" i="1"/>
  <c r="E554406" i="1"/>
  <c r="E554405" i="1"/>
  <c r="E554404" i="1"/>
  <c r="E554403" i="1"/>
  <c r="E554402" i="1"/>
  <c r="E554401" i="1"/>
  <c r="E554400" i="1"/>
  <c r="E554399" i="1"/>
  <c r="E554398" i="1"/>
  <c r="E554397" i="1"/>
  <c r="E554396" i="1"/>
  <c r="E554395" i="1"/>
  <c r="E554394" i="1"/>
  <c r="E554393" i="1"/>
  <c r="E554392" i="1"/>
  <c r="E554391" i="1"/>
  <c r="E554390" i="1"/>
  <c r="E554389" i="1"/>
  <c r="E554388" i="1"/>
  <c r="E554387" i="1"/>
  <c r="E554386" i="1"/>
  <c r="E554385" i="1"/>
  <c r="E554384" i="1"/>
  <c r="E554383" i="1"/>
  <c r="E554382" i="1"/>
  <c r="E554381" i="1"/>
  <c r="E554380" i="1"/>
  <c r="E554379" i="1"/>
  <c r="E554378" i="1"/>
  <c r="E554377" i="1"/>
  <c r="E554376" i="1"/>
  <c r="E554375" i="1"/>
  <c r="E554374" i="1"/>
  <c r="E554373" i="1"/>
  <c r="E554372" i="1"/>
  <c r="E554371" i="1"/>
  <c r="E554370" i="1"/>
  <c r="E554369" i="1"/>
  <c r="E554368" i="1"/>
  <c r="E554367" i="1"/>
  <c r="E554366" i="1"/>
  <c r="E554365" i="1"/>
  <c r="E554364" i="1"/>
  <c r="E554363" i="1"/>
  <c r="E554362" i="1"/>
  <c r="E554361" i="1"/>
  <c r="E554360" i="1"/>
  <c r="E554359" i="1"/>
  <c r="E554358" i="1"/>
  <c r="E554357" i="1"/>
  <c r="E554356" i="1"/>
  <c r="E554355" i="1"/>
  <c r="E554354" i="1"/>
  <c r="E554353" i="1"/>
  <c r="E554352" i="1"/>
  <c r="E554351" i="1"/>
  <c r="E554350" i="1"/>
  <c r="E554349" i="1"/>
  <c r="E554348" i="1"/>
  <c r="E554347" i="1"/>
  <c r="E554346" i="1"/>
  <c r="E554345" i="1"/>
  <c r="E554344" i="1"/>
  <c r="E554343" i="1"/>
  <c r="E554342" i="1"/>
  <c r="E554341" i="1"/>
  <c r="E554340" i="1"/>
  <c r="E554339" i="1"/>
  <c r="E554338" i="1"/>
  <c r="E554337" i="1"/>
  <c r="E554336" i="1"/>
  <c r="E554335" i="1"/>
  <c r="E554334" i="1"/>
  <c r="E554333" i="1"/>
  <c r="E554332" i="1"/>
  <c r="E554331" i="1"/>
  <c r="E554330" i="1"/>
  <c r="E554329" i="1"/>
  <c r="E554328" i="1"/>
  <c r="E554327" i="1"/>
  <c r="E554326" i="1"/>
  <c r="E554325" i="1"/>
  <c r="E554324" i="1"/>
  <c r="E554323" i="1"/>
  <c r="E554322" i="1"/>
  <c r="E554321" i="1"/>
  <c r="E554320" i="1"/>
  <c r="E554319" i="1"/>
  <c r="E554318" i="1"/>
  <c r="E554317" i="1"/>
  <c r="E554316" i="1"/>
  <c r="E554315" i="1"/>
  <c r="E554314" i="1"/>
  <c r="E554313" i="1"/>
  <c r="E554312" i="1"/>
  <c r="E554311" i="1"/>
  <c r="E554310" i="1"/>
  <c r="E554309" i="1"/>
  <c r="E554308" i="1"/>
  <c r="E554307" i="1"/>
  <c r="E554306" i="1"/>
  <c r="E554305" i="1"/>
  <c r="E554304" i="1"/>
  <c r="E554303" i="1"/>
  <c r="E554302" i="1"/>
  <c r="E554301" i="1"/>
  <c r="E554300" i="1"/>
  <c r="E554299" i="1"/>
  <c r="E554298" i="1"/>
  <c r="E554297" i="1"/>
  <c r="E554296" i="1"/>
  <c r="E554295" i="1"/>
  <c r="E554294" i="1"/>
  <c r="E554293" i="1"/>
  <c r="E554292" i="1"/>
  <c r="E554291" i="1"/>
  <c r="E554290" i="1"/>
  <c r="E554289" i="1"/>
  <c r="E554288" i="1"/>
  <c r="E554287" i="1"/>
  <c r="E554286" i="1"/>
  <c r="E554285" i="1"/>
  <c r="E554284" i="1"/>
  <c r="E554283" i="1"/>
  <c r="E554282" i="1"/>
  <c r="E554281" i="1"/>
  <c r="E554280" i="1"/>
  <c r="E554279" i="1"/>
  <c r="E554278" i="1"/>
  <c r="E554277" i="1"/>
  <c r="E554276" i="1"/>
  <c r="E554275" i="1"/>
  <c r="E554274" i="1"/>
  <c r="E554273" i="1"/>
  <c r="E554272" i="1"/>
  <c r="E554271" i="1"/>
  <c r="E554270" i="1"/>
  <c r="E554269" i="1"/>
  <c r="E554268" i="1"/>
  <c r="E554267" i="1"/>
  <c r="E554266" i="1"/>
  <c r="E554265" i="1"/>
  <c r="E554264" i="1"/>
  <c r="E554263" i="1"/>
  <c r="E554262" i="1"/>
  <c r="E554261" i="1"/>
  <c r="E554260" i="1"/>
  <c r="E554259" i="1"/>
  <c r="E554258" i="1"/>
  <c r="E554257" i="1"/>
  <c r="E554256" i="1"/>
  <c r="E554255" i="1"/>
  <c r="E554254" i="1"/>
  <c r="E554253" i="1"/>
  <c r="E554252" i="1"/>
  <c r="E554251" i="1"/>
  <c r="E554250" i="1"/>
  <c r="E554249" i="1"/>
  <c r="E554248" i="1"/>
  <c r="E554247" i="1"/>
  <c r="E554246" i="1"/>
  <c r="E554245" i="1"/>
  <c r="E554244" i="1"/>
  <c r="E554243" i="1"/>
  <c r="E554242" i="1"/>
  <c r="E554241" i="1"/>
  <c r="E554240" i="1"/>
  <c r="E554239" i="1"/>
  <c r="E554238" i="1"/>
  <c r="E554237" i="1"/>
  <c r="E554236" i="1"/>
  <c r="E554235" i="1"/>
  <c r="E554234" i="1"/>
  <c r="E554233" i="1"/>
  <c r="E554232" i="1"/>
  <c r="E554231" i="1"/>
  <c r="E554230" i="1"/>
  <c r="E554229" i="1"/>
  <c r="E554228" i="1"/>
  <c r="E554227" i="1"/>
  <c r="E554226" i="1"/>
  <c r="E554225" i="1"/>
  <c r="E554224" i="1"/>
  <c r="E554223" i="1"/>
  <c r="E554222" i="1"/>
  <c r="E554221" i="1"/>
  <c r="E554220" i="1"/>
  <c r="E554219" i="1"/>
  <c r="E554218" i="1"/>
  <c r="E554217" i="1"/>
  <c r="E554216" i="1"/>
  <c r="E554215" i="1"/>
  <c r="E554214" i="1"/>
  <c r="E554213" i="1"/>
  <c r="E554212" i="1"/>
  <c r="E554211" i="1"/>
  <c r="E554210" i="1"/>
  <c r="E554209" i="1"/>
  <c r="E554208" i="1"/>
  <c r="E554207" i="1"/>
  <c r="E554206" i="1"/>
  <c r="E554205" i="1"/>
  <c r="E554204" i="1"/>
  <c r="E554203" i="1"/>
  <c r="E554202" i="1"/>
  <c r="E554201" i="1"/>
  <c r="E554200" i="1"/>
  <c r="E554199" i="1"/>
  <c r="E554198" i="1"/>
  <c r="E554197" i="1"/>
  <c r="E554196" i="1"/>
  <c r="E554195" i="1"/>
  <c r="E554194" i="1"/>
  <c r="E554193" i="1"/>
  <c r="E554192" i="1"/>
  <c r="E554191" i="1"/>
  <c r="E554190" i="1"/>
  <c r="E554189" i="1"/>
  <c r="E554188" i="1"/>
  <c r="E554187" i="1"/>
  <c r="E554186" i="1"/>
  <c r="E554185" i="1"/>
  <c r="E554184" i="1"/>
  <c r="E554183" i="1"/>
  <c r="E554182" i="1"/>
  <c r="E554181" i="1"/>
  <c r="E554180" i="1"/>
  <c r="E554179" i="1"/>
  <c r="E554178" i="1"/>
  <c r="E554177" i="1"/>
  <c r="E554176" i="1"/>
  <c r="E554175" i="1"/>
  <c r="E554174" i="1"/>
  <c r="E554173" i="1"/>
  <c r="E554172" i="1"/>
  <c r="E554171" i="1"/>
  <c r="E554170" i="1"/>
  <c r="E554169" i="1"/>
  <c r="E554168" i="1"/>
  <c r="E554167" i="1"/>
  <c r="E554166" i="1"/>
  <c r="E554165" i="1"/>
  <c r="E554164" i="1"/>
  <c r="E554163" i="1"/>
  <c r="E554162" i="1"/>
  <c r="E554161" i="1"/>
  <c r="E554160" i="1"/>
  <c r="E554159" i="1"/>
  <c r="E554158" i="1"/>
  <c r="E554157" i="1"/>
  <c r="E554156" i="1"/>
  <c r="E554155" i="1"/>
  <c r="E554154" i="1"/>
  <c r="E554153" i="1"/>
  <c r="E554152" i="1"/>
  <c r="E554151" i="1"/>
  <c r="E554150" i="1"/>
  <c r="E554149" i="1"/>
  <c r="E554148" i="1"/>
  <c r="E554147" i="1"/>
  <c r="E554146" i="1"/>
  <c r="E554145" i="1"/>
  <c r="E554144" i="1"/>
  <c r="E554143" i="1"/>
  <c r="E554142" i="1"/>
  <c r="E554141" i="1"/>
  <c r="E554140" i="1"/>
  <c r="E554139" i="1"/>
  <c r="E554138" i="1"/>
  <c r="E554137" i="1"/>
  <c r="E554136" i="1"/>
  <c r="E554135" i="1"/>
  <c r="E554134" i="1"/>
  <c r="E554133" i="1"/>
  <c r="E554132" i="1"/>
  <c r="E554131" i="1"/>
  <c r="E554130" i="1"/>
  <c r="E554129" i="1"/>
  <c r="E554128" i="1"/>
  <c r="E554127" i="1"/>
  <c r="E554126" i="1"/>
  <c r="E554125" i="1"/>
  <c r="E554124" i="1"/>
  <c r="E554123" i="1"/>
  <c r="E554122" i="1"/>
  <c r="E554121" i="1"/>
  <c r="E554120" i="1"/>
  <c r="E554119" i="1"/>
  <c r="E554118" i="1"/>
  <c r="E554117" i="1"/>
  <c r="E554116" i="1"/>
  <c r="E554115" i="1"/>
  <c r="E554114" i="1"/>
  <c r="E554113" i="1"/>
  <c r="E554112" i="1"/>
  <c r="E554111" i="1"/>
  <c r="E554110" i="1"/>
  <c r="E554109" i="1"/>
  <c r="E554108" i="1"/>
  <c r="E554107" i="1"/>
  <c r="E554106" i="1"/>
  <c r="E554105" i="1"/>
  <c r="E554104" i="1"/>
  <c r="E554103" i="1"/>
  <c r="E554102" i="1"/>
  <c r="E554101" i="1"/>
  <c r="E554100" i="1"/>
  <c r="E554099" i="1"/>
  <c r="E554098" i="1"/>
  <c r="E554097" i="1"/>
  <c r="E554096" i="1"/>
  <c r="E554095" i="1"/>
  <c r="E554094" i="1"/>
  <c r="E554093" i="1"/>
  <c r="E554092" i="1"/>
  <c r="E554091" i="1"/>
  <c r="E554090" i="1"/>
  <c r="E554089" i="1"/>
  <c r="E554088" i="1"/>
  <c r="E554087" i="1"/>
  <c r="E554086" i="1"/>
  <c r="E554085" i="1"/>
  <c r="E554084" i="1"/>
  <c r="E554083" i="1"/>
  <c r="E554082" i="1"/>
  <c r="E554081" i="1"/>
  <c r="E554080" i="1"/>
  <c r="E554079" i="1"/>
  <c r="E554078" i="1"/>
  <c r="E554077" i="1"/>
  <c r="E554076" i="1"/>
  <c r="E554075" i="1"/>
  <c r="E554074" i="1"/>
  <c r="E554073" i="1"/>
  <c r="E554072" i="1"/>
  <c r="E554071" i="1"/>
  <c r="E554070" i="1"/>
  <c r="E554069" i="1"/>
  <c r="E554068" i="1"/>
  <c r="E554067" i="1"/>
  <c r="E554066" i="1"/>
  <c r="E554065" i="1"/>
  <c r="E554064" i="1"/>
  <c r="E554063" i="1"/>
  <c r="E554062" i="1"/>
  <c r="E554061" i="1"/>
  <c r="E554060" i="1"/>
  <c r="E554059" i="1"/>
  <c r="E554058" i="1"/>
  <c r="E554057" i="1"/>
  <c r="E554056" i="1"/>
  <c r="E554055" i="1"/>
  <c r="E554054" i="1"/>
  <c r="E554053" i="1"/>
  <c r="E554052" i="1"/>
  <c r="E554051" i="1"/>
  <c r="E554050" i="1"/>
  <c r="E554049" i="1"/>
  <c r="E554048" i="1"/>
  <c r="E554047" i="1"/>
  <c r="E554046" i="1"/>
  <c r="E554045" i="1"/>
  <c r="E554044" i="1"/>
  <c r="E554043" i="1"/>
  <c r="E554042" i="1"/>
  <c r="E554041" i="1"/>
  <c r="E554040" i="1"/>
  <c r="E554039" i="1"/>
  <c r="E554038" i="1"/>
  <c r="E554037" i="1"/>
  <c r="E554036" i="1"/>
  <c r="E554035" i="1"/>
  <c r="E554034" i="1"/>
  <c r="E554033" i="1"/>
  <c r="E554032" i="1"/>
  <c r="E554031" i="1"/>
  <c r="E554030" i="1"/>
  <c r="E554029" i="1"/>
  <c r="E554028" i="1"/>
  <c r="E554027" i="1"/>
  <c r="E554026" i="1"/>
  <c r="E554025" i="1"/>
  <c r="E554024" i="1"/>
  <c r="E554023" i="1"/>
  <c r="E554022" i="1"/>
  <c r="E554021" i="1"/>
  <c r="E554020" i="1"/>
  <c r="E554019" i="1"/>
  <c r="E554018" i="1"/>
  <c r="E554017" i="1"/>
  <c r="E554016" i="1"/>
  <c r="E554015" i="1"/>
  <c r="E554014" i="1"/>
  <c r="E554013" i="1"/>
  <c r="E554012" i="1"/>
  <c r="E554011" i="1"/>
  <c r="E554010" i="1"/>
  <c r="E554009" i="1"/>
  <c r="E554008" i="1"/>
  <c r="E554007" i="1"/>
  <c r="E554006" i="1"/>
  <c r="E554005" i="1"/>
  <c r="E554004" i="1"/>
  <c r="E554003" i="1"/>
  <c r="E554002" i="1"/>
  <c r="E554001" i="1"/>
  <c r="E554000" i="1"/>
  <c r="E553999" i="1"/>
  <c r="E553998" i="1"/>
  <c r="E553997" i="1"/>
  <c r="E553996" i="1"/>
  <c r="E553995" i="1"/>
  <c r="E553994" i="1"/>
  <c r="E553993" i="1"/>
  <c r="E553992" i="1"/>
  <c r="E553991" i="1"/>
  <c r="E553990" i="1"/>
  <c r="E553989" i="1"/>
  <c r="E553988" i="1"/>
  <c r="E553987" i="1"/>
  <c r="E553986" i="1"/>
  <c r="E553985" i="1"/>
  <c r="E553984" i="1"/>
  <c r="E553983" i="1"/>
  <c r="E553982" i="1"/>
  <c r="E553981" i="1"/>
  <c r="E553980" i="1"/>
  <c r="E553979" i="1"/>
  <c r="E553978" i="1"/>
  <c r="E553977" i="1"/>
  <c r="E553976" i="1"/>
  <c r="E553975" i="1"/>
  <c r="E553974" i="1"/>
  <c r="E553973" i="1"/>
  <c r="E553972" i="1"/>
  <c r="E553971" i="1"/>
  <c r="E553970" i="1"/>
  <c r="E553969" i="1"/>
  <c r="E553968" i="1"/>
  <c r="E553967" i="1"/>
  <c r="E553966" i="1"/>
  <c r="E553965" i="1"/>
  <c r="E553964" i="1"/>
  <c r="E553963" i="1"/>
  <c r="E553962" i="1"/>
  <c r="E553961" i="1"/>
  <c r="E553960" i="1"/>
  <c r="E553959" i="1"/>
  <c r="E553958" i="1"/>
  <c r="E553957" i="1"/>
  <c r="E553956" i="1"/>
  <c r="E553955" i="1"/>
  <c r="E553954" i="1"/>
  <c r="E553953" i="1"/>
  <c r="E553952" i="1"/>
  <c r="E553951" i="1"/>
  <c r="E553950" i="1"/>
  <c r="E553949" i="1"/>
  <c r="E553948" i="1"/>
  <c r="E553947" i="1"/>
  <c r="E553946" i="1"/>
  <c r="E553945" i="1"/>
  <c r="E553944" i="1"/>
  <c r="E553943" i="1"/>
  <c r="E553942" i="1"/>
  <c r="E553941" i="1"/>
  <c r="E553940" i="1"/>
  <c r="E553939" i="1"/>
  <c r="E553938" i="1"/>
  <c r="E553937" i="1"/>
  <c r="E553936" i="1"/>
  <c r="E553935" i="1"/>
  <c r="E553934" i="1"/>
  <c r="E553933" i="1"/>
  <c r="E553932" i="1"/>
  <c r="E553931" i="1"/>
  <c r="E553930" i="1"/>
  <c r="E553929" i="1"/>
  <c r="E553928" i="1"/>
  <c r="E553927" i="1"/>
  <c r="E553926" i="1"/>
  <c r="E553925" i="1"/>
  <c r="E553924" i="1"/>
  <c r="E553923" i="1"/>
  <c r="E553922" i="1"/>
  <c r="E553921" i="1"/>
  <c r="E553920" i="1"/>
  <c r="E553919" i="1"/>
  <c r="E553918" i="1"/>
  <c r="E553917" i="1"/>
  <c r="E553916" i="1"/>
  <c r="E553915" i="1"/>
  <c r="E553914" i="1"/>
  <c r="E553913" i="1"/>
  <c r="E553912" i="1"/>
  <c r="E553911" i="1"/>
  <c r="E553910" i="1"/>
  <c r="E553909" i="1"/>
  <c r="E553908" i="1"/>
  <c r="E553907" i="1"/>
  <c r="E553906" i="1"/>
  <c r="E553905" i="1"/>
  <c r="E553904" i="1"/>
  <c r="E553903" i="1"/>
  <c r="E553902" i="1"/>
  <c r="E553901" i="1"/>
  <c r="E553900" i="1"/>
  <c r="E553899" i="1"/>
  <c r="E553898" i="1"/>
  <c r="E553897" i="1"/>
  <c r="E553896" i="1"/>
  <c r="E553895" i="1"/>
  <c r="E553894" i="1"/>
  <c r="E553893" i="1"/>
  <c r="E553892" i="1"/>
  <c r="E553891" i="1"/>
  <c r="E553890" i="1"/>
  <c r="E553889" i="1"/>
  <c r="E553888" i="1"/>
  <c r="E553887" i="1"/>
  <c r="E553886" i="1"/>
  <c r="E553885" i="1"/>
  <c r="E553884" i="1"/>
  <c r="E553883" i="1"/>
  <c r="E553882" i="1"/>
  <c r="E553881" i="1"/>
  <c r="E553880" i="1"/>
  <c r="E553879" i="1"/>
  <c r="E553878" i="1"/>
  <c r="E553877" i="1"/>
  <c r="E553876" i="1"/>
  <c r="E553875" i="1"/>
  <c r="E553874" i="1"/>
  <c r="E553873" i="1"/>
  <c r="E553872" i="1"/>
  <c r="E553871" i="1"/>
  <c r="E553870" i="1"/>
  <c r="E553869" i="1"/>
  <c r="E553868" i="1"/>
  <c r="E553867" i="1"/>
  <c r="E553866" i="1"/>
  <c r="E553865" i="1"/>
  <c r="E553864" i="1"/>
  <c r="E553863" i="1"/>
  <c r="E553862" i="1"/>
  <c r="E553861" i="1"/>
  <c r="E553860" i="1"/>
  <c r="E553859" i="1"/>
  <c r="E553858" i="1"/>
  <c r="E553857" i="1"/>
  <c r="E553856" i="1"/>
  <c r="E553855" i="1"/>
  <c r="E553854" i="1"/>
  <c r="E553853" i="1"/>
  <c r="E553852" i="1"/>
  <c r="E553851" i="1"/>
  <c r="E553850" i="1"/>
  <c r="E553849" i="1"/>
  <c r="E553848" i="1"/>
  <c r="E553847" i="1"/>
  <c r="E553846" i="1"/>
  <c r="E553845" i="1"/>
  <c r="E553844" i="1"/>
  <c r="E553843" i="1"/>
  <c r="E553842" i="1"/>
  <c r="E553841" i="1"/>
  <c r="E553840" i="1"/>
  <c r="E553839" i="1"/>
  <c r="E553838" i="1"/>
  <c r="E553837" i="1"/>
  <c r="E553836" i="1"/>
  <c r="E553835" i="1"/>
  <c r="E553834" i="1"/>
  <c r="E553833" i="1"/>
  <c r="E553832" i="1"/>
  <c r="E553831" i="1"/>
  <c r="E553830" i="1"/>
  <c r="E553829" i="1"/>
  <c r="E553828" i="1"/>
  <c r="E553827" i="1"/>
  <c r="E553826" i="1"/>
  <c r="E553825" i="1"/>
  <c r="E553824" i="1"/>
  <c r="E553823" i="1"/>
  <c r="E553822" i="1"/>
  <c r="E553821" i="1"/>
  <c r="E553820" i="1"/>
  <c r="E553819" i="1"/>
  <c r="E553818" i="1"/>
  <c r="E553817" i="1"/>
  <c r="E553816" i="1"/>
  <c r="E553815" i="1"/>
  <c r="E553814" i="1"/>
  <c r="E553813" i="1"/>
  <c r="E553812" i="1"/>
  <c r="E553811" i="1"/>
  <c r="E553810" i="1"/>
  <c r="E553809" i="1"/>
  <c r="E553808" i="1"/>
  <c r="E553807" i="1"/>
  <c r="E553806" i="1"/>
  <c r="E553805" i="1"/>
  <c r="E553804" i="1"/>
  <c r="E553803" i="1"/>
  <c r="E553802" i="1"/>
  <c r="E553801" i="1"/>
  <c r="E553800" i="1"/>
  <c r="E553799" i="1"/>
  <c r="E553798" i="1"/>
  <c r="E553797" i="1"/>
  <c r="E553796" i="1"/>
  <c r="E553795" i="1"/>
  <c r="E553794" i="1"/>
  <c r="E553793" i="1"/>
  <c r="E553792" i="1"/>
  <c r="E553791" i="1"/>
  <c r="E553790" i="1"/>
  <c r="E553789" i="1"/>
  <c r="E553788" i="1"/>
  <c r="E553787" i="1"/>
  <c r="E553786" i="1"/>
  <c r="E553785" i="1"/>
  <c r="E553784" i="1"/>
  <c r="E553783" i="1"/>
  <c r="E553782" i="1"/>
  <c r="E553781" i="1"/>
  <c r="E553780" i="1"/>
  <c r="E553779" i="1"/>
  <c r="E553778" i="1"/>
  <c r="E553777" i="1"/>
  <c r="E553776" i="1"/>
  <c r="E553775" i="1"/>
  <c r="E553774" i="1"/>
  <c r="E553773" i="1"/>
  <c r="E553772" i="1"/>
  <c r="E553771" i="1"/>
  <c r="E553770" i="1"/>
  <c r="E553769" i="1"/>
  <c r="E553768" i="1"/>
  <c r="E553767" i="1"/>
  <c r="E553766" i="1"/>
  <c r="E553765" i="1"/>
  <c r="E553764" i="1"/>
  <c r="E553763" i="1"/>
  <c r="E553762" i="1"/>
  <c r="E553761" i="1"/>
  <c r="E553760" i="1"/>
  <c r="E553759" i="1"/>
  <c r="E553758" i="1"/>
  <c r="E553757" i="1"/>
  <c r="E553756" i="1"/>
  <c r="E553755" i="1"/>
  <c r="E553754" i="1"/>
  <c r="E553753" i="1"/>
  <c r="E553752" i="1"/>
  <c r="E553751" i="1"/>
  <c r="E553750" i="1"/>
  <c r="E553749" i="1"/>
  <c r="E553748" i="1"/>
  <c r="E553747" i="1"/>
  <c r="E553746" i="1"/>
  <c r="E553745" i="1"/>
  <c r="E553744" i="1"/>
  <c r="E553743" i="1"/>
  <c r="E553742" i="1"/>
  <c r="E553741" i="1"/>
  <c r="E553740" i="1"/>
  <c r="E553739" i="1"/>
  <c r="E553738" i="1"/>
  <c r="E553737" i="1"/>
  <c r="E553736" i="1"/>
  <c r="E553735" i="1"/>
  <c r="E553734" i="1"/>
  <c r="E553733" i="1"/>
  <c r="E553732" i="1"/>
  <c r="E553731" i="1"/>
  <c r="E553730" i="1"/>
  <c r="E553729" i="1"/>
  <c r="E553728" i="1"/>
  <c r="E553727" i="1"/>
  <c r="E553726" i="1"/>
  <c r="E553725" i="1"/>
  <c r="E553724" i="1"/>
  <c r="E553723" i="1"/>
  <c r="E553722" i="1"/>
  <c r="E553721" i="1"/>
  <c r="E553720" i="1"/>
  <c r="E553719" i="1"/>
  <c r="E553718" i="1"/>
  <c r="E553717" i="1"/>
  <c r="E553716" i="1"/>
  <c r="E553715" i="1"/>
  <c r="E553714" i="1"/>
  <c r="E553713" i="1"/>
  <c r="E553712" i="1"/>
  <c r="E553711" i="1"/>
  <c r="E553710" i="1"/>
  <c r="E553709" i="1"/>
  <c r="E553708" i="1"/>
  <c r="E553707" i="1"/>
  <c r="E553706" i="1"/>
  <c r="E553705" i="1"/>
  <c r="E553704" i="1"/>
  <c r="E553703" i="1"/>
  <c r="E553702" i="1"/>
  <c r="E553701" i="1"/>
  <c r="E553700" i="1"/>
  <c r="E553699" i="1"/>
  <c r="E553698" i="1"/>
  <c r="E553697" i="1"/>
  <c r="E553696" i="1"/>
  <c r="E553695" i="1"/>
  <c r="E553694" i="1"/>
  <c r="E553693" i="1"/>
  <c r="E553692" i="1"/>
  <c r="E553691" i="1"/>
  <c r="E553690" i="1"/>
  <c r="E553689" i="1"/>
  <c r="E553688" i="1"/>
  <c r="E553687" i="1"/>
  <c r="E553686" i="1"/>
  <c r="E553685" i="1"/>
  <c r="E553684" i="1"/>
  <c r="E553683" i="1"/>
  <c r="E553682" i="1"/>
  <c r="E553681" i="1"/>
  <c r="E553680" i="1"/>
  <c r="E553679" i="1"/>
  <c r="E553678" i="1"/>
  <c r="E553677" i="1"/>
  <c r="E553676" i="1"/>
  <c r="E553675" i="1"/>
  <c r="E553674" i="1"/>
  <c r="E553673" i="1"/>
  <c r="E553672" i="1"/>
  <c r="E553671" i="1"/>
  <c r="E553670" i="1"/>
  <c r="E553669" i="1"/>
  <c r="E553668" i="1"/>
  <c r="E553667" i="1"/>
  <c r="E553666" i="1"/>
  <c r="E553665" i="1"/>
  <c r="E553664" i="1"/>
  <c r="E553663" i="1"/>
  <c r="E553662" i="1"/>
  <c r="E553661" i="1"/>
  <c r="E553660" i="1"/>
  <c r="E553659" i="1"/>
  <c r="E553658" i="1"/>
  <c r="E553657" i="1"/>
  <c r="E553656" i="1"/>
  <c r="E553655" i="1"/>
  <c r="E553654" i="1"/>
  <c r="E553653" i="1"/>
  <c r="E553652" i="1"/>
  <c r="E553651" i="1"/>
  <c r="E553650" i="1"/>
  <c r="E553649" i="1"/>
  <c r="E553648" i="1"/>
  <c r="E553647" i="1"/>
  <c r="E553646" i="1"/>
  <c r="E553645" i="1"/>
  <c r="E553644" i="1"/>
  <c r="E553643" i="1"/>
  <c r="E553642" i="1"/>
  <c r="E553641" i="1"/>
  <c r="E553640" i="1"/>
  <c r="E553639" i="1"/>
  <c r="E553638" i="1"/>
  <c r="E553637" i="1"/>
  <c r="E553636" i="1"/>
  <c r="E553635" i="1"/>
  <c r="E553634" i="1"/>
  <c r="E553633" i="1"/>
  <c r="E553632" i="1"/>
  <c r="E553631" i="1"/>
  <c r="E553630" i="1"/>
  <c r="E553629" i="1"/>
  <c r="E553628" i="1"/>
  <c r="E553627" i="1"/>
  <c r="E553626" i="1"/>
  <c r="E553625" i="1"/>
  <c r="E553624" i="1"/>
  <c r="E553623" i="1"/>
  <c r="E553622" i="1"/>
  <c r="E553621" i="1"/>
  <c r="E553620" i="1"/>
  <c r="E553619" i="1"/>
  <c r="E553618" i="1"/>
  <c r="E553617" i="1"/>
  <c r="E553616" i="1"/>
  <c r="E553615" i="1"/>
  <c r="E553614" i="1"/>
  <c r="E553613" i="1"/>
  <c r="E553612" i="1"/>
  <c r="E553611" i="1"/>
  <c r="E553610" i="1"/>
  <c r="E553609" i="1"/>
  <c r="E553608" i="1"/>
  <c r="E553607" i="1"/>
  <c r="E553606" i="1"/>
  <c r="E553605" i="1"/>
  <c r="E553604" i="1"/>
  <c r="E553603" i="1"/>
  <c r="E553602" i="1"/>
  <c r="E553601" i="1"/>
  <c r="E553600" i="1"/>
  <c r="E553599" i="1"/>
  <c r="E553598" i="1"/>
  <c r="E553597" i="1"/>
  <c r="E553596" i="1"/>
  <c r="E553595" i="1"/>
  <c r="E553594" i="1"/>
  <c r="E553593" i="1"/>
  <c r="E553592" i="1"/>
  <c r="E553591" i="1"/>
  <c r="E553590" i="1"/>
  <c r="E553589" i="1"/>
  <c r="E553588" i="1"/>
  <c r="E553587" i="1"/>
  <c r="E553586" i="1"/>
  <c r="E553585" i="1"/>
  <c r="E553584" i="1"/>
  <c r="E553583" i="1"/>
  <c r="E553582" i="1"/>
  <c r="E553581" i="1"/>
  <c r="E553580" i="1"/>
  <c r="E553579" i="1"/>
  <c r="E553578" i="1"/>
  <c r="E553577" i="1"/>
  <c r="E553576" i="1"/>
  <c r="E553575" i="1"/>
  <c r="E553574" i="1"/>
  <c r="E553573" i="1"/>
  <c r="E553572" i="1"/>
  <c r="E553571" i="1"/>
  <c r="E553570" i="1"/>
  <c r="E553569" i="1"/>
  <c r="E553568" i="1"/>
  <c r="E553567" i="1"/>
  <c r="E553566" i="1"/>
  <c r="E553565" i="1"/>
  <c r="E553564" i="1"/>
  <c r="E553563" i="1"/>
  <c r="E553562" i="1"/>
  <c r="E553561" i="1"/>
  <c r="E553560" i="1"/>
  <c r="E553559" i="1"/>
  <c r="E553558" i="1"/>
  <c r="E553557" i="1"/>
  <c r="E553556" i="1"/>
  <c r="E553555" i="1"/>
  <c r="E553554" i="1"/>
  <c r="E553553" i="1"/>
  <c r="E553552" i="1"/>
  <c r="E553551" i="1"/>
  <c r="E553550" i="1"/>
  <c r="E553549" i="1"/>
  <c r="E553548" i="1"/>
  <c r="E553547" i="1"/>
  <c r="E553546" i="1"/>
  <c r="E553545" i="1"/>
  <c r="E553544" i="1"/>
  <c r="E553543" i="1"/>
  <c r="E553542" i="1"/>
  <c r="E553541" i="1"/>
  <c r="E553540" i="1"/>
  <c r="E553539" i="1"/>
  <c r="E553538" i="1"/>
  <c r="E553537" i="1"/>
  <c r="E553536" i="1"/>
  <c r="E553535" i="1"/>
  <c r="E553534" i="1"/>
  <c r="E553533" i="1"/>
  <c r="E553532" i="1"/>
  <c r="E553531" i="1"/>
  <c r="E553530" i="1"/>
  <c r="E553529" i="1"/>
  <c r="E553528" i="1"/>
  <c r="E553527" i="1"/>
  <c r="E553526" i="1"/>
  <c r="E553525" i="1"/>
  <c r="E553524" i="1"/>
  <c r="E553523" i="1"/>
  <c r="E553522" i="1"/>
  <c r="E553521" i="1"/>
  <c r="E553520" i="1"/>
  <c r="E553519" i="1"/>
  <c r="E553518" i="1"/>
  <c r="E553517" i="1"/>
  <c r="E553516" i="1"/>
  <c r="E553515" i="1"/>
  <c r="E553514" i="1"/>
  <c r="E553513" i="1"/>
  <c r="E553512" i="1"/>
  <c r="E553511" i="1"/>
  <c r="E553510" i="1"/>
  <c r="E553509" i="1"/>
  <c r="E553508" i="1"/>
  <c r="E553507" i="1"/>
  <c r="E553506" i="1"/>
  <c r="E553505" i="1"/>
  <c r="E553504" i="1"/>
  <c r="E553503" i="1"/>
  <c r="E553502" i="1"/>
  <c r="E553501" i="1"/>
  <c r="E553500" i="1"/>
  <c r="E553499" i="1"/>
  <c r="E553498" i="1"/>
  <c r="E553497" i="1"/>
  <c r="E553496" i="1"/>
  <c r="E553495" i="1"/>
  <c r="E553494" i="1"/>
  <c r="E553493" i="1"/>
  <c r="E553492" i="1"/>
  <c r="E553491" i="1"/>
  <c r="E553490" i="1"/>
  <c r="E553489" i="1"/>
  <c r="E553488" i="1"/>
  <c r="E553487" i="1"/>
  <c r="E553486" i="1"/>
  <c r="E553485" i="1"/>
  <c r="E553484" i="1"/>
  <c r="E553483" i="1"/>
  <c r="E553482" i="1"/>
  <c r="E553481" i="1"/>
  <c r="E553480" i="1"/>
  <c r="E553479" i="1"/>
  <c r="E553478" i="1"/>
  <c r="E553477" i="1"/>
  <c r="E553476" i="1"/>
  <c r="E553475" i="1"/>
  <c r="E553474" i="1"/>
  <c r="E553473" i="1"/>
  <c r="E553472" i="1"/>
  <c r="E553471" i="1"/>
  <c r="E553470" i="1"/>
  <c r="E553469" i="1"/>
  <c r="E553468" i="1"/>
  <c r="E553467" i="1"/>
  <c r="E553466" i="1"/>
  <c r="E553465" i="1"/>
  <c r="E553464" i="1"/>
  <c r="E553463" i="1"/>
  <c r="E553462" i="1"/>
  <c r="E553461" i="1"/>
  <c r="E553460" i="1"/>
  <c r="E553459" i="1"/>
  <c r="E553458" i="1"/>
  <c r="E553457" i="1"/>
  <c r="E553456" i="1"/>
  <c r="E553455" i="1"/>
  <c r="E553454" i="1"/>
  <c r="E553453" i="1"/>
  <c r="E553452" i="1"/>
  <c r="E553451" i="1"/>
  <c r="E553450" i="1"/>
  <c r="E553449" i="1"/>
  <c r="E553448" i="1"/>
  <c r="E553447" i="1"/>
  <c r="E553446" i="1"/>
  <c r="E553445" i="1"/>
  <c r="E553444" i="1"/>
  <c r="E553443" i="1"/>
  <c r="E553442" i="1"/>
  <c r="E553441" i="1"/>
  <c r="E553440" i="1"/>
  <c r="E553439" i="1"/>
  <c r="E553438" i="1"/>
  <c r="E553437" i="1"/>
  <c r="E553436" i="1"/>
  <c r="E553435" i="1"/>
  <c r="E553434" i="1"/>
  <c r="E553433" i="1"/>
  <c r="E553432" i="1"/>
  <c r="E553431" i="1"/>
  <c r="E553430" i="1"/>
  <c r="E553429" i="1"/>
  <c r="E553428" i="1"/>
  <c r="E553427" i="1"/>
  <c r="E553426" i="1"/>
  <c r="E553425" i="1"/>
  <c r="E553424" i="1"/>
  <c r="E553423" i="1"/>
  <c r="E553422" i="1"/>
  <c r="E553421" i="1"/>
  <c r="E553420" i="1"/>
  <c r="E553419" i="1"/>
  <c r="E553418" i="1"/>
  <c r="E553417" i="1"/>
  <c r="E553416" i="1"/>
  <c r="E553415" i="1"/>
  <c r="E553414" i="1"/>
  <c r="E553413" i="1"/>
  <c r="E553412" i="1"/>
  <c r="E553411" i="1"/>
  <c r="E553410" i="1"/>
  <c r="E553409" i="1"/>
  <c r="E553408" i="1"/>
  <c r="E553407" i="1"/>
  <c r="E553406" i="1"/>
  <c r="E553405" i="1"/>
  <c r="E553404" i="1"/>
  <c r="E553403" i="1"/>
  <c r="E553402" i="1"/>
  <c r="E553401" i="1"/>
  <c r="E553400" i="1"/>
  <c r="E553399" i="1"/>
  <c r="E553398" i="1"/>
  <c r="E553397" i="1"/>
  <c r="E553396" i="1"/>
  <c r="E553395" i="1"/>
  <c r="E553394" i="1"/>
  <c r="E553393" i="1"/>
  <c r="E553392" i="1"/>
  <c r="E553391" i="1"/>
  <c r="E553390" i="1"/>
  <c r="E553389" i="1"/>
  <c r="E553388" i="1"/>
  <c r="E553387" i="1"/>
  <c r="E553386" i="1"/>
  <c r="E553385" i="1"/>
  <c r="E553384" i="1"/>
  <c r="E553383" i="1"/>
  <c r="E553382" i="1"/>
  <c r="E553381" i="1"/>
  <c r="E553380" i="1"/>
  <c r="E553379" i="1"/>
  <c r="E553378" i="1"/>
  <c r="E553377" i="1"/>
  <c r="E553376" i="1"/>
  <c r="E553375" i="1"/>
  <c r="E553374" i="1"/>
  <c r="E553373" i="1"/>
  <c r="E553372" i="1"/>
  <c r="E553371" i="1"/>
  <c r="E553370" i="1"/>
  <c r="E553369" i="1"/>
  <c r="E553368" i="1"/>
  <c r="E553367" i="1"/>
  <c r="E553366" i="1"/>
  <c r="E553365" i="1"/>
  <c r="E553364" i="1"/>
  <c r="E553363" i="1"/>
  <c r="E553362" i="1"/>
  <c r="E553361" i="1"/>
  <c r="E553360" i="1"/>
  <c r="E553359" i="1"/>
  <c r="E553358" i="1"/>
  <c r="E553357" i="1"/>
  <c r="E553356" i="1"/>
  <c r="E553355" i="1"/>
  <c r="E553354" i="1"/>
  <c r="E553353" i="1"/>
  <c r="E553352" i="1"/>
  <c r="E553351" i="1"/>
  <c r="E553350" i="1"/>
  <c r="E553349" i="1"/>
  <c r="E553348" i="1"/>
  <c r="E553347" i="1"/>
  <c r="E553346" i="1"/>
  <c r="E553345" i="1"/>
  <c r="E553344" i="1"/>
  <c r="E553343" i="1"/>
  <c r="E553342" i="1"/>
  <c r="E553341" i="1"/>
  <c r="E553340" i="1"/>
  <c r="E553339" i="1"/>
  <c r="E553338" i="1"/>
  <c r="E553337" i="1"/>
  <c r="E553336" i="1"/>
  <c r="E553335" i="1"/>
  <c r="E553334" i="1"/>
  <c r="E553333" i="1"/>
  <c r="E553332" i="1"/>
  <c r="E553331" i="1"/>
  <c r="E553330" i="1"/>
  <c r="E553329" i="1"/>
  <c r="E553328" i="1"/>
  <c r="E553327" i="1"/>
  <c r="E553326" i="1"/>
  <c r="E553325" i="1"/>
  <c r="E553324" i="1"/>
  <c r="E553323" i="1"/>
  <c r="E553322" i="1"/>
  <c r="E553321" i="1"/>
  <c r="E553320" i="1"/>
  <c r="E553319" i="1"/>
  <c r="E553318" i="1"/>
  <c r="E553317" i="1"/>
  <c r="E553316" i="1"/>
  <c r="E553315" i="1"/>
  <c r="E553314" i="1"/>
  <c r="E553313" i="1"/>
  <c r="E553312" i="1"/>
  <c r="E553311" i="1"/>
  <c r="E553310" i="1"/>
  <c r="E553309" i="1"/>
  <c r="E553308" i="1"/>
  <c r="E553307" i="1"/>
  <c r="E553306" i="1"/>
  <c r="E553305" i="1"/>
  <c r="E553304" i="1"/>
  <c r="E553303" i="1"/>
  <c r="E553302" i="1"/>
  <c r="E553301" i="1"/>
  <c r="E553300" i="1"/>
  <c r="E553299" i="1"/>
  <c r="E553298" i="1"/>
  <c r="E553297" i="1"/>
  <c r="E553296" i="1"/>
  <c r="E553295" i="1"/>
  <c r="E553294" i="1"/>
  <c r="E553293" i="1"/>
  <c r="E553292" i="1"/>
  <c r="E553291" i="1"/>
  <c r="E553290" i="1"/>
  <c r="E553289" i="1"/>
  <c r="E553288" i="1"/>
  <c r="E553287" i="1"/>
  <c r="E553286" i="1"/>
  <c r="E553285" i="1"/>
  <c r="E553284" i="1"/>
  <c r="E553283" i="1"/>
  <c r="E553282" i="1"/>
  <c r="E553281" i="1"/>
  <c r="E553280" i="1"/>
  <c r="E553279" i="1"/>
  <c r="E553278" i="1"/>
  <c r="E553277" i="1"/>
  <c r="E553276" i="1"/>
  <c r="E553275" i="1"/>
  <c r="E553274" i="1"/>
  <c r="E553273" i="1"/>
  <c r="E553272" i="1"/>
  <c r="E553271" i="1"/>
  <c r="E553270" i="1"/>
  <c r="E553269" i="1"/>
  <c r="E553268" i="1"/>
  <c r="E553267" i="1"/>
  <c r="E553266" i="1"/>
  <c r="E553265" i="1"/>
  <c r="E553264" i="1"/>
  <c r="E553263" i="1"/>
  <c r="E553262" i="1"/>
  <c r="E553261" i="1"/>
  <c r="E553260" i="1"/>
  <c r="E553259" i="1"/>
  <c r="E553258" i="1"/>
  <c r="E553257" i="1"/>
  <c r="E553256" i="1"/>
  <c r="E553255" i="1"/>
  <c r="E553254" i="1"/>
  <c r="E553253" i="1"/>
  <c r="E553252" i="1"/>
  <c r="E553251" i="1"/>
  <c r="E553250" i="1"/>
  <c r="E553249" i="1"/>
  <c r="E553248" i="1"/>
  <c r="E553247" i="1"/>
  <c r="E553246" i="1"/>
  <c r="E553245" i="1"/>
  <c r="E553244" i="1"/>
  <c r="E553243" i="1"/>
  <c r="E553242" i="1"/>
  <c r="E553241" i="1"/>
  <c r="E553240" i="1"/>
  <c r="E553239" i="1"/>
  <c r="E553238" i="1"/>
  <c r="E553237" i="1"/>
  <c r="E553236" i="1"/>
  <c r="E553235" i="1"/>
  <c r="E553234" i="1"/>
  <c r="E553233" i="1"/>
  <c r="E553232" i="1"/>
  <c r="E553231" i="1"/>
  <c r="E553230" i="1"/>
  <c r="E553229" i="1"/>
  <c r="E553228" i="1"/>
  <c r="E553227" i="1"/>
  <c r="E553226" i="1"/>
  <c r="E553225" i="1"/>
  <c r="E553224" i="1"/>
  <c r="E553223" i="1"/>
  <c r="E553222" i="1"/>
  <c r="E553221" i="1"/>
  <c r="E553220" i="1"/>
  <c r="E553219" i="1"/>
  <c r="E553218" i="1"/>
  <c r="E553217" i="1"/>
  <c r="E553216" i="1"/>
  <c r="E553215" i="1"/>
  <c r="E553214" i="1"/>
  <c r="E553213" i="1"/>
  <c r="E553212" i="1"/>
  <c r="E553211" i="1"/>
  <c r="E553210" i="1"/>
  <c r="E553209" i="1"/>
  <c r="E553208" i="1"/>
  <c r="E553207" i="1"/>
  <c r="E553206" i="1"/>
  <c r="E553205" i="1"/>
  <c r="E553204" i="1"/>
  <c r="E553203" i="1"/>
  <c r="E553202" i="1"/>
  <c r="E553201" i="1"/>
  <c r="E553200" i="1"/>
  <c r="E553199" i="1"/>
  <c r="E553198" i="1"/>
  <c r="E553197" i="1"/>
  <c r="E553196" i="1"/>
  <c r="E553195" i="1"/>
  <c r="E553194" i="1"/>
  <c r="E553193" i="1"/>
  <c r="E553192" i="1"/>
  <c r="E553191" i="1"/>
  <c r="E553190" i="1"/>
  <c r="E553189" i="1"/>
  <c r="E553188" i="1"/>
  <c r="E553187" i="1"/>
  <c r="E553186" i="1"/>
  <c r="E553185" i="1"/>
  <c r="E553184" i="1"/>
  <c r="E553183" i="1"/>
  <c r="E553182" i="1"/>
  <c r="E553181" i="1"/>
  <c r="E553180" i="1"/>
  <c r="E553179" i="1"/>
  <c r="E553178" i="1"/>
  <c r="E553177" i="1"/>
  <c r="E553176" i="1"/>
  <c r="E553175" i="1"/>
  <c r="E553174" i="1"/>
  <c r="E553173" i="1"/>
  <c r="E553172" i="1"/>
  <c r="E553171" i="1"/>
  <c r="E553170" i="1"/>
  <c r="E553169" i="1"/>
  <c r="E553168" i="1"/>
  <c r="E553167" i="1"/>
  <c r="E553166" i="1"/>
  <c r="E553165" i="1"/>
  <c r="E553164" i="1"/>
  <c r="E553163" i="1"/>
  <c r="E553162" i="1"/>
  <c r="E553161" i="1"/>
  <c r="E553160" i="1"/>
  <c r="E553159" i="1"/>
  <c r="E553158" i="1"/>
  <c r="E553157" i="1"/>
  <c r="E553156" i="1"/>
  <c r="E553155" i="1"/>
  <c r="E553154" i="1"/>
  <c r="E553153" i="1"/>
  <c r="E553152" i="1"/>
  <c r="E553151" i="1"/>
  <c r="E553150" i="1"/>
  <c r="E553149" i="1"/>
  <c r="E553148" i="1"/>
  <c r="E553147" i="1"/>
  <c r="E553146" i="1"/>
  <c r="E553145" i="1"/>
  <c r="E553144" i="1"/>
  <c r="E553143" i="1"/>
  <c r="E553142" i="1"/>
  <c r="E553141" i="1"/>
  <c r="E553140" i="1"/>
  <c r="E553139" i="1"/>
  <c r="E553138" i="1"/>
  <c r="E553137" i="1"/>
  <c r="E553136" i="1"/>
  <c r="E553135" i="1"/>
  <c r="E553134" i="1"/>
  <c r="E553133" i="1"/>
  <c r="E553132" i="1"/>
  <c r="E553131" i="1"/>
  <c r="E553130" i="1"/>
  <c r="E553129" i="1"/>
  <c r="E553128" i="1"/>
  <c r="E553127" i="1"/>
  <c r="E553126" i="1"/>
  <c r="E553125" i="1"/>
  <c r="E553124" i="1"/>
  <c r="E553123" i="1"/>
  <c r="E553122" i="1"/>
  <c r="E553121" i="1"/>
  <c r="E553120" i="1"/>
  <c r="E553119" i="1"/>
  <c r="E553118" i="1"/>
  <c r="E553117" i="1"/>
  <c r="E553116" i="1"/>
  <c r="E553115" i="1"/>
  <c r="E553114" i="1"/>
  <c r="E553113" i="1"/>
  <c r="E553112" i="1"/>
  <c r="E553111" i="1"/>
  <c r="E553110" i="1"/>
  <c r="E553109" i="1"/>
  <c r="E553108" i="1"/>
  <c r="E553107" i="1"/>
  <c r="E553106" i="1"/>
  <c r="E553105" i="1"/>
  <c r="E553104" i="1"/>
  <c r="E553103" i="1"/>
  <c r="E553102" i="1"/>
  <c r="E553101" i="1"/>
  <c r="E553100" i="1"/>
  <c r="E553099" i="1"/>
  <c r="E553098" i="1"/>
  <c r="E553097" i="1"/>
  <c r="E553096" i="1"/>
  <c r="E553095" i="1"/>
  <c r="E553094" i="1"/>
  <c r="E553093" i="1"/>
  <c r="E553092" i="1"/>
  <c r="E553091" i="1"/>
  <c r="E553090" i="1"/>
  <c r="E553089" i="1"/>
  <c r="E553088" i="1"/>
  <c r="E553087" i="1"/>
  <c r="E553086" i="1"/>
  <c r="E553085" i="1"/>
  <c r="E553084" i="1"/>
  <c r="E553083" i="1"/>
  <c r="E553082" i="1"/>
  <c r="E553081" i="1"/>
  <c r="E553080" i="1"/>
  <c r="E553079" i="1"/>
  <c r="E553078" i="1"/>
  <c r="E553077" i="1"/>
  <c r="E553076" i="1"/>
  <c r="E553075" i="1"/>
  <c r="E553074" i="1"/>
  <c r="E553073" i="1"/>
  <c r="E553072" i="1"/>
  <c r="E553071" i="1"/>
  <c r="E553070" i="1"/>
  <c r="E553069" i="1"/>
  <c r="E553068" i="1"/>
  <c r="E553067" i="1"/>
  <c r="E553066" i="1"/>
  <c r="E553065" i="1"/>
  <c r="E553064" i="1"/>
  <c r="E553063" i="1"/>
  <c r="E553062" i="1"/>
  <c r="E553061" i="1"/>
  <c r="E553060" i="1"/>
  <c r="E553059" i="1"/>
  <c r="E553058" i="1"/>
  <c r="E553057" i="1"/>
  <c r="E553056" i="1"/>
  <c r="E553055" i="1"/>
  <c r="E553054" i="1"/>
  <c r="E553053" i="1"/>
  <c r="E553052" i="1"/>
  <c r="E553051" i="1"/>
  <c r="E553050" i="1"/>
  <c r="E553049" i="1"/>
  <c r="E553048" i="1"/>
  <c r="E553047" i="1"/>
  <c r="E553046" i="1"/>
  <c r="E553045" i="1"/>
  <c r="E553044" i="1"/>
  <c r="E553043" i="1"/>
  <c r="E553042" i="1"/>
  <c r="E553041" i="1"/>
  <c r="E553040" i="1"/>
  <c r="E553039" i="1"/>
  <c r="E553038" i="1"/>
  <c r="E553037" i="1"/>
  <c r="E553036" i="1"/>
  <c r="E553035" i="1"/>
  <c r="E553034" i="1"/>
  <c r="E553033" i="1"/>
  <c r="E553032" i="1"/>
  <c r="E553031" i="1"/>
  <c r="E553030" i="1"/>
  <c r="E553029" i="1"/>
  <c r="E553028" i="1"/>
  <c r="E553027" i="1"/>
  <c r="E553026" i="1"/>
  <c r="E553025" i="1"/>
  <c r="E553024" i="1"/>
  <c r="E553023" i="1"/>
  <c r="E553022" i="1"/>
  <c r="E553021" i="1"/>
  <c r="E553020" i="1"/>
  <c r="E553019" i="1"/>
  <c r="E553018" i="1"/>
  <c r="E553017" i="1"/>
  <c r="E553016" i="1"/>
  <c r="E553015" i="1"/>
  <c r="E553014" i="1"/>
  <c r="E553013" i="1"/>
  <c r="E553012" i="1"/>
  <c r="E553011" i="1"/>
  <c r="E553010" i="1"/>
  <c r="E553009" i="1"/>
  <c r="E553008" i="1"/>
  <c r="E553007" i="1"/>
  <c r="E553006" i="1"/>
  <c r="E553005" i="1"/>
  <c r="E553004" i="1"/>
  <c r="E553003" i="1"/>
  <c r="E553002" i="1"/>
  <c r="E553001" i="1"/>
  <c r="E553000" i="1"/>
  <c r="E552999" i="1"/>
  <c r="E552998" i="1"/>
  <c r="E552997" i="1"/>
  <c r="E552996" i="1"/>
  <c r="E552995" i="1"/>
  <c r="E552994" i="1"/>
  <c r="E552993" i="1"/>
  <c r="E552992" i="1"/>
  <c r="E552991" i="1"/>
  <c r="E552990" i="1"/>
  <c r="E552989" i="1"/>
  <c r="E552988" i="1"/>
  <c r="E552987" i="1"/>
  <c r="E552986" i="1"/>
  <c r="E552985" i="1"/>
  <c r="E552984" i="1"/>
  <c r="E552983" i="1"/>
  <c r="E552982" i="1"/>
  <c r="E552981" i="1"/>
  <c r="E552980" i="1"/>
  <c r="E552979" i="1"/>
  <c r="E552978" i="1"/>
  <c r="E552977" i="1"/>
  <c r="E552976" i="1"/>
  <c r="E552975" i="1"/>
  <c r="E552974" i="1"/>
  <c r="E552973" i="1"/>
  <c r="E552972" i="1"/>
  <c r="E552971" i="1"/>
  <c r="E552970" i="1"/>
  <c r="E552969" i="1"/>
  <c r="E552968" i="1"/>
  <c r="E552967" i="1"/>
  <c r="E552966" i="1"/>
  <c r="E552965" i="1"/>
  <c r="E552964" i="1"/>
  <c r="E552963" i="1"/>
  <c r="E552962" i="1"/>
  <c r="E552961" i="1"/>
  <c r="E552960" i="1"/>
  <c r="E552959" i="1"/>
  <c r="E552958" i="1"/>
  <c r="E552957" i="1"/>
  <c r="E552956" i="1"/>
  <c r="E552955" i="1"/>
  <c r="E552954" i="1"/>
  <c r="E552953" i="1"/>
  <c r="E552952" i="1"/>
  <c r="E552951" i="1"/>
  <c r="E552950" i="1"/>
  <c r="E552949" i="1"/>
  <c r="E552948" i="1"/>
  <c r="E552947" i="1"/>
  <c r="E552946" i="1"/>
  <c r="E552945" i="1"/>
  <c r="E552944" i="1"/>
  <c r="E552943" i="1"/>
  <c r="E552942" i="1"/>
  <c r="E552941" i="1"/>
  <c r="E552940" i="1"/>
  <c r="E552939" i="1"/>
  <c r="E552938" i="1"/>
  <c r="E552937" i="1"/>
  <c r="E552936" i="1"/>
  <c r="E552935" i="1"/>
  <c r="E552934" i="1"/>
  <c r="E552933" i="1"/>
  <c r="E552932" i="1"/>
  <c r="E552931" i="1"/>
  <c r="E552930" i="1"/>
  <c r="E552929" i="1"/>
  <c r="E552928" i="1"/>
  <c r="E552927" i="1"/>
  <c r="E552926" i="1"/>
  <c r="E552925" i="1"/>
  <c r="E552924" i="1"/>
  <c r="E552923" i="1"/>
  <c r="E552922" i="1"/>
  <c r="E552921" i="1"/>
  <c r="E552920" i="1"/>
  <c r="E552919" i="1"/>
  <c r="E552918" i="1"/>
  <c r="E552917" i="1"/>
  <c r="E552916" i="1"/>
  <c r="E552915" i="1"/>
  <c r="E552914" i="1"/>
  <c r="E552913" i="1"/>
  <c r="E552912" i="1"/>
  <c r="E552911" i="1"/>
  <c r="E552910" i="1"/>
  <c r="E552909" i="1"/>
  <c r="E552908" i="1"/>
  <c r="E552907" i="1"/>
  <c r="E552906" i="1"/>
  <c r="E552905" i="1"/>
  <c r="E552904" i="1"/>
  <c r="E552903" i="1"/>
  <c r="E552902" i="1"/>
  <c r="E552901" i="1"/>
  <c r="E552900" i="1"/>
  <c r="E552899" i="1"/>
  <c r="E552898" i="1"/>
  <c r="E552897" i="1"/>
  <c r="E552896" i="1"/>
  <c r="E552895" i="1"/>
  <c r="E552894" i="1"/>
  <c r="E552893" i="1"/>
  <c r="E552892" i="1"/>
  <c r="E552891" i="1"/>
  <c r="E552890" i="1"/>
  <c r="E552889" i="1"/>
  <c r="E552888" i="1"/>
  <c r="E552887" i="1"/>
  <c r="E552886" i="1"/>
  <c r="E552885" i="1"/>
  <c r="E552884" i="1"/>
  <c r="E552883" i="1"/>
  <c r="E552882" i="1"/>
  <c r="E552881" i="1"/>
  <c r="E552880" i="1"/>
  <c r="E552879" i="1"/>
  <c r="E552878" i="1"/>
  <c r="E552877" i="1"/>
  <c r="E552876" i="1"/>
  <c r="E552875" i="1"/>
  <c r="E552874" i="1"/>
  <c r="E552873" i="1"/>
  <c r="E552872" i="1"/>
  <c r="E552871" i="1"/>
  <c r="E552870" i="1"/>
  <c r="E552869" i="1"/>
  <c r="E552868" i="1"/>
  <c r="E552867" i="1"/>
  <c r="E552866" i="1"/>
  <c r="E552865" i="1"/>
  <c r="E552864" i="1"/>
  <c r="E552863" i="1"/>
  <c r="E552862" i="1"/>
  <c r="E552861" i="1"/>
  <c r="E552860" i="1"/>
  <c r="E552859" i="1"/>
  <c r="E552858" i="1"/>
  <c r="E552857" i="1"/>
  <c r="E552856" i="1"/>
  <c r="E552855" i="1"/>
  <c r="E552854" i="1"/>
  <c r="E552853" i="1"/>
  <c r="E552852" i="1"/>
  <c r="E552851" i="1"/>
  <c r="E552850" i="1"/>
  <c r="E552849" i="1"/>
  <c r="E552848" i="1"/>
  <c r="E552847" i="1"/>
  <c r="E552846" i="1"/>
  <c r="E552845" i="1"/>
  <c r="E552844" i="1"/>
  <c r="E552843" i="1"/>
  <c r="E552842" i="1"/>
  <c r="E552841" i="1"/>
  <c r="E552840" i="1"/>
  <c r="E552839" i="1"/>
  <c r="E552838" i="1"/>
  <c r="E552837" i="1"/>
  <c r="E552836" i="1"/>
  <c r="E552835" i="1"/>
  <c r="E552834" i="1"/>
  <c r="E552833" i="1"/>
  <c r="E552832" i="1"/>
  <c r="E552831" i="1"/>
  <c r="E552830" i="1"/>
  <c r="E552829" i="1"/>
  <c r="E552828" i="1"/>
  <c r="E552827" i="1"/>
  <c r="E552826" i="1"/>
  <c r="E552825" i="1"/>
  <c r="E552824" i="1"/>
  <c r="E552823" i="1"/>
  <c r="E552822" i="1"/>
  <c r="E552821" i="1"/>
  <c r="E552820" i="1"/>
  <c r="E552819" i="1"/>
  <c r="E552818" i="1"/>
  <c r="E552817" i="1"/>
  <c r="E552816" i="1"/>
  <c r="E552815" i="1"/>
  <c r="E552814" i="1"/>
  <c r="E552813" i="1"/>
  <c r="E552812" i="1"/>
  <c r="E552811" i="1"/>
  <c r="E552810" i="1"/>
  <c r="E552809" i="1"/>
  <c r="E552808" i="1"/>
  <c r="E552807" i="1"/>
  <c r="E552806" i="1"/>
  <c r="E552805" i="1"/>
  <c r="E552804" i="1"/>
  <c r="E552803" i="1"/>
  <c r="E552802" i="1"/>
  <c r="E552801" i="1"/>
  <c r="E552800" i="1"/>
  <c r="E552799" i="1"/>
  <c r="E552798" i="1"/>
  <c r="E552797" i="1"/>
  <c r="E552796" i="1"/>
  <c r="E552795" i="1"/>
  <c r="E552794" i="1"/>
  <c r="E552793" i="1"/>
  <c r="E552792" i="1"/>
  <c r="E552791" i="1"/>
  <c r="E552790" i="1"/>
  <c r="E552789" i="1"/>
  <c r="E552788" i="1"/>
  <c r="E552787" i="1"/>
  <c r="E552786" i="1"/>
  <c r="E552785" i="1"/>
  <c r="E552784" i="1"/>
  <c r="E552783" i="1"/>
  <c r="E552782" i="1"/>
  <c r="E552781" i="1"/>
  <c r="E552780" i="1"/>
  <c r="E552779" i="1"/>
  <c r="E552778" i="1"/>
  <c r="E552777" i="1"/>
  <c r="E552776" i="1"/>
  <c r="E552775" i="1"/>
  <c r="E552774" i="1"/>
  <c r="E552773" i="1"/>
  <c r="E552772" i="1"/>
  <c r="E552771" i="1"/>
  <c r="E552770" i="1"/>
  <c r="E552769" i="1"/>
  <c r="E552768" i="1"/>
  <c r="E552767" i="1"/>
  <c r="E552766" i="1"/>
  <c r="E552765" i="1"/>
  <c r="E552764" i="1"/>
  <c r="E552763" i="1"/>
  <c r="E552762" i="1"/>
  <c r="E552761" i="1"/>
  <c r="E552760" i="1"/>
  <c r="E552759" i="1"/>
  <c r="E552758" i="1"/>
  <c r="E552757" i="1"/>
  <c r="E552756" i="1"/>
  <c r="E552755" i="1"/>
  <c r="E552754" i="1"/>
  <c r="E552753" i="1"/>
  <c r="E552752" i="1"/>
  <c r="E552751" i="1"/>
  <c r="E552750" i="1"/>
  <c r="E552749" i="1"/>
  <c r="E552748" i="1"/>
  <c r="E552747" i="1"/>
  <c r="E552746" i="1"/>
  <c r="E552745" i="1"/>
  <c r="E552744" i="1"/>
  <c r="E552743" i="1"/>
  <c r="E552742" i="1"/>
  <c r="E552741" i="1"/>
  <c r="E552740" i="1"/>
  <c r="E552739" i="1"/>
  <c r="E552738" i="1"/>
  <c r="E552737" i="1"/>
  <c r="E552736" i="1"/>
  <c r="E552735" i="1"/>
  <c r="E552734" i="1"/>
  <c r="E552733" i="1"/>
  <c r="E552732" i="1"/>
  <c r="E552731" i="1"/>
  <c r="E552730" i="1"/>
  <c r="E552729" i="1"/>
  <c r="E552728" i="1"/>
  <c r="E552727" i="1"/>
  <c r="E552726" i="1"/>
  <c r="E552725" i="1"/>
  <c r="E552724" i="1"/>
  <c r="E552723" i="1"/>
  <c r="E552722" i="1"/>
  <c r="E552721" i="1"/>
  <c r="E552720" i="1"/>
  <c r="E552719" i="1"/>
  <c r="E552718" i="1"/>
  <c r="E552717" i="1"/>
  <c r="E552716" i="1"/>
  <c r="E552715" i="1"/>
  <c r="E552714" i="1"/>
  <c r="E552713" i="1"/>
  <c r="E552712" i="1"/>
  <c r="E552711" i="1"/>
  <c r="E552710" i="1"/>
  <c r="E552709" i="1"/>
  <c r="E552708" i="1"/>
  <c r="E552707" i="1"/>
  <c r="E552706" i="1"/>
  <c r="E552705" i="1"/>
  <c r="E552704" i="1"/>
  <c r="E552703" i="1"/>
  <c r="E552702" i="1"/>
  <c r="E552701" i="1"/>
  <c r="E552700" i="1"/>
  <c r="E552699" i="1"/>
  <c r="E552698" i="1"/>
  <c r="E552697" i="1"/>
  <c r="E552696" i="1"/>
  <c r="E552695" i="1"/>
  <c r="E552694" i="1"/>
  <c r="E552693" i="1"/>
  <c r="E552692" i="1"/>
  <c r="E552691" i="1"/>
  <c r="E552690" i="1"/>
  <c r="E552689" i="1"/>
  <c r="E552688" i="1"/>
  <c r="E552687" i="1"/>
  <c r="E552686" i="1"/>
  <c r="E552685" i="1"/>
  <c r="E552684" i="1"/>
  <c r="E552683" i="1"/>
  <c r="E552682" i="1"/>
  <c r="E552681" i="1"/>
  <c r="E552680" i="1"/>
  <c r="E552679" i="1"/>
  <c r="E552678" i="1"/>
  <c r="E552677" i="1"/>
  <c r="E552676" i="1"/>
  <c r="E552675" i="1"/>
  <c r="E552674" i="1"/>
  <c r="E552673" i="1"/>
  <c r="E552672" i="1"/>
  <c r="E552671" i="1"/>
  <c r="E552670" i="1"/>
  <c r="E552669" i="1"/>
  <c r="E552668" i="1"/>
  <c r="E552667" i="1"/>
  <c r="E552666" i="1"/>
  <c r="E552665" i="1"/>
  <c r="E552664" i="1"/>
  <c r="E552663" i="1"/>
  <c r="E552662" i="1"/>
  <c r="E552661" i="1"/>
  <c r="E552660" i="1"/>
  <c r="E552659" i="1"/>
  <c r="E552658" i="1"/>
  <c r="E552657" i="1"/>
  <c r="E552656" i="1"/>
  <c r="E552655" i="1"/>
  <c r="E552654" i="1"/>
  <c r="E552653" i="1"/>
  <c r="E552652" i="1"/>
  <c r="E552651" i="1"/>
  <c r="E552650" i="1"/>
  <c r="E552649" i="1"/>
  <c r="E552648" i="1"/>
  <c r="E552647" i="1"/>
  <c r="E552646" i="1"/>
  <c r="E552645" i="1"/>
  <c r="E552644" i="1"/>
  <c r="E552643" i="1"/>
  <c r="E552642" i="1"/>
  <c r="E552641" i="1"/>
  <c r="E552640" i="1"/>
  <c r="E552639" i="1"/>
  <c r="E552638" i="1"/>
  <c r="E552637" i="1"/>
  <c r="E552636" i="1"/>
  <c r="E552635" i="1"/>
  <c r="E552634" i="1"/>
  <c r="E552633" i="1"/>
  <c r="E552632" i="1"/>
  <c r="E552631" i="1"/>
  <c r="E552630" i="1"/>
  <c r="E552629" i="1"/>
  <c r="E552628" i="1"/>
  <c r="E552627" i="1"/>
  <c r="E552626" i="1"/>
  <c r="E552625" i="1"/>
  <c r="E552624" i="1"/>
  <c r="E552623" i="1"/>
  <c r="E552622" i="1"/>
  <c r="E552621" i="1"/>
  <c r="E552620" i="1"/>
  <c r="E552619" i="1"/>
  <c r="E552618" i="1"/>
  <c r="E552617" i="1"/>
  <c r="E552616" i="1"/>
  <c r="E552615" i="1"/>
  <c r="E552614" i="1"/>
  <c r="E552613" i="1"/>
  <c r="E552612" i="1"/>
  <c r="E552611" i="1"/>
  <c r="E552610" i="1"/>
  <c r="E552609" i="1"/>
  <c r="E552608" i="1"/>
  <c r="E552607" i="1"/>
  <c r="E552606" i="1"/>
  <c r="E552605" i="1"/>
  <c r="E552604" i="1"/>
  <c r="E552603" i="1"/>
  <c r="E552602" i="1"/>
  <c r="E552601" i="1"/>
  <c r="E552600" i="1"/>
  <c r="E552599" i="1"/>
  <c r="E552598" i="1"/>
  <c r="E552597" i="1"/>
  <c r="E552596" i="1"/>
  <c r="E552595" i="1"/>
  <c r="E552594" i="1"/>
  <c r="E552593" i="1"/>
  <c r="E552592" i="1"/>
  <c r="E552591" i="1"/>
  <c r="E552590" i="1"/>
  <c r="E552589" i="1"/>
  <c r="E552588" i="1"/>
  <c r="E552587" i="1"/>
  <c r="E552586" i="1"/>
  <c r="E552585" i="1"/>
  <c r="E552584" i="1"/>
  <c r="E552583" i="1"/>
  <c r="E552582" i="1"/>
  <c r="E552581" i="1"/>
  <c r="E552580" i="1"/>
  <c r="E552579" i="1"/>
  <c r="E552578" i="1"/>
  <c r="E552577" i="1"/>
  <c r="E552576" i="1"/>
  <c r="E552575" i="1"/>
  <c r="E552574" i="1"/>
  <c r="E552573" i="1"/>
  <c r="E552572" i="1"/>
  <c r="E552571" i="1"/>
  <c r="E552570" i="1"/>
  <c r="E552569" i="1"/>
  <c r="E552568" i="1"/>
  <c r="E552567" i="1"/>
  <c r="E552566" i="1"/>
  <c r="E552565" i="1"/>
  <c r="E552564" i="1"/>
  <c r="E552563" i="1"/>
  <c r="E552562" i="1"/>
  <c r="E552561" i="1"/>
  <c r="E552560" i="1"/>
  <c r="E552559" i="1"/>
  <c r="E552558" i="1"/>
  <c r="E552557" i="1"/>
  <c r="E552556" i="1"/>
  <c r="E552555" i="1"/>
  <c r="E552554" i="1"/>
  <c r="E552553" i="1"/>
  <c r="E552552" i="1"/>
  <c r="E552551" i="1"/>
  <c r="E552550" i="1"/>
  <c r="E552549" i="1"/>
  <c r="E552548" i="1"/>
  <c r="E552547" i="1"/>
  <c r="E552546" i="1"/>
  <c r="E552545" i="1"/>
  <c r="E552544" i="1"/>
  <c r="E552543" i="1"/>
  <c r="E552542" i="1"/>
  <c r="E552541" i="1"/>
  <c r="E552540" i="1"/>
  <c r="E552539" i="1"/>
  <c r="E552538" i="1"/>
  <c r="E552537" i="1"/>
  <c r="E552536" i="1"/>
  <c r="E552535" i="1"/>
  <c r="E552534" i="1"/>
  <c r="E552533" i="1"/>
  <c r="E552532" i="1"/>
  <c r="E552531" i="1"/>
  <c r="E552530" i="1"/>
  <c r="E552529" i="1"/>
  <c r="E552528" i="1"/>
  <c r="E552527" i="1"/>
  <c r="E552526" i="1"/>
  <c r="E552525" i="1"/>
  <c r="E552524" i="1"/>
  <c r="E552523" i="1"/>
  <c r="E552522" i="1"/>
  <c r="E552521" i="1"/>
  <c r="E552520" i="1"/>
  <c r="E552519" i="1"/>
  <c r="E552518" i="1"/>
  <c r="E552517" i="1"/>
  <c r="E552516" i="1"/>
  <c r="E552515" i="1"/>
  <c r="E552514" i="1"/>
  <c r="E552513" i="1"/>
  <c r="E552512" i="1"/>
  <c r="E552511" i="1"/>
  <c r="E552510" i="1"/>
  <c r="E552509" i="1"/>
  <c r="E552508" i="1"/>
  <c r="E552507" i="1"/>
  <c r="E552506" i="1"/>
  <c r="E552505" i="1"/>
  <c r="E552504" i="1"/>
  <c r="E552503" i="1"/>
  <c r="E552502" i="1"/>
  <c r="E552501" i="1"/>
  <c r="E552500" i="1"/>
  <c r="E552499" i="1"/>
  <c r="E552498" i="1"/>
  <c r="E552497" i="1"/>
  <c r="E552496" i="1"/>
  <c r="E552495" i="1"/>
  <c r="E552494" i="1"/>
  <c r="E552493" i="1"/>
  <c r="E552492" i="1"/>
  <c r="E552491" i="1"/>
  <c r="E552490" i="1"/>
  <c r="E552489" i="1"/>
  <c r="E552488" i="1"/>
  <c r="E552487" i="1"/>
  <c r="E552486" i="1"/>
  <c r="E552485" i="1"/>
  <c r="E552484" i="1"/>
  <c r="E552483" i="1"/>
  <c r="E552482" i="1"/>
  <c r="E552481" i="1"/>
  <c r="E552480" i="1"/>
  <c r="E552479" i="1"/>
  <c r="E552478" i="1"/>
  <c r="E552477" i="1"/>
  <c r="E552476" i="1"/>
  <c r="E552475" i="1"/>
  <c r="E552474" i="1"/>
  <c r="E552473" i="1"/>
  <c r="E552472" i="1"/>
  <c r="E552471" i="1"/>
  <c r="E552470" i="1"/>
  <c r="E552469" i="1"/>
  <c r="E552468" i="1"/>
  <c r="E552467" i="1"/>
  <c r="E552466" i="1"/>
  <c r="E552465" i="1"/>
  <c r="E552464" i="1"/>
  <c r="E552463" i="1"/>
  <c r="E552462" i="1"/>
  <c r="E552461" i="1"/>
  <c r="E552460" i="1"/>
  <c r="E552459" i="1"/>
  <c r="E552458" i="1"/>
  <c r="E552457" i="1"/>
  <c r="E552456" i="1"/>
  <c r="E552455" i="1"/>
  <c r="E552454" i="1"/>
  <c r="E552453" i="1"/>
  <c r="E552452" i="1"/>
  <c r="E552451" i="1"/>
  <c r="E552450" i="1"/>
  <c r="E552449" i="1"/>
  <c r="E552448" i="1"/>
  <c r="E552447" i="1"/>
  <c r="E552446" i="1"/>
  <c r="E552445" i="1"/>
  <c r="E552444" i="1"/>
  <c r="E552443" i="1"/>
  <c r="E552442" i="1"/>
  <c r="E552441" i="1"/>
  <c r="E552440" i="1"/>
  <c r="E552439" i="1"/>
  <c r="E552438" i="1"/>
  <c r="E552437" i="1"/>
  <c r="E552436" i="1"/>
  <c r="E552435" i="1"/>
  <c r="E552434" i="1"/>
  <c r="E552433" i="1"/>
  <c r="E552432" i="1"/>
  <c r="E552431" i="1"/>
  <c r="E552430" i="1"/>
  <c r="E552429" i="1"/>
  <c r="E552428" i="1"/>
  <c r="E552427" i="1"/>
  <c r="E552426" i="1"/>
  <c r="E552425" i="1"/>
  <c r="E552424" i="1"/>
  <c r="E552423" i="1"/>
  <c r="E552422" i="1"/>
  <c r="E552421" i="1"/>
  <c r="E552420" i="1"/>
  <c r="E552419" i="1"/>
  <c r="E552418" i="1"/>
  <c r="E552417" i="1"/>
  <c r="E552416" i="1"/>
  <c r="E552415" i="1"/>
  <c r="E552414" i="1"/>
  <c r="E552413" i="1"/>
  <c r="E552412" i="1"/>
  <c r="E552411" i="1"/>
  <c r="E552410" i="1"/>
  <c r="E552409" i="1"/>
  <c r="E552408" i="1"/>
  <c r="E552407" i="1"/>
  <c r="E552406" i="1"/>
  <c r="E552405" i="1"/>
  <c r="E552404" i="1"/>
  <c r="E552403" i="1"/>
  <c r="E552402" i="1"/>
  <c r="E552401" i="1"/>
  <c r="E552400" i="1"/>
  <c r="E552399" i="1"/>
  <c r="E552398" i="1"/>
  <c r="E552397" i="1"/>
  <c r="E552396" i="1"/>
  <c r="E552395" i="1"/>
  <c r="E552394" i="1"/>
  <c r="E552393" i="1"/>
  <c r="E552392" i="1"/>
  <c r="E552391" i="1"/>
  <c r="E552390" i="1"/>
  <c r="E552389" i="1"/>
  <c r="E552388" i="1"/>
  <c r="E552387" i="1"/>
  <c r="E552386" i="1"/>
  <c r="E552385" i="1"/>
  <c r="E552384" i="1"/>
  <c r="E552383" i="1"/>
  <c r="E552382" i="1"/>
  <c r="E552381" i="1"/>
  <c r="E552380" i="1"/>
  <c r="E552379" i="1"/>
  <c r="E552378" i="1"/>
  <c r="E552377" i="1"/>
  <c r="E552376" i="1"/>
  <c r="E552375" i="1"/>
  <c r="E552374" i="1"/>
  <c r="E552373" i="1"/>
  <c r="E552372" i="1"/>
  <c r="E552371" i="1"/>
  <c r="E552370" i="1"/>
  <c r="E552369" i="1"/>
  <c r="E552368" i="1"/>
  <c r="E552367" i="1"/>
  <c r="E552366" i="1"/>
  <c r="E552365" i="1"/>
  <c r="E552364" i="1"/>
  <c r="E552363" i="1"/>
  <c r="E552362" i="1"/>
  <c r="E552361" i="1"/>
  <c r="E552360" i="1"/>
  <c r="E552359" i="1"/>
  <c r="E552358" i="1"/>
  <c r="E552357" i="1"/>
  <c r="E552356" i="1"/>
  <c r="E552355" i="1"/>
  <c r="E552354" i="1"/>
  <c r="E552353" i="1"/>
  <c r="E552352" i="1"/>
  <c r="E552351" i="1"/>
  <c r="E552350" i="1"/>
  <c r="E552349" i="1"/>
  <c r="E552348" i="1"/>
  <c r="E552347" i="1"/>
  <c r="E552346" i="1"/>
  <c r="E552345" i="1"/>
  <c r="E552344" i="1"/>
  <c r="E552343" i="1"/>
  <c r="E552342" i="1"/>
  <c r="E552341" i="1"/>
  <c r="E552340" i="1"/>
  <c r="E552339" i="1"/>
  <c r="E552338" i="1"/>
  <c r="E552337" i="1"/>
  <c r="E552336" i="1"/>
  <c r="E552335" i="1"/>
  <c r="E552334" i="1"/>
  <c r="E552333" i="1"/>
  <c r="E552332" i="1"/>
  <c r="E552331" i="1"/>
  <c r="E552330" i="1"/>
  <c r="E552329" i="1"/>
  <c r="E552328" i="1"/>
  <c r="E552327" i="1"/>
  <c r="E552326" i="1"/>
  <c r="E552325" i="1"/>
  <c r="E552324" i="1"/>
  <c r="E552323" i="1"/>
  <c r="E552322" i="1"/>
  <c r="E552321" i="1"/>
  <c r="E552320" i="1"/>
  <c r="E552319" i="1"/>
  <c r="E552318" i="1"/>
  <c r="E552317" i="1"/>
  <c r="E552316" i="1"/>
  <c r="E552315" i="1"/>
  <c r="E552314" i="1"/>
  <c r="E552313" i="1"/>
  <c r="E552312" i="1"/>
  <c r="E552311" i="1"/>
  <c r="E552310" i="1"/>
  <c r="E552309" i="1"/>
  <c r="E552308" i="1"/>
  <c r="E552307" i="1"/>
  <c r="E552306" i="1"/>
  <c r="E552305" i="1"/>
  <c r="E552304" i="1"/>
  <c r="E552303" i="1"/>
  <c r="E552302" i="1"/>
  <c r="E552301" i="1"/>
  <c r="E552300" i="1"/>
  <c r="E552299" i="1"/>
  <c r="E552298" i="1"/>
  <c r="E552297" i="1"/>
  <c r="E552296" i="1"/>
  <c r="E552295" i="1"/>
  <c r="E552294" i="1"/>
  <c r="E552293" i="1"/>
  <c r="E552292" i="1"/>
  <c r="E552291" i="1"/>
  <c r="E552290" i="1"/>
  <c r="E552289" i="1"/>
  <c r="E552288" i="1"/>
  <c r="E552287" i="1"/>
  <c r="E552286" i="1"/>
  <c r="E552285" i="1"/>
  <c r="E552284" i="1"/>
  <c r="E552283" i="1"/>
  <c r="E552282" i="1"/>
  <c r="E552281" i="1"/>
  <c r="E552280" i="1"/>
  <c r="E552279" i="1"/>
  <c r="E552278" i="1"/>
  <c r="E552277" i="1"/>
  <c r="E552276" i="1"/>
  <c r="E552275" i="1"/>
  <c r="E552274" i="1"/>
  <c r="E552273" i="1"/>
  <c r="E552272" i="1"/>
  <c r="E552271" i="1"/>
  <c r="E552270" i="1"/>
  <c r="E552269" i="1"/>
  <c r="E552268" i="1"/>
  <c r="E552267" i="1"/>
  <c r="E552266" i="1"/>
  <c r="E552265" i="1"/>
  <c r="E552264" i="1"/>
  <c r="E552263" i="1"/>
  <c r="E552262" i="1"/>
  <c r="E552261" i="1"/>
  <c r="E552260" i="1"/>
  <c r="E552259" i="1"/>
  <c r="E552258" i="1"/>
  <c r="E552257" i="1"/>
  <c r="E552256" i="1"/>
  <c r="E552255" i="1"/>
  <c r="E552254" i="1"/>
  <c r="E552253" i="1"/>
  <c r="E552252" i="1"/>
  <c r="E552251" i="1"/>
  <c r="E552250" i="1"/>
  <c r="E552249" i="1"/>
  <c r="E552248" i="1"/>
  <c r="E552247" i="1"/>
  <c r="E552246" i="1"/>
  <c r="E552245" i="1"/>
  <c r="E552244" i="1"/>
  <c r="E552243" i="1"/>
  <c r="E552242" i="1"/>
  <c r="E552241" i="1"/>
  <c r="E552240" i="1"/>
  <c r="E552239" i="1"/>
  <c r="E552238" i="1"/>
  <c r="E552237" i="1"/>
  <c r="E552236" i="1"/>
  <c r="E552235" i="1"/>
  <c r="E552234" i="1"/>
  <c r="E552233" i="1"/>
  <c r="E552232" i="1"/>
  <c r="E552231" i="1"/>
  <c r="E552230" i="1"/>
  <c r="E552229" i="1"/>
  <c r="E552228" i="1"/>
  <c r="E552227" i="1"/>
  <c r="E552226" i="1"/>
  <c r="E552225" i="1"/>
  <c r="E552224" i="1"/>
  <c r="E552223" i="1"/>
  <c r="E552222" i="1"/>
  <c r="E552221" i="1"/>
  <c r="E552220" i="1"/>
  <c r="E552219" i="1"/>
  <c r="E552218" i="1"/>
  <c r="E552217" i="1"/>
  <c r="E552216" i="1"/>
  <c r="E552215" i="1"/>
  <c r="E552214" i="1"/>
  <c r="E552213" i="1"/>
  <c r="E552212" i="1"/>
  <c r="E552211" i="1"/>
  <c r="E552210" i="1"/>
  <c r="E552209" i="1"/>
  <c r="E552208" i="1"/>
  <c r="E552207" i="1"/>
  <c r="E552206" i="1"/>
  <c r="E552205" i="1"/>
  <c r="E552204" i="1"/>
  <c r="E552203" i="1"/>
  <c r="E552202" i="1"/>
  <c r="E552201" i="1"/>
  <c r="E552200" i="1"/>
  <c r="E552199" i="1"/>
  <c r="E552198" i="1"/>
  <c r="E552197" i="1"/>
  <c r="E552196" i="1"/>
  <c r="E552195" i="1"/>
  <c r="E552194" i="1"/>
  <c r="E552193" i="1"/>
  <c r="E552192" i="1"/>
  <c r="E552191" i="1"/>
  <c r="E552190" i="1"/>
  <c r="E552189" i="1"/>
  <c r="E552188" i="1"/>
  <c r="E552187" i="1"/>
  <c r="E552186" i="1"/>
  <c r="E552185" i="1"/>
  <c r="E552184" i="1"/>
  <c r="E552183" i="1"/>
  <c r="E552182" i="1"/>
  <c r="E552181" i="1"/>
  <c r="E552180" i="1"/>
  <c r="E552179" i="1"/>
  <c r="E552178" i="1"/>
  <c r="E552177" i="1"/>
  <c r="E552176" i="1"/>
  <c r="E552175" i="1"/>
  <c r="E552174" i="1"/>
  <c r="E552173" i="1"/>
  <c r="E552172" i="1"/>
  <c r="E552171" i="1"/>
  <c r="E552170" i="1"/>
  <c r="E552169" i="1"/>
  <c r="E552168" i="1"/>
  <c r="E552167" i="1"/>
  <c r="E552166" i="1"/>
  <c r="E552165" i="1"/>
  <c r="E552164" i="1"/>
  <c r="E552163" i="1"/>
  <c r="E552162" i="1"/>
  <c r="E552161" i="1"/>
  <c r="E552160" i="1"/>
  <c r="E552159" i="1"/>
  <c r="E552158" i="1"/>
  <c r="E552157" i="1"/>
  <c r="E552156" i="1"/>
  <c r="E552155" i="1"/>
  <c r="E552154" i="1"/>
  <c r="E552153" i="1"/>
  <c r="E552152" i="1"/>
  <c r="E552151" i="1"/>
  <c r="E552150" i="1"/>
  <c r="E552149" i="1"/>
  <c r="E552148" i="1"/>
  <c r="E552147" i="1"/>
  <c r="E552146" i="1"/>
  <c r="E552145" i="1"/>
  <c r="E552144" i="1"/>
  <c r="E552143" i="1"/>
  <c r="E552142" i="1"/>
  <c r="E552141" i="1"/>
  <c r="E552140" i="1"/>
  <c r="E552139" i="1"/>
  <c r="E552138" i="1"/>
  <c r="E552137" i="1"/>
  <c r="E552136" i="1"/>
  <c r="E552135" i="1"/>
  <c r="E552134" i="1"/>
  <c r="E552133" i="1"/>
  <c r="E552132" i="1"/>
  <c r="E552131" i="1"/>
  <c r="E552130" i="1"/>
  <c r="E552129" i="1"/>
  <c r="E552128" i="1"/>
  <c r="E552127" i="1"/>
  <c r="E552126" i="1"/>
  <c r="E552125" i="1"/>
  <c r="E552124" i="1"/>
  <c r="E552123" i="1"/>
  <c r="E552122" i="1"/>
  <c r="E552121" i="1"/>
  <c r="E552120" i="1"/>
  <c r="E552119" i="1"/>
  <c r="E552118" i="1"/>
  <c r="E552117" i="1"/>
  <c r="E552116" i="1"/>
  <c r="E552115" i="1"/>
  <c r="E552114" i="1"/>
  <c r="E552113" i="1"/>
  <c r="E552112" i="1"/>
  <c r="E552111" i="1"/>
  <c r="E552110" i="1"/>
  <c r="E552109" i="1"/>
  <c r="E552108" i="1"/>
  <c r="E552107" i="1"/>
  <c r="E552106" i="1"/>
  <c r="E552105" i="1"/>
  <c r="E552104" i="1"/>
  <c r="E552103" i="1"/>
  <c r="E552102" i="1"/>
  <c r="E552101" i="1"/>
  <c r="E552100" i="1"/>
  <c r="E552099" i="1"/>
  <c r="E552098" i="1"/>
  <c r="E552097" i="1"/>
  <c r="E552096" i="1"/>
  <c r="E552095" i="1"/>
  <c r="E552094" i="1"/>
  <c r="E552093" i="1"/>
  <c r="E552092" i="1"/>
  <c r="E552091" i="1"/>
  <c r="E552090" i="1"/>
  <c r="E552089" i="1"/>
  <c r="E552088" i="1"/>
  <c r="E552087" i="1"/>
  <c r="E552086" i="1"/>
  <c r="E552085" i="1"/>
  <c r="E552084" i="1"/>
  <c r="E552083" i="1"/>
  <c r="E552082" i="1"/>
  <c r="E552081" i="1"/>
  <c r="E552080" i="1"/>
  <c r="E552079" i="1"/>
  <c r="E552078" i="1"/>
  <c r="E552077" i="1"/>
  <c r="E552076" i="1"/>
  <c r="E552075" i="1"/>
  <c r="E552074" i="1"/>
  <c r="E552073" i="1"/>
  <c r="E552072" i="1"/>
  <c r="E552071" i="1"/>
  <c r="E552070" i="1"/>
  <c r="E552069" i="1"/>
  <c r="E552068" i="1"/>
  <c r="E552067" i="1"/>
  <c r="E552066" i="1"/>
  <c r="E552065" i="1"/>
  <c r="E552064" i="1"/>
  <c r="E552063" i="1"/>
  <c r="E552062" i="1"/>
  <c r="E552061" i="1"/>
  <c r="E552060" i="1"/>
  <c r="E552059" i="1"/>
  <c r="E552058" i="1"/>
  <c r="E552057" i="1"/>
  <c r="E552056" i="1"/>
  <c r="E552055" i="1"/>
  <c r="E552054" i="1"/>
  <c r="E552053" i="1"/>
  <c r="E552052" i="1"/>
  <c r="E552051" i="1"/>
  <c r="E552050" i="1"/>
  <c r="E552049" i="1"/>
  <c r="E552048" i="1"/>
  <c r="E552047" i="1"/>
  <c r="E552046" i="1"/>
  <c r="E552045" i="1"/>
  <c r="E552044" i="1"/>
  <c r="E552043" i="1"/>
  <c r="E552042" i="1"/>
  <c r="E552041" i="1"/>
  <c r="E552040" i="1"/>
  <c r="E552039" i="1"/>
  <c r="E552038" i="1"/>
  <c r="E552037" i="1"/>
  <c r="E552036" i="1"/>
  <c r="E552035" i="1"/>
  <c r="E552034" i="1"/>
  <c r="E552033" i="1"/>
  <c r="E552032" i="1"/>
  <c r="E552031" i="1"/>
  <c r="E552030" i="1"/>
  <c r="E552029" i="1"/>
  <c r="E552028" i="1"/>
  <c r="E552027" i="1"/>
  <c r="E552026" i="1"/>
  <c r="E552025" i="1"/>
  <c r="E552024" i="1"/>
  <c r="E552023" i="1"/>
  <c r="E552022" i="1"/>
  <c r="E552021" i="1"/>
  <c r="E552020" i="1"/>
  <c r="E552019" i="1"/>
  <c r="E552018" i="1"/>
  <c r="E552017" i="1"/>
  <c r="E552016" i="1"/>
  <c r="E552015" i="1"/>
  <c r="E552014" i="1"/>
  <c r="E552013" i="1"/>
  <c r="E552012" i="1"/>
  <c r="E552011" i="1"/>
  <c r="E552010" i="1"/>
  <c r="E552009" i="1"/>
  <c r="E552008" i="1"/>
  <c r="E552007" i="1"/>
  <c r="E552006" i="1"/>
  <c r="E552005" i="1"/>
  <c r="E552004" i="1"/>
  <c r="E552003" i="1"/>
  <c r="E552002" i="1"/>
  <c r="E552001" i="1"/>
  <c r="E552000" i="1"/>
  <c r="E551999" i="1"/>
  <c r="E551998" i="1"/>
  <c r="E551997" i="1"/>
  <c r="E551996" i="1"/>
  <c r="E551995" i="1"/>
  <c r="E551994" i="1"/>
  <c r="E551993" i="1"/>
  <c r="E551992" i="1"/>
  <c r="E551991" i="1"/>
  <c r="E551990" i="1"/>
  <c r="E551989" i="1"/>
  <c r="E551988" i="1"/>
  <c r="E551987" i="1"/>
  <c r="E551986" i="1"/>
  <c r="E551985" i="1"/>
  <c r="E551984" i="1"/>
  <c r="E551983" i="1"/>
  <c r="E551982" i="1"/>
  <c r="E551981" i="1"/>
  <c r="E551980" i="1"/>
  <c r="E551979" i="1"/>
  <c r="E551978" i="1"/>
  <c r="E551977" i="1"/>
  <c r="E551976" i="1"/>
  <c r="E551975" i="1"/>
  <c r="E551974" i="1"/>
  <c r="E551973" i="1"/>
  <c r="E551972" i="1"/>
  <c r="E551971" i="1"/>
  <c r="E551970" i="1"/>
  <c r="E551969" i="1"/>
  <c r="E551968" i="1"/>
  <c r="E551967" i="1"/>
  <c r="E551966" i="1"/>
  <c r="E551965" i="1"/>
  <c r="E551964" i="1"/>
  <c r="E551963" i="1"/>
  <c r="E551962" i="1"/>
  <c r="E551961" i="1"/>
  <c r="E551960" i="1"/>
  <c r="E551959" i="1"/>
  <c r="E551958" i="1"/>
  <c r="E551957" i="1"/>
  <c r="E551956" i="1"/>
  <c r="E551955" i="1"/>
  <c r="E551954" i="1"/>
  <c r="E551953" i="1"/>
  <c r="E551952" i="1"/>
  <c r="E551951" i="1"/>
  <c r="E551950" i="1"/>
  <c r="E551949" i="1"/>
  <c r="E551948" i="1"/>
  <c r="E551947" i="1"/>
  <c r="E551946" i="1"/>
  <c r="E551945" i="1"/>
  <c r="E551944" i="1"/>
  <c r="E551943" i="1"/>
  <c r="E551942" i="1"/>
  <c r="E551941" i="1"/>
  <c r="E551940" i="1"/>
  <c r="E551939" i="1"/>
  <c r="E551938" i="1"/>
  <c r="E551937" i="1"/>
  <c r="E551936" i="1"/>
  <c r="E551935" i="1"/>
  <c r="E551934" i="1"/>
  <c r="E551933" i="1"/>
  <c r="E551932" i="1"/>
  <c r="E551931" i="1"/>
  <c r="E551930" i="1"/>
  <c r="E551929" i="1"/>
  <c r="E551928" i="1"/>
  <c r="E551927" i="1"/>
  <c r="E551926" i="1"/>
  <c r="E551925" i="1"/>
  <c r="E551924" i="1"/>
  <c r="E551923" i="1"/>
  <c r="E551922" i="1"/>
  <c r="E551921" i="1"/>
  <c r="E551920" i="1"/>
  <c r="E551919" i="1"/>
  <c r="E551918" i="1"/>
  <c r="E551917" i="1"/>
  <c r="E551916" i="1"/>
  <c r="E551915" i="1"/>
  <c r="E551914" i="1"/>
  <c r="E551913" i="1"/>
  <c r="E551912" i="1"/>
  <c r="E551911" i="1"/>
  <c r="E551910" i="1"/>
  <c r="E551909" i="1"/>
  <c r="E551908" i="1"/>
  <c r="E551907" i="1"/>
  <c r="E551906" i="1"/>
  <c r="E551905" i="1"/>
  <c r="E551904" i="1"/>
  <c r="E551903" i="1"/>
  <c r="E551902" i="1"/>
  <c r="E551901" i="1"/>
  <c r="E551900" i="1"/>
  <c r="E551899" i="1"/>
  <c r="E551898" i="1"/>
  <c r="E551897" i="1"/>
  <c r="E551896" i="1"/>
  <c r="E551895" i="1"/>
  <c r="E551894" i="1"/>
  <c r="E551893" i="1"/>
  <c r="E551892" i="1"/>
  <c r="E551891" i="1"/>
  <c r="E551890" i="1"/>
  <c r="E551889" i="1"/>
  <c r="E551888" i="1"/>
  <c r="E551887" i="1"/>
  <c r="E551886" i="1"/>
  <c r="E551885" i="1"/>
  <c r="E551884" i="1"/>
  <c r="E551883" i="1"/>
  <c r="E551882" i="1"/>
  <c r="E551881" i="1"/>
  <c r="E551880" i="1"/>
  <c r="E551879" i="1"/>
  <c r="E551878" i="1"/>
  <c r="E551877" i="1"/>
  <c r="E551876" i="1"/>
  <c r="E551875" i="1"/>
  <c r="E551874" i="1"/>
  <c r="E551873" i="1"/>
  <c r="E551872" i="1"/>
  <c r="E551871" i="1"/>
  <c r="E551870" i="1"/>
  <c r="E551869" i="1"/>
  <c r="E551868" i="1"/>
  <c r="E551867" i="1"/>
  <c r="E551866" i="1"/>
  <c r="E551865" i="1"/>
  <c r="E551864" i="1"/>
  <c r="E551863" i="1"/>
  <c r="E551862" i="1"/>
  <c r="E551861" i="1"/>
  <c r="E551860" i="1"/>
  <c r="E551859" i="1"/>
  <c r="E551858" i="1"/>
  <c r="E551857" i="1"/>
  <c r="E551856" i="1"/>
  <c r="E551855" i="1"/>
  <c r="E551854" i="1"/>
  <c r="E551853" i="1"/>
  <c r="E551852" i="1"/>
  <c r="E551851" i="1"/>
  <c r="E551850" i="1"/>
  <c r="E551849" i="1"/>
  <c r="E551848" i="1"/>
  <c r="E551847" i="1"/>
  <c r="E551846" i="1"/>
  <c r="E551845" i="1"/>
  <c r="E551844" i="1"/>
  <c r="E551843" i="1"/>
  <c r="E551842" i="1"/>
  <c r="E551841" i="1"/>
  <c r="E551840" i="1"/>
  <c r="E551839" i="1"/>
  <c r="E551838" i="1"/>
  <c r="E551837" i="1"/>
  <c r="E551836" i="1"/>
  <c r="E551835" i="1"/>
  <c r="E551834" i="1"/>
  <c r="E551833" i="1"/>
  <c r="E551832" i="1"/>
  <c r="E551831" i="1"/>
  <c r="E551830" i="1"/>
  <c r="E551829" i="1"/>
  <c r="E551828" i="1"/>
  <c r="E551827" i="1"/>
  <c r="E551826" i="1"/>
  <c r="E551825" i="1"/>
  <c r="E551824" i="1"/>
  <c r="E551823" i="1"/>
  <c r="E551822" i="1"/>
  <c r="E551821" i="1"/>
  <c r="E551820" i="1"/>
  <c r="E551819" i="1"/>
  <c r="E551818" i="1"/>
  <c r="E551817" i="1"/>
  <c r="E551816" i="1"/>
  <c r="E551815" i="1"/>
  <c r="E551814" i="1"/>
  <c r="E551813" i="1"/>
  <c r="E551812" i="1"/>
  <c r="E551811" i="1"/>
  <c r="E551810" i="1"/>
  <c r="E551809" i="1"/>
  <c r="E551808" i="1"/>
  <c r="E551807" i="1"/>
  <c r="E551806" i="1"/>
  <c r="E551805" i="1"/>
  <c r="E551804" i="1"/>
  <c r="E551803" i="1"/>
  <c r="E551802" i="1"/>
  <c r="E551801" i="1"/>
  <c r="E551800" i="1"/>
  <c r="E551799" i="1"/>
  <c r="E551798" i="1"/>
  <c r="E551797" i="1"/>
  <c r="E551796" i="1"/>
  <c r="E551795" i="1"/>
  <c r="E551794" i="1"/>
  <c r="E551793" i="1"/>
  <c r="E551792" i="1"/>
  <c r="E551791" i="1"/>
  <c r="E551790" i="1"/>
  <c r="E551789" i="1"/>
  <c r="E551788" i="1"/>
  <c r="E551787" i="1"/>
  <c r="E551786" i="1"/>
  <c r="E551785" i="1"/>
  <c r="E551784" i="1"/>
  <c r="E551783" i="1"/>
  <c r="E551782" i="1"/>
  <c r="E551781" i="1"/>
  <c r="E551780" i="1"/>
  <c r="E551779" i="1"/>
  <c r="E551778" i="1"/>
  <c r="E551777" i="1"/>
  <c r="E551776" i="1"/>
  <c r="E551775" i="1"/>
  <c r="E551774" i="1"/>
  <c r="E551773" i="1"/>
  <c r="E551772" i="1"/>
  <c r="E551771" i="1"/>
  <c r="E551770" i="1"/>
  <c r="E551769" i="1"/>
  <c r="E551768" i="1"/>
  <c r="E551767" i="1"/>
  <c r="E551766" i="1"/>
  <c r="E551765" i="1"/>
  <c r="E551764" i="1"/>
  <c r="E551763" i="1"/>
  <c r="E551762" i="1"/>
  <c r="E551761" i="1"/>
  <c r="E551760" i="1"/>
  <c r="E551759" i="1"/>
  <c r="E551758" i="1"/>
  <c r="E551757" i="1"/>
  <c r="E551756" i="1"/>
  <c r="E551755" i="1"/>
  <c r="E551754" i="1"/>
  <c r="E551753" i="1"/>
  <c r="E551752" i="1"/>
  <c r="E551751" i="1"/>
  <c r="E551750" i="1"/>
  <c r="E551749" i="1"/>
  <c r="E551748" i="1"/>
  <c r="E551747" i="1"/>
  <c r="E551746" i="1"/>
  <c r="E551745" i="1"/>
  <c r="E551744" i="1"/>
  <c r="E551743" i="1"/>
  <c r="E551742" i="1"/>
  <c r="E551741" i="1"/>
  <c r="E551740" i="1"/>
  <c r="E551739" i="1"/>
  <c r="E551738" i="1"/>
  <c r="E551737" i="1"/>
  <c r="E551736" i="1"/>
  <c r="E551735" i="1"/>
  <c r="E551734" i="1"/>
  <c r="E551733" i="1"/>
  <c r="E551732" i="1"/>
  <c r="E551731" i="1"/>
  <c r="E551730" i="1"/>
  <c r="E551729" i="1"/>
  <c r="E551728" i="1"/>
  <c r="E551727" i="1"/>
  <c r="E551726" i="1"/>
  <c r="E551725" i="1"/>
  <c r="E551724" i="1"/>
  <c r="E551723" i="1"/>
  <c r="E551722" i="1"/>
  <c r="E551721" i="1"/>
  <c r="E551720" i="1"/>
  <c r="E551719" i="1"/>
  <c r="E551718" i="1"/>
  <c r="E551717" i="1"/>
  <c r="E551716" i="1"/>
  <c r="E551715" i="1"/>
  <c r="E551714" i="1"/>
  <c r="E551713" i="1"/>
  <c r="E551712" i="1"/>
  <c r="E551711" i="1"/>
  <c r="E551710" i="1"/>
  <c r="E551709" i="1"/>
  <c r="E551708" i="1"/>
  <c r="E551707" i="1"/>
  <c r="E551706" i="1"/>
  <c r="E551705" i="1"/>
  <c r="E551704" i="1"/>
  <c r="E551703" i="1"/>
  <c r="E551702" i="1"/>
  <c r="E551701" i="1"/>
  <c r="E551700" i="1"/>
  <c r="E551699" i="1"/>
  <c r="E551698" i="1"/>
  <c r="E551697" i="1"/>
  <c r="E551696" i="1"/>
  <c r="E551695" i="1"/>
  <c r="E551694" i="1"/>
  <c r="E551693" i="1"/>
  <c r="E551692" i="1"/>
  <c r="E551691" i="1"/>
  <c r="E551690" i="1"/>
  <c r="E551689" i="1"/>
  <c r="E551688" i="1"/>
  <c r="E551687" i="1"/>
  <c r="E551686" i="1"/>
  <c r="E551685" i="1"/>
  <c r="E551684" i="1"/>
  <c r="E551683" i="1"/>
  <c r="E551682" i="1"/>
  <c r="E551681" i="1"/>
  <c r="E551680" i="1"/>
  <c r="E551679" i="1"/>
  <c r="E551678" i="1"/>
  <c r="E551677" i="1"/>
  <c r="E551676" i="1"/>
  <c r="E551675" i="1"/>
  <c r="E551674" i="1"/>
  <c r="E551673" i="1"/>
  <c r="E551672" i="1"/>
  <c r="E551671" i="1"/>
  <c r="E551670" i="1"/>
  <c r="E551669" i="1"/>
  <c r="E551668" i="1"/>
  <c r="E551667" i="1"/>
  <c r="E551666" i="1"/>
  <c r="E551665" i="1"/>
  <c r="E551664" i="1"/>
  <c r="E551663" i="1"/>
  <c r="E551662" i="1"/>
  <c r="E551661" i="1"/>
  <c r="E551660" i="1"/>
  <c r="E551659" i="1"/>
  <c r="E551658" i="1"/>
  <c r="E551657" i="1"/>
  <c r="E551656" i="1"/>
  <c r="E551655" i="1"/>
  <c r="E551654" i="1"/>
  <c r="E551653" i="1"/>
  <c r="E551652" i="1"/>
  <c r="E551651" i="1"/>
  <c r="E551650" i="1"/>
  <c r="E551649" i="1"/>
  <c r="E551648" i="1"/>
  <c r="E551647" i="1"/>
  <c r="E551646" i="1"/>
  <c r="E551645" i="1"/>
  <c r="E551644" i="1"/>
  <c r="E551643" i="1"/>
  <c r="E551642" i="1"/>
  <c r="E551641" i="1"/>
  <c r="E551640" i="1"/>
  <c r="E551639" i="1"/>
  <c r="E551638" i="1"/>
  <c r="E551637" i="1"/>
  <c r="E551636" i="1"/>
  <c r="E551635" i="1"/>
  <c r="E551634" i="1"/>
  <c r="E551633" i="1"/>
  <c r="E551632" i="1"/>
  <c r="E551631" i="1"/>
  <c r="E551630" i="1"/>
  <c r="E551629" i="1"/>
  <c r="E551628" i="1"/>
  <c r="E551627" i="1"/>
  <c r="E551626" i="1"/>
  <c r="E551625" i="1"/>
  <c r="E551624" i="1"/>
  <c r="E551623" i="1"/>
  <c r="E551622" i="1"/>
  <c r="E551621" i="1"/>
  <c r="E551620" i="1"/>
  <c r="E551619" i="1"/>
  <c r="E551618" i="1"/>
  <c r="E551617" i="1"/>
  <c r="E551616" i="1"/>
  <c r="E551615" i="1"/>
  <c r="E551614" i="1"/>
  <c r="E551613" i="1"/>
  <c r="E551612" i="1"/>
  <c r="E551611" i="1"/>
  <c r="E551610" i="1"/>
  <c r="E551609" i="1"/>
  <c r="E551608" i="1"/>
  <c r="E551607" i="1"/>
  <c r="E551606" i="1"/>
  <c r="E551605" i="1"/>
  <c r="E551604" i="1"/>
  <c r="E551603" i="1"/>
  <c r="E551602" i="1"/>
  <c r="E551601" i="1"/>
  <c r="E551600" i="1"/>
  <c r="E551599" i="1"/>
  <c r="E551598" i="1"/>
  <c r="E551597" i="1"/>
  <c r="E551596" i="1"/>
  <c r="E551595" i="1"/>
  <c r="E551594" i="1"/>
  <c r="E551593" i="1"/>
  <c r="E551592" i="1"/>
  <c r="E551591" i="1"/>
  <c r="E551590" i="1"/>
  <c r="E551589" i="1"/>
  <c r="E551588" i="1"/>
  <c r="E551587" i="1"/>
  <c r="E551586" i="1"/>
  <c r="E551585" i="1"/>
  <c r="E551584" i="1"/>
  <c r="E551583" i="1"/>
  <c r="E551582" i="1"/>
  <c r="E551581" i="1"/>
  <c r="E551580" i="1"/>
  <c r="E551579" i="1"/>
  <c r="E551578" i="1"/>
  <c r="E551577" i="1"/>
  <c r="E551576" i="1"/>
  <c r="E551575" i="1"/>
  <c r="E551574" i="1"/>
  <c r="E551573" i="1"/>
  <c r="E551572" i="1"/>
  <c r="E551571" i="1"/>
  <c r="E551570" i="1"/>
  <c r="E551569" i="1"/>
  <c r="E551568" i="1"/>
  <c r="E551567" i="1"/>
  <c r="E551566" i="1"/>
  <c r="E551565" i="1"/>
  <c r="E551564" i="1"/>
  <c r="E551563" i="1"/>
  <c r="E551562" i="1"/>
  <c r="E551561" i="1"/>
  <c r="E551560" i="1"/>
  <c r="E551559" i="1"/>
  <c r="E551558" i="1"/>
  <c r="E551557" i="1"/>
  <c r="E551556" i="1"/>
  <c r="E551555" i="1"/>
  <c r="E551554" i="1"/>
  <c r="E551553" i="1"/>
  <c r="E551552" i="1"/>
  <c r="E551551" i="1"/>
  <c r="E551550" i="1"/>
  <c r="E551549" i="1"/>
  <c r="E551548" i="1"/>
  <c r="E551547" i="1"/>
  <c r="E551546" i="1"/>
  <c r="E551545" i="1"/>
  <c r="E551544" i="1"/>
  <c r="E551543" i="1"/>
  <c r="E551542" i="1"/>
  <c r="E551541" i="1"/>
  <c r="E551540" i="1"/>
  <c r="E551539" i="1"/>
  <c r="E551538" i="1"/>
  <c r="E551537" i="1"/>
  <c r="E551536" i="1"/>
  <c r="E551535" i="1"/>
  <c r="E551534" i="1"/>
  <c r="E551533" i="1"/>
  <c r="E551532" i="1"/>
  <c r="E551531" i="1"/>
  <c r="E551530" i="1"/>
  <c r="E551529" i="1"/>
  <c r="E551528" i="1"/>
  <c r="E551527" i="1"/>
  <c r="E551526" i="1"/>
  <c r="E551525" i="1"/>
  <c r="E551524" i="1"/>
  <c r="E551523" i="1"/>
  <c r="E551522" i="1"/>
  <c r="E551521" i="1"/>
  <c r="E551520" i="1"/>
  <c r="E551519" i="1"/>
  <c r="E551518" i="1"/>
  <c r="E551517" i="1"/>
  <c r="E551516" i="1"/>
  <c r="E551515" i="1"/>
  <c r="E551514" i="1"/>
  <c r="E551513" i="1"/>
  <c r="E551512" i="1"/>
  <c r="E551511" i="1"/>
  <c r="E551510" i="1"/>
  <c r="E551509" i="1"/>
  <c r="E551508" i="1"/>
  <c r="E551507" i="1"/>
  <c r="E551506" i="1"/>
  <c r="E551505" i="1"/>
  <c r="E551504" i="1"/>
  <c r="E551503" i="1"/>
  <c r="E551502" i="1"/>
  <c r="E551501" i="1"/>
  <c r="E551500" i="1"/>
  <c r="E551499" i="1"/>
  <c r="E551498" i="1"/>
  <c r="E551497" i="1"/>
  <c r="E551496" i="1"/>
  <c r="E551495" i="1"/>
  <c r="E551494" i="1"/>
  <c r="E551493" i="1"/>
  <c r="E551492" i="1"/>
  <c r="E551491" i="1"/>
  <c r="E551490" i="1"/>
  <c r="E551489" i="1"/>
  <c r="E551488" i="1"/>
  <c r="E551487" i="1"/>
  <c r="E551486" i="1"/>
  <c r="E551485" i="1"/>
  <c r="E551484" i="1"/>
  <c r="E551483" i="1"/>
  <c r="E551482" i="1"/>
  <c r="E551481" i="1"/>
  <c r="E551480" i="1"/>
  <c r="E551479" i="1"/>
  <c r="E551478" i="1"/>
  <c r="E551477" i="1"/>
  <c r="E551476" i="1"/>
  <c r="E551475" i="1"/>
  <c r="E551474" i="1"/>
  <c r="E551473" i="1"/>
  <c r="E551472" i="1"/>
  <c r="E551471" i="1"/>
  <c r="E551470" i="1"/>
  <c r="E551469" i="1"/>
  <c r="E551468" i="1"/>
  <c r="E551467" i="1"/>
  <c r="E551466" i="1"/>
  <c r="E551465" i="1"/>
  <c r="E551464" i="1"/>
  <c r="E551463" i="1"/>
  <c r="E551462" i="1"/>
  <c r="E551461" i="1"/>
  <c r="E551460" i="1"/>
  <c r="E551459" i="1"/>
  <c r="E551458" i="1"/>
  <c r="E551457" i="1"/>
  <c r="E551456" i="1"/>
  <c r="E551455" i="1"/>
  <c r="E551454" i="1"/>
  <c r="E551453" i="1"/>
  <c r="E551452" i="1"/>
  <c r="E551451" i="1"/>
  <c r="E551450" i="1"/>
  <c r="E551449" i="1"/>
  <c r="E551448" i="1"/>
  <c r="E551447" i="1"/>
  <c r="E551446" i="1"/>
  <c r="E551445" i="1"/>
  <c r="E551444" i="1"/>
  <c r="E551443" i="1"/>
  <c r="E551442" i="1"/>
  <c r="E551441" i="1"/>
  <c r="E551440" i="1"/>
  <c r="E551439" i="1"/>
  <c r="E551438" i="1"/>
  <c r="E551437" i="1"/>
  <c r="E551436" i="1"/>
  <c r="E551435" i="1"/>
  <c r="E551434" i="1"/>
  <c r="E551433" i="1"/>
  <c r="E551432" i="1"/>
  <c r="E551431" i="1"/>
  <c r="E551430" i="1"/>
  <c r="E551429" i="1"/>
  <c r="E551428" i="1"/>
  <c r="E551427" i="1"/>
  <c r="E551426" i="1"/>
  <c r="E551425" i="1"/>
  <c r="E551424" i="1"/>
  <c r="E551423" i="1"/>
  <c r="E551422" i="1"/>
  <c r="E551421" i="1"/>
  <c r="E551420" i="1"/>
  <c r="E551419" i="1"/>
  <c r="E551418" i="1"/>
  <c r="E551417" i="1"/>
  <c r="E551416" i="1"/>
  <c r="E551415" i="1"/>
  <c r="E551414" i="1"/>
  <c r="E551413" i="1"/>
  <c r="E551412" i="1"/>
  <c r="E551411" i="1"/>
  <c r="E551410" i="1"/>
  <c r="E551409" i="1"/>
  <c r="E551408" i="1"/>
  <c r="E551407" i="1"/>
  <c r="E551406" i="1"/>
  <c r="E551405" i="1"/>
  <c r="E551404" i="1"/>
  <c r="E551403" i="1"/>
  <c r="E551402" i="1"/>
  <c r="E551401" i="1"/>
  <c r="E551400" i="1"/>
  <c r="E551399" i="1"/>
  <c r="E551398" i="1"/>
  <c r="E551397" i="1"/>
  <c r="E551396" i="1"/>
  <c r="E551395" i="1"/>
  <c r="E551394" i="1"/>
  <c r="E551393" i="1"/>
  <c r="E551392" i="1"/>
  <c r="E551391" i="1"/>
  <c r="E551390" i="1"/>
  <c r="E551389" i="1"/>
  <c r="E551388" i="1"/>
  <c r="E551387" i="1"/>
  <c r="E551386" i="1"/>
  <c r="E551385" i="1"/>
  <c r="E551384" i="1"/>
  <c r="E551383" i="1"/>
  <c r="E551382" i="1"/>
  <c r="E551381" i="1"/>
  <c r="E551380" i="1"/>
  <c r="E551379" i="1"/>
  <c r="E551378" i="1"/>
  <c r="E551377" i="1"/>
  <c r="E551376" i="1"/>
  <c r="E551375" i="1"/>
  <c r="E551374" i="1"/>
  <c r="E551373" i="1"/>
  <c r="E551372" i="1"/>
  <c r="E551371" i="1"/>
  <c r="E551370" i="1"/>
  <c r="E551369" i="1"/>
  <c r="E551368" i="1"/>
  <c r="E551367" i="1"/>
  <c r="E551366" i="1"/>
  <c r="E551365" i="1"/>
  <c r="E551364" i="1"/>
  <c r="E551363" i="1"/>
  <c r="E551362" i="1"/>
  <c r="E551361" i="1"/>
  <c r="E551360" i="1"/>
  <c r="E551359" i="1"/>
  <c r="E551358" i="1"/>
  <c r="E551357" i="1"/>
  <c r="E551356" i="1"/>
  <c r="E551355" i="1"/>
  <c r="E551354" i="1"/>
  <c r="E551353" i="1"/>
  <c r="E551352" i="1"/>
  <c r="E551351" i="1"/>
  <c r="E551350" i="1"/>
  <c r="E551349" i="1"/>
  <c r="E551348" i="1"/>
  <c r="E551347" i="1"/>
  <c r="E551346" i="1"/>
  <c r="E551345" i="1"/>
  <c r="E551344" i="1"/>
  <c r="E551343" i="1"/>
  <c r="E551342" i="1"/>
  <c r="E551341" i="1"/>
  <c r="E551340" i="1"/>
  <c r="E551339" i="1"/>
  <c r="E551338" i="1"/>
  <c r="E551337" i="1"/>
  <c r="E551336" i="1"/>
  <c r="E551335" i="1"/>
  <c r="E551334" i="1"/>
  <c r="E551333" i="1"/>
  <c r="E551332" i="1"/>
  <c r="E551331" i="1"/>
  <c r="E551330" i="1"/>
  <c r="E551329" i="1"/>
  <c r="E551328" i="1"/>
  <c r="E551327" i="1"/>
  <c r="E551326" i="1"/>
  <c r="E551325" i="1"/>
  <c r="E551324" i="1"/>
  <c r="E551323" i="1"/>
  <c r="E551322" i="1"/>
  <c r="E551321" i="1"/>
  <c r="E551320" i="1"/>
  <c r="E551319" i="1"/>
  <c r="E551318" i="1"/>
  <c r="E551317" i="1"/>
  <c r="E551316" i="1"/>
  <c r="E551315" i="1"/>
  <c r="E551314" i="1"/>
  <c r="E551313" i="1"/>
  <c r="E551312" i="1"/>
  <c r="E551311" i="1"/>
  <c r="E551310" i="1"/>
  <c r="E551309" i="1"/>
  <c r="E551308" i="1"/>
  <c r="E551307" i="1"/>
  <c r="E551306" i="1"/>
  <c r="E551305" i="1"/>
  <c r="E551304" i="1"/>
  <c r="E551303" i="1"/>
  <c r="E551302" i="1"/>
  <c r="E551301" i="1"/>
  <c r="E551300" i="1"/>
  <c r="E551299" i="1"/>
  <c r="E551298" i="1"/>
  <c r="E551297" i="1"/>
  <c r="E551296" i="1"/>
  <c r="E551295" i="1"/>
  <c r="E551294" i="1"/>
  <c r="E551293" i="1"/>
  <c r="E551292" i="1"/>
  <c r="E551291" i="1"/>
  <c r="E551290" i="1"/>
  <c r="E551289" i="1"/>
  <c r="E551288" i="1"/>
  <c r="E551287" i="1"/>
  <c r="E551286" i="1"/>
  <c r="E551285" i="1"/>
  <c r="E551284" i="1"/>
  <c r="E551283" i="1"/>
  <c r="E551282" i="1"/>
  <c r="E551281" i="1"/>
  <c r="E551280" i="1"/>
  <c r="E551279" i="1"/>
  <c r="E551278" i="1"/>
  <c r="E551277" i="1"/>
  <c r="E551276" i="1"/>
  <c r="E551275" i="1"/>
  <c r="E551274" i="1"/>
  <c r="E551273" i="1"/>
  <c r="E551272" i="1"/>
  <c r="E551271" i="1"/>
  <c r="E551270" i="1"/>
  <c r="E551269" i="1"/>
  <c r="E551268" i="1"/>
  <c r="E551267" i="1"/>
  <c r="E551266" i="1"/>
  <c r="E551265" i="1"/>
  <c r="E551264" i="1"/>
  <c r="E551263" i="1"/>
  <c r="E551262" i="1"/>
  <c r="E551261" i="1"/>
  <c r="E551260" i="1"/>
  <c r="E551259" i="1"/>
  <c r="E551258" i="1"/>
  <c r="E551257" i="1"/>
  <c r="E551256" i="1"/>
  <c r="E551255" i="1"/>
  <c r="E551254" i="1"/>
  <c r="E551253" i="1"/>
  <c r="E551252" i="1"/>
  <c r="E551251" i="1"/>
  <c r="E551250" i="1"/>
  <c r="E551249" i="1"/>
  <c r="E551248" i="1"/>
  <c r="E551247" i="1"/>
  <c r="E551246" i="1"/>
  <c r="E551245" i="1"/>
  <c r="E551244" i="1"/>
  <c r="E551243" i="1"/>
  <c r="E551242" i="1"/>
  <c r="E551241" i="1"/>
  <c r="E551240" i="1"/>
  <c r="E551239" i="1"/>
  <c r="E551238" i="1"/>
  <c r="E551237" i="1"/>
  <c r="E551236" i="1"/>
  <c r="E551235" i="1"/>
  <c r="E551234" i="1"/>
  <c r="E551233" i="1"/>
  <c r="E551232" i="1"/>
  <c r="E551231" i="1"/>
  <c r="E551230" i="1"/>
  <c r="E551229" i="1"/>
  <c r="E551228" i="1"/>
  <c r="E551227" i="1"/>
  <c r="E551226" i="1"/>
  <c r="E551225" i="1"/>
  <c r="E551224" i="1"/>
  <c r="E551223" i="1"/>
  <c r="E551222" i="1"/>
  <c r="E551221" i="1"/>
  <c r="E551220" i="1"/>
  <c r="E551219" i="1"/>
  <c r="E551218" i="1"/>
  <c r="E551217" i="1"/>
  <c r="E551216" i="1"/>
  <c r="E551215" i="1"/>
  <c r="E551214" i="1"/>
  <c r="E551213" i="1"/>
  <c r="E551212" i="1"/>
  <c r="E551211" i="1"/>
  <c r="E551210" i="1"/>
  <c r="E551209" i="1"/>
  <c r="E551208" i="1"/>
  <c r="E551207" i="1"/>
  <c r="E551206" i="1"/>
  <c r="E551205" i="1"/>
  <c r="E551204" i="1"/>
  <c r="E551203" i="1"/>
  <c r="E551202" i="1"/>
  <c r="E551201" i="1"/>
  <c r="E551200" i="1"/>
  <c r="E551199" i="1"/>
  <c r="E551198" i="1"/>
  <c r="E551197" i="1"/>
  <c r="E551196" i="1"/>
  <c r="E551195" i="1"/>
  <c r="E551194" i="1"/>
  <c r="E551193" i="1"/>
  <c r="E551192" i="1"/>
  <c r="E551191" i="1"/>
  <c r="E551190" i="1"/>
  <c r="E551189" i="1"/>
  <c r="E551188" i="1"/>
  <c r="E551187" i="1"/>
  <c r="E551186" i="1"/>
  <c r="E551185" i="1"/>
  <c r="E551184" i="1"/>
  <c r="E551183" i="1"/>
  <c r="E551182" i="1"/>
  <c r="E551181" i="1"/>
  <c r="E551180" i="1"/>
  <c r="E551179" i="1"/>
  <c r="E551178" i="1"/>
  <c r="E551177" i="1"/>
  <c r="E551176" i="1"/>
  <c r="E551175" i="1"/>
  <c r="E551174" i="1"/>
  <c r="E551173" i="1"/>
  <c r="E551172" i="1"/>
  <c r="E551171" i="1"/>
  <c r="E551170" i="1"/>
  <c r="E551169" i="1"/>
  <c r="E551168" i="1"/>
  <c r="E551167" i="1"/>
  <c r="E551166" i="1"/>
  <c r="E551165" i="1"/>
  <c r="E551164" i="1"/>
  <c r="E551163" i="1"/>
  <c r="E551162" i="1"/>
  <c r="E551161" i="1"/>
  <c r="E551160" i="1"/>
  <c r="E551159" i="1"/>
  <c r="E551158" i="1"/>
  <c r="E551157" i="1"/>
  <c r="E551156" i="1"/>
  <c r="E551155" i="1"/>
  <c r="E551154" i="1"/>
  <c r="E551153" i="1"/>
  <c r="E551152" i="1"/>
  <c r="E551151" i="1"/>
  <c r="E551150" i="1"/>
  <c r="E551149" i="1"/>
  <c r="E551148" i="1"/>
  <c r="E551147" i="1"/>
  <c r="E551146" i="1"/>
  <c r="E551145" i="1"/>
  <c r="E551144" i="1"/>
  <c r="E551143" i="1"/>
  <c r="E551142" i="1"/>
  <c r="E551141" i="1"/>
  <c r="E551140" i="1"/>
  <c r="E551139" i="1"/>
  <c r="E551138" i="1"/>
  <c r="E551137" i="1"/>
  <c r="E551136" i="1"/>
  <c r="E551135" i="1"/>
  <c r="E551134" i="1"/>
  <c r="E551133" i="1"/>
  <c r="E551132" i="1"/>
  <c r="E551131" i="1"/>
  <c r="E551130" i="1"/>
  <c r="E551129" i="1"/>
  <c r="E551128" i="1"/>
  <c r="E551127" i="1"/>
  <c r="E551126" i="1"/>
  <c r="E551125" i="1"/>
  <c r="E551124" i="1"/>
  <c r="E551123" i="1"/>
  <c r="E551122" i="1"/>
  <c r="E551121" i="1"/>
  <c r="E551120" i="1"/>
  <c r="E551119" i="1"/>
  <c r="E551118" i="1"/>
  <c r="E551117" i="1"/>
  <c r="E551116" i="1"/>
  <c r="E551115" i="1"/>
  <c r="E551114" i="1"/>
  <c r="E551113" i="1"/>
  <c r="E551112" i="1"/>
  <c r="E551111" i="1"/>
  <c r="E551110" i="1"/>
  <c r="E551109" i="1"/>
  <c r="E551108" i="1"/>
  <c r="E551107" i="1"/>
  <c r="E551106" i="1"/>
  <c r="E551105" i="1"/>
  <c r="E551104" i="1"/>
  <c r="E551103" i="1"/>
  <c r="E551102" i="1"/>
  <c r="E551101" i="1"/>
  <c r="E551100" i="1"/>
  <c r="E551099" i="1"/>
  <c r="E551098" i="1"/>
  <c r="E551097" i="1"/>
  <c r="E551096" i="1"/>
  <c r="E551095" i="1"/>
  <c r="E551094" i="1"/>
  <c r="E551093" i="1"/>
  <c r="E551092" i="1"/>
  <c r="E551091" i="1"/>
  <c r="E551090" i="1"/>
  <c r="E551089" i="1"/>
  <c r="E551088" i="1"/>
  <c r="E551087" i="1"/>
  <c r="E551086" i="1"/>
  <c r="E551085" i="1"/>
  <c r="E551084" i="1"/>
  <c r="E551083" i="1"/>
  <c r="E551082" i="1"/>
  <c r="E551081" i="1"/>
  <c r="E551080" i="1"/>
  <c r="E551079" i="1"/>
  <c r="E551078" i="1"/>
  <c r="E551077" i="1"/>
  <c r="E551076" i="1"/>
  <c r="E551075" i="1"/>
  <c r="E551074" i="1"/>
  <c r="E551073" i="1"/>
  <c r="E551072" i="1"/>
  <c r="E551071" i="1"/>
  <c r="E551070" i="1"/>
  <c r="E551069" i="1"/>
  <c r="E551068" i="1"/>
  <c r="E551067" i="1"/>
  <c r="E551066" i="1"/>
  <c r="E551065" i="1"/>
  <c r="E551064" i="1"/>
  <c r="E551063" i="1"/>
  <c r="E551062" i="1"/>
  <c r="E551061" i="1"/>
  <c r="E551060" i="1"/>
  <c r="E551059" i="1"/>
  <c r="E551058" i="1"/>
  <c r="E551057" i="1"/>
  <c r="E551056" i="1"/>
  <c r="E551055" i="1"/>
  <c r="E551054" i="1"/>
  <c r="E551053" i="1"/>
  <c r="E551052" i="1"/>
  <c r="E551051" i="1"/>
  <c r="E551050" i="1"/>
  <c r="E551049" i="1"/>
  <c r="E551048" i="1"/>
  <c r="E551047" i="1"/>
  <c r="E551046" i="1"/>
  <c r="E551045" i="1"/>
  <c r="E551044" i="1"/>
  <c r="E551043" i="1"/>
  <c r="E551042" i="1"/>
  <c r="E551041" i="1"/>
  <c r="E551040" i="1"/>
  <c r="E551039" i="1"/>
  <c r="E551038" i="1"/>
  <c r="E551037" i="1"/>
  <c r="E551036" i="1"/>
  <c r="E551035" i="1"/>
  <c r="E551034" i="1"/>
  <c r="E551033" i="1"/>
  <c r="E551032" i="1"/>
  <c r="E551031" i="1"/>
  <c r="E551030" i="1"/>
  <c r="E551029" i="1"/>
  <c r="E551028" i="1"/>
  <c r="E551027" i="1"/>
  <c r="E551026" i="1"/>
  <c r="E551025" i="1"/>
  <c r="E551024" i="1"/>
  <c r="E551023" i="1"/>
  <c r="E551022" i="1"/>
  <c r="E551021" i="1"/>
  <c r="E551020" i="1"/>
  <c r="E551019" i="1"/>
  <c r="E551018" i="1"/>
  <c r="E551017" i="1"/>
  <c r="E551016" i="1"/>
  <c r="E551015" i="1"/>
  <c r="E551014" i="1"/>
  <c r="E551013" i="1"/>
  <c r="E551012" i="1"/>
  <c r="E551011" i="1"/>
  <c r="E551010" i="1"/>
  <c r="E551009" i="1"/>
  <c r="E551008" i="1"/>
  <c r="E551007" i="1"/>
  <c r="E551006" i="1"/>
  <c r="E551005" i="1"/>
  <c r="E551004" i="1"/>
  <c r="E551003" i="1"/>
  <c r="E551002" i="1"/>
  <c r="E551001" i="1"/>
  <c r="E551000" i="1"/>
  <c r="E550999" i="1"/>
  <c r="E550998" i="1"/>
  <c r="E550997" i="1"/>
  <c r="E550996" i="1"/>
  <c r="E550995" i="1"/>
  <c r="E550994" i="1"/>
  <c r="E550993" i="1"/>
  <c r="E550992" i="1"/>
  <c r="E550991" i="1"/>
  <c r="E550990" i="1"/>
  <c r="E550989" i="1"/>
  <c r="E550988" i="1"/>
  <c r="E550987" i="1"/>
  <c r="E550986" i="1"/>
  <c r="E550985" i="1"/>
  <c r="E550984" i="1"/>
  <c r="E550983" i="1"/>
  <c r="E550982" i="1"/>
  <c r="E550981" i="1"/>
  <c r="E550980" i="1"/>
  <c r="E550979" i="1"/>
  <c r="E550978" i="1"/>
  <c r="E550977" i="1"/>
  <c r="E550976" i="1"/>
  <c r="E550975" i="1"/>
  <c r="E550974" i="1"/>
  <c r="E550973" i="1"/>
  <c r="E550972" i="1"/>
  <c r="E550971" i="1"/>
  <c r="E550970" i="1"/>
  <c r="E550969" i="1"/>
  <c r="E550968" i="1"/>
  <c r="E550967" i="1"/>
  <c r="E550966" i="1"/>
  <c r="E550965" i="1"/>
  <c r="E550964" i="1"/>
  <c r="E550963" i="1"/>
  <c r="E550962" i="1"/>
  <c r="E550961" i="1"/>
  <c r="E550960" i="1"/>
  <c r="E550959" i="1"/>
  <c r="E550958" i="1"/>
  <c r="E550957" i="1"/>
  <c r="E550956" i="1"/>
  <c r="E550955" i="1"/>
  <c r="E550954" i="1"/>
  <c r="E550953" i="1"/>
  <c r="E550952" i="1"/>
  <c r="E550951" i="1"/>
  <c r="E550950" i="1"/>
  <c r="E550949" i="1"/>
  <c r="E550948" i="1"/>
  <c r="E550947" i="1"/>
  <c r="E550946" i="1"/>
  <c r="E550945" i="1"/>
  <c r="E550944" i="1"/>
  <c r="E550943" i="1"/>
  <c r="E550942" i="1"/>
  <c r="E550941" i="1"/>
  <c r="E550940" i="1"/>
  <c r="E550939" i="1"/>
  <c r="E550938" i="1"/>
  <c r="E550937" i="1"/>
  <c r="E550936" i="1"/>
  <c r="E550935" i="1"/>
  <c r="E550934" i="1"/>
  <c r="E550933" i="1"/>
  <c r="E550932" i="1"/>
  <c r="E550931" i="1"/>
  <c r="E550930" i="1"/>
  <c r="E550929" i="1"/>
  <c r="E550928" i="1"/>
  <c r="E550927" i="1"/>
  <c r="E550926" i="1"/>
  <c r="E550925" i="1"/>
  <c r="E550924" i="1"/>
  <c r="E550923" i="1"/>
  <c r="E550922" i="1"/>
  <c r="E550921" i="1"/>
  <c r="E550920" i="1"/>
  <c r="E550919" i="1"/>
  <c r="E550918" i="1"/>
  <c r="E550917" i="1"/>
  <c r="E550916" i="1"/>
  <c r="E550915" i="1"/>
  <c r="E550914" i="1"/>
  <c r="E550913" i="1"/>
  <c r="E550912" i="1"/>
  <c r="E550911" i="1"/>
  <c r="E550910" i="1"/>
  <c r="E550909" i="1"/>
  <c r="E550908" i="1"/>
  <c r="E550907" i="1"/>
  <c r="E550906" i="1"/>
  <c r="E550905" i="1"/>
  <c r="E550904" i="1"/>
  <c r="E550903" i="1"/>
  <c r="E550902" i="1"/>
  <c r="E550901" i="1"/>
  <c r="E550900" i="1"/>
  <c r="E550899" i="1"/>
  <c r="E550898" i="1"/>
  <c r="E550897" i="1"/>
  <c r="E550896" i="1"/>
  <c r="E550895" i="1"/>
  <c r="E550894" i="1"/>
  <c r="E550893" i="1"/>
  <c r="E550892" i="1"/>
  <c r="E550891" i="1"/>
  <c r="E550890" i="1"/>
  <c r="E550889" i="1"/>
  <c r="E550888" i="1"/>
  <c r="E550887" i="1"/>
  <c r="E550886" i="1"/>
  <c r="E550885" i="1"/>
  <c r="E550884" i="1"/>
  <c r="E550883" i="1"/>
  <c r="E550882" i="1"/>
  <c r="E550881" i="1"/>
  <c r="E550880" i="1"/>
  <c r="E550879" i="1"/>
  <c r="E550878" i="1"/>
  <c r="E550877" i="1"/>
  <c r="E550876" i="1"/>
  <c r="E550875" i="1"/>
  <c r="E550874" i="1"/>
  <c r="E550873" i="1"/>
  <c r="E550872" i="1"/>
  <c r="E550871" i="1"/>
  <c r="E550870" i="1"/>
  <c r="E550869" i="1"/>
  <c r="E550868" i="1"/>
  <c r="E550867" i="1"/>
  <c r="E550866" i="1"/>
  <c r="E550865" i="1"/>
  <c r="E550864" i="1"/>
  <c r="E550863" i="1"/>
  <c r="E550862" i="1"/>
  <c r="E550861" i="1"/>
  <c r="E550860" i="1"/>
  <c r="E550859" i="1"/>
  <c r="E550858" i="1"/>
  <c r="E550857" i="1"/>
  <c r="E550856" i="1"/>
  <c r="E550855" i="1"/>
  <c r="E550854" i="1"/>
  <c r="E550853" i="1"/>
  <c r="E550852" i="1"/>
  <c r="E550851" i="1"/>
  <c r="E550850" i="1"/>
  <c r="E550849" i="1"/>
  <c r="E550848" i="1"/>
  <c r="E550847" i="1"/>
  <c r="E550846" i="1"/>
  <c r="E550845" i="1"/>
  <c r="E550844" i="1"/>
  <c r="E550843" i="1"/>
  <c r="E550842" i="1"/>
  <c r="E550841" i="1"/>
  <c r="E550840" i="1"/>
  <c r="E550839" i="1"/>
  <c r="E550838" i="1"/>
  <c r="E550837" i="1"/>
  <c r="E550836" i="1"/>
  <c r="E550835" i="1"/>
  <c r="E550834" i="1"/>
  <c r="E550833" i="1"/>
  <c r="E550832" i="1"/>
  <c r="E550831" i="1"/>
  <c r="E550830" i="1"/>
  <c r="E550829" i="1"/>
  <c r="E550828" i="1"/>
  <c r="E550827" i="1"/>
  <c r="E550826" i="1"/>
  <c r="E550825" i="1"/>
  <c r="E550824" i="1"/>
  <c r="E550823" i="1"/>
  <c r="E550822" i="1"/>
  <c r="E550821" i="1"/>
  <c r="E550820" i="1"/>
  <c r="E550819" i="1"/>
  <c r="E550818" i="1"/>
  <c r="E550817" i="1"/>
  <c r="E550816" i="1"/>
  <c r="E550815" i="1"/>
  <c r="E550814" i="1"/>
  <c r="E550813" i="1"/>
  <c r="E550812" i="1"/>
  <c r="E550811" i="1"/>
  <c r="E550810" i="1"/>
  <c r="E550809" i="1"/>
  <c r="E550808" i="1"/>
  <c r="E550807" i="1"/>
  <c r="E550806" i="1"/>
  <c r="E550805" i="1"/>
  <c r="E550804" i="1"/>
  <c r="E550803" i="1"/>
  <c r="E550802" i="1"/>
  <c r="E550801" i="1"/>
  <c r="E550800" i="1"/>
  <c r="E550799" i="1"/>
  <c r="E550798" i="1"/>
  <c r="E550797" i="1"/>
  <c r="E550796" i="1"/>
  <c r="E550795" i="1"/>
  <c r="E550794" i="1"/>
  <c r="E550793" i="1"/>
  <c r="E550792" i="1"/>
  <c r="E550791" i="1"/>
  <c r="E550790" i="1"/>
  <c r="E550789" i="1"/>
  <c r="E550788" i="1"/>
  <c r="E550787" i="1"/>
  <c r="E550786" i="1"/>
  <c r="E550785" i="1"/>
  <c r="E550784" i="1"/>
  <c r="E550783" i="1"/>
  <c r="E550782" i="1"/>
  <c r="E550781" i="1"/>
  <c r="E550780" i="1"/>
  <c r="E550779" i="1"/>
  <c r="E550778" i="1"/>
  <c r="E550777" i="1"/>
  <c r="E550776" i="1"/>
  <c r="E550775" i="1"/>
  <c r="E550774" i="1"/>
  <c r="E550773" i="1"/>
  <c r="E550772" i="1"/>
  <c r="E550771" i="1"/>
  <c r="E550770" i="1"/>
  <c r="E550769" i="1"/>
  <c r="E550768" i="1"/>
  <c r="E550767" i="1"/>
  <c r="E550766" i="1"/>
  <c r="E550765" i="1"/>
  <c r="E550764" i="1"/>
  <c r="E550763" i="1"/>
  <c r="E550762" i="1"/>
  <c r="E550761" i="1"/>
  <c r="E550760" i="1"/>
  <c r="E550759" i="1"/>
  <c r="E550758" i="1"/>
  <c r="E550757" i="1"/>
  <c r="E550756" i="1"/>
  <c r="E550755" i="1"/>
  <c r="E550754" i="1"/>
  <c r="E550753" i="1"/>
  <c r="E550752" i="1"/>
  <c r="E550751" i="1"/>
  <c r="E550750" i="1"/>
  <c r="E550749" i="1"/>
  <c r="E550748" i="1"/>
  <c r="E550747" i="1"/>
  <c r="E550746" i="1"/>
  <c r="E550745" i="1"/>
  <c r="E550744" i="1"/>
  <c r="E550743" i="1"/>
  <c r="E550742" i="1"/>
  <c r="E550741" i="1"/>
  <c r="E550740" i="1"/>
  <c r="E550739" i="1"/>
  <c r="E550738" i="1"/>
  <c r="E550737" i="1"/>
  <c r="E550736" i="1"/>
  <c r="E550735" i="1"/>
  <c r="E550734" i="1"/>
  <c r="E550733" i="1"/>
  <c r="E550732" i="1"/>
  <c r="E550731" i="1"/>
  <c r="E550730" i="1"/>
  <c r="E550729" i="1"/>
  <c r="E550728" i="1"/>
  <c r="E550727" i="1"/>
  <c r="E550726" i="1"/>
  <c r="E550725" i="1"/>
  <c r="E550724" i="1"/>
  <c r="E550723" i="1"/>
  <c r="E550722" i="1"/>
  <c r="E550721" i="1"/>
  <c r="E550720" i="1"/>
  <c r="E550719" i="1"/>
  <c r="E550718" i="1"/>
  <c r="E550717" i="1"/>
  <c r="E550716" i="1"/>
  <c r="E550715" i="1"/>
  <c r="E550714" i="1"/>
  <c r="E550713" i="1"/>
  <c r="E550712" i="1"/>
  <c r="E550711" i="1"/>
  <c r="E550710" i="1"/>
  <c r="E550709" i="1"/>
  <c r="E550708" i="1"/>
  <c r="E550707" i="1"/>
  <c r="E550706" i="1"/>
  <c r="E550705" i="1"/>
  <c r="E550704" i="1"/>
  <c r="E550703" i="1"/>
  <c r="E550702" i="1"/>
  <c r="E550701" i="1"/>
  <c r="E550700" i="1"/>
  <c r="E550699" i="1"/>
  <c r="E550698" i="1"/>
  <c r="E550697" i="1"/>
  <c r="E550696" i="1"/>
  <c r="E550695" i="1"/>
  <c r="E550694" i="1"/>
  <c r="E550693" i="1"/>
  <c r="E550692" i="1"/>
  <c r="E550691" i="1"/>
  <c r="E550690" i="1"/>
  <c r="E550689" i="1"/>
  <c r="E550688" i="1"/>
  <c r="E550687" i="1"/>
  <c r="E550686" i="1"/>
  <c r="E550685" i="1"/>
  <c r="E550684" i="1"/>
  <c r="E550683" i="1"/>
  <c r="E550682" i="1"/>
  <c r="E550681" i="1"/>
  <c r="E550680" i="1"/>
  <c r="E550679" i="1"/>
  <c r="E550678" i="1"/>
  <c r="E550677" i="1"/>
  <c r="E550676" i="1"/>
  <c r="E550675" i="1"/>
  <c r="E550674" i="1"/>
  <c r="E550673" i="1"/>
  <c r="E550672" i="1"/>
  <c r="E550671" i="1"/>
  <c r="E550670" i="1"/>
  <c r="E550669" i="1"/>
  <c r="E550668" i="1"/>
  <c r="E550667" i="1"/>
  <c r="E550666" i="1"/>
  <c r="E550665" i="1"/>
  <c r="E550664" i="1"/>
  <c r="E550663" i="1"/>
  <c r="E550662" i="1"/>
  <c r="E550661" i="1"/>
  <c r="E550660" i="1"/>
  <c r="E550659" i="1"/>
  <c r="E550658" i="1"/>
  <c r="E550657" i="1"/>
  <c r="E550656" i="1"/>
  <c r="E550655" i="1"/>
  <c r="E550654" i="1"/>
  <c r="E550653" i="1"/>
  <c r="E550652" i="1"/>
  <c r="E550651" i="1"/>
  <c r="E550650" i="1"/>
  <c r="E550649" i="1"/>
  <c r="E550648" i="1"/>
  <c r="E550647" i="1"/>
  <c r="E550646" i="1"/>
  <c r="E550645" i="1"/>
  <c r="E550644" i="1"/>
  <c r="E550643" i="1"/>
  <c r="E550642" i="1"/>
  <c r="E550641" i="1"/>
  <c r="E550640" i="1"/>
  <c r="E550639" i="1"/>
  <c r="E550638" i="1"/>
  <c r="E550637" i="1"/>
  <c r="E550636" i="1"/>
  <c r="E550635" i="1"/>
  <c r="E550634" i="1"/>
  <c r="E550633" i="1"/>
  <c r="E550632" i="1"/>
  <c r="E550631" i="1"/>
  <c r="E550630" i="1"/>
  <c r="E550629" i="1"/>
  <c r="E550628" i="1"/>
  <c r="E550627" i="1"/>
  <c r="E550626" i="1"/>
  <c r="E550625" i="1"/>
  <c r="E550624" i="1"/>
  <c r="E550623" i="1"/>
  <c r="E550622" i="1"/>
  <c r="E550621" i="1"/>
  <c r="E550620" i="1"/>
  <c r="E550619" i="1"/>
  <c r="E550618" i="1"/>
  <c r="E550617" i="1"/>
  <c r="E550616" i="1"/>
  <c r="E550615" i="1"/>
  <c r="E550614" i="1"/>
  <c r="E550613" i="1"/>
  <c r="E550612" i="1"/>
  <c r="E550611" i="1"/>
  <c r="E550610" i="1"/>
  <c r="E550609" i="1"/>
  <c r="E550608" i="1"/>
  <c r="E550607" i="1"/>
  <c r="E550606" i="1"/>
  <c r="E550605" i="1"/>
  <c r="E550604" i="1"/>
  <c r="E550603" i="1"/>
  <c r="E550602" i="1"/>
  <c r="E550601" i="1"/>
  <c r="E550600" i="1"/>
  <c r="E550599" i="1"/>
  <c r="E550598" i="1"/>
  <c r="E550597" i="1"/>
  <c r="E550596" i="1"/>
  <c r="E550595" i="1"/>
  <c r="E550594" i="1"/>
  <c r="E550593" i="1"/>
  <c r="E550592" i="1"/>
  <c r="E550591" i="1"/>
  <c r="E550590" i="1"/>
  <c r="E550589" i="1"/>
  <c r="E550588" i="1"/>
  <c r="E550587" i="1"/>
  <c r="E550586" i="1"/>
  <c r="E550585" i="1"/>
  <c r="E550584" i="1"/>
  <c r="E550583" i="1"/>
  <c r="E550582" i="1"/>
  <c r="E550581" i="1"/>
  <c r="E550580" i="1"/>
  <c r="E550579" i="1"/>
  <c r="E550578" i="1"/>
  <c r="E550577" i="1"/>
  <c r="E550576" i="1"/>
  <c r="E550575" i="1"/>
  <c r="E550574" i="1"/>
  <c r="E550573" i="1"/>
  <c r="E550572" i="1"/>
  <c r="E550571" i="1"/>
  <c r="E550570" i="1"/>
  <c r="E550569" i="1"/>
  <c r="E550568" i="1"/>
  <c r="E550567" i="1"/>
  <c r="E550566" i="1"/>
  <c r="E550565" i="1"/>
  <c r="E550564" i="1"/>
  <c r="E550563" i="1"/>
  <c r="E550562" i="1"/>
  <c r="E550561" i="1"/>
  <c r="E550560" i="1"/>
  <c r="E550559" i="1"/>
  <c r="E550558" i="1"/>
  <c r="E550557" i="1"/>
  <c r="E550556" i="1"/>
  <c r="E550555" i="1"/>
  <c r="E550554" i="1"/>
  <c r="E550553" i="1"/>
  <c r="E550552" i="1"/>
  <c r="E550551" i="1"/>
  <c r="E550550" i="1"/>
  <c r="E550549" i="1"/>
  <c r="E550548" i="1"/>
  <c r="E550547" i="1"/>
  <c r="E550546" i="1"/>
  <c r="E550545" i="1"/>
  <c r="E550544" i="1"/>
  <c r="E550543" i="1"/>
  <c r="E550542" i="1"/>
  <c r="E550541" i="1"/>
  <c r="E550540" i="1"/>
  <c r="E550539" i="1"/>
  <c r="E550538" i="1"/>
  <c r="E550537" i="1"/>
  <c r="E550536" i="1"/>
  <c r="E550535" i="1"/>
  <c r="E550534" i="1"/>
  <c r="E550533" i="1"/>
  <c r="E550532" i="1"/>
  <c r="E550531" i="1"/>
  <c r="E550530" i="1"/>
  <c r="E550529" i="1"/>
  <c r="E550528" i="1"/>
  <c r="E550527" i="1"/>
  <c r="E550526" i="1"/>
  <c r="E550525" i="1"/>
  <c r="E550524" i="1"/>
  <c r="E550523" i="1"/>
  <c r="E550522" i="1"/>
  <c r="E550521" i="1"/>
  <c r="E550520" i="1"/>
  <c r="E550519" i="1"/>
  <c r="E550518" i="1"/>
  <c r="E550517" i="1"/>
  <c r="E550516" i="1"/>
  <c r="E550515" i="1"/>
  <c r="E550514" i="1"/>
  <c r="E550513" i="1"/>
  <c r="E550512" i="1"/>
  <c r="E550511" i="1"/>
  <c r="E550510" i="1"/>
  <c r="E550509" i="1"/>
  <c r="E550508" i="1"/>
  <c r="E550507" i="1"/>
  <c r="E550506" i="1"/>
  <c r="E550505" i="1"/>
  <c r="E550504" i="1"/>
  <c r="E550503" i="1"/>
  <c r="E550502" i="1"/>
  <c r="E550501" i="1"/>
  <c r="E550500" i="1"/>
  <c r="E550499" i="1"/>
  <c r="E550498" i="1"/>
  <c r="E550497" i="1"/>
  <c r="E550496" i="1"/>
  <c r="E550495" i="1"/>
  <c r="E550494" i="1"/>
  <c r="E550493" i="1"/>
  <c r="E550492" i="1"/>
  <c r="E550491" i="1"/>
  <c r="E550490" i="1"/>
  <c r="E550489" i="1"/>
  <c r="E550488" i="1"/>
  <c r="E550487" i="1"/>
  <c r="E550486" i="1"/>
  <c r="E550485" i="1"/>
  <c r="E550484" i="1"/>
  <c r="E550483" i="1"/>
  <c r="E550482" i="1"/>
  <c r="E550481" i="1"/>
  <c r="E550480" i="1"/>
  <c r="E550479" i="1"/>
  <c r="E550478" i="1"/>
  <c r="E550477" i="1"/>
  <c r="E550476" i="1"/>
  <c r="E550475" i="1"/>
  <c r="E550474" i="1"/>
  <c r="E550473" i="1"/>
  <c r="E550472" i="1"/>
  <c r="E550471" i="1"/>
  <c r="E550470" i="1"/>
  <c r="E550469" i="1"/>
  <c r="E550468" i="1"/>
  <c r="E550467" i="1"/>
  <c r="E550466" i="1"/>
  <c r="E550465" i="1"/>
  <c r="E550464" i="1"/>
  <c r="E550463" i="1"/>
  <c r="E550462" i="1"/>
  <c r="E550461" i="1"/>
  <c r="E550460" i="1"/>
  <c r="E550459" i="1"/>
  <c r="E550458" i="1"/>
  <c r="E550457" i="1"/>
  <c r="E550456" i="1"/>
  <c r="E550455" i="1"/>
  <c r="E550454" i="1"/>
  <c r="E550453" i="1"/>
  <c r="E550452" i="1"/>
  <c r="E550451" i="1"/>
  <c r="E550450" i="1"/>
  <c r="E550449" i="1"/>
  <c r="E550448" i="1"/>
  <c r="E550447" i="1"/>
  <c r="E550446" i="1"/>
  <c r="E550445" i="1"/>
  <c r="E550444" i="1"/>
  <c r="E550443" i="1"/>
  <c r="E550442" i="1"/>
  <c r="E550441" i="1"/>
  <c r="E550440" i="1"/>
  <c r="E550439" i="1"/>
  <c r="E550438" i="1"/>
  <c r="E550437" i="1"/>
  <c r="E550436" i="1"/>
  <c r="E550435" i="1"/>
  <c r="E550434" i="1"/>
  <c r="E550433" i="1"/>
  <c r="E550432" i="1"/>
  <c r="E550431" i="1"/>
  <c r="E550430" i="1"/>
  <c r="E550429" i="1"/>
  <c r="E550428" i="1"/>
  <c r="E550427" i="1"/>
  <c r="E550426" i="1"/>
  <c r="E550425" i="1"/>
  <c r="E550424" i="1"/>
  <c r="E550423" i="1"/>
  <c r="E550422" i="1"/>
  <c r="E550421" i="1"/>
  <c r="E550420" i="1"/>
  <c r="E550419" i="1"/>
  <c r="E550418" i="1"/>
  <c r="E550417" i="1"/>
  <c r="E550416" i="1"/>
  <c r="E550415" i="1"/>
  <c r="E550414" i="1"/>
  <c r="E550413" i="1"/>
  <c r="E550412" i="1"/>
  <c r="E550411" i="1"/>
  <c r="E550410" i="1"/>
  <c r="E550409" i="1"/>
  <c r="E550408" i="1"/>
  <c r="E550407" i="1"/>
  <c r="E550406" i="1"/>
  <c r="E550405" i="1"/>
  <c r="E550404" i="1"/>
  <c r="E550403" i="1"/>
  <c r="E550402" i="1"/>
  <c r="E550401" i="1"/>
  <c r="E550400" i="1"/>
  <c r="E550399" i="1"/>
  <c r="E550398" i="1"/>
  <c r="E550397" i="1"/>
  <c r="E550396" i="1"/>
  <c r="E550395" i="1"/>
  <c r="E550394" i="1"/>
  <c r="E550393" i="1"/>
  <c r="E550392" i="1"/>
  <c r="E550391" i="1"/>
  <c r="E550390" i="1"/>
  <c r="E550389" i="1"/>
  <c r="E550388" i="1"/>
  <c r="E550387" i="1"/>
  <c r="E550386" i="1"/>
  <c r="E550385" i="1"/>
  <c r="E550384" i="1"/>
  <c r="E550383" i="1"/>
  <c r="E550382" i="1"/>
  <c r="E550381" i="1"/>
  <c r="E550380" i="1"/>
  <c r="E550379" i="1"/>
  <c r="E550378" i="1"/>
  <c r="E550377" i="1"/>
  <c r="E550376" i="1"/>
  <c r="E550375" i="1"/>
  <c r="E550374" i="1"/>
  <c r="E550373" i="1"/>
  <c r="E550372" i="1"/>
  <c r="E550371" i="1"/>
  <c r="E550370" i="1"/>
  <c r="E550369" i="1"/>
  <c r="E550368" i="1"/>
  <c r="E550367" i="1"/>
  <c r="E550366" i="1"/>
  <c r="E550365" i="1"/>
  <c r="E550364" i="1"/>
  <c r="E550363" i="1"/>
  <c r="E550362" i="1"/>
  <c r="E550361" i="1"/>
  <c r="E550360" i="1"/>
  <c r="E550359" i="1"/>
  <c r="E550358" i="1"/>
  <c r="E550357" i="1"/>
  <c r="E550356" i="1"/>
  <c r="E550355" i="1"/>
  <c r="E550354" i="1"/>
  <c r="E550353" i="1"/>
  <c r="E550352" i="1"/>
  <c r="E550351" i="1"/>
  <c r="E550350" i="1"/>
  <c r="E550349" i="1"/>
  <c r="E550348" i="1"/>
  <c r="E550347" i="1"/>
  <c r="E550346" i="1"/>
  <c r="E550345" i="1"/>
  <c r="E550344" i="1"/>
  <c r="E550343" i="1"/>
  <c r="E550342" i="1"/>
  <c r="E550341" i="1"/>
  <c r="E550340" i="1"/>
  <c r="E550339" i="1"/>
  <c r="E550338" i="1"/>
  <c r="E550337" i="1"/>
  <c r="E550336" i="1"/>
  <c r="E550335" i="1"/>
  <c r="E550334" i="1"/>
  <c r="E550333" i="1"/>
  <c r="E550332" i="1"/>
  <c r="E550331" i="1"/>
  <c r="E550330" i="1"/>
  <c r="E550329" i="1"/>
  <c r="E550328" i="1"/>
  <c r="E550327" i="1"/>
  <c r="E550326" i="1"/>
  <c r="E550325" i="1"/>
  <c r="E550324" i="1"/>
  <c r="E550323" i="1"/>
  <c r="E550322" i="1"/>
  <c r="E550321" i="1"/>
  <c r="E550320" i="1"/>
  <c r="E550319" i="1"/>
  <c r="E550318" i="1"/>
  <c r="E550317" i="1"/>
  <c r="E550316" i="1"/>
  <c r="E550315" i="1"/>
  <c r="E550314" i="1"/>
  <c r="E550313" i="1"/>
  <c r="E550312" i="1"/>
  <c r="E550311" i="1"/>
  <c r="E550310" i="1"/>
  <c r="E550309" i="1"/>
  <c r="E550308" i="1"/>
  <c r="E550307" i="1"/>
  <c r="E550306" i="1"/>
  <c r="E550305" i="1"/>
  <c r="E550304" i="1"/>
  <c r="E550303" i="1"/>
  <c r="E550302" i="1"/>
  <c r="E550301" i="1"/>
  <c r="E550300" i="1"/>
  <c r="E550299" i="1"/>
  <c r="E550298" i="1"/>
  <c r="E550297" i="1"/>
  <c r="E550296" i="1"/>
  <c r="E550295" i="1"/>
  <c r="E550294" i="1"/>
  <c r="E550293" i="1"/>
  <c r="E550292" i="1"/>
  <c r="E550291" i="1"/>
  <c r="E550290" i="1"/>
  <c r="E550289" i="1"/>
  <c r="E550288" i="1"/>
  <c r="E550287" i="1"/>
  <c r="E550286" i="1"/>
  <c r="E550285" i="1"/>
  <c r="E550284" i="1"/>
  <c r="E550283" i="1"/>
  <c r="E550282" i="1"/>
  <c r="E550281" i="1"/>
  <c r="E550280" i="1"/>
  <c r="E550279" i="1"/>
  <c r="E550278" i="1"/>
  <c r="E550277" i="1"/>
  <c r="E550276" i="1"/>
  <c r="E550275" i="1"/>
  <c r="E550274" i="1"/>
  <c r="E550273" i="1"/>
  <c r="E550272" i="1"/>
  <c r="E550271" i="1"/>
  <c r="E550270" i="1"/>
  <c r="E550269" i="1"/>
  <c r="E550268" i="1"/>
  <c r="E550267" i="1"/>
  <c r="E550266" i="1"/>
  <c r="E550265" i="1"/>
  <c r="E550264" i="1"/>
  <c r="E550263" i="1"/>
  <c r="E550262" i="1"/>
  <c r="E550261" i="1"/>
  <c r="E550260" i="1"/>
  <c r="E550259" i="1"/>
  <c r="E550258" i="1"/>
  <c r="E550257" i="1"/>
  <c r="E550256" i="1"/>
  <c r="E550255" i="1"/>
  <c r="E550254" i="1"/>
  <c r="E550253" i="1"/>
  <c r="E550252" i="1"/>
  <c r="E550251" i="1"/>
  <c r="E550250" i="1"/>
  <c r="E550249" i="1"/>
  <c r="E550248" i="1"/>
  <c r="E550247" i="1"/>
  <c r="E550246" i="1"/>
  <c r="E550245" i="1"/>
  <c r="E550244" i="1"/>
  <c r="E550243" i="1"/>
  <c r="E550242" i="1"/>
  <c r="E550241" i="1"/>
  <c r="E550240" i="1"/>
  <c r="E550239" i="1"/>
  <c r="E550238" i="1"/>
  <c r="E550237" i="1"/>
  <c r="E550236" i="1"/>
  <c r="E550235" i="1"/>
  <c r="E550234" i="1"/>
  <c r="E550233" i="1"/>
  <c r="E550232" i="1"/>
  <c r="E550231" i="1"/>
  <c r="E550230" i="1"/>
  <c r="E550229" i="1"/>
  <c r="E550228" i="1"/>
  <c r="E550227" i="1"/>
  <c r="E550226" i="1"/>
  <c r="E550225" i="1"/>
  <c r="E550224" i="1"/>
  <c r="E550223" i="1"/>
  <c r="E550222" i="1"/>
  <c r="E550221" i="1"/>
  <c r="E550220" i="1"/>
  <c r="E550219" i="1"/>
  <c r="E550218" i="1"/>
  <c r="E550217" i="1"/>
  <c r="E550216" i="1"/>
  <c r="E550215" i="1"/>
  <c r="E550214" i="1"/>
  <c r="E550213" i="1"/>
  <c r="E550212" i="1"/>
  <c r="E550211" i="1"/>
  <c r="E550210" i="1"/>
  <c r="E550209" i="1"/>
  <c r="E550208" i="1"/>
  <c r="E550207" i="1"/>
  <c r="E550206" i="1"/>
  <c r="E550205" i="1"/>
  <c r="E550204" i="1"/>
  <c r="E550203" i="1"/>
  <c r="E550202" i="1"/>
  <c r="E550201" i="1"/>
  <c r="E550200" i="1"/>
  <c r="E550199" i="1"/>
  <c r="E550198" i="1"/>
  <c r="E550197" i="1"/>
  <c r="E550196" i="1"/>
  <c r="E550195" i="1"/>
  <c r="E550194" i="1"/>
  <c r="E550193" i="1"/>
  <c r="E550192" i="1"/>
  <c r="E550191" i="1"/>
  <c r="E550190" i="1"/>
  <c r="E550189" i="1"/>
  <c r="E550188" i="1"/>
  <c r="E550187" i="1"/>
  <c r="E550186" i="1"/>
  <c r="E550185" i="1"/>
  <c r="E550184" i="1"/>
  <c r="E550183" i="1"/>
  <c r="E550182" i="1"/>
  <c r="E550181" i="1"/>
  <c r="E550180" i="1"/>
  <c r="E550179" i="1"/>
  <c r="E550178" i="1"/>
  <c r="E550177" i="1"/>
  <c r="E550176" i="1"/>
  <c r="E550175" i="1"/>
  <c r="E550174" i="1"/>
  <c r="E550173" i="1"/>
  <c r="E550172" i="1"/>
  <c r="E550171" i="1"/>
  <c r="E550170" i="1"/>
  <c r="E550169" i="1"/>
  <c r="E550168" i="1"/>
  <c r="E550167" i="1"/>
  <c r="E550166" i="1"/>
  <c r="E550165" i="1"/>
  <c r="E550164" i="1"/>
  <c r="E550163" i="1"/>
  <c r="E550162" i="1"/>
  <c r="E550161" i="1"/>
  <c r="E550160" i="1"/>
  <c r="E550159" i="1"/>
  <c r="E550158" i="1"/>
  <c r="E550157" i="1"/>
  <c r="E550156" i="1"/>
  <c r="E550155" i="1"/>
  <c r="E550154" i="1"/>
  <c r="E550153" i="1"/>
  <c r="E550152" i="1"/>
  <c r="E550151" i="1"/>
  <c r="E550150" i="1"/>
  <c r="E550149" i="1"/>
  <c r="E550148" i="1"/>
  <c r="E550147" i="1"/>
  <c r="E550146" i="1"/>
  <c r="E550145" i="1"/>
  <c r="E550144" i="1"/>
  <c r="E550143" i="1"/>
  <c r="E550142" i="1"/>
  <c r="E550141" i="1"/>
  <c r="E550140" i="1"/>
  <c r="E550139" i="1"/>
  <c r="E550138" i="1"/>
  <c r="E550137" i="1"/>
  <c r="E550136" i="1"/>
  <c r="E550135" i="1"/>
  <c r="E550134" i="1"/>
  <c r="E550133" i="1"/>
  <c r="E550132" i="1"/>
  <c r="E550131" i="1"/>
  <c r="E550130" i="1"/>
  <c r="E550129" i="1"/>
  <c r="E550128" i="1"/>
  <c r="E550127" i="1"/>
  <c r="E550126" i="1"/>
  <c r="E550125" i="1"/>
  <c r="E550124" i="1"/>
  <c r="E550123" i="1"/>
  <c r="E550122" i="1"/>
  <c r="E550121" i="1"/>
  <c r="E550120" i="1"/>
  <c r="E550119" i="1"/>
  <c r="E550118" i="1"/>
  <c r="E550117" i="1"/>
  <c r="E550116" i="1"/>
  <c r="E550115" i="1"/>
  <c r="E550114" i="1"/>
  <c r="E550113" i="1"/>
  <c r="E550112" i="1"/>
  <c r="E550111" i="1"/>
  <c r="E550110" i="1"/>
  <c r="E550109" i="1"/>
  <c r="E550108" i="1"/>
  <c r="E550107" i="1"/>
  <c r="E550106" i="1"/>
  <c r="E550105" i="1"/>
  <c r="E550104" i="1"/>
  <c r="E550103" i="1"/>
  <c r="E550102" i="1"/>
  <c r="E550101" i="1"/>
  <c r="E550100" i="1"/>
  <c r="E550099" i="1"/>
  <c r="E550098" i="1"/>
  <c r="E550097" i="1"/>
  <c r="E550096" i="1"/>
  <c r="E550095" i="1"/>
  <c r="E550094" i="1"/>
  <c r="E550093" i="1"/>
  <c r="E550092" i="1"/>
  <c r="E550091" i="1"/>
  <c r="E550090" i="1"/>
  <c r="E550089" i="1"/>
  <c r="E550088" i="1"/>
  <c r="E550087" i="1"/>
  <c r="E550086" i="1"/>
  <c r="E550085" i="1"/>
  <c r="E550084" i="1"/>
  <c r="E550083" i="1"/>
  <c r="E550082" i="1"/>
  <c r="E550081" i="1"/>
  <c r="E550080" i="1"/>
  <c r="E550079" i="1"/>
  <c r="E550078" i="1"/>
  <c r="E550077" i="1"/>
  <c r="E550076" i="1"/>
  <c r="E550075" i="1"/>
  <c r="E550074" i="1"/>
  <c r="E550073" i="1"/>
  <c r="E550072" i="1"/>
  <c r="E550071" i="1"/>
  <c r="E550070" i="1"/>
  <c r="E550069" i="1"/>
  <c r="E550068" i="1"/>
  <c r="E550067" i="1"/>
  <c r="E550066" i="1"/>
  <c r="E550065" i="1"/>
  <c r="E550064" i="1"/>
  <c r="E550063" i="1"/>
  <c r="E550062" i="1"/>
  <c r="E550061" i="1"/>
  <c r="E550060" i="1"/>
  <c r="E550059" i="1"/>
  <c r="E550058" i="1"/>
  <c r="E550057" i="1"/>
  <c r="E550056" i="1"/>
  <c r="E550055" i="1"/>
  <c r="E550054" i="1"/>
  <c r="E550053" i="1"/>
  <c r="E550052" i="1"/>
  <c r="E550051" i="1"/>
  <c r="E550050" i="1"/>
  <c r="E550049" i="1"/>
  <c r="E550048" i="1"/>
  <c r="E550047" i="1"/>
  <c r="E550046" i="1"/>
  <c r="E550045" i="1"/>
  <c r="E550044" i="1"/>
  <c r="E550043" i="1"/>
  <c r="E550042" i="1"/>
  <c r="E550041" i="1"/>
  <c r="E550040" i="1"/>
  <c r="E550039" i="1"/>
  <c r="E550038" i="1"/>
  <c r="E550037" i="1"/>
  <c r="E550036" i="1"/>
  <c r="E550035" i="1"/>
  <c r="E550034" i="1"/>
  <c r="E550033" i="1"/>
  <c r="E550032" i="1"/>
  <c r="E550031" i="1"/>
  <c r="E550030" i="1"/>
  <c r="E550029" i="1"/>
  <c r="E550028" i="1"/>
  <c r="E550027" i="1"/>
  <c r="E550026" i="1"/>
  <c r="E550025" i="1"/>
  <c r="E550024" i="1"/>
  <c r="E550023" i="1"/>
  <c r="E550022" i="1"/>
  <c r="E550021" i="1"/>
  <c r="E550020" i="1"/>
  <c r="E550019" i="1"/>
  <c r="E550018" i="1"/>
  <c r="E550017" i="1"/>
  <c r="E550016" i="1"/>
  <c r="E550015" i="1"/>
  <c r="E550014" i="1"/>
  <c r="E550013" i="1"/>
  <c r="E550012" i="1"/>
  <c r="E550011" i="1"/>
  <c r="E550010" i="1"/>
  <c r="E550009" i="1"/>
  <c r="E550008" i="1"/>
  <c r="E550007" i="1"/>
  <c r="E550006" i="1"/>
  <c r="E550005" i="1"/>
  <c r="E550004" i="1"/>
  <c r="E550003" i="1"/>
  <c r="E550002" i="1"/>
  <c r="E550001" i="1"/>
  <c r="E550000" i="1"/>
  <c r="E549999" i="1"/>
  <c r="E549998" i="1"/>
  <c r="E549997" i="1"/>
  <c r="E549996" i="1"/>
  <c r="E549995" i="1"/>
  <c r="E549994" i="1"/>
  <c r="E549993" i="1"/>
  <c r="E549992" i="1"/>
  <c r="E549991" i="1"/>
  <c r="E549990" i="1"/>
  <c r="E549989" i="1"/>
  <c r="E549988" i="1"/>
  <c r="E549987" i="1"/>
  <c r="E549986" i="1"/>
  <c r="E549985" i="1"/>
  <c r="E549984" i="1"/>
  <c r="E549983" i="1"/>
  <c r="E549982" i="1"/>
  <c r="E549981" i="1"/>
  <c r="E549980" i="1"/>
  <c r="E549979" i="1"/>
  <c r="E549978" i="1"/>
  <c r="E549977" i="1"/>
  <c r="E549976" i="1"/>
  <c r="E549975" i="1"/>
  <c r="E549974" i="1"/>
  <c r="E549973" i="1"/>
  <c r="E549972" i="1"/>
  <c r="E549971" i="1"/>
  <c r="E549970" i="1"/>
  <c r="E549969" i="1"/>
  <c r="E549968" i="1"/>
  <c r="E549967" i="1"/>
  <c r="E549966" i="1"/>
  <c r="E549965" i="1"/>
  <c r="E549964" i="1"/>
  <c r="E549963" i="1"/>
  <c r="E549962" i="1"/>
  <c r="E549961" i="1"/>
  <c r="E549960" i="1"/>
  <c r="E549959" i="1"/>
  <c r="E549958" i="1"/>
  <c r="E549957" i="1"/>
  <c r="E549956" i="1"/>
  <c r="E549955" i="1"/>
  <c r="E549954" i="1"/>
  <c r="E549953" i="1"/>
  <c r="E549952" i="1"/>
  <c r="E549951" i="1"/>
  <c r="E549950" i="1"/>
  <c r="E549949" i="1"/>
  <c r="E549948" i="1"/>
  <c r="E549947" i="1"/>
  <c r="E549946" i="1"/>
  <c r="E549945" i="1"/>
  <c r="E549944" i="1"/>
  <c r="E549943" i="1"/>
  <c r="E549942" i="1"/>
  <c r="E549941" i="1"/>
  <c r="E549940" i="1"/>
  <c r="E549939" i="1"/>
  <c r="E549938" i="1"/>
  <c r="E549937" i="1"/>
  <c r="E549936" i="1"/>
  <c r="E549935" i="1"/>
  <c r="E549934" i="1"/>
  <c r="E549933" i="1"/>
  <c r="E549932" i="1"/>
  <c r="E549931" i="1"/>
  <c r="E549930" i="1"/>
  <c r="E549929" i="1"/>
  <c r="E549928" i="1"/>
  <c r="E549927" i="1"/>
  <c r="E549926" i="1"/>
  <c r="E549925" i="1"/>
  <c r="E549924" i="1"/>
  <c r="E549923" i="1"/>
  <c r="E549922" i="1"/>
  <c r="E549921" i="1"/>
  <c r="E549920" i="1"/>
  <c r="E549919" i="1"/>
  <c r="E549918" i="1"/>
  <c r="E549917" i="1"/>
  <c r="E549916" i="1"/>
  <c r="E549915" i="1"/>
  <c r="E549914" i="1"/>
  <c r="E549913" i="1"/>
  <c r="E549912" i="1"/>
  <c r="E549911" i="1"/>
  <c r="E549910" i="1"/>
  <c r="E549909" i="1"/>
  <c r="E549908" i="1"/>
  <c r="E549907" i="1"/>
  <c r="E549906" i="1"/>
  <c r="E549905" i="1"/>
  <c r="E549904" i="1"/>
  <c r="E549903" i="1"/>
  <c r="E549902" i="1"/>
  <c r="E549901" i="1"/>
  <c r="E549900" i="1"/>
  <c r="E549899" i="1"/>
  <c r="E549898" i="1"/>
  <c r="E549897" i="1"/>
  <c r="E549896" i="1"/>
  <c r="E549895" i="1"/>
  <c r="E549894" i="1"/>
  <c r="E549893" i="1"/>
  <c r="E549892" i="1"/>
  <c r="E549891" i="1"/>
  <c r="E549890" i="1"/>
  <c r="E549889" i="1"/>
  <c r="E549888" i="1"/>
  <c r="E549887" i="1"/>
  <c r="E549886" i="1"/>
  <c r="E549885" i="1"/>
  <c r="E549884" i="1"/>
  <c r="E549883" i="1"/>
  <c r="E549882" i="1"/>
  <c r="E549881" i="1"/>
  <c r="E549880" i="1"/>
  <c r="E549879" i="1"/>
  <c r="E549878" i="1"/>
  <c r="E549877" i="1"/>
  <c r="E549876" i="1"/>
  <c r="E549875" i="1"/>
  <c r="E549874" i="1"/>
  <c r="E549873" i="1"/>
  <c r="E549872" i="1"/>
  <c r="E549871" i="1"/>
  <c r="E549870" i="1"/>
  <c r="E549869" i="1"/>
  <c r="E549868" i="1"/>
  <c r="E549867" i="1"/>
  <c r="E549866" i="1"/>
  <c r="E549865" i="1"/>
  <c r="E549864" i="1"/>
  <c r="E549863" i="1"/>
  <c r="E549862" i="1"/>
  <c r="E549861" i="1"/>
  <c r="E549860" i="1"/>
  <c r="E549859" i="1"/>
  <c r="E549858" i="1"/>
  <c r="E549857" i="1"/>
  <c r="E549856" i="1"/>
  <c r="E549855" i="1"/>
  <c r="E549854" i="1"/>
  <c r="E549853" i="1"/>
  <c r="E549852" i="1"/>
  <c r="E549851" i="1"/>
  <c r="E549850" i="1"/>
  <c r="E549849" i="1"/>
  <c r="E549848" i="1"/>
  <c r="E549847" i="1"/>
  <c r="E549846" i="1"/>
  <c r="E549845" i="1"/>
  <c r="E549844" i="1"/>
  <c r="E549843" i="1"/>
  <c r="E549842" i="1"/>
  <c r="E549841" i="1"/>
  <c r="E549840" i="1"/>
  <c r="E549839" i="1"/>
  <c r="E549838" i="1"/>
  <c r="E549837" i="1"/>
  <c r="E549836" i="1"/>
  <c r="E549835" i="1"/>
  <c r="E549834" i="1"/>
  <c r="E549833" i="1"/>
  <c r="E549832" i="1"/>
  <c r="E549831" i="1"/>
  <c r="E549830" i="1"/>
  <c r="E549829" i="1"/>
  <c r="E549828" i="1"/>
  <c r="E549827" i="1"/>
  <c r="E549826" i="1"/>
  <c r="E549825" i="1"/>
  <c r="E549824" i="1"/>
  <c r="E549823" i="1"/>
  <c r="E549822" i="1"/>
  <c r="E549821" i="1"/>
  <c r="E549820" i="1"/>
  <c r="E549819" i="1"/>
  <c r="E549818" i="1"/>
  <c r="E549817" i="1"/>
  <c r="E549816" i="1"/>
  <c r="E549815" i="1"/>
  <c r="E549814" i="1"/>
  <c r="E549813" i="1"/>
  <c r="E549812" i="1"/>
  <c r="E549811" i="1"/>
  <c r="E549810" i="1"/>
  <c r="E549809" i="1"/>
  <c r="E549808" i="1"/>
  <c r="E549807" i="1"/>
  <c r="E549806" i="1"/>
  <c r="E549805" i="1"/>
  <c r="E549804" i="1"/>
  <c r="E549803" i="1"/>
  <c r="E549802" i="1"/>
  <c r="E549801" i="1"/>
  <c r="E549800" i="1"/>
  <c r="E549799" i="1"/>
  <c r="E549798" i="1"/>
  <c r="E549797" i="1"/>
  <c r="E549796" i="1"/>
  <c r="E549795" i="1"/>
  <c r="E549794" i="1"/>
  <c r="E549793" i="1"/>
  <c r="E549792" i="1"/>
  <c r="E549791" i="1"/>
  <c r="E549790" i="1"/>
  <c r="E549789" i="1"/>
  <c r="E549788" i="1"/>
  <c r="E549787" i="1"/>
  <c r="E549786" i="1"/>
  <c r="E549785" i="1"/>
  <c r="E549784" i="1"/>
  <c r="E549783" i="1"/>
  <c r="E549782" i="1"/>
  <c r="E549781" i="1"/>
  <c r="E549780" i="1"/>
  <c r="E549779" i="1"/>
  <c r="E549778" i="1"/>
  <c r="E549777" i="1"/>
  <c r="E549776" i="1"/>
  <c r="E549775" i="1"/>
  <c r="E549774" i="1"/>
  <c r="E549773" i="1"/>
  <c r="E549772" i="1"/>
  <c r="E549771" i="1"/>
  <c r="E549770" i="1"/>
  <c r="E549769" i="1"/>
  <c r="E549768" i="1"/>
  <c r="E549767" i="1"/>
  <c r="E549766" i="1"/>
  <c r="E549765" i="1"/>
  <c r="E549764" i="1"/>
  <c r="E549763" i="1"/>
  <c r="E549762" i="1"/>
  <c r="E549761" i="1"/>
  <c r="E549760" i="1"/>
  <c r="E549759" i="1"/>
  <c r="E549758" i="1"/>
  <c r="E549757" i="1"/>
  <c r="E549756" i="1"/>
  <c r="E549755" i="1"/>
  <c r="E549754" i="1"/>
  <c r="E549753" i="1"/>
  <c r="E549752" i="1"/>
  <c r="E549751" i="1"/>
  <c r="E549750" i="1"/>
  <c r="E549749" i="1"/>
  <c r="E549748" i="1"/>
  <c r="E549747" i="1"/>
  <c r="E549746" i="1"/>
  <c r="E549745" i="1"/>
  <c r="E549744" i="1"/>
  <c r="E549743" i="1"/>
  <c r="E549742" i="1"/>
  <c r="E549741" i="1"/>
  <c r="E549740" i="1"/>
  <c r="E549739" i="1"/>
  <c r="E549738" i="1"/>
  <c r="E549737" i="1"/>
  <c r="E549736" i="1"/>
  <c r="E549735" i="1"/>
  <c r="E549734" i="1"/>
  <c r="E549733" i="1"/>
  <c r="E549732" i="1"/>
  <c r="E549731" i="1"/>
  <c r="E549730" i="1"/>
  <c r="E549729" i="1"/>
  <c r="E549728" i="1"/>
  <c r="E549727" i="1"/>
  <c r="E549726" i="1"/>
  <c r="E549725" i="1"/>
  <c r="E549724" i="1"/>
  <c r="E549723" i="1"/>
  <c r="E549722" i="1"/>
  <c r="E549721" i="1"/>
  <c r="E549720" i="1"/>
  <c r="E549719" i="1"/>
  <c r="E549718" i="1"/>
  <c r="E549717" i="1"/>
  <c r="E549716" i="1"/>
  <c r="E549715" i="1"/>
  <c r="E549714" i="1"/>
  <c r="E549713" i="1"/>
  <c r="E549712" i="1"/>
  <c r="E549711" i="1"/>
  <c r="E549710" i="1"/>
  <c r="E549709" i="1"/>
  <c r="E549708" i="1"/>
  <c r="E549707" i="1"/>
  <c r="E549706" i="1"/>
  <c r="E549705" i="1"/>
  <c r="E549704" i="1"/>
  <c r="E549703" i="1"/>
  <c r="E549702" i="1"/>
  <c r="E549701" i="1"/>
  <c r="E549700" i="1"/>
  <c r="E549699" i="1"/>
  <c r="E549698" i="1"/>
  <c r="E549697" i="1"/>
  <c r="E549696" i="1"/>
  <c r="E549695" i="1"/>
  <c r="E549694" i="1"/>
  <c r="E549693" i="1"/>
  <c r="E549692" i="1"/>
  <c r="E549691" i="1"/>
  <c r="E549690" i="1"/>
  <c r="E549689" i="1"/>
  <c r="E549688" i="1"/>
  <c r="E549687" i="1"/>
  <c r="E549686" i="1"/>
  <c r="E549685" i="1"/>
  <c r="E549684" i="1"/>
  <c r="E549683" i="1"/>
  <c r="E549682" i="1"/>
  <c r="E549681" i="1"/>
  <c r="E549680" i="1"/>
  <c r="E549679" i="1"/>
  <c r="E549678" i="1"/>
  <c r="E549677" i="1"/>
  <c r="E549676" i="1"/>
  <c r="E549675" i="1"/>
  <c r="E549674" i="1"/>
  <c r="E549673" i="1"/>
  <c r="E549672" i="1"/>
  <c r="E549671" i="1"/>
  <c r="E549670" i="1"/>
  <c r="E549669" i="1"/>
  <c r="E549668" i="1"/>
  <c r="E549667" i="1"/>
  <c r="E549666" i="1"/>
  <c r="E549665" i="1"/>
  <c r="E549664" i="1"/>
  <c r="E549663" i="1"/>
  <c r="E549662" i="1"/>
  <c r="E549661" i="1"/>
  <c r="E549660" i="1"/>
  <c r="E549659" i="1"/>
  <c r="E549658" i="1"/>
  <c r="E549657" i="1"/>
  <c r="E549656" i="1"/>
  <c r="E549655" i="1"/>
  <c r="E549654" i="1"/>
  <c r="E549653" i="1"/>
  <c r="E549652" i="1"/>
  <c r="E549651" i="1"/>
  <c r="E549650" i="1"/>
  <c r="E549649" i="1"/>
  <c r="E549648" i="1"/>
  <c r="E549647" i="1"/>
  <c r="E549646" i="1"/>
  <c r="E549645" i="1"/>
  <c r="E549644" i="1"/>
  <c r="E549643" i="1"/>
  <c r="E549642" i="1"/>
  <c r="E549641" i="1"/>
  <c r="E549640" i="1"/>
  <c r="E549639" i="1"/>
  <c r="E549638" i="1"/>
  <c r="E549637" i="1"/>
  <c r="E549636" i="1"/>
  <c r="E549635" i="1"/>
  <c r="E549634" i="1"/>
  <c r="E549633" i="1"/>
  <c r="E549632" i="1"/>
  <c r="E549631" i="1"/>
  <c r="E549630" i="1"/>
  <c r="E549629" i="1"/>
  <c r="E549628" i="1"/>
  <c r="E549627" i="1"/>
  <c r="E549626" i="1"/>
  <c r="E549625" i="1"/>
  <c r="E549624" i="1"/>
  <c r="E549623" i="1"/>
  <c r="E549622" i="1"/>
  <c r="E549621" i="1"/>
  <c r="E549620" i="1"/>
  <c r="E549619" i="1"/>
  <c r="E549618" i="1"/>
  <c r="E549617" i="1"/>
  <c r="E549616" i="1"/>
  <c r="E549615" i="1"/>
  <c r="E549614" i="1"/>
  <c r="E549613" i="1"/>
  <c r="E549612" i="1"/>
  <c r="E549611" i="1"/>
  <c r="E549610" i="1"/>
  <c r="E549609" i="1"/>
  <c r="E549608" i="1"/>
  <c r="E549607" i="1"/>
  <c r="E549606" i="1"/>
  <c r="E549605" i="1"/>
  <c r="E549604" i="1"/>
  <c r="E549603" i="1"/>
  <c r="E549602" i="1"/>
  <c r="E549601" i="1"/>
  <c r="E549600" i="1"/>
  <c r="E549599" i="1"/>
  <c r="E549598" i="1"/>
  <c r="E549597" i="1"/>
  <c r="E549596" i="1"/>
  <c r="E549595" i="1"/>
  <c r="E549594" i="1"/>
  <c r="E549593" i="1"/>
  <c r="E549592" i="1"/>
  <c r="E549591" i="1"/>
  <c r="E549590" i="1"/>
  <c r="E549589" i="1"/>
  <c r="E549588" i="1"/>
  <c r="E549587" i="1"/>
  <c r="E549586" i="1"/>
  <c r="E549585" i="1"/>
  <c r="E549584" i="1"/>
  <c r="E549583" i="1"/>
  <c r="E549582" i="1"/>
  <c r="E549581" i="1"/>
  <c r="E549580" i="1"/>
  <c r="E549579" i="1"/>
  <c r="E549578" i="1"/>
  <c r="E549577" i="1"/>
  <c r="E549576" i="1"/>
  <c r="E549575" i="1"/>
  <c r="E549574" i="1"/>
  <c r="E549573" i="1"/>
  <c r="E549572" i="1"/>
  <c r="E549571" i="1"/>
  <c r="E549570" i="1"/>
  <c r="E549569" i="1"/>
  <c r="E549568" i="1"/>
  <c r="E549567" i="1"/>
  <c r="E549566" i="1"/>
  <c r="E549565" i="1"/>
  <c r="E549564" i="1"/>
  <c r="E549563" i="1"/>
  <c r="E549562" i="1"/>
  <c r="E549561" i="1"/>
  <c r="E549560" i="1"/>
  <c r="E549559" i="1"/>
  <c r="E549558" i="1"/>
  <c r="E549557" i="1"/>
  <c r="E549556" i="1"/>
  <c r="E549555" i="1"/>
  <c r="E549554" i="1"/>
  <c r="E549553" i="1"/>
  <c r="E549552" i="1"/>
  <c r="E549551" i="1"/>
  <c r="E549550" i="1"/>
  <c r="E549549" i="1"/>
  <c r="E549548" i="1"/>
  <c r="E549547" i="1"/>
  <c r="E549546" i="1"/>
  <c r="E549545" i="1"/>
  <c r="E549544" i="1"/>
  <c r="E549543" i="1"/>
  <c r="E549542" i="1"/>
  <c r="E549541" i="1"/>
  <c r="E549540" i="1"/>
  <c r="E549539" i="1"/>
  <c r="E549538" i="1"/>
  <c r="E549537" i="1"/>
  <c r="E549536" i="1"/>
  <c r="E549535" i="1"/>
  <c r="E549534" i="1"/>
  <c r="E549533" i="1"/>
  <c r="E549532" i="1"/>
  <c r="E549531" i="1"/>
  <c r="E549530" i="1"/>
  <c r="E549529" i="1"/>
  <c r="E549528" i="1"/>
  <c r="E549527" i="1"/>
  <c r="E549526" i="1"/>
  <c r="E549525" i="1"/>
  <c r="E549524" i="1"/>
  <c r="E549523" i="1"/>
  <c r="E549522" i="1"/>
  <c r="E549521" i="1"/>
  <c r="E549520" i="1"/>
  <c r="E549519" i="1"/>
  <c r="E549518" i="1"/>
  <c r="E549517" i="1"/>
  <c r="E549516" i="1"/>
  <c r="E549515" i="1"/>
  <c r="E549514" i="1"/>
  <c r="E549513" i="1"/>
  <c r="E549512" i="1"/>
  <c r="E549511" i="1"/>
  <c r="E549510" i="1"/>
  <c r="E549509" i="1"/>
  <c r="E549508" i="1"/>
  <c r="E549507" i="1"/>
  <c r="E549506" i="1"/>
  <c r="E549505" i="1"/>
  <c r="E549504" i="1"/>
  <c r="E549503" i="1"/>
  <c r="E549502" i="1"/>
  <c r="E549501" i="1"/>
  <c r="E549500" i="1"/>
  <c r="E549499" i="1"/>
  <c r="E549498" i="1"/>
  <c r="E549497" i="1"/>
  <c r="E549496" i="1"/>
  <c r="E549495" i="1"/>
  <c r="E549494" i="1"/>
  <c r="E549493" i="1"/>
  <c r="E549492" i="1"/>
  <c r="E549491" i="1"/>
  <c r="E549490" i="1"/>
  <c r="E549489" i="1"/>
  <c r="E549488" i="1"/>
  <c r="E549487" i="1"/>
  <c r="E549486" i="1"/>
  <c r="E549485" i="1"/>
  <c r="E549484" i="1"/>
  <c r="E549483" i="1"/>
  <c r="E549482" i="1"/>
  <c r="E549481" i="1"/>
  <c r="E549480" i="1"/>
  <c r="E549479" i="1"/>
  <c r="E549478" i="1"/>
  <c r="E549477" i="1"/>
  <c r="E549476" i="1"/>
  <c r="E549475" i="1"/>
  <c r="E549474" i="1"/>
  <c r="E549473" i="1"/>
  <c r="E549472" i="1"/>
  <c r="E549471" i="1"/>
  <c r="E549470" i="1"/>
  <c r="E549469" i="1"/>
  <c r="E549468" i="1"/>
  <c r="E549467" i="1"/>
  <c r="E549466" i="1"/>
  <c r="E549465" i="1"/>
  <c r="E549464" i="1"/>
  <c r="E549463" i="1"/>
  <c r="E549462" i="1"/>
  <c r="E549461" i="1"/>
  <c r="E549460" i="1"/>
  <c r="E549459" i="1"/>
  <c r="E549458" i="1"/>
  <c r="E549457" i="1"/>
  <c r="E549456" i="1"/>
  <c r="E549455" i="1"/>
  <c r="E549454" i="1"/>
  <c r="E549453" i="1"/>
  <c r="E549452" i="1"/>
  <c r="E549451" i="1"/>
  <c r="E549450" i="1"/>
  <c r="E549449" i="1"/>
  <c r="E549448" i="1"/>
  <c r="E549447" i="1"/>
  <c r="E549446" i="1"/>
  <c r="E549445" i="1"/>
  <c r="E549444" i="1"/>
  <c r="E549443" i="1"/>
  <c r="E549442" i="1"/>
  <c r="E549441" i="1"/>
  <c r="E549440" i="1"/>
  <c r="E549439" i="1"/>
  <c r="E549438" i="1"/>
  <c r="E549437" i="1"/>
  <c r="E549436" i="1"/>
  <c r="E549435" i="1"/>
  <c r="E549434" i="1"/>
  <c r="E549433" i="1"/>
  <c r="E549432" i="1"/>
  <c r="E549431" i="1"/>
  <c r="E549430" i="1"/>
  <c r="E549429" i="1"/>
  <c r="E549428" i="1"/>
  <c r="E549427" i="1"/>
  <c r="E549426" i="1"/>
  <c r="E549425" i="1"/>
  <c r="E549424" i="1"/>
  <c r="E549423" i="1"/>
  <c r="E549422" i="1"/>
  <c r="E549421" i="1"/>
  <c r="E549420" i="1"/>
  <c r="E549419" i="1"/>
  <c r="E549418" i="1"/>
  <c r="E549417" i="1"/>
  <c r="E549416" i="1"/>
  <c r="E549415" i="1"/>
  <c r="E549414" i="1"/>
  <c r="E549413" i="1"/>
  <c r="E549412" i="1"/>
  <c r="E549411" i="1"/>
  <c r="E549410" i="1"/>
  <c r="E549409" i="1"/>
  <c r="E549408" i="1"/>
  <c r="E549407" i="1"/>
  <c r="E549406" i="1"/>
  <c r="E549405" i="1"/>
  <c r="E549404" i="1"/>
  <c r="E549403" i="1"/>
  <c r="E549402" i="1"/>
  <c r="E549401" i="1"/>
  <c r="E549400" i="1"/>
  <c r="E549399" i="1"/>
  <c r="E549398" i="1"/>
  <c r="E549397" i="1"/>
  <c r="E549396" i="1"/>
  <c r="E549395" i="1"/>
  <c r="E549394" i="1"/>
  <c r="E549393" i="1"/>
  <c r="E549392" i="1"/>
  <c r="E549391" i="1"/>
  <c r="E549390" i="1"/>
  <c r="E549389" i="1"/>
  <c r="E549388" i="1"/>
  <c r="E549387" i="1"/>
  <c r="E549386" i="1"/>
  <c r="E549385" i="1"/>
  <c r="E549384" i="1"/>
  <c r="E549383" i="1"/>
  <c r="E549382" i="1"/>
  <c r="E549381" i="1"/>
  <c r="E549380" i="1"/>
  <c r="E549379" i="1"/>
  <c r="E549378" i="1"/>
  <c r="E549377" i="1"/>
  <c r="E549376" i="1"/>
  <c r="E549375" i="1"/>
  <c r="E549374" i="1"/>
  <c r="E549373" i="1"/>
  <c r="E549372" i="1"/>
  <c r="E549371" i="1"/>
  <c r="E549370" i="1"/>
  <c r="E549369" i="1"/>
  <c r="E549368" i="1"/>
  <c r="E549367" i="1"/>
  <c r="E549366" i="1"/>
  <c r="E549365" i="1"/>
  <c r="E549364" i="1"/>
  <c r="E549363" i="1"/>
  <c r="E549362" i="1"/>
  <c r="E549361" i="1"/>
  <c r="E549360" i="1"/>
  <c r="E549359" i="1"/>
  <c r="E549358" i="1"/>
  <c r="E549357" i="1"/>
  <c r="E549356" i="1"/>
  <c r="E549355" i="1"/>
  <c r="E549354" i="1"/>
  <c r="E549353" i="1"/>
  <c r="E549352" i="1"/>
  <c r="E549351" i="1"/>
  <c r="E549350" i="1"/>
  <c r="E549349" i="1"/>
  <c r="E549348" i="1"/>
  <c r="E549347" i="1"/>
  <c r="E549346" i="1"/>
  <c r="E549345" i="1"/>
  <c r="E549344" i="1"/>
  <c r="E549343" i="1"/>
  <c r="E549342" i="1"/>
  <c r="E549341" i="1"/>
  <c r="E549340" i="1"/>
  <c r="E549339" i="1"/>
  <c r="E549338" i="1"/>
  <c r="E549337" i="1"/>
  <c r="E549336" i="1"/>
  <c r="E549335" i="1"/>
  <c r="E549334" i="1"/>
  <c r="E549333" i="1"/>
  <c r="E549332" i="1"/>
  <c r="E549331" i="1"/>
  <c r="E549330" i="1"/>
  <c r="E549329" i="1"/>
  <c r="E549328" i="1"/>
  <c r="E549327" i="1"/>
  <c r="E549326" i="1"/>
  <c r="E549325" i="1"/>
  <c r="E549324" i="1"/>
  <c r="E549323" i="1"/>
  <c r="E549322" i="1"/>
  <c r="E549321" i="1"/>
  <c r="E549320" i="1"/>
  <c r="E549319" i="1"/>
  <c r="E549318" i="1"/>
  <c r="E549317" i="1"/>
  <c r="E549316" i="1"/>
  <c r="E549315" i="1"/>
  <c r="E549314" i="1"/>
  <c r="E549313" i="1"/>
  <c r="E549312" i="1"/>
  <c r="E549311" i="1"/>
  <c r="E549310" i="1"/>
  <c r="E549309" i="1"/>
  <c r="E549308" i="1"/>
  <c r="E549307" i="1"/>
  <c r="E549306" i="1"/>
  <c r="E549305" i="1"/>
  <c r="E549304" i="1"/>
  <c r="E549303" i="1"/>
  <c r="E549302" i="1"/>
  <c r="E549301" i="1"/>
  <c r="E549300" i="1"/>
  <c r="E549299" i="1"/>
  <c r="E549298" i="1"/>
  <c r="E549297" i="1"/>
  <c r="E549296" i="1"/>
  <c r="E549295" i="1"/>
  <c r="E549294" i="1"/>
  <c r="E549293" i="1"/>
  <c r="E549292" i="1"/>
  <c r="E549291" i="1"/>
  <c r="E549290" i="1"/>
  <c r="E549289" i="1"/>
  <c r="E549288" i="1"/>
  <c r="E549287" i="1"/>
  <c r="E549286" i="1"/>
  <c r="E549285" i="1"/>
  <c r="E549284" i="1"/>
  <c r="E549283" i="1"/>
  <c r="E549282" i="1"/>
  <c r="E549281" i="1"/>
  <c r="E549280" i="1"/>
  <c r="E549279" i="1"/>
  <c r="E549278" i="1"/>
  <c r="E549277" i="1"/>
  <c r="E549276" i="1"/>
  <c r="E549275" i="1"/>
  <c r="E549274" i="1"/>
  <c r="E549273" i="1"/>
  <c r="E549272" i="1"/>
  <c r="E549271" i="1"/>
  <c r="E549270" i="1"/>
  <c r="E549269" i="1"/>
  <c r="E549268" i="1"/>
  <c r="E549267" i="1"/>
  <c r="E549266" i="1"/>
  <c r="E549265" i="1"/>
  <c r="E549264" i="1"/>
  <c r="E549263" i="1"/>
  <c r="E549262" i="1"/>
  <c r="E549261" i="1"/>
  <c r="E549260" i="1"/>
  <c r="E549259" i="1"/>
  <c r="E549258" i="1"/>
  <c r="E549257" i="1"/>
  <c r="E549256" i="1"/>
  <c r="E549255" i="1"/>
  <c r="E549254" i="1"/>
  <c r="E549253" i="1"/>
  <c r="E549252" i="1"/>
  <c r="E549251" i="1"/>
  <c r="E549250" i="1"/>
  <c r="E549249" i="1"/>
  <c r="E549248" i="1"/>
  <c r="E549247" i="1"/>
  <c r="E549246" i="1"/>
  <c r="E549245" i="1"/>
  <c r="E549244" i="1"/>
  <c r="E549243" i="1"/>
  <c r="E549242" i="1"/>
  <c r="E549241" i="1"/>
  <c r="E549240" i="1"/>
  <c r="E549239" i="1"/>
  <c r="E549238" i="1"/>
  <c r="E549237" i="1"/>
  <c r="E549236" i="1"/>
  <c r="E549235" i="1"/>
  <c r="E549234" i="1"/>
  <c r="E549233" i="1"/>
  <c r="E549232" i="1"/>
  <c r="E549231" i="1"/>
  <c r="E549230" i="1"/>
  <c r="E549229" i="1"/>
  <c r="E549228" i="1"/>
  <c r="E549227" i="1"/>
  <c r="E549226" i="1"/>
  <c r="E549225" i="1"/>
  <c r="E549224" i="1"/>
  <c r="E549223" i="1"/>
  <c r="E549222" i="1"/>
  <c r="E549221" i="1"/>
  <c r="E549220" i="1"/>
  <c r="E549219" i="1"/>
  <c r="E549218" i="1"/>
  <c r="E549217" i="1"/>
  <c r="E549216" i="1"/>
  <c r="E549215" i="1"/>
  <c r="E549214" i="1"/>
  <c r="E549213" i="1"/>
  <c r="E549212" i="1"/>
  <c r="E549211" i="1"/>
  <c r="E549210" i="1"/>
  <c r="E549209" i="1"/>
  <c r="E549208" i="1"/>
  <c r="E549207" i="1"/>
  <c r="E549206" i="1"/>
  <c r="E549205" i="1"/>
  <c r="E549204" i="1"/>
  <c r="E549203" i="1"/>
  <c r="E549202" i="1"/>
  <c r="E549201" i="1"/>
  <c r="E549200" i="1"/>
  <c r="E549199" i="1"/>
  <c r="E549198" i="1"/>
  <c r="E549197" i="1"/>
  <c r="E549196" i="1"/>
  <c r="E549195" i="1"/>
  <c r="E549194" i="1"/>
  <c r="E549193" i="1"/>
  <c r="E549192" i="1"/>
  <c r="E549191" i="1"/>
  <c r="E549190" i="1"/>
  <c r="E549189" i="1"/>
  <c r="E549188" i="1"/>
  <c r="E549187" i="1"/>
  <c r="E549186" i="1"/>
  <c r="E549185" i="1"/>
  <c r="E549184" i="1"/>
  <c r="E549183" i="1"/>
  <c r="E549182" i="1"/>
  <c r="E549181" i="1"/>
  <c r="E549180" i="1"/>
  <c r="E549179" i="1"/>
  <c r="E549178" i="1"/>
  <c r="E549177" i="1"/>
  <c r="E549176" i="1"/>
  <c r="E549175" i="1"/>
  <c r="E549174" i="1"/>
  <c r="E549173" i="1"/>
  <c r="E549172" i="1"/>
  <c r="E549171" i="1"/>
  <c r="E549170" i="1"/>
  <c r="E549169" i="1"/>
  <c r="E549168" i="1"/>
  <c r="E549167" i="1"/>
  <c r="E549166" i="1"/>
  <c r="E549165" i="1"/>
  <c r="E549164" i="1"/>
  <c r="E549163" i="1"/>
  <c r="E549162" i="1"/>
  <c r="E549161" i="1"/>
  <c r="E549160" i="1"/>
  <c r="E549159" i="1"/>
  <c r="E549158" i="1"/>
  <c r="E549157" i="1"/>
  <c r="E549156" i="1"/>
  <c r="E549155" i="1"/>
  <c r="E549154" i="1"/>
  <c r="E549153" i="1"/>
  <c r="E549152" i="1"/>
  <c r="E549151" i="1"/>
  <c r="E549150" i="1"/>
  <c r="E549149" i="1"/>
  <c r="E549148" i="1"/>
  <c r="E549147" i="1"/>
  <c r="E549146" i="1"/>
  <c r="E549145" i="1"/>
  <c r="E549144" i="1"/>
  <c r="E549143" i="1"/>
  <c r="E549142" i="1"/>
  <c r="E549141" i="1"/>
  <c r="E549140" i="1"/>
  <c r="E549139" i="1"/>
  <c r="E549138" i="1"/>
  <c r="E549137" i="1"/>
  <c r="E549136" i="1"/>
  <c r="E549135" i="1"/>
  <c r="E549134" i="1"/>
  <c r="E549133" i="1"/>
  <c r="E549132" i="1"/>
  <c r="E549131" i="1"/>
  <c r="E549130" i="1"/>
  <c r="E549129" i="1"/>
  <c r="E549128" i="1"/>
  <c r="E549127" i="1"/>
  <c r="E549126" i="1"/>
  <c r="E549125" i="1"/>
  <c r="E549124" i="1"/>
  <c r="E549123" i="1"/>
  <c r="E549122" i="1"/>
  <c r="E549121" i="1"/>
  <c r="E549120" i="1"/>
  <c r="E549119" i="1"/>
  <c r="E549118" i="1"/>
  <c r="E549117" i="1"/>
  <c r="E549116" i="1"/>
  <c r="E549115" i="1"/>
  <c r="E549114" i="1"/>
  <c r="E549113" i="1"/>
  <c r="E549112" i="1"/>
  <c r="E549111" i="1"/>
  <c r="E549110" i="1"/>
  <c r="E549109" i="1"/>
  <c r="E549108" i="1"/>
  <c r="E549107" i="1"/>
  <c r="E549106" i="1"/>
  <c r="E549105" i="1"/>
  <c r="E549104" i="1"/>
  <c r="E549103" i="1"/>
  <c r="E549102" i="1"/>
  <c r="E549101" i="1"/>
  <c r="E549100" i="1"/>
  <c r="E549099" i="1"/>
  <c r="E549098" i="1"/>
  <c r="E549097" i="1"/>
  <c r="E549096" i="1"/>
  <c r="E549095" i="1"/>
  <c r="E549094" i="1"/>
  <c r="E549093" i="1"/>
  <c r="E549092" i="1"/>
  <c r="E549091" i="1"/>
  <c r="E549090" i="1"/>
  <c r="E549089" i="1"/>
  <c r="E549088" i="1"/>
  <c r="E549087" i="1"/>
  <c r="E549086" i="1"/>
  <c r="E549085" i="1"/>
  <c r="E549084" i="1"/>
  <c r="E549083" i="1"/>
  <c r="E549082" i="1"/>
  <c r="E549081" i="1"/>
  <c r="E549080" i="1"/>
  <c r="E549079" i="1"/>
  <c r="E549078" i="1"/>
  <c r="E549077" i="1"/>
  <c r="E549076" i="1"/>
  <c r="E549075" i="1"/>
  <c r="E549074" i="1"/>
  <c r="E549073" i="1"/>
  <c r="E549072" i="1"/>
  <c r="E549071" i="1"/>
  <c r="E549070" i="1"/>
  <c r="E549069" i="1"/>
  <c r="E549068" i="1"/>
  <c r="E549067" i="1"/>
  <c r="E549066" i="1"/>
  <c r="E549065" i="1"/>
  <c r="E549064" i="1"/>
  <c r="E549063" i="1"/>
  <c r="E549062" i="1"/>
  <c r="E549061" i="1"/>
  <c r="E549060" i="1"/>
  <c r="E549059" i="1"/>
  <c r="E549058" i="1"/>
  <c r="E549057" i="1"/>
  <c r="E549056" i="1"/>
  <c r="E549055" i="1"/>
  <c r="E549054" i="1"/>
  <c r="E549053" i="1"/>
  <c r="E549052" i="1"/>
  <c r="E549051" i="1"/>
  <c r="E549050" i="1"/>
  <c r="E549049" i="1"/>
  <c r="E549048" i="1"/>
  <c r="E549047" i="1"/>
  <c r="E549046" i="1"/>
  <c r="E549045" i="1"/>
  <c r="E549044" i="1"/>
  <c r="E549043" i="1"/>
  <c r="E549042" i="1"/>
  <c r="E549041" i="1"/>
  <c r="E549040" i="1"/>
  <c r="E549039" i="1"/>
  <c r="E549038" i="1"/>
  <c r="E549037" i="1"/>
  <c r="E549036" i="1"/>
  <c r="E549035" i="1"/>
  <c r="E549034" i="1"/>
  <c r="E549033" i="1"/>
  <c r="E549032" i="1"/>
  <c r="E549031" i="1"/>
  <c r="E549030" i="1"/>
  <c r="E549029" i="1"/>
  <c r="E549028" i="1"/>
  <c r="E549027" i="1"/>
  <c r="E549026" i="1"/>
  <c r="E549025" i="1"/>
  <c r="E549024" i="1"/>
  <c r="E549023" i="1"/>
  <c r="E549022" i="1"/>
  <c r="E549021" i="1"/>
  <c r="E549020" i="1"/>
  <c r="E549019" i="1"/>
  <c r="E549018" i="1"/>
  <c r="E549017" i="1"/>
  <c r="E549016" i="1"/>
  <c r="E549015" i="1"/>
  <c r="E549014" i="1"/>
  <c r="E549013" i="1"/>
  <c r="E549012" i="1"/>
  <c r="E549011" i="1"/>
  <c r="E549010" i="1"/>
  <c r="E549009" i="1"/>
  <c r="E549008" i="1"/>
  <c r="E549007" i="1"/>
  <c r="E549006" i="1"/>
  <c r="E549005" i="1"/>
  <c r="E549004" i="1"/>
  <c r="E549003" i="1"/>
  <c r="E549002" i="1"/>
  <c r="E549001" i="1"/>
  <c r="E549000" i="1"/>
  <c r="E548999" i="1"/>
  <c r="E548998" i="1"/>
  <c r="E548997" i="1"/>
  <c r="E548996" i="1"/>
  <c r="E548995" i="1"/>
  <c r="E548994" i="1"/>
  <c r="E548993" i="1"/>
  <c r="E548992" i="1"/>
  <c r="E548991" i="1"/>
  <c r="E548990" i="1"/>
  <c r="E548989" i="1"/>
  <c r="E548988" i="1"/>
  <c r="E548987" i="1"/>
  <c r="E548986" i="1"/>
  <c r="E548985" i="1"/>
  <c r="E548984" i="1"/>
  <c r="E548983" i="1"/>
  <c r="E548982" i="1"/>
  <c r="E548981" i="1"/>
  <c r="E548980" i="1"/>
  <c r="E548979" i="1"/>
  <c r="E548978" i="1"/>
  <c r="E548977" i="1"/>
  <c r="E548976" i="1"/>
  <c r="E548975" i="1"/>
  <c r="E548974" i="1"/>
  <c r="E548973" i="1"/>
  <c r="E548972" i="1"/>
  <c r="E548971" i="1"/>
  <c r="E548970" i="1"/>
  <c r="E548969" i="1"/>
  <c r="E548968" i="1"/>
  <c r="E548967" i="1"/>
  <c r="E548966" i="1"/>
  <c r="E548965" i="1"/>
  <c r="E548964" i="1"/>
  <c r="E548963" i="1"/>
  <c r="E548962" i="1"/>
  <c r="E548961" i="1"/>
  <c r="E548960" i="1"/>
  <c r="E548959" i="1"/>
  <c r="E548958" i="1"/>
  <c r="E548957" i="1"/>
  <c r="E548956" i="1"/>
  <c r="E548955" i="1"/>
  <c r="E548954" i="1"/>
  <c r="E548953" i="1"/>
  <c r="E548952" i="1"/>
  <c r="E548951" i="1"/>
  <c r="E548950" i="1"/>
  <c r="E548949" i="1"/>
  <c r="E548948" i="1"/>
  <c r="E548947" i="1"/>
  <c r="E548946" i="1"/>
  <c r="E548945" i="1"/>
  <c r="E548944" i="1"/>
  <c r="E548943" i="1"/>
  <c r="E548942" i="1"/>
  <c r="E548941" i="1"/>
  <c r="E548940" i="1"/>
  <c r="E548939" i="1"/>
  <c r="E548938" i="1"/>
  <c r="E548937" i="1"/>
  <c r="E548936" i="1"/>
  <c r="E548935" i="1"/>
  <c r="E548934" i="1"/>
  <c r="E548933" i="1"/>
  <c r="E548932" i="1"/>
  <c r="E548931" i="1"/>
  <c r="E548930" i="1"/>
  <c r="E548929" i="1"/>
  <c r="E548928" i="1"/>
  <c r="E548927" i="1"/>
  <c r="E548926" i="1"/>
  <c r="E548925" i="1"/>
  <c r="E548924" i="1"/>
  <c r="E548923" i="1"/>
  <c r="E548922" i="1"/>
  <c r="E548921" i="1"/>
  <c r="E548920" i="1"/>
  <c r="E548919" i="1"/>
  <c r="E548918" i="1"/>
  <c r="E548917" i="1"/>
  <c r="E548916" i="1"/>
  <c r="E548915" i="1"/>
  <c r="E548914" i="1"/>
  <c r="E548913" i="1"/>
  <c r="E548912" i="1"/>
  <c r="E548911" i="1"/>
  <c r="E548910" i="1"/>
  <c r="E548909" i="1"/>
  <c r="E548908" i="1"/>
  <c r="E548907" i="1"/>
  <c r="E548906" i="1"/>
  <c r="E548905" i="1"/>
  <c r="E548904" i="1"/>
  <c r="E548903" i="1"/>
  <c r="E548902" i="1"/>
  <c r="E548901" i="1"/>
  <c r="E548900" i="1"/>
  <c r="E548899" i="1"/>
  <c r="E548898" i="1"/>
  <c r="E548897" i="1"/>
  <c r="E548896" i="1"/>
  <c r="E548895" i="1"/>
  <c r="E548894" i="1"/>
  <c r="E548893" i="1"/>
  <c r="E548892" i="1"/>
  <c r="E548891" i="1"/>
  <c r="E548890" i="1"/>
  <c r="E548889" i="1"/>
  <c r="E548888" i="1"/>
  <c r="E548887" i="1"/>
  <c r="E548886" i="1"/>
  <c r="E548885" i="1"/>
  <c r="E548884" i="1"/>
  <c r="E548883" i="1"/>
  <c r="E548882" i="1"/>
  <c r="E548881" i="1"/>
  <c r="E548880" i="1"/>
  <c r="E548879" i="1"/>
  <c r="E548878" i="1"/>
  <c r="E548877" i="1"/>
  <c r="E548876" i="1"/>
  <c r="E548875" i="1"/>
  <c r="E548874" i="1"/>
  <c r="E548873" i="1"/>
  <c r="E548872" i="1"/>
  <c r="E548871" i="1"/>
  <c r="E548870" i="1"/>
  <c r="E548869" i="1"/>
  <c r="E548868" i="1"/>
  <c r="E548867" i="1"/>
  <c r="E548866" i="1"/>
  <c r="E548865" i="1"/>
  <c r="E548864" i="1"/>
  <c r="E548863" i="1"/>
  <c r="E548862" i="1"/>
  <c r="E548861" i="1"/>
  <c r="E548860" i="1"/>
  <c r="E548859" i="1"/>
  <c r="E548858" i="1"/>
  <c r="E548857" i="1"/>
  <c r="E548856" i="1"/>
  <c r="E548855" i="1"/>
  <c r="E548854" i="1"/>
  <c r="E548853" i="1"/>
  <c r="E548852" i="1"/>
  <c r="E548851" i="1"/>
  <c r="E548850" i="1"/>
  <c r="E548849" i="1"/>
  <c r="E548848" i="1"/>
  <c r="E548847" i="1"/>
  <c r="E548846" i="1"/>
  <c r="E548845" i="1"/>
  <c r="E548844" i="1"/>
  <c r="E548843" i="1"/>
  <c r="E548842" i="1"/>
  <c r="E548841" i="1"/>
  <c r="E548840" i="1"/>
  <c r="E548839" i="1"/>
  <c r="E548838" i="1"/>
  <c r="E548837" i="1"/>
  <c r="E548836" i="1"/>
  <c r="E548835" i="1"/>
  <c r="E548834" i="1"/>
  <c r="E548833" i="1"/>
  <c r="E548832" i="1"/>
  <c r="E548831" i="1"/>
  <c r="E548830" i="1"/>
  <c r="E548829" i="1"/>
  <c r="E548828" i="1"/>
  <c r="E548827" i="1"/>
  <c r="E548826" i="1"/>
  <c r="E548825" i="1"/>
  <c r="E548824" i="1"/>
  <c r="E548823" i="1"/>
  <c r="E548822" i="1"/>
  <c r="E548821" i="1"/>
  <c r="E548820" i="1"/>
  <c r="E548819" i="1"/>
  <c r="E548818" i="1"/>
  <c r="E548817" i="1"/>
  <c r="E548816" i="1"/>
  <c r="E548815" i="1"/>
  <c r="E548814" i="1"/>
  <c r="E548813" i="1"/>
  <c r="E548812" i="1"/>
  <c r="E548811" i="1"/>
  <c r="E548810" i="1"/>
  <c r="E548809" i="1"/>
  <c r="E548808" i="1"/>
  <c r="E548807" i="1"/>
  <c r="E548806" i="1"/>
  <c r="E548805" i="1"/>
  <c r="E548804" i="1"/>
  <c r="E548803" i="1"/>
  <c r="E548802" i="1"/>
  <c r="E548801" i="1"/>
  <c r="E548800" i="1"/>
  <c r="E548799" i="1"/>
  <c r="E548798" i="1"/>
  <c r="E548797" i="1"/>
  <c r="E548796" i="1"/>
  <c r="E548795" i="1"/>
  <c r="E548794" i="1"/>
  <c r="E548793" i="1"/>
  <c r="E548792" i="1"/>
  <c r="E548791" i="1"/>
  <c r="E548790" i="1"/>
  <c r="E548789" i="1"/>
  <c r="E548788" i="1"/>
  <c r="E548787" i="1"/>
  <c r="E548786" i="1"/>
  <c r="E548785" i="1"/>
  <c r="E548784" i="1"/>
  <c r="E548783" i="1"/>
  <c r="E548782" i="1"/>
  <c r="E548781" i="1"/>
  <c r="E548780" i="1"/>
  <c r="E548779" i="1"/>
  <c r="E548778" i="1"/>
  <c r="E548777" i="1"/>
  <c r="E548776" i="1"/>
  <c r="E548775" i="1"/>
  <c r="E548774" i="1"/>
  <c r="E548773" i="1"/>
  <c r="E548772" i="1"/>
  <c r="E548771" i="1"/>
  <c r="E548770" i="1"/>
  <c r="E548769" i="1"/>
  <c r="E548768" i="1"/>
  <c r="E548767" i="1"/>
  <c r="E548766" i="1"/>
  <c r="E548765" i="1"/>
  <c r="E548764" i="1"/>
  <c r="E548763" i="1"/>
  <c r="E548762" i="1"/>
  <c r="E548761" i="1"/>
  <c r="E548760" i="1"/>
  <c r="E548759" i="1"/>
  <c r="E548758" i="1"/>
  <c r="E548757" i="1"/>
  <c r="E548756" i="1"/>
  <c r="E548755" i="1"/>
  <c r="E548754" i="1"/>
  <c r="E548753" i="1"/>
  <c r="E548752" i="1"/>
  <c r="E548751" i="1"/>
  <c r="E548750" i="1"/>
  <c r="E548749" i="1"/>
  <c r="E548748" i="1"/>
  <c r="E548747" i="1"/>
  <c r="E548746" i="1"/>
  <c r="E548745" i="1"/>
  <c r="E548744" i="1"/>
  <c r="E548743" i="1"/>
  <c r="E548742" i="1"/>
  <c r="E548741" i="1"/>
  <c r="E548740" i="1"/>
  <c r="E548739" i="1"/>
  <c r="E548738" i="1"/>
  <c r="E548737" i="1"/>
  <c r="E548736" i="1"/>
  <c r="E548735" i="1"/>
  <c r="E548734" i="1"/>
  <c r="E548733" i="1"/>
  <c r="E548732" i="1"/>
  <c r="E548731" i="1"/>
  <c r="E548730" i="1"/>
  <c r="E548729" i="1"/>
  <c r="E548728" i="1"/>
  <c r="E548727" i="1"/>
  <c r="E548726" i="1"/>
  <c r="E548725" i="1"/>
  <c r="E548724" i="1"/>
  <c r="E548723" i="1"/>
  <c r="E548722" i="1"/>
  <c r="E548721" i="1"/>
  <c r="E548720" i="1"/>
  <c r="E548719" i="1"/>
  <c r="E548718" i="1"/>
  <c r="E548717" i="1"/>
  <c r="E548716" i="1"/>
  <c r="E548715" i="1"/>
  <c r="E548714" i="1"/>
  <c r="E548713" i="1"/>
  <c r="E548712" i="1"/>
  <c r="E548711" i="1"/>
  <c r="E548710" i="1"/>
  <c r="E548709" i="1"/>
  <c r="E548708" i="1"/>
  <c r="E548707" i="1"/>
  <c r="E548706" i="1"/>
  <c r="E548705" i="1"/>
  <c r="E548704" i="1"/>
  <c r="E548703" i="1"/>
  <c r="E548702" i="1"/>
  <c r="E548701" i="1"/>
  <c r="E548700" i="1"/>
  <c r="E548699" i="1"/>
  <c r="E548698" i="1"/>
  <c r="E548697" i="1"/>
  <c r="E548696" i="1"/>
  <c r="E548695" i="1"/>
  <c r="E548694" i="1"/>
  <c r="E548693" i="1"/>
  <c r="E548692" i="1"/>
  <c r="E548691" i="1"/>
  <c r="E548690" i="1"/>
  <c r="E548689" i="1"/>
  <c r="E548688" i="1"/>
  <c r="E548687" i="1"/>
  <c r="E548686" i="1"/>
  <c r="E548685" i="1"/>
  <c r="E548684" i="1"/>
  <c r="E548683" i="1"/>
  <c r="E548682" i="1"/>
  <c r="E548681" i="1"/>
  <c r="E548680" i="1"/>
  <c r="E548679" i="1"/>
  <c r="E548678" i="1"/>
  <c r="E548677" i="1"/>
  <c r="E548676" i="1"/>
  <c r="E548675" i="1"/>
  <c r="E548674" i="1"/>
  <c r="E548673" i="1"/>
  <c r="E548672" i="1"/>
  <c r="E548671" i="1"/>
  <c r="E548670" i="1"/>
  <c r="E548669" i="1"/>
  <c r="E548668" i="1"/>
  <c r="E548667" i="1"/>
  <c r="E548666" i="1"/>
  <c r="E548665" i="1"/>
  <c r="E548664" i="1"/>
  <c r="E548663" i="1"/>
  <c r="E548662" i="1"/>
  <c r="E548661" i="1"/>
  <c r="E548660" i="1"/>
  <c r="E548659" i="1"/>
  <c r="E548658" i="1"/>
  <c r="E548657" i="1"/>
  <c r="E548656" i="1"/>
  <c r="E548655" i="1"/>
  <c r="E548654" i="1"/>
  <c r="E548653" i="1"/>
  <c r="E548652" i="1"/>
  <c r="E548651" i="1"/>
  <c r="E548650" i="1"/>
  <c r="E548649" i="1"/>
  <c r="E548648" i="1"/>
  <c r="E548647" i="1"/>
  <c r="E548646" i="1"/>
  <c r="E548645" i="1"/>
  <c r="E548644" i="1"/>
  <c r="E548643" i="1"/>
  <c r="E548642" i="1"/>
  <c r="E548641" i="1"/>
  <c r="E548640" i="1"/>
  <c r="E548639" i="1"/>
  <c r="E548638" i="1"/>
  <c r="E548637" i="1"/>
  <c r="E548636" i="1"/>
  <c r="E548635" i="1"/>
  <c r="E548634" i="1"/>
  <c r="E548633" i="1"/>
  <c r="E548632" i="1"/>
  <c r="E548631" i="1"/>
  <c r="E548630" i="1"/>
  <c r="E548629" i="1"/>
  <c r="E548628" i="1"/>
  <c r="E548627" i="1"/>
  <c r="E548626" i="1"/>
  <c r="E548625" i="1"/>
  <c r="E548624" i="1"/>
  <c r="E548623" i="1"/>
  <c r="E548622" i="1"/>
  <c r="E548621" i="1"/>
  <c r="E548620" i="1"/>
  <c r="E548619" i="1"/>
  <c r="E548618" i="1"/>
  <c r="E548617" i="1"/>
  <c r="E548616" i="1"/>
  <c r="E548615" i="1"/>
  <c r="E548614" i="1"/>
  <c r="E548613" i="1"/>
  <c r="E548612" i="1"/>
  <c r="E548611" i="1"/>
  <c r="E548610" i="1"/>
  <c r="E548609" i="1"/>
  <c r="E548608" i="1"/>
  <c r="E548607" i="1"/>
  <c r="E548606" i="1"/>
  <c r="E548605" i="1"/>
  <c r="E548604" i="1"/>
  <c r="E548603" i="1"/>
  <c r="E548602" i="1"/>
  <c r="E548601" i="1"/>
  <c r="E548600" i="1"/>
  <c r="E548599" i="1"/>
  <c r="E548598" i="1"/>
  <c r="E548597" i="1"/>
  <c r="E548596" i="1"/>
  <c r="E548595" i="1"/>
  <c r="E548594" i="1"/>
  <c r="E548593" i="1"/>
  <c r="E548592" i="1"/>
  <c r="E548591" i="1"/>
  <c r="E548590" i="1"/>
  <c r="E548589" i="1"/>
  <c r="E548588" i="1"/>
  <c r="E548587" i="1"/>
  <c r="E548586" i="1"/>
  <c r="E548585" i="1"/>
  <c r="E548584" i="1"/>
  <c r="E548583" i="1"/>
  <c r="E548582" i="1"/>
  <c r="E548581" i="1"/>
  <c r="E548580" i="1"/>
  <c r="E548579" i="1"/>
  <c r="E548578" i="1"/>
  <c r="E548577" i="1"/>
  <c r="E548576" i="1"/>
  <c r="E548575" i="1"/>
  <c r="E548574" i="1"/>
  <c r="E548573" i="1"/>
  <c r="E548572" i="1"/>
  <c r="E548571" i="1"/>
  <c r="E548570" i="1"/>
  <c r="E548569" i="1"/>
  <c r="E548568" i="1"/>
  <c r="E548567" i="1"/>
  <c r="E548566" i="1"/>
  <c r="E548565" i="1"/>
  <c r="E548564" i="1"/>
  <c r="E548563" i="1"/>
  <c r="E548562" i="1"/>
  <c r="E548561" i="1"/>
  <c r="E548560" i="1"/>
  <c r="E548559" i="1"/>
  <c r="E548558" i="1"/>
  <c r="E548557" i="1"/>
  <c r="E548556" i="1"/>
  <c r="E548555" i="1"/>
  <c r="E548554" i="1"/>
  <c r="E548553" i="1"/>
  <c r="E548552" i="1"/>
  <c r="E548551" i="1"/>
  <c r="E548550" i="1"/>
  <c r="E548549" i="1"/>
  <c r="E548548" i="1"/>
  <c r="E548547" i="1"/>
  <c r="E548546" i="1"/>
  <c r="E548545" i="1"/>
  <c r="E548544" i="1"/>
  <c r="E548543" i="1"/>
  <c r="E548542" i="1"/>
  <c r="E548541" i="1"/>
  <c r="E548540" i="1"/>
  <c r="E548539" i="1"/>
  <c r="E548538" i="1"/>
  <c r="E548537" i="1"/>
  <c r="E548536" i="1"/>
  <c r="E548535" i="1"/>
  <c r="E548534" i="1"/>
  <c r="E548533" i="1"/>
  <c r="E548532" i="1"/>
  <c r="E548531" i="1"/>
  <c r="E548530" i="1"/>
  <c r="E548529" i="1"/>
  <c r="E548528" i="1"/>
  <c r="E548527" i="1"/>
  <c r="E548526" i="1"/>
  <c r="E548525" i="1"/>
  <c r="E548524" i="1"/>
  <c r="E548523" i="1"/>
  <c r="E548522" i="1"/>
  <c r="E548521" i="1"/>
  <c r="E548520" i="1"/>
  <c r="E548519" i="1"/>
  <c r="E548518" i="1"/>
  <c r="E548517" i="1"/>
  <c r="E548516" i="1"/>
  <c r="E548515" i="1"/>
  <c r="E548514" i="1"/>
  <c r="E548513" i="1"/>
  <c r="E548512" i="1"/>
  <c r="E548511" i="1"/>
  <c r="E548510" i="1"/>
  <c r="E548509" i="1"/>
  <c r="E548508" i="1"/>
  <c r="E548507" i="1"/>
  <c r="E548506" i="1"/>
  <c r="E548505" i="1"/>
  <c r="E548504" i="1"/>
  <c r="E548503" i="1"/>
  <c r="E548502" i="1"/>
  <c r="E548501" i="1"/>
  <c r="E548500" i="1"/>
  <c r="E548499" i="1"/>
  <c r="E548498" i="1"/>
  <c r="E548497" i="1"/>
  <c r="E548496" i="1"/>
  <c r="E548495" i="1"/>
  <c r="E548494" i="1"/>
  <c r="E548493" i="1"/>
  <c r="E548492" i="1"/>
  <c r="E548491" i="1"/>
  <c r="E548490" i="1"/>
  <c r="E548489" i="1"/>
  <c r="E548488" i="1"/>
  <c r="E548487" i="1"/>
  <c r="E548486" i="1"/>
  <c r="E548485" i="1"/>
  <c r="E548484" i="1"/>
  <c r="E548483" i="1"/>
  <c r="E548482" i="1"/>
  <c r="E548481" i="1"/>
  <c r="E548480" i="1"/>
  <c r="E548479" i="1"/>
  <c r="E548478" i="1"/>
  <c r="E548477" i="1"/>
  <c r="E548476" i="1"/>
  <c r="E548475" i="1"/>
  <c r="E548474" i="1"/>
  <c r="E548473" i="1"/>
  <c r="E548472" i="1"/>
  <c r="E548471" i="1"/>
  <c r="E548470" i="1"/>
  <c r="E548469" i="1"/>
  <c r="E548468" i="1"/>
  <c r="E548467" i="1"/>
  <c r="E548466" i="1"/>
  <c r="E548465" i="1"/>
  <c r="E548464" i="1"/>
  <c r="E548463" i="1"/>
  <c r="E548462" i="1"/>
  <c r="E548461" i="1"/>
  <c r="E548460" i="1"/>
  <c r="E548459" i="1"/>
  <c r="E548458" i="1"/>
  <c r="E548457" i="1"/>
  <c r="E548456" i="1"/>
  <c r="E548455" i="1"/>
  <c r="E548454" i="1"/>
  <c r="E548453" i="1"/>
  <c r="E548452" i="1"/>
  <c r="E548451" i="1"/>
  <c r="E548450" i="1"/>
  <c r="E548449" i="1"/>
  <c r="E548448" i="1"/>
  <c r="E548447" i="1"/>
  <c r="E548446" i="1"/>
  <c r="E548445" i="1"/>
  <c r="E548444" i="1"/>
  <c r="E548443" i="1"/>
  <c r="E548442" i="1"/>
  <c r="E548441" i="1"/>
  <c r="E548440" i="1"/>
  <c r="E548439" i="1"/>
  <c r="E548438" i="1"/>
  <c r="E548437" i="1"/>
  <c r="E548436" i="1"/>
  <c r="E548435" i="1"/>
  <c r="E548434" i="1"/>
  <c r="E548433" i="1"/>
  <c r="E548432" i="1"/>
  <c r="E548431" i="1"/>
  <c r="E548430" i="1"/>
  <c r="E548429" i="1"/>
  <c r="E548428" i="1"/>
  <c r="E548427" i="1"/>
  <c r="E548426" i="1"/>
  <c r="E548425" i="1"/>
  <c r="E548424" i="1"/>
  <c r="E548423" i="1"/>
  <c r="E548422" i="1"/>
  <c r="E548421" i="1"/>
  <c r="E548420" i="1"/>
  <c r="E548419" i="1"/>
  <c r="E548418" i="1"/>
  <c r="E548417" i="1"/>
  <c r="E548416" i="1"/>
  <c r="E548415" i="1"/>
  <c r="E548414" i="1"/>
  <c r="E548413" i="1"/>
  <c r="E548412" i="1"/>
  <c r="E548411" i="1"/>
  <c r="E548410" i="1"/>
  <c r="E548409" i="1"/>
  <c r="E548408" i="1"/>
  <c r="E548407" i="1"/>
  <c r="E548406" i="1"/>
  <c r="E548405" i="1"/>
  <c r="E548404" i="1"/>
  <c r="E548403" i="1"/>
  <c r="E548402" i="1"/>
  <c r="E548401" i="1"/>
  <c r="E548400" i="1"/>
  <c r="E548399" i="1"/>
  <c r="E548398" i="1"/>
  <c r="E548397" i="1"/>
  <c r="E548396" i="1"/>
  <c r="E548395" i="1"/>
  <c r="E548394" i="1"/>
  <c r="E548393" i="1"/>
  <c r="E548392" i="1"/>
  <c r="E548391" i="1"/>
  <c r="E548390" i="1"/>
  <c r="E548389" i="1"/>
  <c r="E548388" i="1"/>
  <c r="E548387" i="1"/>
  <c r="E548386" i="1"/>
  <c r="E548385" i="1"/>
  <c r="E548384" i="1"/>
  <c r="E548383" i="1"/>
  <c r="E548382" i="1"/>
  <c r="E548381" i="1"/>
  <c r="E548380" i="1"/>
  <c r="E548379" i="1"/>
  <c r="E548378" i="1"/>
  <c r="E548377" i="1"/>
  <c r="E548376" i="1"/>
  <c r="E548375" i="1"/>
  <c r="E548374" i="1"/>
  <c r="E548373" i="1"/>
  <c r="E548372" i="1"/>
  <c r="E548371" i="1"/>
  <c r="E548370" i="1"/>
  <c r="E548369" i="1"/>
  <c r="E548368" i="1"/>
  <c r="E548367" i="1"/>
  <c r="E548366" i="1"/>
  <c r="E548365" i="1"/>
  <c r="E548364" i="1"/>
  <c r="E548363" i="1"/>
  <c r="E548362" i="1"/>
  <c r="E548361" i="1"/>
  <c r="E548360" i="1"/>
  <c r="E548359" i="1"/>
  <c r="E548358" i="1"/>
  <c r="E548357" i="1"/>
  <c r="E548356" i="1"/>
  <c r="E548355" i="1"/>
  <c r="E548354" i="1"/>
  <c r="E548353" i="1"/>
  <c r="E548352" i="1"/>
  <c r="E548351" i="1"/>
  <c r="E548350" i="1"/>
  <c r="E548349" i="1"/>
  <c r="E548348" i="1"/>
  <c r="E548347" i="1"/>
  <c r="E548346" i="1"/>
  <c r="E548345" i="1"/>
  <c r="E548344" i="1"/>
  <c r="E548343" i="1"/>
  <c r="E548342" i="1"/>
  <c r="E548341" i="1"/>
  <c r="E548340" i="1"/>
  <c r="E548339" i="1"/>
  <c r="E548338" i="1"/>
  <c r="E548337" i="1"/>
  <c r="E548336" i="1"/>
  <c r="E548335" i="1"/>
  <c r="E548334" i="1"/>
  <c r="E548333" i="1"/>
  <c r="E548332" i="1"/>
  <c r="E548331" i="1"/>
  <c r="E548330" i="1"/>
  <c r="E548329" i="1"/>
  <c r="E548328" i="1"/>
  <c r="E548327" i="1"/>
  <c r="E548326" i="1"/>
  <c r="E548325" i="1"/>
  <c r="E548324" i="1"/>
  <c r="E548323" i="1"/>
  <c r="E548322" i="1"/>
  <c r="E548321" i="1"/>
  <c r="E548320" i="1"/>
  <c r="E548319" i="1"/>
  <c r="E548318" i="1"/>
  <c r="E548317" i="1"/>
  <c r="E548316" i="1"/>
  <c r="E548315" i="1"/>
  <c r="E548314" i="1"/>
  <c r="E548313" i="1"/>
  <c r="E548312" i="1"/>
  <c r="E548311" i="1"/>
  <c r="E548310" i="1"/>
  <c r="E548309" i="1"/>
  <c r="E548308" i="1"/>
  <c r="E548307" i="1"/>
  <c r="E548306" i="1"/>
  <c r="E548305" i="1"/>
  <c r="E548304" i="1"/>
  <c r="E548303" i="1"/>
  <c r="E548302" i="1"/>
  <c r="E548301" i="1"/>
  <c r="E548300" i="1"/>
  <c r="E548299" i="1"/>
  <c r="E548298" i="1"/>
  <c r="E548297" i="1"/>
  <c r="E548296" i="1"/>
  <c r="E548295" i="1"/>
  <c r="E548294" i="1"/>
  <c r="E548293" i="1"/>
  <c r="E548292" i="1"/>
  <c r="E548291" i="1"/>
  <c r="E548290" i="1"/>
  <c r="E548289" i="1"/>
  <c r="E548288" i="1"/>
  <c r="E548287" i="1"/>
  <c r="E548286" i="1"/>
  <c r="E548285" i="1"/>
  <c r="E548284" i="1"/>
  <c r="E548283" i="1"/>
  <c r="E548282" i="1"/>
  <c r="E548281" i="1"/>
  <c r="E548280" i="1"/>
  <c r="E548279" i="1"/>
  <c r="E548278" i="1"/>
  <c r="E548277" i="1"/>
  <c r="E548276" i="1"/>
  <c r="E548275" i="1"/>
  <c r="E548274" i="1"/>
  <c r="E548273" i="1"/>
  <c r="E548272" i="1"/>
  <c r="E548271" i="1"/>
  <c r="E548270" i="1"/>
  <c r="E548269" i="1"/>
  <c r="E548268" i="1"/>
  <c r="E548267" i="1"/>
  <c r="E548266" i="1"/>
  <c r="E548265" i="1"/>
  <c r="E548264" i="1"/>
  <c r="E548263" i="1"/>
  <c r="E548262" i="1"/>
  <c r="E548261" i="1"/>
  <c r="E548260" i="1"/>
  <c r="E548259" i="1"/>
  <c r="E548258" i="1"/>
  <c r="E548257" i="1"/>
  <c r="E548256" i="1"/>
  <c r="E548255" i="1"/>
  <c r="E548254" i="1"/>
  <c r="E548253" i="1"/>
  <c r="E548252" i="1"/>
  <c r="E548251" i="1"/>
  <c r="E548250" i="1"/>
  <c r="E548249" i="1"/>
  <c r="E548248" i="1"/>
  <c r="E548247" i="1"/>
  <c r="E548246" i="1"/>
  <c r="E548245" i="1"/>
  <c r="E548244" i="1"/>
  <c r="E548243" i="1"/>
  <c r="E548242" i="1"/>
  <c r="E548241" i="1"/>
  <c r="E548240" i="1"/>
  <c r="E548239" i="1"/>
  <c r="E548238" i="1"/>
  <c r="E548237" i="1"/>
  <c r="E548236" i="1"/>
  <c r="E548235" i="1"/>
  <c r="E548234" i="1"/>
  <c r="E548233" i="1"/>
  <c r="E548232" i="1"/>
  <c r="E548231" i="1"/>
  <c r="E548230" i="1"/>
  <c r="E548229" i="1"/>
  <c r="E548228" i="1"/>
  <c r="E548227" i="1"/>
  <c r="E548226" i="1"/>
  <c r="E548225" i="1"/>
  <c r="E548224" i="1"/>
  <c r="E548223" i="1"/>
  <c r="E548222" i="1"/>
  <c r="E548221" i="1"/>
  <c r="E548220" i="1"/>
  <c r="E548219" i="1"/>
  <c r="E548218" i="1"/>
  <c r="E548217" i="1"/>
  <c r="E548216" i="1"/>
  <c r="E548215" i="1"/>
  <c r="E548214" i="1"/>
  <c r="E548213" i="1"/>
  <c r="E548212" i="1"/>
  <c r="E548211" i="1"/>
  <c r="E548210" i="1"/>
  <c r="E548209" i="1"/>
  <c r="E548208" i="1"/>
  <c r="E548207" i="1"/>
  <c r="E548206" i="1"/>
  <c r="E548205" i="1"/>
  <c r="E548204" i="1"/>
  <c r="E548203" i="1"/>
  <c r="E548202" i="1"/>
  <c r="E548201" i="1"/>
  <c r="E548200" i="1"/>
  <c r="E548199" i="1"/>
  <c r="E548198" i="1"/>
  <c r="E548197" i="1"/>
  <c r="E548196" i="1"/>
  <c r="E548195" i="1"/>
  <c r="E548194" i="1"/>
  <c r="E548193" i="1"/>
  <c r="E548192" i="1"/>
  <c r="E548191" i="1"/>
  <c r="E548190" i="1"/>
  <c r="E548189" i="1"/>
  <c r="E548188" i="1"/>
  <c r="E548187" i="1"/>
  <c r="E548186" i="1"/>
  <c r="E548185" i="1"/>
  <c r="E548184" i="1"/>
  <c r="E548183" i="1"/>
  <c r="E548182" i="1"/>
  <c r="E548181" i="1"/>
  <c r="E548180" i="1"/>
  <c r="E548179" i="1"/>
  <c r="E548178" i="1"/>
  <c r="E548177" i="1"/>
  <c r="E548176" i="1"/>
  <c r="E548175" i="1"/>
  <c r="E548174" i="1"/>
  <c r="E548173" i="1"/>
  <c r="E548172" i="1"/>
  <c r="E548171" i="1"/>
  <c r="E548170" i="1"/>
  <c r="E548169" i="1"/>
  <c r="E548168" i="1"/>
  <c r="E548167" i="1"/>
  <c r="E548166" i="1"/>
  <c r="E548165" i="1"/>
  <c r="E548164" i="1"/>
  <c r="E548163" i="1"/>
  <c r="E548162" i="1"/>
  <c r="E548161" i="1"/>
  <c r="E548160" i="1"/>
  <c r="E548159" i="1"/>
  <c r="E548158" i="1"/>
  <c r="E548157" i="1"/>
  <c r="E548156" i="1"/>
  <c r="E548155" i="1"/>
  <c r="E548154" i="1"/>
  <c r="E548153" i="1"/>
  <c r="E548152" i="1"/>
  <c r="E548151" i="1"/>
  <c r="E548150" i="1"/>
  <c r="E548149" i="1"/>
  <c r="E548148" i="1"/>
  <c r="E548147" i="1"/>
  <c r="E548146" i="1"/>
  <c r="E548145" i="1"/>
  <c r="E548144" i="1"/>
  <c r="E548143" i="1"/>
  <c r="E548142" i="1"/>
  <c r="E548141" i="1"/>
  <c r="E548140" i="1"/>
  <c r="E548139" i="1"/>
  <c r="E548138" i="1"/>
  <c r="E548137" i="1"/>
  <c r="E548136" i="1"/>
  <c r="E548135" i="1"/>
  <c r="E548134" i="1"/>
  <c r="E548133" i="1"/>
  <c r="E548132" i="1"/>
  <c r="E548131" i="1"/>
  <c r="E548130" i="1"/>
  <c r="E548129" i="1"/>
  <c r="E548128" i="1"/>
  <c r="E548127" i="1"/>
  <c r="E548126" i="1"/>
  <c r="E548125" i="1"/>
  <c r="E548124" i="1"/>
  <c r="E548123" i="1"/>
  <c r="E548122" i="1"/>
  <c r="E548121" i="1"/>
  <c r="E548120" i="1"/>
  <c r="E548119" i="1"/>
  <c r="E548118" i="1"/>
  <c r="E548117" i="1"/>
  <c r="E548116" i="1"/>
  <c r="E548115" i="1"/>
  <c r="E548114" i="1"/>
  <c r="E548113" i="1"/>
  <c r="E548112" i="1"/>
  <c r="E548111" i="1"/>
  <c r="E548110" i="1"/>
  <c r="E548109" i="1"/>
  <c r="E548108" i="1"/>
  <c r="E548107" i="1"/>
  <c r="E548106" i="1"/>
  <c r="E548105" i="1"/>
  <c r="E548104" i="1"/>
  <c r="E548103" i="1"/>
  <c r="E548102" i="1"/>
  <c r="E548101" i="1"/>
  <c r="E548100" i="1"/>
  <c r="E548099" i="1"/>
  <c r="E548098" i="1"/>
  <c r="E548097" i="1"/>
  <c r="E548096" i="1"/>
  <c r="E548095" i="1"/>
  <c r="E548094" i="1"/>
  <c r="E548093" i="1"/>
  <c r="E548092" i="1"/>
  <c r="E548091" i="1"/>
  <c r="E548090" i="1"/>
  <c r="E548089" i="1"/>
  <c r="E548088" i="1"/>
  <c r="E548087" i="1"/>
  <c r="E548086" i="1"/>
  <c r="E548085" i="1"/>
  <c r="E548084" i="1"/>
  <c r="E548083" i="1"/>
  <c r="E548082" i="1"/>
  <c r="E548081" i="1"/>
  <c r="E548080" i="1"/>
  <c r="E548079" i="1"/>
  <c r="E548078" i="1"/>
  <c r="E548077" i="1"/>
  <c r="E548076" i="1"/>
  <c r="E548075" i="1"/>
  <c r="E548074" i="1"/>
  <c r="E548073" i="1"/>
  <c r="E548072" i="1"/>
  <c r="E548071" i="1"/>
  <c r="E548070" i="1"/>
  <c r="E548069" i="1"/>
  <c r="E548068" i="1"/>
  <c r="E548067" i="1"/>
  <c r="E548066" i="1"/>
  <c r="E548065" i="1"/>
  <c r="E548064" i="1"/>
  <c r="E548063" i="1"/>
  <c r="E548062" i="1"/>
  <c r="E548061" i="1"/>
  <c r="E548060" i="1"/>
  <c r="E548059" i="1"/>
  <c r="E548058" i="1"/>
  <c r="E548057" i="1"/>
  <c r="E548056" i="1"/>
  <c r="E548055" i="1"/>
  <c r="E548054" i="1"/>
  <c r="E548053" i="1"/>
  <c r="E548052" i="1"/>
  <c r="E548051" i="1"/>
  <c r="E548050" i="1"/>
  <c r="E548049" i="1"/>
  <c r="E548048" i="1"/>
  <c r="E548047" i="1"/>
  <c r="E548046" i="1"/>
  <c r="E548045" i="1"/>
  <c r="E548044" i="1"/>
  <c r="E548043" i="1"/>
  <c r="E548042" i="1"/>
  <c r="E548041" i="1"/>
  <c r="E548040" i="1"/>
  <c r="E548039" i="1"/>
  <c r="E548038" i="1"/>
  <c r="E548037" i="1"/>
  <c r="E548036" i="1"/>
  <c r="E548035" i="1"/>
  <c r="E548034" i="1"/>
  <c r="E548033" i="1"/>
  <c r="E548032" i="1"/>
  <c r="E548031" i="1"/>
  <c r="E548030" i="1"/>
  <c r="E548029" i="1"/>
  <c r="E548028" i="1"/>
  <c r="E548027" i="1"/>
  <c r="E548026" i="1"/>
  <c r="E548025" i="1"/>
  <c r="E548024" i="1"/>
  <c r="E548023" i="1"/>
  <c r="E548022" i="1"/>
  <c r="E548021" i="1"/>
  <c r="E548020" i="1"/>
  <c r="E548019" i="1"/>
  <c r="E548018" i="1"/>
  <c r="E548017" i="1"/>
  <c r="E548016" i="1"/>
  <c r="E548015" i="1"/>
  <c r="E548014" i="1"/>
  <c r="E548013" i="1"/>
  <c r="E548012" i="1"/>
  <c r="E548011" i="1"/>
  <c r="E548010" i="1"/>
  <c r="E548009" i="1"/>
  <c r="E548008" i="1"/>
  <c r="E548007" i="1"/>
  <c r="E548006" i="1"/>
  <c r="E548005" i="1"/>
  <c r="E548004" i="1"/>
  <c r="E548003" i="1"/>
  <c r="E548002" i="1"/>
  <c r="E548001" i="1"/>
  <c r="E548000" i="1"/>
  <c r="E547999" i="1"/>
  <c r="E547998" i="1"/>
  <c r="E547997" i="1"/>
  <c r="E547996" i="1"/>
  <c r="E547995" i="1"/>
  <c r="E547994" i="1"/>
  <c r="E547993" i="1"/>
  <c r="E547992" i="1"/>
  <c r="E547991" i="1"/>
  <c r="E547990" i="1"/>
  <c r="E547989" i="1"/>
  <c r="E547988" i="1"/>
  <c r="E547987" i="1"/>
  <c r="E547986" i="1"/>
  <c r="E547985" i="1"/>
  <c r="E547984" i="1"/>
  <c r="E547983" i="1"/>
  <c r="E547982" i="1"/>
  <c r="E547981" i="1"/>
  <c r="E547980" i="1"/>
  <c r="E547979" i="1"/>
  <c r="E547978" i="1"/>
  <c r="E547977" i="1"/>
  <c r="E547976" i="1"/>
  <c r="E547975" i="1"/>
  <c r="E547974" i="1"/>
  <c r="E547973" i="1"/>
  <c r="E547972" i="1"/>
  <c r="E547971" i="1"/>
  <c r="E547970" i="1"/>
  <c r="E547969" i="1"/>
  <c r="E547968" i="1"/>
  <c r="E547967" i="1"/>
  <c r="E547966" i="1"/>
  <c r="E547965" i="1"/>
  <c r="E547964" i="1"/>
  <c r="E547963" i="1"/>
  <c r="E547962" i="1"/>
  <c r="E547961" i="1"/>
  <c r="E547960" i="1"/>
  <c r="E547959" i="1"/>
  <c r="E547958" i="1"/>
  <c r="E547957" i="1"/>
  <c r="E547956" i="1"/>
  <c r="E547955" i="1"/>
  <c r="E547954" i="1"/>
  <c r="E547953" i="1"/>
  <c r="E547952" i="1"/>
  <c r="E547951" i="1"/>
  <c r="E547950" i="1"/>
  <c r="E547949" i="1"/>
  <c r="E547948" i="1"/>
  <c r="E547947" i="1"/>
  <c r="E547946" i="1"/>
  <c r="E547945" i="1"/>
  <c r="E547944" i="1"/>
  <c r="E547943" i="1"/>
  <c r="E547942" i="1"/>
  <c r="E547941" i="1"/>
  <c r="E547940" i="1"/>
  <c r="E547939" i="1"/>
  <c r="E547938" i="1"/>
  <c r="E547937" i="1"/>
  <c r="E547936" i="1"/>
  <c r="E547935" i="1"/>
  <c r="E547934" i="1"/>
  <c r="E547933" i="1"/>
  <c r="E547932" i="1"/>
  <c r="E547931" i="1"/>
  <c r="E547930" i="1"/>
  <c r="E547929" i="1"/>
  <c r="E547928" i="1"/>
  <c r="E547927" i="1"/>
  <c r="E547926" i="1"/>
  <c r="E547925" i="1"/>
  <c r="E547924" i="1"/>
  <c r="E547923" i="1"/>
  <c r="E547922" i="1"/>
  <c r="E547921" i="1"/>
  <c r="E547920" i="1"/>
  <c r="E547919" i="1"/>
  <c r="E547918" i="1"/>
  <c r="E547917" i="1"/>
  <c r="E547916" i="1"/>
  <c r="E547915" i="1"/>
  <c r="E547914" i="1"/>
  <c r="E547913" i="1"/>
  <c r="E547912" i="1"/>
  <c r="E547911" i="1"/>
  <c r="E547910" i="1"/>
  <c r="E547909" i="1"/>
  <c r="E547908" i="1"/>
  <c r="E547907" i="1"/>
  <c r="E547906" i="1"/>
  <c r="E547905" i="1"/>
  <c r="E547904" i="1"/>
  <c r="E547903" i="1"/>
  <c r="E547902" i="1"/>
  <c r="E547901" i="1"/>
  <c r="E547900" i="1"/>
  <c r="E547899" i="1"/>
  <c r="E547898" i="1"/>
  <c r="E547897" i="1"/>
  <c r="E547896" i="1"/>
  <c r="E547895" i="1"/>
  <c r="E547894" i="1"/>
  <c r="E547893" i="1"/>
  <c r="E547892" i="1"/>
  <c r="E547891" i="1"/>
  <c r="E547890" i="1"/>
  <c r="E547889" i="1"/>
  <c r="E547888" i="1"/>
  <c r="E547887" i="1"/>
  <c r="E547886" i="1"/>
  <c r="E547885" i="1"/>
  <c r="E547884" i="1"/>
  <c r="E547883" i="1"/>
  <c r="E547882" i="1"/>
  <c r="E547881" i="1"/>
  <c r="E547880" i="1"/>
  <c r="E547879" i="1"/>
  <c r="E547878" i="1"/>
  <c r="E547877" i="1"/>
  <c r="E547876" i="1"/>
  <c r="E547875" i="1"/>
  <c r="E547874" i="1"/>
  <c r="E547873" i="1"/>
  <c r="E547872" i="1"/>
  <c r="E547871" i="1"/>
  <c r="E547870" i="1"/>
  <c r="E547869" i="1"/>
  <c r="E547868" i="1"/>
  <c r="E547867" i="1"/>
  <c r="E547866" i="1"/>
  <c r="E547865" i="1"/>
  <c r="E547864" i="1"/>
  <c r="E547863" i="1"/>
  <c r="E547862" i="1"/>
  <c r="E547861" i="1"/>
  <c r="E547860" i="1"/>
  <c r="E547859" i="1"/>
  <c r="E547858" i="1"/>
  <c r="E547857" i="1"/>
  <c r="E547856" i="1"/>
  <c r="E547855" i="1"/>
  <c r="E547854" i="1"/>
  <c r="E547853" i="1"/>
  <c r="E547852" i="1"/>
  <c r="E547851" i="1"/>
  <c r="E547850" i="1"/>
  <c r="E547849" i="1"/>
  <c r="E547848" i="1"/>
  <c r="E547847" i="1"/>
  <c r="E547846" i="1"/>
  <c r="E547845" i="1"/>
  <c r="E547844" i="1"/>
  <c r="E547843" i="1"/>
  <c r="E547842" i="1"/>
  <c r="E547841" i="1"/>
  <c r="E547840" i="1"/>
  <c r="E547839" i="1"/>
  <c r="E547838" i="1"/>
  <c r="E547837" i="1"/>
  <c r="E547836" i="1"/>
  <c r="E547835" i="1"/>
  <c r="E547834" i="1"/>
  <c r="E547833" i="1"/>
  <c r="E547832" i="1"/>
  <c r="E547831" i="1"/>
  <c r="E547830" i="1"/>
  <c r="E547829" i="1"/>
  <c r="E547828" i="1"/>
  <c r="E547827" i="1"/>
  <c r="E547826" i="1"/>
  <c r="E547825" i="1"/>
  <c r="E547824" i="1"/>
  <c r="E547823" i="1"/>
  <c r="E547822" i="1"/>
  <c r="E547821" i="1"/>
  <c r="E547820" i="1"/>
  <c r="E547819" i="1"/>
  <c r="E547818" i="1"/>
  <c r="E547817" i="1"/>
  <c r="E547816" i="1"/>
  <c r="E547815" i="1"/>
  <c r="E547814" i="1"/>
  <c r="E547813" i="1"/>
  <c r="E547812" i="1"/>
  <c r="E547811" i="1"/>
  <c r="E547810" i="1"/>
  <c r="E547809" i="1"/>
  <c r="E547808" i="1"/>
  <c r="E547807" i="1"/>
  <c r="E547806" i="1"/>
  <c r="E547805" i="1"/>
  <c r="E547804" i="1"/>
  <c r="E547803" i="1"/>
  <c r="E547802" i="1"/>
  <c r="E547801" i="1"/>
  <c r="E547800" i="1"/>
  <c r="E547799" i="1"/>
  <c r="E547798" i="1"/>
  <c r="E547797" i="1"/>
  <c r="E547796" i="1"/>
  <c r="E547795" i="1"/>
  <c r="E547794" i="1"/>
  <c r="E547793" i="1"/>
  <c r="E547792" i="1"/>
  <c r="E547791" i="1"/>
  <c r="E547790" i="1"/>
  <c r="E547789" i="1"/>
  <c r="E547788" i="1"/>
  <c r="E547787" i="1"/>
  <c r="E547786" i="1"/>
  <c r="E547785" i="1"/>
  <c r="E547784" i="1"/>
  <c r="E547783" i="1"/>
  <c r="E547782" i="1"/>
  <c r="E547781" i="1"/>
  <c r="E547780" i="1"/>
  <c r="E547779" i="1"/>
  <c r="E547778" i="1"/>
  <c r="E547777" i="1"/>
  <c r="E547776" i="1"/>
  <c r="E547775" i="1"/>
  <c r="E547774" i="1"/>
  <c r="E547773" i="1"/>
  <c r="E547772" i="1"/>
  <c r="E547771" i="1"/>
  <c r="E547770" i="1"/>
  <c r="E547769" i="1"/>
  <c r="E547768" i="1"/>
  <c r="E547767" i="1"/>
  <c r="E547766" i="1"/>
  <c r="E547765" i="1"/>
  <c r="E547764" i="1"/>
  <c r="E547763" i="1"/>
  <c r="E547762" i="1"/>
  <c r="E547761" i="1"/>
  <c r="E547760" i="1"/>
  <c r="E547759" i="1"/>
  <c r="E547758" i="1"/>
  <c r="E547757" i="1"/>
  <c r="E547756" i="1"/>
  <c r="E547755" i="1"/>
  <c r="E547754" i="1"/>
  <c r="E547753" i="1"/>
  <c r="E547752" i="1"/>
  <c r="E547751" i="1"/>
  <c r="E547750" i="1"/>
  <c r="E547749" i="1"/>
  <c r="E547748" i="1"/>
  <c r="E547747" i="1"/>
  <c r="E547746" i="1"/>
  <c r="E547745" i="1"/>
  <c r="E547744" i="1"/>
  <c r="E547743" i="1"/>
  <c r="E547742" i="1"/>
  <c r="E547741" i="1"/>
  <c r="E547740" i="1"/>
  <c r="E547739" i="1"/>
  <c r="E547738" i="1"/>
  <c r="E547737" i="1"/>
  <c r="E547736" i="1"/>
  <c r="E547735" i="1"/>
  <c r="E547734" i="1"/>
  <c r="E547733" i="1"/>
  <c r="E547732" i="1"/>
  <c r="E547731" i="1"/>
  <c r="E547730" i="1"/>
  <c r="E547729" i="1"/>
  <c r="E547728" i="1"/>
  <c r="E547727" i="1"/>
  <c r="E547726" i="1"/>
  <c r="E547725" i="1"/>
  <c r="E547724" i="1"/>
  <c r="E547723" i="1"/>
  <c r="E547722" i="1"/>
  <c r="E547721" i="1"/>
  <c r="E547720" i="1"/>
  <c r="E547719" i="1"/>
  <c r="E547718" i="1"/>
  <c r="E547717" i="1"/>
  <c r="E547716" i="1"/>
  <c r="E547715" i="1"/>
  <c r="E547714" i="1"/>
  <c r="E547713" i="1"/>
  <c r="E547712" i="1"/>
  <c r="E547711" i="1"/>
  <c r="E547710" i="1"/>
  <c r="E547709" i="1"/>
  <c r="E547708" i="1"/>
  <c r="E547707" i="1"/>
  <c r="E547706" i="1"/>
  <c r="E547705" i="1"/>
  <c r="E547704" i="1"/>
  <c r="E547703" i="1"/>
  <c r="E547702" i="1"/>
  <c r="E547701" i="1"/>
  <c r="E547700" i="1"/>
  <c r="E547699" i="1"/>
  <c r="E547698" i="1"/>
  <c r="E547697" i="1"/>
  <c r="E547696" i="1"/>
  <c r="E547695" i="1"/>
  <c r="E547694" i="1"/>
  <c r="E547693" i="1"/>
  <c r="E547692" i="1"/>
  <c r="E547691" i="1"/>
  <c r="E547690" i="1"/>
  <c r="E547689" i="1"/>
  <c r="E547688" i="1"/>
  <c r="E547687" i="1"/>
  <c r="E547686" i="1"/>
  <c r="E547685" i="1"/>
  <c r="E547684" i="1"/>
  <c r="E547683" i="1"/>
  <c r="E547682" i="1"/>
  <c r="E547681" i="1"/>
  <c r="E547680" i="1"/>
  <c r="E547679" i="1"/>
  <c r="E547678" i="1"/>
  <c r="E547677" i="1"/>
  <c r="E547676" i="1"/>
  <c r="E547675" i="1"/>
  <c r="E547674" i="1"/>
  <c r="E547673" i="1"/>
  <c r="E547672" i="1"/>
  <c r="E547671" i="1"/>
  <c r="E547670" i="1"/>
  <c r="E547669" i="1"/>
  <c r="E547668" i="1"/>
  <c r="E547667" i="1"/>
  <c r="E547666" i="1"/>
  <c r="E547665" i="1"/>
  <c r="E547664" i="1"/>
  <c r="E547663" i="1"/>
  <c r="E547662" i="1"/>
  <c r="E547661" i="1"/>
  <c r="E547660" i="1"/>
  <c r="E547659" i="1"/>
  <c r="E547658" i="1"/>
  <c r="E547657" i="1"/>
  <c r="E547656" i="1"/>
  <c r="E547655" i="1"/>
  <c r="E547654" i="1"/>
  <c r="E547653" i="1"/>
  <c r="E547652" i="1"/>
  <c r="E547651" i="1"/>
  <c r="E547650" i="1"/>
  <c r="E547649" i="1"/>
  <c r="E547648" i="1"/>
  <c r="E547647" i="1"/>
  <c r="E547646" i="1"/>
  <c r="E547645" i="1"/>
  <c r="E547644" i="1"/>
  <c r="E547643" i="1"/>
  <c r="E547642" i="1"/>
  <c r="E547641" i="1"/>
  <c r="E547640" i="1"/>
  <c r="E547639" i="1"/>
  <c r="E547638" i="1"/>
  <c r="E547637" i="1"/>
  <c r="E547636" i="1"/>
  <c r="E547635" i="1"/>
  <c r="E547634" i="1"/>
  <c r="E547633" i="1"/>
  <c r="E547632" i="1"/>
  <c r="E547631" i="1"/>
  <c r="E547630" i="1"/>
  <c r="E547629" i="1"/>
  <c r="E547628" i="1"/>
  <c r="E547627" i="1"/>
  <c r="E547626" i="1"/>
  <c r="E547625" i="1"/>
  <c r="E547624" i="1"/>
  <c r="E547623" i="1"/>
  <c r="E547622" i="1"/>
  <c r="E547621" i="1"/>
  <c r="E547620" i="1"/>
  <c r="E547619" i="1"/>
  <c r="E547618" i="1"/>
  <c r="E547617" i="1"/>
  <c r="E547616" i="1"/>
  <c r="E547615" i="1"/>
  <c r="E547614" i="1"/>
  <c r="E547613" i="1"/>
  <c r="E547612" i="1"/>
  <c r="E547611" i="1"/>
  <c r="E547610" i="1"/>
  <c r="E547609" i="1"/>
  <c r="E547608" i="1"/>
  <c r="E547607" i="1"/>
  <c r="E547606" i="1"/>
  <c r="E547605" i="1"/>
  <c r="E547604" i="1"/>
  <c r="E547603" i="1"/>
  <c r="E547602" i="1"/>
  <c r="E547601" i="1"/>
  <c r="E547600" i="1"/>
  <c r="E547599" i="1"/>
  <c r="E547598" i="1"/>
  <c r="E547597" i="1"/>
  <c r="E547596" i="1"/>
  <c r="E547595" i="1"/>
  <c r="E547594" i="1"/>
  <c r="E547593" i="1"/>
  <c r="E547592" i="1"/>
  <c r="E547591" i="1"/>
  <c r="E547590" i="1"/>
  <c r="E547589" i="1"/>
  <c r="E547588" i="1"/>
  <c r="E547587" i="1"/>
  <c r="E547586" i="1"/>
  <c r="E547585" i="1"/>
  <c r="E547584" i="1"/>
  <c r="E547583" i="1"/>
  <c r="E547582" i="1"/>
  <c r="E547581" i="1"/>
  <c r="E547580" i="1"/>
  <c r="E547579" i="1"/>
  <c r="E547578" i="1"/>
  <c r="E547577" i="1"/>
  <c r="E547576" i="1"/>
  <c r="E547575" i="1"/>
  <c r="E547574" i="1"/>
  <c r="E547573" i="1"/>
  <c r="E547572" i="1"/>
  <c r="E547571" i="1"/>
  <c r="E547570" i="1"/>
  <c r="E547569" i="1"/>
  <c r="E547568" i="1"/>
  <c r="E547567" i="1"/>
  <c r="E547566" i="1"/>
  <c r="E547565" i="1"/>
  <c r="E547564" i="1"/>
  <c r="E547563" i="1"/>
  <c r="E547562" i="1"/>
  <c r="E547561" i="1"/>
  <c r="E547560" i="1"/>
  <c r="E547559" i="1"/>
  <c r="E547558" i="1"/>
  <c r="E547557" i="1"/>
  <c r="E547556" i="1"/>
  <c r="E547555" i="1"/>
  <c r="E547554" i="1"/>
  <c r="E547553" i="1"/>
  <c r="E547552" i="1"/>
  <c r="E547551" i="1"/>
  <c r="E547550" i="1"/>
  <c r="E547549" i="1"/>
  <c r="E547548" i="1"/>
  <c r="E547547" i="1"/>
  <c r="E547546" i="1"/>
  <c r="E547545" i="1"/>
  <c r="E547544" i="1"/>
  <c r="E547543" i="1"/>
  <c r="E547542" i="1"/>
  <c r="E547541" i="1"/>
  <c r="E547540" i="1"/>
  <c r="E547539" i="1"/>
  <c r="E547538" i="1"/>
  <c r="E547537" i="1"/>
  <c r="E547536" i="1"/>
  <c r="E547535" i="1"/>
  <c r="E547534" i="1"/>
  <c r="E547533" i="1"/>
  <c r="E547532" i="1"/>
  <c r="E547531" i="1"/>
  <c r="E547530" i="1"/>
  <c r="E547529" i="1"/>
  <c r="E547528" i="1"/>
  <c r="E547527" i="1"/>
  <c r="E547526" i="1"/>
  <c r="E547525" i="1"/>
  <c r="E547524" i="1"/>
  <c r="E547523" i="1"/>
  <c r="E547522" i="1"/>
  <c r="E547521" i="1"/>
  <c r="E547520" i="1"/>
  <c r="E547519" i="1"/>
  <c r="E547518" i="1"/>
  <c r="E547517" i="1"/>
  <c r="E547516" i="1"/>
  <c r="E547515" i="1"/>
  <c r="E547514" i="1"/>
  <c r="E547513" i="1"/>
  <c r="E547512" i="1"/>
  <c r="E547511" i="1"/>
  <c r="E547510" i="1"/>
  <c r="E547509" i="1"/>
  <c r="E547508" i="1"/>
  <c r="E547507" i="1"/>
  <c r="E547506" i="1"/>
  <c r="E547505" i="1"/>
  <c r="E547504" i="1"/>
  <c r="E547503" i="1"/>
  <c r="E547502" i="1"/>
  <c r="E547501" i="1"/>
  <c r="E547500" i="1"/>
  <c r="E547499" i="1"/>
  <c r="E547498" i="1"/>
  <c r="E547497" i="1"/>
  <c r="E547496" i="1"/>
  <c r="E547495" i="1"/>
  <c r="E547494" i="1"/>
  <c r="E547493" i="1"/>
  <c r="E547492" i="1"/>
  <c r="E547491" i="1"/>
  <c r="E547490" i="1"/>
  <c r="E547489" i="1"/>
  <c r="E547488" i="1"/>
  <c r="E547487" i="1"/>
  <c r="E547486" i="1"/>
  <c r="E547485" i="1"/>
  <c r="E547484" i="1"/>
  <c r="E547483" i="1"/>
  <c r="E547482" i="1"/>
  <c r="E547481" i="1"/>
  <c r="E547480" i="1"/>
  <c r="E547479" i="1"/>
  <c r="E547478" i="1"/>
  <c r="E547477" i="1"/>
  <c r="E547476" i="1"/>
  <c r="E547475" i="1"/>
  <c r="E547474" i="1"/>
  <c r="E547473" i="1"/>
  <c r="E547472" i="1"/>
  <c r="E547471" i="1"/>
  <c r="E547470" i="1"/>
  <c r="E547469" i="1"/>
  <c r="E547468" i="1"/>
  <c r="E547467" i="1"/>
  <c r="E547466" i="1"/>
  <c r="E547465" i="1"/>
  <c r="E547464" i="1"/>
  <c r="E547463" i="1"/>
  <c r="E547462" i="1"/>
  <c r="E547461" i="1"/>
  <c r="E547460" i="1"/>
  <c r="E547459" i="1"/>
  <c r="E547458" i="1"/>
  <c r="E547457" i="1"/>
  <c r="E547456" i="1"/>
  <c r="E547455" i="1"/>
  <c r="E547454" i="1"/>
  <c r="E547453" i="1"/>
  <c r="E547452" i="1"/>
  <c r="E547451" i="1"/>
  <c r="E547450" i="1"/>
  <c r="E547449" i="1"/>
  <c r="E547448" i="1"/>
  <c r="E547447" i="1"/>
  <c r="E547446" i="1"/>
  <c r="E547445" i="1"/>
  <c r="E547444" i="1"/>
  <c r="E547443" i="1"/>
  <c r="E547442" i="1"/>
  <c r="E547441" i="1"/>
  <c r="E547440" i="1"/>
  <c r="E547439" i="1"/>
  <c r="E547438" i="1"/>
  <c r="E547437" i="1"/>
  <c r="E547436" i="1"/>
  <c r="E547435" i="1"/>
  <c r="E547434" i="1"/>
  <c r="E547433" i="1"/>
  <c r="E547432" i="1"/>
  <c r="E547431" i="1"/>
  <c r="E547430" i="1"/>
  <c r="E547429" i="1"/>
  <c r="E547428" i="1"/>
  <c r="E547427" i="1"/>
  <c r="E547426" i="1"/>
  <c r="E547425" i="1"/>
  <c r="E547424" i="1"/>
  <c r="E547423" i="1"/>
  <c r="E547422" i="1"/>
  <c r="E547421" i="1"/>
  <c r="E547420" i="1"/>
  <c r="E547419" i="1"/>
  <c r="E547418" i="1"/>
  <c r="E547417" i="1"/>
  <c r="E547416" i="1"/>
  <c r="E547415" i="1"/>
  <c r="E547414" i="1"/>
  <c r="E547413" i="1"/>
  <c r="E547412" i="1"/>
  <c r="E547411" i="1"/>
  <c r="E547410" i="1"/>
  <c r="E547409" i="1"/>
  <c r="E547408" i="1"/>
  <c r="E547407" i="1"/>
  <c r="E547406" i="1"/>
  <c r="E547405" i="1"/>
  <c r="E547404" i="1"/>
  <c r="E547403" i="1"/>
  <c r="E547402" i="1"/>
  <c r="E547401" i="1"/>
  <c r="E547400" i="1"/>
  <c r="E547399" i="1"/>
  <c r="E547398" i="1"/>
  <c r="E547397" i="1"/>
  <c r="E547396" i="1"/>
  <c r="E547395" i="1"/>
  <c r="E547394" i="1"/>
  <c r="E547393" i="1"/>
  <c r="E547392" i="1"/>
  <c r="E547391" i="1"/>
  <c r="E547390" i="1"/>
  <c r="E547389" i="1"/>
  <c r="E547388" i="1"/>
  <c r="E547387" i="1"/>
  <c r="E547386" i="1"/>
  <c r="E547385" i="1"/>
  <c r="E547384" i="1"/>
  <c r="E547383" i="1"/>
  <c r="E547382" i="1"/>
  <c r="E547381" i="1"/>
  <c r="E547380" i="1"/>
  <c r="E547379" i="1"/>
  <c r="E547378" i="1"/>
  <c r="E547377" i="1"/>
  <c r="E547376" i="1"/>
  <c r="E547375" i="1"/>
  <c r="E547374" i="1"/>
  <c r="E547373" i="1"/>
  <c r="E547372" i="1"/>
  <c r="E547371" i="1"/>
  <c r="E547370" i="1"/>
  <c r="E547369" i="1"/>
  <c r="E547368" i="1"/>
  <c r="E547367" i="1"/>
  <c r="E547366" i="1"/>
  <c r="E547365" i="1"/>
  <c r="E547364" i="1"/>
  <c r="E547363" i="1"/>
  <c r="E547362" i="1"/>
  <c r="E547361" i="1"/>
  <c r="E547360" i="1"/>
  <c r="E547359" i="1"/>
  <c r="E547358" i="1"/>
  <c r="E547357" i="1"/>
  <c r="E547356" i="1"/>
  <c r="E547355" i="1"/>
  <c r="E547354" i="1"/>
  <c r="E547353" i="1"/>
  <c r="E547352" i="1"/>
  <c r="E547351" i="1"/>
  <c r="E547350" i="1"/>
  <c r="E547349" i="1"/>
  <c r="E547348" i="1"/>
  <c r="E547347" i="1"/>
  <c r="E547346" i="1"/>
  <c r="E547345" i="1"/>
  <c r="E547344" i="1"/>
  <c r="E547343" i="1"/>
  <c r="E547342" i="1"/>
  <c r="E547341" i="1"/>
  <c r="E547340" i="1"/>
  <c r="E547339" i="1"/>
  <c r="E547338" i="1"/>
  <c r="E547337" i="1"/>
  <c r="E547336" i="1"/>
  <c r="E547335" i="1"/>
  <c r="E547334" i="1"/>
  <c r="E547333" i="1"/>
  <c r="E547332" i="1"/>
  <c r="E547331" i="1"/>
  <c r="E547330" i="1"/>
  <c r="E547329" i="1"/>
  <c r="E547328" i="1"/>
  <c r="E547327" i="1"/>
  <c r="E547326" i="1"/>
  <c r="E547325" i="1"/>
  <c r="E547324" i="1"/>
  <c r="E547323" i="1"/>
  <c r="E547322" i="1"/>
  <c r="E547321" i="1"/>
  <c r="E547320" i="1"/>
  <c r="E547319" i="1"/>
  <c r="E547318" i="1"/>
  <c r="E547317" i="1"/>
  <c r="E547316" i="1"/>
  <c r="E547315" i="1"/>
  <c r="E547314" i="1"/>
  <c r="E547313" i="1"/>
  <c r="E547312" i="1"/>
  <c r="E547311" i="1"/>
  <c r="E547310" i="1"/>
  <c r="E547309" i="1"/>
  <c r="E547308" i="1"/>
  <c r="E547307" i="1"/>
  <c r="E547306" i="1"/>
  <c r="E547305" i="1"/>
  <c r="E547304" i="1"/>
  <c r="E547303" i="1"/>
  <c r="E547302" i="1"/>
  <c r="E547301" i="1"/>
  <c r="E547300" i="1"/>
  <c r="E547299" i="1"/>
  <c r="E547298" i="1"/>
  <c r="E547297" i="1"/>
  <c r="E547296" i="1"/>
  <c r="E547295" i="1"/>
  <c r="E547294" i="1"/>
  <c r="E547293" i="1"/>
  <c r="E547292" i="1"/>
  <c r="E547291" i="1"/>
  <c r="E547290" i="1"/>
  <c r="E547289" i="1"/>
  <c r="E547288" i="1"/>
  <c r="E547287" i="1"/>
  <c r="E547286" i="1"/>
  <c r="E547285" i="1"/>
  <c r="E547284" i="1"/>
  <c r="E547283" i="1"/>
  <c r="E547282" i="1"/>
  <c r="E547281" i="1"/>
  <c r="E547280" i="1"/>
  <c r="E547279" i="1"/>
  <c r="E547278" i="1"/>
  <c r="E547277" i="1"/>
  <c r="E547276" i="1"/>
  <c r="E547275" i="1"/>
  <c r="E547274" i="1"/>
  <c r="E547273" i="1"/>
  <c r="E547272" i="1"/>
  <c r="E547271" i="1"/>
  <c r="E547270" i="1"/>
  <c r="E547269" i="1"/>
  <c r="E547268" i="1"/>
  <c r="E547267" i="1"/>
  <c r="E547266" i="1"/>
  <c r="E547265" i="1"/>
  <c r="E547264" i="1"/>
  <c r="E547263" i="1"/>
  <c r="E547262" i="1"/>
  <c r="E547261" i="1"/>
  <c r="E547260" i="1"/>
  <c r="E547259" i="1"/>
  <c r="E547258" i="1"/>
  <c r="E547257" i="1"/>
  <c r="E547256" i="1"/>
  <c r="E547255" i="1"/>
  <c r="E547254" i="1"/>
  <c r="E547253" i="1"/>
  <c r="E547252" i="1"/>
  <c r="E547251" i="1"/>
  <c r="E547250" i="1"/>
  <c r="E547249" i="1"/>
  <c r="E547248" i="1"/>
  <c r="E547247" i="1"/>
  <c r="E547246" i="1"/>
  <c r="E547245" i="1"/>
  <c r="E547244" i="1"/>
  <c r="E547243" i="1"/>
  <c r="E547242" i="1"/>
  <c r="E547241" i="1"/>
  <c r="E547240" i="1"/>
  <c r="E547239" i="1"/>
  <c r="E547238" i="1"/>
  <c r="E547237" i="1"/>
  <c r="E547236" i="1"/>
  <c r="E547235" i="1"/>
  <c r="E547234" i="1"/>
  <c r="E547233" i="1"/>
  <c r="E547232" i="1"/>
  <c r="E547231" i="1"/>
  <c r="E547230" i="1"/>
  <c r="E547229" i="1"/>
  <c r="E547228" i="1"/>
  <c r="E547227" i="1"/>
  <c r="E547226" i="1"/>
  <c r="E547225" i="1"/>
  <c r="E547224" i="1"/>
  <c r="E547223" i="1"/>
  <c r="E547222" i="1"/>
  <c r="E547221" i="1"/>
  <c r="E547220" i="1"/>
  <c r="E547219" i="1"/>
  <c r="E547218" i="1"/>
  <c r="E547217" i="1"/>
  <c r="E547216" i="1"/>
  <c r="E547215" i="1"/>
  <c r="E547214" i="1"/>
  <c r="E547213" i="1"/>
  <c r="E547212" i="1"/>
  <c r="E547211" i="1"/>
  <c r="E547210" i="1"/>
  <c r="E547209" i="1"/>
  <c r="E547208" i="1"/>
  <c r="E547207" i="1"/>
  <c r="E547206" i="1"/>
  <c r="E547205" i="1"/>
  <c r="E547204" i="1"/>
  <c r="E547203" i="1"/>
  <c r="E547202" i="1"/>
  <c r="E547201" i="1"/>
  <c r="E547200" i="1"/>
  <c r="E547199" i="1"/>
  <c r="E547198" i="1"/>
  <c r="E547197" i="1"/>
  <c r="E547196" i="1"/>
  <c r="E547195" i="1"/>
  <c r="E547194" i="1"/>
  <c r="E547193" i="1"/>
  <c r="E547192" i="1"/>
  <c r="E547191" i="1"/>
  <c r="E547190" i="1"/>
  <c r="E547189" i="1"/>
  <c r="E547188" i="1"/>
  <c r="E547187" i="1"/>
  <c r="E547186" i="1"/>
  <c r="E547185" i="1"/>
  <c r="E547184" i="1"/>
  <c r="E547183" i="1"/>
  <c r="E547182" i="1"/>
  <c r="E547181" i="1"/>
  <c r="E547180" i="1"/>
  <c r="E547179" i="1"/>
  <c r="E547178" i="1"/>
  <c r="E547177" i="1"/>
  <c r="E547176" i="1"/>
  <c r="E547175" i="1"/>
  <c r="E547174" i="1"/>
  <c r="E547173" i="1"/>
  <c r="E547172" i="1"/>
  <c r="E547171" i="1"/>
  <c r="E547170" i="1"/>
  <c r="E547169" i="1"/>
  <c r="E547168" i="1"/>
  <c r="E547167" i="1"/>
  <c r="E547166" i="1"/>
  <c r="E547165" i="1"/>
  <c r="E547164" i="1"/>
  <c r="E547163" i="1"/>
  <c r="E547162" i="1"/>
  <c r="E547161" i="1"/>
  <c r="E547160" i="1"/>
  <c r="E547159" i="1"/>
  <c r="E547158" i="1"/>
  <c r="E547157" i="1"/>
  <c r="E547156" i="1"/>
  <c r="E547155" i="1"/>
  <c r="E547154" i="1"/>
  <c r="E547153" i="1"/>
  <c r="E547152" i="1"/>
  <c r="E547151" i="1"/>
  <c r="E547150" i="1"/>
  <c r="E547149" i="1"/>
  <c r="E547148" i="1"/>
  <c r="E547147" i="1"/>
  <c r="E547146" i="1"/>
  <c r="E547145" i="1"/>
  <c r="E547144" i="1"/>
  <c r="E547143" i="1"/>
  <c r="E547142" i="1"/>
  <c r="E547141" i="1"/>
  <c r="E547140" i="1"/>
  <c r="E547139" i="1"/>
  <c r="E547138" i="1"/>
  <c r="E547137" i="1"/>
  <c r="E547136" i="1"/>
  <c r="E547135" i="1"/>
  <c r="E547134" i="1"/>
  <c r="E547133" i="1"/>
  <c r="E547132" i="1"/>
  <c r="E547131" i="1"/>
  <c r="E547130" i="1"/>
  <c r="E547129" i="1"/>
  <c r="E547128" i="1"/>
  <c r="E547127" i="1"/>
  <c r="E547126" i="1"/>
  <c r="E547125" i="1"/>
  <c r="E547124" i="1"/>
  <c r="E547123" i="1"/>
  <c r="E547122" i="1"/>
  <c r="E547121" i="1"/>
  <c r="E547120" i="1"/>
  <c r="E547119" i="1"/>
  <c r="E547118" i="1"/>
  <c r="E547117" i="1"/>
  <c r="E547116" i="1"/>
  <c r="E547115" i="1"/>
  <c r="E547114" i="1"/>
  <c r="E547113" i="1"/>
  <c r="E547112" i="1"/>
  <c r="E547111" i="1"/>
  <c r="E547110" i="1"/>
  <c r="E547109" i="1"/>
  <c r="E547108" i="1"/>
  <c r="E547107" i="1"/>
  <c r="E547106" i="1"/>
  <c r="E547105" i="1"/>
  <c r="E547104" i="1"/>
  <c r="E547103" i="1"/>
  <c r="E547102" i="1"/>
  <c r="E547101" i="1"/>
  <c r="E547100" i="1"/>
  <c r="E547099" i="1"/>
  <c r="E547098" i="1"/>
  <c r="E547097" i="1"/>
  <c r="E547096" i="1"/>
  <c r="E547095" i="1"/>
  <c r="E547094" i="1"/>
  <c r="E547093" i="1"/>
  <c r="E547092" i="1"/>
  <c r="E547091" i="1"/>
  <c r="E547090" i="1"/>
  <c r="E547089" i="1"/>
  <c r="E547088" i="1"/>
  <c r="E547087" i="1"/>
  <c r="E547086" i="1"/>
  <c r="E547085" i="1"/>
  <c r="E547084" i="1"/>
  <c r="E547083" i="1"/>
  <c r="E547082" i="1"/>
  <c r="E547081" i="1"/>
  <c r="E547080" i="1"/>
  <c r="E547079" i="1"/>
  <c r="E547078" i="1"/>
  <c r="E547077" i="1"/>
  <c r="E547076" i="1"/>
  <c r="E547075" i="1"/>
  <c r="E547074" i="1"/>
  <c r="E547073" i="1"/>
  <c r="E547072" i="1"/>
  <c r="E547071" i="1"/>
  <c r="E547070" i="1"/>
  <c r="E547069" i="1"/>
  <c r="E547068" i="1"/>
  <c r="E547067" i="1"/>
  <c r="E547066" i="1"/>
  <c r="E547065" i="1"/>
  <c r="E547064" i="1"/>
  <c r="E547063" i="1"/>
  <c r="E547062" i="1"/>
  <c r="E547061" i="1"/>
  <c r="E547060" i="1"/>
  <c r="E547059" i="1"/>
  <c r="E547058" i="1"/>
  <c r="E547057" i="1"/>
  <c r="E547056" i="1"/>
  <c r="E547055" i="1"/>
  <c r="E547054" i="1"/>
  <c r="E547053" i="1"/>
  <c r="E547052" i="1"/>
  <c r="E547051" i="1"/>
  <c r="E547050" i="1"/>
  <c r="E547049" i="1"/>
  <c r="E547048" i="1"/>
  <c r="E547047" i="1"/>
  <c r="E547046" i="1"/>
  <c r="E547045" i="1"/>
  <c r="E547044" i="1"/>
  <c r="E547043" i="1"/>
  <c r="E547042" i="1"/>
  <c r="E547041" i="1"/>
  <c r="E547040" i="1"/>
  <c r="E547039" i="1"/>
  <c r="E547038" i="1"/>
  <c r="E547037" i="1"/>
  <c r="E547036" i="1"/>
  <c r="E547035" i="1"/>
  <c r="E547034" i="1"/>
  <c r="E547033" i="1"/>
  <c r="E547032" i="1"/>
  <c r="E547031" i="1"/>
  <c r="E547030" i="1"/>
  <c r="E547029" i="1"/>
  <c r="E547028" i="1"/>
  <c r="E547027" i="1"/>
  <c r="E547026" i="1"/>
  <c r="E547025" i="1"/>
  <c r="E547024" i="1"/>
  <c r="E547023" i="1"/>
  <c r="E547022" i="1"/>
  <c r="E547021" i="1"/>
  <c r="E547020" i="1"/>
  <c r="E547019" i="1"/>
  <c r="E547018" i="1"/>
  <c r="E547017" i="1"/>
  <c r="E547016" i="1"/>
  <c r="E547015" i="1"/>
  <c r="E547014" i="1"/>
  <c r="E547013" i="1"/>
  <c r="E547012" i="1"/>
  <c r="E547011" i="1"/>
  <c r="E547010" i="1"/>
  <c r="E547009" i="1"/>
  <c r="E547008" i="1"/>
  <c r="E547007" i="1"/>
  <c r="E547006" i="1"/>
  <c r="E547005" i="1"/>
  <c r="E547004" i="1"/>
  <c r="E547003" i="1"/>
  <c r="E547002" i="1"/>
  <c r="E547001" i="1"/>
  <c r="E547000" i="1"/>
  <c r="E546999" i="1"/>
  <c r="E546998" i="1"/>
  <c r="E546997" i="1"/>
  <c r="E546996" i="1"/>
  <c r="E546995" i="1"/>
  <c r="E546994" i="1"/>
  <c r="E546993" i="1"/>
  <c r="E546992" i="1"/>
  <c r="E546991" i="1"/>
  <c r="E546990" i="1"/>
  <c r="E546989" i="1"/>
  <c r="E546988" i="1"/>
  <c r="E546987" i="1"/>
  <c r="E546986" i="1"/>
  <c r="E546985" i="1"/>
  <c r="E546984" i="1"/>
  <c r="E546983" i="1"/>
  <c r="E546982" i="1"/>
  <c r="E546981" i="1"/>
  <c r="E546980" i="1"/>
  <c r="E546979" i="1"/>
  <c r="E546978" i="1"/>
  <c r="E546977" i="1"/>
  <c r="E546976" i="1"/>
  <c r="E546975" i="1"/>
  <c r="E546974" i="1"/>
  <c r="E546973" i="1"/>
  <c r="E546972" i="1"/>
  <c r="E546971" i="1"/>
  <c r="E546970" i="1"/>
  <c r="E546969" i="1"/>
  <c r="E546968" i="1"/>
  <c r="E546967" i="1"/>
  <c r="E546966" i="1"/>
  <c r="E546965" i="1"/>
  <c r="E546964" i="1"/>
  <c r="E546963" i="1"/>
  <c r="E546962" i="1"/>
  <c r="E546961" i="1"/>
  <c r="E546960" i="1"/>
  <c r="E546959" i="1"/>
  <c r="E546958" i="1"/>
  <c r="E546957" i="1"/>
  <c r="E546956" i="1"/>
  <c r="E546955" i="1"/>
  <c r="E546954" i="1"/>
  <c r="E546953" i="1"/>
  <c r="E546952" i="1"/>
  <c r="E546951" i="1"/>
  <c r="E546950" i="1"/>
  <c r="E546949" i="1"/>
  <c r="E546948" i="1"/>
  <c r="E546947" i="1"/>
  <c r="E546946" i="1"/>
  <c r="E546945" i="1"/>
  <c r="E546944" i="1"/>
  <c r="E546943" i="1"/>
  <c r="E546942" i="1"/>
  <c r="E546941" i="1"/>
  <c r="E546940" i="1"/>
  <c r="E546939" i="1"/>
  <c r="E546938" i="1"/>
  <c r="E546937" i="1"/>
  <c r="E546936" i="1"/>
  <c r="E546935" i="1"/>
  <c r="E546934" i="1"/>
  <c r="E546933" i="1"/>
  <c r="E546932" i="1"/>
  <c r="E546931" i="1"/>
  <c r="E546930" i="1"/>
  <c r="E546929" i="1"/>
  <c r="E546928" i="1"/>
  <c r="E546927" i="1"/>
  <c r="E546926" i="1"/>
  <c r="E546925" i="1"/>
  <c r="E546924" i="1"/>
  <c r="E546923" i="1"/>
  <c r="E546922" i="1"/>
  <c r="E546921" i="1"/>
  <c r="E546920" i="1"/>
  <c r="E546919" i="1"/>
  <c r="E546918" i="1"/>
  <c r="E546917" i="1"/>
  <c r="E546916" i="1"/>
  <c r="E546915" i="1"/>
  <c r="E546914" i="1"/>
  <c r="E546913" i="1"/>
  <c r="E546912" i="1"/>
  <c r="E546911" i="1"/>
  <c r="E546910" i="1"/>
  <c r="E546909" i="1"/>
  <c r="E546908" i="1"/>
  <c r="E546907" i="1"/>
  <c r="E546906" i="1"/>
  <c r="E546905" i="1"/>
  <c r="E546904" i="1"/>
  <c r="E546903" i="1"/>
  <c r="E546902" i="1"/>
  <c r="E546901" i="1"/>
  <c r="E546900" i="1"/>
  <c r="E546899" i="1"/>
  <c r="E546898" i="1"/>
  <c r="E546897" i="1"/>
  <c r="E546896" i="1"/>
  <c r="E546895" i="1"/>
  <c r="E546894" i="1"/>
  <c r="E546893" i="1"/>
  <c r="E546892" i="1"/>
  <c r="E546891" i="1"/>
  <c r="E546890" i="1"/>
  <c r="E546889" i="1"/>
  <c r="E546888" i="1"/>
  <c r="E546887" i="1"/>
  <c r="E546886" i="1"/>
  <c r="E546885" i="1"/>
  <c r="E546884" i="1"/>
  <c r="E546883" i="1"/>
  <c r="E546882" i="1"/>
  <c r="E546881" i="1"/>
  <c r="E546880" i="1"/>
  <c r="E546879" i="1"/>
  <c r="E546878" i="1"/>
  <c r="E546877" i="1"/>
  <c r="E546876" i="1"/>
  <c r="E546875" i="1"/>
  <c r="E546874" i="1"/>
  <c r="E546873" i="1"/>
  <c r="E546872" i="1"/>
  <c r="E546871" i="1"/>
  <c r="E546870" i="1"/>
  <c r="E546869" i="1"/>
  <c r="E546868" i="1"/>
  <c r="E546867" i="1"/>
  <c r="E546866" i="1"/>
  <c r="E546865" i="1"/>
  <c r="E546864" i="1"/>
  <c r="E546863" i="1"/>
  <c r="E546862" i="1"/>
  <c r="E546861" i="1"/>
  <c r="E546860" i="1"/>
  <c r="E546859" i="1"/>
  <c r="E546858" i="1"/>
  <c r="E546857" i="1"/>
  <c r="E546856" i="1"/>
  <c r="E546855" i="1"/>
  <c r="E546854" i="1"/>
  <c r="E546853" i="1"/>
  <c r="E546852" i="1"/>
  <c r="E546851" i="1"/>
  <c r="E546850" i="1"/>
  <c r="E546849" i="1"/>
  <c r="E546848" i="1"/>
  <c r="E546847" i="1"/>
  <c r="E546846" i="1"/>
  <c r="E546845" i="1"/>
  <c r="E546844" i="1"/>
  <c r="E546843" i="1"/>
  <c r="E546842" i="1"/>
  <c r="E546841" i="1"/>
  <c r="E546840" i="1"/>
  <c r="E546839" i="1"/>
  <c r="E546838" i="1"/>
  <c r="E546837" i="1"/>
  <c r="E546836" i="1"/>
  <c r="E546835" i="1"/>
  <c r="E546834" i="1"/>
  <c r="E546833" i="1"/>
  <c r="E546832" i="1"/>
  <c r="E546831" i="1"/>
  <c r="E546830" i="1"/>
  <c r="E546829" i="1"/>
  <c r="E546828" i="1"/>
  <c r="E546827" i="1"/>
  <c r="E546826" i="1"/>
  <c r="E546825" i="1"/>
  <c r="E546824" i="1"/>
  <c r="E546823" i="1"/>
  <c r="E546822" i="1"/>
  <c r="E546821" i="1"/>
  <c r="E546820" i="1"/>
  <c r="E546819" i="1"/>
  <c r="E546818" i="1"/>
  <c r="E546817" i="1"/>
  <c r="E546816" i="1"/>
  <c r="E546815" i="1"/>
  <c r="E546814" i="1"/>
  <c r="E546813" i="1"/>
  <c r="E546812" i="1"/>
  <c r="E546811" i="1"/>
  <c r="E546810" i="1"/>
  <c r="E546809" i="1"/>
  <c r="E546808" i="1"/>
  <c r="E546807" i="1"/>
  <c r="E546806" i="1"/>
  <c r="E546805" i="1"/>
  <c r="E546804" i="1"/>
  <c r="E546803" i="1"/>
  <c r="E546802" i="1"/>
  <c r="E546801" i="1"/>
  <c r="E546800" i="1"/>
  <c r="E546799" i="1"/>
  <c r="E546798" i="1"/>
  <c r="E546797" i="1"/>
  <c r="E546796" i="1"/>
  <c r="E546795" i="1"/>
  <c r="E546794" i="1"/>
  <c r="E546793" i="1"/>
  <c r="E546792" i="1"/>
  <c r="E546791" i="1"/>
  <c r="E546790" i="1"/>
  <c r="E546789" i="1"/>
  <c r="E546788" i="1"/>
  <c r="E546787" i="1"/>
  <c r="E546786" i="1"/>
  <c r="E546785" i="1"/>
  <c r="E546784" i="1"/>
  <c r="E546783" i="1"/>
  <c r="E546782" i="1"/>
  <c r="E546781" i="1"/>
  <c r="E546780" i="1"/>
  <c r="E546779" i="1"/>
  <c r="E546778" i="1"/>
  <c r="E546777" i="1"/>
  <c r="E546776" i="1"/>
  <c r="E546775" i="1"/>
  <c r="E546774" i="1"/>
  <c r="E546773" i="1"/>
  <c r="E546772" i="1"/>
  <c r="E546771" i="1"/>
  <c r="E546770" i="1"/>
  <c r="E546769" i="1"/>
  <c r="E546768" i="1"/>
  <c r="E546767" i="1"/>
  <c r="E546766" i="1"/>
  <c r="E546765" i="1"/>
  <c r="E546764" i="1"/>
  <c r="E546763" i="1"/>
  <c r="E546762" i="1"/>
  <c r="E546761" i="1"/>
  <c r="E546760" i="1"/>
  <c r="E546759" i="1"/>
  <c r="E546758" i="1"/>
  <c r="E546757" i="1"/>
  <c r="E546756" i="1"/>
  <c r="E546755" i="1"/>
  <c r="E546754" i="1"/>
  <c r="E546753" i="1"/>
  <c r="E546752" i="1"/>
  <c r="E546751" i="1"/>
  <c r="E546750" i="1"/>
  <c r="E546749" i="1"/>
  <c r="E546748" i="1"/>
  <c r="E546747" i="1"/>
  <c r="E546746" i="1"/>
  <c r="E546745" i="1"/>
  <c r="E546744" i="1"/>
  <c r="E546743" i="1"/>
  <c r="E546742" i="1"/>
  <c r="E546741" i="1"/>
  <c r="E546740" i="1"/>
  <c r="E546739" i="1"/>
  <c r="E546738" i="1"/>
  <c r="E546737" i="1"/>
  <c r="E546736" i="1"/>
  <c r="E546735" i="1"/>
  <c r="E546734" i="1"/>
  <c r="E546733" i="1"/>
  <c r="E546732" i="1"/>
  <c r="E546731" i="1"/>
  <c r="E546730" i="1"/>
  <c r="E546729" i="1"/>
  <c r="E546728" i="1"/>
  <c r="E546727" i="1"/>
  <c r="E546726" i="1"/>
  <c r="E546725" i="1"/>
  <c r="E546724" i="1"/>
  <c r="E546723" i="1"/>
  <c r="E546722" i="1"/>
  <c r="E546721" i="1"/>
  <c r="E546720" i="1"/>
  <c r="E546719" i="1"/>
  <c r="E546718" i="1"/>
  <c r="E546717" i="1"/>
  <c r="E546716" i="1"/>
  <c r="E546715" i="1"/>
  <c r="E546714" i="1"/>
  <c r="E546713" i="1"/>
  <c r="E546712" i="1"/>
  <c r="E546711" i="1"/>
  <c r="E546710" i="1"/>
  <c r="E546709" i="1"/>
  <c r="E546708" i="1"/>
  <c r="E546707" i="1"/>
  <c r="E546706" i="1"/>
  <c r="E546705" i="1"/>
  <c r="E546704" i="1"/>
  <c r="E546703" i="1"/>
  <c r="E546702" i="1"/>
  <c r="E546701" i="1"/>
  <c r="E546700" i="1"/>
  <c r="E546699" i="1"/>
  <c r="E546698" i="1"/>
  <c r="E546697" i="1"/>
  <c r="E546696" i="1"/>
  <c r="E546695" i="1"/>
  <c r="E546694" i="1"/>
  <c r="E546693" i="1"/>
  <c r="E546692" i="1"/>
  <c r="E546691" i="1"/>
  <c r="E546690" i="1"/>
  <c r="E546689" i="1"/>
  <c r="E546688" i="1"/>
  <c r="E546687" i="1"/>
  <c r="E546686" i="1"/>
  <c r="E546685" i="1"/>
  <c r="E546684" i="1"/>
  <c r="E546683" i="1"/>
  <c r="E546682" i="1"/>
  <c r="E546681" i="1"/>
  <c r="E546680" i="1"/>
  <c r="E546679" i="1"/>
  <c r="E546678" i="1"/>
  <c r="E546677" i="1"/>
  <c r="E546676" i="1"/>
  <c r="E546675" i="1"/>
  <c r="E546674" i="1"/>
  <c r="E546673" i="1"/>
  <c r="E546672" i="1"/>
  <c r="E546671" i="1"/>
  <c r="E546670" i="1"/>
  <c r="E546669" i="1"/>
  <c r="E546668" i="1"/>
  <c r="E546667" i="1"/>
  <c r="E546666" i="1"/>
  <c r="E546665" i="1"/>
  <c r="E546664" i="1"/>
  <c r="E546663" i="1"/>
  <c r="E546662" i="1"/>
  <c r="E546661" i="1"/>
  <c r="E546660" i="1"/>
  <c r="E546659" i="1"/>
  <c r="E546658" i="1"/>
  <c r="E546657" i="1"/>
  <c r="E546656" i="1"/>
  <c r="E546655" i="1"/>
  <c r="E546654" i="1"/>
  <c r="E546653" i="1"/>
  <c r="E546652" i="1"/>
  <c r="E546651" i="1"/>
  <c r="E546650" i="1"/>
  <c r="E546649" i="1"/>
  <c r="E546648" i="1"/>
  <c r="E546647" i="1"/>
  <c r="E546646" i="1"/>
  <c r="E546645" i="1"/>
  <c r="E546644" i="1"/>
  <c r="E546643" i="1"/>
  <c r="E546642" i="1"/>
  <c r="E546641" i="1"/>
  <c r="E546640" i="1"/>
  <c r="E546639" i="1"/>
  <c r="E546638" i="1"/>
  <c r="E546637" i="1"/>
  <c r="E546636" i="1"/>
  <c r="E546635" i="1"/>
  <c r="E546634" i="1"/>
  <c r="E546633" i="1"/>
  <c r="E546632" i="1"/>
  <c r="E546631" i="1"/>
  <c r="E546630" i="1"/>
  <c r="E546629" i="1"/>
  <c r="E546628" i="1"/>
  <c r="E546627" i="1"/>
  <c r="E546626" i="1"/>
  <c r="E546625" i="1"/>
  <c r="E546624" i="1"/>
  <c r="E546623" i="1"/>
  <c r="E546622" i="1"/>
  <c r="E546621" i="1"/>
  <c r="E546620" i="1"/>
  <c r="E546619" i="1"/>
  <c r="E546618" i="1"/>
  <c r="E546617" i="1"/>
  <c r="E546616" i="1"/>
  <c r="E546615" i="1"/>
  <c r="E546614" i="1"/>
  <c r="E546613" i="1"/>
  <c r="E546612" i="1"/>
  <c r="E546611" i="1"/>
  <c r="E546610" i="1"/>
  <c r="E546609" i="1"/>
  <c r="E546608" i="1"/>
  <c r="E546607" i="1"/>
  <c r="E546606" i="1"/>
  <c r="E546605" i="1"/>
  <c r="E546604" i="1"/>
  <c r="E546603" i="1"/>
  <c r="E546602" i="1"/>
  <c r="E546601" i="1"/>
  <c r="E546600" i="1"/>
  <c r="E546599" i="1"/>
  <c r="E546598" i="1"/>
  <c r="E546597" i="1"/>
  <c r="E546596" i="1"/>
  <c r="E546595" i="1"/>
  <c r="E546594" i="1"/>
  <c r="E546593" i="1"/>
  <c r="E546592" i="1"/>
  <c r="E546591" i="1"/>
  <c r="E546590" i="1"/>
  <c r="E546589" i="1"/>
  <c r="E546588" i="1"/>
  <c r="E546587" i="1"/>
  <c r="E546586" i="1"/>
  <c r="E546585" i="1"/>
  <c r="E546584" i="1"/>
  <c r="E546583" i="1"/>
  <c r="E546582" i="1"/>
  <c r="E546581" i="1"/>
  <c r="E546580" i="1"/>
  <c r="E546579" i="1"/>
  <c r="E546578" i="1"/>
  <c r="E546577" i="1"/>
  <c r="E546576" i="1"/>
  <c r="E546575" i="1"/>
  <c r="E546574" i="1"/>
  <c r="E546573" i="1"/>
  <c r="E546572" i="1"/>
  <c r="E546571" i="1"/>
  <c r="E546570" i="1"/>
  <c r="E546569" i="1"/>
  <c r="E546568" i="1"/>
  <c r="E546567" i="1"/>
  <c r="E546566" i="1"/>
  <c r="E546565" i="1"/>
  <c r="E546564" i="1"/>
  <c r="E546563" i="1"/>
  <c r="E546562" i="1"/>
  <c r="E546561" i="1"/>
  <c r="E546560" i="1"/>
  <c r="E546559" i="1"/>
  <c r="E546558" i="1"/>
  <c r="E546557" i="1"/>
  <c r="E546556" i="1"/>
  <c r="E546555" i="1"/>
  <c r="E546554" i="1"/>
  <c r="E546553" i="1"/>
  <c r="E546552" i="1"/>
  <c r="E546551" i="1"/>
  <c r="E546550" i="1"/>
  <c r="E546549" i="1"/>
  <c r="E546548" i="1"/>
  <c r="E546547" i="1"/>
  <c r="E546546" i="1"/>
  <c r="E546545" i="1"/>
  <c r="E546544" i="1"/>
  <c r="E546543" i="1"/>
  <c r="E546542" i="1"/>
  <c r="E546541" i="1"/>
  <c r="E546540" i="1"/>
  <c r="E546539" i="1"/>
  <c r="E546538" i="1"/>
  <c r="E546537" i="1"/>
  <c r="E546536" i="1"/>
  <c r="E546535" i="1"/>
  <c r="E546534" i="1"/>
  <c r="E546533" i="1"/>
  <c r="E546532" i="1"/>
  <c r="E546531" i="1"/>
  <c r="E546530" i="1"/>
  <c r="E546529" i="1"/>
  <c r="E546528" i="1"/>
  <c r="E546527" i="1"/>
  <c r="E546526" i="1"/>
  <c r="E546525" i="1"/>
  <c r="E546524" i="1"/>
  <c r="E546523" i="1"/>
  <c r="E546522" i="1"/>
  <c r="E546521" i="1"/>
  <c r="E546520" i="1"/>
  <c r="E546519" i="1"/>
  <c r="E546518" i="1"/>
  <c r="E546517" i="1"/>
  <c r="E546516" i="1"/>
  <c r="E546515" i="1"/>
  <c r="E546514" i="1"/>
  <c r="E546513" i="1"/>
  <c r="E546512" i="1"/>
  <c r="E546511" i="1"/>
  <c r="E546510" i="1"/>
  <c r="E546509" i="1"/>
  <c r="E546508" i="1"/>
  <c r="E546507" i="1"/>
  <c r="E546506" i="1"/>
  <c r="E546505" i="1"/>
  <c r="E546504" i="1"/>
  <c r="E546503" i="1"/>
  <c r="E546502" i="1"/>
  <c r="E546501" i="1"/>
  <c r="E546500" i="1"/>
  <c r="E546499" i="1"/>
  <c r="E546498" i="1"/>
  <c r="E546497" i="1"/>
  <c r="E546496" i="1"/>
  <c r="E546495" i="1"/>
  <c r="E546494" i="1"/>
  <c r="E546493" i="1"/>
  <c r="E546492" i="1"/>
  <c r="E546491" i="1"/>
  <c r="E546490" i="1"/>
  <c r="E546489" i="1"/>
  <c r="E546488" i="1"/>
  <c r="E546487" i="1"/>
  <c r="E546486" i="1"/>
  <c r="E546485" i="1"/>
  <c r="E546484" i="1"/>
  <c r="E546483" i="1"/>
  <c r="E546482" i="1"/>
  <c r="E546481" i="1"/>
  <c r="E546480" i="1"/>
  <c r="E546479" i="1"/>
  <c r="E546478" i="1"/>
  <c r="E546477" i="1"/>
  <c r="E546476" i="1"/>
  <c r="E546475" i="1"/>
  <c r="E546474" i="1"/>
  <c r="E546473" i="1"/>
  <c r="E546472" i="1"/>
  <c r="E546471" i="1"/>
  <c r="E546470" i="1"/>
  <c r="E546469" i="1"/>
  <c r="E546468" i="1"/>
  <c r="E546467" i="1"/>
  <c r="E546466" i="1"/>
  <c r="E546465" i="1"/>
  <c r="E546464" i="1"/>
  <c r="E546463" i="1"/>
  <c r="E546462" i="1"/>
  <c r="E546461" i="1"/>
  <c r="E546460" i="1"/>
  <c r="E546459" i="1"/>
  <c r="E546458" i="1"/>
  <c r="E546457" i="1"/>
  <c r="E546456" i="1"/>
  <c r="E546455" i="1"/>
  <c r="E546454" i="1"/>
  <c r="E546453" i="1"/>
  <c r="E546452" i="1"/>
  <c r="E546451" i="1"/>
  <c r="E546450" i="1"/>
  <c r="E546449" i="1"/>
  <c r="E546448" i="1"/>
  <c r="E546447" i="1"/>
  <c r="E546446" i="1"/>
  <c r="E546445" i="1"/>
  <c r="E546444" i="1"/>
  <c r="E546443" i="1"/>
  <c r="E546442" i="1"/>
  <c r="E546441" i="1"/>
  <c r="E546440" i="1"/>
  <c r="E546439" i="1"/>
  <c r="E546438" i="1"/>
  <c r="E546437" i="1"/>
  <c r="E546436" i="1"/>
  <c r="E546435" i="1"/>
  <c r="E546434" i="1"/>
  <c r="E546433" i="1"/>
  <c r="E546432" i="1"/>
  <c r="E546431" i="1"/>
  <c r="E546430" i="1"/>
  <c r="E546429" i="1"/>
  <c r="E546428" i="1"/>
  <c r="E546427" i="1"/>
  <c r="E546426" i="1"/>
  <c r="E546425" i="1"/>
  <c r="E546424" i="1"/>
  <c r="E546423" i="1"/>
  <c r="E546422" i="1"/>
  <c r="E546421" i="1"/>
  <c r="E546420" i="1"/>
  <c r="E546419" i="1"/>
  <c r="E546418" i="1"/>
  <c r="E546417" i="1"/>
  <c r="E546416" i="1"/>
  <c r="E546415" i="1"/>
  <c r="E546414" i="1"/>
  <c r="E546413" i="1"/>
  <c r="E546412" i="1"/>
  <c r="E546411" i="1"/>
  <c r="E546410" i="1"/>
  <c r="E546409" i="1"/>
  <c r="E546408" i="1"/>
  <c r="E546407" i="1"/>
  <c r="E546406" i="1"/>
  <c r="E546405" i="1"/>
  <c r="E546404" i="1"/>
  <c r="E546403" i="1"/>
  <c r="E546402" i="1"/>
  <c r="E546401" i="1"/>
  <c r="E546400" i="1"/>
  <c r="E546399" i="1"/>
  <c r="E546398" i="1"/>
  <c r="E546397" i="1"/>
  <c r="E546396" i="1"/>
  <c r="E546395" i="1"/>
  <c r="E546394" i="1"/>
  <c r="E546393" i="1"/>
  <c r="E546392" i="1"/>
  <c r="E546391" i="1"/>
  <c r="E546390" i="1"/>
  <c r="E546389" i="1"/>
  <c r="E546388" i="1"/>
  <c r="E546387" i="1"/>
  <c r="E546386" i="1"/>
  <c r="E546385" i="1"/>
  <c r="E546384" i="1"/>
  <c r="E546383" i="1"/>
  <c r="E546382" i="1"/>
  <c r="E546381" i="1"/>
  <c r="E546380" i="1"/>
  <c r="E546379" i="1"/>
  <c r="E546378" i="1"/>
  <c r="E546377" i="1"/>
  <c r="E546376" i="1"/>
  <c r="E546375" i="1"/>
  <c r="E546374" i="1"/>
  <c r="E546373" i="1"/>
  <c r="E546372" i="1"/>
  <c r="E546371" i="1"/>
  <c r="E546370" i="1"/>
  <c r="E546369" i="1"/>
  <c r="E546368" i="1"/>
  <c r="E546367" i="1"/>
  <c r="E546366" i="1"/>
  <c r="E546365" i="1"/>
  <c r="E546364" i="1"/>
  <c r="E546363" i="1"/>
  <c r="E546362" i="1"/>
  <c r="E546361" i="1"/>
  <c r="E546360" i="1"/>
  <c r="E546359" i="1"/>
  <c r="E546358" i="1"/>
  <c r="E546357" i="1"/>
  <c r="E546356" i="1"/>
  <c r="E546355" i="1"/>
  <c r="E546354" i="1"/>
  <c r="E546353" i="1"/>
  <c r="E546352" i="1"/>
  <c r="E546351" i="1"/>
  <c r="E546350" i="1"/>
  <c r="E546349" i="1"/>
  <c r="E546348" i="1"/>
  <c r="E546347" i="1"/>
  <c r="E546346" i="1"/>
  <c r="E546345" i="1"/>
  <c r="E546344" i="1"/>
  <c r="E546343" i="1"/>
  <c r="E546342" i="1"/>
  <c r="E546341" i="1"/>
  <c r="E546340" i="1"/>
  <c r="E546339" i="1"/>
  <c r="E546338" i="1"/>
  <c r="E546337" i="1"/>
  <c r="E546336" i="1"/>
  <c r="E546335" i="1"/>
  <c r="E546334" i="1"/>
  <c r="E546333" i="1"/>
  <c r="E546332" i="1"/>
  <c r="E546331" i="1"/>
  <c r="E546330" i="1"/>
  <c r="E546329" i="1"/>
  <c r="E546328" i="1"/>
  <c r="E546327" i="1"/>
  <c r="E546326" i="1"/>
  <c r="E546325" i="1"/>
  <c r="E546324" i="1"/>
  <c r="E546323" i="1"/>
  <c r="E546322" i="1"/>
  <c r="E546321" i="1"/>
  <c r="E546320" i="1"/>
  <c r="E546319" i="1"/>
  <c r="E546318" i="1"/>
  <c r="E546317" i="1"/>
  <c r="E546316" i="1"/>
  <c r="E546315" i="1"/>
  <c r="E546314" i="1"/>
  <c r="E546313" i="1"/>
  <c r="E546312" i="1"/>
  <c r="E546311" i="1"/>
  <c r="E546310" i="1"/>
  <c r="E546309" i="1"/>
  <c r="E546308" i="1"/>
  <c r="E546307" i="1"/>
  <c r="E546306" i="1"/>
  <c r="E546305" i="1"/>
  <c r="E546304" i="1"/>
  <c r="E546303" i="1"/>
  <c r="E546302" i="1"/>
  <c r="E546301" i="1"/>
  <c r="E546300" i="1"/>
  <c r="E546299" i="1"/>
  <c r="E546298" i="1"/>
  <c r="E546297" i="1"/>
  <c r="E546296" i="1"/>
  <c r="E546295" i="1"/>
  <c r="E546294" i="1"/>
  <c r="E546293" i="1"/>
  <c r="E546292" i="1"/>
  <c r="E546291" i="1"/>
  <c r="E546290" i="1"/>
  <c r="E546289" i="1"/>
  <c r="E546288" i="1"/>
  <c r="E546287" i="1"/>
  <c r="E546286" i="1"/>
  <c r="E546285" i="1"/>
  <c r="E546284" i="1"/>
  <c r="E546283" i="1"/>
  <c r="E546282" i="1"/>
  <c r="E546281" i="1"/>
  <c r="E546280" i="1"/>
  <c r="E546279" i="1"/>
  <c r="E546278" i="1"/>
  <c r="E546277" i="1"/>
  <c r="E546276" i="1"/>
  <c r="E546275" i="1"/>
  <c r="E546274" i="1"/>
  <c r="E546273" i="1"/>
  <c r="E546272" i="1"/>
  <c r="E546271" i="1"/>
  <c r="E546270" i="1"/>
  <c r="E546269" i="1"/>
  <c r="E546268" i="1"/>
  <c r="E546267" i="1"/>
  <c r="E546266" i="1"/>
  <c r="E546265" i="1"/>
  <c r="E546264" i="1"/>
  <c r="E546263" i="1"/>
  <c r="E546262" i="1"/>
  <c r="E546261" i="1"/>
  <c r="E546260" i="1"/>
  <c r="E546259" i="1"/>
  <c r="E546258" i="1"/>
  <c r="E546257" i="1"/>
  <c r="E546256" i="1"/>
  <c r="E546255" i="1"/>
  <c r="E546254" i="1"/>
  <c r="E546253" i="1"/>
  <c r="E546252" i="1"/>
  <c r="E546251" i="1"/>
  <c r="E546250" i="1"/>
  <c r="E546249" i="1"/>
  <c r="E546248" i="1"/>
  <c r="E546247" i="1"/>
  <c r="E546246" i="1"/>
  <c r="E546245" i="1"/>
  <c r="E546244" i="1"/>
  <c r="E546243" i="1"/>
  <c r="E546242" i="1"/>
  <c r="E546241" i="1"/>
  <c r="E546240" i="1"/>
  <c r="E546239" i="1"/>
  <c r="E546238" i="1"/>
  <c r="E546237" i="1"/>
  <c r="E546236" i="1"/>
  <c r="E546235" i="1"/>
  <c r="E546234" i="1"/>
  <c r="E546233" i="1"/>
  <c r="E546232" i="1"/>
  <c r="E546231" i="1"/>
  <c r="E546230" i="1"/>
  <c r="E546229" i="1"/>
  <c r="E546228" i="1"/>
  <c r="E546227" i="1"/>
  <c r="E546226" i="1"/>
  <c r="E546225" i="1"/>
  <c r="E546224" i="1"/>
  <c r="E546223" i="1"/>
  <c r="E546222" i="1"/>
  <c r="E546221" i="1"/>
  <c r="E546220" i="1"/>
  <c r="E546219" i="1"/>
  <c r="E546218" i="1"/>
  <c r="E546217" i="1"/>
  <c r="E546216" i="1"/>
  <c r="E546215" i="1"/>
  <c r="E546214" i="1"/>
  <c r="E546213" i="1"/>
  <c r="E546212" i="1"/>
  <c r="E546211" i="1"/>
  <c r="E546210" i="1"/>
  <c r="E546209" i="1"/>
  <c r="E546208" i="1"/>
  <c r="E546207" i="1"/>
  <c r="E546206" i="1"/>
  <c r="E546205" i="1"/>
  <c r="E546204" i="1"/>
  <c r="E546203" i="1"/>
  <c r="E546202" i="1"/>
  <c r="E546201" i="1"/>
  <c r="E546200" i="1"/>
  <c r="E546199" i="1"/>
  <c r="E546198" i="1"/>
  <c r="E546197" i="1"/>
  <c r="E546196" i="1"/>
  <c r="E546195" i="1"/>
  <c r="E546194" i="1"/>
  <c r="E546193" i="1"/>
  <c r="E546192" i="1"/>
  <c r="E546191" i="1"/>
  <c r="E546190" i="1"/>
  <c r="E546189" i="1"/>
  <c r="E546188" i="1"/>
  <c r="E546187" i="1"/>
  <c r="E546186" i="1"/>
  <c r="E546185" i="1"/>
  <c r="E546184" i="1"/>
  <c r="E546183" i="1"/>
  <c r="E546182" i="1"/>
  <c r="E546181" i="1"/>
  <c r="E546180" i="1"/>
  <c r="E546179" i="1"/>
  <c r="E546178" i="1"/>
  <c r="E546177" i="1"/>
  <c r="E546176" i="1"/>
  <c r="E546175" i="1"/>
  <c r="E546174" i="1"/>
  <c r="E546173" i="1"/>
  <c r="E546172" i="1"/>
  <c r="E546171" i="1"/>
  <c r="E546170" i="1"/>
  <c r="E546169" i="1"/>
  <c r="E546168" i="1"/>
  <c r="E546167" i="1"/>
  <c r="E546166" i="1"/>
  <c r="E546165" i="1"/>
  <c r="E546164" i="1"/>
  <c r="E546163" i="1"/>
  <c r="E546162" i="1"/>
  <c r="E546161" i="1"/>
  <c r="E546160" i="1"/>
  <c r="E546159" i="1"/>
  <c r="E546158" i="1"/>
  <c r="E546157" i="1"/>
  <c r="E546156" i="1"/>
  <c r="E546155" i="1"/>
  <c r="E546154" i="1"/>
  <c r="E546153" i="1"/>
  <c r="E546152" i="1"/>
  <c r="E546151" i="1"/>
  <c r="E546150" i="1"/>
  <c r="E546149" i="1"/>
  <c r="E546148" i="1"/>
  <c r="E546147" i="1"/>
  <c r="E546146" i="1"/>
  <c r="E546145" i="1"/>
  <c r="E546144" i="1"/>
  <c r="E546143" i="1"/>
  <c r="E546142" i="1"/>
  <c r="E546141" i="1"/>
  <c r="E546140" i="1"/>
  <c r="E546139" i="1"/>
  <c r="E546138" i="1"/>
  <c r="E546137" i="1"/>
  <c r="E546136" i="1"/>
  <c r="E546135" i="1"/>
  <c r="E546134" i="1"/>
  <c r="E546133" i="1"/>
  <c r="E546132" i="1"/>
  <c r="E546131" i="1"/>
  <c r="E546130" i="1"/>
  <c r="E546129" i="1"/>
  <c r="E546128" i="1"/>
  <c r="E546127" i="1"/>
  <c r="E546126" i="1"/>
  <c r="E546125" i="1"/>
  <c r="E546124" i="1"/>
  <c r="E546123" i="1"/>
  <c r="E546122" i="1"/>
  <c r="E546121" i="1"/>
  <c r="E546120" i="1"/>
  <c r="E546119" i="1"/>
  <c r="E546118" i="1"/>
  <c r="E546117" i="1"/>
  <c r="E546116" i="1"/>
  <c r="E546115" i="1"/>
  <c r="E546114" i="1"/>
  <c r="E546113" i="1"/>
  <c r="E546112" i="1"/>
  <c r="E546111" i="1"/>
  <c r="E546110" i="1"/>
  <c r="E546109" i="1"/>
  <c r="E546108" i="1"/>
  <c r="E546107" i="1"/>
  <c r="E546106" i="1"/>
  <c r="E546105" i="1"/>
  <c r="E546104" i="1"/>
  <c r="E546103" i="1"/>
  <c r="E546102" i="1"/>
  <c r="E546101" i="1"/>
  <c r="E546100" i="1"/>
  <c r="E546099" i="1"/>
  <c r="E546098" i="1"/>
  <c r="E546097" i="1"/>
  <c r="E546096" i="1"/>
  <c r="E546095" i="1"/>
  <c r="E546094" i="1"/>
  <c r="E546093" i="1"/>
  <c r="E546092" i="1"/>
  <c r="E546091" i="1"/>
  <c r="E546090" i="1"/>
  <c r="E546089" i="1"/>
  <c r="E546088" i="1"/>
  <c r="E546087" i="1"/>
  <c r="E546086" i="1"/>
  <c r="E546085" i="1"/>
  <c r="E546084" i="1"/>
  <c r="E546083" i="1"/>
  <c r="E546082" i="1"/>
  <c r="E546081" i="1"/>
  <c r="E546080" i="1"/>
  <c r="E546079" i="1"/>
  <c r="E546078" i="1"/>
  <c r="E546077" i="1"/>
  <c r="E546076" i="1"/>
  <c r="E546075" i="1"/>
  <c r="E546074" i="1"/>
  <c r="E546073" i="1"/>
  <c r="E546072" i="1"/>
  <c r="E546071" i="1"/>
  <c r="E546070" i="1"/>
  <c r="E546069" i="1"/>
  <c r="E546068" i="1"/>
  <c r="E546067" i="1"/>
  <c r="E546066" i="1"/>
  <c r="E546065" i="1"/>
  <c r="E546064" i="1"/>
  <c r="E546063" i="1"/>
  <c r="E546062" i="1"/>
  <c r="E546061" i="1"/>
  <c r="E546060" i="1"/>
  <c r="E546059" i="1"/>
  <c r="E546058" i="1"/>
  <c r="E546057" i="1"/>
  <c r="E546056" i="1"/>
  <c r="E546055" i="1"/>
  <c r="E546054" i="1"/>
  <c r="E546053" i="1"/>
  <c r="E546052" i="1"/>
  <c r="E546051" i="1"/>
  <c r="E546050" i="1"/>
  <c r="E546049" i="1"/>
  <c r="E546048" i="1"/>
  <c r="E546047" i="1"/>
  <c r="E546046" i="1"/>
  <c r="E546045" i="1"/>
  <c r="E546044" i="1"/>
  <c r="E546043" i="1"/>
  <c r="E546042" i="1"/>
  <c r="E546041" i="1"/>
  <c r="E546040" i="1"/>
  <c r="E546039" i="1"/>
  <c r="E546038" i="1"/>
  <c r="E546037" i="1"/>
  <c r="E546036" i="1"/>
  <c r="E546035" i="1"/>
  <c r="E546034" i="1"/>
  <c r="E546033" i="1"/>
  <c r="E546032" i="1"/>
  <c r="E546031" i="1"/>
  <c r="E546030" i="1"/>
  <c r="E546029" i="1"/>
  <c r="E546028" i="1"/>
  <c r="E546027" i="1"/>
  <c r="E546026" i="1"/>
  <c r="E546025" i="1"/>
  <c r="E546024" i="1"/>
  <c r="E546023" i="1"/>
  <c r="E546022" i="1"/>
  <c r="E546021" i="1"/>
  <c r="E546020" i="1"/>
  <c r="E546019" i="1"/>
  <c r="E546018" i="1"/>
  <c r="E546017" i="1"/>
  <c r="E546016" i="1"/>
  <c r="E546015" i="1"/>
  <c r="E546014" i="1"/>
  <c r="E546013" i="1"/>
  <c r="E546012" i="1"/>
  <c r="E546011" i="1"/>
  <c r="E546010" i="1"/>
  <c r="E546009" i="1"/>
  <c r="E546008" i="1"/>
  <c r="E546007" i="1"/>
  <c r="E546006" i="1"/>
  <c r="E546005" i="1"/>
  <c r="E546004" i="1"/>
  <c r="E546003" i="1"/>
  <c r="E546002" i="1"/>
  <c r="E546001" i="1"/>
  <c r="E546000" i="1"/>
  <c r="E545999" i="1"/>
  <c r="E545998" i="1"/>
  <c r="E545997" i="1"/>
  <c r="E545996" i="1"/>
  <c r="E545995" i="1"/>
  <c r="E545994" i="1"/>
  <c r="E545993" i="1"/>
  <c r="E545992" i="1"/>
  <c r="E545991" i="1"/>
  <c r="E545990" i="1"/>
  <c r="E545989" i="1"/>
  <c r="E545988" i="1"/>
  <c r="E545987" i="1"/>
  <c r="E545986" i="1"/>
  <c r="E545985" i="1"/>
  <c r="E545984" i="1"/>
  <c r="E545983" i="1"/>
  <c r="E545982" i="1"/>
  <c r="E545981" i="1"/>
  <c r="E545980" i="1"/>
  <c r="E545979" i="1"/>
  <c r="E545978" i="1"/>
  <c r="E545977" i="1"/>
  <c r="E545976" i="1"/>
  <c r="E545975" i="1"/>
  <c r="E545974" i="1"/>
  <c r="E545973" i="1"/>
  <c r="E545972" i="1"/>
  <c r="E545971" i="1"/>
  <c r="E545970" i="1"/>
  <c r="E545969" i="1"/>
  <c r="E545968" i="1"/>
  <c r="E545967" i="1"/>
  <c r="E545966" i="1"/>
  <c r="E545965" i="1"/>
  <c r="E545964" i="1"/>
  <c r="E545963" i="1"/>
  <c r="E545962" i="1"/>
  <c r="E545961" i="1"/>
  <c r="E545960" i="1"/>
  <c r="E545959" i="1"/>
  <c r="E545958" i="1"/>
  <c r="E545957" i="1"/>
  <c r="E545956" i="1"/>
  <c r="E545955" i="1"/>
  <c r="E545954" i="1"/>
  <c r="E545953" i="1"/>
  <c r="E545952" i="1"/>
  <c r="E545951" i="1"/>
  <c r="E545950" i="1"/>
  <c r="E545949" i="1"/>
  <c r="E545948" i="1"/>
  <c r="E545947" i="1"/>
  <c r="E545946" i="1"/>
  <c r="E545945" i="1"/>
  <c r="E545944" i="1"/>
  <c r="E545943" i="1"/>
  <c r="E545942" i="1"/>
  <c r="E545941" i="1"/>
  <c r="E545940" i="1"/>
  <c r="E545939" i="1"/>
  <c r="E545938" i="1"/>
  <c r="E545937" i="1"/>
  <c r="E545936" i="1"/>
  <c r="E545935" i="1"/>
  <c r="E545934" i="1"/>
  <c r="E545933" i="1"/>
  <c r="E545932" i="1"/>
  <c r="E545931" i="1"/>
  <c r="E545930" i="1"/>
  <c r="E545929" i="1"/>
  <c r="E545928" i="1"/>
  <c r="E545927" i="1"/>
  <c r="E545926" i="1"/>
  <c r="E545925" i="1"/>
  <c r="E545924" i="1"/>
  <c r="E545923" i="1"/>
  <c r="E545922" i="1"/>
  <c r="E545921" i="1"/>
  <c r="E545920" i="1"/>
  <c r="E545919" i="1"/>
  <c r="E545918" i="1"/>
  <c r="E545917" i="1"/>
  <c r="E545916" i="1"/>
  <c r="E545915" i="1"/>
  <c r="E545914" i="1"/>
  <c r="E545913" i="1"/>
  <c r="E545912" i="1"/>
  <c r="E545911" i="1"/>
  <c r="E545910" i="1"/>
  <c r="E545909" i="1"/>
  <c r="E545908" i="1"/>
  <c r="E545907" i="1"/>
  <c r="E545906" i="1"/>
  <c r="E545905" i="1"/>
  <c r="E545904" i="1"/>
  <c r="E545903" i="1"/>
  <c r="E545902" i="1"/>
  <c r="E545901" i="1"/>
  <c r="E545900" i="1"/>
  <c r="E545899" i="1"/>
  <c r="E545898" i="1"/>
  <c r="E545897" i="1"/>
  <c r="E545896" i="1"/>
  <c r="E545895" i="1"/>
  <c r="E545894" i="1"/>
  <c r="E545893" i="1"/>
  <c r="E545892" i="1"/>
  <c r="E545891" i="1"/>
  <c r="E545890" i="1"/>
  <c r="E545889" i="1"/>
  <c r="E545888" i="1"/>
  <c r="E545887" i="1"/>
  <c r="E545886" i="1"/>
  <c r="E545885" i="1"/>
  <c r="E545884" i="1"/>
  <c r="E545883" i="1"/>
  <c r="E545882" i="1"/>
  <c r="E545881" i="1"/>
  <c r="E545880" i="1"/>
  <c r="E545879" i="1"/>
  <c r="E545878" i="1"/>
  <c r="E545877" i="1"/>
  <c r="E545876" i="1"/>
  <c r="E545875" i="1"/>
  <c r="E545874" i="1"/>
  <c r="E545873" i="1"/>
  <c r="E545872" i="1"/>
  <c r="E545871" i="1"/>
  <c r="E545870" i="1"/>
  <c r="E545869" i="1"/>
  <c r="E545868" i="1"/>
  <c r="E545867" i="1"/>
  <c r="E545866" i="1"/>
  <c r="E545865" i="1"/>
  <c r="E545864" i="1"/>
  <c r="E545863" i="1"/>
  <c r="E545862" i="1"/>
  <c r="E545861" i="1"/>
  <c r="E545860" i="1"/>
  <c r="E545859" i="1"/>
  <c r="E545858" i="1"/>
  <c r="E545857" i="1"/>
  <c r="E545856" i="1"/>
  <c r="E545855" i="1"/>
  <c r="E545854" i="1"/>
  <c r="E545853" i="1"/>
  <c r="E545852" i="1"/>
  <c r="E545851" i="1"/>
  <c r="E545850" i="1"/>
  <c r="E545849" i="1"/>
  <c r="E545848" i="1"/>
  <c r="E545847" i="1"/>
  <c r="E545846" i="1"/>
  <c r="E545845" i="1"/>
  <c r="E545844" i="1"/>
  <c r="E545843" i="1"/>
  <c r="E545842" i="1"/>
  <c r="E545841" i="1"/>
  <c r="E545840" i="1"/>
  <c r="E545839" i="1"/>
  <c r="E545838" i="1"/>
  <c r="E545837" i="1"/>
  <c r="E545836" i="1"/>
  <c r="E545835" i="1"/>
  <c r="E545834" i="1"/>
  <c r="E545833" i="1"/>
  <c r="E545832" i="1"/>
  <c r="E545831" i="1"/>
  <c r="E545830" i="1"/>
  <c r="E545829" i="1"/>
  <c r="E545828" i="1"/>
  <c r="E545827" i="1"/>
  <c r="E545826" i="1"/>
  <c r="E545825" i="1"/>
  <c r="E545824" i="1"/>
  <c r="E545823" i="1"/>
  <c r="E545822" i="1"/>
  <c r="E545821" i="1"/>
  <c r="E545820" i="1"/>
  <c r="E545819" i="1"/>
  <c r="E545818" i="1"/>
  <c r="E545817" i="1"/>
  <c r="E545816" i="1"/>
  <c r="E545815" i="1"/>
  <c r="E545814" i="1"/>
  <c r="E545813" i="1"/>
  <c r="E545812" i="1"/>
  <c r="E545811" i="1"/>
  <c r="E545810" i="1"/>
  <c r="E545809" i="1"/>
  <c r="E545808" i="1"/>
  <c r="E545807" i="1"/>
  <c r="E545806" i="1"/>
  <c r="E545805" i="1"/>
  <c r="E545804" i="1"/>
  <c r="E545803" i="1"/>
  <c r="E545802" i="1"/>
  <c r="E545801" i="1"/>
  <c r="E545800" i="1"/>
  <c r="E545799" i="1"/>
  <c r="E545798" i="1"/>
  <c r="E545797" i="1"/>
  <c r="E545796" i="1"/>
  <c r="E545795" i="1"/>
  <c r="E545794" i="1"/>
  <c r="E545793" i="1"/>
  <c r="E545792" i="1"/>
  <c r="E545791" i="1"/>
  <c r="E545790" i="1"/>
  <c r="E545789" i="1"/>
  <c r="E545788" i="1"/>
  <c r="E545787" i="1"/>
  <c r="E545786" i="1"/>
  <c r="E545785" i="1"/>
  <c r="E545784" i="1"/>
  <c r="E545783" i="1"/>
  <c r="E545782" i="1"/>
  <c r="E545781" i="1"/>
  <c r="E545780" i="1"/>
  <c r="E545779" i="1"/>
  <c r="E545778" i="1"/>
  <c r="E545777" i="1"/>
  <c r="E545776" i="1"/>
  <c r="E545775" i="1"/>
  <c r="E545774" i="1"/>
  <c r="E545773" i="1"/>
  <c r="E545772" i="1"/>
  <c r="E545771" i="1"/>
  <c r="E545770" i="1"/>
  <c r="E545769" i="1"/>
  <c r="E545768" i="1"/>
  <c r="E545767" i="1"/>
  <c r="E545766" i="1"/>
  <c r="E545765" i="1"/>
  <c r="E545764" i="1"/>
  <c r="E545763" i="1"/>
  <c r="E545762" i="1"/>
  <c r="E545761" i="1"/>
  <c r="E545760" i="1"/>
  <c r="E545759" i="1"/>
  <c r="E545758" i="1"/>
  <c r="E545757" i="1"/>
  <c r="E545756" i="1"/>
  <c r="E545755" i="1"/>
  <c r="E545754" i="1"/>
  <c r="E545753" i="1"/>
  <c r="E545752" i="1"/>
  <c r="E545751" i="1"/>
  <c r="E545750" i="1"/>
  <c r="E545749" i="1"/>
  <c r="E545748" i="1"/>
  <c r="E545747" i="1"/>
  <c r="E545746" i="1"/>
  <c r="E545745" i="1"/>
  <c r="E545744" i="1"/>
  <c r="E545743" i="1"/>
  <c r="E545742" i="1"/>
  <c r="E545741" i="1"/>
  <c r="E545740" i="1"/>
  <c r="E545739" i="1"/>
  <c r="E545738" i="1"/>
  <c r="E545737" i="1"/>
  <c r="E545736" i="1"/>
  <c r="E545735" i="1"/>
  <c r="E545734" i="1"/>
  <c r="E545733" i="1"/>
  <c r="E545732" i="1"/>
  <c r="E545731" i="1"/>
  <c r="E545730" i="1"/>
  <c r="E545729" i="1"/>
  <c r="E545728" i="1"/>
  <c r="E545727" i="1"/>
  <c r="E545726" i="1"/>
  <c r="E545725" i="1"/>
  <c r="E545724" i="1"/>
  <c r="E545723" i="1"/>
  <c r="E545722" i="1"/>
  <c r="E545721" i="1"/>
  <c r="E545720" i="1"/>
  <c r="E545719" i="1"/>
  <c r="E545718" i="1"/>
  <c r="E545717" i="1"/>
  <c r="E545716" i="1"/>
  <c r="E545715" i="1"/>
  <c r="E545714" i="1"/>
  <c r="E545713" i="1"/>
  <c r="E545712" i="1"/>
  <c r="E545711" i="1"/>
  <c r="E545710" i="1"/>
  <c r="E545709" i="1"/>
  <c r="E545708" i="1"/>
  <c r="E545707" i="1"/>
  <c r="E545706" i="1"/>
  <c r="E545705" i="1"/>
  <c r="E545704" i="1"/>
  <c r="E545703" i="1"/>
  <c r="E545702" i="1"/>
  <c r="E545701" i="1"/>
  <c r="E545700" i="1"/>
  <c r="E545699" i="1"/>
  <c r="E545698" i="1"/>
  <c r="E545697" i="1"/>
  <c r="E545696" i="1"/>
  <c r="E545695" i="1"/>
  <c r="E545694" i="1"/>
  <c r="E545693" i="1"/>
  <c r="E545692" i="1"/>
  <c r="E545691" i="1"/>
  <c r="E545690" i="1"/>
  <c r="E545689" i="1"/>
  <c r="E545688" i="1"/>
  <c r="E545687" i="1"/>
  <c r="E545686" i="1"/>
  <c r="E545685" i="1"/>
  <c r="E545684" i="1"/>
  <c r="E545683" i="1"/>
  <c r="E545682" i="1"/>
  <c r="E545681" i="1"/>
  <c r="E545680" i="1"/>
  <c r="E545679" i="1"/>
  <c r="E545678" i="1"/>
  <c r="E545677" i="1"/>
  <c r="E545676" i="1"/>
  <c r="E545675" i="1"/>
  <c r="E545674" i="1"/>
  <c r="E545673" i="1"/>
  <c r="E545672" i="1"/>
  <c r="E545671" i="1"/>
  <c r="E545670" i="1"/>
  <c r="E545669" i="1"/>
  <c r="E545668" i="1"/>
  <c r="E545667" i="1"/>
  <c r="E545666" i="1"/>
  <c r="E545665" i="1"/>
  <c r="E545664" i="1"/>
  <c r="E545663" i="1"/>
  <c r="E545662" i="1"/>
  <c r="E545661" i="1"/>
  <c r="E545660" i="1"/>
  <c r="E545659" i="1"/>
  <c r="E545658" i="1"/>
  <c r="E545657" i="1"/>
  <c r="E545656" i="1"/>
  <c r="E545655" i="1"/>
  <c r="E545654" i="1"/>
  <c r="E545653" i="1"/>
  <c r="E545652" i="1"/>
  <c r="E545651" i="1"/>
  <c r="E545650" i="1"/>
  <c r="E545649" i="1"/>
  <c r="E545648" i="1"/>
  <c r="E545647" i="1"/>
  <c r="E545646" i="1"/>
  <c r="E545645" i="1"/>
  <c r="E545644" i="1"/>
  <c r="E545643" i="1"/>
  <c r="E545642" i="1"/>
  <c r="E545641" i="1"/>
  <c r="E545640" i="1"/>
  <c r="E545639" i="1"/>
  <c r="E545638" i="1"/>
  <c r="E545637" i="1"/>
  <c r="E545636" i="1"/>
  <c r="E545635" i="1"/>
  <c r="E545634" i="1"/>
  <c r="E545633" i="1"/>
  <c r="E545632" i="1"/>
  <c r="E545631" i="1"/>
  <c r="E545630" i="1"/>
  <c r="E545629" i="1"/>
  <c r="E545628" i="1"/>
  <c r="E545627" i="1"/>
  <c r="E545626" i="1"/>
  <c r="E545625" i="1"/>
  <c r="E545624" i="1"/>
  <c r="E545623" i="1"/>
  <c r="E545622" i="1"/>
  <c r="E545621" i="1"/>
  <c r="E545620" i="1"/>
  <c r="E545619" i="1"/>
  <c r="E545618" i="1"/>
  <c r="E545617" i="1"/>
  <c r="E545616" i="1"/>
  <c r="E545615" i="1"/>
  <c r="E545614" i="1"/>
  <c r="E545613" i="1"/>
  <c r="E545612" i="1"/>
  <c r="E545611" i="1"/>
  <c r="E545610" i="1"/>
  <c r="E545609" i="1"/>
  <c r="E545608" i="1"/>
  <c r="E545607" i="1"/>
  <c r="E545606" i="1"/>
  <c r="E545605" i="1"/>
  <c r="E545604" i="1"/>
  <c r="E545603" i="1"/>
  <c r="E545602" i="1"/>
  <c r="E545601" i="1"/>
  <c r="E545600" i="1"/>
  <c r="E545599" i="1"/>
  <c r="E545598" i="1"/>
  <c r="E545597" i="1"/>
  <c r="E545596" i="1"/>
  <c r="E545595" i="1"/>
  <c r="E545594" i="1"/>
  <c r="E545593" i="1"/>
  <c r="E545592" i="1"/>
  <c r="E545591" i="1"/>
  <c r="E545590" i="1"/>
  <c r="E545589" i="1"/>
  <c r="E545588" i="1"/>
  <c r="E545587" i="1"/>
  <c r="E545586" i="1"/>
  <c r="E545585" i="1"/>
  <c r="E545584" i="1"/>
  <c r="E545583" i="1"/>
  <c r="E545582" i="1"/>
  <c r="E545581" i="1"/>
  <c r="E545580" i="1"/>
  <c r="E545579" i="1"/>
  <c r="E545578" i="1"/>
  <c r="E545577" i="1"/>
  <c r="E545576" i="1"/>
  <c r="E545575" i="1"/>
  <c r="E545574" i="1"/>
  <c r="E545573" i="1"/>
  <c r="E545572" i="1"/>
  <c r="E545571" i="1"/>
  <c r="E545570" i="1"/>
  <c r="E545569" i="1"/>
  <c r="E545568" i="1"/>
  <c r="E545567" i="1"/>
  <c r="E545566" i="1"/>
  <c r="E545565" i="1"/>
  <c r="E545564" i="1"/>
  <c r="E545563" i="1"/>
  <c r="E545562" i="1"/>
  <c r="E545561" i="1"/>
  <c r="E545560" i="1"/>
  <c r="E545559" i="1"/>
  <c r="E545558" i="1"/>
  <c r="E545557" i="1"/>
  <c r="E545556" i="1"/>
  <c r="E545555" i="1"/>
  <c r="E545554" i="1"/>
  <c r="E545553" i="1"/>
  <c r="E545552" i="1"/>
  <c r="E545551" i="1"/>
  <c r="E545550" i="1"/>
  <c r="E545549" i="1"/>
  <c r="E545548" i="1"/>
  <c r="E545547" i="1"/>
  <c r="E545546" i="1"/>
  <c r="E545545" i="1"/>
  <c r="E545544" i="1"/>
  <c r="E545543" i="1"/>
  <c r="E545542" i="1"/>
  <c r="E545541" i="1"/>
  <c r="E545540" i="1"/>
  <c r="E545539" i="1"/>
  <c r="E545538" i="1"/>
  <c r="E545537" i="1"/>
  <c r="E545536" i="1"/>
  <c r="E545535" i="1"/>
  <c r="E545534" i="1"/>
  <c r="E545533" i="1"/>
  <c r="E545532" i="1"/>
  <c r="E545531" i="1"/>
  <c r="E545530" i="1"/>
  <c r="E545529" i="1"/>
  <c r="E545528" i="1"/>
  <c r="E545527" i="1"/>
  <c r="E545526" i="1"/>
  <c r="E545525" i="1"/>
  <c r="E545524" i="1"/>
  <c r="E545523" i="1"/>
  <c r="E545522" i="1"/>
  <c r="E545521" i="1"/>
  <c r="E545520" i="1"/>
  <c r="E545519" i="1"/>
  <c r="E545518" i="1"/>
  <c r="E545517" i="1"/>
  <c r="E545516" i="1"/>
  <c r="E545515" i="1"/>
  <c r="E545514" i="1"/>
  <c r="E545513" i="1"/>
  <c r="E545512" i="1"/>
  <c r="E545511" i="1"/>
  <c r="E545510" i="1"/>
  <c r="E545509" i="1"/>
  <c r="E545508" i="1"/>
  <c r="E545507" i="1"/>
  <c r="E545506" i="1"/>
  <c r="E545505" i="1"/>
  <c r="E545504" i="1"/>
  <c r="E545503" i="1"/>
  <c r="E545502" i="1"/>
  <c r="E545501" i="1"/>
  <c r="E545500" i="1"/>
  <c r="E545499" i="1"/>
  <c r="E545498" i="1"/>
  <c r="E545497" i="1"/>
  <c r="E545496" i="1"/>
  <c r="E545495" i="1"/>
  <c r="E545494" i="1"/>
  <c r="E545493" i="1"/>
  <c r="E545492" i="1"/>
  <c r="E545491" i="1"/>
  <c r="E545490" i="1"/>
  <c r="E545489" i="1"/>
  <c r="E545488" i="1"/>
  <c r="E545487" i="1"/>
  <c r="E545486" i="1"/>
  <c r="E545485" i="1"/>
  <c r="E545484" i="1"/>
  <c r="E545483" i="1"/>
  <c r="E545482" i="1"/>
  <c r="E545481" i="1"/>
  <c r="E545480" i="1"/>
  <c r="E545479" i="1"/>
  <c r="E545478" i="1"/>
  <c r="E545477" i="1"/>
  <c r="E545476" i="1"/>
  <c r="E545475" i="1"/>
  <c r="E545474" i="1"/>
  <c r="E545473" i="1"/>
  <c r="E545472" i="1"/>
  <c r="E545471" i="1"/>
  <c r="E545470" i="1"/>
  <c r="E545469" i="1"/>
  <c r="E545468" i="1"/>
  <c r="E545467" i="1"/>
  <c r="E545466" i="1"/>
  <c r="E545465" i="1"/>
  <c r="E545464" i="1"/>
  <c r="E545463" i="1"/>
  <c r="E545462" i="1"/>
  <c r="E545461" i="1"/>
  <c r="E545460" i="1"/>
  <c r="E545459" i="1"/>
  <c r="E545458" i="1"/>
  <c r="E545457" i="1"/>
  <c r="E545456" i="1"/>
  <c r="E545455" i="1"/>
  <c r="E545454" i="1"/>
  <c r="E545453" i="1"/>
  <c r="E545452" i="1"/>
  <c r="E545451" i="1"/>
  <c r="E545450" i="1"/>
  <c r="E545449" i="1"/>
  <c r="E545448" i="1"/>
  <c r="E545447" i="1"/>
  <c r="E545446" i="1"/>
  <c r="E545445" i="1"/>
  <c r="E545444" i="1"/>
  <c r="E545443" i="1"/>
  <c r="E545442" i="1"/>
  <c r="E545441" i="1"/>
  <c r="E545440" i="1"/>
  <c r="E545439" i="1"/>
  <c r="E545438" i="1"/>
  <c r="E545437" i="1"/>
  <c r="E545436" i="1"/>
  <c r="E545435" i="1"/>
  <c r="E545434" i="1"/>
  <c r="E545433" i="1"/>
  <c r="E545432" i="1"/>
  <c r="E545431" i="1"/>
  <c r="E545430" i="1"/>
  <c r="E545429" i="1"/>
  <c r="E545428" i="1"/>
  <c r="E545427" i="1"/>
  <c r="E545426" i="1"/>
  <c r="E545425" i="1"/>
  <c r="E545424" i="1"/>
  <c r="E545423" i="1"/>
  <c r="E545422" i="1"/>
  <c r="E545421" i="1"/>
  <c r="E545420" i="1"/>
  <c r="E545419" i="1"/>
  <c r="E545418" i="1"/>
  <c r="E545417" i="1"/>
  <c r="E545416" i="1"/>
  <c r="E545415" i="1"/>
  <c r="E545414" i="1"/>
  <c r="E545413" i="1"/>
  <c r="E545412" i="1"/>
  <c r="E545411" i="1"/>
  <c r="E545410" i="1"/>
  <c r="E545409" i="1"/>
  <c r="E545408" i="1"/>
  <c r="E545407" i="1"/>
  <c r="E545406" i="1"/>
  <c r="E545405" i="1"/>
  <c r="E545404" i="1"/>
  <c r="E545403" i="1"/>
  <c r="E545402" i="1"/>
  <c r="E545401" i="1"/>
  <c r="E545400" i="1"/>
  <c r="E545399" i="1"/>
  <c r="E545398" i="1"/>
  <c r="E545397" i="1"/>
  <c r="E545396" i="1"/>
  <c r="E545395" i="1"/>
  <c r="E545394" i="1"/>
  <c r="E545393" i="1"/>
  <c r="E545392" i="1"/>
  <c r="E545391" i="1"/>
  <c r="E545390" i="1"/>
  <c r="E545389" i="1"/>
  <c r="E545388" i="1"/>
  <c r="E545387" i="1"/>
  <c r="E545386" i="1"/>
  <c r="E545385" i="1"/>
  <c r="E545384" i="1"/>
  <c r="E545383" i="1"/>
  <c r="E545382" i="1"/>
  <c r="E545381" i="1"/>
  <c r="E545380" i="1"/>
  <c r="E545379" i="1"/>
  <c r="E545378" i="1"/>
  <c r="E545377" i="1"/>
  <c r="E545376" i="1"/>
  <c r="E545375" i="1"/>
  <c r="E545374" i="1"/>
  <c r="E545373" i="1"/>
  <c r="E545372" i="1"/>
  <c r="E545371" i="1"/>
  <c r="E545370" i="1"/>
  <c r="E545369" i="1"/>
  <c r="E545368" i="1"/>
  <c r="E545367" i="1"/>
  <c r="E545366" i="1"/>
  <c r="E545365" i="1"/>
  <c r="E545364" i="1"/>
  <c r="E545363" i="1"/>
  <c r="E545362" i="1"/>
  <c r="E545361" i="1"/>
  <c r="E545360" i="1"/>
  <c r="E545359" i="1"/>
  <c r="E545358" i="1"/>
  <c r="E545357" i="1"/>
  <c r="E545356" i="1"/>
  <c r="E545355" i="1"/>
  <c r="E545354" i="1"/>
  <c r="E545353" i="1"/>
  <c r="E545352" i="1"/>
  <c r="E545351" i="1"/>
  <c r="E545350" i="1"/>
  <c r="E545349" i="1"/>
  <c r="E545348" i="1"/>
  <c r="E545347" i="1"/>
  <c r="E545346" i="1"/>
  <c r="E545345" i="1"/>
  <c r="E545344" i="1"/>
  <c r="E545343" i="1"/>
  <c r="E545342" i="1"/>
  <c r="E545341" i="1"/>
  <c r="E545340" i="1"/>
  <c r="E545339" i="1"/>
  <c r="E545338" i="1"/>
  <c r="E545337" i="1"/>
  <c r="E545336" i="1"/>
  <c r="E545335" i="1"/>
  <c r="E545334" i="1"/>
  <c r="E545333" i="1"/>
  <c r="E545332" i="1"/>
  <c r="E545331" i="1"/>
  <c r="E545330" i="1"/>
  <c r="E545329" i="1"/>
  <c r="E545328" i="1"/>
  <c r="E545327" i="1"/>
  <c r="E545326" i="1"/>
  <c r="E545325" i="1"/>
  <c r="E545324" i="1"/>
  <c r="E545323" i="1"/>
  <c r="E545322" i="1"/>
  <c r="E545321" i="1"/>
  <c r="E545320" i="1"/>
  <c r="E545319" i="1"/>
  <c r="E545318" i="1"/>
  <c r="E545317" i="1"/>
  <c r="E545316" i="1"/>
  <c r="E545315" i="1"/>
  <c r="E545314" i="1"/>
  <c r="E545313" i="1"/>
  <c r="E545312" i="1"/>
  <c r="E545311" i="1"/>
  <c r="E545310" i="1"/>
  <c r="E545309" i="1"/>
  <c r="E545308" i="1"/>
  <c r="E545307" i="1"/>
  <c r="E545306" i="1"/>
  <c r="E545305" i="1"/>
  <c r="E545304" i="1"/>
  <c r="E545303" i="1"/>
  <c r="E545302" i="1"/>
  <c r="E545301" i="1"/>
  <c r="E545300" i="1"/>
  <c r="E545299" i="1"/>
  <c r="E545298" i="1"/>
  <c r="E545297" i="1"/>
  <c r="E545296" i="1"/>
  <c r="E545295" i="1"/>
  <c r="E545294" i="1"/>
  <c r="E545293" i="1"/>
  <c r="E545292" i="1"/>
  <c r="E545291" i="1"/>
  <c r="E545290" i="1"/>
  <c r="E545289" i="1"/>
  <c r="E545288" i="1"/>
  <c r="E545287" i="1"/>
  <c r="E545286" i="1"/>
  <c r="E545285" i="1"/>
  <c r="E545284" i="1"/>
  <c r="E545283" i="1"/>
  <c r="E545282" i="1"/>
  <c r="E545281" i="1"/>
  <c r="E545280" i="1"/>
  <c r="E545279" i="1"/>
  <c r="E545278" i="1"/>
  <c r="E545277" i="1"/>
  <c r="E545276" i="1"/>
  <c r="E545275" i="1"/>
  <c r="E545274" i="1"/>
  <c r="E545273" i="1"/>
  <c r="E545272" i="1"/>
  <c r="E545271" i="1"/>
  <c r="E545270" i="1"/>
  <c r="E545269" i="1"/>
  <c r="E545268" i="1"/>
  <c r="E545267" i="1"/>
  <c r="E545266" i="1"/>
  <c r="E545265" i="1"/>
  <c r="E545264" i="1"/>
  <c r="E545263" i="1"/>
  <c r="E545262" i="1"/>
  <c r="E545261" i="1"/>
  <c r="E545260" i="1"/>
  <c r="E545259" i="1"/>
  <c r="E545258" i="1"/>
  <c r="E545257" i="1"/>
  <c r="E545256" i="1"/>
  <c r="E545255" i="1"/>
  <c r="E545254" i="1"/>
  <c r="E545253" i="1"/>
  <c r="E545252" i="1"/>
  <c r="E545251" i="1"/>
  <c r="E545250" i="1"/>
  <c r="E545249" i="1"/>
  <c r="E545248" i="1"/>
  <c r="E545247" i="1"/>
  <c r="E545246" i="1"/>
  <c r="E545245" i="1"/>
  <c r="E545244" i="1"/>
  <c r="E545243" i="1"/>
  <c r="E545242" i="1"/>
  <c r="E545241" i="1"/>
  <c r="E545240" i="1"/>
  <c r="E545239" i="1"/>
  <c r="E545238" i="1"/>
  <c r="E545237" i="1"/>
  <c r="E545236" i="1"/>
  <c r="E545235" i="1"/>
  <c r="E545234" i="1"/>
  <c r="E545233" i="1"/>
  <c r="E545232" i="1"/>
  <c r="E545231" i="1"/>
  <c r="E545230" i="1"/>
  <c r="E545229" i="1"/>
  <c r="E545228" i="1"/>
  <c r="E545227" i="1"/>
  <c r="E545226" i="1"/>
  <c r="E545225" i="1"/>
  <c r="E545224" i="1"/>
  <c r="E545223" i="1"/>
  <c r="E545222" i="1"/>
  <c r="E545221" i="1"/>
  <c r="E545220" i="1"/>
  <c r="E545219" i="1"/>
  <c r="E545218" i="1"/>
  <c r="E545217" i="1"/>
  <c r="E545216" i="1"/>
  <c r="E545215" i="1"/>
  <c r="E545214" i="1"/>
  <c r="E545213" i="1"/>
  <c r="E545212" i="1"/>
  <c r="E545211" i="1"/>
  <c r="E545210" i="1"/>
  <c r="E545209" i="1"/>
  <c r="E545208" i="1"/>
  <c r="E545207" i="1"/>
  <c r="E545206" i="1"/>
  <c r="E545205" i="1"/>
  <c r="E545204" i="1"/>
  <c r="E545203" i="1"/>
  <c r="E545202" i="1"/>
  <c r="E545201" i="1"/>
  <c r="E545200" i="1"/>
  <c r="E545199" i="1"/>
  <c r="E545198" i="1"/>
  <c r="E545197" i="1"/>
  <c r="E545196" i="1"/>
  <c r="E545195" i="1"/>
  <c r="E545194" i="1"/>
  <c r="E545193" i="1"/>
  <c r="E545192" i="1"/>
  <c r="E545191" i="1"/>
  <c r="E545190" i="1"/>
  <c r="E545189" i="1"/>
  <c r="E545188" i="1"/>
  <c r="E545187" i="1"/>
  <c r="E545186" i="1"/>
  <c r="E545185" i="1"/>
  <c r="E545184" i="1"/>
  <c r="E545183" i="1"/>
  <c r="E545182" i="1"/>
  <c r="E545181" i="1"/>
  <c r="E545180" i="1"/>
  <c r="E545179" i="1"/>
  <c r="E545178" i="1"/>
  <c r="E545177" i="1"/>
  <c r="E545176" i="1"/>
  <c r="E545175" i="1"/>
  <c r="E545174" i="1"/>
  <c r="E545173" i="1"/>
  <c r="E545172" i="1"/>
  <c r="E545171" i="1"/>
  <c r="E545170" i="1"/>
  <c r="E545169" i="1"/>
  <c r="E545168" i="1"/>
  <c r="E545167" i="1"/>
  <c r="E545166" i="1"/>
  <c r="E545165" i="1"/>
  <c r="E545164" i="1"/>
  <c r="E545163" i="1"/>
  <c r="E545162" i="1"/>
  <c r="E545161" i="1"/>
  <c r="E545160" i="1"/>
  <c r="E545159" i="1"/>
  <c r="E545158" i="1"/>
  <c r="E545157" i="1"/>
  <c r="E545156" i="1"/>
  <c r="E545155" i="1"/>
  <c r="E545154" i="1"/>
  <c r="E545153" i="1"/>
  <c r="E545152" i="1"/>
  <c r="E545151" i="1"/>
  <c r="E545150" i="1"/>
  <c r="E545149" i="1"/>
  <c r="E545148" i="1"/>
  <c r="E545147" i="1"/>
  <c r="E545146" i="1"/>
  <c r="E545145" i="1"/>
  <c r="E545144" i="1"/>
  <c r="E545143" i="1"/>
  <c r="E545142" i="1"/>
  <c r="E545141" i="1"/>
  <c r="E545140" i="1"/>
  <c r="E545139" i="1"/>
  <c r="E545138" i="1"/>
  <c r="E545137" i="1"/>
  <c r="E545136" i="1"/>
  <c r="E545135" i="1"/>
  <c r="E545134" i="1"/>
  <c r="E545133" i="1"/>
  <c r="E545132" i="1"/>
  <c r="E545131" i="1"/>
  <c r="E545130" i="1"/>
  <c r="E545129" i="1"/>
  <c r="E545128" i="1"/>
  <c r="E545127" i="1"/>
  <c r="E545126" i="1"/>
  <c r="E545125" i="1"/>
  <c r="E545124" i="1"/>
  <c r="E545123" i="1"/>
  <c r="E545122" i="1"/>
  <c r="E545121" i="1"/>
  <c r="E545120" i="1"/>
  <c r="E545119" i="1"/>
  <c r="E545118" i="1"/>
  <c r="E545117" i="1"/>
  <c r="E545116" i="1"/>
  <c r="E545115" i="1"/>
  <c r="E545114" i="1"/>
  <c r="E545113" i="1"/>
  <c r="E545112" i="1"/>
  <c r="E545111" i="1"/>
  <c r="E545110" i="1"/>
  <c r="E545109" i="1"/>
  <c r="E545108" i="1"/>
  <c r="E545107" i="1"/>
  <c r="E545106" i="1"/>
  <c r="E545105" i="1"/>
  <c r="E545104" i="1"/>
  <c r="E545103" i="1"/>
  <c r="E545102" i="1"/>
  <c r="E545101" i="1"/>
  <c r="E545100" i="1"/>
  <c r="E545099" i="1"/>
  <c r="E545098" i="1"/>
  <c r="E545097" i="1"/>
  <c r="E545096" i="1"/>
  <c r="E545095" i="1"/>
  <c r="E545094" i="1"/>
  <c r="E545093" i="1"/>
  <c r="E545092" i="1"/>
  <c r="E545091" i="1"/>
  <c r="E545090" i="1"/>
  <c r="E545089" i="1"/>
  <c r="E545088" i="1"/>
  <c r="E545087" i="1"/>
  <c r="E545086" i="1"/>
  <c r="E545085" i="1"/>
  <c r="E545084" i="1"/>
  <c r="E545083" i="1"/>
  <c r="E545082" i="1"/>
  <c r="E545081" i="1"/>
  <c r="E545080" i="1"/>
  <c r="E545079" i="1"/>
  <c r="E545078" i="1"/>
  <c r="E545077" i="1"/>
  <c r="E545076" i="1"/>
  <c r="E545075" i="1"/>
  <c r="E545074" i="1"/>
  <c r="E545073" i="1"/>
  <c r="E545072" i="1"/>
  <c r="E545071" i="1"/>
  <c r="E545070" i="1"/>
  <c r="E545069" i="1"/>
  <c r="E545068" i="1"/>
  <c r="E545067" i="1"/>
  <c r="E545066" i="1"/>
  <c r="E545065" i="1"/>
  <c r="E545064" i="1"/>
  <c r="E545063" i="1"/>
  <c r="E545062" i="1"/>
  <c r="E545061" i="1"/>
  <c r="E545060" i="1"/>
  <c r="E545059" i="1"/>
  <c r="E545058" i="1"/>
  <c r="E545057" i="1"/>
  <c r="E545056" i="1"/>
  <c r="E545055" i="1"/>
  <c r="E545054" i="1"/>
  <c r="E545053" i="1"/>
  <c r="E545052" i="1"/>
  <c r="E545051" i="1"/>
  <c r="E545050" i="1"/>
  <c r="E545049" i="1"/>
  <c r="E545048" i="1"/>
  <c r="E545047" i="1"/>
  <c r="E545046" i="1"/>
  <c r="E545045" i="1"/>
  <c r="E545044" i="1"/>
  <c r="E545043" i="1"/>
  <c r="E545042" i="1"/>
  <c r="E545041" i="1"/>
  <c r="E545040" i="1"/>
  <c r="E545039" i="1"/>
  <c r="E545038" i="1"/>
  <c r="E545037" i="1"/>
  <c r="E545036" i="1"/>
  <c r="E545035" i="1"/>
  <c r="E545034" i="1"/>
  <c r="E545033" i="1"/>
  <c r="E545032" i="1"/>
  <c r="E545031" i="1"/>
  <c r="E545030" i="1"/>
  <c r="E545029" i="1"/>
  <c r="E545028" i="1"/>
  <c r="E545027" i="1"/>
  <c r="E545026" i="1"/>
  <c r="E545025" i="1"/>
  <c r="E545024" i="1"/>
  <c r="E545023" i="1"/>
  <c r="E545022" i="1"/>
  <c r="E545021" i="1"/>
  <c r="E545020" i="1"/>
  <c r="E545019" i="1"/>
  <c r="E545018" i="1"/>
  <c r="E545017" i="1"/>
  <c r="E545016" i="1"/>
  <c r="E545015" i="1"/>
  <c r="E545014" i="1"/>
  <c r="E545013" i="1"/>
  <c r="E545012" i="1"/>
  <c r="E545011" i="1"/>
  <c r="E545010" i="1"/>
  <c r="E545009" i="1"/>
  <c r="E545008" i="1"/>
  <c r="E545007" i="1"/>
  <c r="E545006" i="1"/>
  <c r="E545005" i="1"/>
  <c r="E545004" i="1"/>
  <c r="E545003" i="1"/>
  <c r="E545002" i="1"/>
  <c r="E545001" i="1"/>
  <c r="E545000" i="1"/>
  <c r="E544999" i="1"/>
  <c r="E544998" i="1"/>
  <c r="E544997" i="1"/>
  <c r="E544996" i="1"/>
  <c r="E544995" i="1"/>
  <c r="E544994" i="1"/>
  <c r="E544993" i="1"/>
  <c r="E544992" i="1"/>
  <c r="E544991" i="1"/>
  <c r="E544990" i="1"/>
  <c r="E544989" i="1"/>
  <c r="E544988" i="1"/>
  <c r="E544987" i="1"/>
  <c r="E544986" i="1"/>
  <c r="E544985" i="1"/>
  <c r="E544984" i="1"/>
  <c r="E544983" i="1"/>
  <c r="E544982" i="1"/>
  <c r="E544981" i="1"/>
  <c r="E544980" i="1"/>
  <c r="E544979" i="1"/>
  <c r="E544978" i="1"/>
  <c r="E544977" i="1"/>
  <c r="E544976" i="1"/>
  <c r="E544975" i="1"/>
  <c r="E544974" i="1"/>
  <c r="E544973" i="1"/>
  <c r="E544972" i="1"/>
  <c r="E544971" i="1"/>
  <c r="E544970" i="1"/>
  <c r="E544969" i="1"/>
  <c r="E544968" i="1"/>
  <c r="E544967" i="1"/>
  <c r="E544966" i="1"/>
  <c r="E544965" i="1"/>
  <c r="E544964" i="1"/>
  <c r="E544963" i="1"/>
  <c r="E544962" i="1"/>
  <c r="E544961" i="1"/>
  <c r="E544960" i="1"/>
  <c r="E544959" i="1"/>
  <c r="E544958" i="1"/>
  <c r="E544957" i="1"/>
  <c r="E544956" i="1"/>
  <c r="E544955" i="1"/>
  <c r="E544954" i="1"/>
  <c r="E544953" i="1"/>
  <c r="E544952" i="1"/>
  <c r="E544951" i="1"/>
  <c r="E544950" i="1"/>
  <c r="E544949" i="1"/>
  <c r="E544948" i="1"/>
  <c r="E544947" i="1"/>
  <c r="E544946" i="1"/>
  <c r="E544945" i="1"/>
  <c r="E544944" i="1"/>
  <c r="E544943" i="1"/>
  <c r="E544942" i="1"/>
  <c r="E544941" i="1"/>
  <c r="E544940" i="1"/>
  <c r="E544939" i="1"/>
  <c r="E544938" i="1"/>
  <c r="E544937" i="1"/>
  <c r="E544936" i="1"/>
  <c r="E544935" i="1"/>
  <c r="E544934" i="1"/>
  <c r="E544933" i="1"/>
  <c r="E544932" i="1"/>
  <c r="E544931" i="1"/>
  <c r="E544930" i="1"/>
  <c r="E544929" i="1"/>
  <c r="E544928" i="1"/>
  <c r="E544927" i="1"/>
  <c r="E544926" i="1"/>
  <c r="E544925" i="1"/>
  <c r="E544924" i="1"/>
  <c r="E544923" i="1"/>
  <c r="E544922" i="1"/>
  <c r="E544921" i="1"/>
  <c r="E544920" i="1"/>
  <c r="E544919" i="1"/>
  <c r="E544918" i="1"/>
  <c r="E544917" i="1"/>
  <c r="E544916" i="1"/>
  <c r="E544915" i="1"/>
  <c r="E544914" i="1"/>
  <c r="E544913" i="1"/>
  <c r="E544912" i="1"/>
  <c r="E544911" i="1"/>
  <c r="E544910" i="1"/>
  <c r="E544909" i="1"/>
  <c r="E544908" i="1"/>
  <c r="E544907" i="1"/>
  <c r="E544906" i="1"/>
  <c r="E544905" i="1"/>
  <c r="E544904" i="1"/>
  <c r="E544903" i="1"/>
  <c r="E544902" i="1"/>
  <c r="E544901" i="1"/>
  <c r="E544900" i="1"/>
  <c r="E544899" i="1"/>
  <c r="E544898" i="1"/>
  <c r="E544897" i="1"/>
  <c r="E544896" i="1"/>
  <c r="E544895" i="1"/>
  <c r="E544894" i="1"/>
  <c r="E544893" i="1"/>
  <c r="E544892" i="1"/>
  <c r="E544891" i="1"/>
  <c r="E544890" i="1"/>
  <c r="E544889" i="1"/>
  <c r="E544888" i="1"/>
  <c r="E544887" i="1"/>
  <c r="E544886" i="1"/>
  <c r="E544885" i="1"/>
  <c r="E544884" i="1"/>
  <c r="E544883" i="1"/>
  <c r="E544882" i="1"/>
  <c r="E544881" i="1"/>
  <c r="E544880" i="1"/>
  <c r="E544879" i="1"/>
  <c r="E544878" i="1"/>
  <c r="E544877" i="1"/>
  <c r="E544876" i="1"/>
  <c r="E544875" i="1"/>
  <c r="E544874" i="1"/>
  <c r="E544873" i="1"/>
  <c r="E544872" i="1"/>
  <c r="E544871" i="1"/>
  <c r="E544870" i="1"/>
  <c r="E544869" i="1"/>
  <c r="E544868" i="1"/>
  <c r="E544867" i="1"/>
  <c r="E544866" i="1"/>
  <c r="E544865" i="1"/>
  <c r="E544864" i="1"/>
  <c r="E544863" i="1"/>
  <c r="E544862" i="1"/>
  <c r="E544861" i="1"/>
  <c r="E544860" i="1"/>
  <c r="E544859" i="1"/>
  <c r="E544858" i="1"/>
  <c r="E544857" i="1"/>
  <c r="E544856" i="1"/>
  <c r="E544855" i="1"/>
  <c r="E544854" i="1"/>
  <c r="E544853" i="1"/>
  <c r="E544852" i="1"/>
  <c r="E544851" i="1"/>
  <c r="E544850" i="1"/>
  <c r="E544849" i="1"/>
  <c r="E544848" i="1"/>
  <c r="E544847" i="1"/>
  <c r="E544846" i="1"/>
  <c r="E544845" i="1"/>
  <c r="E544844" i="1"/>
  <c r="E544843" i="1"/>
  <c r="E544842" i="1"/>
  <c r="E544841" i="1"/>
  <c r="E544840" i="1"/>
  <c r="E544839" i="1"/>
  <c r="E544838" i="1"/>
  <c r="E544837" i="1"/>
  <c r="E544836" i="1"/>
  <c r="E544835" i="1"/>
  <c r="E544834" i="1"/>
  <c r="E544833" i="1"/>
  <c r="E544832" i="1"/>
  <c r="E544831" i="1"/>
  <c r="E544830" i="1"/>
  <c r="E544829" i="1"/>
  <c r="E544828" i="1"/>
  <c r="E544827" i="1"/>
  <c r="E544826" i="1"/>
  <c r="E544825" i="1"/>
  <c r="E544824" i="1"/>
  <c r="E544823" i="1"/>
  <c r="E544822" i="1"/>
  <c r="E544821" i="1"/>
  <c r="E544820" i="1"/>
  <c r="E544819" i="1"/>
  <c r="E544818" i="1"/>
  <c r="E544817" i="1"/>
  <c r="E544816" i="1"/>
  <c r="E544815" i="1"/>
  <c r="E544814" i="1"/>
  <c r="E544813" i="1"/>
  <c r="E544812" i="1"/>
  <c r="E544811" i="1"/>
  <c r="E544810" i="1"/>
  <c r="E544809" i="1"/>
  <c r="E544808" i="1"/>
  <c r="E544807" i="1"/>
  <c r="E544806" i="1"/>
  <c r="E544805" i="1"/>
  <c r="E544804" i="1"/>
  <c r="E544803" i="1"/>
  <c r="E544802" i="1"/>
  <c r="E544801" i="1"/>
  <c r="E544800" i="1"/>
  <c r="E544799" i="1"/>
  <c r="E544798" i="1"/>
  <c r="E544797" i="1"/>
  <c r="E544796" i="1"/>
  <c r="E544795" i="1"/>
  <c r="E544794" i="1"/>
  <c r="E544793" i="1"/>
  <c r="E544792" i="1"/>
  <c r="E544791" i="1"/>
  <c r="E544790" i="1"/>
  <c r="E544789" i="1"/>
  <c r="E544788" i="1"/>
  <c r="E544787" i="1"/>
  <c r="E544786" i="1"/>
  <c r="E544785" i="1"/>
  <c r="E544784" i="1"/>
  <c r="E544783" i="1"/>
  <c r="E544782" i="1"/>
  <c r="E544781" i="1"/>
  <c r="E544780" i="1"/>
  <c r="E544779" i="1"/>
  <c r="E544778" i="1"/>
  <c r="E544777" i="1"/>
  <c r="E544776" i="1"/>
  <c r="E544775" i="1"/>
  <c r="E544774" i="1"/>
  <c r="E544773" i="1"/>
  <c r="E544772" i="1"/>
  <c r="E544771" i="1"/>
  <c r="E544770" i="1"/>
  <c r="E544769" i="1"/>
  <c r="E544768" i="1"/>
  <c r="E544767" i="1"/>
  <c r="E544766" i="1"/>
  <c r="E544765" i="1"/>
  <c r="E544764" i="1"/>
  <c r="E544763" i="1"/>
  <c r="E544762" i="1"/>
  <c r="E544761" i="1"/>
  <c r="E544760" i="1"/>
  <c r="E544759" i="1"/>
  <c r="E544758" i="1"/>
  <c r="E544757" i="1"/>
  <c r="E544756" i="1"/>
  <c r="E544755" i="1"/>
  <c r="E544754" i="1"/>
  <c r="E544753" i="1"/>
  <c r="E544752" i="1"/>
  <c r="E544751" i="1"/>
  <c r="E544750" i="1"/>
  <c r="E544749" i="1"/>
  <c r="E544748" i="1"/>
  <c r="E544747" i="1"/>
  <c r="E544746" i="1"/>
  <c r="E544745" i="1"/>
  <c r="E544744" i="1"/>
  <c r="E544743" i="1"/>
  <c r="E544742" i="1"/>
  <c r="E544741" i="1"/>
  <c r="E544740" i="1"/>
  <c r="E544739" i="1"/>
  <c r="E544738" i="1"/>
  <c r="E544737" i="1"/>
  <c r="E544736" i="1"/>
  <c r="E544735" i="1"/>
  <c r="E544734" i="1"/>
  <c r="E544733" i="1"/>
  <c r="E544732" i="1"/>
  <c r="E544731" i="1"/>
  <c r="E544730" i="1"/>
  <c r="E544729" i="1"/>
  <c r="E544728" i="1"/>
  <c r="E544727" i="1"/>
  <c r="E544726" i="1"/>
  <c r="E544725" i="1"/>
  <c r="E544724" i="1"/>
  <c r="E544723" i="1"/>
  <c r="E544722" i="1"/>
  <c r="E544721" i="1"/>
  <c r="E544720" i="1"/>
  <c r="E544719" i="1"/>
  <c r="E544718" i="1"/>
  <c r="E544717" i="1"/>
  <c r="E544716" i="1"/>
  <c r="E544715" i="1"/>
  <c r="E544714" i="1"/>
  <c r="E544713" i="1"/>
  <c r="E544712" i="1"/>
  <c r="E544711" i="1"/>
  <c r="E544710" i="1"/>
  <c r="E544709" i="1"/>
  <c r="E544708" i="1"/>
  <c r="E544707" i="1"/>
  <c r="E544706" i="1"/>
  <c r="E544705" i="1"/>
  <c r="E544704" i="1"/>
  <c r="E544703" i="1"/>
  <c r="E544702" i="1"/>
  <c r="E544701" i="1"/>
  <c r="E544700" i="1"/>
  <c r="E544699" i="1"/>
  <c r="E544698" i="1"/>
  <c r="E544697" i="1"/>
  <c r="E544696" i="1"/>
  <c r="E544695" i="1"/>
  <c r="E544694" i="1"/>
  <c r="E544693" i="1"/>
  <c r="E544692" i="1"/>
  <c r="E544691" i="1"/>
  <c r="E544690" i="1"/>
  <c r="E544689" i="1"/>
  <c r="E544688" i="1"/>
  <c r="E544687" i="1"/>
  <c r="E544686" i="1"/>
  <c r="E544685" i="1"/>
  <c r="E544684" i="1"/>
  <c r="E544683" i="1"/>
  <c r="E544682" i="1"/>
  <c r="E544681" i="1"/>
  <c r="E544680" i="1"/>
  <c r="E544679" i="1"/>
  <c r="E544678" i="1"/>
  <c r="E544677" i="1"/>
  <c r="E544676" i="1"/>
  <c r="E544675" i="1"/>
  <c r="E544674" i="1"/>
  <c r="E544673" i="1"/>
  <c r="E544672" i="1"/>
  <c r="E544671" i="1"/>
  <c r="E544670" i="1"/>
  <c r="E544669" i="1"/>
  <c r="E544668" i="1"/>
  <c r="E544667" i="1"/>
  <c r="E544666" i="1"/>
  <c r="E544665" i="1"/>
  <c r="E544664" i="1"/>
  <c r="E544663" i="1"/>
  <c r="E544662" i="1"/>
  <c r="E544661" i="1"/>
  <c r="E544660" i="1"/>
  <c r="E544659" i="1"/>
  <c r="E544658" i="1"/>
  <c r="E544657" i="1"/>
  <c r="E544656" i="1"/>
  <c r="E544655" i="1"/>
  <c r="E544654" i="1"/>
  <c r="E544653" i="1"/>
  <c r="E544652" i="1"/>
  <c r="E544651" i="1"/>
  <c r="E544650" i="1"/>
  <c r="E544649" i="1"/>
  <c r="E544648" i="1"/>
  <c r="E544647" i="1"/>
  <c r="E544646" i="1"/>
  <c r="E544645" i="1"/>
  <c r="E544644" i="1"/>
  <c r="E544643" i="1"/>
  <c r="E544642" i="1"/>
  <c r="E544641" i="1"/>
  <c r="E544640" i="1"/>
  <c r="E544639" i="1"/>
  <c r="E544638" i="1"/>
  <c r="E544637" i="1"/>
  <c r="E544636" i="1"/>
  <c r="E544635" i="1"/>
  <c r="E544634" i="1"/>
  <c r="E544633" i="1"/>
  <c r="E544632" i="1"/>
  <c r="E544631" i="1"/>
  <c r="E544630" i="1"/>
  <c r="E544629" i="1"/>
  <c r="E544628" i="1"/>
  <c r="E544627" i="1"/>
  <c r="E544626" i="1"/>
  <c r="E544625" i="1"/>
  <c r="E544624" i="1"/>
  <c r="E544623" i="1"/>
  <c r="E544622" i="1"/>
  <c r="E544621" i="1"/>
  <c r="E544620" i="1"/>
  <c r="E544619" i="1"/>
  <c r="E544618" i="1"/>
  <c r="E544617" i="1"/>
  <c r="E544616" i="1"/>
  <c r="E544615" i="1"/>
  <c r="E544614" i="1"/>
  <c r="E544613" i="1"/>
  <c r="E544612" i="1"/>
  <c r="E544611" i="1"/>
  <c r="E544610" i="1"/>
  <c r="E544609" i="1"/>
  <c r="E544608" i="1"/>
  <c r="E544607" i="1"/>
  <c r="E544606" i="1"/>
  <c r="E544605" i="1"/>
  <c r="E544604" i="1"/>
  <c r="E544603" i="1"/>
  <c r="E544602" i="1"/>
  <c r="E544601" i="1"/>
  <c r="E544600" i="1"/>
  <c r="E544599" i="1"/>
  <c r="E544598" i="1"/>
  <c r="E544597" i="1"/>
  <c r="E544596" i="1"/>
  <c r="E544595" i="1"/>
  <c r="E544594" i="1"/>
  <c r="E544593" i="1"/>
  <c r="E544592" i="1"/>
  <c r="E544591" i="1"/>
  <c r="E544590" i="1"/>
  <c r="E544589" i="1"/>
  <c r="E544588" i="1"/>
  <c r="E544587" i="1"/>
  <c r="E544586" i="1"/>
  <c r="E544585" i="1"/>
  <c r="E544584" i="1"/>
  <c r="E544583" i="1"/>
  <c r="E544582" i="1"/>
  <c r="E544581" i="1"/>
  <c r="E544580" i="1"/>
  <c r="E544579" i="1"/>
  <c r="E544578" i="1"/>
  <c r="E544577" i="1"/>
  <c r="E544576" i="1"/>
  <c r="E544575" i="1"/>
  <c r="E544574" i="1"/>
  <c r="E544573" i="1"/>
  <c r="E544572" i="1"/>
  <c r="E544571" i="1"/>
  <c r="E544570" i="1"/>
  <c r="E544569" i="1"/>
  <c r="E544568" i="1"/>
  <c r="E544567" i="1"/>
  <c r="E544566" i="1"/>
  <c r="E544565" i="1"/>
  <c r="E544564" i="1"/>
  <c r="E544563" i="1"/>
  <c r="E544562" i="1"/>
  <c r="E544561" i="1"/>
  <c r="E544560" i="1"/>
  <c r="E544559" i="1"/>
  <c r="E544558" i="1"/>
  <c r="E544557" i="1"/>
  <c r="E544556" i="1"/>
  <c r="E544555" i="1"/>
  <c r="E544554" i="1"/>
  <c r="E544553" i="1"/>
  <c r="E544552" i="1"/>
  <c r="E544551" i="1"/>
  <c r="E544550" i="1"/>
  <c r="E544549" i="1"/>
  <c r="E544548" i="1"/>
  <c r="E544547" i="1"/>
  <c r="E544546" i="1"/>
  <c r="E544545" i="1"/>
  <c r="E544544" i="1"/>
  <c r="E544543" i="1"/>
  <c r="E544542" i="1"/>
  <c r="E544541" i="1"/>
  <c r="E544540" i="1"/>
  <c r="E544539" i="1"/>
  <c r="E544538" i="1"/>
  <c r="E544537" i="1"/>
  <c r="E544536" i="1"/>
  <c r="E544535" i="1"/>
  <c r="E544534" i="1"/>
  <c r="E544533" i="1"/>
  <c r="E544532" i="1"/>
  <c r="E544531" i="1"/>
  <c r="E544530" i="1"/>
  <c r="E544529" i="1"/>
  <c r="E544528" i="1"/>
  <c r="E544527" i="1"/>
  <c r="E544526" i="1"/>
  <c r="E544525" i="1"/>
  <c r="E544524" i="1"/>
  <c r="E544523" i="1"/>
  <c r="E544522" i="1"/>
  <c r="E544521" i="1"/>
  <c r="E544520" i="1"/>
  <c r="E544519" i="1"/>
  <c r="E544518" i="1"/>
  <c r="E544517" i="1"/>
  <c r="E544516" i="1"/>
  <c r="E544515" i="1"/>
  <c r="E544514" i="1"/>
  <c r="E544513" i="1"/>
  <c r="E544512" i="1"/>
  <c r="E544511" i="1"/>
  <c r="E544510" i="1"/>
  <c r="E544509" i="1"/>
  <c r="E544508" i="1"/>
  <c r="E544507" i="1"/>
  <c r="E544506" i="1"/>
  <c r="E544505" i="1"/>
  <c r="E544504" i="1"/>
  <c r="E544503" i="1"/>
  <c r="E544502" i="1"/>
  <c r="E544501" i="1"/>
  <c r="E544500" i="1"/>
  <c r="E544499" i="1"/>
  <c r="E544498" i="1"/>
  <c r="E544497" i="1"/>
  <c r="E544496" i="1"/>
  <c r="E544495" i="1"/>
  <c r="E544494" i="1"/>
  <c r="E544493" i="1"/>
  <c r="E544492" i="1"/>
  <c r="E544491" i="1"/>
  <c r="E544490" i="1"/>
  <c r="E544489" i="1"/>
  <c r="E544488" i="1"/>
  <c r="E544487" i="1"/>
  <c r="E544486" i="1"/>
  <c r="E544485" i="1"/>
  <c r="E544484" i="1"/>
  <c r="E544483" i="1"/>
  <c r="E544482" i="1"/>
  <c r="E544481" i="1"/>
  <c r="E544480" i="1"/>
  <c r="E544479" i="1"/>
  <c r="E544478" i="1"/>
  <c r="E544477" i="1"/>
  <c r="E544476" i="1"/>
  <c r="E544475" i="1"/>
  <c r="E544474" i="1"/>
  <c r="E544473" i="1"/>
  <c r="E544472" i="1"/>
  <c r="E544471" i="1"/>
  <c r="E544470" i="1"/>
  <c r="E544469" i="1"/>
  <c r="E544468" i="1"/>
  <c r="E544467" i="1"/>
  <c r="E544466" i="1"/>
  <c r="E544465" i="1"/>
  <c r="E544464" i="1"/>
  <c r="E544463" i="1"/>
  <c r="E544462" i="1"/>
  <c r="E544461" i="1"/>
  <c r="E544460" i="1"/>
  <c r="E544459" i="1"/>
  <c r="E544458" i="1"/>
  <c r="E544457" i="1"/>
  <c r="E544456" i="1"/>
  <c r="E544455" i="1"/>
  <c r="E544454" i="1"/>
  <c r="E544453" i="1"/>
  <c r="E544452" i="1"/>
  <c r="E544451" i="1"/>
  <c r="E544450" i="1"/>
  <c r="E544449" i="1"/>
  <c r="E544448" i="1"/>
  <c r="E544447" i="1"/>
  <c r="E544446" i="1"/>
  <c r="E544445" i="1"/>
  <c r="E544444" i="1"/>
  <c r="E544443" i="1"/>
  <c r="E544442" i="1"/>
  <c r="E544441" i="1"/>
  <c r="E544440" i="1"/>
  <c r="E544439" i="1"/>
  <c r="E544438" i="1"/>
  <c r="E544437" i="1"/>
  <c r="E544436" i="1"/>
  <c r="E544435" i="1"/>
  <c r="E544434" i="1"/>
  <c r="E544433" i="1"/>
  <c r="E544432" i="1"/>
  <c r="E544431" i="1"/>
  <c r="E544430" i="1"/>
  <c r="E544429" i="1"/>
  <c r="E544428" i="1"/>
  <c r="E544427" i="1"/>
  <c r="E544426" i="1"/>
  <c r="E544425" i="1"/>
  <c r="E544424" i="1"/>
  <c r="E544423" i="1"/>
  <c r="E544422" i="1"/>
  <c r="E544421" i="1"/>
  <c r="E544420" i="1"/>
  <c r="E544419" i="1"/>
  <c r="E544418" i="1"/>
  <c r="E544417" i="1"/>
  <c r="E544416" i="1"/>
  <c r="E544415" i="1"/>
  <c r="E544414" i="1"/>
  <c r="E544413" i="1"/>
  <c r="E544412" i="1"/>
  <c r="E544411" i="1"/>
  <c r="E544410" i="1"/>
  <c r="E544409" i="1"/>
  <c r="E544408" i="1"/>
  <c r="E544407" i="1"/>
  <c r="E544406" i="1"/>
  <c r="E544405" i="1"/>
  <c r="E544404" i="1"/>
  <c r="E544403" i="1"/>
  <c r="E544402" i="1"/>
  <c r="E544401" i="1"/>
  <c r="E544400" i="1"/>
  <c r="E544399" i="1"/>
  <c r="E544398" i="1"/>
  <c r="E544397" i="1"/>
  <c r="E544396" i="1"/>
  <c r="E544395" i="1"/>
  <c r="E544394" i="1"/>
  <c r="E544393" i="1"/>
  <c r="E544392" i="1"/>
  <c r="E544391" i="1"/>
  <c r="E544390" i="1"/>
  <c r="E544389" i="1"/>
  <c r="E544388" i="1"/>
  <c r="E544387" i="1"/>
  <c r="E544386" i="1"/>
  <c r="E544385" i="1"/>
  <c r="E544384" i="1"/>
  <c r="E544383" i="1"/>
  <c r="E544382" i="1"/>
  <c r="E544381" i="1"/>
  <c r="E544380" i="1"/>
  <c r="E544379" i="1"/>
  <c r="E544378" i="1"/>
  <c r="E544377" i="1"/>
  <c r="E544376" i="1"/>
  <c r="E544375" i="1"/>
  <c r="E544374" i="1"/>
  <c r="E544373" i="1"/>
  <c r="E544372" i="1"/>
  <c r="E544371" i="1"/>
  <c r="E544370" i="1"/>
  <c r="E544369" i="1"/>
  <c r="E544368" i="1"/>
  <c r="E544367" i="1"/>
  <c r="E544366" i="1"/>
  <c r="E544365" i="1"/>
  <c r="E544364" i="1"/>
  <c r="E544363" i="1"/>
  <c r="E544362" i="1"/>
  <c r="E544361" i="1"/>
  <c r="E544360" i="1"/>
  <c r="E544359" i="1"/>
  <c r="E544358" i="1"/>
  <c r="E544357" i="1"/>
  <c r="E544356" i="1"/>
  <c r="E544355" i="1"/>
  <c r="E544354" i="1"/>
  <c r="E544353" i="1"/>
  <c r="E544352" i="1"/>
  <c r="E544351" i="1"/>
  <c r="E544350" i="1"/>
  <c r="E544349" i="1"/>
  <c r="E544348" i="1"/>
  <c r="E544347" i="1"/>
  <c r="E544346" i="1"/>
  <c r="E544345" i="1"/>
  <c r="E544344" i="1"/>
  <c r="E544343" i="1"/>
  <c r="E544342" i="1"/>
  <c r="E544341" i="1"/>
  <c r="E544340" i="1"/>
  <c r="E544339" i="1"/>
  <c r="E544338" i="1"/>
  <c r="E544337" i="1"/>
  <c r="E544336" i="1"/>
  <c r="E544335" i="1"/>
  <c r="E544334" i="1"/>
  <c r="E544333" i="1"/>
  <c r="E544332" i="1"/>
  <c r="E544331" i="1"/>
  <c r="E544330" i="1"/>
  <c r="E544329" i="1"/>
  <c r="E544328" i="1"/>
  <c r="E544327" i="1"/>
  <c r="E544326" i="1"/>
  <c r="E544325" i="1"/>
  <c r="E544324" i="1"/>
  <c r="E544323" i="1"/>
  <c r="E544322" i="1"/>
  <c r="E544321" i="1"/>
  <c r="E544320" i="1"/>
  <c r="E544319" i="1"/>
  <c r="E544318" i="1"/>
  <c r="E544317" i="1"/>
  <c r="E544316" i="1"/>
  <c r="E544315" i="1"/>
  <c r="E544314" i="1"/>
  <c r="E544313" i="1"/>
  <c r="E544312" i="1"/>
  <c r="E544311" i="1"/>
  <c r="E544310" i="1"/>
  <c r="E544309" i="1"/>
  <c r="E544308" i="1"/>
  <c r="E544307" i="1"/>
  <c r="E544306" i="1"/>
  <c r="E544305" i="1"/>
  <c r="E544304" i="1"/>
  <c r="E544303" i="1"/>
  <c r="E544302" i="1"/>
  <c r="E544301" i="1"/>
  <c r="E544300" i="1"/>
  <c r="E544299" i="1"/>
  <c r="E544298" i="1"/>
  <c r="E544297" i="1"/>
  <c r="E544296" i="1"/>
  <c r="E544295" i="1"/>
  <c r="E544294" i="1"/>
  <c r="E544293" i="1"/>
  <c r="E544292" i="1"/>
  <c r="E544291" i="1"/>
  <c r="E544290" i="1"/>
  <c r="E544289" i="1"/>
  <c r="E544288" i="1"/>
  <c r="E544287" i="1"/>
  <c r="E544286" i="1"/>
  <c r="E544285" i="1"/>
  <c r="E544284" i="1"/>
  <c r="E544283" i="1"/>
  <c r="E544282" i="1"/>
  <c r="E544281" i="1"/>
  <c r="E544280" i="1"/>
  <c r="E544279" i="1"/>
  <c r="E544278" i="1"/>
  <c r="E544277" i="1"/>
  <c r="E544276" i="1"/>
  <c r="E544275" i="1"/>
  <c r="E544274" i="1"/>
  <c r="E544273" i="1"/>
  <c r="E544272" i="1"/>
  <c r="E544271" i="1"/>
  <c r="E544270" i="1"/>
  <c r="E544269" i="1"/>
  <c r="E544268" i="1"/>
  <c r="E544267" i="1"/>
  <c r="E544266" i="1"/>
  <c r="E544265" i="1"/>
  <c r="E544264" i="1"/>
  <c r="E544263" i="1"/>
  <c r="E544262" i="1"/>
  <c r="E544261" i="1"/>
  <c r="E544260" i="1"/>
  <c r="E544259" i="1"/>
  <c r="E544258" i="1"/>
  <c r="E544257" i="1"/>
  <c r="E544256" i="1"/>
  <c r="E544255" i="1"/>
  <c r="E544254" i="1"/>
  <c r="E544253" i="1"/>
  <c r="E544252" i="1"/>
  <c r="E544251" i="1"/>
  <c r="E544250" i="1"/>
  <c r="E544249" i="1"/>
  <c r="E544248" i="1"/>
  <c r="E544247" i="1"/>
  <c r="E544246" i="1"/>
  <c r="E544245" i="1"/>
  <c r="E544244" i="1"/>
  <c r="E544243" i="1"/>
  <c r="E544242" i="1"/>
  <c r="E544241" i="1"/>
  <c r="E544240" i="1"/>
  <c r="E544239" i="1"/>
  <c r="E544238" i="1"/>
  <c r="E544237" i="1"/>
  <c r="E544236" i="1"/>
  <c r="E544235" i="1"/>
  <c r="E544234" i="1"/>
  <c r="E544233" i="1"/>
  <c r="E544232" i="1"/>
  <c r="E544231" i="1"/>
  <c r="E544230" i="1"/>
  <c r="E544229" i="1"/>
  <c r="E544228" i="1"/>
  <c r="E544227" i="1"/>
  <c r="E544226" i="1"/>
  <c r="E544225" i="1"/>
  <c r="E544224" i="1"/>
  <c r="E544223" i="1"/>
  <c r="E544222" i="1"/>
  <c r="E544221" i="1"/>
  <c r="E544220" i="1"/>
  <c r="E544219" i="1"/>
  <c r="E544218" i="1"/>
  <c r="E544217" i="1"/>
  <c r="E544216" i="1"/>
  <c r="E544215" i="1"/>
  <c r="E544214" i="1"/>
  <c r="E544213" i="1"/>
  <c r="E544212" i="1"/>
  <c r="E544211" i="1"/>
  <c r="E544210" i="1"/>
  <c r="E544209" i="1"/>
  <c r="E544208" i="1"/>
  <c r="E544207" i="1"/>
  <c r="E544206" i="1"/>
  <c r="E544205" i="1"/>
  <c r="E544204" i="1"/>
  <c r="E544203" i="1"/>
  <c r="E544202" i="1"/>
  <c r="E544201" i="1"/>
  <c r="E544200" i="1"/>
  <c r="E544199" i="1"/>
  <c r="E544198" i="1"/>
  <c r="E544197" i="1"/>
  <c r="E544196" i="1"/>
  <c r="E544195" i="1"/>
  <c r="E544194" i="1"/>
  <c r="E544193" i="1"/>
  <c r="E544192" i="1"/>
  <c r="E544191" i="1"/>
  <c r="E544190" i="1"/>
  <c r="E544189" i="1"/>
  <c r="E544188" i="1"/>
  <c r="E544187" i="1"/>
  <c r="E544186" i="1"/>
  <c r="E544185" i="1"/>
  <c r="E544184" i="1"/>
  <c r="E544183" i="1"/>
  <c r="E544182" i="1"/>
  <c r="E544181" i="1"/>
  <c r="E544180" i="1"/>
  <c r="E544179" i="1"/>
  <c r="E544178" i="1"/>
  <c r="E544177" i="1"/>
  <c r="E544176" i="1"/>
  <c r="E544175" i="1"/>
  <c r="E544174" i="1"/>
  <c r="E544173" i="1"/>
  <c r="E544172" i="1"/>
  <c r="E544171" i="1"/>
  <c r="E544170" i="1"/>
  <c r="E544169" i="1"/>
  <c r="E544168" i="1"/>
  <c r="E544167" i="1"/>
  <c r="E544166" i="1"/>
  <c r="E544165" i="1"/>
  <c r="E544164" i="1"/>
  <c r="E544163" i="1"/>
  <c r="E544162" i="1"/>
  <c r="E544161" i="1"/>
  <c r="E544160" i="1"/>
  <c r="E544159" i="1"/>
  <c r="E544158" i="1"/>
  <c r="E544157" i="1"/>
  <c r="E544156" i="1"/>
  <c r="E544155" i="1"/>
  <c r="E544154" i="1"/>
  <c r="E544153" i="1"/>
  <c r="E544152" i="1"/>
  <c r="E544151" i="1"/>
  <c r="E544150" i="1"/>
  <c r="E544149" i="1"/>
  <c r="E544148" i="1"/>
  <c r="E544147" i="1"/>
  <c r="E544146" i="1"/>
  <c r="E544145" i="1"/>
  <c r="E544144" i="1"/>
  <c r="E544143" i="1"/>
  <c r="E544142" i="1"/>
  <c r="E544141" i="1"/>
  <c r="E544140" i="1"/>
  <c r="E544139" i="1"/>
  <c r="E544138" i="1"/>
  <c r="E544137" i="1"/>
  <c r="E544136" i="1"/>
  <c r="E544135" i="1"/>
  <c r="E544134" i="1"/>
  <c r="E544133" i="1"/>
  <c r="E544132" i="1"/>
  <c r="E544131" i="1"/>
  <c r="E544130" i="1"/>
  <c r="E544129" i="1"/>
  <c r="E544128" i="1"/>
  <c r="E544127" i="1"/>
  <c r="E544126" i="1"/>
  <c r="E544125" i="1"/>
  <c r="E544124" i="1"/>
  <c r="E544123" i="1"/>
  <c r="E544122" i="1"/>
  <c r="E544121" i="1"/>
  <c r="E544120" i="1"/>
  <c r="E544119" i="1"/>
  <c r="E544118" i="1"/>
  <c r="E544117" i="1"/>
  <c r="E544116" i="1"/>
  <c r="E544115" i="1"/>
  <c r="E544114" i="1"/>
  <c r="E544113" i="1"/>
  <c r="E544112" i="1"/>
  <c r="E544111" i="1"/>
  <c r="E544110" i="1"/>
  <c r="E544109" i="1"/>
  <c r="E544108" i="1"/>
  <c r="E544107" i="1"/>
  <c r="E544106" i="1"/>
  <c r="E544105" i="1"/>
  <c r="E544104" i="1"/>
  <c r="E544103" i="1"/>
  <c r="E544102" i="1"/>
  <c r="E544101" i="1"/>
  <c r="E544100" i="1"/>
  <c r="E544099" i="1"/>
  <c r="E544098" i="1"/>
  <c r="E544097" i="1"/>
  <c r="E544096" i="1"/>
  <c r="E544095" i="1"/>
  <c r="E544094" i="1"/>
  <c r="E544093" i="1"/>
  <c r="E544092" i="1"/>
  <c r="E544091" i="1"/>
  <c r="E544090" i="1"/>
  <c r="E544089" i="1"/>
  <c r="E544088" i="1"/>
  <c r="E544087" i="1"/>
  <c r="E544086" i="1"/>
  <c r="E544085" i="1"/>
  <c r="E544084" i="1"/>
  <c r="E544083" i="1"/>
  <c r="E544082" i="1"/>
  <c r="E544081" i="1"/>
  <c r="E544080" i="1"/>
  <c r="E544079" i="1"/>
  <c r="E544078" i="1"/>
  <c r="E544077" i="1"/>
  <c r="E544076" i="1"/>
  <c r="E544075" i="1"/>
  <c r="E544074" i="1"/>
  <c r="E544073" i="1"/>
  <c r="E544072" i="1"/>
  <c r="E544071" i="1"/>
  <c r="E544070" i="1"/>
  <c r="E544069" i="1"/>
  <c r="E544068" i="1"/>
  <c r="E544067" i="1"/>
  <c r="E544066" i="1"/>
  <c r="E544065" i="1"/>
  <c r="E544064" i="1"/>
  <c r="E544063" i="1"/>
  <c r="E544062" i="1"/>
  <c r="E544061" i="1"/>
  <c r="E544060" i="1"/>
  <c r="E544059" i="1"/>
  <c r="E544058" i="1"/>
  <c r="E544057" i="1"/>
  <c r="E544056" i="1"/>
  <c r="E544055" i="1"/>
  <c r="E544054" i="1"/>
  <c r="E544053" i="1"/>
  <c r="E544052" i="1"/>
  <c r="E544051" i="1"/>
  <c r="E544050" i="1"/>
  <c r="E544049" i="1"/>
  <c r="E544048" i="1"/>
  <c r="E544047" i="1"/>
  <c r="E544046" i="1"/>
  <c r="E544045" i="1"/>
  <c r="E544044" i="1"/>
  <c r="E544043" i="1"/>
  <c r="E544042" i="1"/>
  <c r="E544041" i="1"/>
  <c r="E544040" i="1"/>
  <c r="E544039" i="1"/>
  <c r="E544038" i="1"/>
  <c r="E544037" i="1"/>
  <c r="E544036" i="1"/>
  <c r="E544035" i="1"/>
  <c r="E544034" i="1"/>
  <c r="E544033" i="1"/>
  <c r="E544032" i="1"/>
  <c r="E544031" i="1"/>
  <c r="E544030" i="1"/>
  <c r="E544029" i="1"/>
  <c r="E544028" i="1"/>
  <c r="E544027" i="1"/>
  <c r="E544026" i="1"/>
  <c r="E544025" i="1"/>
  <c r="E544024" i="1"/>
  <c r="E544023" i="1"/>
  <c r="E544022" i="1"/>
  <c r="E544021" i="1"/>
  <c r="E544020" i="1"/>
  <c r="E544019" i="1"/>
  <c r="E544018" i="1"/>
  <c r="E544017" i="1"/>
  <c r="E544016" i="1"/>
  <c r="E544015" i="1"/>
  <c r="E544014" i="1"/>
  <c r="E544013" i="1"/>
  <c r="E544012" i="1"/>
  <c r="E544011" i="1"/>
  <c r="E544010" i="1"/>
  <c r="E544009" i="1"/>
  <c r="E544008" i="1"/>
  <c r="E544007" i="1"/>
  <c r="E544006" i="1"/>
  <c r="E544005" i="1"/>
  <c r="E544004" i="1"/>
  <c r="E544003" i="1"/>
  <c r="E544002" i="1"/>
  <c r="E544001" i="1"/>
  <c r="E544000" i="1"/>
  <c r="E543999" i="1"/>
  <c r="E543998" i="1"/>
  <c r="E543997" i="1"/>
  <c r="E543996" i="1"/>
  <c r="E543995" i="1"/>
  <c r="E543994" i="1"/>
  <c r="E543993" i="1"/>
  <c r="E543992" i="1"/>
  <c r="E543991" i="1"/>
  <c r="E543990" i="1"/>
  <c r="E543989" i="1"/>
  <c r="E543988" i="1"/>
  <c r="E543987" i="1"/>
  <c r="E543986" i="1"/>
  <c r="E543985" i="1"/>
  <c r="E543984" i="1"/>
  <c r="E543983" i="1"/>
  <c r="E543982" i="1"/>
  <c r="E543981" i="1"/>
  <c r="E543980" i="1"/>
  <c r="E543979" i="1"/>
  <c r="E543978" i="1"/>
  <c r="E543977" i="1"/>
  <c r="E543976" i="1"/>
  <c r="E543975" i="1"/>
  <c r="E543974" i="1"/>
  <c r="E543973" i="1"/>
  <c r="E543972" i="1"/>
  <c r="E543971" i="1"/>
  <c r="E543970" i="1"/>
  <c r="E543969" i="1"/>
  <c r="E543968" i="1"/>
  <c r="E543967" i="1"/>
  <c r="E543966" i="1"/>
  <c r="E543965" i="1"/>
  <c r="E543964" i="1"/>
  <c r="E543963" i="1"/>
  <c r="E543962" i="1"/>
  <c r="E543961" i="1"/>
  <c r="E543960" i="1"/>
  <c r="E543959" i="1"/>
  <c r="E543958" i="1"/>
  <c r="E543957" i="1"/>
  <c r="E543956" i="1"/>
  <c r="E543955" i="1"/>
  <c r="E543954" i="1"/>
  <c r="E543953" i="1"/>
  <c r="E543952" i="1"/>
  <c r="E543951" i="1"/>
  <c r="E543950" i="1"/>
  <c r="E543949" i="1"/>
  <c r="E543948" i="1"/>
  <c r="E543947" i="1"/>
  <c r="E543946" i="1"/>
  <c r="E543945" i="1"/>
  <c r="E543944" i="1"/>
  <c r="E543943" i="1"/>
  <c r="E543942" i="1"/>
  <c r="E543941" i="1"/>
  <c r="E543940" i="1"/>
  <c r="E543939" i="1"/>
  <c r="E543938" i="1"/>
  <c r="E543937" i="1"/>
  <c r="E543936" i="1"/>
  <c r="E543935" i="1"/>
  <c r="E543934" i="1"/>
  <c r="E543933" i="1"/>
  <c r="E543932" i="1"/>
  <c r="E543931" i="1"/>
  <c r="E543930" i="1"/>
  <c r="E543929" i="1"/>
  <c r="E543928" i="1"/>
  <c r="E543927" i="1"/>
  <c r="E543926" i="1"/>
  <c r="E543925" i="1"/>
  <c r="E543924" i="1"/>
  <c r="E543923" i="1"/>
  <c r="E543922" i="1"/>
  <c r="E543921" i="1"/>
  <c r="E543920" i="1"/>
  <c r="E543919" i="1"/>
  <c r="E543918" i="1"/>
  <c r="E543917" i="1"/>
  <c r="E543916" i="1"/>
  <c r="E543915" i="1"/>
  <c r="E543914" i="1"/>
  <c r="E543913" i="1"/>
  <c r="E543912" i="1"/>
  <c r="E543911" i="1"/>
  <c r="E543910" i="1"/>
  <c r="E543909" i="1"/>
  <c r="E543908" i="1"/>
  <c r="E543907" i="1"/>
  <c r="E543906" i="1"/>
  <c r="E543905" i="1"/>
  <c r="E543904" i="1"/>
  <c r="E543903" i="1"/>
  <c r="E543902" i="1"/>
  <c r="E543901" i="1"/>
  <c r="E543900" i="1"/>
  <c r="E543899" i="1"/>
  <c r="E543898" i="1"/>
  <c r="E543897" i="1"/>
  <c r="E543896" i="1"/>
  <c r="E543895" i="1"/>
  <c r="E543894" i="1"/>
  <c r="E543893" i="1"/>
  <c r="E543892" i="1"/>
  <c r="E543891" i="1"/>
  <c r="E543890" i="1"/>
  <c r="E543889" i="1"/>
  <c r="E543888" i="1"/>
  <c r="E543887" i="1"/>
  <c r="E543886" i="1"/>
  <c r="E543885" i="1"/>
  <c r="E543884" i="1"/>
  <c r="E543883" i="1"/>
  <c r="E543882" i="1"/>
  <c r="E543881" i="1"/>
  <c r="E543880" i="1"/>
  <c r="E543879" i="1"/>
  <c r="E543878" i="1"/>
  <c r="E543877" i="1"/>
  <c r="E543876" i="1"/>
  <c r="E543875" i="1"/>
  <c r="E543874" i="1"/>
  <c r="E543873" i="1"/>
  <c r="E543872" i="1"/>
  <c r="E543871" i="1"/>
  <c r="E543870" i="1"/>
  <c r="E543869" i="1"/>
  <c r="E543868" i="1"/>
  <c r="E543867" i="1"/>
  <c r="E543866" i="1"/>
  <c r="E543865" i="1"/>
  <c r="E543864" i="1"/>
  <c r="E543863" i="1"/>
  <c r="E543862" i="1"/>
  <c r="E543861" i="1"/>
  <c r="E543860" i="1"/>
  <c r="E543859" i="1"/>
  <c r="E543858" i="1"/>
  <c r="E543857" i="1"/>
  <c r="E543856" i="1"/>
  <c r="E543855" i="1"/>
  <c r="E543854" i="1"/>
  <c r="E543853" i="1"/>
  <c r="E543852" i="1"/>
  <c r="E543851" i="1"/>
  <c r="E543850" i="1"/>
  <c r="E543849" i="1"/>
  <c r="E543848" i="1"/>
  <c r="E543847" i="1"/>
  <c r="E543846" i="1"/>
  <c r="E543845" i="1"/>
  <c r="E543844" i="1"/>
  <c r="E543843" i="1"/>
  <c r="E543842" i="1"/>
  <c r="E543841" i="1"/>
  <c r="E543840" i="1"/>
  <c r="E543839" i="1"/>
  <c r="E543838" i="1"/>
  <c r="E543837" i="1"/>
  <c r="E543836" i="1"/>
  <c r="E543835" i="1"/>
  <c r="E543834" i="1"/>
  <c r="E543833" i="1"/>
  <c r="E543832" i="1"/>
  <c r="E543831" i="1"/>
  <c r="E543830" i="1"/>
  <c r="E543829" i="1"/>
  <c r="E543828" i="1"/>
  <c r="E543827" i="1"/>
  <c r="E543826" i="1"/>
  <c r="E543825" i="1"/>
  <c r="E543824" i="1"/>
  <c r="E543823" i="1"/>
  <c r="E543822" i="1"/>
  <c r="E543821" i="1"/>
  <c r="E543820" i="1"/>
  <c r="E543819" i="1"/>
  <c r="E543818" i="1"/>
  <c r="E543817" i="1"/>
  <c r="E543816" i="1"/>
  <c r="E543815" i="1"/>
  <c r="E543814" i="1"/>
  <c r="E543813" i="1"/>
  <c r="E543812" i="1"/>
  <c r="E543811" i="1"/>
  <c r="E543810" i="1"/>
  <c r="E543809" i="1"/>
  <c r="E543808" i="1"/>
  <c r="E543807" i="1"/>
  <c r="E543806" i="1"/>
  <c r="E543805" i="1"/>
  <c r="E543804" i="1"/>
  <c r="E543803" i="1"/>
  <c r="E543802" i="1"/>
  <c r="E543801" i="1"/>
  <c r="E543800" i="1"/>
  <c r="E543799" i="1"/>
  <c r="E543798" i="1"/>
  <c r="E543797" i="1"/>
  <c r="E543796" i="1"/>
  <c r="E543795" i="1"/>
  <c r="E543794" i="1"/>
  <c r="E543793" i="1"/>
  <c r="E543792" i="1"/>
  <c r="E543791" i="1"/>
  <c r="E543790" i="1"/>
  <c r="E543789" i="1"/>
  <c r="E543788" i="1"/>
  <c r="E543787" i="1"/>
  <c r="E543786" i="1"/>
  <c r="E543785" i="1"/>
  <c r="E543784" i="1"/>
  <c r="E543783" i="1"/>
  <c r="E543782" i="1"/>
  <c r="E543781" i="1"/>
  <c r="E543780" i="1"/>
  <c r="E543779" i="1"/>
  <c r="E543778" i="1"/>
  <c r="E543777" i="1"/>
  <c r="E543776" i="1"/>
  <c r="E543775" i="1"/>
  <c r="E543774" i="1"/>
  <c r="E543773" i="1"/>
  <c r="E543772" i="1"/>
  <c r="E543771" i="1"/>
  <c r="E543770" i="1"/>
  <c r="E543769" i="1"/>
  <c r="E543768" i="1"/>
  <c r="E543767" i="1"/>
  <c r="E543766" i="1"/>
  <c r="E543765" i="1"/>
  <c r="E543764" i="1"/>
  <c r="E543763" i="1"/>
  <c r="E543762" i="1"/>
  <c r="E543761" i="1"/>
  <c r="E543760" i="1"/>
  <c r="E543759" i="1"/>
  <c r="E543758" i="1"/>
  <c r="E543757" i="1"/>
  <c r="E543756" i="1"/>
  <c r="E543755" i="1"/>
  <c r="E543754" i="1"/>
  <c r="E543753" i="1"/>
  <c r="E543752" i="1"/>
  <c r="E543751" i="1"/>
  <c r="E543750" i="1"/>
  <c r="E543749" i="1"/>
  <c r="E543748" i="1"/>
  <c r="E543747" i="1"/>
  <c r="E543746" i="1"/>
  <c r="E543745" i="1"/>
  <c r="E543744" i="1"/>
  <c r="E543743" i="1"/>
  <c r="E543742" i="1"/>
  <c r="E543741" i="1"/>
  <c r="E543740" i="1"/>
  <c r="E543739" i="1"/>
  <c r="E543738" i="1"/>
  <c r="E543737" i="1"/>
  <c r="E543736" i="1"/>
  <c r="E543735" i="1"/>
  <c r="E543734" i="1"/>
  <c r="E543733" i="1"/>
  <c r="E543732" i="1"/>
  <c r="E543731" i="1"/>
  <c r="E543730" i="1"/>
  <c r="E543729" i="1"/>
  <c r="E543728" i="1"/>
  <c r="E543727" i="1"/>
  <c r="E543726" i="1"/>
  <c r="E543725" i="1"/>
  <c r="E543724" i="1"/>
  <c r="E543723" i="1"/>
  <c r="E543722" i="1"/>
  <c r="E543721" i="1"/>
  <c r="E543720" i="1"/>
  <c r="E543719" i="1"/>
  <c r="E543718" i="1"/>
  <c r="E543717" i="1"/>
  <c r="E543716" i="1"/>
  <c r="E543715" i="1"/>
  <c r="E543714" i="1"/>
  <c r="E543713" i="1"/>
  <c r="E543712" i="1"/>
  <c r="E543711" i="1"/>
  <c r="E543710" i="1"/>
  <c r="E543709" i="1"/>
  <c r="E543708" i="1"/>
  <c r="E543707" i="1"/>
  <c r="E543706" i="1"/>
  <c r="E543705" i="1"/>
  <c r="E543704" i="1"/>
  <c r="E543703" i="1"/>
  <c r="E543702" i="1"/>
  <c r="E543701" i="1"/>
  <c r="E543700" i="1"/>
  <c r="E543699" i="1"/>
  <c r="E543698" i="1"/>
  <c r="E543697" i="1"/>
  <c r="E543696" i="1"/>
  <c r="E543695" i="1"/>
  <c r="E543694" i="1"/>
  <c r="E543693" i="1"/>
  <c r="E543692" i="1"/>
  <c r="E543691" i="1"/>
  <c r="E543690" i="1"/>
  <c r="E543689" i="1"/>
  <c r="E543688" i="1"/>
  <c r="E543687" i="1"/>
  <c r="E543686" i="1"/>
  <c r="E543685" i="1"/>
  <c r="E543684" i="1"/>
  <c r="E543683" i="1"/>
  <c r="E543682" i="1"/>
  <c r="E543681" i="1"/>
  <c r="E543680" i="1"/>
  <c r="E543679" i="1"/>
  <c r="E543678" i="1"/>
  <c r="E543677" i="1"/>
  <c r="E543676" i="1"/>
  <c r="E543675" i="1"/>
  <c r="E543674" i="1"/>
  <c r="E543673" i="1"/>
  <c r="E543672" i="1"/>
  <c r="E543671" i="1"/>
  <c r="E543670" i="1"/>
  <c r="E543669" i="1"/>
  <c r="E543668" i="1"/>
  <c r="E543667" i="1"/>
  <c r="E543666" i="1"/>
  <c r="E543665" i="1"/>
  <c r="E543664" i="1"/>
  <c r="E543663" i="1"/>
  <c r="E543662" i="1"/>
  <c r="E543661" i="1"/>
  <c r="E543660" i="1"/>
  <c r="E543659" i="1"/>
  <c r="E543658" i="1"/>
  <c r="E543657" i="1"/>
  <c r="E543656" i="1"/>
  <c r="E543655" i="1"/>
  <c r="E543654" i="1"/>
  <c r="E543653" i="1"/>
  <c r="E543652" i="1"/>
  <c r="E543651" i="1"/>
  <c r="E543650" i="1"/>
  <c r="E543649" i="1"/>
  <c r="E543648" i="1"/>
  <c r="E543647" i="1"/>
  <c r="E543646" i="1"/>
  <c r="E543645" i="1"/>
  <c r="E543644" i="1"/>
  <c r="E543643" i="1"/>
  <c r="E543642" i="1"/>
  <c r="E543641" i="1"/>
  <c r="E543640" i="1"/>
  <c r="E543639" i="1"/>
  <c r="E543638" i="1"/>
  <c r="E543637" i="1"/>
  <c r="E543636" i="1"/>
  <c r="E543635" i="1"/>
  <c r="E543634" i="1"/>
  <c r="E543633" i="1"/>
  <c r="E543632" i="1"/>
  <c r="E543631" i="1"/>
  <c r="E543630" i="1"/>
  <c r="E543629" i="1"/>
  <c r="E543628" i="1"/>
  <c r="E543627" i="1"/>
  <c r="E543626" i="1"/>
  <c r="E543625" i="1"/>
  <c r="E543624" i="1"/>
  <c r="E543623" i="1"/>
  <c r="E543622" i="1"/>
  <c r="E543621" i="1"/>
  <c r="E543620" i="1"/>
  <c r="E543619" i="1"/>
  <c r="E543618" i="1"/>
  <c r="E543617" i="1"/>
  <c r="E543616" i="1"/>
  <c r="E543615" i="1"/>
  <c r="E543614" i="1"/>
  <c r="E543613" i="1"/>
  <c r="E543612" i="1"/>
  <c r="E543611" i="1"/>
  <c r="E543610" i="1"/>
  <c r="E543609" i="1"/>
  <c r="E543608" i="1"/>
  <c r="E543607" i="1"/>
  <c r="E543606" i="1"/>
  <c r="E543605" i="1"/>
  <c r="E543604" i="1"/>
  <c r="E543603" i="1"/>
  <c r="E543602" i="1"/>
  <c r="E543601" i="1"/>
  <c r="E543600" i="1"/>
  <c r="E543599" i="1"/>
  <c r="E543598" i="1"/>
  <c r="E543597" i="1"/>
  <c r="E543596" i="1"/>
  <c r="E543595" i="1"/>
  <c r="E543594" i="1"/>
  <c r="E543593" i="1"/>
  <c r="E543592" i="1"/>
  <c r="E543591" i="1"/>
  <c r="E543590" i="1"/>
  <c r="E543589" i="1"/>
  <c r="E543588" i="1"/>
  <c r="E543587" i="1"/>
  <c r="E543586" i="1"/>
  <c r="E543585" i="1"/>
  <c r="E543584" i="1"/>
  <c r="E543583" i="1"/>
  <c r="E543582" i="1"/>
  <c r="E543581" i="1"/>
  <c r="E543580" i="1"/>
  <c r="E543579" i="1"/>
  <c r="E543578" i="1"/>
  <c r="E543577" i="1"/>
  <c r="E543576" i="1"/>
  <c r="E543575" i="1"/>
  <c r="E543574" i="1"/>
  <c r="E543573" i="1"/>
  <c r="E543572" i="1"/>
  <c r="E543571" i="1"/>
  <c r="E543570" i="1"/>
  <c r="E543569" i="1"/>
  <c r="E543568" i="1"/>
  <c r="E543567" i="1"/>
  <c r="E543566" i="1"/>
  <c r="E543565" i="1"/>
  <c r="E543564" i="1"/>
  <c r="E543563" i="1"/>
  <c r="E543562" i="1"/>
  <c r="E543561" i="1"/>
  <c r="E543560" i="1"/>
  <c r="E543559" i="1"/>
  <c r="E543558" i="1"/>
  <c r="E543557" i="1"/>
  <c r="E543556" i="1"/>
  <c r="E543555" i="1"/>
  <c r="E543554" i="1"/>
  <c r="E543553" i="1"/>
  <c r="E543552" i="1"/>
  <c r="E543551" i="1"/>
  <c r="E543550" i="1"/>
  <c r="E543549" i="1"/>
  <c r="E543548" i="1"/>
  <c r="E543547" i="1"/>
  <c r="E543546" i="1"/>
  <c r="E543545" i="1"/>
  <c r="E543544" i="1"/>
  <c r="E543543" i="1"/>
  <c r="E543542" i="1"/>
  <c r="E543541" i="1"/>
  <c r="E543540" i="1"/>
  <c r="E543539" i="1"/>
  <c r="E543538" i="1"/>
  <c r="E543537" i="1"/>
  <c r="E543536" i="1"/>
  <c r="E543535" i="1"/>
  <c r="E543534" i="1"/>
  <c r="E543533" i="1"/>
  <c r="E543532" i="1"/>
  <c r="E543531" i="1"/>
  <c r="E543530" i="1"/>
  <c r="E543529" i="1"/>
  <c r="E543528" i="1"/>
  <c r="E543527" i="1"/>
  <c r="E543526" i="1"/>
  <c r="E543525" i="1"/>
  <c r="E543524" i="1"/>
  <c r="E543523" i="1"/>
  <c r="E543522" i="1"/>
  <c r="E543521" i="1"/>
  <c r="E543520" i="1"/>
  <c r="E543519" i="1"/>
  <c r="E543518" i="1"/>
  <c r="E543517" i="1"/>
  <c r="E543516" i="1"/>
  <c r="E543515" i="1"/>
  <c r="E543514" i="1"/>
  <c r="E543513" i="1"/>
  <c r="E543512" i="1"/>
  <c r="E543511" i="1"/>
  <c r="E543510" i="1"/>
  <c r="E543509" i="1"/>
  <c r="E543508" i="1"/>
  <c r="E543507" i="1"/>
  <c r="E543506" i="1"/>
  <c r="E543505" i="1"/>
  <c r="E543504" i="1"/>
  <c r="E543503" i="1"/>
  <c r="E543502" i="1"/>
  <c r="E543501" i="1"/>
  <c r="E543500" i="1"/>
  <c r="E543499" i="1"/>
  <c r="E543498" i="1"/>
  <c r="E543497" i="1"/>
  <c r="E543496" i="1"/>
  <c r="E543495" i="1"/>
  <c r="E543494" i="1"/>
  <c r="E543493" i="1"/>
  <c r="E543492" i="1"/>
  <c r="E543491" i="1"/>
  <c r="E543490" i="1"/>
  <c r="E543489" i="1"/>
  <c r="E543488" i="1"/>
  <c r="E543487" i="1"/>
  <c r="E543486" i="1"/>
  <c r="E543485" i="1"/>
  <c r="E543484" i="1"/>
  <c r="E543483" i="1"/>
  <c r="E543482" i="1"/>
  <c r="E543481" i="1"/>
  <c r="E543480" i="1"/>
  <c r="E543479" i="1"/>
  <c r="E543478" i="1"/>
  <c r="E543477" i="1"/>
  <c r="E543476" i="1"/>
  <c r="E543475" i="1"/>
  <c r="E543474" i="1"/>
  <c r="E543473" i="1"/>
  <c r="E543472" i="1"/>
  <c r="E543471" i="1"/>
  <c r="E543470" i="1"/>
  <c r="E543469" i="1"/>
  <c r="E543468" i="1"/>
  <c r="E543467" i="1"/>
  <c r="E543466" i="1"/>
  <c r="E543465" i="1"/>
  <c r="E543464" i="1"/>
  <c r="E543463" i="1"/>
  <c r="E543462" i="1"/>
  <c r="E543461" i="1"/>
  <c r="E543460" i="1"/>
  <c r="E543459" i="1"/>
  <c r="E543458" i="1"/>
  <c r="E543457" i="1"/>
  <c r="E543456" i="1"/>
  <c r="E543455" i="1"/>
  <c r="E543454" i="1"/>
  <c r="E543453" i="1"/>
  <c r="E543452" i="1"/>
  <c r="E543451" i="1"/>
  <c r="E543450" i="1"/>
  <c r="E543449" i="1"/>
  <c r="E543448" i="1"/>
  <c r="E543447" i="1"/>
  <c r="E543446" i="1"/>
  <c r="E543445" i="1"/>
  <c r="E543444" i="1"/>
  <c r="E543443" i="1"/>
  <c r="E543442" i="1"/>
  <c r="E543441" i="1"/>
  <c r="E543440" i="1"/>
  <c r="E543439" i="1"/>
  <c r="E543438" i="1"/>
  <c r="E543437" i="1"/>
  <c r="E543436" i="1"/>
  <c r="E543435" i="1"/>
  <c r="E543434" i="1"/>
  <c r="E543433" i="1"/>
  <c r="E543432" i="1"/>
  <c r="E543431" i="1"/>
  <c r="E543430" i="1"/>
  <c r="E543429" i="1"/>
  <c r="E543428" i="1"/>
  <c r="E543427" i="1"/>
  <c r="E543426" i="1"/>
  <c r="E543425" i="1"/>
  <c r="E543424" i="1"/>
  <c r="E543423" i="1"/>
  <c r="E543422" i="1"/>
  <c r="E543421" i="1"/>
  <c r="E543420" i="1"/>
  <c r="E543419" i="1"/>
  <c r="E543418" i="1"/>
  <c r="E543417" i="1"/>
  <c r="E543416" i="1"/>
  <c r="E543415" i="1"/>
  <c r="E543414" i="1"/>
  <c r="E543413" i="1"/>
  <c r="E543412" i="1"/>
  <c r="E543411" i="1"/>
  <c r="E543410" i="1"/>
  <c r="E543409" i="1"/>
  <c r="E543408" i="1"/>
  <c r="E543407" i="1"/>
  <c r="E543406" i="1"/>
  <c r="E543405" i="1"/>
  <c r="E543404" i="1"/>
  <c r="E543403" i="1"/>
  <c r="E543402" i="1"/>
  <c r="E543401" i="1"/>
  <c r="E543400" i="1"/>
  <c r="E543399" i="1"/>
  <c r="E543398" i="1"/>
  <c r="E543397" i="1"/>
  <c r="E543396" i="1"/>
  <c r="E543395" i="1"/>
  <c r="E543394" i="1"/>
  <c r="E543393" i="1"/>
  <c r="E543392" i="1"/>
  <c r="E543391" i="1"/>
  <c r="E543390" i="1"/>
  <c r="E543389" i="1"/>
  <c r="E543388" i="1"/>
  <c r="E543387" i="1"/>
  <c r="E543386" i="1"/>
  <c r="E543385" i="1"/>
  <c r="E543384" i="1"/>
  <c r="E543383" i="1"/>
  <c r="E543382" i="1"/>
  <c r="E543381" i="1"/>
  <c r="E543380" i="1"/>
  <c r="E543379" i="1"/>
  <c r="E543378" i="1"/>
  <c r="E543377" i="1"/>
  <c r="E543376" i="1"/>
  <c r="E543375" i="1"/>
  <c r="E543374" i="1"/>
  <c r="E543373" i="1"/>
  <c r="E543372" i="1"/>
  <c r="E543371" i="1"/>
  <c r="E543370" i="1"/>
  <c r="E543369" i="1"/>
  <c r="E543368" i="1"/>
  <c r="E543367" i="1"/>
  <c r="E543366" i="1"/>
  <c r="E543365" i="1"/>
  <c r="E543364" i="1"/>
  <c r="E543363" i="1"/>
  <c r="E543362" i="1"/>
  <c r="E543361" i="1"/>
  <c r="E543360" i="1"/>
  <c r="E543359" i="1"/>
  <c r="E543358" i="1"/>
  <c r="E543357" i="1"/>
  <c r="E543356" i="1"/>
  <c r="E543355" i="1"/>
  <c r="E543354" i="1"/>
  <c r="E543353" i="1"/>
  <c r="E543352" i="1"/>
  <c r="E543351" i="1"/>
  <c r="E543350" i="1"/>
  <c r="E543349" i="1"/>
  <c r="E543348" i="1"/>
  <c r="E543347" i="1"/>
  <c r="E543346" i="1"/>
  <c r="E543345" i="1"/>
  <c r="E543344" i="1"/>
  <c r="E543343" i="1"/>
  <c r="E543342" i="1"/>
  <c r="E543341" i="1"/>
  <c r="E543340" i="1"/>
  <c r="E543339" i="1"/>
  <c r="E543338" i="1"/>
  <c r="E543337" i="1"/>
  <c r="E543336" i="1"/>
  <c r="E543335" i="1"/>
  <c r="E543334" i="1"/>
  <c r="E543333" i="1"/>
  <c r="E543332" i="1"/>
  <c r="E543331" i="1"/>
  <c r="E543330" i="1"/>
  <c r="E543329" i="1"/>
  <c r="E543328" i="1"/>
  <c r="E543327" i="1"/>
  <c r="E543326" i="1"/>
  <c r="E543325" i="1"/>
  <c r="E543324" i="1"/>
  <c r="E543323" i="1"/>
  <c r="E543322" i="1"/>
  <c r="E543321" i="1"/>
  <c r="E543320" i="1"/>
  <c r="E543319" i="1"/>
  <c r="E543318" i="1"/>
  <c r="E543317" i="1"/>
  <c r="E543316" i="1"/>
  <c r="E543315" i="1"/>
  <c r="E543314" i="1"/>
  <c r="E543313" i="1"/>
  <c r="E543312" i="1"/>
  <c r="E543311" i="1"/>
  <c r="E543310" i="1"/>
  <c r="E543309" i="1"/>
  <c r="E543308" i="1"/>
  <c r="E543307" i="1"/>
  <c r="E543306" i="1"/>
  <c r="E543305" i="1"/>
  <c r="E543304" i="1"/>
  <c r="E543303" i="1"/>
  <c r="E543302" i="1"/>
  <c r="E543301" i="1"/>
  <c r="E543300" i="1"/>
  <c r="E543299" i="1"/>
  <c r="E543298" i="1"/>
  <c r="E543297" i="1"/>
  <c r="E543296" i="1"/>
  <c r="E543295" i="1"/>
  <c r="E543294" i="1"/>
  <c r="E543293" i="1"/>
  <c r="E543292" i="1"/>
  <c r="E543291" i="1"/>
  <c r="E543290" i="1"/>
  <c r="E543289" i="1"/>
  <c r="E543288" i="1"/>
  <c r="E543287" i="1"/>
  <c r="E543286" i="1"/>
  <c r="E543285" i="1"/>
  <c r="E543284" i="1"/>
  <c r="E543283" i="1"/>
  <c r="E543282" i="1"/>
  <c r="E543281" i="1"/>
  <c r="E543280" i="1"/>
  <c r="E543279" i="1"/>
  <c r="E543278" i="1"/>
  <c r="E543277" i="1"/>
  <c r="E543276" i="1"/>
  <c r="E543275" i="1"/>
  <c r="E543274" i="1"/>
  <c r="E543273" i="1"/>
  <c r="E543272" i="1"/>
  <c r="E543271" i="1"/>
  <c r="E543270" i="1"/>
  <c r="E543269" i="1"/>
  <c r="E543268" i="1"/>
  <c r="E543267" i="1"/>
  <c r="E543266" i="1"/>
  <c r="E543265" i="1"/>
  <c r="E543264" i="1"/>
  <c r="E543263" i="1"/>
  <c r="E543262" i="1"/>
  <c r="E543261" i="1"/>
  <c r="E543260" i="1"/>
  <c r="E543259" i="1"/>
  <c r="E543258" i="1"/>
  <c r="E543257" i="1"/>
  <c r="E543256" i="1"/>
  <c r="E543255" i="1"/>
  <c r="E543254" i="1"/>
  <c r="E543253" i="1"/>
  <c r="E543252" i="1"/>
  <c r="E543251" i="1"/>
  <c r="E543250" i="1"/>
  <c r="E543249" i="1"/>
  <c r="E543248" i="1"/>
  <c r="E543247" i="1"/>
  <c r="E543246" i="1"/>
  <c r="E543245" i="1"/>
  <c r="E543244" i="1"/>
  <c r="E543243" i="1"/>
  <c r="E543242" i="1"/>
  <c r="E543241" i="1"/>
  <c r="E543240" i="1"/>
  <c r="E543239" i="1"/>
  <c r="E543238" i="1"/>
  <c r="E543237" i="1"/>
  <c r="E543236" i="1"/>
  <c r="E543235" i="1"/>
  <c r="E543234" i="1"/>
  <c r="E543233" i="1"/>
  <c r="E543232" i="1"/>
  <c r="E543231" i="1"/>
  <c r="E543230" i="1"/>
  <c r="E543229" i="1"/>
  <c r="E543228" i="1"/>
  <c r="E543227" i="1"/>
  <c r="E543226" i="1"/>
  <c r="E543225" i="1"/>
  <c r="E543224" i="1"/>
  <c r="E543223" i="1"/>
  <c r="E543222" i="1"/>
  <c r="E543221" i="1"/>
  <c r="E543220" i="1"/>
  <c r="E543219" i="1"/>
  <c r="E543218" i="1"/>
  <c r="E543217" i="1"/>
  <c r="E543216" i="1"/>
  <c r="E543215" i="1"/>
  <c r="E543214" i="1"/>
  <c r="E543213" i="1"/>
  <c r="E543212" i="1"/>
  <c r="E543211" i="1"/>
  <c r="E543210" i="1"/>
  <c r="E543209" i="1"/>
  <c r="E543208" i="1"/>
  <c r="E543207" i="1"/>
  <c r="E543206" i="1"/>
  <c r="E543205" i="1"/>
  <c r="E543204" i="1"/>
  <c r="E543203" i="1"/>
  <c r="E543202" i="1"/>
  <c r="E543201" i="1"/>
  <c r="E543200" i="1"/>
  <c r="E543199" i="1"/>
  <c r="E543198" i="1"/>
  <c r="E543197" i="1"/>
  <c r="E543196" i="1"/>
  <c r="E543195" i="1"/>
  <c r="E543194" i="1"/>
  <c r="E543193" i="1"/>
  <c r="E543192" i="1"/>
  <c r="E543191" i="1"/>
  <c r="E543190" i="1"/>
  <c r="E543189" i="1"/>
  <c r="E543188" i="1"/>
  <c r="E543187" i="1"/>
  <c r="E543186" i="1"/>
  <c r="E543185" i="1"/>
  <c r="E543184" i="1"/>
  <c r="E543183" i="1"/>
  <c r="E543182" i="1"/>
  <c r="E543181" i="1"/>
  <c r="E543180" i="1"/>
  <c r="E543179" i="1"/>
  <c r="E543178" i="1"/>
  <c r="E543177" i="1"/>
  <c r="E543176" i="1"/>
  <c r="E543175" i="1"/>
  <c r="E543174" i="1"/>
  <c r="E543173" i="1"/>
  <c r="E543172" i="1"/>
  <c r="E543171" i="1"/>
  <c r="E543170" i="1"/>
  <c r="E543169" i="1"/>
  <c r="E543168" i="1"/>
  <c r="E543167" i="1"/>
  <c r="E543166" i="1"/>
  <c r="E543165" i="1"/>
  <c r="E543164" i="1"/>
  <c r="E543163" i="1"/>
  <c r="E543162" i="1"/>
  <c r="E543161" i="1"/>
  <c r="E543160" i="1"/>
  <c r="E543159" i="1"/>
  <c r="E543158" i="1"/>
  <c r="E543157" i="1"/>
  <c r="E543156" i="1"/>
  <c r="E543155" i="1"/>
  <c r="E543154" i="1"/>
  <c r="E543153" i="1"/>
  <c r="E543152" i="1"/>
  <c r="E543151" i="1"/>
  <c r="E543150" i="1"/>
  <c r="E543149" i="1"/>
  <c r="E543148" i="1"/>
  <c r="E543147" i="1"/>
  <c r="E543146" i="1"/>
  <c r="E543145" i="1"/>
  <c r="E543144" i="1"/>
  <c r="E543143" i="1"/>
  <c r="E543142" i="1"/>
  <c r="E543141" i="1"/>
  <c r="E543140" i="1"/>
  <c r="E543139" i="1"/>
  <c r="E543138" i="1"/>
  <c r="E543137" i="1"/>
  <c r="E543136" i="1"/>
  <c r="E543135" i="1"/>
  <c r="E543134" i="1"/>
  <c r="E543133" i="1"/>
  <c r="E543132" i="1"/>
  <c r="E543131" i="1"/>
  <c r="E543130" i="1"/>
  <c r="E543129" i="1"/>
  <c r="E543128" i="1"/>
  <c r="E543127" i="1"/>
  <c r="E543126" i="1"/>
  <c r="E543125" i="1"/>
  <c r="E543124" i="1"/>
  <c r="E543123" i="1"/>
  <c r="E543122" i="1"/>
  <c r="E543121" i="1"/>
  <c r="E543120" i="1"/>
  <c r="E543119" i="1"/>
  <c r="E543118" i="1"/>
  <c r="E543117" i="1"/>
  <c r="E543116" i="1"/>
  <c r="E543115" i="1"/>
  <c r="E543114" i="1"/>
  <c r="E543113" i="1"/>
  <c r="E543112" i="1"/>
  <c r="E543111" i="1"/>
  <c r="E543110" i="1"/>
  <c r="E543109" i="1"/>
  <c r="E543108" i="1"/>
  <c r="E543107" i="1"/>
  <c r="E543106" i="1"/>
  <c r="E543105" i="1"/>
  <c r="E543104" i="1"/>
  <c r="E543103" i="1"/>
  <c r="E543102" i="1"/>
  <c r="E543101" i="1"/>
  <c r="E543100" i="1"/>
  <c r="E543099" i="1"/>
  <c r="E543098" i="1"/>
  <c r="E543097" i="1"/>
  <c r="E543096" i="1"/>
  <c r="E543095" i="1"/>
  <c r="E543094" i="1"/>
  <c r="E543093" i="1"/>
  <c r="E543092" i="1"/>
  <c r="E543091" i="1"/>
  <c r="E543090" i="1"/>
  <c r="E543089" i="1"/>
  <c r="E543088" i="1"/>
  <c r="E543087" i="1"/>
  <c r="E543086" i="1"/>
  <c r="E543085" i="1"/>
  <c r="E543084" i="1"/>
  <c r="E543083" i="1"/>
  <c r="E543082" i="1"/>
  <c r="E543081" i="1"/>
  <c r="E543080" i="1"/>
  <c r="E543079" i="1"/>
  <c r="E543078" i="1"/>
  <c r="E543077" i="1"/>
  <c r="E543076" i="1"/>
  <c r="E543075" i="1"/>
  <c r="E543074" i="1"/>
  <c r="E543073" i="1"/>
  <c r="E543072" i="1"/>
  <c r="E543071" i="1"/>
  <c r="E543070" i="1"/>
  <c r="E543069" i="1"/>
  <c r="E543068" i="1"/>
  <c r="E543067" i="1"/>
  <c r="E543066" i="1"/>
  <c r="E543065" i="1"/>
  <c r="E543064" i="1"/>
  <c r="E543063" i="1"/>
  <c r="E543062" i="1"/>
  <c r="E543061" i="1"/>
  <c r="E543060" i="1"/>
  <c r="E543059" i="1"/>
  <c r="E543058" i="1"/>
  <c r="E543057" i="1"/>
  <c r="E543056" i="1"/>
  <c r="E543055" i="1"/>
  <c r="E543054" i="1"/>
  <c r="E543053" i="1"/>
  <c r="E543052" i="1"/>
  <c r="E543051" i="1"/>
  <c r="E543050" i="1"/>
  <c r="E543049" i="1"/>
  <c r="E543048" i="1"/>
  <c r="E543047" i="1"/>
  <c r="E543046" i="1"/>
  <c r="E543045" i="1"/>
  <c r="E543044" i="1"/>
  <c r="E543043" i="1"/>
  <c r="E543042" i="1"/>
  <c r="E543041" i="1"/>
  <c r="E543040" i="1"/>
  <c r="E543039" i="1"/>
  <c r="E543038" i="1"/>
  <c r="E543037" i="1"/>
  <c r="E543036" i="1"/>
  <c r="E543035" i="1"/>
  <c r="E543034" i="1"/>
  <c r="E543033" i="1"/>
  <c r="E543032" i="1"/>
  <c r="E543031" i="1"/>
  <c r="E543030" i="1"/>
  <c r="E543029" i="1"/>
  <c r="E543028" i="1"/>
  <c r="E543027" i="1"/>
  <c r="E543026" i="1"/>
  <c r="E543025" i="1"/>
  <c r="E543024" i="1"/>
  <c r="E543023" i="1"/>
  <c r="E543022" i="1"/>
  <c r="E543021" i="1"/>
  <c r="E543020" i="1"/>
  <c r="E543019" i="1"/>
  <c r="E543018" i="1"/>
  <c r="E543017" i="1"/>
  <c r="E543016" i="1"/>
  <c r="E543015" i="1"/>
  <c r="E543014" i="1"/>
  <c r="E543013" i="1"/>
  <c r="E543012" i="1"/>
  <c r="E543011" i="1"/>
  <c r="E543010" i="1"/>
  <c r="E543009" i="1"/>
  <c r="E543008" i="1"/>
  <c r="E543007" i="1"/>
  <c r="E543006" i="1"/>
  <c r="E543005" i="1"/>
  <c r="E543004" i="1"/>
  <c r="E543003" i="1"/>
  <c r="E543002" i="1"/>
  <c r="E543001" i="1"/>
  <c r="E543000" i="1"/>
  <c r="E542999" i="1"/>
  <c r="E542998" i="1"/>
  <c r="E542997" i="1"/>
  <c r="E542996" i="1"/>
  <c r="E542995" i="1"/>
  <c r="E542994" i="1"/>
  <c r="E542993" i="1"/>
  <c r="E542992" i="1"/>
  <c r="E542991" i="1"/>
  <c r="E542990" i="1"/>
  <c r="E542989" i="1"/>
  <c r="E542988" i="1"/>
  <c r="E542987" i="1"/>
  <c r="E542986" i="1"/>
  <c r="E542985" i="1"/>
  <c r="E542984" i="1"/>
  <c r="E542983" i="1"/>
  <c r="E542982" i="1"/>
  <c r="E542981" i="1"/>
  <c r="E542980" i="1"/>
  <c r="E542979" i="1"/>
  <c r="E542978" i="1"/>
  <c r="E542977" i="1"/>
  <c r="E542976" i="1"/>
  <c r="E542975" i="1"/>
  <c r="E542974" i="1"/>
  <c r="E542973" i="1"/>
  <c r="E542972" i="1"/>
  <c r="E542971" i="1"/>
  <c r="E542970" i="1"/>
  <c r="E542969" i="1"/>
  <c r="E542968" i="1"/>
  <c r="E542967" i="1"/>
  <c r="E542966" i="1"/>
  <c r="E542965" i="1"/>
  <c r="E542964" i="1"/>
  <c r="E542963" i="1"/>
  <c r="E542962" i="1"/>
  <c r="E542961" i="1"/>
  <c r="E542960" i="1"/>
  <c r="E542959" i="1"/>
  <c r="E542958" i="1"/>
  <c r="E542957" i="1"/>
  <c r="E542956" i="1"/>
  <c r="E542955" i="1"/>
  <c r="E542954" i="1"/>
  <c r="E542953" i="1"/>
  <c r="E542952" i="1"/>
  <c r="E542951" i="1"/>
  <c r="E542950" i="1"/>
  <c r="E542949" i="1"/>
  <c r="E542948" i="1"/>
  <c r="E542947" i="1"/>
  <c r="E542946" i="1"/>
  <c r="E542945" i="1"/>
  <c r="E542944" i="1"/>
  <c r="E542943" i="1"/>
  <c r="E542942" i="1"/>
  <c r="E542941" i="1"/>
  <c r="E542940" i="1"/>
  <c r="E542939" i="1"/>
  <c r="E542938" i="1"/>
  <c r="E542937" i="1"/>
  <c r="E542936" i="1"/>
  <c r="E542935" i="1"/>
  <c r="E542934" i="1"/>
  <c r="E542933" i="1"/>
  <c r="E542932" i="1"/>
  <c r="E542931" i="1"/>
  <c r="E542930" i="1"/>
  <c r="E542929" i="1"/>
  <c r="E542928" i="1"/>
  <c r="E542927" i="1"/>
  <c r="E542926" i="1"/>
  <c r="E542925" i="1"/>
  <c r="E542924" i="1"/>
  <c r="E542923" i="1"/>
  <c r="E542922" i="1"/>
  <c r="E542921" i="1"/>
  <c r="E542920" i="1"/>
  <c r="E542919" i="1"/>
  <c r="E542918" i="1"/>
  <c r="E542917" i="1"/>
  <c r="E542916" i="1"/>
  <c r="E542915" i="1"/>
  <c r="E542914" i="1"/>
  <c r="E542913" i="1"/>
  <c r="E542912" i="1"/>
  <c r="E542911" i="1"/>
  <c r="E542910" i="1"/>
  <c r="E542909" i="1"/>
  <c r="E542908" i="1"/>
  <c r="E542907" i="1"/>
  <c r="E542906" i="1"/>
  <c r="E542905" i="1"/>
  <c r="E542904" i="1"/>
  <c r="E542903" i="1"/>
  <c r="E542902" i="1"/>
  <c r="E542901" i="1"/>
  <c r="E542900" i="1"/>
  <c r="E542899" i="1"/>
  <c r="E542898" i="1"/>
  <c r="E542897" i="1"/>
  <c r="E542896" i="1"/>
  <c r="E542895" i="1"/>
  <c r="E542894" i="1"/>
  <c r="E542893" i="1"/>
  <c r="E542892" i="1"/>
  <c r="E542891" i="1"/>
  <c r="E542890" i="1"/>
  <c r="E542889" i="1"/>
  <c r="E542888" i="1"/>
  <c r="E542887" i="1"/>
  <c r="E542886" i="1"/>
  <c r="E542885" i="1"/>
  <c r="E542884" i="1"/>
  <c r="E542883" i="1"/>
  <c r="E542882" i="1"/>
  <c r="E542881" i="1"/>
  <c r="E542880" i="1"/>
  <c r="E542879" i="1"/>
  <c r="E542878" i="1"/>
  <c r="E542877" i="1"/>
  <c r="E542876" i="1"/>
  <c r="E542875" i="1"/>
  <c r="E542874" i="1"/>
  <c r="E542873" i="1"/>
  <c r="E542872" i="1"/>
  <c r="E542871" i="1"/>
  <c r="E542870" i="1"/>
  <c r="E542869" i="1"/>
  <c r="E542868" i="1"/>
  <c r="E542867" i="1"/>
  <c r="E542866" i="1"/>
  <c r="E542865" i="1"/>
  <c r="E542864" i="1"/>
  <c r="E542863" i="1"/>
  <c r="E542862" i="1"/>
  <c r="E542861" i="1"/>
  <c r="E542860" i="1"/>
  <c r="E542859" i="1"/>
  <c r="E542858" i="1"/>
  <c r="E542857" i="1"/>
  <c r="E542856" i="1"/>
  <c r="E542855" i="1"/>
  <c r="E542854" i="1"/>
  <c r="E542853" i="1"/>
  <c r="E542852" i="1"/>
  <c r="E542851" i="1"/>
  <c r="E542850" i="1"/>
  <c r="E542849" i="1"/>
  <c r="E542848" i="1"/>
  <c r="E542847" i="1"/>
  <c r="E542846" i="1"/>
  <c r="E542845" i="1"/>
  <c r="E542844" i="1"/>
  <c r="E542843" i="1"/>
  <c r="E542842" i="1"/>
  <c r="E542841" i="1"/>
  <c r="E542840" i="1"/>
  <c r="E542839" i="1"/>
  <c r="E542838" i="1"/>
  <c r="E542837" i="1"/>
  <c r="E542836" i="1"/>
  <c r="E542835" i="1"/>
  <c r="E542834" i="1"/>
  <c r="E542833" i="1"/>
  <c r="E542832" i="1"/>
  <c r="E542831" i="1"/>
  <c r="E542830" i="1"/>
  <c r="E542829" i="1"/>
  <c r="E542828" i="1"/>
  <c r="E542827" i="1"/>
  <c r="E542826" i="1"/>
  <c r="E542825" i="1"/>
  <c r="E542824" i="1"/>
  <c r="E542823" i="1"/>
  <c r="E542822" i="1"/>
  <c r="E542821" i="1"/>
  <c r="E542820" i="1"/>
  <c r="E542819" i="1"/>
  <c r="E542818" i="1"/>
  <c r="E542817" i="1"/>
  <c r="E542816" i="1"/>
  <c r="E542815" i="1"/>
  <c r="E542814" i="1"/>
  <c r="E542813" i="1"/>
  <c r="E542812" i="1"/>
  <c r="E542811" i="1"/>
  <c r="E542810" i="1"/>
  <c r="E542809" i="1"/>
  <c r="E542808" i="1"/>
  <c r="E542807" i="1"/>
  <c r="E542806" i="1"/>
  <c r="E542805" i="1"/>
  <c r="E542804" i="1"/>
  <c r="E542803" i="1"/>
  <c r="E542802" i="1"/>
  <c r="E542801" i="1"/>
  <c r="E542800" i="1"/>
  <c r="E542799" i="1"/>
  <c r="E542798" i="1"/>
  <c r="E542797" i="1"/>
  <c r="E542796" i="1"/>
  <c r="E542795" i="1"/>
  <c r="E542794" i="1"/>
  <c r="E542793" i="1"/>
  <c r="E542792" i="1"/>
  <c r="E542791" i="1"/>
  <c r="E542790" i="1"/>
  <c r="E542789" i="1"/>
  <c r="E542788" i="1"/>
  <c r="E542787" i="1"/>
  <c r="E542786" i="1"/>
  <c r="E542785" i="1"/>
  <c r="E542784" i="1"/>
  <c r="E542783" i="1"/>
  <c r="E542782" i="1"/>
  <c r="E542781" i="1"/>
  <c r="E542780" i="1"/>
  <c r="E542779" i="1"/>
  <c r="E542778" i="1"/>
  <c r="E542777" i="1"/>
  <c r="E542776" i="1"/>
  <c r="E542775" i="1"/>
  <c r="E542774" i="1"/>
  <c r="E542773" i="1"/>
  <c r="E542772" i="1"/>
  <c r="E542771" i="1"/>
  <c r="E542770" i="1"/>
  <c r="E542769" i="1"/>
  <c r="E542768" i="1"/>
  <c r="E542767" i="1"/>
  <c r="E542766" i="1"/>
  <c r="E542765" i="1"/>
  <c r="E542764" i="1"/>
  <c r="E542763" i="1"/>
  <c r="E542762" i="1"/>
  <c r="E542761" i="1"/>
  <c r="E542760" i="1"/>
  <c r="E542759" i="1"/>
  <c r="E542758" i="1"/>
  <c r="E542757" i="1"/>
  <c r="E542756" i="1"/>
  <c r="E542755" i="1"/>
  <c r="E542754" i="1"/>
  <c r="E542753" i="1"/>
  <c r="E542752" i="1"/>
  <c r="E542751" i="1"/>
  <c r="E542750" i="1"/>
  <c r="E542749" i="1"/>
  <c r="E542748" i="1"/>
  <c r="E542747" i="1"/>
  <c r="E542746" i="1"/>
  <c r="E542745" i="1"/>
  <c r="E542744" i="1"/>
  <c r="E542743" i="1"/>
  <c r="E542742" i="1"/>
  <c r="E542741" i="1"/>
  <c r="E542740" i="1"/>
  <c r="E542739" i="1"/>
  <c r="E542738" i="1"/>
  <c r="E542737" i="1"/>
  <c r="E542736" i="1"/>
  <c r="E542735" i="1"/>
  <c r="E542734" i="1"/>
  <c r="E542733" i="1"/>
  <c r="E542732" i="1"/>
  <c r="E542731" i="1"/>
  <c r="E542730" i="1"/>
  <c r="E542729" i="1"/>
  <c r="E542728" i="1"/>
  <c r="E542727" i="1"/>
  <c r="E542726" i="1"/>
  <c r="E542725" i="1"/>
  <c r="E542724" i="1"/>
  <c r="E542723" i="1"/>
  <c r="E542722" i="1"/>
  <c r="E542721" i="1"/>
  <c r="E542720" i="1"/>
  <c r="E542719" i="1"/>
  <c r="E542718" i="1"/>
  <c r="E542717" i="1"/>
  <c r="E542716" i="1"/>
  <c r="E542715" i="1"/>
  <c r="E542714" i="1"/>
  <c r="E542713" i="1"/>
  <c r="E542712" i="1"/>
  <c r="E542711" i="1"/>
  <c r="E542710" i="1"/>
  <c r="E542709" i="1"/>
  <c r="E542708" i="1"/>
  <c r="E542707" i="1"/>
  <c r="E542706" i="1"/>
  <c r="E542705" i="1"/>
  <c r="E542704" i="1"/>
  <c r="E542703" i="1"/>
  <c r="E542702" i="1"/>
  <c r="E542701" i="1"/>
  <c r="E542700" i="1"/>
  <c r="E542699" i="1"/>
  <c r="E542698" i="1"/>
  <c r="E542697" i="1"/>
  <c r="E542696" i="1"/>
  <c r="E542695" i="1"/>
  <c r="E542694" i="1"/>
  <c r="E542693" i="1"/>
  <c r="E542692" i="1"/>
  <c r="E542691" i="1"/>
  <c r="E542690" i="1"/>
  <c r="E542689" i="1"/>
  <c r="E542688" i="1"/>
  <c r="E542687" i="1"/>
  <c r="E542686" i="1"/>
  <c r="E542685" i="1"/>
  <c r="E542684" i="1"/>
  <c r="E542683" i="1"/>
  <c r="E542682" i="1"/>
  <c r="E542681" i="1"/>
  <c r="E542680" i="1"/>
  <c r="E542679" i="1"/>
  <c r="E542678" i="1"/>
  <c r="E542677" i="1"/>
  <c r="E542676" i="1"/>
  <c r="E542675" i="1"/>
  <c r="E542674" i="1"/>
  <c r="E542673" i="1"/>
  <c r="E542672" i="1"/>
  <c r="E542671" i="1"/>
  <c r="E542670" i="1"/>
  <c r="E542669" i="1"/>
  <c r="E542668" i="1"/>
  <c r="E542667" i="1"/>
  <c r="E542666" i="1"/>
  <c r="E542665" i="1"/>
  <c r="E542664" i="1"/>
  <c r="E542663" i="1"/>
  <c r="E542662" i="1"/>
  <c r="E542661" i="1"/>
  <c r="E542660" i="1"/>
  <c r="E542659" i="1"/>
  <c r="E542658" i="1"/>
  <c r="E542657" i="1"/>
  <c r="E542656" i="1"/>
  <c r="E542655" i="1"/>
  <c r="E542654" i="1"/>
  <c r="E542653" i="1"/>
  <c r="E542652" i="1"/>
  <c r="E542651" i="1"/>
  <c r="E542650" i="1"/>
  <c r="E542649" i="1"/>
  <c r="E542648" i="1"/>
  <c r="E542647" i="1"/>
  <c r="E542646" i="1"/>
  <c r="E542645" i="1"/>
  <c r="E542644" i="1"/>
  <c r="E542643" i="1"/>
  <c r="E542642" i="1"/>
  <c r="E542641" i="1"/>
  <c r="E542640" i="1"/>
  <c r="E542639" i="1"/>
  <c r="E542638" i="1"/>
  <c r="E542637" i="1"/>
  <c r="E542636" i="1"/>
  <c r="E542635" i="1"/>
  <c r="E542634" i="1"/>
  <c r="E542633" i="1"/>
  <c r="E542632" i="1"/>
  <c r="E542631" i="1"/>
  <c r="E542630" i="1"/>
  <c r="E542629" i="1"/>
  <c r="E542628" i="1"/>
  <c r="E542627" i="1"/>
  <c r="E542626" i="1"/>
  <c r="E542625" i="1"/>
  <c r="E542624" i="1"/>
  <c r="E542623" i="1"/>
  <c r="E542622" i="1"/>
  <c r="E542621" i="1"/>
  <c r="E542620" i="1"/>
  <c r="E542619" i="1"/>
  <c r="E542618" i="1"/>
  <c r="E542617" i="1"/>
  <c r="E542616" i="1"/>
  <c r="E542615" i="1"/>
  <c r="E542614" i="1"/>
  <c r="E542613" i="1"/>
  <c r="E542612" i="1"/>
  <c r="E542611" i="1"/>
  <c r="E542610" i="1"/>
  <c r="E542609" i="1"/>
  <c r="E542608" i="1"/>
  <c r="E542607" i="1"/>
  <c r="E542606" i="1"/>
  <c r="E542605" i="1"/>
  <c r="E542604" i="1"/>
  <c r="E542603" i="1"/>
  <c r="E542602" i="1"/>
  <c r="E542601" i="1"/>
  <c r="E542600" i="1"/>
  <c r="E542599" i="1"/>
  <c r="E542598" i="1"/>
  <c r="E542597" i="1"/>
  <c r="E542596" i="1"/>
  <c r="E542595" i="1"/>
  <c r="E542594" i="1"/>
  <c r="E542593" i="1"/>
  <c r="E542592" i="1"/>
  <c r="E542591" i="1"/>
  <c r="E542590" i="1"/>
  <c r="E542589" i="1"/>
  <c r="E542588" i="1"/>
  <c r="E542587" i="1"/>
  <c r="E542586" i="1"/>
  <c r="E542585" i="1"/>
  <c r="E542584" i="1"/>
  <c r="E542583" i="1"/>
  <c r="E542582" i="1"/>
  <c r="E542581" i="1"/>
  <c r="E542580" i="1"/>
  <c r="E542579" i="1"/>
  <c r="E542578" i="1"/>
  <c r="E542577" i="1"/>
  <c r="E542576" i="1"/>
  <c r="E542575" i="1"/>
  <c r="E542574" i="1"/>
  <c r="E542573" i="1"/>
  <c r="E542572" i="1"/>
  <c r="E542571" i="1"/>
  <c r="E542570" i="1"/>
  <c r="E542569" i="1"/>
  <c r="E542568" i="1"/>
  <c r="E542567" i="1"/>
  <c r="E542566" i="1"/>
  <c r="E542565" i="1"/>
  <c r="E542564" i="1"/>
  <c r="E542563" i="1"/>
  <c r="E542562" i="1"/>
  <c r="E542561" i="1"/>
  <c r="E542560" i="1"/>
  <c r="E542559" i="1"/>
  <c r="E542558" i="1"/>
  <c r="E542557" i="1"/>
  <c r="E542556" i="1"/>
  <c r="E542555" i="1"/>
  <c r="E542554" i="1"/>
  <c r="E542553" i="1"/>
  <c r="E542552" i="1"/>
  <c r="E542551" i="1"/>
  <c r="E542550" i="1"/>
  <c r="E542549" i="1"/>
  <c r="E542548" i="1"/>
  <c r="E542547" i="1"/>
  <c r="E542546" i="1"/>
  <c r="E542545" i="1"/>
  <c r="E542544" i="1"/>
  <c r="E542543" i="1"/>
  <c r="E542542" i="1"/>
  <c r="E542541" i="1"/>
  <c r="E542540" i="1"/>
  <c r="E542539" i="1"/>
  <c r="E542538" i="1"/>
  <c r="E542537" i="1"/>
  <c r="E542536" i="1"/>
  <c r="E542535" i="1"/>
  <c r="E542534" i="1"/>
  <c r="E542533" i="1"/>
  <c r="E542532" i="1"/>
  <c r="E542531" i="1"/>
  <c r="E542530" i="1"/>
  <c r="E542529" i="1"/>
  <c r="E542528" i="1"/>
  <c r="E542527" i="1"/>
  <c r="E542526" i="1"/>
  <c r="E542525" i="1"/>
  <c r="E542524" i="1"/>
  <c r="E542523" i="1"/>
  <c r="E542522" i="1"/>
  <c r="E542521" i="1"/>
  <c r="E542520" i="1"/>
  <c r="E542519" i="1"/>
  <c r="E542518" i="1"/>
  <c r="E542517" i="1"/>
  <c r="E542516" i="1"/>
  <c r="E542515" i="1"/>
  <c r="E542514" i="1"/>
  <c r="E542513" i="1"/>
  <c r="E542512" i="1"/>
  <c r="E542511" i="1"/>
  <c r="E542510" i="1"/>
  <c r="E542509" i="1"/>
  <c r="E542508" i="1"/>
  <c r="E542507" i="1"/>
  <c r="E542506" i="1"/>
  <c r="E542505" i="1"/>
  <c r="E542504" i="1"/>
  <c r="E542503" i="1"/>
  <c r="E542502" i="1"/>
  <c r="E542501" i="1"/>
  <c r="E542500" i="1"/>
  <c r="E542499" i="1"/>
  <c r="E542498" i="1"/>
  <c r="E542497" i="1"/>
  <c r="E542496" i="1"/>
  <c r="E542495" i="1"/>
  <c r="E542494" i="1"/>
  <c r="E542493" i="1"/>
  <c r="E542492" i="1"/>
  <c r="E542491" i="1"/>
  <c r="E542490" i="1"/>
  <c r="E542489" i="1"/>
  <c r="E542488" i="1"/>
  <c r="E542487" i="1"/>
  <c r="E542486" i="1"/>
  <c r="E542485" i="1"/>
  <c r="E542484" i="1"/>
  <c r="E542483" i="1"/>
  <c r="E542482" i="1"/>
  <c r="E542481" i="1"/>
  <c r="E542480" i="1"/>
  <c r="E542479" i="1"/>
  <c r="E542478" i="1"/>
  <c r="E542477" i="1"/>
  <c r="E542476" i="1"/>
  <c r="E542475" i="1"/>
  <c r="E542474" i="1"/>
  <c r="E542473" i="1"/>
  <c r="E542472" i="1"/>
  <c r="E542471" i="1"/>
  <c r="E542470" i="1"/>
  <c r="E542469" i="1"/>
  <c r="E542468" i="1"/>
  <c r="E542467" i="1"/>
  <c r="E542466" i="1"/>
  <c r="E542465" i="1"/>
  <c r="E542464" i="1"/>
  <c r="E542463" i="1"/>
  <c r="E542462" i="1"/>
  <c r="E542461" i="1"/>
  <c r="E542460" i="1"/>
  <c r="E542459" i="1"/>
  <c r="E542458" i="1"/>
  <c r="E542457" i="1"/>
  <c r="E542456" i="1"/>
  <c r="E542455" i="1"/>
  <c r="E542454" i="1"/>
  <c r="E542453" i="1"/>
  <c r="E542452" i="1"/>
  <c r="E542451" i="1"/>
  <c r="E542450" i="1"/>
  <c r="E542449" i="1"/>
  <c r="E542448" i="1"/>
  <c r="E542447" i="1"/>
  <c r="E542446" i="1"/>
  <c r="E542445" i="1"/>
  <c r="E542444" i="1"/>
  <c r="E542443" i="1"/>
  <c r="E542442" i="1"/>
  <c r="E542441" i="1"/>
  <c r="E542440" i="1"/>
  <c r="E542439" i="1"/>
  <c r="E542438" i="1"/>
  <c r="E542437" i="1"/>
  <c r="E542436" i="1"/>
  <c r="E542435" i="1"/>
  <c r="E542434" i="1"/>
  <c r="E542433" i="1"/>
  <c r="E542432" i="1"/>
  <c r="E542431" i="1"/>
  <c r="E542430" i="1"/>
  <c r="E542429" i="1"/>
  <c r="E542428" i="1"/>
  <c r="E542427" i="1"/>
  <c r="E542426" i="1"/>
  <c r="E542425" i="1"/>
  <c r="E542424" i="1"/>
  <c r="E542423" i="1"/>
  <c r="E542422" i="1"/>
  <c r="E542421" i="1"/>
  <c r="E542420" i="1"/>
  <c r="E542419" i="1"/>
  <c r="E542418" i="1"/>
  <c r="E542417" i="1"/>
  <c r="E542416" i="1"/>
  <c r="E542415" i="1"/>
  <c r="E542414" i="1"/>
  <c r="E542413" i="1"/>
  <c r="E542412" i="1"/>
  <c r="E542411" i="1"/>
  <c r="E542410" i="1"/>
  <c r="E542409" i="1"/>
  <c r="E542408" i="1"/>
  <c r="E542407" i="1"/>
  <c r="E542406" i="1"/>
  <c r="E542405" i="1"/>
  <c r="E542404" i="1"/>
  <c r="E542403" i="1"/>
  <c r="E542402" i="1"/>
  <c r="E542401" i="1"/>
  <c r="E542400" i="1"/>
  <c r="E542399" i="1"/>
  <c r="E542398" i="1"/>
  <c r="E542397" i="1"/>
  <c r="E542396" i="1"/>
  <c r="E542395" i="1"/>
  <c r="E542394" i="1"/>
  <c r="E542393" i="1"/>
  <c r="E542392" i="1"/>
  <c r="E542391" i="1"/>
  <c r="E542390" i="1"/>
  <c r="E542389" i="1"/>
  <c r="E542388" i="1"/>
  <c r="E542387" i="1"/>
  <c r="E542386" i="1"/>
  <c r="E542385" i="1"/>
  <c r="E542384" i="1"/>
  <c r="E542383" i="1"/>
  <c r="E542382" i="1"/>
  <c r="E542381" i="1"/>
  <c r="E542380" i="1"/>
  <c r="E542379" i="1"/>
  <c r="E542378" i="1"/>
  <c r="E542377" i="1"/>
  <c r="E542376" i="1"/>
  <c r="E542375" i="1"/>
  <c r="E542374" i="1"/>
  <c r="E542373" i="1"/>
  <c r="E542372" i="1"/>
  <c r="E542371" i="1"/>
  <c r="E542370" i="1"/>
  <c r="E542369" i="1"/>
  <c r="E542368" i="1"/>
  <c r="E542367" i="1"/>
  <c r="E542366" i="1"/>
  <c r="E542365" i="1"/>
  <c r="E542364" i="1"/>
  <c r="E542363" i="1"/>
  <c r="E542362" i="1"/>
  <c r="E542361" i="1"/>
  <c r="E542360" i="1"/>
  <c r="E542359" i="1"/>
  <c r="E542358" i="1"/>
  <c r="E542357" i="1"/>
  <c r="E542356" i="1"/>
  <c r="E542355" i="1"/>
  <c r="E542354" i="1"/>
  <c r="E542353" i="1"/>
  <c r="E542352" i="1"/>
  <c r="E542351" i="1"/>
  <c r="E542350" i="1"/>
  <c r="E542349" i="1"/>
  <c r="E542348" i="1"/>
  <c r="E542347" i="1"/>
  <c r="E542346" i="1"/>
  <c r="E542345" i="1"/>
  <c r="E542344" i="1"/>
  <c r="E542343" i="1"/>
  <c r="E542342" i="1"/>
  <c r="E542341" i="1"/>
  <c r="E542340" i="1"/>
  <c r="E542339" i="1"/>
  <c r="E542338" i="1"/>
  <c r="E542337" i="1"/>
  <c r="E542336" i="1"/>
  <c r="E542335" i="1"/>
  <c r="E542334" i="1"/>
  <c r="E542333" i="1"/>
  <c r="E542332" i="1"/>
  <c r="E542331" i="1"/>
  <c r="E542330" i="1"/>
  <c r="E542329" i="1"/>
  <c r="E542328" i="1"/>
  <c r="E542327" i="1"/>
  <c r="E542326" i="1"/>
  <c r="E542325" i="1"/>
  <c r="E542324" i="1"/>
  <c r="E542323" i="1"/>
  <c r="E542322" i="1"/>
  <c r="E542321" i="1"/>
  <c r="E542320" i="1"/>
  <c r="E542319" i="1"/>
  <c r="E542318" i="1"/>
  <c r="E542317" i="1"/>
  <c r="E542316" i="1"/>
  <c r="E542315" i="1"/>
  <c r="E542314" i="1"/>
  <c r="E542313" i="1"/>
  <c r="E542312" i="1"/>
  <c r="E542311" i="1"/>
  <c r="E542310" i="1"/>
  <c r="E542309" i="1"/>
  <c r="E542308" i="1"/>
  <c r="E542307" i="1"/>
  <c r="E542306" i="1"/>
  <c r="E542305" i="1"/>
  <c r="E542304" i="1"/>
  <c r="E542303" i="1"/>
  <c r="E542302" i="1"/>
  <c r="E542301" i="1"/>
  <c r="E542300" i="1"/>
  <c r="E542299" i="1"/>
  <c r="E542298" i="1"/>
  <c r="E542297" i="1"/>
  <c r="E542296" i="1"/>
  <c r="E542295" i="1"/>
  <c r="E542294" i="1"/>
  <c r="E542293" i="1"/>
  <c r="E542292" i="1"/>
  <c r="E542291" i="1"/>
  <c r="E542290" i="1"/>
  <c r="E542289" i="1"/>
  <c r="E542288" i="1"/>
  <c r="E542287" i="1"/>
  <c r="E542286" i="1"/>
  <c r="E542285" i="1"/>
  <c r="E542284" i="1"/>
  <c r="E542283" i="1"/>
  <c r="E542282" i="1"/>
  <c r="E542281" i="1"/>
  <c r="E542280" i="1"/>
  <c r="E542279" i="1"/>
  <c r="E542278" i="1"/>
  <c r="E542277" i="1"/>
  <c r="E542276" i="1"/>
  <c r="E542275" i="1"/>
  <c r="E542274" i="1"/>
  <c r="E542273" i="1"/>
  <c r="E542272" i="1"/>
  <c r="E542271" i="1"/>
  <c r="E542270" i="1"/>
  <c r="E542269" i="1"/>
  <c r="E542268" i="1"/>
  <c r="E542267" i="1"/>
  <c r="E542266" i="1"/>
  <c r="E542265" i="1"/>
  <c r="E542264" i="1"/>
  <c r="E542263" i="1"/>
  <c r="E542262" i="1"/>
  <c r="E542261" i="1"/>
  <c r="E542260" i="1"/>
  <c r="E542259" i="1"/>
  <c r="E542258" i="1"/>
  <c r="E542257" i="1"/>
  <c r="E542256" i="1"/>
  <c r="E542255" i="1"/>
  <c r="E542254" i="1"/>
  <c r="E542253" i="1"/>
  <c r="E542252" i="1"/>
  <c r="E542251" i="1"/>
  <c r="E542250" i="1"/>
  <c r="E542249" i="1"/>
  <c r="E542248" i="1"/>
  <c r="E542247" i="1"/>
  <c r="E542246" i="1"/>
  <c r="E542245" i="1"/>
  <c r="E542244" i="1"/>
  <c r="E542243" i="1"/>
  <c r="E542242" i="1"/>
  <c r="E542241" i="1"/>
  <c r="E542240" i="1"/>
  <c r="E542239" i="1"/>
  <c r="E542238" i="1"/>
  <c r="E542237" i="1"/>
  <c r="E542236" i="1"/>
  <c r="E542235" i="1"/>
  <c r="E542234" i="1"/>
  <c r="E542233" i="1"/>
  <c r="E542232" i="1"/>
  <c r="E542231" i="1"/>
  <c r="E542230" i="1"/>
  <c r="E542229" i="1"/>
  <c r="E542228" i="1"/>
  <c r="E542227" i="1"/>
  <c r="E542226" i="1"/>
  <c r="E542225" i="1"/>
  <c r="E542224" i="1"/>
  <c r="E542223" i="1"/>
  <c r="E542222" i="1"/>
  <c r="E542221" i="1"/>
  <c r="E542220" i="1"/>
  <c r="E542219" i="1"/>
  <c r="E542218" i="1"/>
  <c r="E542217" i="1"/>
  <c r="E542216" i="1"/>
  <c r="E542215" i="1"/>
  <c r="E542214" i="1"/>
  <c r="E542213" i="1"/>
  <c r="E542212" i="1"/>
  <c r="E542211" i="1"/>
  <c r="E542210" i="1"/>
  <c r="E542209" i="1"/>
  <c r="E542208" i="1"/>
  <c r="E542207" i="1"/>
  <c r="E542206" i="1"/>
  <c r="E542205" i="1"/>
  <c r="E542204" i="1"/>
  <c r="E542203" i="1"/>
  <c r="E542202" i="1"/>
  <c r="E542201" i="1"/>
  <c r="E542200" i="1"/>
  <c r="E542199" i="1"/>
  <c r="E542198" i="1"/>
  <c r="E542197" i="1"/>
  <c r="E542196" i="1"/>
  <c r="E542195" i="1"/>
  <c r="E542194" i="1"/>
  <c r="E542193" i="1"/>
  <c r="E542192" i="1"/>
  <c r="E542191" i="1"/>
  <c r="E542190" i="1"/>
  <c r="E542189" i="1"/>
  <c r="E542188" i="1"/>
  <c r="E542187" i="1"/>
  <c r="E542186" i="1"/>
  <c r="E542185" i="1"/>
  <c r="E542184" i="1"/>
  <c r="E542183" i="1"/>
  <c r="E542182" i="1"/>
  <c r="E542181" i="1"/>
  <c r="E542180" i="1"/>
  <c r="E542179" i="1"/>
  <c r="E542178" i="1"/>
  <c r="E542177" i="1"/>
  <c r="E542176" i="1"/>
  <c r="E542175" i="1"/>
  <c r="E542174" i="1"/>
  <c r="E542173" i="1"/>
  <c r="E542172" i="1"/>
  <c r="E542171" i="1"/>
  <c r="E542170" i="1"/>
  <c r="E542169" i="1"/>
  <c r="E542168" i="1"/>
  <c r="E542167" i="1"/>
  <c r="E542166" i="1"/>
  <c r="E542165" i="1"/>
  <c r="E542164" i="1"/>
  <c r="E542163" i="1"/>
  <c r="E542162" i="1"/>
  <c r="E542161" i="1"/>
  <c r="E542160" i="1"/>
  <c r="E542159" i="1"/>
  <c r="E542158" i="1"/>
  <c r="E542157" i="1"/>
  <c r="E542156" i="1"/>
  <c r="E542155" i="1"/>
  <c r="E542154" i="1"/>
  <c r="E542153" i="1"/>
  <c r="E542152" i="1"/>
  <c r="E542151" i="1"/>
  <c r="E542150" i="1"/>
  <c r="E542149" i="1"/>
  <c r="E542148" i="1"/>
  <c r="E542147" i="1"/>
  <c r="E542146" i="1"/>
  <c r="E542145" i="1"/>
  <c r="E542144" i="1"/>
  <c r="E542143" i="1"/>
  <c r="E542142" i="1"/>
  <c r="E542141" i="1"/>
  <c r="E542140" i="1"/>
  <c r="E542139" i="1"/>
  <c r="E542138" i="1"/>
  <c r="E542137" i="1"/>
  <c r="E542136" i="1"/>
  <c r="E542135" i="1"/>
  <c r="E542134" i="1"/>
  <c r="E542133" i="1"/>
  <c r="E542132" i="1"/>
  <c r="E542131" i="1"/>
  <c r="E542130" i="1"/>
  <c r="E542129" i="1"/>
  <c r="E542128" i="1"/>
  <c r="E542127" i="1"/>
  <c r="E542126" i="1"/>
  <c r="E542125" i="1"/>
  <c r="E542124" i="1"/>
  <c r="E542123" i="1"/>
  <c r="E542122" i="1"/>
  <c r="E542121" i="1"/>
  <c r="E542120" i="1"/>
  <c r="E542119" i="1"/>
  <c r="E542118" i="1"/>
  <c r="E542117" i="1"/>
  <c r="E542116" i="1"/>
  <c r="E542115" i="1"/>
  <c r="E542114" i="1"/>
  <c r="E542113" i="1"/>
  <c r="E542112" i="1"/>
  <c r="E542111" i="1"/>
  <c r="E542110" i="1"/>
  <c r="E542109" i="1"/>
  <c r="E542108" i="1"/>
  <c r="E542107" i="1"/>
  <c r="E542106" i="1"/>
  <c r="E542105" i="1"/>
  <c r="E542104" i="1"/>
  <c r="E542103" i="1"/>
  <c r="E542102" i="1"/>
  <c r="E542101" i="1"/>
  <c r="E542100" i="1"/>
  <c r="E542099" i="1"/>
  <c r="E542098" i="1"/>
  <c r="E542097" i="1"/>
  <c r="E542096" i="1"/>
  <c r="E542095" i="1"/>
  <c r="E542094" i="1"/>
  <c r="E542093" i="1"/>
  <c r="E542092" i="1"/>
  <c r="E542091" i="1"/>
  <c r="E542090" i="1"/>
  <c r="E542089" i="1"/>
  <c r="E542088" i="1"/>
  <c r="E542087" i="1"/>
  <c r="E542086" i="1"/>
  <c r="E542085" i="1"/>
  <c r="E542084" i="1"/>
  <c r="E542083" i="1"/>
  <c r="E542082" i="1"/>
  <c r="E542081" i="1"/>
  <c r="E542080" i="1"/>
  <c r="E542079" i="1"/>
  <c r="E542078" i="1"/>
  <c r="E542077" i="1"/>
  <c r="E542076" i="1"/>
  <c r="E542075" i="1"/>
  <c r="E542074" i="1"/>
  <c r="E542073" i="1"/>
  <c r="E542072" i="1"/>
  <c r="E542071" i="1"/>
  <c r="E542070" i="1"/>
  <c r="E542069" i="1"/>
  <c r="E542068" i="1"/>
  <c r="E542067" i="1"/>
  <c r="E542066" i="1"/>
  <c r="E542065" i="1"/>
  <c r="E542064" i="1"/>
  <c r="E542063" i="1"/>
  <c r="E542062" i="1"/>
  <c r="E542061" i="1"/>
  <c r="E542060" i="1"/>
  <c r="E542059" i="1"/>
  <c r="E542058" i="1"/>
  <c r="E542057" i="1"/>
  <c r="E542056" i="1"/>
  <c r="E542055" i="1"/>
  <c r="E542054" i="1"/>
  <c r="E542053" i="1"/>
  <c r="E542052" i="1"/>
  <c r="E542051" i="1"/>
  <c r="E542050" i="1"/>
  <c r="E542049" i="1"/>
  <c r="E542048" i="1"/>
  <c r="E542047" i="1"/>
  <c r="E542046" i="1"/>
  <c r="E542045" i="1"/>
  <c r="E542044" i="1"/>
  <c r="E542043" i="1"/>
  <c r="E542042" i="1"/>
  <c r="E542041" i="1"/>
  <c r="E542040" i="1"/>
  <c r="E542039" i="1"/>
  <c r="E542038" i="1"/>
  <c r="E542037" i="1"/>
  <c r="E542036" i="1"/>
  <c r="E542035" i="1"/>
  <c r="E542034" i="1"/>
  <c r="E542033" i="1"/>
  <c r="E542032" i="1"/>
  <c r="E542031" i="1"/>
  <c r="E542030" i="1"/>
  <c r="E542029" i="1"/>
  <c r="E542028" i="1"/>
  <c r="E542027" i="1"/>
  <c r="E542026" i="1"/>
  <c r="E542025" i="1"/>
  <c r="E542024" i="1"/>
  <c r="E542023" i="1"/>
  <c r="E542022" i="1"/>
  <c r="E542021" i="1"/>
  <c r="E542020" i="1"/>
  <c r="E542019" i="1"/>
  <c r="E542018" i="1"/>
  <c r="E542017" i="1"/>
  <c r="E542016" i="1"/>
  <c r="E542015" i="1"/>
  <c r="E542014" i="1"/>
  <c r="E542013" i="1"/>
  <c r="E542012" i="1"/>
  <c r="E542011" i="1"/>
  <c r="E542010" i="1"/>
  <c r="E542009" i="1"/>
  <c r="E542008" i="1"/>
  <c r="E542007" i="1"/>
  <c r="E542006" i="1"/>
  <c r="E542005" i="1"/>
  <c r="E542004" i="1"/>
  <c r="E542003" i="1"/>
  <c r="E542002" i="1"/>
  <c r="E542001" i="1"/>
  <c r="E542000" i="1"/>
  <c r="E541999" i="1"/>
  <c r="E541998" i="1"/>
  <c r="E541997" i="1"/>
  <c r="E541996" i="1"/>
  <c r="E541995" i="1"/>
  <c r="E541994" i="1"/>
  <c r="E541993" i="1"/>
  <c r="E541992" i="1"/>
  <c r="E541991" i="1"/>
  <c r="E541990" i="1"/>
  <c r="E541989" i="1"/>
  <c r="E541988" i="1"/>
  <c r="E541987" i="1"/>
  <c r="E541986" i="1"/>
  <c r="E541985" i="1"/>
  <c r="E541984" i="1"/>
  <c r="E541983" i="1"/>
  <c r="E541982" i="1"/>
  <c r="E541981" i="1"/>
  <c r="E541980" i="1"/>
  <c r="E541979" i="1"/>
  <c r="E541978" i="1"/>
  <c r="E541977" i="1"/>
  <c r="E541976" i="1"/>
  <c r="E541975" i="1"/>
  <c r="E541974" i="1"/>
  <c r="E541973" i="1"/>
  <c r="E541972" i="1"/>
  <c r="E541971" i="1"/>
  <c r="E541970" i="1"/>
  <c r="E541969" i="1"/>
  <c r="E541968" i="1"/>
  <c r="E541967" i="1"/>
  <c r="E541966" i="1"/>
  <c r="E541965" i="1"/>
  <c r="E541964" i="1"/>
  <c r="E541963" i="1"/>
  <c r="E541962" i="1"/>
  <c r="E541961" i="1"/>
  <c r="E541960" i="1"/>
  <c r="E541959" i="1"/>
  <c r="E541958" i="1"/>
  <c r="E541957" i="1"/>
  <c r="E541956" i="1"/>
  <c r="E541955" i="1"/>
  <c r="E541954" i="1"/>
  <c r="E541953" i="1"/>
  <c r="E541952" i="1"/>
  <c r="E541951" i="1"/>
  <c r="E541950" i="1"/>
  <c r="E541949" i="1"/>
  <c r="E541948" i="1"/>
  <c r="E541947" i="1"/>
  <c r="E541946" i="1"/>
  <c r="E541945" i="1"/>
  <c r="E541944" i="1"/>
  <c r="E541943" i="1"/>
  <c r="E541942" i="1"/>
  <c r="E541941" i="1"/>
  <c r="E541940" i="1"/>
  <c r="E541939" i="1"/>
  <c r="E541938" i="1"/>
  <c r="E541937" i="1"/>
  <c r="E541936" i="1"/>
  <c r="E541935" i="1"/>
  <c r="E541934" i="1"/>
  <c r="E541933" i="1"/>
  <c r="E541932" i="1"/>
  <c r="E541931" i="1"/>
  <c r="E541930" i="1"/>
  <c r="E541929" i="1"/>
  <c r="E541928" i="1"/>
  <c r="E541927" i="1"/>
  <c r="E541926" i="1"/>
  <c r="E541925" i="1"/>
  <c r="E541924" i="1"/>
  <c r="E541923" i="1"/>
  <c r="E541922" i="1"/>
  <c r="E541921" i="1"/>
  <c r="E541920" i="1"/>
  <c r="E541919" i="1"/>
  <c r="E541918" i="1"/>
  <c r="E541917" i="1"/>
  <c r="E541916" i="1"/>
  <c r="E541915" i="1"/>
  <c r="E541914" i="1"/>
  <c r="E541913" i="1"/>
  <c r="E541912" i="1"/>
  <c r="E541911" i="1"/>
  <c r="E541910" i="1"/>
  <c r="E541909" i="1"/>
  <c r="E541908" i="1"/>
  <c r="E541907" i="1"/>
  <c r="E541906" i="1"/>
  <c r="E541905" i="1"/>
  <c r="E541904" i="1"/>
  <c r="E541903" i="1"/>
  <c r="E541902" i="1"/>
  <c r="E541901" i="1"/>
  <c r="E541900" i="1"/>
  <c r="E541899" i="1"/>
  <c r="E541898" i="1"/>
  <c r="E541897" i="1"/>
  <c r="E541896" i="1"/>
  <c r="E541895" i="1"/>
  <c r="E541894" i="1"/>
  <c r="E541893" i="1"/>
  <c r="E541892" i="1"/>
  <c r="E541891" i="1"/>
  <c r="E541890" i="1"/>
  <c r="E541889" i="1"/>
  <c r="E541888" i="1"/>
  <c r="E541887" i="1"/>
  <c r="E541886" i="1"/>
  <c r="E541885" i="1"/>
  <c r="E541884" i="1"/>
  <c r="E541883" i="1"/>
  <c r="E541882" i="1"/>
  <c r="E541881" i="1"/>
  <c r="E541880" i="1"/>
  <c r="E541879" i="1"/>
  <c r="E541878" i="1"/>
  <c r="E541877" i="1"/>
  <c r="E541876" i="1"/>
  <c r="E541875" i="1"/>
  <c r="E541874" i="1"/>
  <c r="E541873" i="1"/>
  <c r="E541872" i="1"/>
  <c r="E541871" i="1"/>
  <c r="E541870" i="1"/>
  <c r="E541869" i="1"/>
  <c r="E541868" i="1"/>
  <c r="E541867" i="1"/>
  <c r="E541866" i="1"/>
  <c r="E541865" i="1"/>
  <c r="E541864" i="1"/>
  <c r="E541863" i="1"/>
  <c r="E541862" i="1"/>
  <c r="E541861" i="1"/>
  <c r="E541860" i="1"/>
  <c r="E541859" i="1"/>
  <c r="E541858" i="1"/>
  <c r="E541857" i="1"/>
  <c r="E541856" i="1"/>
  <c r="E541855" i="1"/>
  <c r="E541854" i="1"/>
  <c r="E541853" i="1"/>
  <c r="E541852" i="1"/>
  <c r="E541851" i="1"/>
  <c r="E541850" i="1"/>
  <c r="E541849" i="1"/>
  <c r="E541848" i="1"/>
  <c r="E541847" i="1"/>
  <c r="E541846" i="1"/>
  <c r="E541845" i="1"/>
  <c r="E541844" i="1"/>
  <c r="E541843" i="1"/>
  <c r="E541842" i="1"/>
  <c r="E541841" i="1"/>
  <c r="E541840" i="1"/>
  <c r="E541839" i="1"/>
  <c r="E541838" i="1"/>
  <c r="E541837" i="1"/>
  <c r="E541836" i="1"/>
  <c r="E541835" i="1"/>
  <c r="E541834" i="1"/>
  <c r="E541833" i="1"/>
  <c r="E541832" i="1"/>
  <c r="E541831" i="1"/>
  <c r="E541830" i="1"/>
  <c r="E541829" i="1"/>
  <c r="E541828" i="1"/>
  <c r="E541827" i="1"/>
  <c r="E541826" i="1"/>
  <c r="E541825" i="1"/>
  <c r="E541824" i="1"/>
  <c r="E541823" i="1"/>
  <c r="E541822" i="1"/>
  <c r="E541821" i="1"/>
  <c r="E541820" i="1"/>
  <c r="E541819" i="1"/>
  <c r="E541818" i="1"/>
  <c r="E541817" i="1"/>
  <c r="E541816" i="1"/>
  <c r="E541815" i="1"/>
  <c r="E541814" i="1"/>
  <c r="E541813" i="1"/>
  <c r="E541812" i="1"/>
  <c r="E541811" i="1"/>
  <c r="E541810" i="1"/>
  <c r="E541809" i="1"/>
  <c r="E541808" i="1"/>
  <c r="E541807" i="1"/>
  <c r="E541806" i="1"/>
  <c r="E541805" i="1"/>
  <c r="E541804" i="1"/>
  <c r="E541803" i="1"/>
  <c r="E541802" i="1"/>
  <c r="E541801" i="1"/>
  <c r="E541800" i="1"/>
  <c r="E541799" i="1"/>
  <c r="E541798" i="1"/>
  <c r="E541797" i="1"/>
  <c r="E541796" i="1"/>
  <c r="E541795" i="1"/>
  <c r="E541794" i="1"/>
  <c r="E541793" i="1"/>
  <c r="E541792" i="1"/>
  <c r="E541791" i="1"/>
  <c r="E541790" i="1"/>
  <c r="E541789" i="1"/>
  <c r="E541788" i="1"/>
  <c r="E541787" i="1"/>
  <c r="E541786" i="1"/>
  <c r="E541785" i="1"/>
  <c r="E541784" i="1"/>
  <c r="E541783" i="1"/>
  <c r="E541782" i="1"/>
  <c r="E541781" i="1"/>
  <c r="E541780" i="1"/>
  <c r="E541779" i="1"/>
  <c r="E541778" i="1"/>
  <c r="E541777" i="1"/>
  <c r="E541776" i="1"/>
  <c r="E541775" i="1"/>
  <c r="E541774" i="1"/>
  <c r="E541773" i="1"/>
  <c r="E541772" i="1"/>
  <c r="E541771" i="1"/>
  <c r="E541770" i="1"/>
  <c r="E541769" i="1"/>
  <c r="E541768" i="1"/>
  <c r="E541767" i="1"/>
  <c r="E541766" i="1"/>
  <c r="E541765" i="1"/>
  <c r="E541764" i="1"/>
  <c r="E541763" i="1"/>
  <c r="E541762" i="1"/>
  <c r="E541761" i="1"/>
  <c r="E541760" i="1"/>
  <c r="E541759" i="1"/>
  <c r="E541758" i="1"/>
  <c r="E541757" i="1"/>
  <c r="E541756" i="1"/>
  <c r="E541755" i="1"/>
  <c r="E541754" i="1"/>
  <c r="E541753" i="1"/>
  <c r="E541752" i="1"/>
  <c r="E541751" i="1"/>
  <c r="E541750" i="1"/>
  <c r="E541749" i="1"/>
  <c r="E541748" i="1"/>
  <c r="E541747" i="1"/>
  <c r="E541746" i="1"/>
  <c r="E541745" i="1"/>
  <c r="E541744" i="1"/>
  <c r="E541743" i="1"/>
  <c r="E541742" i="1"/>
  <c r="E541741" i="1"/>
  <c r="E541740" i="1"/>
  <c r="E541739" i="1"/>
  <c r="E541738" i="1"/>
  <c r="E541737" i="1"/>
  <c r="E541736" i="1"/>
  <c r="E541735" i="1"/>
  <c r="E541734" i="1"/>
  <c r="E541733" i="1"/>
  <c r="E541732" i="1"/>
  <c r="E541731" i="1"/>
  <c r="E541730" i="1"/>
  <c r="E541729" i="1"/>
  <c r="E541728" i="1"/>
  <c r="E541727" i="1"/>
  <c r="E541726" i="1"/>
  <c r="E541725" i="1"/>
  <c r="E541724" i="1"/>
  <c r="E541723" i="1"/>
  <c r="E541722" i="1"/>
  <c r="E541721" i="1"/>
  <c r="E541720" i="1"/>
  <c r="E541719" i="1"/>
  <c r="E541718" i="1"/>
  <c r="E541717" i="1"/>
  <c r="E541716" i="1"/>
  <c r="E541715" i="1"/>
  <c r="E541714" i="1"/>
  <c r="E541713" i="1"/>
  <c r="E541712" i="1"/>
  <c r="E541711" i="1"/>
  <c r="E541710" i="1"/>
  <c r="E541709" i="1"/>
  <c r="E541708" i="1"/>
  <c r="E541707" i="1"/>
  <c r="E541706" i="1"/>
  <c r="E541705" i="1"/>
  <c r="E541704" i="1"/>
  <c r="E541703" i="1"/>
  <c r="E541702" i="1"/>
  <c r="E541701" i="1"/>
  <c r="E541700" i="1"/>
  <c r="E541699" i="1"/>
  <c r="E541698" i="1"/>
  <c r="E541697" i="1"/>
  <c r="E541696" i="1"/>
  <c r="E541695" i="1"/>
  <c r="E541694" i="1"/>
  <c r="E541693" i="1"/>
  <c r="E541692" i="1"/>
  <c r="E541691" i="1"/>
  <c r="E541690" i="1"/>
  <c r="E541689" i="1"/>
  <c r="E541688" i="1"/>
  <c r="E541687" i="1"/>
  <c r="E541686" i="1"/>
  <c r="E541685" i="1"/>
  <c r="E541684" i="1"/>
  <c r="E541683" i="1"/>
  <c r="E541682" i="1"/>
  <c r="E541681" i="1"/>
  <c r="E541680" i="1"/>
  <c r="E541679" i="1"/>
  <c r="E541678" i="1"/>
  <c r="E541677" i="1"/>
  <c r="E541676" i="1"/>
  <c r="E541675" i="1"/>
  <c r="E541674" i="1"/>
  <c r="E541673" i="1"/>
  <c r="E541672" i="1"/>
  <c r="E541671" i="1"/>
  <c r="E541670" i="1"/>
  <c r="E541669" i="1"/>
  <c r="E541668" i="1"/>
  <c r="E541667" i="1"/>
  <c r="E541666" i="1"/>
  <c r="E541665" i="1"/>
  <c r="E541664" i="1"/>
  <c r="E541663" i="1"/>
  <c r="E541662" i="1"/>
  <c r="E541661" i="1"/>
  <c r="E541660" i="1"/>
  <c r="E541659" i="1"/>
  <c r="E541658" i="1"/>
  <c r="E541657" i="1"/>
  <c r="E541656" i="1"/>
  <c r="E541655" i="1"/>
  <c r="E541654" i="1"/>
  <c r="E541653" i="1"/>
  <c r="E541652" i="1"/>
  <c r="E541651" i="1"/>
  <c r="E541650" i="1"/>
  <c r="E541649" i="1"/>
  <c r="E541648" i="1"/>
  <c r="E541647" i="1"/>
  <c r="E541646" i="1"/>
  <c r="E541645" i="1"/>
  <c r="E541644" i="1"/>
  <c r="E541643" i="1"/>
  <c r="E541642" i="1"/>
  <c r="E541641" i="1"/>
  <c r="E541640" i="1"/>
  <c r="E541639" i="1"/>
  <c r="E541638" i="1"/>
  <c r="E541637" i="1"/>
  <c r="E541636" i="1"/>
  <c r="E541635" i="1"/>
  <c r="E541634" i="1"/>
  <c r="E541633" i="1"/>
  <c r="E541632" i="1"/>
  <c r="E541631" i="1"/>
  <c r="E541630" i="1"/>
  <c r="E541629" i="1"/>
  <c r="E541628" i="1"/>
  <c r="E541627" i="1"/>
  <c r="E541626" i="1"/>
  <c r="E541625" i="1"/>
  <c r="E541624" i="1"/>
  <c r="E541623" i="1"/>
  <c r="E541622" i="1"/>
  <c r="E541621" i="1"/>
  <c r="E541620" i="1"/>
  <c r="E541619" i="1"/>
  <c r="E541618" i="1"/>
  <c r="E541617" i="1"/>
  <c r="E541616" i="1"/>
  <c r="E541615" i="1"/>
  <c r="E541614" i="1"/>
  <c r="E541613" i="1"/>
  <c r="E541612" i="1"/>
  <c r="E541611" i="1"/>
  <c r="E541610" i="1"/>
  <c r="E541609" i="1"/>
  <c r="E541608" i="1"/>
  <c r="E541607" i="1"/>
  <c r="E541606" i="1"/>
  <c r="E541605" i="1"/>
  <c r="E541604" i="1"/>
  <c r="E541603" i="1"/>
  <c r="E541602" i="1"/>
  <c r="E541601" i="1"/>
  <c r="E541600" i="1"/>
  <c r="E541599" i="1"/>
  <c r="E541598" i="1"/>
  <c r="E541597" i="1"/>
  <c r="E541596" i="1"/>
  <c r="E541595" i="1"/>
  <c r="E541594" i="1"/>
  <c r="E541593" i="1"/>
  <c r="E541592" i="1"/>
  <c r="E541591" i="1"/>
  <c r="E541590" i="1"/>
  <c r="E541589" i="1"/>
  <c r="E541588" i="1"/>
  <c r="E541587" i="1"/>
  <c r="E541586" i="1"/>
  <c r="E541585" i="1"/>
  <c r="E541584" i="1"/>
  <c r="E541583" i="1"/>
  <c r="E541582" i="1"/>
  <c r="E541581" i="1"/>
  <c r="E541580" i="1"/>
  <c r="E541579" i="1"/>
  <c r="E541578" i="1"/>
  <c r="E541577" i="1"/>
  <c r="E541576" i="1"/>
  <c r="E541575" i="1"/>
  <c r="E541574" i="1"/>
  <c r="E541573" i="1"/>
  <c r="E541572" i="1"/>
  <c r="E541571" i="1"/>
  <c r="E541570" i="1"/>
  <c r="E541569" i="1"/>
  <c r="E541568" i="1"/>
  <c r="E541567" i="1"/>
  <c r="E541566" i="1"/>
  <c r="E541565" i="1"/>
  <c r="E541564" i="1"/>
  <c r="E541563" i="1"/>
  <c r="E541562" i="1"/>
  <c r="E541561" i="1"/>
  <c r="E541560" i="1"/>
  <c r="E541559" i="1"/>
  <c r="E541558" i="1"/>
  <c r="E541557" i="1"/>
  <c r="E541556" i="1"/>
  <c r="E541555" i="1"/>
  <c r="E541554" i="1"/>
  <c r="E541553" i="1"/>
  <c r="E541552" i="1"/>
  <c r="E541551" i="1"/>
  <c r="E541550" i="1"/>
  <c r="E541549" i="1"/>
  <c r="E541548" i="1"/>
  <c r="E541547" i="1"/>
  <c r="E541546" i="1"/>
  <c r="E541545" i="1"/>
  <c r="E541544" i="1"/>
  <c r="E541543" i="1"/>
  <c r="E541542" i="1"/>
  <c r="E541541" i="1"/>
  <c r="E541540" i="1"/>
  <c r="E541539" i="1"/>
  <c r="E541538" i="1"/>
  <c r="E541537" i="1"/>
  <c r="E541536" i="1"/>
  <c r="E541535" i="1"/>
  <c r="E541534" i="1"/>
  <c r="E541533" i="1"/>
  <c r="E541532" i="1"/>
  <c r="E541531" i="1"/>
  <c r="E541530" i="1"/>
  <c r="E541529" i="1"/>
  <c r="E541528" i="1"/>
  <c r="E541527" i="1"/>
  <c r="E541526" i="1"/>
  <c r="E541525" i="1"/>
  <c r="E541524" i="1"/>
  <c r="E541523" i="1"/>
  <c r="E541522" i="1"/>
  <c r="E541521" i="1"/>
  <c r="E541520" i="1"/>
  <c r="E541519" i="1"/>
  <c r="E541518" i="1"/>
  <c r="E541517" i="1"/>
  <c r="E541516" i="1"/>
  <c r="E541515" i="1"/>
  <c r="E541514" i="1"/>
  <c r="E541513" i="1"/>
  <c r="E541512" i="1"/>
  <c r="E541511" i="1"/>
  <c r="E541510" i="1"/>
  <c r="E541509" i="1"/>
  <c r="E541508" i="1"/>
  <c r="E541507" i="1"/>
  <c r="E541506" i="1"/>
  <c r="E541505" i="1"/>
  <c r="E541504" i="1"/>
  <c r="E541503" i="1"/>
  <c r="E541502" i="1"/>
  <c r="E541501" i="1"/>
  <c r="E541500" i="1"/>
  <c r="E541499" i="1"/>
  <c r="E541498" i="1"/>
  <c r="E541497" i="1"/>
  <c r="E541496" i="1"/>
  <c r="E541495" i="1"/>
  <c r="E541494" i="1"/>
  <c r="E541493" i="1"/>
  <c r="E541492" i="1"/>
  <c r="E541491" i="1"/>
  <c r="E541490" i="1"/>
  <c r="E541489" i="1"/>
  <c r="E541488" i="1"/>
  <c r="E541487" i="1"/>
  <c r="E541486" i="1"/>
  <c r="E541485" i="1"/>
  <c r="E541484" i="1"/>
  <c r="E541483" i="1"/>
  <c r="E541482" i="1"/>
  <c r="E541481" i="1"/>
  <c r="E541480" i="1"/>
  <c r="E541479" i="1"/>
  <c r="E541478" i="1"/>
  <c r="E541477" i="1"/>
  <c r="E541476" i="1"/>
  <c r="E541475" i="1"/>
  <c r="E541474" i="1"/>
  <c r="E541473" i="1"/>
  <c r="E541472" i="1"/>
  <c r="E541471" i="1"/>
  <c r="E541470" i="1"/>
  <c r="E541469" i="1"/>
  <c r="E541468" i="1"/>
  <c r="E541467" i="1"/>
  <c r="E541466" i="1"/>
  <c r="E541465" i="1"/>
  <c r="E541464" i="1"/>
  <c r="E541463" i="1"/>
  <c r="E541462" i="1"/>
  <c r="E541461" i="1"/>
  <c r="E541460" i="1"/>
  <c r="E541459" i="1"/>
  <c r="E541458" i="1"/>
  <c r="E541457" i="1"/>
  <c r="E541456" i="1"/>
  <c r="E541455" i="1"/>
  <c r="E541454" i="1"/>
  <c r="E541453" i="1"/>
  <c r="E541452" i="1"/>
  <c r="E541451" i="1"/>
  <c r="E541450" i="1"/>
  <c r="E541449" i="1"/>
  <c r="E541448" i="1"/>
  <c r="E541447" i="1"/>
  <c r="E541446" i="1"/>
  <c r="E541445" i="1"/>
  <c r="E541444" i="1"/>
  <c r="E541443" i="1"/>
  <c r="E541442" i="1"/>
  <c r="E541441" i="1"/>
  <c r="E541440" i="1"/>
  <c r="E541439" i="1"/>
  <c r="E541438" i="1"/>
  <c r="E541437" i="1"/>
  <c r="E541436" i="1"/>
  <c r="E541435" i="1"/>
  <c r="E541434" i="1"/>
  <c r="E541433" i="1"/>
  <c r="E541432" i="1"/>
  <c r="E541431" i="1"/>
  <c r="E541430" i="1"/>
  <c r="E541429" i="1"/>
  <c r="E541428" i="1"/>
  <c r="E541427" i="1"/>
  <c r="E541426" i="1"/>
  <c r="E541425" i="1"/>
  <c r="E541424" i="1"/>
  <c r="E541423" i="1"/>
  <c r="E541422" i="1"/>
  <c r="E541421" i="1"/>
  <c r="E541420" i="1"/>
  <c r="E541419" i="1"/>
  <c r="E541418" i="1"/>
  <c r="E541417" i="1"/>
  <c r="E541416" i="1"/>
  <c r="E541415" i="1"/>
  <c r="E541414" i="1"/>
  <c r="E541413" i="1"/>
  <c r="E541412" i="1"/>
  <c r="E541411" i="1"/>
  <c r="E541410" i="1"/>
  <c r="E541409" i="1"/>
  <c r="E541408" i="1"/>
  <c r="E541407" i="1"/>
  <c r="E541406" i="1"/>
  <c r="E541405" i="1"/>
  <c r="E541404" i="1"/>
  <c r="E541403" i="1"/>
  <c r="E541402" i="1"/>
  <c r="E541401" i="1"/>
  <c r="E541400" i="1"/>
  <c r="E541399" i="1"/>
  <c r="E541398" i="1"/>
  <c r="E541397" i="1"/>
  <c r="E541396" i="1"/>
  <c r="E541395" i="1"/>
  <c r="E541394" i="1"/>
  <c r="E541393" i="1"/>
  <c r="E541392" i="1"/>
  <c r="E541391" i="1"/>
  <c r="E541390" i="1"/>
  <c r="E541389" i="1"/>
  <c r="E541388" i="1"/>
  <c r="E541387" i="1"/>
  <c r="E541386" i="1"/>
  <c r="E541385" i="1"/>
  <c r="E541384" i="1"/>
  <c r="E541383" i="1"/>
  <c r="E541382" i="1"/>
  <c r="E541381" i="1"/>
  <c r="E541380" i="1"/>
  <c r="E541379" i="1"/>
  <c r="E541378" i="1"/>
  <c r="E541377" i="1"/>
  <c r="E541376" i="1"/>
  <c r="E541375" i="1"/>
  <c r="E541374" i="1"/>
  <c r="E541373" i="1"/>
  <c r="E541372" i="1"/>
  <c r="E541371" i="1"/>
  <c r="E541370" i="1"/>
  <c r="E541369" i="1"/>
  <c r="E541368" i="1"/>
  <c r="E541367" i="1"/>
  <c r="E541366" i="1"/>
  <c r="E541365" i="1"/>
  <c r="E541364" i="1"/>
  <c r="E541363" i="1"/>
  <c r="E541362" i="1"/>
  <c r="E541361" i="1"/>
  <c r="E541360" i="1"/>
  <c r="E541359" i="1"/>
  <c r="E541358" i="1"/>
  <c r="E541357" i="1"/>
  <c r="E541356" i="1"/>
  <c r="E541355" i="1"/>
  <c r="E541354" i="1"/>
  <c r="E541353" i="1"/>
  <c r="E541352" i="1"/>
  <c r="E541351" i="1"/>
  <c r="E541350" i="1"/>
  <c r="E541349" i="1"/>
  <c r="E541348" i="1"/>
  <c r="E541347" i="1"/>
  <c r="E541346" i="1"/>
  <c r="E541345" i="1"/>
  <c r="E541344" i="1"/>
  <c r="E541343" i="1"/>
  <c r="E541342" i="1"/>
  <c r="E541341" i="1"/>
  <c r="E541340" i="1"/>
  <c r="E541339" i="1"/>
  <c r="E541338" i="1"/>
  <c r="E541337" i="1"/>
  <c r="E541336" i="1"/>
  <c r="E541335" i="1"/>
  <c r="E541334" i="1"/>
  <c r="E541333" i="1"/>
  <c r="E541332" i="1"/>
  <c r="E541331" i="1"/>
  <c r="E541330" i="1"/>
  <c r="E541329" i="1"/>
  <c r="E541328" i="1"/>
  <c r="E541327" i="1"/>
  <c r="E541326" i="1"/>
  <c r="E541325" i="1"/>
  <c r="E541324" i="1"/>
  <c r="E541323" i="1"/>
  <c r="E541322" i="1"/>
  <c r="E541321" i="1"/>
  <c r="E541320" i="1"/>
  <c r="E541319" i="1"/>
  <c r="E541318" i="1"/>
  <c r="E541317" i="1"/>
  <c r="E541316" i="1"/>
  <c r="E541315" i="1"/>
  <c r="E541314" i="1"/>
  <c r="E541313" i="1"/>
  <c r="E541312" i="1"/>
  <c r="E541311" i="1"/>
  <c r="E541310" i="1"/>
  <c r="E541309" i="1"/>
  <c r="E541308" i="1"/>
  <c r="E541307" i="1"/>
  <c r="E541306" i="1"/>
  <c r="E541305" i="1"/>
  <c r="E541304" i="1"/>
  <c r="E541303" i="1"/>
  <c r="E541302" i="1"/>
  <c r="E541301" i="1"/>
  <c r="E541300" i="1"/>
  <c r="E541299" i="1"/>
  <c r="E541298" i="1"/>
  <c r="E541297" i="1"/>
  <c r="E541296" i="1"/>
  <c r="E541295" i="1"/>
  <c r="E541294" i="1"/>
  <c r="E541293" i="1"/>
  <c r="E541292" i="1"/>
  <c r="E541291" i="1"/>
  <c r="E541290" i="1"/>
  <c r="E541289" i="1"/>
  <c r="E541288" i="1"/>
  <c r="E541287" i="1"/>
  <c r="E541286" i="1"/>
  <c r="E541285" i="1"/>
  <c r="E541284" i="1"/>
  <c r="E541283" i="1"/>
  <c r="E541282" i="1"/>
  <c r="E541281" i="1"/>
  <c r="E541280" i="1"/>
  <c r="E541279" i="1"/>
  <c r="E541278" i="1"/>
  <c r="E541277" i="1"/>
  <c r="E541276" i="1"/>
  <c r="E541275" i="1"/>
  <c r="E541274" i="1"/>
  <c r="E541273" i="1"/>
  <c r="E541272" i="1"/>
  <c r="E541271" i="1"/>
  <c r="E541270" i="1"/>
  <c r="E541269" i="1"/>
  <c r="E541268" i="1"/>
  <c r="E541267" i="1"/>
  <c r="E541266" i="1"/>
  <c r="E541265" i="1"/>
  <c r="E541264" i="1"/>
  <c r="E541263" i="1"/>
  <c r="E541262" i="1"/>
  <c r="E541261" i="1"/>
  <c r="E541260" i="1"/>
  <c r="E541259" i="1"/>
  <c r="E541258" i="1"/>
  <c r="E541257" i="1"/>
  <c r="E541256" i="1"/>
  <c r="E541255" i="1"/>
  <c r="E541254" i="1"/>
  <c r="E541253" i="1"/>
  <c r="E541252" i="1"/>
  <c r="E541251" i="1"/>
  <c r="E541250" i="1"/>
  <c r="E541249" i="1"/>
  <c r="E541248" i="1"/>
  <c r="E541247" i="1"/>
  <c r="E541246" i="1"/>
  <c r="E541245" i="1"/>
  <c r="E541244" i="1"/>
  <c r="E541243" i="1"/>
  <c r="E541242" i="1"/>
  <c r="E541241" i="1"/>
  <c r="E541240" i="1"/>
  <c r="E541239" i="1"/>
  <c r="E541238" i="1"/>
  <c r="E541237" i="1"/>
  <c r="E541236" i="1"/>
  <c r="E541235" i="1"/>
  <c r="E541234" i="1"/>
  <c r="E541233" i="1"/>
  <c r="E541232" i="1"/>
  <c r="E541231" i="1"/>
  <c r="E541230" i="1"/>
  <c r="E541229" i="1"/>
  <c r="E541228" i="1"/>
  <c r="E541227" i="1"/>
  <c r="E541226" i="1"/>
  <c r="E541225" i="1"/>
  <c r="E541224" i="1"/>
  <c r="E541223" i="1"/>
  <c r="E541222" i="1"/>
  <c r="E541221" i="1"/>
  <c r="E541220" i="1"/>
  <c r="E541219" i="1"/>
  <c r="E541218" i="1"/>
  <c r="E541217" i="1"/>
  <c r="E541216" i="1"/>
  <c r="E541215" i="1"/>
  <c r="E541214" i="1"/>
  <c r="E541213" i="1"/>
  <c r="E541212" i="1"/>
  <c r="E541211" i="1"/>
  <c r="E541210" i="1"/>
  <c r="E541209" i="1"/>
  <c r="E541208" i="1"/>
  <c r="E541207" i="1"/>
  <c r="E541206" i="1"/>
  <c r="E541205" i="1"/>
  <c r="E541204" i="1"/>
  <c r="E541203" i="1"/>
  <c r="E541202" i="1"/>
  <c r="E541201" i="1"/>
  <c r="E541200" i="1"/>
  <c r="E541199" i="1"/>
  <c r="E541198" i="1"/>
  <c r="E541197" i="1"/>
  <c r="E541196" i="1"/>
  <c r="E541195" i="1"/>
  <c r="E541194" i="1"/>
  <c r="E541193" i="1"/>
  <c r="E541192" i="1"/>
  <c r="E541191" i="1"/>
  <c r="E541190" i="1"/>
  <c r="E541189" i="1"/>
  <c r="E541188" i="1"/>
  <c r="E541187" i="1"/>
  <c r="E541186" i="1"/>
  <c r="E541185" i="1"/>
  <c r="E541184" i="1"/>
  <c r="E541183" i="1"/>
  <c r="E541182" i="1"/>
  <c r="E541181" i="1"/>
  <c r="E541180" i="1"/>
  <c r="E541179" i="1"/>
  <c r="E541178" i="1"/>
  <c r="E541177" i="1"/>
  <c r="E541176" i="1"/>
  <c r="E541175" i="1"/>
  <c r="E541174" i="1"/>
  <c r="E541173" i="1"/>
  <c r="E541172" i="1"/>
  <c r="E541171" i="1"/>
  <c r="E541170" i="1"/>
  <c r="E541169" i="1"/>
  <c r="E541168" i="1"/>
  <c r="E541167" i="1"/>
  <c r="E541166" i="1"/>
  <c r="E541165" i="1"/>
  <c r="E541164" i="1"/>
  <c r="E541163" i="1"/>
  <c r="E541162" i="1"/>
  <c r="E541161" i="1"/>
  <c r="E541160" i="1"/>
  <c r="E541159" i="1"/>
  <c r="E541158" i="1"/>
  <c r="E541157" i="1"/>
  <c r="E541156" i="1"/>
  <c r="E541155" i="1"/>
  <c r="E541154" i="1"/>
  <c r="E541153" i="1"/>
  <c r="E541152" i="1"/>
  <c r="E541151" i="1"/>
  <c r="E541150" i="1"/>
  <c r="E541149" i="1"/>
  <c r="E541148" i="1"/>
  <c r="E541147" i="1"/>
  <c r="E541146" i="1"/>
  <c r="E541145" i="1"/>
  <c r="E541144" i="1"/>
  <c r="E541143" i="1"/>
  <c r="E541142" i="1"/>
  <c r="E541141" i="1"/>
  <c r="E541140" i="1"/>
  <c r="E541139" i="1"/>
  <c r="E541138" i="1"/>
  <c r="E541137" i="1"/>
  <c r="E541136" i="1"/>
  <c r="E541135" i="1"/>
  <c r="E541134" i="1"/>
  <c r="E541133" i="1"/>
  <c r="E541132" i="1"/>
  <c r="E541131" i="1"/>
  <c r="E541130" i="1"/>
  <c r="E541129" i="1"/>
  <c r="E541128" i="1"/>
  <c r="E541127" i="1"/>
  <c r="E541126" i="1"/>
  <c r="E541125" i="1"/>
  <c r="E541124" i="1"/>
  <c r="E541123" i="1"/>
  <c r="E541122" i="1"/>
  <c r="E541121" i="1"/>
  <c r="E541120" i="1"/>
  <c r="E541119" i="1"/>
  <c r="E541118" i="1"/>
  <c r="E541117" i="1"/>
  <c r="E541116" i="1"/>
  <c r="E541115" i="1"/>
  <c r="E541114" i="1"/>
  <c r="E541113" i="1"/>
  <c r="E541112" i="1"/>
  <c r="E541111" i="1"/>
  <c r="E541110" i="1"/>
  <c r="E541109" i="1"/>
  <c r="E541108" i="1"/>
  <c r="E541107" i="1"/>
  <c r="E541106" i="1"/>
  <c r="E541105" i="1"/>
  <c r="E541104" i="1"/>
  <c r="E541103" i="1"/>
  <c r="E541102" i="1"/>
  <c r="E541101" i="1"/>
  <c r="E541100" i="1"/>
  <c r="E541099" i="1"/>
  <c r="E541098" i="1"/>
  <c r="E541097" i="1"/>
  <c r="E541096" i="1"/>
  <c r="E541095" i="1"/>
  <c r="E541094" i="1"/>
  <c r="E541093" i="1"/>
  <c r="E541092" i="1"/>
  <c r="E541091" i="1"/>
  <c r="E541090" i="1"/>
  <c r="E541089" i="1"/>
  <c r="E541088" i="1"/>
  <c r="E541087" i="1"/>
  <c r="E541086" i="1"/>
  <c r="E541085" i="1"/>
  <c r="E541084" i="1"/>
  <c r="E541083" i="1"/>
  <c r="E541082" i="1"/>
  <c r="E541081" i="1"/>
  <c r="E541080" i="1"/>
  <c r="E541079" i="1"/>
  <c r="E541078" i="1"/>
  <c r="E541077" i="1"/>
  <c r="E541076" i="1"/>
  <c r="E541075" i="1"/>
  <c r="E541074" i="1"/>
  <c r="E541073" i="1"/>
  <c r="E541072" i="1"/>
  <c r="E541071" i="1"/>
  <c r="E541070" i="1"/>
  <c r="E541069" i="1"/>
  <c r="E541068" i="1"/>
  <c r="E541067" i="1"/>
  <c r="E541066" i="1"/>
  <c r="E541065" i="1"/>
  <c r="E541064" i="1"/>
  <c r="E541063" i="1"/>
  <c r="E541062" i="1"/>
  <c r="E541061" i="1"/>
  <c r="E541060" i="1"/>
  <c r="E541059" i="1"/>
  <c r="E541058" i="1"/>
  <c r="E541057" i="1"/>
  <c r="E541056" i="1"/>
  <c r="E541055" i="1"/>
  <c r="E541054" i="1"/>
  <c r="E541053" i="1"/>
  <c r="E541052" i="1"/>
  <c r="E541051" i="1"/>
  <c r="E541050" i="1"/>
  <c r="E541049" i="1"/>
  <c r="E541048" i="1"/>
  <c r="E541047" i="1"/>
  <c r="E541046" i="1"/>
  <c r="E541045" i="1"/>
  <c r="E541044" i="1"/>
  <c r="E541043" i="1"/>
  <c r="E541042" i="1"/>
  <c r="E541041" i="1"/>
  <c r="E541040" i="1"/>
  <c r="E541039" i="1"/>
  <c r="E541038" i="1"/>
  <c r="E541037" i="1"/>
  <c r="E541036" i="1"/>
  <c r="E541035" i="1"/>
  <c r="E541034" i="1"/>
  <c r="E541033" i="1"/>
  <c r="E541032" i="1"/>
  <c r="E541031" i="1"/>
  <c r="E541030" i="1"/>
  <c r="E541029" i="1"/>
  <c r="E541028" i="1"/>
  <c r="E541027" i="1"/>
  <c r="E541026" i="1"/>
  <c r="E541025" i="1"/>
  <c r="E541024" i="1"/>
  <c r="E541023" i="1"/>
  <c r="E541022" i="1"/>
  <c r="E541021" i="1"/>
  <c r="E541020" i="1"/>
  <c r="E541019" i="1"/>
  <c r="E541018" i="1"/>
  <c r="E541017" i="1"/>
  <c r="E541016" i="1"/>
  <c r="E541015" i="1"/>
  <c r="E541014" i="1"/>
  <c r="E541013" i="1"/>
  <c r="E541012" i="1"/>
  <c r="E541011" i="1"/>
  <c r="E541010" i="1"/>
  <c r="E541009" i="1"/>
  <c r="E541008" i="1"/>
  <c r="E541007" i="1"/>
  <c r="E541006" i="1"/>
  <c r="E541005" i="1"/>
  <c r="E541004" i="1"/>
  <c r="E541003" i="1"/>
  <c r="E541002" i="1"/>
  <c r="E541001" i="1"/>
  <c r="E541000" i="1"/>
  <c r="E540999" i="1"/>
  <c r="E540998" i="1"/>
  <c r="E540997" i="1"/>
  <c r="E540996" i="1"/>
  <c r="E540995" i="1"/>
  <c r="E540994" i="1"/>
  <c r="E540993" i="1"/>
  <c r="E540992" i="1"/>
  <c r="E540991" i="1"/>
  <c r="E540990" i="1"/>
  <c r="E540989" i="1"/>
  <c r="E540988" i="1"/>
  <c r="E540987" i="1"/>
  <c r="E540986" i="1"/>
  <c r="E540985" i="1"/>
  <c r="E540984" i="1"/>
  <c r="E540983" i="1"/>
  <c r="E540982" i="1"/>
  <c r="E540981" i="1"/>
  <c r="E540980" i="1"/>
  <c r="E540979" i="1"/>
  <c r="E540978" i="1"/>
  <c r="E540977" i="1"/>
  <c r="E540976" i="1"/>
  <c r="E540975" i="1"/>
  <c r="E540974" i="1"/>
  <c r="E540973" i="1"/>
  <c r="E540972" i="1"/>
  <c r="E540971" i="1"/>
  <c r="E540970" i="1"/>
  <c r="E540969" i="1"/>
  <c r="E540968" i="1"/>
  <c r="E540967" i="1"/>
  <c r="E540966" i="1"/>
  <c r="E540965" i="1"/>
  <c r="E540964" i="1"/>
  <c r="E540963" i="1"/>
  <c r="E540962" i="1"/>
  <c r="E540961" i="1"/>
  <c r="E540960" i="1"/>
  <c r="E540959" i="1"/>
  <c r="E540958" i="1"/>
  <c r="E540957" i="1"/>
  <c r="E540956" i="1"/>
  <c r="E540955" i="1"/>
  <c r="E540954" i="1"/>
  <c r="E540953" i="1"/>
  <c r="E540952" i="1"/>
  <c r="E540951" i="1"/>
  <c r="E540950" i="1"/>
  <c r="E540949" i="1"/>
  <c r="E540948" i="1"/>
  <c r="E540947" i="1"/>
  <c r="E540946" i="1"/>
  <c r="E540945" i="1"/>
  <c r="E540944" i="1"/>
  <c r="E540943" i="1"/>
  <c r="E540942" i="1"/>
  <c r="E540941" i="1"/>
  <c r="E540940" i="1"/>
  <c r="E540939" i="1"/>
  <c r="E540938" i="1"/>
  <c r="E540937" i="1"/>
  <c r="E540936" i="1"/>
  <c r="E540935" i="1"/>
  <c r="E540934" i="1"/>
  <c r="E540933" i="1"/>
  <c r="E540932" i="1"/>
  <c r="E540931" i="1"/>
  <c r="E540930" i="1"/>
  <c r="E540929" i="1"/>
  <c r="E540928" i="1"/>
  <c r="E540927" i="1"/>
  <c r="E540926" i="1"/>
  <c r="E540925" i="1"/>
  <c r="E540924" i="1"/>
  <c r="E540923" i="1"/>
  <c r="E540922" i="1"/>
  <c r="E540921" i="1"/>
  <c r="E540920" i="1"/>
  <c r="E540919" i="1"/>
  <c r="E540918" i="1"/>
  <c r="E540917" i="1"/>
  <c r="E540916" i="1"/>
  <c r="E540915" i="1"/>
  <c r="E540914" i="1"/>
  <c r="E540913" i="1"/>
  <c r="E540912" i="1"/>
  <c r="E540911" i="1"/>
  <c r="E540910" i="1"/>
  <c r="E540909" i="1"/>
  <c r="E540908" i="1"/>
  <c r="E540907" i="1"/>
  <c r="E540906" i="1"/>
  <c r="E540905" i="1"/>
  <c r="E540904" i="1"/>
  <c r="E540903" i="1"/>
  <c r="E540902" i="1"/>
  <c r="E540901" i="1"/>
  <c r="E540900" i="1"/>
  <c r="E540899" i="1"/>
  <c r="E540898" i="1"/>
  <c r="E540897" i="1"/>
  <c r="E540896" i="1"/>
  <c r="E540895" i="1"/>
  <c r="E540894" i="1"/>
  <c r="E540893" i="1"/>
  <c r="E540892" i="1"/>
  <c r="E540891" i="1"/>
  <c r="E540890" i="1"/>
  <c r="E540889" i="1"/>
  <c r="E540888" i="1"/>
  <c r="E540887" i="1"/>
  <c r="E540886" i="1"/>
  <c r="E540885" i="1"/>
  <c r="E540884" i="1"/>
  <c r="E540883" i="1"/>
  <c r="E540882" i="1"/>
  <c r="E540881" i="1"/>
  <c r="E540880" i="1"/>
  <c r="E540879" i="1"/>
  <c r="E540878" i="1"/>
  <c r="E540877" i="1"/>
  <c r="E540876" i="1"/>
  <c r="E540875" i="1"/>
  <c r="E540874" i="1"/>
  <c r="E540873" i="1"/>
  <c r="E540872" i="1"/>
  <c r="E540871" i="1"/>
  <c r="E540870" i="1"/>
  <c r="E540869" i="1"/>
  <c r="E540868" i="1"/>
  <c r="E540867" i="1"/>
  <c r="E540866" i="1"/>
  <c r="E540865" i="1"/>
  <c r="E540864" i="1"/>
  <c r="E540863" i="1"/>
  <c r="E540862" i="1"/>
  <c r="E540861" i="1"/>
  <c r="E540860" i="1"/>
  <c r="E540859" i="1"/>
  <c r="E540858" i="1"/>
  <c r="E540857" i="1"/>
  <c r="E540856" i="1"/>
  <c r="E540855" i="1"/>
  <c r="E540854" i="1"/>
  <c r="E540853" i="1"/>
  <c r="E540852" i="1"/>
  <c r="E540851" i="1"/>
  <c r="E540850" i="1"/>
  <c r="E540849" i="1"/>
  <c r="E540848" i="1"/>
  <c r="E540847" i="1"/>
  <c r="E540846" i="1"/>
  <c r="E540845" i="1"/>
  <c r="E540844" i="1"/>
  <c r="E540843" i="1"/>
  <c r="E540842" i="1"/>
  <c r="E540841" i="1"/>
  <c r="E540840" i="1"/>
  <c r="E540839" i="1"/>
  <c r="E540838" i="1"/>
  <c r="E540837" i="1"/>
  <c r="E540836" i="1"/>
  <c r="E540835" i="1"/>
  <c r="E540834" i="1"/>
  <c r="E540833" i="1"/>
  <c r="E540832" i="1"/>
  <c r="E540831" i="1"/>
  <c r="E540830" i="1"/>
  <c r="E540829" i="1"/>
  <c r="E540828" i="1"/>
  <c r="E540827" i="1"/>
  <c r="E540826" i="1"/>
  <c r="E540825" i="1"/>
  <c r="E540824" i="1"/>
  <c r="E540823" i="1"/>
  <c r="E540822" i="1"/>
  <c r="E540821" i="1"/>
  <c r="E540820" i="1"/>
  <c r="E540819" i="1"/>
  <c r="E540818" i="1"/>
  <c r="E540817" i="1"/>
  <c r="E540816" i="1"/>
  <c r="E540815" i="1"/>
  <c r="E540814" i="1"/>
  <c r="E540813" i="1"/>
  <c r="E540812" i="1"/>
  <c r="E540811" i="1"/>
  <c r="E540810" i="1"/>
  <c r="E540809" i="1"/>
  <c r="E540808" i="1"/>
  <c r="E540807" i="1"/>
  <c r="E540806" i="1"/>
  <c r="E540805" i="1"/>
  <c r="E540804" i="1"/>
  <c r="E540803" i="1"/>
  <c r="E540802" i="1"/>
  <c r="E540801" i="1"/>
  <c r="E540800" i="1"/>
  <c r="E540799" i="1"/>
  <c r="E540798" i="1"/>
  <c r="E540797" i="1"/>
  <c r="E540796" i="1"/>
  <c r="E540795" i="1"/>
  <c r="E540794" i="1"/>
  <c r="E540793" i="1"/>
  <c r="E540792" i="1"/>
  <c r="E540791" i="1"/>
  <c r="E540790" i="1"/>
  <c r="E540789" i="1"/>
  <c r="E540788" i="1"/>
  <c r="E540787" i="1"/>
  <c r="E540786" i="1"/>
  <c r="E540785" i="1"/>
  <c r="E540784" i="1"/>
  <c r="E540783" i="1"/>
  <c r="E540782" i="1"/>
  <c r="E540781" i="1"/>
  <c r="E540780" i="1"/>
  <c r="E540779" i="1"/>
  <c r="E540778" i="1"/>
  <c r="E540777" i="1"/>
  <c r="E540776" i="1"/>
  <c r="E540775" i="1"/>
  <c r="E540774" i="1"/>
  <c r="E540773" i="1"/>
  <c r="E540772" i="1"/>
  <c r="E540771" i="1"/>
  <c r="E540770" i="1"/>
  <c r="E540769" i="1"/>
  <c r="E540768" i="1"/>
  <c r="E540767" i="1"/>
  <c r="E540766" i="1"/>
  <c r="E540765" i="1"/>
  <c r="E540764" i="1"/>
  <c r="E540763" i="1"/>
  <c r="E540762" i="1"/>
  <c r="E540761" i="1"/>
  <c r="E540760" i="1"/>
  <c r="E540759" i="1"/>
  <c r="E540758" i="1"/>
  <c r="E540757" i="1"/>
  <c r="E540756" i="1"/>
  <c r="E540755" i="1"/>
  <c r="E540754" i="1"/>
  <c r="E540753" i="1"/>
  <c r="E540752" i="1"/>
  <c r="E540751" i="1"/>
  <c r="E540750" i="1"/>
  <c r="E540749" i="1"/>
  <c r="E540748" i="1"/>
  <c r="E540747" i="1"/>
  <c r="E540746" i="1"/>
  <c r="E540745" i="1"/>
  <c r="E540744" i="1"/>
  <c r="E540743" i="1"/>
  <c r="E540742" i="1"/>
  <c r="E540741" i="1"/>
  <c r="E540740" i="1"/>
  <c r="E540739" i="1"/>
  <c r="E540738" i="1"/>
  <c r="E540737" i="1"/>
  <c r="E540736" i="1"/>
  <c r="E540735" i="1"/>
  <c r="E540734" i="1"/>
  <c r="E540733" i="1"/>
  <c r="E540732" i="1"/>
  <c r="E540731" i="1"/>
  <c r="E540730" i="1"/>
  <c r="E540729" i="1"/>
  <c r="E540728" i="1"/>
  <c r="E540727" i="1"/>
  <c r="E540726" i="1"/>
  <c r="E540725" i="1"/>
  <c r="E540724" i="1"/>
  <c r="E540723" i="1"/>
  <c r="E540722" i="1"/>
  <c r="E540721" i="1"/>
  <c r="E540720" i="1"/>
  <c r="E540719" i="1"/>
  <c r="E540718" i="1"/>
  <c r="E540717" i="1"/>
  <c r="E540716" i="1"/>
  <c r="E540715" i="1"/>
  <c r="E540714" i="1"/>
  <c r="E540713" i="1"/>
  <c r="E540712" i="1"/>
  <c r="E540711" i="1"/>
  <c r="E540710" i="1"/>
  <c r="E540709" i="1"/>
  <c r="E540708" i="1"/>
  <c r="E540707" i="1"/>
  <c r="E540706" i="1"/>
  <c r="E540705" i="1"/>
  <c r="E540704" i="1"/>
  <c r="E540703" i="1"/>
  <c r="E540702" i="1"/>
  <c r="E540701" i="1"/>
  <c r="E540700" i="1"/>
  <c r="E540699" i="1"/>
  <c r="E540698" i="1"/>
  <c r="E540697" i="1"/>
  <c r="E540696" i="1"/>
  <c r="E540695" i="1"/>
  <c r="E540694" i="1"/>
  <c r="E540693" i="1"/>
  <c r="E540692" i="1"/>
  <c r="E540691" i="1"/>
  <c r="E540690" i="1"/>
  <c r="E540689" i="1"/>
  <c r="E540688" i="1"/>
  <c r="E540687" i="1"/>
  <c r="E540686" i="1"/>
  <c r="E540685" i="1"/>
  <c r="E540684" i="1"/>
  <c r="E540683" i="1"/>
  <c r="E540682" i="1"/>
  <c r="E540681" i="1"/>
  <c r="E540680" i="1"/>
  <c r="E540679" i="1"/>
  <c r="E540678" i="1"/>
  <c r="E540677" i="1"/>
  <c r="E540676" i="1"/>
  <c r="E540675" i="1"/>
  <c r="E540674" i="1"/>
  <c r="E540673" i="1"/>
  <c r="E540672" i="1"/>
  <c r="E540671" i="1"/>
  <c r="E540670" i="1"/>
  <c r="E540669" i="1"/>
  <c r="E540668" i="1"/>
  <c r="E540667" i="1"/>
  <c r="E540666" i="1"/>
  <c r="E540665" i="1"/>
  <c r="E540664" i="1"/>
  <c r="E540663" i="1"/>
  <c r="E540662" i="1"/>
  <c r="E540661" i="1"/>
  <c r="E540660" i="1"/>
  <c r="E540659" i="1"/>
  <c r="E540658" i="1"/>
  <c r="E540657" i="1"/>
  <c r="E540656" i="1"/>
  <c r="E540655" i="1"/>
  <c r="E540654" i="1"/>
  <c r="E540653" i="1"/>
  <c r="E540652" i="1"/>
  <c r="E540651" i="1"/>
  <c r="E540650" i="1"/>
  <c r="E540649" i="1"/>
  <c r="E540648" i="1"/>
  <c r="E540647" i="1"/>
  <c r="E540646" i="1"/>
  <c r="E540645" i="1"/>
  <c r="E540644" i="1"/>
  <c r="E540643" i="1"/>
  <c r="E540642" i="1"/>
  <c r="E540641" i="1"/>
  <c r="E540640" i="1"/>
  <c r="E540639" i="1"/>
  <c r="E540638" i="1"/>
  <c r="E540637" i="1"/>
  <c r="E540636" i="1"/>
  <c r="E540635" i="1"/>
  <c r="E540634" i="1"/>
  <c r="E540633" i="1"/>
  <c r="E540632" i="1"/>
  <c r="E540631" i="1"/>
  <c r="E540630" i="1"/>
  <c r="E540629" i="1"/>
  <c r="E540628" i="1"/>
  <c r="E540627" i="1"/>
  <c r="E540626" i="1"/>
  <c r="E540625" i="1"/>
  <c r="E540624" i="1"/>
  <c r="E540623" i="1"/>
  <c r="E540622" i="1"/>
  <c r="E540621" i="1"/>
  <c r="E540620" i="1"/>
  <c r="E540619" i="1"/>
  <c r="E540618" i="1"/>
  <c r="E540617" i="1"/>
  <c r="E540616" i="1"/>
  <c r="E540615" i="1"/>
  <c r="E540614" i="1"/>
  <c r="E540613" i="1"/>
  <c r="E540612" i="1"/>
  <c r="E540611" i="1"/>
  <c r="E540610" i="1"/>
  <c r="E540609" i="1"/>
  <c r="E540608" i="1"/>
  <c r="E540607" i="1"/>
  <c r="E540606" i="1"/>
  <c r="E540605" i="1"/>
  <c r="E540604" i="1"/>
  <c r="E540603" i="1"/>
  <c r="E540602" i="1"/>
  <c r="E540601" i="1"/>
  <c r="E540600" i="1"/>
  <c r="E540599" i="1"/>
  <c r="E540598" i="1"/>
  <c r="E540597" i="1"/>
  <c r="E540596" i="1"/>
  <c r="E540595" i="1"/>
  <c r="E540594" i="1"/>
  <c r="E540593" i="1"/>
  <c r="E540592" i="1"/>
  <c r="E540591" i="1"/>
  <c r="E540590" i="1"/>
  <c r="E540589" i="1"/>
  <c r="E540588" i="1"/>
  <c r="E540587" i="1"/>
  <c r="E540586" i="1"/>
  <c r="E540585" i="1"/>
  <c r="E540584" i="1"/>
  <c r="E540583" i="1"/>
  <c r="E540582" i="1"/>
  <c r="E540581" i="1"/>
  <c r="E540580" i="1"/>
  <c r="E540579" i="1"/>
  <c r="E540578" i="1"/>
  <c r="E540577" i="1"/>
  <c r="E540576" i="1"/>
  <c r="E540575" i="1"/>
  <c r="E540574" i="1"/>
  <c r="E540573" i="1"/>
  <c r="E540572" i="1"/>
  <c r="E540571" i="1"/>
  <c r="E540570" i="1"/>
  <c r="E540569" i="1"/>
  <c r="E540568" i="1"/>
  <c r="E540567" i="1"/>
  <c r="E540566" i="1"/>
  <c r="E540565" i="1"/>
  <c r="E540564" i="1"/>
  <c r="E540563" i="1"/>
  <c r="E540562" i="1"/>
  <c r="E540561" i="1"/>
  <c r="E540560" i="1"/>
  <c r="E540559" i="1"/>
  <c r="E540558" i="1"/>
  <c r="E540557" i="1"/>
  <c r="E540556" i="1"/>
  <c r="E540555" i="1"/>
  <c r="E540554" i="1"/>
  <c r="E540553" i="1"/>
  <c r="E540552" i="1"/>
  <c r="E540551" i="1"/>
  <c r="E540550" i="1"/>
  <c r="E540549" i="1"/>
  <c r="E540548" i="1"/>
  <c r="E540547" i="1"/>
  <c r="E540546" i="1"/>
  <c r="E540545" i="1"/>
  <c r="E540544" i="1"/>
  <c r="E540543" i="1"/>
  <c r="E540542" i="1"/>
  <c r="E540541" i="1"/>
  <c r="E540540" i="1"/>
  <c r="E540539" i="1"/>
  <c r="E540538" i="1"/>
  <c r="E540537" i="1"/>
  <c r="E540536" i="1"/>
  <c r="E540535" i="1"/>
  <c r="E540534" i="1"/>
  <c r="E540533" i="1"/>
  <c r="E540532" i="1"/>
  <c r="E540531" i="1"/>
  <c r="E540530" i="1"/>
  <c r="E540529" i="1"/>
  <c r="E540528" i="1"/>
  <c r="E540527" i="1"/>
  <c r="E540526" i="1"/>
  <c r="E540525" i="1"/>
  <c r="E540524" i="1"/>
  <c r="E540523" i="1"/>
  <c r="E540522" i="1"/>
  <c r="E540521" i="1"/>
  <c r="E540520" i="1"/>
  <c r="E540519" i="1"/>
  <c r="E540518" i="1"/>
  <c r="E540517" i="1"/>
  <c r="E540516" i="1"/>
  <c r="E540515" i="1"/>
  <c r="E540514" i="1"/>
  <c r="E540513" i="1"/>
  <c r="E540512" i="1"/>
  <c r="E540511" i="1"/>
  <c r="E540510" i="1"/>
  <c r="E540509" i="1"/>
  <c r="E540508" i="1"/>
  <c r="E540507" i="1"/>
  <c r="E540506" i="1"/>
  <c r="E540505" i="1"/>
  <c r="E540504" i="1"/>
  <c r="E540503" i="1"/>
  <c r="E540502" i="1"/>
  <c r="E540501" i="1"/>
  <c r="E540500" i="1"/>
  <c r="E540499" i="1"/>
  <c r="E540498" i="1"/>
  <c r="E540497" i="1"/>
  <c r="E540496" i="1"/>
  <c r="E540495" i="1"/>
  <c r="E540494" i="1"/>
  <c r="E540493" i="1"/>
  <c r="E540492" i="1"/>
  <c r="E540491" i="1"/>
  <c r="E540490" i="1"/>
  <c r="E540489" i="1"/>
  <c r="E540488" i="1"/>
  <c r="E540487" i="1"/>
  <c r="E540486" i="1"/>
  <c r="E540485" i="1"/>
  <c r="E540484" i="1"/>
  <c r="E540483" i="1"/>
  <c r="E540482" i="1"/>
  <c r="E540481" i="1"/>
  <c r="E540480" i="1"/>
  <c r="E540479" i="1"/>
  <c r="E540478" i="1"/>
  <c r="E540477" i="1"/>
  <c r="E540476" i="1"/>
  <c r="E540475" i="1"/>
  <c r="E540474" i="1"/>
  <c r="E540473" i="1"/>
  <c r="E540472" i="1"/>
  <c r="E540471" i="1"/>
  <c r="E540470" i="1"/>
  <c r="E540469" i="1"/>
  <c r="E540468" i="1"/>
  <c r="E540467" i="1"/>
  <c r="E540466" i="1"/>
  <c r="E540465" i="1"/>
  <c r="E540464" i="1"/>
  <c r="E540463" i="1"/>
  <c r="E540462" i="1"/>
  <c r="E540461" i="1"/>
  <c r="E540460" i="1"/>
  <c r="E540459" i="1"/>
  <c r="E540458" i="1"/>
  <c r="E540457" i="1"/>
  <c r="E540456" i="1"/>
  <c r="E540455" i="1"/>
  <c r="E540454" i="1"/>
  <c r="E540453" i="1"/>
  <c r="E540452" i="1"/>
  <c r="E540451" i="1"/>
  <c r="E540450" i="1"/>
  <c r="E540449" i="1"/>
  <c r="E540448" i="1"/>
  <c r="E540447" i="1"/>
  <c r="E540446" i="1"/>
  <c r="E540445" i="1"/>
  <c r="E540444" i="1"/>
  <c r="E540443" i="1"/>
  <c r="E540442" i="1"/>
  <c r="E540441" i="1"/>
  <c r="E540440" i="1"/>
  <c r="E540439" i="1"/>
  <c r="E540438" i="1"/>
  <c r="E540437" i="1"/>
  <c r="E540436" i="1"/>
  <c r="E540435" i="1"/>
  <c r="E540434" i="1"/>
  <c r="E540433" i="1"/>
  <c r="E540432" i="1"/>
  <c r="E540431" i="1"/>
  <c r="E540430" i="1"/>
  <c r="E540429" i="1"/>
  <c r="E540428" i="1"/>
  <c r="E540427" i="1"/>
  <c r="E540426" i="1"/>
  <c r="E540425" i="1"/>
  <c r="E540424" i="1"/>
  <c r="E540423" i="1"/>
  <c r="E540422" i="1"/>
  <c r="E540421" i="1"/>
  <c r="E540420" i="1"/>
  <c r="E540419" i="1"/>
  <c r="E540418" i="1"/>
  <c r="E540417" i="1"/>
  <c r="E540416" i="1"/>
  <c r="E540415" i="1"/>
  <c r="E540414" i="1"/>
  <c r="E540413" i="1"/>
  <c r="E540412" i="1"/>
  <c r="E540411" i="1"/>
  <c r="E540410" i="1"/>
  <c r="E540409" i="1"/>
  <c r="E540408" i="1"/>
  <c r="E540407" i="1"/>
  <c r="E540406" i="1"/>
  <c r="E540405" i="1"/>
  <c r="E540404" i="1"/>
  <c r="E540403" i="1"/>
  <c r="E540402" i="1"/>
  <c r="E540401" i="1"/>
  <c r="E540400" i="1"/>
  <c r="E540399" i="1"/>
  <c r="E540398" i="1"/>
  <c r="E540397" i="1"/>
  <c r="E540396" i="1"/>
  <c r="E540395" i="1"/>
  <c r="E540394" i="1"/>
  <c r="E540393" i="1"/>
  <c r="E540392" i="1"/>
  <c r="E540391" i="1"/>
  <c r="E540390" i="1"/>
  <c r="E540389" i="1"/>
  <c r="E540388" i="1"/>
  <c r="E540387" i="1"/>
  <c r="E540386" i="1"/>
  <c r="E540385" i="1"/>
  <c r="E540384" i="1"/>
  <c r="E540383" i="1"/>
  <c r="E540382" i="1"/>
  <c r="E540381" i="1"/>
  <c r="E540380" i="1"/>
  <c r="E540379" i="1"/>
  <c r="E540378" i="1"/>
  <c r="E540377" i="1"/>
  <c r="E540376" i="1"/>
  <c r="E540375" i="1"/>
  <c r="E540374" i="1"/>
  <c r="E540373" i="1"/>
  <c r="E540372" i="1"/>
  <c r="E540371" i="1"/>
  <c r="E540370" i="1"/>
  <c r="E540369" i="1"/>
  <c r="E540368" i="1"/>
  <c r="E540367" i="1"/>
  <c r="E540366" i="1"/>
  <c r="E540365" i="1"/>
  <c r="E540364" i="1"/>
  <c r="E540363" i="1"/>
  <c r="E540362" i="1"/>
  <c r="E540361" i="1"/>
  <c r="E540360" i="1"/>
  <c r="E540359" i="1"/>
  <c r="E540358" i="1"/>
  <c r="E540357" i="1"/>
  <c r="E540356" i="1"/>
  <c r="E540355" i="1"/>
  <c r="E540354" i="1"/>
  <c r="E540353" i="1"/>
  <c r="E540352" i="1"/>
  <c r="E540351" i="1"/>
  <c r="E540350" i="1"/>
  <c r="E540349" i="1"/>
  <c r="E540348" i="1"/>
  <c r="E540347" i="1"/>
  <c r="E540346" i="1"/>
  <c r="E540345" i="1"/>
  <c r="E540344" i="1"/>
  <c r="E540343" i="1"/>
  <c r="E540342" i="1"/>
  <c r="E540341" i="1"/>
  <c r="E540340" i="1"/>
  <c r="E540339" i="1"/>
  <c r="E540338" i="1"/>
  <c r="E540337" i="1"/>
  <c r="E540336" i="1"/>
  <c r="E540335" i="1"/>
  <c r="E540334" i="1"/>
  <c r="E540333" i="1"/>
  <c r="E540332" i="1"/>
  <c r="E540331" i="1"/>
  <c r="E540330" i="1"/>
  <c r="E540329" i="1"/>
  <c r="E540328" i="1"/>
  <c r="E540327" i="1"/>
  <c r="E540326" i="1"/>
  <c r="E540325" i="1"/>
  <c r="E540324" i="1"/>
  <c r="E540323" i="1"/>
  <c r="E540322" i="1"/>
  <c r="E540321" i="1"/>
  <c r="E540320" i="1"/>
  <c r="E540319" i="1"/>
  <c r="E540318" i="1"/>
  <c r="E540317" i="1"/>
  <c r="E540316" i="1"/>
  <c r="E540315" i="1"/>
  <c r="E540314" i="1"/>
  <c r="E540313" i="1"/>
  <c r="E540312" i="1"/>
  <c r="E540311" i="1"/>
  <c r="E540310" i="1"/>
  <c r="E540309" i="1"/>
  <c r="E540308" i="1"/>
  <c r="E540307" i="1"/>
  <c r="E540306" i="1"/>
  <c r="E540305" i="1"/>
  <c r="E540304" i="1"/>
  <c r="E540303" i="1"/>
  <c r="E540302" i="1"/>
  <c r="E540301" i="1"/>
  <c r="E540300" i="1"/>
  <c r="E540299" i="1"/>
  <c r="E540298" i="1"/>
  <c r="E540297" i="1"/>
  <c r="E540296" i="1"/>
  <c r="E540295" i="1"/>
  <c r="E540294" i="1"/>
  <c r="E540293" i="1"/>
  <c r="E540292" i="1"/>
  <c r="E540291" i="1"/>
  <c r="E540290" i="1"/>
  <c r="E540289" i="1"/>
  <c r="E540288" i="1"/>
  <c r="E540287" i="1"/>
  <c r="E540286" i="1"/>
  <c r="E540285" i="1"/>
  <c r="E540284" i="1"/>
  <c r="E540283" i="1"/>
  <c r="E540282" i="1"/>
  <c r="E540281" i="1"/>
  <c r="E540280" i="1"/>
  <c r="E540279" i="1"/>
  <c r="E540278" i="1"/>
  <c r="E540277" i="1"/>
  <c r="E540276" i="1"/>
  <c r="E540275" i="1"/>
  <c r="E540274" i="1"/>
  <c r="E540273" i="1"/>
  <c r="E540272" i="1"/>
  <c r="E540271" i="1"/>
  <c r="E540270" i="1"/>
  <c r="E540269" i="1"/>
  <c r="E540268" i="1"/>
  <c r="E540267" i="1"/>
  <c r="E540266" i="1"/>
  <c r="E540265" i="1"/>
  <c r="E540264" i="1"/>
  <c r="E540263" i="1"/>
  <c r="E540262" i="1"/>
  <c r="E540261" i="1"/>
  <c r="E540260" i="1"/>
  <c r="E540259" i="1"/>
  <c r="E540258" i="1"/>
  <c r="E540257" i="1"/>
  <c r="E540256" i="1"/>
  <c r="E540255" i="1"/>
  <c r="E540254" i="1"/>
  <c r="E540253" i="1"/>
  <c r="E540252" i="1"/>
  <c r="E540251" i="1"/>
  <c r="E540250" i="1"/>
  <c r="E540249" i="1"/>
  <c r="E540248" i="1"/>
  <c r="E540247" i="1"/>
  <c r="E540246" i="1"/>
  <c r="E540245" i="1"/>
  <c r="E540244" i="1"/>
  <c r="E540243" i="1"/>
  <c r="E540242" i="1"/>
  <c r="E540241" i="1"/>
  <c r="E540240" i="1"/>
  <c r="E540239" i="1"/>
  <c r="E540238" i="1"/>
  <c r="E540237" i="1"/>
  <c r="E540236" i="1"/>
  <c r="E540235" i="1"/>
  <c r="E540234" i="1"/>
  <c r="E540233" i="1"/>
  <c r="E540232" i="1"/>
  <c r="E540231" i="1"/>
  <c r="E540230" i="1"/>
  <c r="E540229" i="1"/>
  <c r="E540228" i="1"/>
  <c r="E540227" i="1"/>
  <c r="E540226" i="1"/>
  <c r="E540225" i="1"/>
  <c r="E540224" i="1"/>
  <c r="E540223" i="1"/>
  <c r="E540222" i="1"/>
  <c r="E540221" i="1"/>
  <c r="E540220" i="1"/>
  <c r="E540219" i="1"/>
  <c r="E540218" i="1"/>
  <c r="E540217" i="1"/>
  <c r="E540216" i="1"/>
  <c r="E540215" i="1"/>
  <c r="E540214" i="1"/>
  <c r="E540213" i="1"/>
  <c r="E540212" i="1"/>
  <c r="E540211" i="1"/>
  <c r="E540210" i="1"/>
  <c r="E540209" i="1"/>
  <c r="E540208" i="1"/>
  <c r="E540207" i="1"/>
  <c r="E540206" i="1"/>
  <c r="E540205" i="1"/>
  <c r="E540204" i="1"/>
  <c r="E540203" i="1"/>
  <c r="E540202" i="1"/>
  <c r="E540201" i="1"/>
  <c r="E540200" i="1"/>
  <c r="E540199" i="1"/>
  <c r="E540198" i="1"/>
  <c r="E540197" i="1"/>
  <c r="E540196" i="1"/>
  <c r="E540195" i="1"/>
  <c r="E540194" i="1"/>
  <c r="E540193" i="1"/>
  <c r="E540192" i="1"/>
  <c r="E540191" i="1"/>
  <c r="E540190" i="1"/>
  <c r="E540189" i="1"/>
  <c r="E540188" i="1"/>
  <c r="E540187" i="1"/>
  <c r="E540186" i="1"/>
  <c r="E540185" i="1"/>
  <c r="E540184" i="1"/>
  <c r="E540183" i="1"/>
  <c r="E540182" i="1"/>
  <c r="E540181" i="1"/>
  <c r="E540180" i="1"/>
  <c r="E540179" i="1"/>
  <c r="E540178" i="1"/>
  <c r="E540177" i="1"/>
  <c r="E540176" i="1"/>
  <c r="E540175" i="1"/>
  <c r="E540174" i="1"/>
  <c r="E540173" i="1"/>
  <c r="E540172" i="1"/>
  <c r="E540171" i="1"/>
  <c r="E540170" i="1"/>
  <c r="E540169" i="1"/>
  <c r="E540168" i="1"/>
  <c r="E540167" i="1"/>
  <c r="E540166" i="1"/>
  <c r="E540165" i="1"/>
  <c r="E540164" i="1"/>
  <c r="E540163" i="1"/>
  <c r="E540162" i="1"/>
  <c r="E540161" i="1"/>
  <c r="E540160" i="1"/>
  <c r="E540159" i="1"/>
  <c r="E540158" i="1"/>
  <c r="E540157" i="1"/>
  <c r="E540156" i="1"/>
  <c r="E540155" i="1"/>
  <c r="E540154" i="1"/>
  <c r="E540153" i="1"/>
  <c r="E540152" i="1"/>
  <c r="E540151" i="1"/>
  <c r="E540150" i="1"/>
  <c r="E540149" i="1"/>
  <c r="E540148" i="1"/>
  <c r="E540147" i="1"/>
  <c r="E540146" i="1"/>
  <c r="E540145" i="1"/>
  <c r="E540144" i="1"/>
  <c r="E540143" i="1"/>
  <c r="E540142" i="1"/>
  <c r="E540141" i="1"/>
  <c r="E540140" i="1"/>
  <c r="E540139" i="1"/>
  <c r="E540138" i="1"/>
  <c r="E540137" i="1"/>
  <c r="E540136" i="1"/>
  <c r="E540135" i="1"/>
  <c r="E540134" i="1"/>
  <c r="E540133" i="1"/>
  <c r="E540132" i="1"/>
  <c r="E540131" i="1"/>
  <c r="E540130" i="1"/>
  <c r="E540129" i="1"/>
  <c r="E540128" i="1"/>
  <c r="E540127" i="1"/>
  <c r="E540126" i="1"/>
  <c r="E540125" i="1"/>
  <c r="E540124" i="1"/>
  <c r="E540123" i="1"/>
  <c r="E540122" i="1"/>
  <c r="E540121" i="1"/>
  <c r="E540120" i="1"/>
  <c r="E540119" i="1"/>
  <c r="E540118" i="1"/>
  <c r="E540117" i="1"/>
  <c r="E540116" i="1"/>
  <c r="E540115" i="1"/>
  <c r="E540114" i="1"/>
  <c r="E540113" i="1"/>
  <c r="E540112" i="1"/>
  <c r="E540111" i="1"/>
  <c r="E540110" i="1"/>
  <c r="E540109" i="1"/>
  <c r="E540108" i="1"/>
  <c r="E540107" i="1"/>
  <c r="E540106" i="1"/>
  <c r="E540105" i="1"/>
  <c r="E540104" i="1"/>
  <c r="E540103" i="1"/>
  <c r="E540102" i="1"/>
  <c r="E540101" i="1"/>
  <c r="E540100" i="1"/>
  <c r="E540099" i="1"/>
  <c r="E540098" i="1"/>
  <c r="E540097" i="1"/>
  <c r="E540096" i="1"/>
  <c r="E540095" i="1"/>
  <c r="E540094" i="1"/>
  <c r="E540093" i="1"/>
  <c r="E540092" i="1"/>
  <c r="E540091" i="1"/>
  <c r="E540090" i="1"/>
  <c r="E540089" i="1"/>
  <c r="E540088" i="1"/>
  <c r="E540087" i="1"/>
  <c r="E540086" i="1"/>
  <c r="E540085" i="1"/>
  <c r="E540084" i="1"/>
  <c r="E540083" i="1"/>
  <c r="E540082" i="1"/>
  <c r="E540081" i="1"/>
  <c r="E540080" i="1"/>
  <c r="E540079" i="1"/>
  <c r="E540078" i="1"/>
  <c r="E540077" i="1"/>
  <c r="E540076" i="1"/>
  <c r="E540075" i="1"/>
  <c r="E540074" i="1"/>
  <c r="E540073" i="1"/>
  <c r="E540072" i="1"/>
  <c r="E540071" i="1"/>
  <c r="E540070" i="1"/>
  <c r="E540069" i="1"/>
  <c r="E540068" i="1"/>
  <c r="E540067" i="1"/>
  <c r="E540066" i="1"/>
  <c r="E540065" i="1"/>
  <c r="E540064" i="1"/>
  <c r="E540063" i="1"/>
  <c r="E540062" i="1"/>
  <c r="E540061" i="1"/>
  <c r="E540060" i="1"/>
  <c r="E540059" i="1"/>
  <c r="E540058" i="1"/>
  <c r="E540057" i="1"/>
  <c r="E540056" i="1"/>
  <c r="E540055" i="1"/>
  <c r="E540054" i="1"/>
  <c r="E540053" i="1"/>
  <c r="E540052" i="1"/>
  <c r="E540051" i="1"/>
  <c r="E540050" i="1"/>
  <c r="E540049" i="1"/>
  <c r="E540048" i="1"/>
  <c r="E540047" i="1"/>
  <c r="E540046" i="1"/>
  <c r="E540045" i="1"/>
  <c r="E540044" i="1"/>
  <c r="E540043" i="1"/>
  <c r="E540042" i="1"/>
  <c r="E540041" i="1"/>
  <c r="E540040" i="1"/>
  <c r="E540039" i="1"/>
  <c r="E540038" i="1"/>
  <c r="E540037" i="1"/>
  <c r="E540036" i="1"/>
  <c r="E540035" i="1"/>
  <c r="E540034" i="1"/>
  <c r="E540033" i="1"/>
  <c r="E540032" i="1"/>
  <c r="E540031" i="1"/>
  <c r="E540030" i="1"/>
  <c r="E540029" i="1"/>
  <c r="E540028" i="1"/>
  <c r="E540027" i="1"/>
  <c r="E540026" i="1"/>
  <c r="E540025" i="1"/>
  <c r="E540024" i="1"/>
  <c r="E540023" i="1"/>
  <c r="E540022" i="1"/>
  <c r="E540021" i="1"/>
  <c r="E540020" i="1"/>
  <c r="E540019" i="1"/>
  <c r="E540018" i="1"/>
  <c r="E540017" i="1"/>
  <c r="E540016" i="1"/>
  <c r="E540015" i="1"/>
  <c r="E540014" i="1"/>
  <c r="E540013" i="1"/>
  <c r="E540012" i="1"/>
  <c r="E540011" i="1"/>
  <c r="E540010" i="1"/>
  <c r="E540009" i="1"/>
  <c r="E540008" i="1"/>
  <c r="E540007" i="1"/>
  <c r="E540006" i="1"/>
  <c r="E540005" i="1"/>
  <c r="E540004" i="1"/>
  <c r="E540003" i="1"/>
  <c r="E540002" i="1"/>
  <c r="E540001" i="1"/>
  <c r="E540000" i="1"/>
  <c r="E539999" i="1"/>
  <c r="E539998" i="1"/>
  <c r="E539997" i="1"/>
  <c r="E539996" i="1"/>
  <c r="E539995" i="1"/>
  <c r="E539994" i="1"/>
  <c r="E539993" i="1"/>
  <c r="E539992" i="1"/>
  <c r="E539991" i="1"/>
  <c r="E539990" i="1"/>
  <c r="E539989" i="1"/>
  <c r="E539988" i="1"/>
  <c r="E539987" i="1"/>
  <c r="E539986" i="1"/>
  <c r="E539985" i="1"/>
  <c r="E539984" i="1"/>
  <c r="E539983" i="1"/>
  <c r="E539982" i="1"/>
  <c r="E539981" i="1"/>
  <c r="E539980" i="1"/>
  <c r="E539979" i="1"/>
  <c r="E539978" i="1"/>
  <c r="E539977" i="1"/>
  <c r="E539976" i="1"/>
  <c r="E539975" i="1"/>
  <c r="E539974" i="1"/>
  <c r="E539973" i="1"/>
  <c r="E539972" i="1"/>
  <c r="E539971" i="1"/>
  <c r="E539970" i="1"/>
  <c r="E539969" i="1"/>
  <c r="E539968" i="1"/>
  <c r="E539967" i="1"/>
  <c r="E539966" i="1"/>
  <c r="E539965" i="1"/>
  <c r="E539964" i="1"/>
  <c r="E539963" i="1"/>
  <c r="E539962" i="1"/>
  <c r="E539961" i="1"/>
  <c r="E539960" i="1"/>
  <c r="E539959" i="1"/>
  <c r="E539958" i="1"/>
  <c r="E539957" i="1"/>
  <c r="E539956" i="1"/>
  <c r="E539955" i="1"/>
  <c r="E539954" i="1"/>
  <c r="E539953" i="1"/>
  <c r="E539952" i="1"/>
  <c r="E539951" i="1"/>
  <c r="E539950" i="1"/>
  <c r="E539949" i="1"/>
  <c r="E539948" i="1"/>
  <c r="E539947" i="1"/>
  <c r="E539946" i="1"/>
  <c r="E539945" i="1"/>
  <c r="E539944" i="1"/>
  <c r="E539943" i="1"/>
  <c r="E539942" i="1"/>
  <c r="E539941" i="1"/>
  <c r="E539940" i="1"/>
  <c r="E539939" i="1"/>
  <c r="E539938" i="1"/>
  <c r="E539937" i="1"/>
  <c r="E539936" i="1"/>
  <c r="E539935" i="1"/>
  <c r="E539934" i="1"/>
  <c r="E539933" i="1"/>
  <c r="E539932" i="1"/>
  <c r="E539931" i="1"/>
  <c r="E539930" i="1"/>
  <c r="E539929" i="1"/>
  <c r="E539928" i="1"/>
  <c r="E539927" i="1"/>
  <c r="E539926" i="1"/>
  <c r="E539925" i="1"/>
  <c r="E539924" i="1"/>
  <c r="E539923" i="1"/>
  <c r="E539922" i="1"/>
  <c r="E539921" i="1"/>
  <c r="E539920" i="1"/>
  <c r="E539919" i="1"/>
  <c r="E539918" i="1"/>
  <c r="E539917" i="1"/>
  <c r="E539916" i="1"/>
  <c r="E539915" i="1"/>
  <c r="E539914" i="1"/>
  <c r="E539913" i="1"/>
  <c r="E539912" i="1"/>
  <c r="E539911" i="1"/>
  <c r="E539910" i="1"/>
  <c r="E539909" i="1"/>
  <c r="E539908" i="1"/>
  <c r="E539907" i="1"/>
  <c r="E539906" i="1"/>
  <c r="E539905" i="1"/>
  <c r="E539904" i="1"/>
  <c r="E539903" i="1"/>
  <c r="E539902" i="1"/>
  <c r="E539901" i="1"/>
  <c r="E539900" i="1"/>
  <c r="E539899" i="1"/>
  <c r="E539898" i="1"/>
  <c r="E539897" i="1"/>
  <c r="E539896" i="1"/>
  <c r="E539895" i="1"/>
  <c r="E539894" i="1"/>
  <c r="E539893" i="1"/>
  <c r="E539892" i="1"/>
  <c r="E539891" i="1"/>
  <c r="E539890" i="1"/>
  <c r="E539889" i="1"/>
  <c r="E539888" i="1"/>
  <c r="E539887" i="1"/>
  <c r="E539886" i="1"/>
  <c r="E539885" i="1"/>
  <c r="E539884" i="1"/>
  <c r="E539883" i="1"/>
  <c r="E539882" i="1"/>
  <c r="E539881" i="1"/>
  <c r="E539880" i="1"/>
  <c r="E539879" i="1"/>
  <c r="E539878" i="1"/>
  <c r="E539877" i="1"/>
  <c r="E539876" i="1"/>
  <c r="E539875" i="1"/>
  <c r="E539874" i="1"/>
  <c r="E539873" i="1"/>
  <c r="E539872" i="1"/>
  <c r="E539871" i="1"/>
  <c r="E539870" i="1"/>
  <c r="E539869" i="1"/>
  <c r="E539868" i="1"/>
  <c r="E539867" i="1"/>
  <c r="E539866" i="1"/>
  <c r="E539865" i="1"/>
  <c r="E539864" i="1"/>
  <c r="E539863" i="1"/>
  <c r="E539862" i="1"/>
  <c r="E539861" i="1"/>
  <c r="E539860" i="1"/>
  <c r="E539859" i="1"/>
  <c r="E539858" i="1"/>
  <c r="E539857" i="1"/>
  <c r="E539856" i="1"/>
  <c r="E539855" i="1"/>
  <c r="E539854" i="1"/>
  <c r="E539853" i="1"/>
  <c r="E539852" i="1"/>
  <c r="E539851" i="1"/>
  <c r="E539850" i="1"/>
  <c r="E539849" i="1"/>
  <c r="E539848" i="1"/>
  <c r="E539847" i="1"/>
  <c r="E539846" i="1"/>
  <c r="E539845" i="1"/>
  <c r="E539844" i="1"/>
  <c r="E539843" i="1"/>
  <c r="E539842" i="1"/>
  <c r="E539841" i="1"/>
  <c r="E539840" i="1"/>
  <c r="E539839" i="1"/>
  <c r="E539838" i="1"/>
  <c r="E539837" i="1"/>
  <c r="E539836" i="1"/>
  <c r="E539835" i="1"/>
  <c r="E539834" i="1"/>
  <c r="E539833" i="1"/>
  <c r="E539832" i="1"/>
  <c r="E539831" i="1"/>
  <c r="E539830" i="1"/>
  <c r="E539829" i="1"/>
  <c r="E539828" i="1"/>
  <c r="E539827" i="1"/>
  <c r="E539826" i="1"/>
  <c r="E539825" i="1"/>
  <c r="E539824" i="1"/>
  <c r="E539823" i="1"/>
  <c r="E539822" i="1"/>
  <c r="E539821" i="1"/>
  <c r="E539820" i="1"/>
  <c r="E539819" i="1"/>
  <c r="E539818" i="1"/>
  <c r="E539817" i="1"/>
  <c r="E539816" i="1"/>
  <c r="E539815" i="1"/>
  <c r="E539814" i="1"/>
  <c r="E539813" i="1"/>
  <c r="E539812" i="1"/>
  <c r="E539811" i="1"/>
  <c r="E539810" i="1"/>
  <c r="E539809" i="1"/>
  <c r="E539808" i="1"/>
  <c r="E539807" i="1"/>
  <c r="E539806" i="1"/>
  <c r="E539805" i="1"/>
  <c r="E539804" i="1"/>
  <c r="E539803" i="1"/>
  <c r="E539802" i="1"/>
  <c r="E539801" i="1"/>
  <c r="E539800" i="1"/>
  <c r="E539799" i="1"/>
  <c r="E539798" i="1"/>
  <c r="E539797" i="1"/>
  <c r="E539796" i="1"/>
  <c r="E539795" i="1"/>
  <c r="E539794" i="1"/>
  <c r="E539793" i="1"/>
  <c r="E539792" i="1"/>
  <c r="E539791" i="1"/>
  <c r="E539790" i="1"/>
  <c r="E539789" i="1"/>
  <c r="E539788" i="1"/>
  <c r="E539787" i="1"/>
  <c r="E539786" i="1"/>
  <c r="E539785" i="1"/>
  <c r="E539784" i="1"/>
  <c r="E539783" i="1"/>
  <c r="E539782" i="1"/>
  <c r="E539781" i="1"/>
  <c r="E539780" i="1"/>
  <c r="E539779" i="1"/>
  <c r="E539778" i="1"/>
  <c r="E539777" i="1"/>
  <c r="E539776" i="1"/>
  <c r="E539775" i="1"/>
  <c r="E539774" i="1"/>
  <c r="E539773" i="1"/>
  <c r="E539772" i="1"/>
  <c r="E539771" i="1"/>
  <c r="E539770" i="1"/>
  <c r="E539769" i="1"/>
  <c r="E539768" i="1"/>
  <c r="E539767" i="1"/>
  <c r="E539766" i="1"/>
  <c r="E539765" i="1"/>
  <c r="E539764" i="1"/>
  <c r="E539763" i="1"/>
  <c r="E539762" i="1"/>
  <c r="E539761" i="1"/>
  <c r="E539760" i="1"/>
  <c r="E539759" i="1"/>
  <c r="E539758" i="1"/>
  <c r="E539757" i="1"/>
  <c r="E539756" i="1"/>
  <c r="E539755" i="1"/>
  <c r="E539754" i="1"/>
  <c r="E539753" i="1"/>
  <c r="E539752" i="1"/>
  <c r="E539751" i="1"/>
  <c r="E539750" i="1"/>
  <c r="E539749" i="1"/>
  <c r="E539748" i="1"/>
  <c r="E539747" i="1"/>
  <c r="E539746" i="1"/>
  <c r="E539745" i="1"/>
  <c r="E539744" i="1"/>
  <c r="E539743" i="1"/>
  <c r="E539742" i="1"/>
  <c r="E539741" i="1"/>
  <c r="E539740" i="1"/>
  <c r="E539739" i="1"/>
  <c r="E539738" i="1"/>
  <c r="E539737" i="1"/>
  <c r="E539736" i="1"/>
  <c r="E539735" i="1"/>
  <c r="E539734" i="1"/>
  <c r="E539733" i="1"/>
  <c r="E539732" i="1"/>
  <c r="E539731" i="1"/>
  <c r="E539730" i="1"/>
  <c r="E539729" i="1"/>
  <c r="E539728" i="1"/>
  <c r="E539727" i="1"/>
  <c r="E539726" i="1"/>
  <c r="E539725" i="1"/>
  <c r="E539724" i="1"/>
  <c r="E539723" i="1"/>
  <c r="E539722" i="1"/>
  <c r="E539721" i="1"/>
  <c r="E539720" i="1"/>
  <c r="E539719" i="1"/>
  <c r="E539718" i="1"/>
  <c r="E539717" i="1"/>
  <c r="E539716" i="1"/>
  <c r="E539715" i="1"/>
  <c r="E539714" i="1"/>
  <c r="E539713" i="1"/>
  <c r="E539712" i="1"/>
  <c r="E539711" i="1"/>
  <c r="E539710" i="1"/>
  <c r="E539709" i="1"/>
  <c r="E539708" i="1"/>
  <c r="E539707" i="1"/>
  <c r="E539706" i="1"/>
  <c r="E539705" i="1"/>
  <c r="E539704" i="1"/>
  <c r="E539703" i="1"/>
  <c r="E539702" i="1"/>
  <c r="E539701" i="1"/>
  <c r="E539700" i="1"/>
  <c r="E539699" i="1"/>
  <c r="E539698" i="1"/>
  <c r="E539697" i="1"/>
  <c r="E539696" i="1"/>
  <c r="E539695" i="1"/>
  <c r="E539694" i="1"/>
  <c r="E539693" i="1"/>
  <c r="E539692" i="1"/>
  <c r="E539691" i="1"/>
  <c r="E539690" i="1"/>
  <c r="E539689" i="1"/>
  <c r="E539688" i="1"/>
  <c r="E539687" i="1"/>
  <c r="E539686" i="1"/>
  <c r="E539685" i="1"/>
  <c r="E539684" i="1"/>
  <c r="E539683" i="1"/>
  <c r="E539682" i="1"/>
  <c r="E539681" i="1"/>
  <c r="E539680" i="1"/>
  <c r="E539679" i="1"/>
  <c r="E539678" i="1"/>
  <c r="E539677" i="1"/>
  <c r="E539676" i="1"/>
  <c r="E539675" i="1"/>
  <c r="E539674" i="1"/>
  <c r="E539673" i="1"/>
  <c r="E539672" i="1"/>
  <c r="E539671" i="1"/>
  <c r="E539670" i="1"/>
  <c r="E539669" i="1"/>
  <c r="E539668" i="1"/>
  <c r="E539667" i="1"/>
  <c r="E539666" i="1"/>
  <c r="E539665" i="1"/>
  <c r="E539664" i="1"/>
  <c r="E539663" i="1"/>
  <c r="E539662" i="1"/>
  <c r="E539661" i="1"/>
  <c r="E539660" i="1"/>
  <c r="E539659" i="1"/>
  <c r="E539658" i="1"/>
  <c r="E539657" i="1"/>
  <c r="E539656" i="1"/>
  <c r="E539655" i="1"/>
  <c r="E539654" i="1"/>
  <c r="E539653" i="1"/>
  <c r="E539652" i="1"/>
  <c r="E539651" i="1"/>
  <c r="E539650" i="1"/>
  <c r="E539649" i="1"/>
  <c r="E539648" i="1"/>
  <c r="E539647" i="1"/>
  <c r="E539646" i="1"/>
  <c r="E539645" i="1"/>
  <c r="E539644" i="1"/>
  <c r="E539643" i="1"/>
  <c r="E539642" i="1"/>
  <c r="E539641" i="1"/>
  <c r="E539640" i="1"/>
  <c r="E539639" i="1"/>
  <c r="E539638" i="1"/>
  <c r="E539637" i="1"/>
  <c r="E539636" i="1"/>
  <c r="E539635" i="1"/>
  <c r="E539634" i="1"/>
  <c r="E539633" i="1"/>
  <c r="E539632" i="1"/>
  <c r="E539631" i="1"/>
  <c r="E539630" i="1"/>
  <c r="E539629" i="1"/>
  <c r="E539628" i="1"/>
  <c r="E539627" i="1"/>
  <c r="E539626" i="1"/>
  <c r="E539625" i="1"/>
  <c r="E539624" i="1"/>
  <c r="E539623" i="1"/>
  <c r="E539622" i="1"/>
  <c r="E539621" i="1"/>
  <c r="E539620" i="1"/>
  <c r="E539619" i="1"/>
  <c r="E539618" i="1"/>
  <c r="E539617" i="1"/>
  <c r="E539616" i="1"/>
  <c r="E539615" i="1"/>
  <c r="E539614" i="1"/>
  <c r="E539613" i="1"/>
  <c r="E539612" i="1"/>
  <c r="E539611" i="1"/>
  <c r="E539610" i="1"/>
  <c r="E539609" i="1"/>
  <c r="E539608" i="1"/>
  <c r="E539607" i="1"/>
  <c r="E539606" i="1"/>
  <c r="E539605" i="1"/>
  <c r="E539604" i="1"/>
  <c r="E539603" i="1"/>
  <c r="E539602" i="1"/>
  <c r="E539601" i="1"/>
  <c r="E539600" i="1"/>
  <c r="E539599" i="1"/>
  <c r="E539598" i="1"/>
  <c r="E539597" i="1"/>
  <c r="E539596" i="1"/>
  <c r="E539595" i="1"/>
  <c r="E539594" i="1"/>
  <c r="E539593" i="1"/>
  <c r="E539592" i="1"/>
  <c r="E539591" i="1"/>
  <c r="E539590" i="1"/>
  <c r="E539589" i="1"/>
  <c r="E539588" i="1"/>
  <c r="E539587" i="1"/>
  <c r="E539586" i="1"/>
  <c r="E539585" i="1"/>
  <c r="E539584" i="1"/>
  <c r="E539583" i="1"/>
  <c r="E539582" i="1"/>
  <c r="E539581" i="1"/>
  <c r="E539580" i="1"/>
  <c r="E539579" i="1"/>
  <c r="E539578" i="1"/>
  <c r="E539577" i="1"/>
  <c r="E539576" i="1"/>
  <c r="E539575" i="1"/>
  <c r="E539574" i="1"/>
  <c r="E539573" i="1"/>
  <c r="E539572" i="1"/>
  <c r="E539571" i="1"/>
  <c r="E539570" i="1"/>
  <c r="E539569" i="1"/>
  <c r="E539568" i="1"/>
  <c r="E539567" i="1"/>
  <c r="E539566" i="1"/>
  <c r="E539565" i="1"/>
  <c r="E539564" i="1"/>
  <c r="E539563" i="1"/>
  <c r="E539562" i="1"/>
  <c r="E539561" i="1"/>
  <c r="E539560" i="1"/>
  <c r="E539559" i="1"/>
  <c r="E539558" i="1"/>
  <c r="E539557" i="1"/>
  <c r="E539556" i="1"/>
  <c r="E539555" i="1"/>
  <c r="E539554" i="1"/>
  <c r="E539553" i="1"/>
  <c r="E539552" i="1"/>
  <c r="E539551" i="1"/>
  <c r="E539550" i="1"/>
  <c r="E539549" i="1"/>
  <c r="E539548" i="1"/>
  <c r="E539547" i="1"/>
  <c r="E539546" i="1"/>
  <c r="E539545" i="1"/>
  <c r="E539544" i="1"/>
  <c r="E539543" i="1"/>
  <c r="E539542" i="1"/>
  <c r="E539541" i="1"/>
  <c r="E539540" i="1"/>
  <c r="E539539" i="1"/>
  <c r="E539538" i="1"/>
  <c r="E539537" i="1"/>
  <c r="E539536" i="1"/>
  <c r="E539535" i="1"/>
  <c r="E539534" i="1"/>
  <c r="E539533" i="1"/>
  <c r="E539532" i="1"/>
  <c r="E539531" i="1"/>
  <c r="E539530" i="1"/>
  <c r="E539529" i="1"/>
  <c r="E539528" i="1"/>
  <c r="E539527" i="1"/>
  <c r="E539526" i="1"/>
  <c r="E539525" i="1"/>
  <c r="E539524" i="1"/>
  <c r="E539523" i="1"/>
  <c r="E539522" i="1"/>
  <c r="E539521" i="1"/>
  <c r="E539520" i="1"/>
  <c r="E539519" i="1"/>
  <c r="E539518" i="1"/>
  <c r="E539517" i="1"/>
  <c r="E539516" i="1"/>
  <c r="E539515" i="1"/>
  <c r="E539514" i="1"/>
  <c r="E539513" i="1"/>
  <c r="E539512" i="1"/>
  <c r="E539511" i="1"/>
  <c r="E539510" i="1"/>
  <c r="E539509" i="1"/>
  <c r="E539508" i="1"/>
  <c r="E539507" i="1"/>
  <c r="E539506" i="1"/>
  <c r="E539505" i="1"/>
  <c r="E539504" i="1"/>
  <c r="E539503" i="1"/>
  <c r="E539502" i="1"/>
  <c r="E539501" i="1"/>
  <c r="E539500" i="1"/>
  <c r="E539499" i="1"/>
  <c r="E539498" i="1"/>
  <c r="E539497" i="1"/>
  <c r="E539496" i="1"/>
  <c r="E539495" i="1"/>
  <c r="E539494" i="1"/>
  <c r="E539493" i="1"/>
  <c r="E539492" i="1"/>
  <c r="E539491" i="1"/>
  <c r="E539490" i="1"/>
  <c r="E539489" i="1"/>
  <c r="E539488" i="1"/>
  <c r="E539487" i="1"/>
  <c r="E539486" i="1"/>
  <c r="E539485" i="1"/>
  <c r="E539484" i="1"/>
  <c r="E539483" i="1"/>
  <c r="E539482" i="1"/>
  <c r="E539481" i="1"/>
  <c r="E539480" i="1"/>
  <c r="E539479" i="1"/>
  <c r="E539478" i="1"/>
  <c r="E539477" i="1"/>
  <c r="E539476" i="1"/>
  <c r="E539475" i="1"/>
  <c r="E539474" i="1"/>
  <c r="E539473" i="1"/>
  <c r="E539472" i="1"/>
  <c r="E539471" i="1"/>
  <c r="E539470" i="1"/>
  <c r="E539469" i="1"/>
  <c r="E539468" i="1"/>
  <c r="E539467" i="1"/>
  <c r="E539466" i="1"/>
  <c r="E539465" i="1"/>
  <c r="E539464" i="1"/>
  <c r="E539463" i="1"/>
  <c r="E539462" i="1"/>
  <c r="E539461" i="1"/>
  <c r="E539460" i="1"/>
  <c r="E539459" i="1"/>
  <c r="E539458" i="1"/>
  <c r="E539457" i="1"/>
  <c r="E539456" i="1"/>
  <c r="E539455" i="1"/>
  <c r="E539454" i="1"/>
  <c r="E539453" i="1"/>
  <c r="E539452" i="1"/>
  <c r="E539451" i="1"/>
  <c r="E539450" i="1"/>
  <c r="E539449" i="1"/>
  <c r="E539448" i="1"/>
  <c r="E539447" i="1"/>
  <c r="E539446" i="1"/>
  <c r="E539445" i="1"/>
  <c r="E539444" i="1"/>
  <c r="E539443" i="1"/>
  <c r="E539442" i="1"/>
  <c r="E539441" i="1"/>
  <c r="E539440" i="1"/>
  <c r="E539439" i="1"/>
  <c r="E539438" i="1"/>
  <c r="E539437" i="1"/>
  <c r="E539436" i="1"/>
  <c r="E539435" i="1"/>
  <c r="E539434" i="1"/>
  <c r="E539433" i="1"/>
  <c r="E539432" i="1"/>
  <c r="E539431" i="1"/>
  <c r="E539430" i="1"/>
  <c r="E539429" i="1"/>
  <c r="E539428" i="1"/>
  <c r="E539427" i="1"/>
  <c r="E539426" i="1"/>
  <c r="E539425" i="1"/>
  <c r="E539424" i="1"/>
  <c r="E539423" i="1"/>
  <c r="E539422" i="1"/>
  <c r="E539421" i="1"/>
  <c r="E539420" i="1"/>
  <c r="E539419" i="1"/>
  <c r="E539418" i="1"/>
  <c r="E539417" i="1"/>
  <c r="E539416" i="1"/>
  <c r="E539415" i="1"/>
  <c r="E539414" i="1"/>
  <c r="E539413" i="1"/>
  <c r="E539412" i="1"/>
  <c r="E539411" i="1"/>
  <c r="E539410" i="1"/>
  <c r="E539409" i="1"/>
  <c r="E539408" i="1"/>
  <c r="E539407" i="1"/>
  <c r="E539406" i="1"/>
  <c r="E539405" i="1"/>
  <c r="E539404" i="1"/>
  <c r="E539403" i="1"/>
  <c r="E539402" i="1"/>
  <c r="E539401" i="1"/>
  <c r="E539400" i="1"/>
  <c r="E539399" i="1"/>
  <c r="E539398" i="1"/>
  <c r="E539397" i="1"/>
  <c r="E539396" i="1"/>
  <c r="E539395" i="1"/>
  <c r="E539394" i="1"/>
  <c r="E539393" i="1"/>
  <c r="E539392" i="1"/>
  <c r="E539391" i="1"/>
  <c r="E539390" i="1"/>
  <c r="E539389" i="1"/>
  <c r="E539388" i="1"/>
  <c r="E539387" i="1"/>
  <c r="E539386" i="1"/>
  <c r="E539385" i="1"/>
  <c r="E539384" i="1"/>
  <c r="E539383" i="1"/>
  <c r="E539382" i="1"/>
  <c r="E539381" i="1"/>
  <c r="E539380" i="1"/>
  <c r="E539379" i="1"/>
  <c r="E539378" i="1"/>
  <c r="E539377" i="1"/>
  <c r="E539376" i="1"/>
  <c r="E539375" i="1"/>
  <c r="E539374" i="1"/>
  <c r="E539373" i="1"/>
  <c r="E539372" i="1"/>
  <c r="E539371" i="1"/>
  <c r="E539370" i="1"/>
  <c r="E539369" i="1"/>
  <c r="E539368" i="1"/>
  <c r="E539367" i="1"/>
  <c r="E539366" i="1"/>
  <c r="E539365" i="1"/>
  <c r="E539364" i="1"/>
  <c r="E539363" i="1"/>
  <c r="E539362" i="1"/>
  <c r="E539361" i="1"/>
  <c r="E539360" i="1"/>
  <c r="E539359" i="1"/>
  <c r="E539358" i="1"/>
  <c r="E539357" i="1"/>
  <c r="E539356" i="1"/>
  <c r="E539355" i="1"/>
  <c r="E539354" i="1"/>
  <c r="E539353" i="1"/>
  <c r="E539352" i="1"/>
  <c r="E539351" i="1"/>
  <c r="E539350" i="1"/>
  <c r="E539349" i="1"/>
  <c r="E539348" i="1"/>
  <c r="E539347" i="1"/>
  <c r="E539346" i="1"/>
  <c r="E539345" i="1"/>
  <c r="E539344" i="1"/>
  <c r="E539343" i="1"/>
  <c r="E539342" i="1"/>
  <c r="E539341" i="1"/>
  <c r="E539340" i="1"/>
  <c r="E539339" i="1"/>
  <c r="E539338" i="1"/>
  <c r="E539337" i="1"/>
  <c r="E539336" i="1"/>
  <c r="E539335" i="1"/>
  <c r="E539334" i="1"/>
  <c r="E539333" i="1"/>
  <c r="E539332" i="1"/>
  <c r="E539331" i="1"/>
  <c r="E539330" i="1"/>
  <c r="E539329" i="1"/>
  <c r="E539328" i="1"/>
  <c r="E539327" i="1"/>
  <c r="E539326" i="1"/>
  <c r="E539325" i="1"/>
  <c r="E539324" i="1"/>
  <c r="E539323" i="1"/>
  <c r="E539322" i="1"/>
  <c r="E539321" i="1"/>
  <c r="E539320" i="1"/>
  <c r="E539319" i="1"/>
  <c r="E539318" i="1"/>
  <c r="E539317" i="1"/>
  <c r="E539316" i="1"/>
  <c r="E539315" i="1"/>
  <c r="E539314" i="1"/>
  <c r="E539313" i="1"/>
  <c r="E539312" i="1"/>
  <c r="E539311" i="1"/>
  <c r="E539310" i="1"/>
  <c r="E539309" i="1"/>
  <c r="E539308" i="1"/>
  <c r="E539307" i="1"/>
  <c r="E539306" i="1"/>
  <c r="E539305" i="1"/>
  <c r="E539304" i="1"/>
  <c r="E539303" i="1"/>
  <c r="E539302" i="1"/>
  <c r="E539301" i="1"/>
  <c r="E539300" i="1"/>
  <c r="E539299" i="1"/>
  <c r="E539298" i="1"/>
  <c r="E539297" i="1"/>
  <c r="E539296" i="1"/>
  <c r="E539295" i="1"/>
  <c r="E539294" i="1"/>
  <c r="E539293" i="1"/>
  <c r="E539292" i="1"/>
  <c r="E539291" i="1"/>
  <c r="E539290" i="1"/>
  <c r="E539289" i="1"/>
  <c r="E539288" i="1"/>
  <c r="E539287" i="1"/>
  <c r="E539286" i="1"/>
  <c r="E539285" i="1"/>
  <c r="E539284" i="1"/>
  <c r="E539283" i="1"/>
  <c r="E539282" i="1"/>
  <c r="E539281" i="1"/>
  <c r="E539280" i="1"/>
  <c r="E539279" i="1"/>
  <c r="E539278" i="1"/>
  <c r="E539277" i="1"/>
  <c r="E539276" i="1"/>
  <c r="E539275" i="1"/>
  <c r="E539274" i="1"/>
  <c r="E539273" i="1"/>
  <c r="E539272" i="1"/>
  <c r="E539271" i="1"/>
  <c r="E539270" i="1"/>
  <c r="E539269" i="1"/>
  <c r="E539268" i="1"/>
  <c r="E539267" i="1"/>
  <c r="E539266" i="1"/>
  <c r="E539265" i="1"/>
  <c r="E539264" i="1"/>
  <c r="E539263" i="1"/>
  <c r="E539262" i="1"/>
  <c r="E539261" i="1"/>
  <c r="E539260" i="1"/>
  <c r="E539259" i="1"/>
  <c r="E539258" i="1"/>
  <c r="E539257" i="1"/>
  <c r="E539256" i="1"/>
  <c r="E539255" i="1"/>
  <c r="E539254" i="1"/>
  <c r="E539253" i="1"/>
  <c r="E539252" i="1"/>
  <c r="E539251" i="1"/>
  <c r="E539250" i="1"/>
  <c r="E539249" i="1"/>
  <c r="E539248" i="1"/>
  <c r="E539247" i="1"/>
  <c r="E539246" i="1"/>
  <c r="E539245" i="1"/>
  <c r="E539244" i="1"/>
  <c r="E539243" i="1"/>
  <c r="E539242" i="1"/>
  <c r="E539241" i="1"/>
  <c r="E539240" i="1"/>
  <c r="E539239" i="1"/>
  <c r="E539238" i="1"/>
  <c r="E539237" i="1"/>
  <c r="E539236" i="1"/>
  <c r="E539235" i="1"/>
  <c r="E539234" i="1"/>
  <c r="E539233" i="1"/>
  <c r="E539232" i="1"/>
  <c r="E539231" i="1"/>
  <c r="E539230" i="1"/>
  <c r="E539229" i="1"/>
  <c r="E539228" i="1"/>
  <c r="E539227" i="1"/>
  <c r="E539226" i="1"/>
  <c r="E539225" i="1"/>
  <c r="E539224" i="1"/>
  <c r="E539223" i="1"/>
  <c r="E539222" i="1"/>
  <c r="E539221" i="1"/>
  <c r="E539220" i="1"/>
  <c r="E539219" i="1"/>
  <c r="E539218" i="1"/>
  <c r="E539217" i="1"/>
  <c r="E539216" i="1"/>
  <c r="E539215" i="1"/>
  <c r="E539214" i="1"/>
  <c r="E539213" i="1"/>
  <c r="E539212" i="1"/>
  <c r="E539211" i="1"/>
  <c r="E539210" i="1"/>
  <c r="E539209" i="1"/>
  <c r="E539208" i="1"/>
  <c r="E539207" i="1"/>
  <c r="E539206" i="1"/>
  <c r="E539205" i="1"/>
  <c r="E539204" i="1"/>
  <c r="E539203" i="1"/>
  <c r="E539202" i="1"/>
  <c r="E539201" i="1"/>
  <c r="E539200" i="1"/>
  <c r="E539199" i="1"/>
  <c r="E539198" i="1"/>
  <c r="E539197" i="1"/>
  <c r="E539196" i="1"/>
  <c r="E539195" i="1"/>
  <c r="E539194" i="1"/>
  <c r="E539193" i="1"/>
  <c r="E539192" i="1"/>
  <c r="E539191" i="1"/>
  <c r="E539190" i="1"/>
  <c r="E539189" i="1"/>
  <c r="E539188" i="1"/>
  <c r="E539187" i="1"/>
  <c r="E539186" i="1"/>
  <c r="E539185" i="1"/>
  <c r="E539184" i="1"/>
  <c r="E539183" i="1"/>
  <c r="E539182" i="1"/>
  <c r="E539181" i="1"/>
  <c r="E539180" i="1"/>
  <c r="E539179" i="1"/>
  <c r="E539178" i="1"/>
  <c r="E539177" i="1"/>
  <c r="E539176" i="1"/>
  <c r="E539175" i="1"/>
  <c r="E539174" i="1"/>
  <c r="E539173" i="1"/>
  <c r="E539172" i="1"/>
  <c r="E539171" i="1"/>
  <c r="E539170" i="1"/>
  <c r="E539169" i="1"/>
  <c r="E539168" i="1"/>
  <c r="E539167" i="1"/>
  <c r="E539166" i="1"/>
  <c r="E539165" i="1"/>
  <c r="E539164" i="1"/>
  <c r="E539163" i="1"/>
  <c r="E539162" i="1"/>
  <c r="E539161" i="1"/>
  <c r="E539160" i="1"/>
  <c r="E539159" i="1"/>
  <c r="E539158" i="1"/>
  <c r="E539157" i="1"/>
  <c r="E539156" i="1"/>
  <c r="E539155" i="1"/>
  <c r="E539154" i="1"/>
  <c r="E539153" i="1"/>
  <c r="E539152" i="1"/>
  <c r="E539151" i="1"/>
  <c r="E539150" i="1"/>
  <c r="E539149" i="1"/>
  <c r="E539148" i="1"/>
  <c r="E539147" i="1"/>
  <c r="E539146" i="1"/>
  <c r="E539145" i="1"/>
  <c r="E539144" i="1"/>
  <c r="E539143" i="1"/>
  <c r="E539142" i="1"/>
  <c r="E539141" i="1"/>
  <c r="E539140" i="1"/>
  <c r="E539139" i="1"/>
  <c r="E539138" i="1"/>
  <c r="E539137" i="1"/>
  <c r="E539136" i="1"/>
  <c r="E539135" i="1"/>
  <c r="E539134" i="1"/>
  <c r="E539133" i="1"/>
  <c r="E539132" i="1"/>
  <c r="E539131" i="1"/>
  <c r="E539130" i="1"/>
  <c r="E539129" i="1"/>
  <c r="E539128" i="1"/>
  <c r="E539127" i="1"/>
  <c r="E539126" i="1"/>
  <c r="E539125" i="1"/>
  <c r="E539124" i="1"/>
  <c r="E539123" i="1"/>
  <c r="E539122" i="1"/>
  <c r="E539121" i="1"/>
  <c r="E539120" i="1"/>
  <c r="E539119" i="1"/>
  <c r="E539118" i="1"/>
  <c r="E539117" i="1"/>
  <c r="E539116" i="1"/>
  <c r="E539115" i="1"/>
  <c r="E539114" i="1"/>
  <c r="E539113" i="1"/>
  <c r="E539112" i="1"/>
  <c r="E539111" i="1"/>
  <c r="E539110" i="1"/>
  <c r="E539109" i="1"/>
  <c r="E539108" i="1"/>
  <c r="E539107" i="1"/>
  <c r="E539106" i="1"/>
  <c r="E539105" i="1"/>
  <c r="E539104" i="1"/>
  <c r="E539103" i="1"/>
  <c r="E539102" i="1"/>
  <c r="E539101" i="1"/>
  <c r="E539100" i="1"/>
  <c r="E539099" i="1"/>
  <c r="E539098" i="1"/>
  <c r="E539097" i="1"/>
  <c r="E539096" i="1"/>
  <c r="E539095" i="1"/>
  <c r="E539094" i="1"/>
  <c r="E539093" i="1"/>
  <c r="E539092" i="1"/>
  <c r="E539091" i="1"/>
  <c r="E539090" i="1"/>
  <c r="E539089" i="1"/>
  <c r="E539088" i="1"/>
  <c r="E539087" i="1"/>
  <c r="E539086" i="1"/>
  <c r="E539085" i="1"/>
  <c r="E539084" i="1"/>
  <c r="E539083" i="1"/>
  <c r="E539082" i="1"/>
  <c r="E539081" i="1"/>
  <c r="E539080" i="1"/>
  <c r="E539079" i="1"/>
  <c r="E539078" i="1"/>
  <c r="E539077" i="1"/>
  <c r="E539076" i="1"/>
  <c r="E539075" i="1"/>
  <c r="E539074" i="1"/>
  <c r="E539073" i="1"/>
  <c r="E539072" i="1"/>
  <c r="E539071" i="1"/>
  <c r="E539070" i="1"/>
  <c r="E539069" i="1"/>
  <c r="E539068" i="1"/>
  <c r="E539067" i="1"/>
  <c r="E539066" i="1"/>
  <c r="E539065" i="1"/>
  <c r="E539064" i="1"/>
  <c r="E539063" i="1"/>
  <c r="E539062" i="1"/>
  <c r="E539061" i="1"/>
  <c r="E539060" i="1"/>
  <c r="E539059" i="1"/>
  <c r="E539058" i="1"/>
  <c r="E539057" i="1"/>
  <c r="E539056" i="1"/>
  <c r="E539055" i="1"/>
  <c r="E539054" i="1"/>
  <c r="E539053" i="1"/>
  <c r="E539052" i="1"/>
  <c r="E539051" i="1"/>
  <c r="E539050" i="1"/>
  <c r="E539049" i="1"/>
  <c r="E539048" i="1"/>
  <c r="E539047" i="1"/>
  <c r="E539046" i="1"/>
  <c r="E539045" i="1"/>
  <c r="E539044" i="1"/>
  <c r="E539043" i="1"/>
  <c r="E539042" i="1"/>
  <c r="E539041" i="1"/>
  <c r="E539040" i="1"/>
  <c r="E539039" i="1"/>
  <c r="E539038" i="1"/>
  <c r="E539037" i="1"/>
  <c r="E539036" i="1"/>
  <c r="E539035" i="1"/>
  <c r="E539034" i="1"/>
  <c r="E539033" i="1"/>
  <c r="E539032" i="1"/>
  <c r="E539031" i="1"/>
  <c r="E539030" i="1"/>
  <c r="E539029" i="1"/>
  <c r="E539028" i="1"/>
  <c r="E539027" i="1"/>
  <c r="E539026" i="1"/>
  <c r="E539025" i="1"/>
  <c r="E539024" i="1"/>
  <c r="E539023" i="1"/>
  <c r="E539022" i="1"/>
  <c r="E539021" i="1"/>
  <c r="E539020" i="1"/>
  <c r="E539019" i="1"/>
  <c r="E539018" i="1"/>
  <c r="E539017" i="1"/>
  <c r="E539016" i="1"/>
  <c r="E539015" i="1"/>
  <c r="E539014" i="1"/>
  <c r="E539013" i="1"/>
  <c r="E539012" i="1"/>
  <c r="E539011" i="1"/>
  <c r="E539010" i="1"/>
  <c r="E539009" i="1"/>
  <c r="E539008" i="1"/>
  <c r="E539007" i="1"/>
  <c r="E539006" i="1"/>
  <c r="E539005" i="1"/>
  <c r="E539004" i="1"/>
  <c r="E539003" i="1"/>
  <c r="E539002" i="1"/>
  <c r="E539001" i="1"/>
  <c r="E539000" i="1"/>
  <c r="E538999" i="1"/>
  <c r="E538998" i="1"/>
  <c r="E538997" i="1"/>
  <c r="E538996" i="1"/>
  <c r="E538995" i="1"/>
  <c r="E538994" i="1"/>
  <c r="E538993" i="1"/>
  <c r="E538992" i="1"/>
  <c r="E538991" i="1"/>
  <c r="E538990" i="1"/>
  <c r="E538989" i="1"/>
  <c r="E538988" i="1"/>
  <c r="E538987" i="1"/>
  <c r="E538986" i="1"/>
  <c r="E538985" i="1"/>
  <c r="E538984" i="1"/>
  <c r="E538983" i="1"/>
  <c r="E538982" i="1"/>
  <c r="E538981" i="1"/>
  <c r="E538980" i="1"/>
  <c r="E538979" i="1"/>
  <c r="E538978" i="1"/>
  <c r="E538977" i="1"/>
  <c r="E538976" i="1"/>
  <c r="E538975" i="1"/>
  <c r="E538974" i="1"/>
  <c r="E538973" i="1"/>
  <c r="E538972" i="1"/>
  <c r="E538971" i="1"/>
  <c r="E538970" i="1"/>
  <c r="E538969" i="1"/>
  <c r="E538968" i="1"/>
  <c r="E538967" i="1"/>
  <c r="E538966" i="1"/>
  <c r="E538965" i="1"/>
  <c r="E538964" i="1"/>
  <c r="E538963" i="1"/>
  <c r="E538962" i="1"/>
  <c r="E538961" i="1"/>
  <c r="E538960" i="1"/>
  <c r="E538959" i="1"/>
  <c r="E538958" i="1"/>
  <c r="E538957" i="1"/>
  <c r="E538956" i="1"/>
  <c r="E538955" i="1"/>
  <c r="E538954" i="1"/>
  <c r="E538953" i="1"/>
  <c r="E538952" i="1"/>
  <c r="E538951" i="1"/>
  <c r="E538950" i="1"/>
  <c r="E538949" i="1"/>
  <c r="E538948" i="1"/>
  <c r="E538947" i="1"/>
  <c r="E538946" i="1"/>
  <c r="E538945" i="1"/>
  <c r="E538944" i="1"/>
  <c r="E538943" i="1"/>
  <c r="E538942" i="1"/>
  <c r="E538941" i="1"/>
  <c r="E538940" i="1"/>
  <c r="E538939" i="1"/>
  <c r="E538938" i="1"/>
  <c r="E538937" i="1"/>
  <c r="E538936" i="1"/>
  <c r="E538935" i="1"/>
  <c r="E538934" i="1"/>
  <c r="E538933" i="1"/>
  <c r="E538932" i="1"/>
  <c r="E538931" i="1"/>
  <c r="E538930" i="1"/>
  <c r="E538929" i="1"/>
  <c r="E538928" i="1"/>
  <c r="E538927" i="1"/>
  <c r="E538926" i="1"/>
  <c r="E538925" i="1"/>
  <c r="E538924" i="1"/>
  <c r="E538923" i="1"/>
  <c r="E538922" i="1"/>
  <c r="E538921" i="1"/>
  <c r="E538920" i="1"/>
  <c r="E538919" i="1"/>
  <c r="E538918" i="1"/>
  <c r="E538917" i="1"/>
  <c r="E538916" i="1"/>
  <c r="E538915" i="1"/>
  <c r="E538914" i="1"/>
  <c r="E538913" i="1"/>
  <c r="E538912" i="1"/>
  <c r="E538911" i="1"/>
  <c r="E538910" i="1"/>
  <c r="E538909" i="1"/>
  <c r="E538908" i="1"/>
  <c r="E538907" i="1"/>
  <c r="E538906" i="1"/>
  <c r="E538905" i="1"/>
  <c r="E538904" i="1"/>
  <c r="E538903" i="1"/>
  <c r="E538902" i="1"/>
  <c r="E538901" i="1"/>
  <c r="E538900" i="1"/>
  <c r="E538899" i="1"/>
  <c r="E538898" i="1"/>
  <c r="E538897" i="1"/>
  <c r="E538896" i="1"/>
  <c r="E538895" i="1"/>
  <c r="E538894" i="1"/>
  <c r="E538893" i="1"/>
  <c r="E538892" i="1"/>
  <c r="E538891" i="1"/>
  <c r="E538890" i="1"/>
  <c r="E538889" i="1"/>
  <c r="E538888" i="1"/>
  <c r="E538887" i="1"/>
  <c r="E538886" i="1"/>
  <c r="E538885" i="1"/>
  <c r="E538884" i="1"/>
  <c r="E538883" i="1"/>
  <c r="E538882" i="1"/>
  <c r="E538881" i="1"/>
  <c r="E538880" i="1"/>
  <c r="E538879" i="1"/>
  <c r="E538878" i="1"/>
  <c r="E538877" i="1"/>
  <c r="E538876" i="1"/>
  <c r="E538875" i="1"/>
  <c r="E538874" i="1"/>
  <c r="E538873" i="1"/>
  <c r="E538872" i="1"/>
  <c r="E538871" i="1"/>
  <c r="E538870" i="1"/>
  <c r="E538869" i="1"/>
  <c r="E538868" i="1"/>
  <c r="E538867" i="1"/>
  <c r="E538866" i="1"/>
  <c r="E538865" i="1"/>
  <c r="E538864" i="1"/>
  <c r="E538863" i="1"/>
  <c r="E538862" i="1"/>
  <c r="E538861" i="1"/>
  <c r="E538860" i="1"/>
  <c r="E538859" i="1"/>
  <c r="E538858" i="1"/>
  <c r="E538857" i="1"/>
  <c r="E538856" i="1"/>
  <c r="E538855" i="1"/>
  <c r="E538854" i="1"/>
  <c r="E538853" i="1"/>
  <c r="E538852" i="1"/>
  <c r="E538851" i="1"/>
  <c r="E538850" i="1"/>
  <c r="E538849" i="1"/>
  <c r="E538848" i="1"/>
  <c r="E538847" i="1"/>
  <c r="E538846" i="1"/>
  <c r="E538845" i="1"/>
  <c r="E538844" i="1"/>
  <c r="E538843" i="1"/>
  <c r="E538842" i="1"/>
  <c r="E538841" i="1"/>
  <c r="E538840" i="1"/>
  <c r="E538839" i="1"/>
  <c r="E538838" i="1"/>
  <c r="E538837" i="1"/>
  <c r="E538836" i="1"/>
  <c r="E538835" i="1"/>
  <c r="E538834" i="1"/>
  <c r="E538833" i="1"/>
  <c r="E538832" i="1"/>
  <c r="E538831" i="1"/>
  <c r="E538830" i="1"/>
  <c r="E538829" i="1"/>
  <c r="E538828" i="1"/>
  <c r="E538827" i="1"/>
  <c r="E538826" i="1"/>
  <c r="E538825" i="1"/>
  <c r="E538824" i="1"/>
  <c r="E538823" i="1"/>
  <c r="E538822" i="1"/>
  <c r="E538821" i="1"/>
  <c r="E538820" i="1"/>
  <c r="E538819" i="1"/>
  <c r="E538818" i="1"/>
  <c r="E538817" i="1"/>
  <c r="E538816" i="1"/>
  <c r="E538815" i="1"/>
  <c r="E538814" i="1"/>
  <c r="E538813" i="1"/>
  <c r="E538812" i="1"/>
  <c r="E538811" i="1"/>
  <c r="E538810" i="1"/>
  <c r="E538809" i="1"/>
  <c r="E538808" i="1"/>
  <c r="E538807" i="1"/>
  <c r="E538806" i="1"/>
  <c r="E538805" i="1"/>
  <c r="E538804" i="1"/>
  <c r="E538803" i="1"/>
  <c r="E538802" i="1"/>
  <c r="E538801" i="1"/>
  <c r="E538800" i="1"/>
  <c r="E538799" i="1"/>
  <c r="E538798" i="1"/>
  <c r="E538797" i="1"/>
  <c r="E538796" i="1"/>
  <c r="E538795" i="1"/>
  <c r="E538794" i="1"/>
  <c r="E538793" i="1"/>
  <c r="E538792" i="1"/>
  <c r="E538791" i="1"/>
  <c r="E538790" i="1"/>
  <c r="E538789" i="1"/>
  <c r="E538788" i="1"/>
  <c r="E538787" i="1"/>
  <c r="E538786" i="1"/>
  <c r="E538785" i="1"/>
  <c r="E538784" i="1"/>
  <c r="E538783" i="1"/>
  <c r="E538782" i="1"/>
  <c r="E538781" i="1"/>
  <c r="E538780" i="1"/>
  <c r="E538779" i="1"/>
  <c r="E538778" i="1"/>
  <c r="E538777" i="1"/>
  <c r="E538776" i="1"/>
  <c r="E538775" i="1"/>
  <c r="E538774" i="1"/>
  <c r="E538773" i="1"/>
  <c r="E538772" i="1"/>
  <c r="E538771" i="1"/>
  <c r="E538770" i="1"/>
  <c r="E538769" i="1"/>
  <c r="E538768" i="1"/>
  <c r="E538767" i="1"/>
  <c r="E538766" i="1"/>
  <c r="E538765" i="1"/>
  <c r="E538764" i="1"/>
  <c r="E538763" i="1"/>
  <c r="E538762" i="1"/>
  <c r="E538761" i="1"/>
  <c r="E538760" i="1"/>
  <c r="E538759" i="1"/>
  <c r="E538758" i="1"/>
  <c r="E538757" i="1"/>
  <c r="E538756" i="1"/>
  <c r="E538755" i="1"/>
  <c r="E538754" i="1"/>
  <c r="E538753" i="1"/>
  <c r="E538752" i="1"/>
  <c r="E538751" i="1"/>
  <c r="E538750" i="1"/>
  <c r="E538749" i="1"/>
  <c r="E538748" i="1"/>
  <c r="E538747" i="1"/>
  <c r="E538746" i="1"/>
  <c r="E538745" i="1"/>
  <c r="E538744" i="1"/>
  <c r="E538743" i="1"/>
  <c r="E538742" i="1"/>
  <c r="E538741" i="1"/>
  <c r="E538740" i="1"/>
  <c r="E538739" i="1"/>
  <c r="E538738" i="1"/>
  <c r="E538737" i="1"/>
  <c r="E538736" i="1"/>
  <c r="E538735" i="1"/>
  <c r="E538734" i="1"/>
  <c r="E538733" i="1"/>
  <c r="E538732" i="1"/>
  <c r="E538731" i="1"/>
  <c r="E538730" i="1"/>
  <c r="E538729" i="1"/>
  <c r="E538728" i="1"/>
  <c r="E538727" i="1"/>
  <c r="E538726" i="1"/>
  <c r="E538725" i="1"/>
  <c r="E538724" i="1"/>
  <c r="E538723" i="1"/>
  <c r="E538722" i="1"/>
  <c r="E538721" i="1"/>
  <c r="E538720" i="1"/>
  <c r="E538719" i="1"/>
  <c r="E538718" i="1"/>
  <c r="E538717" i="1"/>
  <c r="E538716" i="1"/>
  <c r="E538715" i="1"/>
  <c r="E538714" i="1"/>
  <c r="E538713" i="1"/>
  <c r="E538712" i="1"/>
  <c r="E538711" i="1"/>
  <c r="E538710" i="1"/>
  <c r="E538709" i="1"/>
  <c r="E538708" i="1"/>
  <c r="E538707" i="1"/>
  <c r="E538706" i="1"/>
  <c r="E538705" i="1"/>
  <c r="E538704" i="1"/>
  <c r="E538703" i="1"/>
  <c r="E538702" i="1"/>
  <c r="E538701" i="1"/>
  <c r="E538700" i="1"/>
  <c r="E538699" i="1"/>
  <c r="E538698" i="1"/>
  <c r="E538697" i="1"/>
  <c r="E538696" i="1"/>
  <c r="E538695" i="1"/>
  <c r="E538694" i="1"/>
  <c r="E538693" i="1"/>
  <c r="E538692" i="1"/>
  <c r="E538691" i="1"/>
  <c r="E538690" i="1"/>
  <c r="E538689" i="1"/>
  <c r="E538688" i="1"/>
  <c r="E538687" i="1"/>
  <c r="E538686" i="1"/>
  <c r="E538685" i="1"/>
  <c r="E538684" i="1"/>
  <c r="E538683" i="1"/>
  <c r="E538682" i="1"/>
  <c r="E538681" i="1"/>
  <c r="E538680" i="1"/>
  <c r="E538679" i="1"/>
  <c r="E538678" i="1"/>
  <c r="E538677" i="1"/>
  <c r="E538676" i="1"/>
  <c r="E538675" i="1"/>
  <c r="E538674" i="1"/>
  <c r="E538673" i="1"/>
  <c r="E538672" i="1"/>
  <c r="E538671" i="1"/>
  <c r="E538670" i="1"/>
  <c r="E538669" i="1"/>
  <c r="E538668" i="1"/>
  <c r="E538667" i="1"/>
  <c r="E538666" i="1"/>
  <c r="E538665" i="1"/>
  <c r="E538664" i="1"/>
  <c r="E538663" i="1"/>
  <c r="E538662" i="1"/>
  <c r="E538661" i="1"/>
  <c r="E538660" i="1"/>
  <c r="E538659" i="1"/>
  <c r="E538658" i="1"/>
  <c r="E538657" i="1"/>
  <c r="E538656" i="1"/>
  <c r="E538655" i="1"/>
  <c r="E538654" i="1"/>
  <c r="E538653" i="1"/>
  <c r="E538652" i="1"/>
  <c r="E538651" i="1"/>
  <c r="E538650" i="1"/>
  <c r="E538649" i="1"/>
  <c r="E538648" i="1"/>
  <c r="E538647" i="1"/>
  <c r="E538646" i="1"/>
  <c r="E538645" i="1"/>
  <c r="E538644" i="1"/>
  <c r="E538643" i="1"/>
  <c r="E538642" i="1"/>
  <c r="E538641" i="1"/>
  <c r="E538640" i="1"/>
  <c r="E538639" i="1"/>
  <c r="E538638" i="1"/>
  <c r="E538637" i="1"/>
  <c r="E538636" i="1"/>
  <c r="E538635" i="1"/>
  <c r="E538634" i="1"/>
  <c r="E538633" i="1"/>
  <c r="E538632" i="1"/>
  <c r="E538631" i="1"/>
  <c r="E538630" i="1"/>
  <c r="E538629" i="1"/>
  <c r="E538628" i="1"/>
  <c r="E538627" i="1"/>
  <c r="E538626" i="1"/>
  <c r="E538625" i="1"/>
  <c r="E538624" i="1"/>
  <c r="E538623" i="1"/>
  <c r="E538622" i="1"/>
  <c r="E538621" i="1"/>
  <c r="E538620" i="1"/>
  <c r="E538619" i="1"/>
  <c r="E538618" i="1"/>
  <c r="E538617" i="1"/>
  <c r="E538616" i="1"/>
  <c r="E538615" i="1"/>
  <c r="E538614" i="1"/>
  <c r="E538613" i="1"/>
  <c r="E538612" i="1"/>
  <c r="E538611" i="1"/>
  <c r="E538610" i="1"/>
  <c r="E538609" i="1"/>
  <c r="E538608" i="1"/>
  <c r="E538607" i="1"/>
  <c r="E538606" i="1"/>
  <c r="E538605" i="1"/>
  <c r="E538604" i="1"/>
  <c r="E538603" i="1"/>
  <c r="E538602" i="1"/>
  <c r="E538601" i="1"/>
  <c r="E538600" i="1"/>
  <c r="E538599" i="1"/>
  <c r="E538598" i="1"/>
  <c r="E538597" i="1"/>
  <c r="E538596" i="1"/>
  <c r="E538595" i="1"/>
  <c r="E538594" i="1"/>
  <c r="E538593" i="1"/>
  <c r="E538592" i="1"/>
  <c r="E538591" i="1"/>
  <c r="E538590" i="1"/>
  <c r="E538589" i="1"/>
  <c r="E538588" i="1"/>
  <c r="E538587" i="1"/>
  <c r="E538586" i="1"/>
  <c r="E538585" i="1"/>
  <c r="E538584" i="1"/>
  <c r="E538583" i="1"/>
  <c r="E538582" i="1"/>
  <c r="E538581" i="1"/>
  <c r="E538580" i="1"/>
  <c r="E538579" i="1"/>
  <c r="E538578" i="1"/>
  <c r="E538577" i="1"/>
  <c r="E538576" i="1"/>
  <c r="E538575" i="1"/>
  <c r="E538574" i="1"/>
  <c r="E538573" i="1"/>
  <c r="E538572" i="1"/>
  <c r="E538571" i="1"/>
  <c r="E538570" i="1"/>
  <c r="E538569" i="1"/>
  <c r="E538568" i="1"/>
  <c r="E538567" i="1"/>
  <c r="E538566" i="1"/>
  <c r="E538565" i="1"/>
  <c r="E538564" i="1"/>
  <c r="E538563" i="1"/>
  <c r="E538562" i="1"/>
  <c r="E538561" i="1"/>
  <c r="E538560" i="1"/>
  <c r="E538559" i="1"/>
  <c r="E538558" i="1"/>
  <c r="E538557" i="1"/>
  <c r="E538556" i="1"/>
  <c r="E538555" i="1"/>
  <c r="E538554" i="1"/>
  <c r="E538553" i="1"/>
  <c r="E538552" i="1"/>
  <c r="E538551" i="1"/>
  <c r="E538550" i="1"/>
  <c r="E538549" i="1"/>
  <c r="E538548" i="1"/>
  <c r="E538547" i="1"/>
  <c r="E538546" i="1"/>
  <c r="E538545" i="1"/>
  <c r="E538544" i="1"/>
  <c r="E538543" i="1"/>
  <c r="E538542" i="1"/>
  <c r="E538541" i="1"/>
  <c r="E538540" i="1"/>
  <c r="E538539" i="1"/>
  <c r="E538538" i="1"/>
  <c r="E538537" i="1"/>
  <c r="E538536" i="1"/>
  <c r="E538535" i="1"/>
  <c r="E538534" i="1"/>
  <c r="E538533" i="1"/>
  <c r="E538532" i="1"/>
  <c r="E538531" i="1"/>
  <c r="E538530" i="1"/>
  <c r="E538529" i="1"/>
  <c r="E538528" i="1"/>
  <c r="E538527" i="1"/>
  <c r="E538526" i="1"/>
  <c r="E538525" i="1"/>
  <c r="E538524" i="1"/>
  <c r="E538523" i="1"/>
  <c r="E538522" i="1"/>
  <c r="E538521" i="1"/>
  <c r="E538520" i="1"/>
  <c r="E538519" i="1"/>
  <c r="E538518" i="1"/>
  <c r="E538517" i="1"/>
  <c r="E538516" i="1"/>
  <c r="E538515" i="1"/>
  <c r="E538514" i="1"/>
  <c r="E538513" i="1"/>
  <c r="E538512" i="1"/>
  <c r="E538511" i="1"/>
  <c r="E538510" i="1"/>
  <c r="E538509" i="1"/>
  <c r="E538508" i="1"/>
  <c r="E538507" i="1"/>
  <c r="E538506" i="1"/>
  <c r="E538505" i="1"/>
  <c r="E538504" i="1"/>
  <c r="E538503" i="1"/>
  <c r="E538502" i="1"/>
  <c r="E538501" i="1"/>
  <c r="E538500" i="1"/>
  <c r="E538499" i="1"/>
  <c r="E538498" i="1"/>
  <c r="E538497" i="1"/>
  <c r="E538496" i="1"/>
  <c r="E538495" i="1"/>
  <c r="E538494" i="1"/>
  <c r="E538493" i="1"/>
  <c r="E538492" i="1"/>
  <c r="E538491" i="1"/>
  <c r="E538490" i="1"/>
  <c r="E538489" i="1"/>
  <c r="E538488" i="1"/>
  <c r="E538487" i="1"/>
  <c r="E538486" i="1"/>
  <c r="E538485" i="1"/>
  <c r="E538484" i="1"/>
  <c r="E538483" i="1"/>
  <c r="E538482" i="1"/>
  <c r="E538481" i="1"/>
  <c r="E538480" i="1"/>
  <c r="E538479" i="1"/>
  <c r="E538478" i="1"/>
  <c r="E538477" i="1"/>
  <c r="E538476" i="1"/>
  <c r="E538475" i="1"/>
  <c r="E538474" i="1"/>
  <c r="E538473" i="1"/>
  <c r="E538472" i="1"/>
  <c r="E538471" i="1"/>
  <c r="E538470" i="1"/>
  <c r="E538469" i="1"/>
  <c r="E538468" i="1"/>
  <c r="E538467" i="1"/>
  <c r="E538466" i="1"/>
  <c r="E538465" i="1"/>
  <c r="E538464" i="1"/>
  <c r="E538463" i="1"/>
  <c r="E538462" i="1"/>
  <c r="E538461" i="1"/>
  <c r="E538460" i="1"/>
  <c r="E538459" i="1"/>
  <c r="E538458" i="1"/>
  <c r="E538457" i="1"/>
  <c r="E538456" i="1"/>
  <c r="E538455" i="1"/>
  <c r="E538454" i="1"/>
  <c r="E538453" i="1"/>
  <c r="E538452" i="1"/>
  <c r="E538451" i="1"/>
  <c r="E538450" i="1"/>
  <c r="E538449" i="1"/>
  <c r="E538448" i="1"/>
  <c r="E538447" i="1"/>
  <c r="E538446" i="1"/>
  <c r="E538445" i="1"/>
  <c r="E538444" i="1"/>
  <c r="E538443" i="1"/>
  <c r="E538442" i="1"/>
  <c r="E538441" i="1"/>
  <c r="E538440" i="1"/>
  <c r="E538439" i="1"/>
  <c r="E538438" i="1"/>
  <c r="E538437" i="1"/>
  <c r="E538436" i="1"/>
  <c r="E538435" i="1"/>
  <c r="E538434" i="1"/>
  <c r="E538433" i="1"/>
  <c r="E538432" i="1"/>
  <c r="E538431" i="1"/>
  <c r="E538430" i="1"/>
  <c r="E538429" i="1"/>
  <c r="E538428" i="1"/>
  <c r="E538427" i="1"/>
  <c r="E538426" i="1"/>
  <c r="E538425" i="1"/>
  <c r="E538424" i="1"/>
  <c r="E538423" i="1"/>
  <c r="E538422" i="1"/>
  <c r="E538421" i="1"/>
  <c r="E538420" i="1"/>
  <c r="E538419" i="1"/>
  <c r="E538418" i="1"/>
  <c r="E538417" i="1"/>
  <c r="E538416" i="1"/>
  <c r="E538415" i="1"/>
  <c r="E538414" i="1"/>
  <c r="E538413" i="1"/>
  <c r="E538412" i="1"/>
  <c r="E538411" i="1"/>
  <c r="E538410" i="1"/>
  <c r="E538409" i="1"/>
  <c r="E538408" i="1"/>
  <c r="E538407" i="1"/>
  <c r="E538406" i="1"/>
  <c r="E538405" i="1"/>
  <c r="E538404" i="1"/>
  <c r="E538403" i="1"/>
  <c r="E538402" i="1"/>
  <c r="E538401" i="1"/>
  <c r="E538400" i="1"/>
  <c r="E538399" i="1"/>
  <c r="E538398" i="1"/>
  <c r="E538397" i="1"/>
  <c r="E538396" i="1"/>
  <c r="E538395" i="1"/>
  <c r="E538394" i="1"/>
  <c r="E538393" i="1"/>
  <c r="E538392" i="1"/>
  <c r="E538391" i="1"/>
  <c r="E538390" i="1"/>
  <c r="E538389" i="1"/>
  <c r="E538388" i="1"/>
  <c r="E538387" i="1"/>
  <c r="E538386" i="1"/>
  <c r="E538385" i="1"/>
  <c r="E538384" i="1"/>
  <c r="E538383" i="1"/>
  <c r="E538382" i="1"/>
  <c r="E538381" i="1"/>
  <c r="E538380" i="1"/>
  <c r="E538379" i="1"/>
  <c r="E538378" i="1"/>
  <c r="E538377" i="1"/>
  <c r="E538376" i="1"/>
  <c r="E538375" i="1"/>
  <c r="E538374" i="1"/>
  <c r="E538373" i="1"/>
  <c r="E538372" i="1"/>
  <c r="E538371" i="1"/>
  <c r="E538370" i="1"/>
  <c r="E538369" i="1"/>
  <c r="E538368" i="1"/>
  <c r="E538367" i="1"/>
  <c r="E538366" i="1"/>
  <c r="E538365" i="1"/>
  <c r="E538364" i="1"/>
  <c r="E538363" i="1"/>
  <c r="E538362" i="1"/>
  <c r="E538361" i="1"/>
  <c r="E538360" i="1"/>
  <c r="E538359" i="1"/>
  <c r="E538358" i="1"/>
  <c r="E538357" i="1"/>
  <c r="E538356" i="1"/>
  <c r="E538355" i="1"/>
  <c r="E538354" i="1"/>
  <c r="E538353" i="1"/>
  <c r="E538352" i="1"/>
  <c r="E538351" i="1"/>
  <c r="E538350" i="1"/>
  <c r="E538349" i="1"/>
  <c r="E538348" i="1"/>
  <c r="E538347" i="1"/>
  <c r="E538346" i="1"/>
  <c r="E538345" i="1"/>
  <c r="E538344" i="1"/>
  <c r="E538343" i="1"/>
  <c r="E538342" i="1"/>
  <c r="E538341" i="1"/>
  <c r="E538340" i="1"/>
  <c r="E538339" i="1"/>
  <c r="E538338" i="1"/>
  <c r="E538337" i="1"/>
  <c r="E538336" i="1"/>
  <c r="E538335" i="1"/>
  <c r="E538334" i="1"/>
  <c r="E538333" i="1"/>
  <c r="E538332" i="1"/>
  <c r="E538331" i="1"/>
  <c r="E538330" i="1"/>
  <c r="E538329" i="1"/>
  <c r="E538328" i="1"/>
  <c r="E538327" i="1"/>
  <c r="E538326" i="1"/>
  <c r="E538325" i="1"/>
  <c r="E538324" i="1"/>
  <c r="E538323" i="1"/>
  <c r="E538322" i="1"/>
  <c r="E538321" i="1"/>
  <c r="E538320" i="1"/>
  <c r="E538319" i="1"/>
  <c r="E538318" i="1"/>
  <c r="E538317" i="1"/>
  <c r="E538316" i="1"/>
  <c r="E538315" i="1"/>
  <c r="E538314" i="1"/>
  <c r="E538313" i="1"/>
  <c r="E538312" i="1"/>
  <c r="E538311" i="1"/>
  <c r="E538310" i="1"/>
  <c r="E538309" i="1"/>
  <c r="E538308" i="1"/>
  <c r="E538307" i="1"/>
  <c r="E538306" i="1"/>
  <c r="E538305" i="1"/>
  <c r="E538304" i="1"/>
  <c r="E538303" i="1"/>
  <c r="E538302" i="1"/>
  <c r="E538301" i="1"/>
  <c r="E538300" i="1"/>
  <c r="E538299" i="1"/>
  <c r="E538298" i="1"/>
  <c r="E538297" i="1"/>
  <c r="E538296" i="1"/>
  <c r="E538295" i="1"/>
  <c r="E538294" i="1"/>
  <c r="E538293" i="1"/>
  <c r="E538292" i="1"/>
  <c r="E538291" i="1"/>
  <c r="E538290" i="1"/>
  <c r="E538289" i="1"/>
  <c r="E538288" i="1"/>
  <c r="E538287" i="1"/>
  <c r="E538286" i="1"/>
  <c r="E538285" i="1"/>
  <c r="E538284" i="1"/>
  <c r="E538283" i="1"/>
  <c r="E538282" i="1"/>
  <c r="E538281" i="1"/>
  <c r="E538280" i="1"/>
  <c r="E538279" i="1"/>
  <c r="E538278" i="1"/>
  <c r="E538277" i="1"/>
  <c r="E538276" i="1"/>
  <c r="E538275" i="1"/>
  <c r="E538274" i="1"/>
  <c r="E538273" i="1"/>
  <c r="E538272" i="1"/>
  <c r="E538271" i="1"/>
  <c r="E538270" i="1"/>
  <c r="E538269" i="1"/>
  <c r="E538268" i="1"/>
  <c r="E538267" i="1"/>
  <c r="E538266" i="1"/>
  <c r="E538265" i="1"/>
  <c r="E538264" i="1"/>
  <c r="E538263" i="1"/>
  <c r="E538262" i="1"/>
  <c r="E538261" i="1"/>
  <c r="E538260" i="1"/>
  <c r="E538259" i="1"/>
  <c r="E538258" i="1"/>
  <c r="E538257" i="1"/>
  <c r="E538256" i="1"/>
  <c r="E538255" i="1"/>
  <c r="E538254" i="1"/>
  <c r="E538253" i="1"/>
  <c r="E538252" i="1"/>
  <c r="E538251" i="1"/>
  <c r="E538250" i="1"/>
  <c r="E538249" i="1"/>
  <c r="E538248" i="1"/>
  <c r="E538247" i="1"/>
  <c r="E538246" i="1"/>
  <c r="E538245" i="1"/>
  <c r="E538244" i="1"/>
  <c r="E538243" i="1"/>
  <c r="E538242" i="1"/>
  <c r="E538241" i="1"/>
  <c r="E538240" i="1"/>
  <c r="E538239" i="1"/>
  <c r="E538238" i="1"/>
  <c r="E538237" i="1"/>
  <c r="E538236" i="1"/>
  <c r="E538235" i="1"/>
  <c r="E538234" i="1"/>
  <c r="E538233" i="1"/>
  <c r="E538232" i="1"/>
  <c r="E538231" i="1"/>
  <c r="E538230" i="1"/>
  <c r="E538229" i="1"/>
  <c r="E538228" i="1"/>
  <c r="E538227" i="1"/>
  <c r="E538226" i="1"/>
  <c r="E538225" i="1"/>
  <c r="E538224" i="1"/>
  <c r="E538223" i="1"/>
  <c r="E538222" i="1"/>
  <c r="E538221" i="1"/>
  <c r="E538220" i="1"/>
  <c r="E538219" i="1"/>
  <c r="E538218" i="1"/>
  <c r="E538217" i="1"/>
  <c r="E538216" i="1"/>
  <c r="E538215" i="1"/>
  <c r="E538214" i="1"/>
  <c r="E538213" i="1"/>
  <c r="E538212" i="1"/>
  <c r="E538211" i="1"/>
  <c r="E538210" i="1"/>
  <c r="E538209" i="1"/>
  <c r="E538208" i="1"/>
  <c r="E538207" i="1"/>
  <c r="E538206" i="1"/>
  <c r="E538205" i="1"/>
  <c r="E538204" i="1"/>
  <c r="E538203" i="1"/>
  <c r="E538202" i="1"/>
  <c r="E538201" i="1"/>
  <c r="E538200" i="1"/>
  <c r="E538199" i="1"/>
  <c r="E538198" i="1"/>
  <c r="E538197" i="1"/>
  <c r="E538196" i="1"/>
  <c r="E538195" i="1"/>
  <c r="E538194" i="1"/>
  <c r="E538193" i="1"/>
  <c r="E538192" i="1"/>
  <c r="E538191" i="1"/>
  <c r="E538190" i="1"/>
  <c r="E538189" i="1"/>
  <c r="E538188" i="1"/>
  <c r="E538187" i="1"/>
  <c r="E538186" i="1"/>
  <c r="E538185" i="1"/>
  <c r="E538184" i="1"/>
  <c r="E538183" i="1"/>
  <c r="E538182" i="1"/>
  <c r="E538181" i="1"/>
  <c r="E538180" i="1"/>
  <c r="E538179" i="1"/>
  <c r="E538178" i="1"/>
  <c r="E538177" i="1"/>
  <c r="E538176" i="1"/>
  <c r="E538175" i="1"/>
  <c r="E538174" i="1"/>
  <c r="E538173" i="1"/>
  <c r="E538172" i="1"/>
  <c r="E538171" i="1"/>
  <c r="E538170" i="1"/>
  <c r="E538169" i="1"/>
  <c r="E538168" i="1"/>
  <c r="E538167" i="1"/>
  <c r="E538166" i="1"/>
  <c r="E538165" i="1"/>
  <c r="E538164" i="1"/>
  <c r="E538163" i="1"/>
  <c r="E538162" i="1"/>
  <c r="E538161" i="1"/>
  <c r="E538160" i="1"/>
  <c r="E538159" i="1"/>
  <c r="E538158" i="1"/>
  <c r="E538157" i="1"/>
  <c r="E538156" i="1"/>
  <c r="E538155" i="1"/>
  <c r="E538154" i="1"/>
  <c r="E538153" i="1"/>
  <c r="E538152" i="1"/>
  <c r="E538151" i="1"/>
  <c r="E538150" i="1"/>
  <c r="E538149" i="1"/>
  <c r="E538148" i="1"/>
  <c r="E538147" i="1"/>
  <c r="E538146" i="1"/>
  <c r="E538145" i="1"/>
  <c r="E538144" i="1"/>
  <c r="E538143" i="1"/>
  <c r="E538142" i="1"/>
  <c r="E538141" i="1"/>
  <c r="E538140" i="1"/>
  <c r="E538139" i="1"/>
  <c r="E538138" i="1"/>
  <c r="E538137" i="1"/>
  <c r="E538136" i="1"/>
  <c r="E538135" i="1"/>
  <c r="E538134" i="1"/>
  <c r="E538133" i="1"/>
  <c r="E538132" i="1"/>
  <c r="E538131" i="1"/>
  <c r="E538130" i="1"/>
  <c r="E538129" i="1"/>
  <c r="E538128" i="1"/>
  <c r="E538127" i="1"/>
  <c r="E538126" i="1"/>
  <c r="E538125" i="1"/>
  <c r="E538124" i="1"/>
  <c r="E538123" i="1"/>
  <c r="E538122" i="1"/>
  <c r="E538121" i="1"/>
  <c r="E538120" i="1"/>
  <c r="E538119" i="1"/>
  <c r="E538118" i="1"/>
  <c r="E538117" i="1"/>
  <c r="E538116" i="1"/>
  <c r="E538115" i="1"/>
  <c r="E538114" i="1"/>
  <c r="E538113" i="1"/>
  <c r="E538112" i="1"/>
  <c r="E538111" i="1"/>
  <c r="E538110" i="1"/>
  <c r="E538109" i="1"/>
  <c r="E538108" i="1"/>
  <c r="E538107" i="1"/>
  <c r="E538106" i="1"/>
  <c r="E538105" i="1"/>
  <c r="E538104" i="1"/>
  <c r="E538103" i="1"/>
  <c r="E538102" i="1"/>
  <c r="E538101" i="1"/>
  <c r="E538100" i="1"/>
  <c r="E538099" i="1"/>
  <c r="E538098" i="1"/>
  <c r="E538097" i="1"/>
  <c r="E538096" i="1"/>
  <c r="E538095" i="1"/>
  <c r="E538094" i="1"/>
  <c r="E538093" i="1"/>
  <c r="E538092" i="1"/>
  <c r="E538091" i="1"/>
  <c r="E538090" i="1"/>
  <c r="E538089" i="1"/>
  <c r="E538088" i="1"/>
  <c r="E538087" i="1"/>
  <c r="E538086" i="1"/>
  <c r="E538085" i="1"/>
  <c r="E538084" i="1"/>
  <c r="E538083" i="1"/>
  <c r="E538082" i="1"/>
  <c r="E538081" i="1"/>
  <c r="E538080" i="1"/>
  <c r="E538079" i="1"/>
  <c r="E538078" i="1"/>
  <c r="E538077" i="1"/>
  <c r="E538076" i="1"/>
  <c r="E538075" i="1"/>
  <c r="E538074" i="1"/>
  <c r="E538073" i="1"/>
  <c r="E538072" i="1"/>
  <c r="E538071" i="1"/>
  <c r="E538070" i="1"/>
  <c r="E538069" i="1"/>
  <c r="E538068" i="1"/>
  <c r="E538067" i="1"/>
  <c r="E538066" i="1"/>
  <c r="E538065" i="1"/>
  <c r="E538064" i="1"/>
  <c r="E538063" i="1"/>
  <c r="E538062" i="1"/>
  <c r="E538061" i="1"/>
  <c r="E538060" i="1"/>
  <c r="E538059" i="1"/>
  <c r="E538058" i="1"/>
  <c r="E538057" i="1"/>
  <c r="E538056" i="1"/>
  <c r="E538055" i="1"/>
  <c r="E538054" i="1"/>
  <c r="E538053" i="1"/>
  <c r="E538052" i="1"/>
  <c r="E538051" i="1"/>
  <c r="E538050" i="1"/>
  <c r="E538049" i="1"/>
  <c r="E538048" i="1"/>
  <c r="E538047" i="1"/>
  <c r="E538046" i="1"/>
  <c r="E538045" i="1"/>
  <c r="E538044" i="1"/>
  <c r="E538043" i="1"/>
  <c r="E538042" i="1"/>
  <c r="E538041" i="1"/>
  <c r="E538040" i="1"/>
  <c r="E538039" i="1"/>
  <c r="E538038" i="1"/>
  <c r="E538037" i="1"/>
  <c r="E538036" i="1"/>
  <c r="E538035" i="1"/>
  <c r="E538034" i="1"/>
  <c r="E538033" i="1"/>
  <c r="E538032" i="1"/>
  <c r="E538031" i="1"/>
  <c r="E538030" i="1"/>
  <c r="E538029" i="1"/>
  <c r="E538028" i="1"/>
  <c r="E538027" i="1"/>
  <c r="E538026" i="1"/>
  <c r="E538025" i="1"/>
  <c r="E538024" i="1"/>
  <c r="E538023" i="1"/>
  <c r="E538022" i="1"/>
  <c r="E538021" i="1"/>
  <c r="E538020" i="1"/>
  <c r="E538019" i="1"/>
  <c r="E538018" i="1"/>
  <c r="E538017" i="1"/>
  <c r="E538016" i="1"/>
  <c r="E538015" i="1"/>
  <c r="E538014" i="1"/>
  <c r="E538013" i="1"/>
  <c r="E538012" i="1"/>
  <c r="E538011" i="1"/>
  <c r="E538010" i="1"/>
  <c r="E538009" i="1"/>
  <c r="E538008" i="1"/>
  <c r="E538007" i="1"/>
  <c r="E538006" i="1"/>
  <c r="E538005" i="1"/>
  <c r="E538004" i="1"/>
  <c r="E538003" i="1"/>
  <c r="E538002" i="1"/>
  <c r="E538001" i="1"/>
  <c r="E538000" i="1"/>
  <c r="E537999" i="1"/>
  <c r="E537998" i="1"/>
  <c r="E537997" i="1"/>
  <c r="E537996" i="1"/>
  <c r="E537995" i="1"/>
  <c r="E537994" i="1"/>
  <c r="E537993" i="1"/>
  <c r="E537992" i="1"/>
  <c r="E537991" i="1"/>
  <c r="E537990" i="1"/>
  <c r="E537989" i="1"/>
  <c r="E537988" i="1"/>
  <c r="E537987" i="1"/>
  <c r="E537986" i="1"/>
  <c r="E537985" i="1"/>
  <c r="E537984" i="1"/>
  <c r="E537983" i="1"/>
  <c r="E537982" i="1"/>
  <c r="E537981" i="1"/>
  <c r="E537980" i="1"/>
  <c r="E537979" i="1"/>
  <c r="E537978" i="1"/>
  <c r="E537977" i="1"/>
  <c r="E537976" i="1"/>
  <c r="E537975" i="1"/>
  <c r="E537974" i="1"/>
  <c r="E537973" i="1"/>
  <c r="E537972" i="1"/>
  <c r="E537971" i="1"/>
  <c r="E537970" i="1"/>
  <c r="E537969" i="1"/>
  <c r="E537968" i="1"/>
  <c r="E537967" i="1"/>
  <c r="E537966" i="1"/>
  <c r="E537965" i="1"/>
  <c r="E537964" i="1"/>
  <c r="E537963" i="1"/>
  <c r="E537962" i="1"/>
  <c r="E537961" i="1"/>
  <c r="E537960" i="1"/>
  <c r="E537959" i="1"/>
  <c r="E537958" i="1"/>
  <c r="E537957" i="1"/>
  <c r="E537956" i="1"/>
  <c r="E537955" i="1"/>
  <c r="E537954" i="1"/>
  <c r="E537953" i="1"/>
  <c r="E537952" i="1"/>
  <c r="E537951" i="1"/>
  <c r="E537950" i="1"/>
  <c r="E537949" i="1"/>
  <c r="E537948" i="1"/>
  <c r="E537947" i="1"/>
  <c r="E537946" i="1"/>
  <c r="E537945" i="1"/>
  <c r="E537944" i="1"/>
  <c r="E537943" i="1"/>
  <c r="E537942" i="1"/>
  <c r="E537941" i="1"/>
  <c r="E537940" i="1"/>
  <c r="E537939" i="1"/>
  <c r="E537938" i="1"/>
  <c r="E537937" i="1"/>
  <c r="E537936" i="1"/>
  <c r="E537935" i="1"/>
  <c r="E537934" i="1"/>
  <c r="E537933" i="1"/>
  <c r="E537932" i="1"/>
  <c r="E537931" i="1"/>
  <c r="E537930" i="1"/>
  <c r="E537929" i="1"/>
  <c r="E537928" i="1"/>
  <c r="E537927" i="1"/>
  <c r="E537926" i="1"/>
  <c r="E537925" i="1"/>
  <c r="E537924" i="1"/>
  <c r="E537923" i="1"/>
  <c r="E537922" i="1"/>
  <c r="E537921" i="1"/>
  <c r="E537920" i="1"/>
  <c r="E537919" i="1"/>
  <c r="E537918" i="1"/>
  <c r="E537917" i="1"/>
  <c r="E537916" i="1"/>
  <c r="E537915" i="1"/>
  <c r="E537914" i="1"/>
  <c r="E537913" i="1"/>
  <c r="E537912" i="1"/>
  <c r="E537911" i="1"/>
  <c r="E537910" i="1"/>
  <c r="E537909" i="1"/>
  <c r="E537908" i="1"/>
  <c r="E537907" i="1"/>
  <c r="E537906" i="1"/>
  <c r="E537905" i="1"/>
  <c r="E537904" i="1"/>
  <c r="E537903" i="1"/>
  <c r="E537902" i="1"/>
  <c r="E537901" i="1"/>
  <c r="E537900" i="1"/>
  <c r="E537899" i="1"/>
  <c r="E537898" i="1"/>
  <c r="E537897" i="1"/>
  <c r="E537896" i="1"/>
  <c r="E537895" i="1"/>
  <c r="E537894" i="1"/>
  <c r="E537893" i="1"/>
  <c r="E537892" i="1"/>
  <c r="E537891" i="1"/>
  <c r="E537890" i="1"/>
  <c r="E537889" i="1"/>
  <c r="E537888" i="1"/>
  <c r="E537887" i="1"/>
  <c r="E537886" i="1"/>
  <c r="E537885" i="1"/>
  <c r="E537884" i="1"/>
  <c r="E537883" i="1"/>
  <c r="E537882" i="1"/>
  <c r="E537881" i="1"/>
  <c r="E537880" i="1"/>
  <c r="E537879" i="1"/>
  <c r="E537878" i="1"/>
  <c r="E537877" i="1"/>
  <c r="E537876" i="1"/>
  <c r="E537875" i="1"/>
  <c r="E537874" i="1"/>
  <c r="E537873" i="1"/>
  <c r="E537872" i="1"/>
  <c r="E537871" i="1"/>
  <c r="E537870" i="1"/>
  <c r="E537869" i="1"/>
  <c r="E537868" i="1"/>
  <c r="E537867" i="1"/>
  <c r="E537866" i="1"/>
  <c r="E537865" i="1"/>
  <c r="E537864" i="1"/>
  <c r="E537863" i="1"/>
  <c r="E537862" i="1"/>
  <c r="E537861" i="1"/>
  <c r="E537860" i="1"/>
  <c r="E537859" i="1"/>
  <c r="E537858" i="1"/>
  <c r="E537857" i="1"/>
  <c r="E537856" i="1"/>
  <c r="E537855" i="1"/>
  <c r="E537854" i="1"/>
  <c r="E537853" i="1"/>
  <c r="E537852" i="1"/>
  <c r="E537851" i="1"/>
  <c r="E537850" i="1"/>
  <c r="E537849" i="1"/>
  <c r="E537848" i="1"/>
  <c r="E537847" i="1"/>
  <c r="E537846" i="1"/>
  <c r="E537845" i="1"/>
  <c r="E537844" i="1"/>
  <c r="E537843" i="1"/>
  <c r="E537842" i="1"/>
  <c r="E537841" i="1"/>
  <c r="E537840" i="1"/>
  <c r="E537839" i="1"/>
  <c r="E537838" i="1"/>
  <c r="E537837" i="1"/>
  <c r="E537836" i="1"/>
  <c r="E537835" i="1"/>
  <c r="E537834" i="1"/>
  <c r="E537833" i="1"/>
  <c r="E537832" i="1"/>
  <c r="E537831" i="1"/>
  <c r="E537830" i="1"/>
  <c r="E537829" i="1"/>
  <c r="E537828" i="1"/>
  <c r="E537827" i="1"/>
  <c r="E537826" i="1"/>
  <c r="E537825" i="1"/>
  <c r="E537824" i="1"/>
  <c r="E537823" i="1"/>
  <c r="E537822" i="1"/>
  <c r="E537821" i="1"/>
  <c r="E537820" i="1"/>
  <c r="E537819" i="1"/>
  <c r="E537818" i="1"/>
  <c r="E537817" i="1"/>
  <c r="E537816" i="1"/>
  <c r="E537815" i="1"/>
  <c r="E537814" i="1"/>
  <c r="E537813" i="1"/>
  <c r="E537812" i="1"/>
  <c r="E537811" i="1"/>
  <c r="E537810" i="1"/>
  <c r="E537809" i="1"/>
  <c r="E537808" i="1"/>
  <c r="E537807" i="1"/>
  <c r="E537806" i="1"/>
  <c r="E537805" i="1"/>
  <c r="E537804" i="1"/>
  <c r="E537803" i="1"/>
  <c r="E537802" i="1"/>
  <c r="E537801" i="1"/>
  <c r="E537800" i="1"/>
  <c r="E537799" i="1"/>
  <c r="E537798" i="1"/>
  <c r="E537797" i="1"/>
  <c r="E537796" i="1"/>
  <c r="E537795" i="1"/>
  <c r="E537794" i="1"/>
  <c r="E537793" i="1"/>
  <c r="E537792" i="1"/>
  <c r="E537791" i="1"/>
  <c r="E537790" i="1"/>
  <c r="E537789" i="1"/>
  <c r="E537788" i="1"/>
  <c r="E537787" i="1"/>
  <c r="E537786" i="1"/>
  <c r="E537785" i="1"/>
  <c r="E537784" i="1"/>
  <c r="E537783" i="1"/>
  <c r="E537782" i="1"/>
  <c r="E537781" i="1"/>
  <c r="E537780" i="1"/>
  <c r="E537779" i="1"/>
  <c r="E537778" i="1"/>
  <c r="E537777" i="1"/>
  <c r="E537776" i="1"/>
  <c r="E537775" i="1"/>
  <c r="E537774" i="1"/>
  <c r="E537773" i="1"/>
  <c r="E537772" i="1"/>
  <c r="E537771" i="1"/>
  <c r="E537770" i="1"/>
  <c r="E537769" i="1"/>
  <c r="E537768" i="1"/>
  <c r="E537767" i="1"/>
  <c r="E537766" i="1"/>
  <c r="E537765" i="1"/>
  <c r="E537764" i="1"/>
  <c r="E537763" i="1"/>
  <c r="E537762" i="1"/>
  <c r="E537761" i="1"/>
  <c r="E537760" i="1"/>
  <c r="E537759" i="1"/>
  <c r="E537758" i="1"/>
  <c r="E537757" i="1"/>
  <c r="E537756" i="1"/>
  <c r="E537755" i="1"/>
  <c r="E537754" i="1"/>
  <c r="E537753" i="1"/>
  <c r="E537752" i="1"/>
  <c r="E537751" i="1"/>
  <c r="E537750" i="1"/>
  <c r="E537749" i="1"/>
  <c r="E537748" i="1"/>
  <c r="E537747" i="1"/>
  <c r="E537746" i="1"/>
  <c r="E537745" i="1"/>
  <c r="E537744" i="1"/>
  <c r="E537743" i="1"/>
  <c r="E537742" i="1"/>
  <c r="E537741" i="1"/>
  <c r="E537740" i="1"/>
  <c r="E537739" i="1"/>
  <c r="E537738" i="1"/>
  <c r="E537737" i="1"/>
  <c r="E537736" i="1"/>
  <c r="E537735" i="1"/>
  <c r="E537734" i="1"/>
  <c r="E537733" i="1"/>
  <c r="E537732" i="1"/>
  <c r="E537731" i="1"/>
  <c r="E537730" i="1"/>
  <c r="E537729" i="1"/>
  <c r="E537728" i="1"/>
  <c r="E537727" i="1"/>
  <c r="E537726" i="1"/>
  <c r="E537725" i="1"/>
  <c r="E537724" i="1"/>
  <c r="E537723" i="1"/>
  <c r="E537722" i="1"/>
  <c r="E537721" i="1"/>
  <c r="E537720" i="1"/>
  <c r="E537719" i="1"/>
  <c r="E537718" i="1"/>
  <c r="E537717" i="1"/>
  <c r="E537716" i="1"/>
  <c r="E537715" i="1"/>
  <c r="E537714" i="1"/>
  <c r="E537713" i="1"/>
  <c r="E537712" i="1"/>
  <c r="E537711" i="1"/>
  <c r="E537710" i="1"/>
  <c r="E537709" i="1"/>
  <c r="E537708" i="1"/>
  <c r="E537707" i="1"/>
  <c r="E537706" i="1"/>
  <c r="E537705" i="1"/>
  <c r="E537704" i="1"/>
  <c r="E537703" i="1"/>
  <c r="E537702" i="1"/>
  <c r="E537701" i="1"/>
  <c r="E537700" i="1"/>
  <c r="E537699" i="1"/>
  <c r="E537698" i="1"/>
  <c r="E537697" i="1"/>
  <c r="E537696" i="1"/>
  <c r="E537695" i="1"/>
  <c r="E537694" i="1"/>
  <c r="E537693" i="1"/>
  <c r="E537692" i="1"/>
  <c r="E537691" i="1"/>
  <c r="E537690" i="1"/>
  <c r="E537689" i="1"/>
  <c r="E537688" i="1"/>
  <c r="E537687" i="1"/>
  <c r="E537686" i="1"/>
  <c r="E537685" i="1"/>
  <c r="E537684" i="1"/>
  <c r="E537683" i="1"/>
  <c r="E537682" i="1"/>
  <c r="E537681" i="1"/>
  <c r="E537680" i="1"/>
  <c r="E537679" i="1"/>
  <c r="E537678" i="1"/>
  <c r="E537677" i="1"/>
  <c r="E537676" i="1"/>
  <c r="E537675" i="1"/>
  <c r="E537674" i="1"/>
  <c r="E537673" i="1"/>
  <c r="E537672" i="1"/>
  <c r="E537671" i="1"/>
  <c r="E537670" i="1"/>
  <c r="E537669" i="1"/>
  <c r="E537668" i="1"/>
  <c r="E537667" i="1"/>
  <c r="E537666" i="1"/>
  <c r="E537665" i="1"/>
  <c r="E537664" i="1"/>
  <c r="E537663" i="1"/>
  <c r="E537662" i="1"/>
  <c r="E537661" i="1"/>
  <c r="E537660" i="1"/>
  <c r="E537659" i="1"/>
  <c r="E537658" i="1"/>
  <c r="E537657" i="1"/>
  <c r="E537656" i="1"/>
  <c r="E537655" i="1"/>
  <c r="E537654" i="1"/>
  <c r="E537653" i="1"/>
  <c r="E537652" i="1"/>
  <c r="E537651" i="1"/>
  <c r="E537650" i="1"/>
  <c r="E537649" i="1"/>
  <c r="E537648" i="1"/>
  <c r="E537647" i="1"/>
  <c r="E537646" i="1"/>
  <c r="E537645" i="1"/>
  <c r="E537644" i="1"/>
  <c r="E537643" i="1"/>
  <c r="E537642" i="1"/>
  <c r="E537641" i="1"/>
  <c r="E537640" i="1"/>
  <c r="E537639" i="1"/>
  <c r="E537638" i="1"/>
  <c r="E537637" i="1"/>
  <c r="E537636" i="1"/>
  <c r="E537635" i="1"/>
  <c r="E537634" i="1"/>
  <c r="E537633" i="1"/>
  <c r="E537632" i="1"/>
  <c r="E537631" i="1"/>
  <c r="E537630" i="1"/>
  <c r="E537629" i="1"/>
  <c r="E537628" i="1"/>
  <c r="E537627" i="1"/>
  <c r="E537626" i="1"/>
  <c r="E537625" i="1"/>
  <c r="E537624" i="1"/>
  <c r="E537623" i="1"/>
  <c r="E537622" i="1"/>
  <c r="E537621" i="1"/>
  <c r="E537620" i="1"/>
  <c r="E537619" i="1"/>
  <c r="E537618" i="1"/>
  <c r="E537617" i="1"/>
  <c r="E537616" i="1"/>
  <c r="E537615" i="1"/>
  <c r="E537614" i="1"/>
  <c r="E537613" i="1"/>
  <c r="E537612" i="1"/>
  <c r="E537611" i="1"/>
  <c r="E537610" i="1"/>
  <c r="E537609" i="1"/>
  <c r="E537608" i="1"/>
  <c r="E537607" i="1"/>
  <c r="E537606" i="1"/>
  <c r="E537605" i="1"/>
  <c r="E537604" i="1"/>
  <c r="E537603" i="1"/>
  <c r="E537602" i="1"/>
  <c r="E537601" i="1"/>
  <c r="E537600" i="1"/>
  <c r="E537599" i="1"/>
  <c r="E537598" i="1"/>
  <c r="E537597" i="1"/>
  <c r="E537596" i="1"/>
  <c r="E537595" i="1"/>
  <c r="E537594" i="1"/>
  <c r="E537593" i="1"/>
  <c r="E537592" i="1"/>
  <c r="E537591" i="1"/>
  <c r="E537590" i="1"/>
  <c r="E537589" i="1"/>
  <c r="E537588" i="1"/>
  <c r="E537587" i="1"/>
  <c r="E537586" i="1"/>
  <c r="E537585" i="1"/>
  <c r="E537584" i="1"/>
  <c r="E537583" i="1"/>
  <c r="E537582" i="1"/>
  <c r="E537581" i="1"/>
  <c r="E537580" i="1"/>
  <c r="E537579" i="1"/>
  <c r="E537578" i="1"/>
  <c r="E537577" i="1"/>
  <c r="E537576" i="1"/>
  <c r="E537575" i="1"/>
  <c r="E537574" i="1"/>
  <c r="E537573" i="1"/>
  <c r="E537572" i="1"/>
  <c r="E537571" i="1"/>
  <c r="E537570" i="1"/>
  <c r="E537569" i="1"/>
  <c r="E537568" i="1"/>
  <c r="E537567" i="1"/>
  <c r="E537566" i="1"/>
  <c r="E537565" i="1"/>
  <c r="E537564" i="1"/>
  <c r="E537563" i="1"/>
  <c r="E537562" i="1"/>
  <c r="E537561" i="1"/>
  <c r="E537560" i="1"/>
  <c r="E537559" i="1"/>
  <c r="E537558" i="1"/>
  <c r="E537557" i="1"/>
  <c r="E537556" i="1"/>
  <c r="E537555" i="1"/>
  <c r="E537554" i="1"/>
  <c r="E537553" i="1"/>
  <c r="E537552" i="1"/>
  <c r="E537551" i="1"/>
  <c r="E537550" i="1"/>
  <c r="E537549" i="1"/>
  <c r="E537548" i="1"/>
  <c r="E537547" i="1"/>
  <c r="E537546" i="1"/>
  <c r="E537545" i="1"/>
  <c r="E537544" i="1"/>
  <c r="E537543" i="1"/>
  <c r="E537542" i="1"/>
  <c r="E537541" i="1"/>
  <c r="E537540" i="1"/>
  <c r="E537539" i="1"/>
  <c r="E537538" i="1"/>
  <c r="E537537" i="1"/>
  <c r="E537536" i="1"/>
  <c r="E537535" i="1"/>
  <c r="E537534" i="1"/>
  <c r="E537533" i="1"/>
  <c r="E537532" i="1"/>
  <c r="E537531" i="1"/>
  <c r="E537530" i="1"/>
  <c r="E537529" i="1"/>
  <c r="E537528" i="1"/>
  <c r="E537527" i="1"/>
  <c r="E537526" i="1"/>
  <c r="E537525" i="1"/>
  <c r="E537524" i="1"/>
  <c r="E537523" i="1"/>
  <c r="E537522" i="1"/>
  <c r="E537521" i="1"/>
  <c r="E537520" i="1"/>
  <c r="E537519" i="1"/>
  <c r="E537518" i="1"/>
  <c r="E537517" i="1"/>
  <c r="E537516" i="1"/>
  <c r="E537515" i="1"/>
  <c r="E537514" i="1"/>
  <c r="E537513" i="1"/>
  <c r="E537512" i="1"/>
  <c r="E537511" i="1"/>
  <c r="E537510" i="1"/>
  <c r="E537509" i="1"/>
  <c r="E537508" i="1"/>
  <c r="E537507" i="1"/>
  <c r="E537506" i="1"/>
  <c r="E537505" i="1"/>
  <c r="E537504" i="1"/>
  <c r="E537503" i="1"/>
  <c r="E537502" i="1"/>
  <c r="E537501" i="1"/>
  <c r="E537500" i="1"/>
  <c r="E537499" i="1"/>
  <c r="E537498" i="1"/>
  <c r="E537497" i="1"/>
  <c r="E537496" i="1"/>
  <c r="E537495" i="1"/>
  <c r="E537494" i="1"/>
  <c r="E537493" i="1"/>
  <c r="E537492" i="1"/>
  <c r="E537491" i="1"/>
  <c r="E537490" i="1"/>
  <c r="E537489" i="1"/>
  <c r="E537488" i="1"/>
  <c r="E537487" i="1"/>
  <c r="E537486" i="1"/>
  <c r="E537485" i="1"/>
  <c r="E537484" i="1"/>
  <c r="E537483" i="1"/>
  <c r="E537482" i="1"/>
  <c r="E537481" i="1"/>
  <c r="E537480" i="1"/>
  <c r="E537479" i="1"/>
  <c r="E537478" i="1"/>
  <c r="E537477" i="1"/>
  <c r="E537476" i="1"/>
  <c r="E537475" i="1"/>
  <c r="E537474" i="1"/>
  <c r="E537473" i="1"/>
  <c r="E537472" i="1"/>
  <c r="E537471" i="1"/>
  <c r="E537470" i="1"/>
  <c r="E537469" i="1"/>
  <c r="E537468" i="1"/>
  <c r="E537467" i="1"/>
  <c r="E537466" i="1"/>
  <c r="E537465" i="1"/>
  <c r="E537464" i="1"/>
  <c r="E537463" i="1"/>
  <c r="E537462" i="1"/>
  <c r="E537461" i="1"/>
  <c r="E537460" i="1"/>
  <c r="E537459" i="1"/>
  <c r="E537458" i="1"/>
  <c r="E537457" i="1"/>
  <c r="E537456" i="1"/>
  <c r="E537455" i="1"/>
  <c r="E537454" i="1"/>
  <c r="E537453" i="1"/>
  <c r="E537452" i="1"/>
  <c r="E537451" i="1"/>
  <c r="E537450" i="1"/>
  <c r="E537449" i="1"/>
  <c r="E537448" i="1"/>
  <c r="E537447" i="1"/>
  <c r="E537446" i="1"/>
  <c r="E537445" i="1"/>
  <c r="E537444" i="1"/>
  <c r="E537443" i="1"/>
  <c r="E537442" i="1"/>
  <c r="E537441" i="1"/>
  <c r="E537440" i="1"/>
  <c r="E537439" i="1"/>
  <c r="E537438" i="1"/>
  <c r="E537437" i="1"/>
  <c r="E537436" i="1"/>
  <c r="E537435" i="1"/>
  <c r="E537434" i="1"/>
  <c r="E537433" i="1"/>
  <c r="E537432" i="1"/>
  <c r="E537431" i="1"/>
  <c r="E537430" i="1"/>
  <c r="E537429" i="1"/>
  <c r="E537428" i="1"/>
  <c r="E537427" i="1"/>
  <c r="E537426" i="1"/>
  <c r="E537425" i="1"/>
  <c r="E537424" i="1"/>
  <c r="E537423" i="1"/>
  <c r="E537422" i="1"/>
  <c r="E537421" i="1"/>
  <c r="E537420" i="1"/>
  <c r="E537419" i="1"/>
  <c r="E537418" i="1"/>
  <c r="E537417" i="1"/>
  <c r="E537416" i="1"/>
  <c r="E537415" i="1"/>
  <c r="E537414" i="1"/>
  <c r="E537413" i="1"/>
  <c r="E537412" i="1"/>
  <c r="E537411" i="1"/>
  <c r="E537410" i="1"/>
  <c r="E537409" i="1"/>
  <c r="E537408" i="1"/>
  <c r="E537407" i="1"/>
  <c r="E537406" i="1"/>
  <c r="E537405" i="1"/>
  <c r="E537404" i="1"/>
  <c r="E537403" i="1"/>
  <c r="E537402" i="1"/>
  <c r="E537401" i="1"/>
  <c r="E537400" i="1"/>
  <c r="E537399" i="1"/>
  <c r="E537398" i="1"/>
  <c r="E537397" i="1"/>
  <c r="E537396" i="1"/>
  <c r="E537395" i="1"/>
  <c r="E537394" i="1"/>
  <c r="E537393" i="1"/>
  <c r="E537392" i="1"/>
  <c r="E537391" i="1"/>
  <c r="E537390" i="1"/>
  <c r="E537389" i="1"/>
  <c r="E537388" i="1"/>
  <c r="E537387" i="1"/>
  <c r="E537386" i="1"/>
  <c r="E537385" i="1"/>
  <c r="E537384" i="1"/>
  <c r="E537383" i="1"/>
  <c r="E537382" i="1"/>
  <c r="E537381" i="1"/>
  <c r="E537380" i="1"/>
  <c r="E537379" i="1"/>
  <c r="E537378" i="1"/>
  <c r="E537377" i="1"/>
  <c r="E537376" i="1"/>
  <c r="E537375" i="1"/>
  <c r="E537374" i="1"/>
  <c r="E537373" i="1"/>
  <c r="E537372" i="1"/>
  <c r="E537371" i="1"/>
  <c r="E537370" i="1"/>
  <c r="E537369" i="1"/>
  <c r="E537368" i="1"/>
  <c r="E537367" i="1"/>
  <c r="E537366" i="1"/>
  <c r="E537365" i="1"/>
  <c r="E537364" i="1"/>
  <c r="E537363" i="1"/>
  <c r="E537362" i="1"/>
  <c r="E537361" i="1"/>
  <c r="E537360" i="1"/>
  <c r="E537359" i="1"/>
  <c r="E537358" i="1"/>
  <c r="E537357" i="1"/>
  <c r="E537356" i="1"/>
  <c r="E537355" i="1"/>
  <c r="E537354" i="1"/>
  <c r="E537353" i="1"/>
  <c r="E537352" i="1"/>
  <c r="E537351" i="1"/>
  <c r="E537350" i="1"/>
  <c r="E537349" i="1"/>
  <c r="E537348" i="1"/>
  <c r="E537347" i="1"/>
  <c r="E537346" i="1"/>
  <c r="E537345" i="1"/>
  <c r="E537344" i="1"/>
  <c r="E537343" i="1"/>
  <c r="E537342" i="1"/>
  <c r="E537341" i="1"/>
  <c r="E537340" i="1"/>
  <c r="E537339" i="1"/>
  <c r="E537338" i="1"/>
  <c r="E537337" i="1"/>
  <c r="E537336" i="1"/>
  <c r="E537335" i="1"/>
  <c r="E537334" i="1"/>
  <c r="E537333" i="1"/>
  <c r="E537332" i="1"/>
  <c r="E537331" i="1"/>
  <c r="E537330" i="1"/>
  <c r="E537329" i="1"/>
  <c r="E537328" i="1"/>
  <c r="E537327" i="1"/>
  <c r="E537326" i="1"/>
  <c r="E537325" i="1"/>
  <c r="E537324" i="1"/>
  <c r="E537323" i="1"/>
  <c r="E537322" i="1"/>
  <c r="E537321" i="1"/>
  <c r="E537320" i="1"/>
  <c r="E537319" i="1"/>
  <c r="E537318" i="1"/>
  <c r="E537317" i="1"/>
  <c r="E537316" i="1"/>
  <c r="E537315" i="1"/>
  <c r="E537314" i="1"/>
  <c r="E537313" i="1"/>
  <c r="E537312" i="1"/>
  <c r="E537311" i="1"/>
  <c r="E537310" i="1"/>
  <c r="E537309" i="1"/>
  <c r="E537308" i="1"/>
  <c r="E537307" i="1"/>
  <c r="E537306" i="1"/>
  <c r="E537305" i="1"/>
  <c r="E537304" i="1"/>
  <c r="E537303" i="1"/>
  <c r="E537302" i="1"/>
  <c r="E537301" i="1"/>
  <c r="E537300" i="1"/>
  <c r="E537299" i="1"/>
  <c r="E537298" i="1"/>
  <c r="E537297" i="1"/>
  <c r="E537296" i="1"/>
  <c r="E537295" i="1"/>
  <c r="E537294" i="1"/>
  <c r="E537293" i="1"/>
  <c r="E537292" i="1"/>
  <c r="E537291" i="1"/>
  <c r="E537290" i="1"/>
  <c r="E537289" i="1"/>
  <c r="E537288" i="1"/>
  <c r="E537287" i="1"/>
  <c r="E537286" i="1"/>
  <c r="E537285" i="1"/>
  <c r="E537284" i="1"/>
  <c r="E537283" i="1"/>
  <c r="E537282" i="1"/>
  <c r="E537281" i="1"/>
  <c r="E537280" i="1"/>
  <c r="E537279" i="1"/>
  <c r="E537278" i="1"/>
  <c r="E537277" i="1"/>
  <c r="E537276" i="1"/>
  <c r="E537275" i="1"/>
  <c r="E537274" i="1"/>
  <c r="E537273" i="1"/>
  <c r="E537272" i="1"/>
  <c r="E537271" i="1"/>
  <c r="E537270" i="1"/>
  <c r="E537269" i="1"/>
  <c r="E537268" i="1"/>
  <c r="E537267" i="1"/>
  <c r="E537266" i="1"/>
  <c r="E537265" i="1"/>
  <c r="E537264" i="1"/>
  <c r="E537263" i="1"/>
  <c r="E537262" i="1"/>
  <c r="E537261" i="1"/>
  <c r="E537260" i="1"/>
  <c r="E537259" i="1"/>
  <c r="E537258" i="1"/>
  <c r="E537257" i="1"/>
  <c r="E537256" i="1"/>
  <c r="E537255" i="1"/>
  <c r="E537254" i="1"/>
  <c r="E537253" i="1"/>
  <c r="E537252" i="1"/>
  <c r="E537251" i="1"/>
  <c r="E537250" i="1"/>
  <c r="E537249" i="1"/>
  <c r="E537248" i="1"/>
  <c r="E537247" i="1"/>
  <c r="E537246" i="1"/>
  <c r="E537245" i="1"/>
  <c r="E537244" i="1"/>
  <c r="E537243" i="1"/>
  <c r="E537242" i="1"/>
  <c r="E537241" i="1"/>
  <c r="E537240" i="1"/>
  <c r="E537239" i="1"/>
  <c r="E537238" i="1"/>
  <c r="E537237" i="1"/>
  <c r="E537236" i="1"/>
  <c r="E537235" i="1"/>
  <c r="E537234" i="1"/>
  <c r="E537233" i="1"/>
  <c r="E537232" i="1"/>
  <c r="E537231" i="1"/>
  <c r="E537230" i="1"/>
  <c r="E537229" i="1"/>
  <c r="E537228" i="1"/>
  <c r="E537227" i="1"/>
  <c r="E537226" i="1"/>
  <c r="E537225" i="1"/>
  <c r="E537224" i="1"/>
  <c r="E537223" i="1"/>
  <c r="E537222" i="1"/>
  <c r="E537221" i="1"/>
  <c r="E537220" i="1"/>
  <c r="E537219" i="1"/>
  <c r="E537218" i="1"/>
  <c r="E537217" i="1"/>
  <c r="E537216" i="1"/>
  <c r="E537215" i="1"/>
  <c r="E537214" i="1"/>
  <c r="E537213" i="1"/>
  <c r="E537212" i="1"/>
  <c r="E537211" i="1"/>
  <c r="E537210" i="1"/>
  <c r="E537209" i="1"/>
  <c r="E537208" i="1"/>
  <c r="E537207" i="1"/>
  <c r="E537206" i="1"/>
  <c r="E537205" i="1"/>
  <c r="E537204" i="1"/>
  <c r="E537203" i="1"/>
  <c r="E537202" i="1"/>
  <c r="E537201" i="1"/>
  <c r="E537200" i="1"/>
  <c r="E537199" i="1"/>
  <c r="E537198" i="1"/>
  <c r="E537197" i="1"/>
  <c r="E537196" i="1"/>
  <c r="E537195" i="1"/>
  <c r="E537194" i="1"/>
  <c r="E537193" i="1"/>
  <c r="E537192" i="1"/>
  <c r="E537191" i="1"/>
  <c r="E537190" i="1"/>
  <c r="E537189" i="1"/>
  <c r="E537188" i="1"/>
  <c r="E537187" i="1"/>
  <c r="E537186" i="1"/>
  <c r="E537185" i="1"/>
  <c r="E537184" i="1"/>
  <c r="E537183" i="1"/>
  <c r="E537182" i="1"/>
  <c r="E537181" i="1"/>
  <c r="E537180" i="1"/>
  <c r="E537179" i="1"/>
  <c r="E537178" i="1"/>
  <c r="E537177" i="1"/>
  <c r="E537176" i="1"/>
  <c r="E537175" i="1"/>
  <c r="E537174" i="1"/>
  <c r="E537173" i="1"/>
  <c r="E537172" i="1"/>
  <c r="E537171" i="1"/>
  <c r="E537170" i="1"/>
  <c r="E537169" i="1"/>
  <c r="E537168" i="1"/>
  <c r="E537167" i="1"/>
  <c r="E537166" i="1"/>
  <c r="E537165" i="1"/>
  <c r="E537164" i="1"/>
  <c r="E537163" i="1"/>
  <c r="E537162" i="1"/>
  <c r="E537161" i="1"/>
  <c r="E537160" i="1"/>
  <c r="E537159" i="1"/>
  <c r="E537158" i="1"/>
  <c r="E537157" i="1"/>
  <c r="E537156" i="1"/>
  <c r="E537155" i="1"/>
  <c r="E537154" i="1"/>
  <c r="E537153" i="1"/>
  <c r="E537152" i="1"/>
  <c r="E537151" i="1"/>
  <c r="E537150" i="1"/>
  <c r="E537149" i="1"/>
  <c r="E537148" i="1"/>
  <c r="E537147" i="1"/>
  <c r="E537146" i="1"/>
  <c r="E537145" i="1"/>
  <c r="E537144" i="1"/>
  <c r="E537143" i="1"/>
  <c r="E537142" i="1"/>
  <c r="E537141" i="1"/>
  <c r="E537140" i="1"/>
  <c r="E537139" i="1"/>
  <c r="E537138" i="1"/>
  <c r="E537137" i="1"/>
  <c r="E537136" i="1"/>
  <c r="E537135" i="1"/>
  <c r="E537134" i="1"/>
  <c r="E537133" i="1"/>
  <c r="E537132" i="1"/>
  <c r="E537131" i="1"/>
  <c r="E537130" i="1"/>
  <c r="E537129" i="1"/>
  <c r="E537128" i="1"/>
  <c r="E537127" i="1"/>
  <c r="E537126" i="1"/>
  <c r="E537125" i="1"/>
  <c r="E537124" i="1"/>
  <c r="E537123" i="1"/>
  <c r="E537122" i="1"/>
  <c r="E537121" i="1"/>
  <c r="E537120" i="1"/>
  <c r="E537119" i="1"/>
  <c r="E537118" i="1"/>
  <c r="E537117" i="1"/>
  <c r="E537116" i="1"/>
  <c r="E537115" i="1"/>
  <c r="E537114" i="1"/>
  <c r="E537113" i="1"/>
  <c r="E537112" i="1"/>
  <c r="E537111" i="1"/>
  <c r="E537110" i="1"/>
  <c r="E537109" i="1"/>
  <c r="E537108" i="1"/>
  <c r="E537107" i="1"/>
  <c r="E537106" i="1"/>
  <c r="E537105" i="1"/>
  <c r="E537104" i="1"/>
  <c r="E537103" i="1"/>
  <c r="E537102" i="1"/>
  <c r="E537101" i="1"/>
  <c r="E537100" i="1"/>
  <c r="E537099" i="1"/>
  <c r="E537098" i="1"/>
  <c r="E537097" i="1"/>
  <c r="E537096" i="1"/>
  <c r="E537095" i="1"/>
  <c r="E537094" i="1"/>
  <c r="E537093" i="1"/>
  <c r="E537092" i="1"/>
  <c r="E537091" i="1"/>
  <c r="E537090" i="1"/>
  <c r="E537089" i="1"/>
  <c r="E537088" i="1"/>
  <c r="E537087" i="1"/>
  <c r="E537086" i="1"/>
  <c r="E537085" i="1"/>
  <c r="E537084" i="1"/>
  <c r="E537083" i="1"/>
  <c r="E537082" i="1"/>
  <c r="E537081" i="1"/>
  <c r="E537080" i="1"/>
  <c r="E537079" i="1"/>
  <c r="E537078" i="1"/>
  <c r="E537077" i="1"/>
  <c r="E537076" i="1"/>
  <c r="E537075" i="1"/>
  <c r="E537074" i="1"/>
  <c r="E537073" i="1"/>
  <c r="E537072" i="1"/>
  <c r="E537071" i="1"/>
  <c r="E537070" i="1"/>
  <c r="E537069" i="1"/>
  <c r="E537068" i="1"/>
  <c r="E537067" i="1"/>
  <c r="E537066" i="1"/>
  <c r="E537065" i="1"/>
  <c r="E537064" i="1"/>
  <c r="E537063" i="1"/>
  <c r="E537062" i="1"/>
  <c r="E537061" i="1"/>
  <c r="E537060" i="1"/>
  <c r="E537059" i="1"/>
  <c r="E537058" i="1"/>
  <c r="E537057" i="1"/>
  <c r="E537056" i="1"/>
  <c r="E537055" i="1"/>
  <c r="E537054" i="1"/>
  <c r="E537053" i="1"/>
  <c r="E537052" i="1"/>
  <c r="E537051" i="1"/>
  <c r="E537050" i="1"/>
  <c r="E537049" i="1"/>
  <c r="E537048" i="1"/>
  <c r="E537047" i="1"/>
  <c r="E537046" i="1"/>
  <c r="E537045" i="1"/>
  <c r="E537044" i="1"/>
  <c r="E537043" i="1"/>
  <c r="E537042" i="1"/>
  <c r="E537041" i="1"/>
  <c r="E537040" i="1"/>
  <c r="E537039" i="1"/>
  <c r="E537038" i="1"/>
  <c r="E537037" i="1"/>
  <c r="E537036" i="1"/>
  <c r="E537035" i="1"/>
  <c r="E537034" i="1"/>
  <c r="E537033" i="1"/>
  <c r="E537032" i="1"/>
  <c r="E537031" i="1"/>
  <c r="E537030" i="1"/>
  <c r="E537029" i="1"/>
  <c r="E537028" i="1"/>
  <c r="E537027" i="1"/>
  <c r="E537026" i="1"/>
  <c r="E537025" i="1"/>
  <c r="E537024" i="1"/>
  <c r="E537023" i="1"/>
  <c r="E537022" i="1"/>
  <c r="E537021" i="1"/>
  <c r="E537020" i="1"/>
  <c r="E537019" i="1"/>
  <c r="E537018" i="1"/>
  <c r="E537017" i="1"/>
  <c r="E537016" i="1"/>
  <c r="E537015" i="1"/>
  <c r="E537014" i="1"/>
  <c r="E537013" i="1"/>
  <c r="E537012" i="1"/>
  <c r="E537011" i="1"/>
  <c r="E537010" i="1"/>
  <c r="E537009" i="1"/>
  <c r="E537008" i="1"/>
  <c r="E537007" i="1"/>
  <c r="E537006" i="1"/>
  <c r="E537005" i="1"/>
  <c r="E537004" i="1"/>
  <c r="E537003" i="1"/>
  <c r="E537002" i="1"/>
  <c r="E537001" i="1"/>
  <c r="E537000" i="1"/>
  <c r="E536999" i="1"/>
  <c r="E536998" i="1"/>
  <c r="E536997" i="1"/>
  <c r="E536996" i="1"/>
  <c r="E536995" i="1"/>
  <c r="E536994" i="1"/>
  <c r="E536993" i="1"/>
  <c r="E536992" i="1"/>
  <c r="E536991" i="1"/>
  <c r="E536990" i="1"/>
  <c r="E536989" i="1"/>
  <c r="E536988" i="1"/>
  <c r="E536987" i="1"/>
  <c r="E536986" i="1"/>
  <c r="E536985" i="1"/>
  <c r="E536984" i="1"/>
  <c r="E536983" i="1"/>
  <c r="E536982" i="1"/>
  <c r="E536981" i="1"/>
  <c r="E536980" i="1"/>
  <c r="E536979" i="1"/>
  <c r="E536978" i="1"/>
  <c r="E536977" i="1"/>
  <c r="E536976" i="1"/>
  <c r="E536975" i="1"/>
  <c r="E536974" i="1"/>
  <c r="E536973" i="1"/>
  <c r="E536972" i="1"/>
  <c r="E536971" i="1"/>
  <c r="E536970" i="1"/>
  <c r="E536969" i="1"/>
  <c r="E536968" i="1"/>
  <c r="E536967" i="1"/>
  <c r="E536966" i="1"/>
  <c r="E536965" i="1"/>
  <c r="E536964" i="1"/>
  <c r="E536963" i="1"/>
  <c r="E536962" i="1"/>
  <c r="E536961" i="1"/>
  <c r="E536960" i="1"/>
  <c r="E536959" i="1"/>
  <c r="E536958" i="1"/>
  <c r="E536957" i="1"/>
  <c r="E536956" i="1"/>
  <c r="E536955" i="1"/>
  <c r="E536954" i="1"/>
  <c r="E536953" i="1"/>
  <c r="E536952" i="1"/>
  <c r="E536951" i="1"/>
  <c r="E536950" i="1"/>
  <c r="E536949" i="1"/>
  <c r="E536948" i="1"/>
  <c r="E536947" i="1"/>
  <c r="E536946" i="1"/>
  <c r="E536945" i="1"/>
  <c r="E536944" i="1"/>
  <c r="E536943" i="1"/>
  <c r="E536942" i="1"/>
  <c r="E536941" i="1"/>
  <c r="E536940" i="1"/>
  <c r="E536939" i="1"/>
  <c r="E536938" i="1"/>
  <c r="E536937" i="1"/>
  <c r="E536936" i="1"/>
  <c r="E536935" i="1"/>
  <c r="E536934" i="1"/>
  <c r="E536933" i="1"/>
  <c r="E536932" i="1"/>
  <c r="E536931" i="1"/>
  <c r="E536930" i="1"/>
  <c r="E536929" i="1"/>
  <c r="E536928" i="1"/>
  <c r="E536927" i="1"/>
  <c r="E536926" i="1"/>
  <c r="E536925" i="1"/>
  <c r="E536924" i="1"/>
  <c r="E536923" i="1"/>
  <c r="E536922" i="1"/>
  <c r="E536921" i="1"/>
  <c r="E536920" i="1"/>
  <c r="E536919" i="1"/>
  <c r="E536918" i="1"/>
  <c r="E536917" i="1"/>
  <c r="E536916" i="1"/>
  <c r="E536915" i="1"/>
  <c r="E536914" i="1"/>
  <c r="E536913" i="1"/>
  <c r="E536912" i="1"/>
  <c r="E536911" i="1"/>
  <c r="E536910" i="1"/>
  <c r="E536909" i="1"/>
  <c r="E536908" i="1"/>
  <c r="E536907" i="1"/>
  <c r="E536906" i="1"/>
  <c r="E536905" i="1"/>
  <c r="E536904" i="1"/>
  <c r="E536903" i="1"/>
  <c r="E536902" i="1"/>
  <c r="E536901" i="1"/>
  <c r="E536900" i="1"/>
  <c r="E536899" i="1"/>
  <c r="E536898" i="1"/>
  <c r="E536897" i="1"/>
  <c r="E536896" i="1"/>
  <c r="E536895" i="1"/>
  <c r="E536894" i="1"/>
  <c r="E536893" i="1"/>
  <c r="E536892" i="1"/>
  <c r="E536891" i="1"/>
  <c r="E536890" i="1"/>
  <c r="E536889" i="1"/>
  <c r="E536888" i="1"/>
  <c r="E536887" i="1"/>
  <c r="E536886" i="1"/>
  <c r="E536885" i="1"/>
  <c r="E536884" i="1"/>
  <c r="E536883" i="1"/>
  <c r="E536882" i="1"/>
  <c r="E536881" i="1"/>
  <c r="E536880" i="1"/>
  <c r="E536879" i="1"/>
  <c r="E536878" i="1"/>
  <c r="E536877" i="1"/>
  <c r="E536876" i="1"/>
  <c r="E536875" i="1"/>
  <c r="E536874" i="1"/>
  <c r="E536873" i="1"/>
  <c r="E536872" i="1"/>
  <c r="E536871" i="1"/>
  <c r="E536870" i="1"/>
  <c r="E536869" i="1"/>
  <c r="E536868" i="1"/>
  <c r="E536867" i="1"/>
  <c r="E536866" i="1"/>
  <c r="E536865" i="1"/>
  <c r="E536864" i="1"/>
  <c r="E536863" i="1"/>
  <c r="E536862" i="1"/>
  <c r="E536861" i="1"/>
  <c r="E536860" i="1"/>
  <c r="E536859" i="1"/>
  <c r="E536858" i="1"/>
  <c r="E536857" i="1"/>
  <c r="E536856" i="1"/>
  <c r="E536855" i="1"/>
  <c r="E536854" i="1"/>
  <c r="E536853" i="1"/>
  <c r="E536852" i="1"/>
  <c r="E536851" i="1"/>
  <c r="E536850" i="1"/>
  <c r="E536849" i="1"/>
  <c r="E536848" i="1"/>
  <c r="E536847" i="1"/>
  <c r="E536846" i="1"/>
  <c r="E536845" i="1"/>
  <c r="E536844" i="1"/>
  <c r="E536843" i="1"/>
  <c r="E536842" i="1"/>
  <c r="E536841" i="1"/>
  <c r="E536840" i="1"/>
  <c r="E536839" i="1"/>
  <c r="E536838" i="1"/>
  <c r="E536837" i="1"/>
  <c r="E536836" i="1"/>
  <c r="E536835" i="1"/>
  <c r="E536834" i="1"/>
  <c r="E536833" i="1"/>
  <c r="E536832" i="1"/>
  <c r="E536831" i="1"/>
  <c r="E536830" i="1"/>
  <c r="E536829" i="1"/>
  <c r="E536828" i="1"/>
  <c r="E536827" i="1"/>
  <c r="E536826" i="1"/>
  <c r="E536825" i="1"/>
  <c r="E536824" i="1"/>
  <c r="E536823" i="1"/>
  <c r="E536822" i="1"/>
  <c r="E536821" i="1"/>
  <c r="E536820" i="1"/>
  <c r="E536819" i="1"/>
  <c r="E536818" i="1"/>
  <c r="E536817" i="1"/>
  <c r="E536816" i="1"/>
  <c r="E536815" i="1"/>
  <c r="E536814" i="1"/>
  <c r="E536813" i="1"/>
  <c r="E536812" i="1"/>
  <c r="E536811" i="1"/>
  <c r="E536810" i="1"/>
  <c r="E536809" i="1"/>
  <c r="E536808" i="1"/>
  <c r="E536807" i="1"/>
  <c r="E536806" i="1"/>
  <c r="E536805" i="1"/>
  <c r="E536804" i="1"/>
  <c r="E536803" i="1"/>
  <c r="E536802" i="1"/>
  <c r="E536801" i="1"/>
  <c r="E536800" i="1"/>
  <c r="E536799" i="1"/>
  <c r="E536798" i="1"/>
  <c r="E536797" i="1"/>
  <c r="E536796" i="1"/>
  <c r="E536795" i="1"/>
  <c r="E536794" i="1"/>
  <c r="E536793" i="1"/>
  <c r="E536792" i="1"/>
  <c r="E536791" i="1"/>
  <c r="E536790" i="1"/>
  <c r="E536789" i="1"/>
  <c r="E536788" i="1"/>
  <c r="E536787" i="1"/>
  <c r="E536786" i="1"/>
  <c r="E536785" i="1"/>
  <c r="E536784" i="1"/>
  <c r="E536783" i="1"/>
  <c r="E536782" i="1"/>
  <c r="E536781" i="1"/>
  <c r="E536780" i="1"/>
  <c r="E536779" i="1"/>
  <c r="E536778" i="1"/>
  <c r="E536777" i="1"/>
  <c r="E536776" i="1"/>
  <c r="E536775" i="1"/>
  <c r="E536774" i="1"/>
  <c r="E536773" i="1"/>
  <c r="E536772" i="1"/>
  <c r="E536771" i="1"/>
  <c r="E536770" i="1"/>
  <c r="E536769" i="1"/>
  <c r="E536768" i="1"/>
  <c r="E536767" i="1"/>
  <c r="E536766" i="1"/>
  <c r="E536765" i="1"/>
  <c r="E536764" i="1"/>
  <c r="E536763" i="1"/>
  <c r="E536762" i="1"/>
  <c r="E536761" i="1"/>
  <c r="E536760" i="1"/>
  <c r="E536759" i="1"/>
  <c r="E536758" i="1"/>
  <c r="E536757" i="1"/>
  <c r="E536756" i="1"/>
  <c r="E536755" i="1"/>
  <c r="E536754" i="1"/>
  <c r="E536753" i="1"/>
  <c r="E536752" i="1"/>
  <c r="E536751" i="1"/>
  <c r="E536750" i="1"/>
  <c r="E536749" i="1"/>
  <c r="E536748" i="1"/>
  <c r="E536747" i="1"/>
  <c r="E536746" i="1"/>
  <c r="E536745" i="1"/>
  <c r="E536744" i="1"/>
  <c r="E536743" i="1"/>
  <c r="E536742" i="1"/>
  <c r="E536741" i="1"/>
  <c r="E536740" i="1"/>
  <c r="E536739" i="1"/>
  <c r="E536738" i="1"/>
  <c r="E536737" i="1"/>
  <c r="E536736" i="1"/>
  <c r="E536735" i="1"/>
  <c r="E536734" i="1"/>
  <c r="E536733" i="1"/>
  <c r="E536732" i="1"/>
  <c r="E536731" i="1"/>
  <c r="E536730" i="1"/>
  <c r="E536729" i="1"/>
  <c r="E536728" i="1"/>
  <c r="E536727" i="1"/>
  <c r="E536726" i="1"/>
  <c r="E536725" i="1"/>
  <c r="E536724" i="1"/>
  <c r="E536723" i="1"/>
  <c r="E536722" i="1"/>
  <c r="E536721" i="1"/>
  <c r="E536720" i="1"/>
  <c r="E536719" i="1"/>
  <c r="E536718" i="1"/>
  <c r="E536717" i="1"/>
  <c r="E536716" i="1"/>
  <c r="E536715" i="1"/>
  <c r="E536714" i="1"/>
  <c r="E536713" i="1"/>
  <c r="E536712" i="1"/>
  <c r="E536711" i="1"/>
  <c r="E536710" i="1"/>
  <c r="E536709" i="1"/>
  <c r="E536708" i="1"/>
  <c r="E536707" i="1"/>
  <c r="E536706" i="1"/>
  <c r="E536705" i="1"/>
  <c r="E536704" i="1"/>
  <c r="E536703" i="1"/>
  <c r="E536702" i="1"/>
  <c r="E536701" i="1"/>
  <c r="E536700" i="1"/>
  <c r="E536699" i="1"/>
  <c r="E536698" i="1"/>
  <c r="E536697" i="1"/>
  <c r="E536696" i="1"/>
  <c r="E536695" i="1"/>
  <c r="E536694" i="1"/>
  <c r="E536693" i="1"/>
  <c r="E536692" i="1"/>
  <c r="E536691" i="1"/>
  <c r="E536690" i="1"/>
  <c r="E536689" i="1"/>
  <c r="E536688" i="1"/>
  <c r="E536687" i="1"/>
  <c r="E536686" i="1"/>
  <c r="E536685" i="1"/>
  <c r="E536684" i="1"/>
  <c r="E536683" i="1"/>
  <c r="E536682" i="1"/>
  <c r="E536681" i="1"/>
  <c r="E536680" i="1"/>
  <c r="E536679" i="1"/>
  <c r="E536678" i="1"/>
  <c r="E536677" i="1"/>
  <c r="E536676" i="1"/>
  <c r="E536675" i="1"/>
  <c r="E536674" i="1"/>
  <c r="E536673" i="1"/>
  <c r="E536672" i="1"/>
  <c r="E536671" i="1"/>
  <c r="E536670" i="1"/>
  <c r="E536669" i="1"/>
  <c r="E536668" i="1"/>
  <c r="E536667" i="1"/>
  <c r="E536666" i="1"/>
  <c r="E536665" i="1"/>
  <c r="E536664" i="1"/>
  <c r="E536663" i="1"/>
  <c r="E536662" i="1"/>
  <c r="E536661" i="1"/>
  <c r="E536660" i="1"/>
  <c r="E536659" i="1"/>
  <c r="E536658" i="1"/>
  <c r="E536657" i="1"/>
  <c r="E536656" i="1"/>
  <c r="E536655" i="1"/>
  <c r="E536654" i="1"/>
  <c r="E536653" i="1"/>
  <c r="E536652" i="1"/>
  <c r="E536651" i="1"/>
  <c r="E536650" i="1"/>
  <c r="E536649" i="1"/>
  <c r="E536648" i="1"/>
  <c r="E536647" i="1"/>
  <c r="E536646" i="1"/>
  <c r="E536645" i="1"/>
  <c r="E536644" i="1"/>
  <c r="E536643" i="1"/>
  <c r="E536642" i="1"/>
  <c r="E536641" i="1"/>
  <c r="E536640" i="1"/>
  <c r="E536639" i="1"/>
  <c r="E536638" i="1"/>
  <c r="E536637" i="1"/>
  <c r="E536636" i="1"/>
  <c r="E536635" i="1"/>
  <c r="E536634" i="1"/>
  <c r="E536633" i="1"/>
  <c r="E536632" i="1"/>
  <c r="E536631" i="1"/>
  <c r="E536630" i="1"/>
  <c r="E536629" i="1"/>
  <c r="E536628" i="1"/>
  <c r="E536627" i="1"/>
  <c r="E536626" i="1"/>
  <c r="E536625" i="1"/>
  <c r="E536624" i="1"/>
  <c r="E536623" i="1"/>
  <c r="E536622" i="1"/>
  <c r="E536621" i="1"/>
  <c r="E536620" i="1"/>
  <c r="E536619" i="1"/>
  <c r="E536618" i="1"/>
  <c r="E536617" i="1"/>
  <c r="E536616" i="1"/>
  <c r="E536615" i="1"/>
  <c r="E536614" i="1"/>
  <c r="E536613" i="1"/>
  <c r="E536612" i="1"/>
  <c r="E536611" i="1"/>
  <c r="E536610" i="1"/>
  <c r="E536609" i="1"/>
  <c r="E536608" i="1"/>
  <c r="E536607" i="1"/>
  <c r="E536606" i="1"/>
  <c r="E536605" i="1"/>
  <c r="E536604" i="1"/>
  <c r="E536603" i="1"/>
  <c r="E536602" i="1"/>
  <c r="E536601" i="1"/>
  <c r="E536600" i="1"/>
  <c r="E536599" i="1"/>
  <c r="E536598" i="1"/>
  <c r="E536597" i="1"/>
  <c r="E536596" i="1"/>
  <c r="E536595" i="1"/>
  <c r="E536594" i="1"/>
  <c r="E536593" i="1"/>
  <c r="E536592" i="1"/>
  <c r="E536591" i="1"/>
  <c r="E536590" i="1"/>
  <c r="E536589" i="1"/>
  <c r="E536588" i="1"/>
  <c r="E536587" i="1"/>
  <c r="E536586" i="1"/>
  <c r="E536585" i="1"/>
  <c r="E536584" i="1"/>
  <c r="E536583" i="1"/>
  <c r="E536582" i="1"/>
  <c r="E536581" i="1"/>
  <c r="E536580" i="1"/>
  <c r="E536579" i="1"/>
  <c r="E536578" i="1"/>
  <c r="E536577" i="1"/>
  <c r="E536576" i="1"/>
  <c r="E536575" i="1"/>
  <c r="E536574" i="1"/>
  <c r="E536573" i="1"/>
  <c r="E536572" i="1"/>
  <c r="E536571" i="1"/>
  <c r="E536570" i="1"/>
  <c r="E536569" i="1"/>
  <c r="E536568" i="1"/>
  <c r="E536567" i="1"/>
  <c r="E536566" i="1"/>
  <c r="E536565" i="1"/>
  <c r="E536564" i="1"/>
  <c r="E536563" i="1"/>
  <c r="E536562" i="1"/>
  <c r="E536561" i="1"/>
  <c r="E536560" i="1"/>
  <c r="E536559" i="1"/>
  <c r="E536558" i="1"/>
  <c r="E536557" i="1"/>
  <c r="E536556" i="1"/>
  <c r="E536555" i="1"/>
  <c r="E536554" i="1"/>
  <c r="E536553" i="1"/>
  <c r="E536552" i="1"/>
  <c r="E536551" i="1"/>
  <c r="E536550" i="1"/>
  <c r="E536549" i="1"/>
  <c r="E536548" i="1"/>
  <c r="E536547" i="1"/>
  <c r="E536546" i="1"/>
  <c r="E536545" i="1"/>
  <c r="E536544" i="1"/>
  <c r="E536543" i="1"/>
  <c r="E536542" i="1"/>
  <c r="E536541" i="1"/>
  <c r="E536540" i="1"/>
  <c r="E536539" i="1"/>
  <c r="E536538" i="1"/>
  <c r="E536537" i="1"/>
  <c r="E536536" i="1"/>
  <c r="E536535" i="1"/>
  <c r="E536534" i="1"/>
  <c r="E536533" i="1"/>
  <c r="E536532" i="1"/>
  <c r="E536531" i="1"/>
  <c r="E536530" i="1"/>
  <c r="E536529" i="1"/>
  <c r="E536528" i="1"/>
  <c r="E536527" i="1"/>
  <c r="E536526" i="1"/>
  <c r="E536525" i="1"/>
  <c r="E536524" i="1"/>
  <c r="E536523" i="1"/>
  <c r="E536522" i="1"/>
  <c r="E536521" i="1"/>
  <c r="E536520" i="1"/>
  <c r="E536519" i="1"/>
  <c r="E536518" i="1"/>
  <c r="E536517" i="1"/>
  <c r="E536516" i="1"/>
  <c r="E536515" i="1"/>
  <c r="E536514" i="1"/>
  <c r="E536513" i="1"/>
  <c r="E536512" i="1"/>
  <c r="E536511" i="1"/>
  <c r="E536510" i="1"/>
  <c r="E536509" i="1"/>
  <c r="E536508" i="1"/>
  <c r="E536507" i="1"/>
  <c r="E536506" i="1"/>
  <c r="E536505" i="1"/>
  <c r="E536504" i="1"/>
  <c r="E536503" i="1"/>
  <c r="E536502" i="1"/>
  <c r="E536501" i="1"/>
  <c r="E536500" i="1"/>
  <c r="E536499" i="1"/>
  <c r="E536498" i="1"/>
  <c r="E536497" i="1"/>
  <c r="E536496" i="1"/>
  <c r="E536495" i="1"/>
  <c r="E536494" i="1"/>
  <c r="E536493" i="1"/>
  <c r="E536492" i="1"/>
  <c r="E536491" i="1"/>
  <c r="E536490" i="1"/>
  <c r="E536489" i="1"/>
  <c r="E536488" i="1"/>
  <c r="E536487" i="1"/>
  <c r="E536486" i="1"/>
  <c r="E536485" i="1"/>
  <c r="E536484" i="1"/>
  <c r="E536483" i="1"/>
  <c r="E536482" i="1"/>
  <c r="E536481" i="1"/>
  <c r="E536480" i="1"/>
  <c r="E536479" i="1"/>
  <c r="E536478" i="1"/>
  <c r="E536477" i="1"/>
  <c r="E536476" i="1"/>
  <c r="E536475" i="1"/>
  <c r="E536474" i="1"/>
  <c r="E536473" i="1"/>
  <c r="E536472" i="1"/>
  <c r="E536471" i="1"/>
  <c r="E536470" i="1"/>
  <c r="E536469" i="1"/>
  <c r="E536468" i="1"/>
  <c r="E536467" i="1"/>
  <c r="E536466" i="1"/>
  <c r="E536465" i="1"/>
  <c r="E536464" i="1"/>
  <c r="E536463" i="1"/>
  <c r="E536462" i="1"/>
  <c r="E536461" i="1"/>
  <c r="E536460" i="1"/>
  <c r="E536459" i="1"/>
  <c r="E536458" i="1"/>
  <c r="E536457" i="1"/>
  <c r="E536456" i="1"/>
  <c r="E536455" i="1"/>
  <c r="E536454" i="1"/>
  <c r="E536453" i="1"/>
  <c r="E536452" i="1"/>
  <c r="E536451" i="1"/>
  <c r="E536450" i="1"/>
  <c r="E536449" i="1"/>
  <c r="E536448" i="1"/>
  <c r="E536447" i="1"/>
  <c r="E536446" i="1"/>
  <c r="E536445" i="1"/>
  <c r="E536444" i="1"/>
  <c r="E536443" i="1"/>
  <c r="E536442" i="1"/>
  <c r="E536441" i="1"/>
  <c r="E536440" i="1"/>
  <c r="E536439" i="1"/>
  <c r="E536438" i="1"/>
  <c r="E536437" i="1"/>
  <c r="E536436" i="1"/>
  <c r="E536435" i="1"/>
  <c r="E536434" i="1"/>
  <c r="E536433" i="1"/>
  <c r="E536432" i="1"/>
  <c r="E536431" i="1"/>
  <c r="E536430" i="1"/>
  <c r="E536429" i="1"/>
  <c r="E536428" i="1"/>
  <c r="E536427" i="1"/>
  <c r="E536426" i="1"/>
  <c r="E536425" i="1"/>
  <c r="E536424" i="1"/>
  <c r="E536423" i="1"/>
  <c r="E536422" i="1"/>
  <c r="E536421" i="1"/>
  <c r="E536420" i="1"/>
  <c r="E536419" i="1"/>
  <c r="E536418" i="1"/>
  <c r="E536417" i="1"/>
  <c r="E536416" i="1"/>
  <c r="E536415" i="1"/>
  <c r="E536414" i="1"/>
  <c r="E536413" i="1"/>
  <c r="E536412" i="1"/>
  <c r="E536411" i="1"/>
  <c r="E536410" i="1"/>
  <c r="E536409" i="1"/>
  <c r="E536408" i="1"/>
  <c r="E536407" i="1"/>
  <c r="E536406" i="1"/>
  <c r="E536405" i="1"/>
  <c r="E536404" i="1"/>
  <c r="E536403" i="1"/>
  <c r="E536402" i="1"/>
  <c r="E536401" i="1"/>
  <c r="E536400" i="1"/>
  <c r="E536399" i="1"/>
  <c r="E536398" i="1"/>
  <c r="E536397" i="1"/>
  <c r="E536396" i="1"/>
  <c r="E536395" i="1"/>
  <c r="E536394" i="1"/>
  <c r="E536393" i="1"/>
  <c r="E536392" i="1"/>
  <c r="E536391" i="1"/>
  <c r="E536390" i="1"/>
  <c r="E536389" i="1"/>
  <c r="E536388" i="1"/>
  <c r="E536387" i="1"/>
  <c r="E536386" i="1"/>
  <c r="E536385" i="1"/>
  <c r="E536384" i="1"/>
  <c r="E536383" i="1"/>
  <c r="E536382" i="1"/>
  <c r="E536381" i="1"/>
  <c r="E536380" i="1"/>
  <c r="E536379" i="1"/>
  <c r="E536378" i="1"/>
  <c r="E536377" i="1"/>
  <c r="E536376" i="1"/>
  <c r="E536375" i="1"/>
  <c r="E536374" i="1"/>
  <c r="E536373" i="1"/>
  <c r="E536372" i="1"/>
  <c r="E536371" i="1"/>
  <c r="E536370" i="1"/>
  <c r="E536369" i="1"/>
  <c r="E536368" i="1"/>
  <c r="E536367" i="1"/>
  <c r="E536366" i="1"/>
  <c r="E536365" i="1"/>
  <c r="E536364" i="1"/>
  <c r="E536363" i="1"/>
  <c r="E536362" i="1"/>
  <c r="E536361" i="1"/>
  <c r="E536360" i="1"/>
  <c r="E536359" i="1"/>
  <c r="E536358" i="1"/>
  <c r="E536357" i="1"/>
  <c r="E536356" i="1"/>
  <c r="E536355" i="1"/>
  <c r="E536354" i="1"/>
  <c r="E536353" i="1"/>
  <c r="E536352" i="1"/>
  <c r="E536351" i="1"/>
  <c r="E536350" i="1"/>
  <c r="E536349" i="1"/>
  <c r="E536348" i="1"/>
  <c r="E536347" i="1"/>
  <c r="E536346" i="1"/>
  <c r="E536345" i="1"/>
  <c r="E536344" i="1"/>
  <c r="E536343" i="1"/>
  <c r="E536342" i="1"/>
  <c r="E536341" i="1"/>
  <c r="E536340" i="1"/>
  <c r="E536339" i="1"/>
  <c r="E536338" i="1"/>
  <c r="E536337" i="1"/>
  <c r="E536336" i="1"/>
  <c r="E536335" i="1"/>
  <c r="E536334" i="1"/>
  <c r="E536333" i="1"/>
  <c r="E536332" i="1"/>
  <c r="E536331" i="1"/>
  <c r="E536330" i="1"/>
  <c r="E536329" i="1"/>
  <c r="E536328" i="1"/>
  <c r="E536327" i="1"/>
  <c r="E536326" i="1"/>
  <c r="E536325" i="1"/>
  <c r="E536324" i="1"/>
  <c r="E536323" i="1"/>
  <c r="E536322" i="1"/>
  <c r="E536321" i="1"/>
  <c r="E536320" i="1"/>
  <c r="E536319" i="1"/>
  <c r="E536318" i="1"/>
  <c r="E536317" i="1"/>
  <c r="E536316" i="1"/>
  <c r="E536315" i="1"/>
  <c r="E536314" i="1"/>
  <c r="E536313" i="1"/>
  <c r="E536312" i="1"/>
  <c r="E536311" i="1"/>
  <c r="E536310" i="1"/>
  <c r="E536309" i="1"/>
  <c r="E536308" i="1"/>
  <c r="E536307" i="1"/>
  <c r="E536306" i="1"/>
  <c r="E536305" i="1"/>
  <c r="E536304" i="1"/>
  <c r="E536303" i="1"/>
  <c r="E536302" i="1"/>
  <c r="E536301" i="1"/>
  <c r="E536300" i="1"/>
  <c r="E536299" i="1"/>
  <c r="E536298" i="1"/>
  <c r="E536297" i="1"/>
  <c r="E536296" i="1"/>
  <c r="E536295" i="1"/>
  <c r="E536294" i="1"/>
  <c r="E536293" i="1"/>
  <c r="E536292" i="1"/>
  <c r="E536291" i="1"/>
  <c r="E536290" i="1"/>
  <c r="E536289" i="1"/>
  <c r="E536288" i="1"/>
  <c r="E536287" i="1"/>
  <c r="E536286" i="1"/>
  <c r="E536285" i="1"/>
  <c r="E536284" i="1"/>
  <c r="E536283" i="1"/>
  <c r="E536282" i="1"/>
  <c r="E536281" i="1"/>
  <c r="E536280" i="1"/>
  <c r="E536279" i="1"/>
  <c r="E536278" i="1"/>
  <c r="E536277" i="1"/>
  <c r="E536276" i="1"/>
  <c r="E536275" i="1"/>
  <c r="E536274" i="1"/>
  <c r="E536273" i="1"/>
  <c r="E536272" i="1"/>
  <c r="E536271" i="1"/>
  <c r="E536270" i="1"/>
  <c r="E536269" i="1"/>
  <c r="E536268" i="1"/>
  <c r="E536267" i="1"/>
  <c r="E536266" i="1"/>
  <c r="E536265" i="1"/>
  <c r="E536264" i="1"/>
  <c r="E536263" i="1"/>
  <c r="E536262" i="1"/>
  <c r="E536261" i="1"/>
  <c r="E536260" i="1"/>
  <c r="E536259" i="1"/>
  <c r="E536258" i="1"/>
  <c r="E536257" i="1"/>
  <c r="E536256" i="1"/>
  <c r="E536255" i="1"/>
  <c r="E536254" i="1"/>
  <c r="E536253" i="1"/>
  <c r="E536252" i="1"/>
  <c r="E536251" i="1"/>
  <c r="E536250" i="1"/>
  <c r="E536249" i="1"/>
  <c r="E536248" i="1"/>
  <c r="E536247" i="1"/>
  <c r="E536246" i="1"/>
  <c r="E536245" i="1"/>
  <c r="E536244" i="1"/>
  <c r="E536243" i="1"/>
  <c r="E536242" i="1"/>
  <c r="E536241" i="1"/>
  <c r="E536240" i="1"/>
  <c r="E536239" i="1"/>
  <c r="E536238" i="1"/>
  <c r="E536237" i="1"/>
  <c r="E536236" i="1"/>
  <c r="E536235" i="1"/>
  <c r="E536234" i="1"/>
  <c r="E536233" i="1"/>
  <c r="E536232" i="1"/>
  <c r="E536231" i="1"/>
  <c r="E536230" i="1"/>
  <c r="E536229" i="1"/>
  <c r="E536228" i="1"/>
  <c r="E536227" i="1"/>
  <c r="E536226" i="1"/>
  <c r="E536225" i="1"/>
  <c r="E536224" i="1"/>
  <c r="E536223" i="1"/>
  <c r="E536222" i="1"/>
  <c r="E536221" i="1"/>
  <c r="E536220" i="1"/>
  <c r="E536219" i="1"/>
  <c r="E536218" i="1"/>
  <c r="E536217" i="1"/>
  <c r="E536216" i="1"/>
  <c r="E536215" i="1"/>
  <c r="E536214" i="1"/>
  <c r="E536213" i="1"/>
  <c r="E536212" i="1"/>
  <c r="E536211" i="1"/>
  <c r="E536210" i="1"/>
  <c r="E536209" i="1"/>
  <c r="E536208" i="1"/>
  <c r="E536207" i="1"/>
  <c r="E536206" i="1"/>
  <c r="E536205" i="1"/>
  <c r="E536204" i="1"/>
  <c r="E536203" i="1"/>
  <c r="E536202" i="1"/>
  <c r="E536201" i="1"/>
  <c r="E536200" i="1"/>
  <c r="E536199" i="1"/>
  <c r="E536198" i="1"/>
  <c r="E536197" i="1"/>
  <c r="E536196" i="1"/>
  <c r="E536195" i="1"/>
  <c r="E536194" i="1"/>
  <c r="E536193" i="1"/>
  <c r="E536192" i="1"/>
  <c r="E536191" i="1"/>
  <c r="E536190" i="1"/>
  <c r="E536189" i="1"/>
  <c r="E536188" i="1"/>
  <c r="E536187" i="1"/>
  <c r="E536186" i="1"/>
  <c r="E536185" i="1"/>
  <c r="E536184" i="1"/>
  <c r="E536183" i="1"/>
  <c r="E536182" i="1"/>
  <c r="E536181" i="1"/>
  <c r="E536180" i="1"/>
  <c r="E536179" i="1"/>
  <c r="E536178" i="1"/>
  <c r="E536177" i="1"/>
  <c r="E536176" i="1"/>
  <c r="E536175" i="1"/>
  <c r="E536174" i="1"/>
  <c r="E536173" i="1"/>
  <c r="E536172" i="1"/>
  <c r="E536171" i="1"/>
  <c r="E536170" i="1"/>
  <c r="E536169" i="1"/>
  <c r="E536168" i="1"/>
  <c r="E536167" i="1"/>
  <c r="E536166" i="1"/>
  <c r="E536165" i="1"/>
  <c r="E536164" i="1"/>
  <c r="E536163" i="1"/>
  <c r="E536162" i="1"/>
  <c r="E536161" i="1"/>
  <c r="E536160" i="1"/>
  <c r="E536159" i="1"/>
  <c r="E536158" i="1"/>
  <c r="E536157" i="1"/>
  <c r="E536156" i="1"/>
  <c r="E536155" i="1"/>
  <c r="E536154" i="1"/>
  <c r="E536153" i="1"/>
  <c r="E536152" i="1"/>
  <c r="E536151" i="1"/>
  <c r="E536150" i="1"/>
  <c r="E536149" i="1"/>
  <c r="E536148" i="1"/>
  <c r="E536147" i="1"/>
  <c r="E536146" i="1"/>
  <c r="E536145" i="1"/>
  <c r="E536144" i="1"/>
  <c r="E536143" i="1"/>
  <c r="E536142" i="1"/>
  <c r="E536141" i="1"/>
  <c r="E536140" i="1"/>
  <c r="E536139" i="1"/>
  <c r="E536138" i="1"/>
  <c r="E536137" i="1"/>
  <c r="E536136" i="1"/>
  <c r="E536135" i="1"/>
  <c r="E536134" i="1"/>
  <c r="E536133" i="1"/>
  <c r="E536132" i="1"/>
  <c r="E536131" i="1"/>
  <c r="E536130" i="1"/>
  <c r="E536129" i="1"/>
  <c r="E536128" i="1"/>
  <c r="E536127" i="1"/>
  <c r="E536126" i="1"/>
  <c r="E536125" i="1"/>
  <c r="E536124" i="1"/>
  <c r="E536123" i="1"/>
  <c r="E536122" i="1"/>
  <c r="E536121" i="1"/>
  <c r="E536120" i="1"/>
  <c r="E536119" i="1"/>
  <c r="E536118" i="1"/>
  <c r="E536117" i="1"/>
  <c r="E536116" i="1"/>
  <c r="E536115" i="1"/>
  <c r="E536114" i="1"/>
  <c r="E536113" i="1"/>
  <c r="E536112" i="1"/>
  <c r="E536111" i="1"/>
  <c r="E536110" i="1"/>
  <c r="E536109" i="1"/>
  <c r="E536108" i="1"/>
  <c r="E536107" i="1"/>
  <c r="E536106" i="1"/>
  <c r="E536105" i="1"/>
  <c r="E536104" i="1"/>
  <c r="E536103" i="1"/>
  <c r="E536102" i="1"/>
  <c r="E536101" i="1"/>
  <c r="E536100" i="1"/>
  <c r="E536099" i="1"/>
  <c r="E536098" i="1"/>
  <c r="E536097" i="1"/>
  <c r="E536096" i="1"/>
  <c r="E536095" i="1"/>
  <c r="E536094" i="1"/>
  <c r="E536093" i="1"/>
  <c r="E536092" i="1"/>
  <c r="E536091" i="1"/>
  <c r="E536090" i="1"/>
  <c r="E536089" i="1"/>
  <c r="E536088" i="1"/>
  <c r="E536087" i="1"/>
  <c r="E536086" i="1"/>
  <c r="E536085" i="1"/>
  <c r="E536084" i="1"/>
  <c r="E536083" i="1"/>
  <c r="E536082" i="1"/>
  <c r="E536081" i="1"/>
  <c r="E536080" i="1"/>
  <c r="E536079" i="1"/>
  <c r="E536078" i="1"/>
  <c r="E536077" i="1"/>
  <c r="E536076" i="1"/>
  <c r="E536075" i="1"/>
  <c r="E536074" i="1"/>
  <c r="E536073" i="1"/>
  <c r="E536072" i="1"/>
  <c r="E536071" i="1"/>
  <c r="E536070" i="1"/>
  <c r="E536069" i="1"/>
  <c r="E536068" i="1"/>
  <c r="E536067" i="1"/>
  <c r="E536066" i="1"/>
  <c r="E536065" i="1"/>
  <c r="E536064" i="1"/>
  <c r="E536063" i="1"/>
  <c r="E536062" i="1"/>
  <c r="E536061" i="1"/>
  <c r="E536060" i="1"/>
  <c r="E536059" i="1"/>
  <c r="E536058" i="1"/>
  <c r="E536057" i="1"/>
  <c r="E536056" i="1"/>
  <c r="E536055" i="1"/>
  <c r="E536054" i="1"/>
  <c r="E536053" i="1"/>
  <c r="E536052" i="1"/>
  <c r="E536051" i="1"/>
  <c r="E536050" i="1"/>
  <c r="E536049" i="1"/>
  <c r="E536048" i="1"/>
  <c r="E536047" i="1"/>
  <c r="E536046" i="1"/>
  <c r="E536045" i="1"/>
  <c r="E536044" i="1"/>
  <c r="E536043" i="1"/>
  <c r="E536042" i="1"/>
  <c r="E536041" i="1"/>
  <c r="E536040" i="1"/>
  <c r="E536039" i="1"/>
  <c r="E536038" i="1"/>
  <c r="E536037" i="1"/>
  <c r="E536036" i="1"/>
  <c r="E536035" i="1"/>
  <c r="E536034" i="1"/>
  <c r="E536033" i="1"/>
  <c r="E536032" i="1"/>
  <c r="E536031" i="1"/>
  <c r="E536030" i="1"/>
  <c r="E536029" i="1"/>
  <c r="E536028" i="1"/>
  <c r="E536027" i="1"/>
  <c r="E536026" i="1"/>
  <c r="E536025" i="1"/>
  <c r="E536024" i="1"/>
  <c r="E536023" i="1"/>
  <c r="E536022" i="1"/>
  <c r="E536021" i="1"/>
  <c r="E536020" i="1"/>
  <c r="E536019" i="1"/>
  <c r="E536018" i="1"/>
  <c r="E536017" i="1"/>
  <c r="E536016" i="1"/>
  <c r="E536015" i="1"/>
  <c r="E536014" i="1"/>
  <c r="E536013" i="1"/>
  <c r="E536012" i="1"/>
  <c r="E536011" i="1"/>
  <c r="E536010" i="1"/>
  <c r="E536009" i="1"/>
  <c r="E536008" i="1"/>
  <c r="E536007" i="1"/>
  <c r="E536006" i="1"/>
  <c r="E536005" i="1"/>
  <c r="E536004" i="1"/>
  <c r="E536003" i="1"/>
  <c r="E536002" i="1"/>
  <c r="E536001" i="1"/>
  <c r="E536000" i="1"/>
  <c r="E535999" i="1"/>
  <c r="E535998" i="1"/>
  <c r="E535997" i="1"/>
  <c r="E535996" i="1"/>
  <c r="E535995" i="1"/>
  <c r="E535994" i="1"/>
  <c r="E535993" i="1"/>
  <c r="E535992" i="1"/>
  <c r="E535991" i="1"/>
  <c r="E535990" i="1"/>
  <c r="E535989" i="1"/>
  <c r="E535988" i="1"/>
  <c r="E535987" i="1"/>
  <c r="E535986" i="1"/>
  <c r="E535985" i="1"/>
  <c r="E535984" i="1"/>
  <c r="E535983" i="1"/>
  <c r="E535982" i="1"/>
  <c r="E535981" i="1"/>
  <c r="E535980" i="1"/>
  <c r="E535979" i="1"/>
  <c r="E535978" i="1"/>
  <c r="E535977" i="1"/>
  <c r="E535976" i="1"/>
  <c r="E535975" i="1"/>
  <c r="E535974" i="1"/>
  <c r="E535973" i="1"/>
  <c r="E535972" i="1"/>
  <c r="E535971" i="1"/>
  <c r="E535970" i="1"/>
  <c r="E535969" i="1"/>
  <c r="E535968" i="1"/>
  <c r="E535967" i="1"/>
  <c r="E535966" i="1"/>
  <c r="E535965" i="1"/>
  <c r="E535964" i="1"/>
  <c r="E535963" i="1"/>
  <c r="E535962" i="1"/>
  <c r="E535961" i="1"/>
  <c r="E535960" i="1"/>
  <c r="E535959" i="1"/>
  <c r="E535958" i="1"/>
  <c r="E535957" i="1"/>
  <c r="E535956" i="1"/>
  <c r="E535955" i="1"/>
  <c r="E535954" i="1"/>
  <c r="E535953" i="1"/>
  <c r="E535952" i="1"/>
  <c r="E535951" i="1"/>
  <c r="E535950" i="1"/>
  <c r="E535949" i="1"/>
  <c r="E535948" i="1"/>
  <c r="E535947" i="1"/>
  <c r="E535946" i="1"/>
  <c r="E535945" i="1"/>
  <c r="E535944" i="1"/>
  <c r="E535943" i="1"/>
  <c r="E535942" i="1"/>
  <c r="E535941" i="1"/>
  <c r="E535940" i="1"/>
  <c r="E535939" i="1"/>
  <c r="E535938" i="1"/>
  <c r="E535937" i="1"/>
  <c r="E535936" i="1"/>
  <c r="E535935" i="1"/>
  <c r="E535934" i="1"/>
  <c r="E535933" i="1"/>
  <c r="E535932" i="1"/>
  <c r="E535931" i="1"/>
  <c r="E535930" i="1"/>
  <c r="E535929" i="1"/>
  <c r="E535928" i="1"/>
  <c r="E535927" i="1"/>
  <c r="E535926" i="1"/>
  <c r="E535925" i="1"/>
  <c r="E535924" i="1"/>
  <c r="E535923" i="1"/>
  <c r="E535922" i="1"/>
  <c r="E535921" i="1"/>
  <c r="E535920" i="1"/>
  <c r="E535919" i="1"/>
  <c r="E535918" i="1"/>
  <c r="E535917" i="1"/>
  <c r="E535916" i="1"/>
  <c r="E535915" i="1"/>
  <c r="E535914" i="1"/>
  <c r="E535913" i="1"/>
  <c r="E535912" i="1"/>
  <c r="E535911" i="1"/>
  <c r="E535910" i="1"/>
  <c r="E535909" i="1"/>
  <c r="E535908" i="1"/>
  <c r="E535907" i="1"/>
  <c r="E535906" i="1"/>
  <c r="E535905" i="1"/>
  <c r="E535904" i="1"/>
  <c r="E535903" i="1"/>
  <c r="E535902" i="1"/>
  <c r="E535901" i="1"/>
  <c r="E535900" i="1"/>
  <c r="E535899" i="1"/>
  <c r="E535898" i="1"/>
  <c r="E535897" i="1"/>
  <c r="E535896" i="1"/>
  <c r="E535895" i="1"/>
  <c r="E535894" i="1"/>
  <c r="E535893" i="1"/>
  <c r="E535892" i="1"/>
  <c r="E535891" i="1"/>
  <c r="E535890" i="1"/>
  <c r="E535889" i="1"/>
  <c r="E535888" i="1"/>
  <c r="E535887" i="1"/>
  <c r="E535886" i="1"/>
  <c r="E535885" i="1"/>
  <c r="E535884" i="1"/>
  <c r="E535883" i="1"/>
  <c r="E535882" i="1"/>
  <c r="E535881" i="1"/>
  <c r="E535880" i="1"/>
  <c r="E535879" i="1"/>
  <c r="E535878" i="1"/>
  <c r="E535877" i="1"/>
  <c r="E535876" i="1"/>
  <c r="E535875" i="1"/>
  <c r="E535874" i="1"/>
  <c r="E535873" i="1"/>
  <c r="E535872" i="1"/>
  <c r="E535871" i="1"/>
  <c r="E535870" i="1"/>
  <c r="E535869" i="1"/>
  <c r="E535868" i="1"/>
  <c r="E535867" i="1"/>
  <c r="E535866" i="1"/>
  <c r="E535865" i="1"/>
  <c r="E535864" i="1"/>
  <c r="E535863" i="1"/>
  <c r="E535862" i="1"/>
  <c r="E535861" i="1"/>
  <c r="E535860" i="1"/>
  <c r="E535859" i="1"/>
  <c r="E535858" i="1"/>
  <c r="E535857" i="1"/>
  <c r="E535856" i="1"/>
  <c r="E535855" i="1"/>
  <c r="E535854" i="1"/>
  <c r="E535853" i="1"/>
  <c r="E535852" i="1"/>
  <c r="E535851" i="1"/>
  <c r="E535850" i="1"/>
  <c r="E535849" i="1"/>
  <c r="E535848" i="1"/>
  <c r="E535847" i="1"/>
  <c r="E535846" i="1"/>
  <c r="E535845" i="1"/>
  <c r="E535844" i="1"/>
  <c r="E535843" i="1"/>
  <c r="E535842" i="1"/>
  <c r="E535841" i="1"/>
  <c r="E535840" i="1"/>
  <c r="E535839" i="1"/>
  <c r="E535838" i="1"/>
  <c r="E535837" i="1"/>
  <c r="E535836" i="1"/>
  <c r="E535835" i="1"/>
  <c r="E535834" i="1"/>
  <c r="E535833" i="1"/>
  <c r="E535832" i="1"/>
  <c r="E535831" i="1"/>
  <c r="E535830" i="1"/>
  <c r="E535829" i="1"/>
  <c r="E535828" i="1"/>
  <c r="E535827" i="1"/>
  <c r="E535826" i="1"/>
  <c r="E535825" i="1"/>
  <c r="E535824" i="1"/>
  <c r="E535823" i="1"/>
  <c r="E535822" i="1"/>
  <c r="E535821" i="1"/>
  <c r="E535820" i="1"/>
  <c r="E535819" i="1"/>
  <c r="E535818" i="1"/>
  <c r="E535817" i="1"/>
  <c r="E535816" i="1"/>
  <c r="E535815" i="1"/>
  <c r="E535814" i="1"/>
  <c r="E535813" i="1"/>
  <c r="E535812" i="1"/>
  <c r="E535811" i="1"/>
  <c r="E535810" i="1"/>
  <c r="E535809" i="1"/>
  <c r="E535808" i="1"/>
  <c r="E535807" i="1"/>
  <c r="E535806" i="1"/>
  <c r="E535805" i="1"/>
  <c r="E535804" i="1"/>
  <c r="E535803" i="1"/>
  <c r="E535802" i="1"/>
  <c r="E535801" i="1"/>
  <c r="E535800" i="1"/>
  <c r="E535799" i="1"/>
  <c r="E535798" i="1"/>
  <c r="E535797" i="1"/>
  <c r="E535796" i="1"/>
  <c r="E535795" i="1"/>
  <c r="E535794" i="1"/>
  <c r="E535793" i="1"/>
  <c r="E535792" i="1"/>
  <c r="E535791" i="1"/>
  <c r="E535790" i="1"/>
  <c r="E535789" i="1"/>
  <c r="E535788" i="1"/>
  <c r="E535787" i="1"/>
  <c r="E535786" i="1"/>
  <c r="E535785" i="1"/>
  <c r="E535784" i="1"/>
  <c r="E535783" i="1"/>
  <c r="E535782" i="1"/>
  <c r="E535781" i="1"/>
  <c r="E535780" i="1"/>
  <c r="E535779" i="1"/>
  <c r="E535778" i="1"/>
  <c r="E535777" i="1"/>
  <c r="E535776" i="1"/>
  <c r="E535775" i="1"/>
  <c r="E535774" i="1"/>
  <c r="E535773" i="1"/>
  <c r="E535772" i="1"/>
  <c r="E535771" i="1"/>
  <c r="E535770" i="1"/>
  <c r="E535769" i="1"/>
  <c r="E535768" i="1"/>
  <c r="E535767" i="1"/>
  <c r="E535766" i="1"/>
  <c r="E535765" i="1"/>
  <c r="E535764" i="1"/>
  <c r="E535763" i="1"/>
  <c r="E535762" i="1"/>
  <c r="E535761" i="1"/>
  <c r="E535760" i="1"/>
  <c r="E535759" i="1"/>
  <c r="E535758" i="1"/>
  <c r="E535757" i="1"/>
  <c r="E535756" i="1"/>
  <c r="E535755" i="1"/>
  <c r="E535754" i="1"/>
  <c r="E535753" i="1"/>
  <c r="E535752" i="1"/>
  <c r="E535751" i="1"/>
  <c r="E535750" i="1"/>
  <c r="E535749" i="1"/>
  <c r="E535748" i="1"/>
  <c r="E535747" i="1"/>
  <c r="E535746" i="1"/>
  <c r="E535745" i="1"/>
  <c r="E535744" i="1"/>
  <c r="E535743" i="1"/>
  <c r="E535742" i="1"/>
  <c r="E535741" i="1"/>
  <c r="E535740" i="1"/>
  <c r="E535739" i="1"/>
  <c r="E535738" i="1"/>
  <c r="E535737" i="1"/>
  <c r="E535736" i="1"/>
  <c r="E535735" i="1"/>
  <c r="E535734" i="1"/>
  <c r="E535733" i="1"/>
  <c r="E535732" i="1"/>
  <c r="E535731" i="1"/>
  <c r="E535730" i="1"/>
  <c r="E535729" i="1"/>
  <c r="E535728" i="1"/>
  <c r="E535727" i="1"/>
  <c r="E535726" i="1"/>
  <c r="E535725" i="1"/>
  <c r="E535724" i="1"/>
  <c r="E535723" i="1"/>
  <c r="E535722" i="1"/>
  <c r="E535721" i="1"/>
  <c r="E535720" i="1"/>
  <c r="E535719" i="1"/>
  <c r="E535718" i="1"/>
  <c r="E535717" i="1"/>
  <c r="E535716" i="1"/>
  <c r="E535715" i="1"/>
  <c r="E535714" i="1"/>
  <c r="E535713" i="1"/>
  <c r="E535712" i="1"/>
  <c r="E535711" i="1"/>
  <c r="E535710" i="1"/>
  <c r="E535709" i="1"/>
  <c r="E535708" i="1"/>
  <c r="E535707" i="1"/>
  <c r="E535706" i="1"/>
  <c r="E535705" i="1"/>
  <c r="E535704" i="1"/>
  <c r="E535703" i="1"/>
  <c r="E535702" i="1"/>
  <c r="E535701" i="1"/>
  <c r="E535700" i="1"/>
  <c r="E535699" i="1"/>
  <c r="E535698" i="1"/>
  <c r="E535697" i="1"/>
  <c r="E535696" i="1"/>
  <c r="E535695" i="1"/>
  <c r="E535694" i="1"/>
  <c r="E535693" i="1"/>
  <c r="E535692" i="1"/>
  <c r="E535691" i="1"/>
  <c r="E535690" i="1"/>
  <c r="E535689" i="1"/>
  <c r="E535688" i="1"/>
  <c r="E535687" i="1"/>
  <c r="E535686" i="1"/>
  <c r="E535685" i="1"/>
  <c r="E535684" i="1"/>
  <c r="E535683" i="1"/>
  <c r="E535682" i="1"/>
  <c r="E535681" i="1"/>
  <c r="E535680" i="1"/>
  <c r="E535679" i="1"/>
  <c r="E535678" i="1"/>
  <c r="E535677" i="1"/>
  <c r="E535676" i="1"/>
  <c r="E535675" i="1"/>
  <c r="E535674" i="1"/>
  <c r="E535673" i="1"/>
  <c r="E535672" i="1"/>
  <c r="E535671" i="1"/>
  <c r="E535670" i="1"/>
  <c r="E535669" i="1"/>
  <c r="E535668" i="1"/>
  <c r="E535667" i="1"/>
  <c r="E535666" i="1"/>
  <c r="E535665" i="1"/>
  <c r="E535664" i="1"/>
  <c r="E535663" i="1"/>
  <c r="E535662" i="1"/>
  <c r="E535661" i="1"/>
  <c r="E535660" i="1"/>
  <c r="E535659" i="1"/>
  <c r="E535658" i="1"/>
  <c r="E535657" i="1"/>
  <c r="E535656" i="1"/>
  <c r="E535655" i="1"/>
  <c r="E535654" i="1"/>
  <c r="E535653" i="1"/>
  <c r="E535652" i="1"/>
  <c r="E535651" i="1"/>
  <c r="E535650" i="1"/>
  <c r="E535649" i="1"/>
  <c r="E535648" i="1"/>
  <c r="E535647" i="1"/>
  <c r="E535646" i="1"/>
  <c r="E535645" i="1"/>
  <c r="E535644" i="1"/>
  <c r="E535643" i="1"/>
  <c r="E535642" i="1"/>
  <c r="E535641" i="1"/>
  <c r="E535640" i="1"/>
  <c r="E535639" i="1"/>
  <c r="E535638" i="1"/>
  <c r="E535637" i="1"/>
  <c r="E535636" i="1"/>
  <c r="E535635" i="1"/>
  <c r="E535634" i="1"/>
  <c r="E535633" i="1"/>
  <c r="E535632" i="1"/>
  <c r="E535631" i="1"/>
  <c r="E535630" i="1"/>
  <c r="E535629" i="1"/>
  <c r="E535628" i="1"/>
  <c r="E535627" i="1"/>
  <c r="E535626" i="1"/>
  <c r="E535625" i="1"/>
  <c r="E535624" i="1"/>
  <c r="E535623" i="1"/>
  <c r="E535622" i="1"/>
  <c r="E535621" i="1"/>
  <c r="E535620" i="1"/>
  <c r="E535619" i="1"/>
  <c r="E535618" i="1"/>
  <c r="E535617" i="1"/>
  <c r="E535616" i="1"/>
  <c r="E535615" i="1"/>
  <c r="E535614" i="1"/>
  <c r="E535613" i="1"/>
  <c r="E535612" i="1"/>
  <c r="E535611" i="1"/>
  <c r="E535610" i="1"/>
  <c r="E535609" i="1"/>
  <c r="E535608" i="1"/>
  <c r="E535607" i="1"/>
  <c r="E535606" i="1"/>
  <c r="E535605" i="1"/>
  <c r="E535604" i="1"/>
  <c r="E535603" i="1"/>
  <c r="E535602" i="1"/>
  <c r="E535601" i="1"/>
  <c r="E535600" i="1"/>
  <c r="E535599" i="1"/>
  <c r="E535598" i="1"/>
  <c r="E535597" i="1"/>
  <c r="E535596" i="1"/>
  <c r="E535595" i="1"/>
  <c r="E535594" i="1"/>
  <c r="E535593" i="1"/>
  <c r="E535592" i="1"/>
  <c r="E535591" i="1"/>
  <c r="E535590" i="1"/>
  <c r="E535589" i="1"/>
  <c r="E535588" i="1"/>
  <c r="E535587" i="1"/>
  <c r="E535586" i="1"/>
  <c r="E535585" i="1"/>
  <c r="E535584" i="1"/>
  <c r="E535583" i="1"/>
  <c r="E535582" i="1"/>
  <c r="E535581" i="1"/>
  <c r="E535580" i="1"/>
  <c r="E535579" i="1"/>
  <c r="E535578" i="1"/>
  <c r="E535577" i="1"/>
  <c r="E535576" i="1"/>
  <c r="E535575" i="1"/>
  <c r="E535574" i="1"/>
  <c r="E535573" i="1"/>
  <c r="E535572" i="1"/>
  <c r="E535571" i="1"/>
  <c r="E535570" i="1"/>
  <c r="E535569" i="1"/>
  <c r="E535568" i="1"/>
  <c r="E535567" i="1"/>
  <c r="E535566" i="1"/>
  <c r="E535565" i="1"/>
  <c r="E535564" i="1"/>
  <c r="E535563" i="1"/>
  <c r="E535562" i="1"/>
  <c r="E535561" i="1"/>
  <c r="E535560" i="1"/>
  <c r="E535559" i="1"/>
  <c r="E535558" i="1"/>
  <c r="E535557" i="1"/>
  <c r="E535556" i="1"/>
  <c r="E535555" i="1"/>
  <c r="E535554" i="1"/>
  <c r="E535553" i="1"/>
  <c r="E535552" i="1"/>
  <c r="E535551" i="1"/>
  <c r="E535550" i="1"/>
  <c r="E535549" i="1"/>
  <c r="E535548" i="1"/>
  <c r="E535547" i="1"/>
  <c r="E535546" i="1"/>
  <c r="E535545" i="1"/>
  <c r="E535544" i="1"/>
  <c r="E535543" i="1"/>
  <c r="E535542" i="1"/>
  <c r="E535541" i="1"/>
  <c r="E535540" i="1"/>
  <c r="E535539" i="1"/>
  <c r="E535538" i="1"/>
  <c r="E535537" i="1"/>
  <c r="E535536" i="1"/>
  <c r="E535535" i="1"/>
  <c r="E535534" i="1"/>
  <c r="E535533" i="1"/>
  <c r="E535532" i="1"/>
  <c r="E535531" i="1"/>
  <c r="E535530" i="1"/>
  <c r="E535529" i="1"/>
  <c r="E535528" i="1"/>
  <c r="E535527" i="1"/>
  <c r="E535526" i="1"/>
  <c r="E535525" i="1"/>
  <c r="E535524" i="1"/>
  <c r="E535523" i="1"/>
  <c r="E535522" i="1"/>
  <c r="E535521" i="1"/>
  <c r="E535520" i="1"/>
  <c r="E535519" i="1"/>
  <c r="E535518" i="1"/>
  <c r="E535517" i="1"/>
  <c r="E535516" i="1"/>
  <c r="E535515" i="1"/>
  <c r="E535514" i="1"/>
  <c r="E535513" i="1"/>
  <c r="E535512" i="1"/>
  <c r="E535511" i="1"/>
  <c r="E535510" i="1"/>
  <c r="E535509" i="1"/>
  <c r="E535508" i="1"/>
  <c r="E535507" i="1"/>
  <c r="E535506" i="1"/>
  <c r="E535505" i="1"/>
  <c r="E535504" i="1"/>
  <c r="E535503" i="1"/>
  <c r="E535502" i="1"/>
  <c r="E535501" i="1"/>
  <c r="E535500" i="1"/>
  <c r="E535499" i="1"/>
  <c r="E535498" i="1"/>
  <c r="E535497" i="1"/>
  <c r="E535496" i="1"/>
  <c r="E535495" i="1"/>
  <c r="E535494" i="1"/>
  <c r="E535493" i="1"/>
  <c r="E535492" i="1"/>
  <c r="E535491" i="1"/>
  <c r="E535490" i="1"/>
  <c r="E535489" i="1"/>
  <c r="E535488" i="1"/>
  <c r="E535487" i="1"/>
  <c r="E535486" i="1"/>
  <c r="E535485" i="1"/>
  <c r="E535484" i="1"/>
  <c r="E535483" i="1"/>
  <c r="E535482" i="1"/>
  <c r="E535481" i="1"/>
  <c r="E535480" i="1"/>
  <c r="E535479" i="1"/>
  <c r="E535478" i="1"/>
  <c r="E535477" i="1"/>
  <c r="E535476" i="1"/>
  <c r="E535475" i="1"/>
  <c r="E535474" i="1"/>
  <c r="E535473" i="1"/>
  <c r="E535472" i="1"/>
  <c r="E535471" i="1"/>
  <c r="E535470" i="1"/>
  <c r="E535469" i="1"/>
  <c r="E535468" i="1"/>
  <c r="E535467" i="1"/>
  <c r="E535466" i="1"/>
  <c r="E535465" i="1"/>
  <c r="E535464" i="1"/>
  <c r="E535463" i="1"/>
  <c r="E535462" i="1"/>
  <c r="E535461" i="1"/>
  <c r="E535460" i="1"/>
  <c r="E535459" i="1"/>
  <c r="E535458" i="1"/>
  <c r="E535457" i="1"/>
  <c r="E535456" i="1"/>
  <c r="E535455" i="1"/>
  <c r="E535454" i="1"/>
  <c r="E535453" i="1"/>
  <c r="E535452" i="1"/>
  <c r="E535451" i="1"/>
  <c r="E535450" i="1"/>
  <c r="E535449" i="1"/>
  <c r="E535448" i="1"/>
  <c r="E535447" i="1"/>
  <c r="E535446" i="1"/>
  <c r="E535445" i="1"/>
  <c r="E535444" i="1"/>
  <c r="E535443" i="1"/>
  <c r="E535442" i="1"/>
  <c r="E535441" i="1"/>
  <c r="E535440" i="1"/>
  <c r="E535439" i="1"/>
  <c r="E535438" i="1"/>
  <c r="E535437" i="1"/>
  <c r="E535436" i="1"/>
  <c r="E535435" i="1"/>
  <c r="E535434" i="1"/>
  <c r="E535433" i="1"/>
  <c r="E535432" i="1"/>
  <c r="E535431" i="1"/>
  <c r="E535430" i="1"/>
  <c r="E535429" i="1"/>
  <c r="E535428" i="1"/>
  <c r="E535427" i="1"/>
  <c r="E535426" i="1"/>
  <c r="E535425" i="1"/>
  <c r="E535424" i="1"/>
  <c r="E535423" i="1"/>
  <c r="E535422" i="1"/>
  <c r="E535421" i="1"/>
  <c r="E535420" i="1"/>
  <c r="E535419" i="1"/>
  <c r="E535418" i="1"/>
  <c r="E535417" i="1"/>
  <c r="E535416" i="1"/>
  <c r="E535415" i="1"/>
  <c r="E535414" i="1"/>
  <c r="E535413" i="1"/>
  <c r="E535412" i="1"/>
  <c r="E535411" i="1"/>
  <c r="E535410" i="1"/>
  <c r="E535409" i="1"/>
  <c r="E535408" i="1"/>
  <c r="E535407" i="1"/>
  <c r="E535406" i="1"/>
  <c r="E535405" i="1"/>
  <c r="E535404" i="1"/>
  <c r="E535403" i="1"/>
  <c r="E535402" i="1"/>
  <c r="E535401" i="1"/>
  <c r="E535400" i="1"/>
  <c r="E535399" i="1"/>
  <c r="E535398" i="1"/>
  <c r="E535397" i="1"/>
  <c r="E535396" i="1"/>
  <c r="E535395" i="1"/>
  <c r="E535394" i="1"/>
  <c r="E535393" i="1"/>
  <c r="E535392" i="1"/>
  <c r="E535391" i="1"/>
  <c r="E535390" i="1"/>
  <c r="E535389" i="1"/>
  <c r="E535388" i="1"/>
  <c r="E535387" i="1"/>
  <c r="E535386" i="1"/>
  <c r="E535385" i="1"/>
  <c r="E535384" i="1"/>
  <c r="E535383" i="1"/>
  <c r="E535382" i="1"/>
  <c r="E535381" i="1"/>
  <c r="E535380" i="1"/>
  <c r="E535379" i="1"/>
  <c r="E535378" i="1"/>
  <c r="E535377" i="1"/>
  <c r="E535376" i="1"/>
  <c r="E535375" i="1"/>
  <c r="E535374" i="1"/>
  <c r="E535373" i="1"/>
  <c r="E535372" i="1"/>
  <c r="E535371" i="1"/>
  <c r="E535370" i="1"/>
  <c r="E535369" i="1"/>
  <c r="E535368" i="1"/>
  <c r="E535367" i="1"/>
  <c r="E535366" i="1"/>
  <c r="E535365" i="1"/>
  <c r="E535364" i="1"/>
  <c r="E535363" i="1"/>
  <c r="E535362" i="1"/>
  <c r="E535361" i="1"/>
  <c r="E535360" i="1"/>
  <c r="E535359" i="1"/>
  <c r="E535358" i="1"/>
  <c r="E535357" i="1"/>
  <c r="E535356" i="1"/>
  <c r="E535355" i="1"/>
  <c r="E535354" i="1"/>
  <c r="E535353" i="1"/>
  <c r="E535352" i="1"/>
  <c r="E535351" i="1"/>
  <c r="E535350" i="1"/>
  <c r="E535349" i="1"/>
  <c r="E535348" i="1"/>
  <c r="E535347" i="1"/>
  <c r="E535346" i="1"/>
  <c r="E535345" i="1"/>
  <c r="E535344" i="1"/>
  <c r="E535343" i="1"/>
  <c r="E535342" i="1"/>
  <c r="E535341" i="1"/>
  <c r="E535340" i="1"/>
  <c r="E535339" i="1"/>
  <c r="E535338" i="1"/>
  <c r="E535337" i="1"/>
  <c r="E535336" i="1"/>
  <c r="E535335" i="1"/>
  <c r="E535334" i="1"/>
  <c r="E535333" i="1"/>
  <c r="E535332" i="1"/>
  <c r="E535331" i="1"/>
  <c r="E535330" i="1"/>
  <c r="E535329" i="1"/>
  <c r="E535328" i="1"/>
  <c r="E535327" i="1"/>
  <c r="E535326" i="1"/>
  <c r="E535325" i="1"/>
  <c r="E535324" i="1"/>
  <c r="E535323" i="1"/>
  <c r="E535322" i="1"/>
  <c r="E535321" i="1"/>
  <c r="E535320" i="1"/>
  <c r="E535319" i="1"/>
  <c r="E535318" i="1"/>
  <c r="E535317" i="1"/>
  <c r="E535316" i="1"/>
  <c r="E535315" i="1"/>
  <c r="E535314" i="1"/>
  <c r="E535313" i="1"/>
  <c r="E535312" i="1"/>
  <c r="E535311" i="1"/>
  <c r="E535310" i="1"/>
  <c r="E535309" i="1"/>
  <c r="E535308" i="1"/>
  <c r="E535307" i="1"/>
  <c r="E535306" i="1"/>
  <c r="E535305" i="1"/>
  <c r="E535304" i="1"/>
  <c r="E535303" i="1"/>
  <c r="E535302" i="1"/>
  <c r="E535301" i="1"/>
  <c r="E535300" i="1"/>
  <c r="E535299" i="1"/>
  <c r="E535298" i="1"/>
  <c r="E535297" i="1"/>
  <c r="E535296" i="1"/>
  <c r="E535295" i="1"/>
  <c r="E535294" i="1"/>
  <c r="E535293" i="1"/>
  <c r="E535292" i="1"/>
  <c r="E535291" i="1"/>
  <c r="E535290" i="1"/>
  <c r="E535289" i="1"/>
  <c r="E535288" i="1"/>
  <c r="E535287" i="1"/>
  <c r="E535286" i="1"/>
  <c r="E535285" i="1"/>
  <c r="E535284" i="1"/>
  <c r="E535283" i="1"/>
  <c r="E535282" i="1"/>
  <c r="E535281" i="1"/>
  <c r="E535280" i="1"/>
  <c r="E535279" i="1"/>
  <c r="E535278" i="1"/>
  <c r="E535277" i="1"/>
  <c r="E535276" i="1"/>
  <c r="E535275" i="1"/>
  <c r="E535274" i="1"/>
  <c r="E535273" i="1"/>
  <c r="E535272" i="1"/>
  <c r="E535271" i="1"/>
  <c r="E535270" i="1"/>
  <c r="E535269" i="1"/>
  <c r="E535268" i="1"/>
  <c r="E535267" i="1"/>
  <c r="E535266" i="1"/>
  <c r="E535265" i="1"/>
  <c r="E535264" i="1"/>
  <c r="E535263" i="1"/>
  <c r="E535262" i="1"/>
  <c r="E535261" i="1"/>
  <c r="E535260" i="1"/>
  <c r="E535259" i="1"/>
  <c r="E535258" i="1"/>
  <c r="E535257" i="1"/>
  <c r="E535256" i="1"/>
  <c r="E535255" i="1"/>
  <c r="E535254" i="1"/>
  <c r="E535253" i="1"/>
  <c r="E535252" i="1"/>
  <c r="E535251" i="1"/>
  <c r="E535250" i="1"/>
  <c r="E535249" i="1"/>
  <c r="E535248" i="1"/>
  <c r="E535247" i="1"/>
  <c r="E535246" i="1"/>
  <c r="E535245" i="1"/>
  <c r="E535244" i="1"/>
  <c r="E535243" i="1"/>
  <c r="E535242" i="1"/>
  <c r="E535241" i="1"/>
  <c r="E535240" i="1"/>
  <c r="E535239" i="1"/>
  <c r="E535238" i="1"/>
  <c r="E535237" i="1"/>
  <c r="E535236" i="1"/>
  <c r="E535235" i="1"/>
  <c r="E535234" i="1"/>
  <c r="E535233" i="1"/>
  <c r="E535232" i="1"/>
  <c r="E535231" i="1"/>
  <c r="E535230" i="1"/>
  <c r="E535229" i="1"/>
  <c r="E535228" i="1"/>
  <c r="E535227" i="1"/>
  <c r="E535226" i="1"/>
  <c r="E535225" i="1"/>
  <c r="E535224" i="1"/>
  <c r="E535223" i="1"/>
  <c r="E535222" i="1"/>
  <c r="E535221" i="1"/>
  <c r="E535220" i="1"/>
  <c r="E535219" i="1"/>
  <c r="E535218" i="1"/>
  <c r="E535217" i="1"/>
  <c r="E535216" i="1"/>
  <c r="E535215" i="1"/>
  <c r="E535214" i="1"/>
  <c r="E535213" i="1"/>
  <c r="E535212" i="1"/>
  <c r="E535211" i="1"/>
  <c r="E535210" i="1"/>
  <c r="E535209" i="1"/>
  <c r="E535208" i="1"/>
  <c r="E535207" i="1"/>
  <c r="E535206" i="1"/>
  <c r="E535205" i="1"/>
  <c r="E535204" i="1"/>
  <c r="E535203" i="1"/>
  <c r="E535202" i="1"/>
  <c r="E535201" i="1"/>
  <c r="E535200" i="1"/>
  <c r="E535199" i="1"/>
  <c r="E535198" i="1"/>
  <c r="E535197" i="1"/>
  <c r="E535196" i="1"/>
  <c r="E535195" i="1"/>
  <c r="E535194" i="1"/>
  <c r="E535193" i="1"/>
  <c r="E535192" i="1"/>
  <c r="E535191" i="1"/>
  <c r="E535190" i="1"/>
  <c r="E535189" i="1"/>
  <c r="E535188" i="1"/>
  <c r="E535187" i="1"/>
  <c r="E535186" i="1"/>
  <c r="E535185" i="1"/>
  <c r="E535184" i="1"/>
  <c r="E535183" i="1"/>
  <c r="E535182" i="1"/>
  <c r="E535181" i="1"/>
  <c r="E535180" i="1"/>
  <c r="E535179" i="1"/>
  <c r="E535178" i="1"/>
  <c r="E535177" i="1"/>
  <c r="E535176" i="1"/>
  <c r="E535175" i="1"/>
  <c r="E535174" i="1"/>
  <c r="E535173" i="1"/>
  <c r="E535172" i="1"/>
  <c r="E535171" i="1"/>
  <c r="E535170" i="1"/>
  <c r="E535169" i="1"/>
  <c r="E535168" i="1"/>
  <c r="E535167" i="1"/>
  <c r="E535166" i="1"/>
  <c r="E535165" i="1"/>
  <c r="E535164" i="1"/>
  <c r="E535163" i="1"/>
  <c r="E535162" i="1"/>
  <c r="E535161" i="1"/>
  <c r="E535160" i="1"/>
  <c r="E535159" i="1"/>
  <c r="E535158" i="1"/>
  <c r="E535157" i="1"/>
  <c r="E535156" i="1"/>
  <c r="E535155" i="1"/>
  <c r="E535154" i="1"/>
  <c r="E535153" i="1"/>
  <c r="E535152" i="1"/>
  <c r="E535151" i="1"/>
  <c r="E535150" i="1"/>
  <c r="E535149" i="1"/>
  <c r="E535148" i="1"/>
  <c r="E535147" i="1"/>
  <c r="E535146" i="1"/>
  <c r="E535145" i="1"/>
  <c r="E535144" i="1"/>
  <c r="E535143" i="1"/>
  <c r="E535142" i="1"/>
  <c r="E535141" i="1"/>
  <c r="E535140" i="1"/>
  <c r="E535139" i="1"/>
  <c r="E535138" i="1"/>
  <c r="E535137" i="1"/>
  <c r="E535136" i="1"/>
  <c r="E535135" i="1"/>
  <c r="E535134" i="1"/>
  <c r="E535133" i="1"/>
  <c r="E535132" i="1"/>
  <c r="E535131" i="1"/>
  <c r="E535130" i="1"/>
  <c r="E535129" i="1"/>
  <c r="E535128" i="1"/>
  <c r="E535127" i="1"/>
  <c r="E535126" i="1"/>
  <c r="E535125" i="1"/>
  <c r="E535124" i="1"/>
  <c r="E535123" i="1"/>
  <c r="E535122" i="1"/>
  <c r="E535121" i="1"/>
  <c r="E535120" i="1"/>
  <c r="E535119" i="1"/>
  <c r="E535118" i="1"/>
  <c r="E535117" i="1"/>
  <c r="E535116" i="1"/>
  <c r="E535115" i="1"/>
  <c r="E535114" i="1"/>
  <c r="E535113" i="1"/>
  <c r="E535112" i="1"/>
  <c r="E535111" i="1"/>
  <c r="E535110" i="1"/>
  <c r="E535109" i="1"/>
  <c r="E535108" i="1"/>
  <c r="E535107" i="1"/>
  <c r="E535106" i="1"/>
  <c r="E535105" i="1"/>
  <c r="E535104" i="1"/>
  <c r="E535103" i="1"/>
  <c r="E535102" i="1"/>
  <c r="E535101" i="1"/>
  <c r="E535100" i="1"/>
  <c r="E535099" i="1"/>
  <c r="E535098" i="1"/>
  <c r="E535097" i="1"/>
  <c r="E535096" i="1"/>
  <c r="E535095" i="1"/>
  <c r="E535094" i="1"/>
  <c r="E535093" i="1"/>
  <c r="E535092" i="1"/>
  <c r="E535091" i="1"/>
  <c r="E535090" i="1"/>
  <c r="E535089" i="1"/>
  <c r="E535088" i="1"/>
  <c r="E535087" i="1"/>
  <c r="E535086" i="1"/>
  <c r="E535085" i="1"/>
  <c r="E535084" i="1"/>
  <c r="E535083" i="1"/>
  <c r="E535082" i="1"/>
  <c r="E535081" i="1"/>
  <c r="E535080" i="1"/>
  <c r="E535079" i="1"/>
  <c r="E535078" i="1"/>
  <c r="E535077" i="1"/>
  <c r="E535076" i="1"/>
  <c r="E535075" i="1"/>
  <c r="E535074" i="1"/>
  <c r="E535073" i="1"/>
  <c r="E535072" i="1"/>
  <c r="E535071" i="1"/>
  <c r="E535070" i="1"/>
  <c r="E535069" i="1"/>
  <c r="E535068" i="1"/>
  <c r="E535067" i="1"/>
  <c r="E535066" i="1"/>
  <c r="E535065" i="1"/>
  <c r="E535064" i="1"/>
  <c r="E535063" i="1"/>
  <c r="E535062" i="1"/>
  <c r="E535061" i="1"/>
  <c r="E535060" i="1"/>
  <c r="E535059" i="1"/>
  <c r="E535058" i="1"/>
  <c r="E535057" i="1"/>
  <c r="E535056" i="1"/>
  <c r="E535055" i="1"/>
  <c r="E535054" i="1"/>
  <c r="E535053" i="1"/>
  <c r="E535052" i="1"/>
  <c r="E535051" i="1"/>
  <c r="E535050" i="1"/>
  <c r="E535049" i="1"/>
  <c r="E535048" i="1"/>
  <c r="E535047" i="1"/>
  <c r="E535046" i="1"/>
  <c r="E535045" i="1"/>
  <c r="E535044" i="1"/>
  <c r="E535043" i="1"/>
  <c r="E535042" i="1"/>
  <c r="E535041" i="1"/>
  <c r="E535040" i="1"/>
  <c r="E535039" i="1"/>
  <c r="E535038" i="1"/>
  <c r="E535037" i="1"/>
  <c r="E535036" i="1"/>
  <c r="E535035" i="1"/>
  <c r="E535034" i="1"/>
  <c r="E535033" i="1"/>
  <c r="E535032" i="1"/>
  <c r="E535031" i="1"/>
  <c r="E535030" i="1"/>
  <c r="E535029" i="1"/>
  <c r="E535028" i="1"/>
  <c r="E535027" i="1"/>
  <c r="E535026" i="1"/>
  <c r="E535025" i="1"/>
  <c r="E535024" i="1"/>
  <c r="E535023" i="1"/>
  <c r="E535022" i="1"/>
  <c r="E535021" i="1"/>
  <c r="E535020" i="1"/>
  <c r="E535019" i="1"/>
  <c r="E535018" i="1"/>
  <c r="E535017" i="1"/>
  <c r="E535016" i="1"/>
  <c r="E535015" i="1"/>
  <c r="E535014" i="1"/>
  <c r="E535013" i="1"/>
  <c r="E535012" i="1"/>
  <c r="E535011" i="1"/>
  <c r="E535010" i="1"/>
  <c r="E535009" i="1"/>
  <c r="E535008" i="1"/>
  <c r="E535007" i="1"/>
  <c r="E535006" i="1"/>
  <c r="E535005" i="1"/>
  <c r="E535004" i="1"/>
  <c r="E535003" i="1"/>
  <c r="E535002" i="1"/>
  <c r="E535001" i="1"/>
  <c r="E535000" i="1"/>
  <c r="E534999" i="1"/>
  <c r="E534998" i="1"/>
  <c r="E534997" i="1"/>
  <c r="E534996" i="1"/>
  <c r="E534995" i="1"/>
  <c r="E534994" i="1"/>
  <c r="E534993" i="1"/>
  <c r="E534992" i="1"/>
  <c r="E534991" i="1"/>
  <c r="E534990" i="1"/>
  <c r="E534989" i="1"/>
  <c r="E534988" i="1"/>
  <c r="E534987" i="1"/>
  <c r="E534986" i="1"/>
  <c r="E534985" i="1"/>
  <c r="E534984" i="1"/>
  <c r="E534983" i="1"/>
  <c r="E534982" i="1"/>
  <c r="E534981" i="1"/>
  <c r="E534980" i="1"/>
  <c r="E534979" i="1"/>
  <c r="E534978" i="1"/>
  <c r="E534977" i="1"/>
  <c r="E534976" i="1"/>
  <c r="E534975" i="1"/>
  <c r="E534974" i="1"/>
  <c r="E534973" i="1"/>
  <c r="E534972" i="1"/>
  <c r="E534971" i="1"/>
  <c r="E534970" i="1"/>
  <c r="E534969" i="1"/>
  <c r="E534968" i="1"/>
  <c r="E534967" i="1"/>
  <c r="E534966" i="1"/>
  <c r="E534965" i="1"/>
  <c r="E534964" i="1"/>
  <c r="E534963" i="1"/>
  <c r="E534962" i="1"/>
  <c r="E534961" i="1"/>
  <c r="E534960" i="1"/>
  <c r="E534959" i="1"/>
  <c r="E534958" i="1"/>
  <c r="E534957" i="1"/>
  <c r="E534956" i="1"/>
  <c r="E534955" i="1"/>
  <c r="E534954" i="1"/>
  <c r="E534953" i="1"/>
  <c r="E534952" i="1"/>
  <c r="E534951" i="1"/>
  <c r="E534950" i="1"/>
  <c r="E534949" i="1"/>
  <c r="E534948" i="1"/>
  <c r="E534947" i="1"/>
  <c r="E534946" i="1"/>
  <c r="E534945" i="1"/>
  <c r="E534944" i="1"/>
  <c r="E534943" i="1"/>
  <c r="E534942" i="1"/>
  <c r="E534941" i="1"/>
  <c r="E534940" i="1"/>
  <c r="E534939" i="1"/>
  <c r="E534938" i="1"/>
  <c r="E534937" i="1"/>
  <c r="E534936" i="1"/>
  <c r="E534935" i="1"/>
  <c r="E534934" i="1"/>
  <c r="E534933" i="1"/>
  <c r="E534932" i="1"/>
  <c r="E534931" i="1"/>
  <c r="E534930" i="1"/>
  <c r="E534929" i="1"/>
  <c r="E534928" i="1"/>
  <c r="E534927" i="1"/>
  <c r="E534926" i="1"/>
  <c r="E534925" i="1"/>
  <c r="E534924" i="1"/>
  <c r="E534923" i="1"/>
  <c r="E534922" i="1"/>
  <c r="E534921" i="1"/>
  <c r="E534920" i="1"/>
  <c r="E534919" i="1"/>
  <c r="E534918" i="1"/>
  <c r="E534917" i="1"/>
  <c r="E534916" i="1"/>
  <c r="E534915" i="1"/>
  <c r="E534914" i="1"/>
  <c r="E534913" i="1"/>
  <c r="E534912" i="1"/>
  <c r="E534911" i="1"/>
  <c r="E534910" i="1"/>
  <c r="E534909" i="1"/>
  <c r="E534908" i="1"/>
  <c r="E534907" i="1"/>
  <c r="E534906" i="1"/>
  <c r="E534905" i="1"/>
  <c r="E534904" i="1"/>
  <c r="E534903" i="1"/>
  <c r="E534902" i="1"/>
  <c r="E534901" i="1"/>
  <c r="E534900" i="1"/>
  <c r="E534899" i="1"/>
  <c r="E534898" i="1"/>
  <c r="E534897" i="1"/>
  <c r="E534896" i="1"/>
  <c r="E534895" i="1"/>
  <c r="E534894" i="1"/>
  <c r="E534893" i="1"/>
  <c r="E534892" i="1"/>
  <c r="E534891" i="1"/>
  <c r="E534890" i="1"/>
  <c r="E534889" i="1"/>
  <c r="E534888" i="1"/>
  <c r="E534887" i="1"/>
  <c r="E534886" i="1"/>
  <c r="E534885" i="1"/>
  <c r="E534884" i="1"/>
  <c r="E534883" i="1"/>
  <c r="E534882" i="1"/>
  <c r="E534881" i="1"/>
  <c r="E534880" i="1"/>
  <c r="E534879" i="1"/>
  <c r="E534878" i="1"/>
  <c r="E534877" i="1"/>
  <c r="E534876" i="1"/>
  <c r="E534875" i="1"/>
  <c r="E534874" i="1"/>
  <c r="E534873" i="1"/>
  <c r="E534872" i="1"/>
  <c r="E534871" i="1"/>
  <c r="E534870" i="1"/>
  <c r="E534869" i="1"/>
  <c r="E534868" i="1"/>
  <c r="E534867" i="1"/>
  <c r="E534866" i="1"/>
  <c r="E534865" i="1"/>
  <c r="E534864" i="1"/>
  <c r="E534863" i="1"/>
  <c r="E534862" i="1"/>
  <c r="E534861" i="1"/>
  <c r="E534860" i="1"/>
  <c r="E534859" i="1"/>
  <c r="E534858" i="1"/>
  <c r="E534857" i="1"/>
  <c r="E534856" i="1"/>
  <c r="E534855" i="1"/>
  <c r="E534854" i="1"/>
  <c r="E534853" i="1"/>
  <c r="E534852" i="1"/>
  <c r="E534851" i="1"/>
  <c r="E534850" i="1"/>
  <c r="E534849" i="1"/>
  <c r="E534848" i="1"/>
  <c r="E534847" i="1"/>
  <c r="E534846" i="1"/>
  <c r="E534845" i="1"/>
  <c r="E534844" i="1"/>
  <c r="E534843" i="1"/>
  <c r="E534842" i="1"/>
  <c r="E534841" i="1"/>
  <c r="E534840" i="1"/>
  <c r="E534839" i="1"/>
  <c r="E534838" i="1"/>
  <c r="E534837" i="1"/>
  <c r="E534836" i="1"/>
  <c r="E534835" i="1"/>
  <c r="E534834" i="1"/>
  <c r="E534833" i="1"/>
  <c r="E534832" i="1"/>
  <c r="E534831" i="1"/>
  <c r="E534830" i="1"/>
  <c r="E534829" i="1"/>
  <c r="E534828" i="1"/>
  <c r="E534827" i="1"/>
  <c r="E534826" i="1"/>
  <c r="E534825" i="1"/>
  <c r="E534824" i="1"/>
  <c r="E534823" i="1"/>
  <c r="E534822" i="1"/>
  <c r="E534821" i="1"/>
  <c r="E534820" i="1"/>
  <c r="E534819" i="1"/>
  <c r="E534818" i="1"/>
  <c r="E534817" i="1"/>
  <c r="E534816" i="1"/>
  <c r="E534815" i="1"/>
  <c r="E534814" i="1"/>
  <c r="E534813" i="1"/>
  <c r="E534812" i="1"/>
  <c r="E534811" i="1"/>
  <c r="E534810" i="1"/>
  <c r="E534809" i="1"/>
  <c r="E534808" i="1"/>
  <c r="E534807" i="1"/>
  <c r="E534806" i="1"/>
  <c r="E534805" i="1"/>
  <c r="E534804" i="1"/>
  <c r="E534803" i="1"/>
  <c r="E534802" i="1"/>
  <c r="E534801" i="1"/>
  <c r="E534800" i="1"/>
  <c r="E534799" i="1"/>
  <c r="E534798" i="1"/>
  <c r="E534797" i="1"/>
  <c r="E534796" i="1"/>
  <c r="E534795" i="1"/>
  <c r="E534794" i="1"/>
  <c r="E534793" i="1"/>
  <c r="E534792" i="1"/>
  <c r="E534791" i="1"/>
  <c r="E534790" i="1"/>
  <c r="E534789" i="1"/>
  <c r="E534788" i="1"/>
  <c r="E534787" i="1"/>
  <c r="E534786" i="1"/>
  <c r="E534785" i="1"/>
  <c r="E534784" i="1"/>
  <c r="E534783" i="1"/>
  <c r="E534782" i="1"/>
  <c r="E534781" i="1"/>
  <c r="E534780" i="1"/>
  <c r="E534779" i="1"/>
  <c r="E534778" i="1"/>
  <c r="E534777" i="1"/>
  <c r="E534776" i="1"/>
  <c r="E534775" i="1"/>
  <c r="E534774" i="1"/>
  <c r="E534773" i="1"/>
  <c r="E534772" i="1"/>
  <c r="E534771" i="1"/>
  <c r="E534770" i="1"/>
  <c r="E534769" i="1"/>
  <c r="E534768" i="1"/>
  <c r="E534767" i="1"/>
  <c r="E534766" i="1"/>
  <c r="E534765" i="1"/>
  <c r="E534764" i="1"/>
  <c r="E534763" i="1"/>
  <c r="E534762" i="1"/>
  <c r="E534761" i="1"/>
  <c r="E534760" i="1"/>
  <c r="E534759" i="1"/>
  <c r="E534758" i="1"/>
  <c r="E534757" i="1"/>
  <c r="E534756" i="1"/>
  <c r="E534755" i="1"/>
  <c r="E534754" i="1"/>
  <c r="E534753" i="1"/>
  <c r="E534752" i="1"/>
  <c r="E534751" i="1"/>
  <c r="E534750" i="1"/>
  <c r="E534749" i="1"/>
  <c r="E534748" i="1"/>
  <c r="E534747" i="1"/>
  <c r="E534746" i="1"/>
  <c r="E534745" i="1"/>
  <c r="E534744" i="1"/>
  <c r="E534743" i="1"/>
  <c r="E534742" i="1"/>
  <c r="E534741" i="1"/>
  <c r="E534740" i="1"/>
  <c r="E534739" i="1"/>
  <c r="E534738" i="1"/>
  <c r="E534737" i="1"/>
  <c r="E534736" i="1"/>
  <c r="E534735" i="1"/>
  <c r="E534734" i="1"/>
  <c r="E534733" i="1"/>
  <c r="E534732" i="1"/>
  <c r="E534731" i="1"/>
  <c r="E534730" i="1"/>
  <c r="E534729" i="1"/>
  <c r="E534728" i="1"/>
  <c r="E534727" i="1"/>
  <c r="E534726" i="1"/>
  <c r="E534725" i="1"/>
  <c r="E534724" i="1"/>
  <c r="E534723" i="1"/>
  <c r="E534722" i="1"/>
  <c r="E534721" i="1"/>
  <c r="E534720" i="1"/>
  <c r="E534719" i="1"/>
  <c r="E534718" i="1"/>
  <c r="E534717" i="1"/>
  <c r="E534716" i="1"/>
  <c r="E534715" i="1"/>
  <c r="E534714" i="1"/>
  <c r="E534713" i="1"/>
  <c r="E534712" i="1"/>
  <c r="E534711" i="1"/>
  <c r="E534710" i="1"/>
  <c r="E534709" i="1"/>
  <c r="E534708" i="1"/>
  <c r="E534707" i="1"/>
  <c r="E534706" i="1"/>
  <c r="E534705" i="1"/>
  <c r="E534704" i="1"/>
  <c r="E534703" i="1"/>
  <c r="E534702" i="1"/>
  <c r="E534701" i="1"/>
  <c r="E534700" i="1"/>
  <c r="E534699" i="1"/>
  <c r="E534698" i="1"/>
  <c r="E534697" i="1"/>
  <c r="E534696" i="1"/>
  <c r="E534695" i="1"/>
  <c r="E534694" i="1"/>
  <c r="E534693" i="1"/>
  <c r="E534692" i="1"/>
  <c r="E534691" i="1"/>
  <c r="E534690" i="1"/>
  <c r="E534689" i="1"/>
  <c r="E534688" i="1"/>
  <c r="E534687" i="1"/>
  <c r="E534686" i="1"/>
  <c r="E534685" i="1"/>
  <c r="E534684" i="1"/>
  <c r="E534683" i="1"/>
  <c r="E534682" i="1"/>
  <c r="E534681" i="1"/>
  <c r="E534680" i="1"/>
  <c r="E534679" i="1"/>
  <c r="E534678" i="1"/>
  <c r="E534677" i="1"/>
  <c r="E534676" i="1"/>
  <c r="E534675" i="1"/>
  <c r="E534674" i="1"/>
  <c r="E534673" i="1"/>
  <c r="E534672" i="1"/>
  <c r="E534671" i="1"/>
  <c r="E534670" i="1"/>
  <c r="E534669" i="1"/>
  <c r="E534668" i="1"/>
  <c r="E534667" i="1"/>
  <c r="E534666" i="1"/>
  <c r="E534665" i="1"/>
  <c r="E534664" i="1"/>
  <c r="E534663" i="1"/>
  <c r="E534662" i="1"/>
  <c r="E534661" i="1"/>
  <c r="E534660" i="1"/>
  <c r="E534659" i="1"/>
  <c r="E534658" i="1"/>
  <c r="E534657" i="1"/>
  <c r="E534656" i="1"/>
  <c r="E534655" i="1"/>
  <c r="E534654" i="1"/>
  <c r="E534653" i="1"/>
  <c r="E534652" i="1"/>
  <c r="E534651" i="1"/>
  <c r="E534650" i="1"/>
  <c r="E534649" i="1"/>
  <c r="E534648" i="1"/>
  <c r="E534647" i="1"/>
  <c r="E534646" i="1"/>
  <c r="E534645" i="1"/>
  <c r="E534644" i="1"/>
  <c r="E534643" i="1"/>
  <c r="E534642" i="1"/>
  <c r="E534641" i="1"/>
  <c r="E534640" i="1"/>
  <c r="E534639" i="1"/>
  <c r="E534638" i="1"/>
  <c r="E534637" i="1"/>
  <c r="E534636" i="1"/>
  <c r="E534635" i="1"/>
  <c r="E534634" i="1"/>
  <c r="E534633" i="1"/>
  <c r="E534632" i="1"/>
  <c r="E534631" i="1"/>
  <c r="E534630" i="1"/>
  <c r="E534629" i="1"/>
  <c r="E534628" i="1"/>
  <c r="E534627" i="1"/>
  <c r="E534626" i="1"/>
  <c r="E534625" i="1"/>
  <c r="E534624" i="1"/>
  <c r="E534623" i="1"/>
  <c r="E534622" i="1"/>
  <c r="E534621" i="1"/>
  <c r="E534620" i="1"/>
  <c r="E534619" i="1"/>
  <c r="E534618" i="1"/>
  <c r="E534617" i="1"/>
  <c r="E534616" i="1"/>
  <c r="E534615" i="1"/>
  <c r="E534614" i="1"/>
  <c r="E534613" i="1"/>
  <c r="E534612" i="1"/>
  <c r="E534611" i="1"/>
  <c r="E534610" i="1"/>
  <c r="E534609" i="1"/>
  <c r="E534608" i="1"/>
  <c r="E534607" i="1"/>
  <c r="E534606" i="1"/>
  <c r="E534605" i="1"/>
  <c r="E534604" i="1"/>
  <c r="E534603" i="1"/>
  <c r="E534602" i="1"/>
  <c r="E534601" i="1"/>
  <c r="E534600" i="1"/>
  <c r="E534599" i="1"/>
  <c r="E534598" i="1"/>
  <c r="E534597" i="1"/>
  <c r="E534596" i="1"/>
  <c r="E534595" i="1"/>
  <c r="E534594" i="1"/>
  <c r="E534593" i="1"/>
  <c r="E534592" i="1"/>
  <c r="E534591" i="1"/>
  <c r="E534590" i="1"/>
  <c r="E534589" i="1"/>
  <c r="E534588" i="1"/>
  <c r="E534587" i="1"/>
  <c r="E534586" i="1"/>
  <c r="E534585" i="1"/>
  <c r="E534584" i="1"/>
  <c r="E534583" i="1"/>
  <c r="E534582" i="1"/>
  <c r="E534581" i="1"/>
  <c r="E534580" i="1"/>
  <c r="E534579" i="1"/>
  <c r="E534578" i="1"/>
  <c r="E534577" i="1"/>
  <c r="E534576" i="1"/>
  <c r="E534575" i="1"/>
  <c r="E534574" i="1"/>
  <c r="E534573" i="1"/>
  <c r="E534572" i="1"/>
  <c r="E534571" i="1"/>
  <c r="E534570" i="1"/>
  <c r="E534569" i="1"/>
  <c r="E534568" i="1"/>
  <c r="E534567" i="1"/>
  <c r="E534566" i="1"/>
  <c r="E534565" i="1"/>
  <c r="E534564" i="1"/>
  <c r="E534563" i="1"/>
  <c r="E534562" i="1"/>
  <c r="E534561" i="1"/>
  <c r="E534560" i="1"/>
  <c r="E534559" i="1"/>
  <c r="E534558" i="1"/>
  <c r="E534557" i="1"/>
  <c r="E534556" i="1"/>
  <c r="E534555" i="1"/>
  <c r="E534554" i="1"/>
  <c r="E534553" i="1"/>
  <c r="E534552" i="1"/>
  <c r="E534551" i="1"/>
  <c r="E534550" i="1"/>
  <c r="E534549" i="1"/>
  <c r="E534548" i="1"/>
  <c r="E534547" i="1"/>
  <c r="E534546" i="1"/>
  <c r="E534545" i="1"/>
  <c r="E534544" i="1"/>
  <c r="E534543" i="1"/>
  <c r="E534542" i="1"/>
  <c r="E534541" i="1"/>
  <c r="E534540" i="1"/>
  <c r="E534539" i="1"/>
  <c r="E534538" i="1"/>
  <c r="E534537" i="1"/>
  <c r="E534536" i="1"/>
  <c r="E534535" i="1"/>
  <c r="E534534" i="1"/>
  <c r="E534533" i="1"/>
  <c r="E534532" i="1"/>
  <c r="E534531" i="1"/>
  <c r="E534530" i="1"/>
  <c r="E534529" i="1"/>
  <c r="E534528" i="1"/>
  <c r="E534527" i="1"/>
  <c r="E534526" i="1"/>
  <c r="E534525" i="1"/>
  <c r="E534524" i="1"/>
  <c r="E534523" i="1"/>
  <c r="E534522" i="1"/>
  <c r="E534521" i="1"/>
  <c r="E534520" i="1"/>
  <c r="E534519" i="1"/>
  <c r="E534518" i="1"/>
  <c r="E534517" i="1"/>
  <c r="E534516" i="1"/>
  <c r="E534515" i="1"/>
  <c r="E534514" i="1"/>
  <c r="E534513" i="1"/>
  <c r="E534512" i="1"/>
  <c r="E534511" i="1"/>
  <c r="E534510" i="1"/>
  <c r="E534509" i="1"/>
  <c r="E534508" i="1"/>
  <c r="E534507" i="1"/>
  <c r="E534506" i="1"/>
  <c r="E534505" i="1"/>
  <c r="E534504" i="1"/>
  <c r="E534503" i="1"/>
  <c r="E534502" i="1"/>
  <c r="E534501" i="1"/>
  <c r="E534500" i="1"/>
  <c r="E534499" i="1"/>
  <c r="E534498" i="1"/>
  <c r="E534497" i="1"/>
  <c r="E534496" i="1"/>
  <c r="E534495" i="1"/>
  <c r="E534494" i="1"/>
  <c r="E534493" i="1"/>
  <c r="E534492" i="1"/>
  <c r="E534491" i="1"/>
  <c r="E534490" i="1"/>
  <c r="E534489" i="1"/>
  <c r="E534488" i="1"/>
  <c r="E534487" i="1"/>
  <c r="E534486" i="1"/>
  <c r="E534485" i="1"/>
  <c r="E534484" i="1"/>
  <c r="E534483" i="1"/>
  <c r="E534482" i="1"/>
  <c r="E534481" i="1"/>
  <c r="E534480" i="1"/>
  <c r="E534479" i="1"/>
  <c r="E534478" i="1"/>
  <c r="E534477" i="1"/>
  <c r="E534476" i="1"/>
  <c r="E534475" i="1"/>
  <c r="E534474" i="1"/>
  <c r="E534473" i="1"/>
  <c r="E534472" i="1"/>
  <c r="E534471" i="1"/>
  <c r="E534470" i="1"/>
  <c r="E534469" i="1"/>
  <c r="E534468" i="1"/>
  <c r="E534467" i="1"/>
  <c r="E534466" i="1"/>
  <c r="E534465" i="1"/>
  <c r="E534464" i="1"/>
  <c r="E534463" i="1"/>
  <c r="E534462" i="1"/>
  <c r="E534461" i="1"/>
  <c r="E534460" i="1"/>
  <c r="E534459" i="1"/>
  <c r="E534458" i="1"/>
  <c r="E534457" i="1"/>
  <c r="E534456" i="1"/>
  <c r="E534455" i="1"/>
  <c r="E534454" i="1"/>
  <c r="E534453" i="1"/>
  <c r="E534452" i="1"/>
  <c r="E534451" i="1"/>
  <c r="E534450" i="1"/>
  <c r="E534449" i="1"/>
  <c r="E534448" i="1"/>
  <c r="E534447" i="1"/>
  <c r="E534446" i="1"/>
  <c r="E534445" i="1"/>
  <c r="E534444" i="1"/>
  <c r="E534443" i="1"/>
  <c r="E534442" i="1"/>
  <c r="E534441" i="1"/>
  <c r="E534440" i="1"/>
  <c r="E534439" i="1"/>
  <c r="E534438" i="1"/>
  <c r="E534437" i="1"/>
  <c r="E534436" i="1"/>
  <c r="E534435" i="1"/>
  <c r="E534434" i="1"/>
  <c r="E534433" i="1"/>
  <c r="E534432" i="1"/>
  <c r="E534431" i="1"/>
  <c r="E534430" i="1"/>
  <c r="E534429" i="1"/>
  <c r="E534428" i="1"/>
  <c r="E534427" i="1"/>
  <c r="E534426" i="1"/>
  <c r="E534425" i="1"/>
  <c r="E534424" i="1"/>
  <c r="E534423" i="1"/>
  <c r="E534422" i="1"/>
  <c r="E534421" i="1"/>
  <c r="E534420" i="1"/>
  <c r="E534419" i="1"/>
  <c r="E534418" i="1"/>
  <c r="E534417" i="1"/>
  <c r="E534416" i="1"/>
  <c r="E534415" i="1"/>
  <c r="E534414" i="1"/>
  <c r="E534413" i="1"/>
  <c r="E534412" i="1"/>
  <c r="E534411" i="1"/>
  <c r="E534410" i="1"/>
  <c r="E534409" i="1"/>
  <c r="E534408" i="1"/>
  <c r="E534407" i="1"/>
  <c r="E534406" i="1"/>
  <c r="E534405" i="1"/>
  <c r="E534404" i="1"/>
  <c r="E534403" i="1"/>
  <c r="E534402" i="1"/>
  <c r="E534401" i="1"/>
  <c r="E534400" i="1"/>
  <c r="E534399" i="1"/>
  <c r="E534398" i="1"/>
  <c r="E534397" i="1"/>
  <c r="E534396" i="1"/>
  <c r="E534395" i="1"/>
  <c r="E534394" i="1"/>
  <c r="E534393" i="1"/>
  <c r="E534392" i="1"/>
  <c r="E534391" i="1"/>
  <c r="E534390" i="1"/>
  <c r="E534389" i="1"/>
  <c r="E534388" i="1"/>
  <c r="E534387" i="1"/>
  <c r="E534386" i="1"/>
  <c r="E534385" i="1"/>
  <c r="E534384" i="1"/>
  <c r="E534383" i="1"/>
  <c r="E534382" i="1"/>
  <c r="E534381" i="1"/>
  <c r="E534380" i="1"/>
  <c r="E534379" i="1"/>
  <c r="E534378" i="1"/>
  <c r="E534377" i="1"/>
  <c r="E534376" i="1"/>
  <c r="E534375" i="1"/>
  <c r="E534374" i="1"/>
  <c r="E534373" i="1"/>
  <c r="E534372" i="1"/>
  <c r="E534371" i="1"/>
  <c r="E534370" i="1"/>
  <c r="E534369" i="1"/>
  <c r="E534368" i="1"/>
  <c r="E534367" i="1"/>
  <c r="E534366" i="1"/>
  <c r="E534365" i="1"/>
  <c r="E534364" i="1"/>
  <c r="E534363" i="1"/>
  <c r="E534362" i="1"/>
  <c r="E534361" i="1"/>
  <c r="E534360" i="1"/>
  <c r="E534359" i="1"/>
  <c r="E534358" i="1"/>
  <c r="E534357" i="1"/>
  <c r="E534356" i="1"/>
  <c r="E534355" i="1"/>
  <c r="E534354" i="1"/>
  <c r="E534353" i="1"/>
  <c r="E534352" i="1"/>
  <c r="E534351" i="1"/>
  <c r="E534350" i="1"/>
  <c r="E534349" i="1"/>
  <c r="E534348" i="1"/>
  <c r="E534347" i="1"/>
  <c r="E534346" i="1"/>
  <c r="E534345" i="1"/>
  <c r="E534344" i="1"/>
  <c r="E534343" i="1"/>
  <c r="E534342" i="1"/>
  <c r="E534341" i="1"/>
  <c r="E534340" i="1"/>
  <c r="E534339" i="1"/>
  <c r="E534338" i="1"/>
  <c r="E534337" i="1"/>
  <c r="E534336" i="1"/>
  <c r="E534335" i="1"/>
  <c r="E534334" i="1"/>
  <c r="E534333" i="1"/>
  <c r="E534332" i="1"/>
  <c r="E534331" i="1"/>
  <c r="E534330" i="1"/>
  <c r="E534329" i="1"/>
  <c r="E534328" i="1"/>
  <c r="E534327" i="1"/>
  <c r="E534326" i="1"/>
  <c r="E534325" i="1"/>
  <c r="E534324" i="1"/>
  <c r="E534323" i="1"/>
  <c r="E534322" i="1"/>
  <c r="E534321" i="1"/>
  <c r="E534320" i="1"/>
  <c r="E534319" i="1"/>
  <c r="E534318" i="1"/>
  <c r="E534317" i="1"/>
  <c r="E534316" i="1"/>
  <c r="E534315" i="1"/>
  <c r="E534314" i="1"/>
  <c r="E534313" i="1"/>
  <c r="E534312" i="1"/>
  <c r="E534311" i="1"/>
  <c r="E534310" i="1"/>
  <c r="E534309" i="1"/>
  <c r="E534308" i="1"/>
  <c r="E534307" i="1"/>
  <c r="E534306" i="1"/>
  <c r="E534305" i="1"/>
  <c r="E534304" i="1"/>
  <c r="E534303" i="1"/>
  <c r="E534302" i="1"/>
  <c r="E534301" i="1"/>
  <c r="E534300" i="1"/>
  <c r="E534299" i="1"/>
  <c r="E534298" i="1"/>
  <c r="E534297" i="1"/>
  <c r="E534296" i="1"/>
  <c r="E534295" i="1"/>
  <c r="E534294" i="1"/>
  <c r="E534293" i="1"/>
  <c r="E534292" i="1"/>
  <c r="E534291" i="1"/>
  <c r="E534290" i="1"/>
  <c r="E534289" i="1"/>
  <c r="E534288" i="1"/>
  <c r="E534287" i="1"/>
  <c r="E534286" i="1"/>
  <c r="E534285" i="1"/>
  <c r="E534284" i="1"/>
  <c r="E534283" i="1"/>
  <c r="E534282" i="1"/>
  <c r="E534281" i="1"/>
  <c r="E534280" i="1"/>
  <c r="E534279" i="1"/>
  <c r="E534278" i="1"/>
  <c r="E534277" i="1"/>
  <c r="E534276" i="1"/>
  <c r="E534275" i="1"/>
  <c r="E534274" i="1"/>
  <c r="E534273" i="1"/>
  <c r="E534272" i="1"/>
  <c r="E534271" i="1"/>
  <c r="E534270" i="1"/>
  <c r="E534269" i="1"/>
  <c r="E534268" i="1"/>
  <c r="E534267" i="1"/>
  <c r="E534266" i="1"/>
  <c r="E534265" i="1"/>
  <c r="E534264" i="1"/>
  <c r="E534263" i="1"/>
  <c r="E534262" i="1"/>
  <c r="E534261" i="1"/>
  <c r="E534260" i="1"/>
  <c r="E534259" i="1"/>
  <c r="E534258" i="1"/>
  <c r="E534257" i="1"/>
  <c r="E534256" i="1"/>
  <c r="E534255" i="1"/>
  <c r="E534254" i="1"/>
  <c r="E534253" i="1"/>
  <c r="E534252" i="1"/>
  <c r="E534251" i="1"/>
  <c r="E534250" i="1"/>
  <c r="E534249" i="1"/>
  <c r="E534248" i="1"/>
  <c r="E534247" i="1"/>
  <c r="E534246" i="1"/>
  <c r="E534245" i="1"/>
  <c r="E534244" i="1"/>
  <c r="E534243" i="1"/>
  <c r="E534242" i="1"/>
  <c r="E534241" i="1"/>
  <c r="E534240" i="1"/>
  <c r="E534239" i="1"/>
  <c r="E534238" i="1"/>
  <c r="E534237" i="1"/>
  <c r="E534236" i="1"/>
  <c r="E534235" i="1"/>
  <c r="E534234" i="1"/>
  <c r="E534233" i="1"/>
  <c r="E534232" i="1"/>
  <c r="E534231" i="1"/>
  <c r="E534230" i="1"/>
  <c r="E534229" i="1"/>
  <c r="E534228" i="1"/>
  <c r="E534227" i="1"/>
  <c r="E534226" i="1"/>
  <c r="E534225" i="1"/>
  <c r="E534224" i="1"/>
  <c r="E534223" i="1"/>
  <c r="E534222" i="1"/>
  <c r="E534221" i="1"/>
  <c r="E534220" i="1"/>
  <c r="E534219" i="1"/>
  <c r="E534218" i="1"/>
  <c r="E534217" i="1"/>
  <c r="E534216" i="1"/>
  <c r="E534215" i="1"/>
  <c r="E534214" i="1"/>
  <c r="E534213" i="1"/>
  <c r="E534212" i="1"/>
  <c r="E534211" i="1"/>
  <c r="E534210" i="1"/>
  <c r="E534209" i="1"/>
  <c r="E534208" i="1"/>
  <c r="E534207" i="1"/>
  <c r="E534206" i="1"/>
  <c r="E534205" i="1"/>
  <c r="E534204" i="1"/>
  <c r="E534203" i="1"/>
  <c r="E534202" i="1"/>
  <c r="E534201" i="1"/>
  <c r="E534200" i="1"/>
  <c r="E534199" i="1"/>
  <c r="E534198" i="1"/>
  <c r="E534197" i="1"/>
  <c r="E534196" i="1"/>
  <c r="E534195" i="1"/>
  <c r="E534194" i="1"/>
  <c r="E534193" i="1"/>
  <c r="E534192" i="1"/>
  <c r="E534191" i="1"/>
  <c r="E534190" i="1"/>
  <c r="E534189" i="1"/>
  <c r="E534188" i="1"/>
  <c r="E534187" i="1"/>
  <c r="E534186" i="1"/>
  <c r="E534185" i="1"/>
  <c r="E534184" i="1"/>
  <c r="E534183" i="1"/>
  <c r="E534182" i="1"/>
  <c r="E534181" i="1"/>
  <c r="E534180" i="1"/>
  <c r="E534179" i="1"/>
  <c r="E534178" i="1"/>
  <c r="E534177" i="1"/>
  <c r="E534176" i="1"/>
  <c r="E534175" i="1"/>
  <c r="E534174" i="1"/>
  <c r="E534173" i="1"/>
  <c r="E534172" i="1"/>
  <c r="E534171" i="1"/>
  <c r="E534170" i="1"/>
  <c r="E534169" i="1"/>
  <c r="E534168" i="1"/>
  <c r="E534167" i="1"/>
  <c r="E534166" i="1"/>
  <c r="E534165" i="1"/>
  <c r="E534164" i="1"/>
  <c r="E534163" i="1"/>
  <c r="E534162" i="1"/>
  <c r="E534161" i="1"/>
  <c r="E534160" i="1"/>
  <c r="E534159" i="1"/>
  <c r="E534158" i="1"/>
  <c r="E534157" i="1"/>
  <c r="E534156" i="1"/>
  <c r="E534155" i="1"/>
  <c r="E534154" i="1"/>
  <c r="E534153" i="1"/>
  <c r="E534152" i="1"/>
  <c r="E534151" i="1"/>
  <c r="E534150" i="1"/>
  <c r="E534149" i="1"/>
  <c r="E534148" i="1"/>
  <c r="E534147" i="1"/>
  <c r="E534146" i="1"/>
  <c r="E534145" i="1"/>
  <c r="E534144" i="1"/>
  <c r="E534143" i="1"/>
  <c r="E534142" i="1"/>
  <c r="E534141" i="1"/>
  <c r="E534140" i="1"/>
  <c r="E534139" i="1"/>
  <c r="E534138" i="1"/>
  <c r="E534137" i="1"/>
  <c r="E534136" i="1"/>
  <c r="E534135" i="1"/>
  <c r="E534134" i="1"/>
  <c r="E534133" i="1"/>
  <c r="E534132" i="1"/>
  <c r="E534131" i="1"/>
  <c r="E534130" i="1"/>
  <c r="E534129" i="1"/>
  <c r="E534128" i="1"/>
  <c r="E534127" i="1"/>
  <c r="E534126" i="1"/>
  <c r="E534125" i="1"/>
  <c r="E534124" i="1"/>
  <c r="E534123" i="1"/>
  <c r="E534122" i="1"/>
  <c r="E534121" i="1"/>
  <c r="E534120" i="1"/>
  <c r="E534119" i="1"/>
  <c r="E534118" i="1"/>
  <c r="E534117" i="1"/>
  <c r="E534116" i="1"/>
  <c r="E534115" i="1"/>
  <c r="E534114" i="1"/>
  <c r="E534113" i="1"/>
  <c r="E534112" i="1"/>
  <c r="E534111" i="1"/>
  <c r="E534110" i="1"/>
  <c r="E534109" i="1"/>
  <c r="E534108" i="1"/>
  <c r="E534107" i="1"/>
  <c r="E534106" i="1"/>
  <c r="E534105" i="1"/>
  <c r="E534104" i="1"/>
  <c r="E534103" i="1"/>
  <c r="E534102" i="1"/>
  <c r="E534101" i="1"/>
  <c r="E534100" i="1"/>
  <c r="E534099" i="1"/>
  <c r="E534098" i="1"/>
  <c r="E534097" i="1"/>
  <c r="E534096" i="1"/>
  <c r="E534095" i="1"/>
  <c r="E534094" i="1"/>
  <c r="E534093" i="1"/>
  <c r="E534092" i="1"/>
  <c r="E534091" i="1"/>
  <c r="E534090" i="1"/>
  <c r="E534089" i="1"/>
  <c r="E534088" i="1"/>
  <c r="E534087" i="1"/>
  <c r="E534086" i="1"/>
  <c r="E534085" i="1"/>
  <c r="E534084" i="1"/>
  <c r="E534083" i="1"/>
  <c r="E534082" i="1"/>
  <c r="E534081" i="1"/>
  <c r="E534080" i="1"/>
  <c r="E534079" i="1"/>
  <c r="E534078" i="1"/>
  <c r="E534077" i="1"/>
  <c r="E534076" i="1"/>
  <c r="E534075" i="1"/>
  <c r="E534074" i="1"/>
  <c r="E534073" i="1"/>
  <c r="E534072" i="1"/>
  <c r="E534071" i="1"/>
  <c r="E534070" i="1"/>
  <c r="E534069" i="1"/>
  <c r="E534068" i="1"/>
  <c r="E534067" i="1"/>
  <c r="E534066" i="1"/>
  <c r="E534065" i="1"/>
  <c r="E534064" i="1"/>
  <c r="E534063" i="1"/>
  <c r="E534062" i="1"/>
  <c r="E534061" i="1"/>
  <c r="E534060" i="1"/>
  <c r="E534059" i="1"/>
  <c r="E534058" i="1"/>
  <c r="E534057" i="1"/>
  <c r="E534056" i="1"/>
  <c r="E534055" i="1"/>
  <c r="E534054" i="1"/>
  <c r="E534053" i="1"/>
  <c r="E534052" i="1"/>
  <c r="E534051" i="1"/>
  <c r="E534050" i="1"/>
  <c r="E534049" i="1"/>
  <c r="E534048" i="1"/>
  <c r="E534047" i="1"/>
  <c r="E534046" i="1"/>
  <c r="E534045" i="1"/>
  <c r="E534044" i="1"/>
  <c r="E534043" i="1"/>
  <c r="E534042" i="1"/>
  <c r="E534041" i="1"/>
  <c r="E534040" i="1"/>
  <c r="E534039" i="1"/>
  <c r="E534038" i="1"/>
  <c r="E534037" i="1"/>
  <c r="E534036" i="1"/>
  <c r="E534035" i="1"/>
  <c r="E534034" i="1"/>
  <c r="E534033" i="1"/>
  <c r="E534032" i="1"/>
  <c r="E534031" i="1"/>
  <c r="E534030" i="1"/>
  <c r="E534029" i="1"/>
  <c r="E534028" i="1"/>
  <c r="E534027" i="1"/>
  <c r="E534026" i="1"/>
  <c r="E534025" i="1"/>
  <c r="E534024" i="1"/>
  <c r="E534023" i="1"/>
  <c r="E534022" i="1"/>
  <c r="E534021" i="1"/>
  <c r="E534020" i="1"/>
  <c r="E534019" i="1"/>
  <c r="E534018" i="1"/>
  <c r="E534017" i="1"/>
  <c r="E534016" i="1"/>
  <c r="E534015" i="1"/>
  <c r="E534014" i="1"/>
  <c r="E534013" i="1"/>
  <c r="E534012" i="1"/>
  <c r="E534011" i="1"/>
  <c r="E534010" i="1"/>
  <c r="E534009" i="1"/>
  <c r="E534008" i="1"/>
  <c r="E534007" i="1"/>
  <c r="E534006" i="1"/>
  <c r="E534005" i="1"/>
  <c r="E534004" i="1"/>
  <c r="E534003" i="1"/>
  <c r="E534002" i="1"/>
  <c r="E534001" i="1"/>
  <c r="E534000" i="1"/>
  <c r="E533999" i="1"/>
  <c r="E533998" i="1"/>
  <c r="E533997" i="1"/>
  <c r="E533996" i="1"/>
  <c r="E533995" i="1"/>
  <c r="E533994" i="1"/>
  <c r="E533993" i="1"/>
  <c r="E533992" i="1"/>
  <c r="E533991" i="1"/>
  <c r="E533990" i="1"/>
  <c r="E533989" i="1"/>
  <c r="E533988" i="1"/>
  <c r="E533987" i="1"/>
  <c r="E533986" i="1"/>
  <c r="E533985" i="1"/>
  <c r="E533984" i="1"/>
  <c r="E533983" i="1"/>
  <c r="E533982" i="1"/>
  <c r="E533981" i="1"/>
  <c r="E533980" i="1"/>
  <c r="E533979" i="1"/>
  <c r="E533978" i="1"/>
  <c r="E533977" i="1"/>
  <c r="E533976" i="1"/>
  <c r="E533975" i="1"/>
  <c r="E533974" i="1"/>
  <c r="E533973" i="1"/>
  <c r="E533972" i="1"/>
  <c r="E533971" i="1"/>
  <c r="E533970" i="1"/>
  <c r="E533969" i="1"/>
  <c r="E533968" i="1"/>
  <c r="E533967" i="1"/>
  <c r="E533966" i="1"/>
  <c r="E533965" i="1"/>
  <c r="E533964" i="1"/>
  <c r="E533963" i="1"/>
  <c r="E533962" i="1"/>
  <c r="E533961" i="1"/>
  <c r="E533960" i="1"/>
  <c r="E533959" i="1"/>
  <c r="E533958" i="1"/>
  <c r="E533957" i="1"/>
  <c r="E533956" i="1"/>
  <c r="E533955" i="1"/>
  <c r="E533954" i="1"/>
  <c r="E533953" i="1"/>
  <c r="E533952" i="1"/>
  <c r="E533951" i="1"/>
  <c r="E533950" i="1"/>
  <c r="E533949" i="1"/>
  <c r="E533948" i="1"/>
  <c r="E533947" i="1"/>
  <c r="E533946" i="1"/>
  <c r="E533945" i="1"/>
  <c r="E533944" i="1"/>
  <c r="E533943" i="1"/>
  <c r="E533942" i="1"/>
  <c r="E533941" i="1"/>
  <c r="E533940" i="1"/>
  <c r="E533939" i="1"/>
  <c r="E533938" i="1"/>
  <c r="E533937" i="1"/>
  <c r="E533936" i="1"/>
  <c r="E533935" i="1"/>
  <c r="E533934" i="1"/>
  <c r="E533933" i="1"/>
  <c r="E533932" i="1"/>
  <c r="E533931" i="1"/>
  <c r="E533930" i="1"/>
  <c r="E533929" i="1"/>
  <c r="E533928" i="1"/>
  <c r="E533927" i="1"/>
  <c r="E533926" i="1"/>
  <c r="E533925" i="1"/>
  <c r="E533924" i="1"/>
  <c r="E533923" i="1"/>
  <c r="E533922" i="1"/>
  <c r="E533921" i="1"/>
  <c r="E533920" i="1"/>
  <c r="E533919" i="1"/>
  <c r="E533918" i="1"/>
  <c r="E533917" i="1"/>
  <c r="E533916" i="1"/>
  <c r="E533915" i="1"/>
  <c r="E533914" i="1"/>
  <c r="E533913" i="1"/>
  <c r="E533912" i="1"/>
  <c r="E533911" i="1"/>
  <c r="E533910" i="1"/>
  <c r="E533909" i="1"/>
  <c r="E533908" i="1"/>
  <c r="E533907" i="1"/>
  <c r="E533906" i="1"/>
  <c r="E533905" i="1"/>
  <c r="E533904" i="1"/>
  <c r="E533903" i="1"/>
  <c r="E533902" i="1"/>
  <c r="E533901" i="1"/>
  <c r="E533900" i="1"/>
  <c r="E533899" i="1"/>
  <c r="E533898" i="1"/>
  <c r="E533897" i="1"/>
  <c r="E533896" i="1"/>
  <c r="E533895" i="1"/>
  <c r="E533894" i="1"/>
  <c r="E533893" i="1"/>
  <c r="E533892" i="1"/>
  <c r="E533891" i="1"/>
  <c r="E533890" i="1"/>
  <c r="E533889" i="1"/>
  <c r="E533888" i="1"/>
  <c r="E533887" i="1"/>
  <c r="E533886" i="1"/>
  <c r="E533885" i="1"/>
  <c r="E533884" i="1"/>
  <c r="E533883" i="1"/>
  <c r="E533882" i="1"/>
  <c r="E533881" i="1"/>
  <c r="E533880" i="1"/>
  <c r="E533879" i="1"/>
  <c r="E533878" i="1"/>
  <c r="E533877" i="1"/>
  <c r="E533876" i="1"/>
  <c r="E533875" i="1"/>
  <c r="E533874" i="1"/>
  <c r="E533873" i="1"/>
  <c r="E533872" i="1"/>
  <c r="E533871" i="1"/>
  <c r="E533870" i="1"/>
  <c r="E533869" i="1"/>
  <c r="E533868" i="1"/>
  <c r="E533867" i="1"/>
  <c r="E533866" i="1"/>
  <c r="E533865" i="1"/>
  <c r="E533864" i="1"/>
  <c r="E533863" i="1"/>
  <c r="E533862" i="1"/>
  <c r="E533861" i="1"/>
  <c r="E533860" i="1"/>
  <c r="E533859" i="1"/>
  <c r="E533858" i="1"/>
  <c r="E533857" i="1"/>
  <c r="E533856" i="1"/>
  <c r="E533855" i="1"/>
  <c r="E533854" i="1"/>
  <c r="E533853" i="1"/>
  <c r="E533852" i="1"/>
  <c r="E533851" i="1"/>
  <c r="E533850" i="1"/>
  <c r="E533849" i="1"/>
  <c r="E533848" i="1"/>
  <c r="E533847" i="1"/>
  <c r="E533846" i="1"/>
  <c r="E533845" i="1"/>
  <c r="E533844" i="1"/>
  <c r="E533843" i="1"/>
  <c r="E533842" i="1"/>
  <c r="E533841" i="1"/>
  <c r="E533840" i="1"/>
  <c r="E533839" i="1"/>
  <c r="E533838" i="1"/>
  <c r="E533837" i="1"/>
  <c r="E533836" i="1"/>
  <c r="E533835" i="1"/>
  <c r="E533834" i="1"/>
  <c r="E533833" i="1"/>
  <c r="E533832" i="1"/>
  <c r="E533831" i="1"/>
  <c r="E533830" i="1"/>
  <c r="E533829" i="1"/>
  <c r="E533828" i="1"/>
  <c r="E533827" i="1"/>
  <c r="E533826" i="1"/>
  <c r="E533825" i="1"/>
  <c r="E533824" i="1"/>
  <c r="E533823" i="1"/>
  <c r="E533822" i="1"/>
  <c r="E533821" i="1"/>
  <c r="E533820" i="1"/>
  <c r="E533819" i="1"/>
  <c r="E533818" i="1"/>
  <c r="E533817" i="1"/>
  <c r="E533816" i="1"/>
  <c r="E533815" i="1"/>
  <c r="E533814" i="1"/>
  <c r="E533813" i="1"/>
  <c r="E533812" i="1"/>
  <c r="E533811" i="1"/>
  <c r="E533810" i="1"/>
  <c r="E533809" i="1"/>
  <c r="E533808" i="1"/>
  <c r="E533807" i="1"/>
  <c r="E533806" i="1"/>
  <c r="E533805" i="1"/>
  <c r="E533804" i="1"/>
  <c r="E533803" i="1"/>
  <c r="E533802" i="1"/>
  <c r="E533801" i="1"/>
  <c r="E533800" i="1"/>
  <c r="E533799" i="1"/>
  <c r="E533798" i="1"/>
  <c r="E533797" i="1"/>
  <c r="E533796" i="1"/>
  <c r="E533795" i="1"/>
  <c r="E533794" i="1"/>
  <c r="E533793" i="1"/>
  <c r="E533792" i="1"/>
  <c r="E533791" i="1"/>
  <c r="E533790" i="1"/>
  <c r="E533789" i="1"/>
  <c r="E533788" i="1"/>
  <c r="E533787" i="1"/>
  <c r="E533786" i="1"/>
  <c r="E533785" i="1"/>
  <c r="E533784" i="1"/>
  <c r="E533783" i="1"/>
  <c r="E533782" i="1"/>
  <c r="E533781" i="1"/>
  <c r="E533780" i="1"/>
  <c r="E533779" i="1"/>
  <c r="E533778" i="1"/>
  <c r="E533777" i="1"/>
  <c r="E533776" i="1"/>
  <c r="E533775" i="1"/>
  <c r="E533774" i="1"/>
  <c r="E533773" i="1"/>
  <c r="E533772" i="1"/>
  <c r="E533771" i="1"/>
  <c r="E533770" i="1"/>
  <c r="E533769" i="1"/>
  <c r="E533768" i="1"/>
  <c r="E533767" i="1"/>
  <c r="E533766" i="1"/>
  <c r="E533765" i="1"/>
  <c r="E533764" i="1"/>
  <c r="E533763" i="1"/>
  <c r="E533762" i="1"/>
  <c r="E533761" i="1"/>
  <c r="E533760" i="1"/>
  <c r="E533759" i="1"/>
  <c r="E533758" i="1"/>
  <c r="E533757" i="1"/>
  <c r="E533756" i="1"/>
  <c r="E533755" i="1"/>
  <c r="E533754" i="1"/>
  <c r="E533753" i="1"/>
  <c r="E533752" i="1"/>
  <c r="E533751" i="1"/>
  <c r="E533750" i="1"/>
  <c r="E533749" i="1"/>
  <c r="E533748" i="1"/>
  <c r="E533747" i="1"/>
  <c r="E533746" i="1"/>
  <c r="E533745" i="1"/>
  <c r="E533744" i="1"/>
  <c r="E533743" i="1"/>
  <c r="E533742" i="1"/>
  <c r="E533741" i="1"/>
  <c r="E533740" i="1"/>
  <c r="E533739" i="1"/>
  <c r="E533738" i="1"/>
  <c r="E533737" i="1"/>
  <c r="E533736" i="1"/>
  <c r="E533735" i="1"/>
  <c r="E533734" i="1"/>
  <c r="E533733" i="1"/>
  <c r="E533732" i="1"/>
  <c r="E533731" i="1"/>
  <c r="E533730" i="1"/>
  <c r="E533729" i="1"/>
  <c r="E533728" i="1"/>
  <c r="E533727" i="1"/>
  <c r="E533726" i="1"/>
  <c r="E533725" i="1"/>
  <c r="E533724" i="1"/>
  <c r="E533723" i="1"/>
  <c r="E533722" i="1"/>
  <c r="E533721" i="1"/>
  <c r="E533720" i="1"/>
  <c r="E533719" i="1"/>
  <c r="E533718" i="1"/>
  <c r="E533717" i="1"/>
  <c r="E533716" i="1"/>
  <c r="E533715" i="1"/>
  <c r="E533714" i="1"/>
  <c r="E533713" i="1"/>
  <c r="E533712" i="1"/>
  <c r="E533711" i="1"/>
  <c r="E533710" i="1"/>
  <c r="E533709" i="1"/>
  <c r="E533708" i="1"/>
  <c r="E533707" i="1"/>
  <c r="E533706" i="1"/>
  <c r="E533705" i="1"/>
  <c r="E533704" i="1"/>
  <c r="E533703" i="1"/>
  <c r="E533702" i="1"/>
  <c r="E533701" i="1"/>
  <c r="E533700" i="1"/>
  <c r="E533699" i="1"/>
  <c r="E533698" i="1"/>
  <c r="E533697" i="1"/>
  <c r="E533696" i="1"/>
  <c r="E533695" i="1"/>
  <c r="E533694" i="1"/>
  <c r="E533693" i="1"/>
  <c r="E533692" i="1"/>
  <c r="E533691" i="1"/>
  <c r="E533690" i="1"/>
  <c r="E533689" i="1"/>
  <c r="E533688" i="1"/>
  <c r="E533687" i="1"/>
  <c r="E533686" i="1"/>
  <c r="E533685" i="1"/>
  <c r="E533684" i="1"/>
  <c r="E533683" i="1"/>
  <c r="E533682" i="1"/>
  <c r="E533681" i="1"/>
  <c r="E533680" i="1"/>
  <c r="E533679" i="1"/>
  <c r="E533678" i="1"/>
  <c r="E533677" i="1"/>
  <c r="E533676" i="1"/>
  <c r="E533675" i="1"/>
  <c r="E533674" i="1"/>
  <c r="E533673" i="1"/>
  <c r="E533672" i="1"/>
  <c r="E533671" i="1"/>
  <c r="E533670" i="1"/>
  <c r="E533669" i="1"/>
  <c r="E533668" i="1"/>
  <c r="E533667" i="1"/>
  <c r="E533666" i="1"/>
  <c r="E533665" i="1"/>
  <c r="E533664" i="1"/>
  <c r="E533663" i="1"/>
  <c r="E533662" i="1"/>
  <c r="E533661" i="1"/>
  <c r="E533660" i="1"/>
  <c r="E533659" i="1"/>
  <c r="E533658" i="1"/>
  <c r="E533657" i="1"/>
  <c r="E533656" i="1"/>
  <c r="E533655" i="1"/>
  <c r="E533654" i="1"/>
  <c r="E533653" i="1"/>
  <c r="E533652" i="1"/>
  <c r="E533651" i="1"/>
  <c r="E533650" i="1"/>
  <c r="E533649" i="1"/>
  <c r="E533648" i="1"/>
  <c r="E533647" i="1"/>
  <c r="E533646" i="1"/>
  <c r="E533645" i="1"/>
  <c r="E533644" i="1"/>
  <c r="E533643" i="1"/>
  <c r="E533642" i="1"/>
  <c r="E533641" i="1"/>
  <c r="E533640" i="1"/>
  <c r="E533639" i="1"/>
  <c r="E533638" i="1"/>
  <c r="E533637" i="1"/>
  <c r="E533636" i="1"/>
  <c r="E533635" i="1"/>
  <c r="E533634" i="1"/>
  <c r="E533633" i="1"/>
  <c r="E533632" i="1"/>
  <c r="E533631" i="1"/>
  <c r="E533630" i="1"/>
  <c r="E533629" i="1"/>
  <c r="E533628" i="1"/>
  <c r="E533627" i="1"/>
  <c r="E533626" i="1"/>
  <c r="E533625" i="1"/>
  <c r="E533624" i="1"/>
  <c r="E533623" i="1"/>
  <c r="E533622" i="1"/>
  <c r="E533621" i="1"/>
  <c r="E533620" i="1"/>
  <c r="E533619" i="1"/>
  <c r="E533618" i="1"/>
  <c r="E533617" i="1"/>
  <c r="E533616" i="1"/>
  <c r="E533615" i="1"/>
  <c r="E533614" i="1"/>
  <c r="E533613" i="1"/>
  <c r="E533612" i="1"/>
  <c r="E533611" i="1"/>
  <c r="E533610" i="1"/>
  <c r="E533609" i="1"/>
  <c r="E533608" i="1"/>
  <c r="E533607" i="1"/>
  <c r="E533606" i="1"/>
  <c r="E533605" i="1"/>
  <c r="E533604" i="1"/>
  <c r="E533603" i="1"/>
  <c r="E533602" i="1"/>
  <c r="E533601" i="1"/>
  <c r="E533600" i="1"/>
  <c r="E533599" i="1"/>
  <c r="E533598" i="1"/>
  <c r="E533597" i="1"/>
  <c r="E533596" i="1"/>
  <c r="E533595" i="1"/>
  <c r="E533594" i="1"/>
  <c r="E533593" i="1"/>
  <c r="E533592" i="1"/>
  <c r="E533591" i="1"/>
  <c r="E533590" i="1"/>
  <c r="E533589" i="1"/>
  <c r="E533588" i="1"/>
  <c r="E533587" i="1"/>
  <c r="E533586" i="1"/>
  <c r="E533585" i="1"/>
  <c r="E533584" i="1"/>
  <c r="E533583" i="1"/>
  <c r="E533582" i="1"/>
  <c r="E533581" i="1"/>
  <c r="E533580" i="1"/>
  <c r="E533579" i="1"/>
  <c r="E533578" i="1"/>
  <c r="E533577" i="1"/>
  <c r="E533576" i="1"/>
  <c r="E533575" i="1"/>
  <c r="E533574" i="1"/>
  <c r="E533573" i="1"/>
  <c r="E533572" i="1"/>
  <c r="E533571" i="1"/>
  <c r="E533570" i="1"/>
  <c r="E533569" i="1"/>
  <c r="E533568" i="1"/>
  <c r="E533567" i="1"/>
  <c r="E533566" i="1"/>
  <c r="E533565" i="1"/>
  <c r="E533564" i="1"/>
  <c r="E533563" i="1"/>
  <c r="E533562" i="1"/>
  <c r="E533561" i="1"/>
  <c r="E533560" i="1"/>
  <c r="E533559" i="1"/>
  <c r="E533558" i="1"/>
  <c r="E533557" i="1"/>
  <c r="E533556" i="1"/>
  <c r="E533555" i="1"/>
  <c r="E533554" i="1"/>
  <c r="E533553" i="1"/>
  <c r="E533552" i="1"/>
  <c r="E533551" i="1"/>
  <c r="E533550" i="1"/>
  <c r="E533549" i="1"/>
  <c r="E533548" i="1"/>
  <c r="E533547" i="1"/>
  <c r="E533546" i="1"/>
  <c r="E533545" i="1"/>
  <c r="E533544" i="1"/>
  <c r="E533543" i="1"/>
  <c r="E533542" i="1"/>
  <c r="E533541" i="1"/>
  <c r="E533540" i="1"/>
  <c r="E533539" i="1"/>
  <c r="E533538" i="1"/>
  <c r="E533537" i="1"/>
  <c r="E533536" i="1"/>
  <c r="E533535" i="1"/>
  <c r="E533534" i="1"/>
  <c r="E533533" i="1"/>
  <c r="E533532" i="1"/>
  <c r="E533531" i="1"/>
  <c r="E533530" i="1"/>
  <c r="E533529" i="1"/>
  <c r="E533528" i="1"/>
  <c r="E533527" i="1"/>
  <c r="E533526" i="1"/>
  <c r="E533525" i="1"/>
  <c r="E533524" i="1"/>
  <c r="E533523" i="1"/>
  <c r="E533522" i="1"/>
  <c r="E533521" i="1"/>
  <c r="E533520" i="1"/>
  <c r="E533519" i="1"/>
  <c r="E533518" i="1"/>
  <c r="E533517" i="1"/>
  <c r="E533516" i="1"/>
  <c r="E533515" i="1"/>
  <c r="E533514" i="1"/>
  <c r="E533513" i="1"/>
  <c r="E533512" i="1"/>
  <c r="E533511" i="1"/>
  <c r="E533510" i="1"/>
  <c r="E533509" i="1"/>
  <c r="E533508" i="1"/>
  <c r="E533507" i="1"/>
  <c r="E533506" i="1"/>
  <c r="E533505" i="1"/>
  <c r="E533504" i="1"/>
  <c r="E533503" i="1"/>
  <c r="E533502" i="1"/>
  <c r="E533501" i="1"/>
  <c r="E533500" i="1"/>
  <c r="E533499" i="1"/>
  <c r="E533498" i="1"/>
  <c r="E533497" i="1"/>
  <c r="E533496" i="1"/>
  <c r="E533495" i="1"/>
  <c r="E533494" i="1"/>
  <c r="E533493" i="1"/>
  <c r="E533492" i="1"/>
  <c r="E533491" i="1"/>
  <c r="E533490" i="1"/>
  <c r="E533489" i="1"/>
  <c r="E533488" i="1"/>
  <c r="E533487" i="1"/>
  <c r="E533486" i="1"/>
  <c r="E533485" i="1"/>
  <c r="E533484" i="1"/>
  <c r="E533483" i="1"/>
  <c r="E533482" i="1"/>
  <c r="E533481" i="1"/>
  <c r="E533480" i="1"/>
  <c r="E533479" i="1"/>
  <c r="E533478" i="1"/>
  <c r="E533477" i="1"/>
  <c r="E533476" i="1"/>
  <c r="E533475" i="1"/>
  <c r="E533474" i="1"/>
  <c r="E533473" i="1"/>
  <c r="E533472" i="1"/>
  <c r="E533471" i="1"/>
  <c r="E533470" i="1"/>
  <c r="E533469" i="1"/>
  <c r="E533468" i="1"/>
  <c r="E533467" i="1"/>
  <c r="E533466" i="1"/>
  <c r="E533465" i="1"/>
  <c r="E533464" i="1"/>
  <c r="E533463" i="1"/>
  <c r="E533462" i="1"/>
  <c r="E533461" i="1"/>
  <c r="E533460" i="1"/>
  <c r="E533459" i="1"/>
  <c r="E533458" i="1"/>
  <c r="E533457" i="1"/>
  <c r="E533456" i="1"/>
  <c r="E533455" i="1"/>
  <c r="E533454" i="1"/>
  <c r="E533453" i="1"/>
  <c r="E533452" i="1"/>
  <c r="E533451" i="1"/>
  <c r="E533450" i="1"/>
  <c r="E533449" i="1"/>
  <c r="E533448" i="1"/>
  <c r="E533447" i="1"/>
  <c r="E533446" i="1"/>
  <c r="E533445" i="1"/>
  <c r="E533444" i="1"/>
  <c r="E533443" i="1"/>
  <c r="E533442" i="1"/>
  <c r="E533441" i="1"/>
  <c r="E533440" i="1"/>
  <c r="E533439" i="1"/>
  <c r="E533438" i="1"/>
  <c r="E533437" i="1"/>
  <c r="E533436" i="1"/>
  <c r="E533435" i="1"/>
  <c r="E533434" i="1"/>
  <c r="E533433" i="1"/>
  <c r="E533432" i="1"/>
  <c r="E533431" i="1"/>
  <c r="E533430" i="1"/>
  <c r="E533429" i="1"/>
  <c r="E533428" i="1"/>
  <c r="E533427" i="1"/>
  <c r="E533426" i="1"/>
  <c r="E533425" i="1"/>
  <c r="E533424" i="1"/>
  <c r="E533423" i="1"/>
  <c r="E533422" i="1"/>
  <c r="E533421" i="1"/>
  <c r="E533420" i="1"/>
  <c r="E533419" i="1"/>
  <c r="E533418" i="1"/>
  <c r="E533417" i="1"/>
  <c r="E533416" i="1"/>
  <c r="E533415" i="1"/>
  <c r="E533414" i="1"/>
  <c r="E533413" i="1"/>
  <c r="E533412" i="1"/>
  <c r="E533411" i="1"/>
  <c r="E533410" i="1"/>
  <c r="E533409" i="1"/>
  <c r="E533408" i="1"/>
  <c r="E533407" i="1"/>
  <c r="E533406" i="1"/>
  <c r="E533405" i="1"/>
  <c r="E533404" i="1"/>
  <c r="E533403" i="1"/>
  <c r="E533402" i="1"/>
  <c r="E533401" i="1"/>
  <c r="E533400" i="1"/>
  <c r="E533399" i="1"/>
  <c r="E533398" i="1"/>
  <c r="E533397" i="1"/>
  <c r="E533396" i="1"/>
  <c r="E533395" i="1"/>
  <c r="E533394" i="1"/>
  <c r="E533393" i="1"/>
  <c r="E533392" i="1"/>
  <c r="E533391" i="1"/>
  <c r="E533390" i="1"/>
  <c r="E533389" i="1"/>
  <c r="E533388" i="1"/>
  <c r="E533387" i="1"/>
  <c r="E533386" i="1"/>
  <c r="E533385" i="1"/>
  <c r="E533384" i="1"/>
  <c r="E533383" i="1"/>
  <c r="E533382" i="1"/>
  <c r="E533381" i="1"/>
  <c r="E533380" i="1"/>
  <c r="E533379" i="1"/>
  <c r="E533378" i="1"/>
  <c r="E533377" i="1"/>
  <c r="E533376" i="1"/>
  <c r="E533375" i="1"/>
  <c r="E533374" i="1"/>
  <c r="E533373" i="1"/>
  <c r="E533372" i="1"/>
  <c r="E533371" i="1"/>
  <c r="E533370" i="1"/>
  <c r="E533369" i="1"/>
  <c r="E533368" i="1"/>
  <c r="E533367" i="1"/>
  <c r="E533366" i="1"/>
  <c r="E533365" i="1"/>
  <c r="E533364" i="1"/>
  <c r="E533363" i="1"/>
  <c r="E533362" i="1"/>
  <c r="E533361" i="1"/>
  <c r="E533360" i="1"/>
  <c r="E533359" i="1"/>
  <c r="E533358" i="1"/>
  <c r="E533357" i="1"/>
  <c r="E533356" i="1"/>
  <c r="E533355" i="1"/>
  <c r="E533354" i="1"/>
  <c r="E533353" i="1"/>
  <c r="E533352" i="1"/>
  <c r="E533351" i="1"/>
  <c r="E533350" i="1"/>
  <c r="E533349" i="1"/>
  <c r="E533348" i="1"/>
  <c r="E533347" i="1"/>
  <c r="E533346" i="1"/>
  <c r="E533345" i="1"/>
  <c r="E533344" i="1"/>
  <c r="E533343" i="1"/>
  <c r="E533342" i="1"/>
  <c r="E533341" i="1"/>
  <c r="E533340" i="1"/>
  <c r="E533339" i="1"/>
  <c r="E533338" i="1"/>
  <c r="E533337" i="1"/>
  <c r="E533336" i="1"/>
  <c r="E533335" i="1"/>
  <c r="E533334" i="1"/>
  <c r="E533333" i="1"/>
  <c r="E533332" i="1"/>
  <c r="E533331" i="1"/>
  <c r="E533330" i="1"/>
  <c r="E533329" i="1"/>
  <c r="E533328" i="1"/>
  <c r="E533327" i="1"/>
  <c r="E533326" i="1"/>
  <c r="E533325" i="1"/>
  <c r="E533324" i="1"/>
  <c r="E533323" i="1"/>
  <c r="E533322" i="1"/>
  <c r="E533321" i="1"/>
  <c r="E533320" i="1"/>
  <c r="E533319" i="1"/>
  <c r="E533318" i="1"/>
  <c r="E533317" i="1"/>
  <c r="E533316" i="1"/>
  <c r="E533315" i="1"/>
  <c r="E533314" i="1"/>
  <c r="E533313" i="1"/>
  <c r="E533312" i="1"/>
  <c r="E533311" i="1"/>
  <c r="E533310" i="1"/>
  <c r="E533309" i="1"/>
  <c r="E533308" i="1"/>
  <c r="E533307" i="1"/>
  <c r="E533306" i="1"/>
  <c r="E533305" i="1"/>
  <c r="E533304" i="1"/>
  <c r="E533303" i="1"/>
  <c r="E533302" i="1"/>
  <c r="E533301" i="1"/>
  <c r="E533300" i="1"/>
  <c r="E533299" i="1"/>
  <c r="E533298" i="1"/>
  <c r="E533297" i="1"/>
  <c r="E533296" i="1"/>
  <c r="E533295" i="1"/>
  <c r="E533294" i="1"/>
  <c r="E533293" i="1"/>
  <c r="E533292" i="1"/>
  <c r="E533291" i="1"/>
  <c r="E533290" i="1"/>
  <c r="E533289" i="1"/>
  <c r="E533288" i="1"/>
  <c r="E533287" i="1"/>
  <c r="E533286" i="1"/>
  <c r="E533285" i="1"/>
  <c r="E533284" i="1"/>
  <c r="E533283" i="1"/>
  <c r="E533282" i="1"/>
  <c r="E533281" i="1"/>
  <c r="E533280" i="1"/>
  <c r="E533279" i="1"/>
  <c r="E533278" i="1"/>
  <c r="E533277" i="1"/>
  <c r="E533276" i="1"/>
  <c r="E533275" i="1"/>
  <c r="E533274" i="1"/>
  <c r="E533273" i="1"/>
  <c r="E533272" i="1"/>
  <c r="E533271" i="1"/>
  <c r="E533270" i="1"/>
  <c r="E533269" i="1"/>
  <c r="E533268" i="1"/>
  <c r="E533267" i="1"/>
  <c r="E533266" i="1"/>
  <c r="E533265" i="1"/>
  <c r="E533264" i="1"/>
  <c r="E533263" i="1"/>
  <c r="E533262" i="1"/>
  <c r="E533261" i="1"/>
  <c r="E533260" i="1"/>
  <c r="E533259" i="1"/>
  <c r="E533258" i="1"/>
  <c r="E533257" i="1"/>
  <c r="E533256" i="1"/>
  <c r="E533255" i="1"/>
  <c r="E533254" i="1"/>
  <c r="E533253" i="1"/>
  <c r="E533252" i="1"/>
  <c r="E533251" i="1"/>
  <c r="E533250" i="1"/>
  <c r="E533249" i="1"/>
  <c r="E533248" i="1"/>
  <c r="E533247" i="1"/>
  <c r="E533246" i="1"/>
  <c r="E533245" i="1"/>
  <c r="E533244" i="1"/>
  <c r="E533243" i="1"/>
  <c r="E533242" i="1"/>
  <c r="E533241" i="1"/>
  <c r="E533240" i="1"/>
  <c r="E533239" i="1"/>
  <c r="E533238" i="1"/>
  <c r="E533237" i="1"/>
  <c r="E533236" i="1"/>
  <c r="E533235" i="1"/>
  <c r="E533234" i="1"/>
  <c r="E533233" i="1"/>
  <c r="E533232" i="1"/>
  <c r="E533231" i="1"/>
  <c r="E533230" i="1"/>
  <c r="E533229" i="1"/>
  <c r="E533228" i="1"/>
  <c r="E533227" i="1"/>
  <c r="E533226" i="1"/>
  <c r="E533225" i="1"/>
  <c r="E533224" i="1"/>
  <c r="E533223" i="1"/>
  <c r="E533222" i="1"/>
  <c r="E533221" i="1"/>
  <c r="E533220" i="1"/>
  <c r="E533219" i="1"/>
  <c r="E533218" i="1"/>
  <c r="E533217" i="1"/>
  <c r="E533216" i="1"/>
  <c r="E533215" i="1"/>
  <c r="E533214" i="1"/>
  <c r="E533213" i="1"/>
  <c r="E533212" i="1"/>
  <c r="E533211" i="1"/>
  <c r="E533210" i="1"/>
  <c r="E533209" i="1"/>
  <c r="E533208" i="1"/>
  <c r="E533207" i="1"/>
  <c r="E533206" i="1"/>
  <c r="E533205" i="1"/>
  <c r="E533204" i="1"/>
  <c r="E533203" i="1"/>
  <c r="E533202" i="1"/>
  <c r="E533201" i="1"/>
  <c r="E533200" i="1"/>
  <c r="E533199" i="1"/>
  <c r="E533198" i="1"/>
  <c r="E533197" i="1"/>
  <c r="E533196" i="1"/>
  <c r="E533195" i="1"/>
  <c r="E533194" i="1"/>
  <c r="E533193" i="1"/>
  <c r="E533192" i="1"/>
  <c r="E533191" i="1"/>
  <c r="E533190" i="1"/>
  <c r="E533189" i="1"/>
  <c r="E533188" i="1"/>
  <c r="E533187" i="1"/>
  <c r="E533186" i="1"/>
  <c r="E533185" i="1"/>
  <c r="E533184" i="1"/>
  <c r="E533183" i="1"/>
  <c r="E533182" i="1"/>
  <c r="E533181" i="1"/>
  <c r="E533180" i="1"/>
  <c r="E533179" i="1"/>
  <c r="E533178" i="1"/>
  <c r="E533177" i="1"/>
  <c r="E533176" i="1"/>
  <c r="E533175" i="1"/>
  <c r="E533174" i="1"/>
  <c r="E533173" i="1"/>
  <c r="E533172" i="1"/>
  <c r="E533171" i="1"/>
  <c r="E533170" i="1"/>
  <c r="E533169" i="1"/>
  <c r="E533168" i="1"/>
  <c r="E533167" i="1"/>
  <c r="E533166" i="1"/>
  <c r="E533165" i="1"/>
  <c r="E533164" i="1"/>
  <c r="E533163" i="1"/>
  <c r="E533162" i="1"/>
  <c r="E533161" i="1"/>
  <c r="E533160" i="1"/>
  <c r="E533159" i="1"/>
  <c r="E533158" i="1"/>
  <c r="E533157" i="1"/>
  <c r="E533156" i="1"/>
  <c r="E533155" i="1"/>
  <c r="E533154" i="1"/>
  <c r="E533153" i="1"/>
  <c r="E533152" i="1"/>
  <c r="E533151" i="1"/>
  <c r="E533150" i="1"/>
  <c r="E533149" i="1"/>
  <c r="E533148" i="1"/>
  <c r="E533147" i="1"/>
  <c r="E533146" i="1"/>
  <c r="E533145" i="1"/>
  <c r="E533144" i="1"/>
  <c r="E533143" i="1"/>
  <c r="E533142" i="1"/>
  <c r="E533141" i="1"/>
  <c r="E533140" i="1"/>
  <c r="E533139" i="1"/>
  <c r="E533138" i="1"/>
  <c r="E533137" i="1"/>
  <c r="E533136" i="1"/>
  <c r="E533135" i="1"/>
  <c r="E533134" i="1"/>
  <c r="E533133" i="1"/>
  <c r="E533132" i="1"/>
  <c r="E533131" i="1"/>
  <c r="E533130" i="1"/>
  <c r="E533129" i="1"/>
  <c r="E533128" i="1"/>
  <c r="E533127" i="1"/>
  <c r="E533126" i="1"/>
  <c r="E533125" i="1"/>
  <c r="E533124" i="1"/>
  <c r="E533123" i="1"/>
  <c r="E533122" i="1"/>
  <c r="E533121" i="1"/>
  <c r="E533120" i="1"/>
  <c r="E533119" i="1"/>
  <c r="E533118" i="1"/>
  <c r="E533117" i="1"/>
  <c r="E533116" i="1"/>
  <c r="E533115" i="1"/>
  <c r="E533114" i="1"/>
  <c r="E533113" i="1"/>
  <c r="E533112" i="1"/>
  <c r="E533111" i="1"/>
  <c r="E533110" i="1"/>
  <c r="E533109" i="1"/>
  <c r="E533108" i="1"/>
  <c r="E533107" i="1"/>
  <c r="E533106" i="1"/>
  <c r="E533105" i="1"/>
  <c r="E533104" i="1"/>
  <c r="E533103" i="1"/>
  <c r="E533102" i="1"/>
  <c r="E533101" i="1"/>
  <c r="E533100" i="1"/>
  <c r="E533099" i="1"/>
  <c r="E533098" i="1"/>
  <c r="E533097" i="1"/>
  <c r="E533096" i="1"/>
  <c r="E533095" i="1"/>
  <c r="E533094" i="1"/>
  <c r="E533093" i="1"/>
  <c r="E533092" i="1"/>
  <c r="E533091" i="1"/>
  <c r="E533090" i="1"/>
  <c r="E533089" i="1"/>
  <c r="E533088" i="1"/>
  <c r="E533087" i="1"/>
  <c r="E533086" i="1"/>
  <c r="E533085" i="1"/>
  <c r="E533084" i="1"/>
  <c r="E533083" i="1"/>
  <c r="E533082" i="1"/>
  <c r="E533081" i="1"/>
  <c r="E533080" i="1"/>
  <c r="E533079" i="1"/>
  <c r="E533078" i="1"/>
  <c r="E533077" i="1"/>
  <c r="E533076" i="1"/>
  <c r="E533075" i="1"/>
  <c r="E533074" i="1"/>
  <c r="E533073" i="1"/>
  <c r="E533072" i="1"/>
  <c r="E533071" i="1"/>
  <c r="E533070" i="1"/>
  <c r="E533069" i="1"/>
  <c r="E533068" i="1"/>
  <c r="E533067" i="1"/>
  <c r="E533066" i="1"/>
  <c r="E533065" i="1"/>
  <c r="E533064" i="1"/>
  <c r="E533063" i="1"/>
  <c r="E533062" i="1"/>
  <c r="E533061" i="1"/>
  <c r="E533060" i="1"/>
  <c r="E533059" i="1"/>
  <c r="E533058" i="1"/>
  <c r="E533057" i="1"/>
  <c r="E533056" i="1"/>
  <c r="E533055" i="1"/>
  <c r="E533054" i="1"/>
  <c r="E533053" i="1"/>
  <c r="E533052" i="1"/>
  <c r="E533051" i="1"/>
  <c r="E533050" i="1"/>
  <c r="E533049" i="1"/>
  <c r="E533048" i="1"/>
  <c r="E533047" i="1"/>
  <c r="E533046" i="1"/>
  <c r="E533045" i="1"/>
  <c r="E533044" i="1"/>
  <c r="E533043" i="1"/>
  <c r="E533042" i="1"/>
  <c r="E533041" i="1"/>
  <c r="E533040" i="1"/>
  <c r="E533039" i="1"/>
  <c r="E533038" i="1"/>
  <c r="E533037" i="1"/>
  <c r="E533036" i="1"/>
  <c r="E533035" i="1"/>
  <c r="E533034" i="1"/>
  <c r="E533033" i="1"/>
  <c r="E533032" i="1"/>
  <c r="E533031" i="1"/>
  <c r="E533030" i="1"/>
  <c r="E533029" i="1"/>
  <c r="E533028" i="1"/>
  <c r="E533027" i="1"/>
  <c r="E533026" i="1"/>
  <c r="E533025" i="1"/>
  <c r="E533024" i="1"/>
  <c r="E533023" i="1"/>
  <c r="E533022" i="1"/>
  <c r="E533021" i="1"/>
  <c r="E533020" i="1"/>
  <c r="E533019" i="1"/>
  <c r="E533018" i="1"/>
  <c r="E533017" i="1"/>
  <c r="E533016" i="1"/>
  <c r="E533015" i="1"/>
  <c r="E533014" i="1"/>
  <c r="E533013" i="1"/>
  <c r="E533012" i="1"/>
  <c r="E533011" i="1"/>
  <c r="E533010" i="1"/>
  <c r="E533009" i="1"/>
  <c r="E533008" i="1"/>
  <c r="E533007" i="1"/>
  <c r="E533006" i="1"/>
  <c r="E533005" i="1"/>
  <c r="E533004" i="1"/>
  <c r="E533003" i="1"/>
  <c r="E533002" i="1"/>
  <c r="E533001" i="1"/>
  <c r="E533000" i="1"/>
  <c r="E532999" i="1"/>
  <c r="E532998" i="1"/>
  <c r="E532997" i="1"/>
  <c r="E532996" i="1"/>
  <c r="E532995" i="1"/>
  <c r="E532994" i="1"/>
  <c r="E532993" i="1"/>
  <c r="E532992" i="1"/>
  <c r="E532991" i="1"/>
  <c r="E532990" i="1"/>
  <c r="E532989" i="1"/>
  <c r="E532988" i="1"/>
  <c r="E532987" i="1"/>
  <c r="E532986" i="1"/>
  <c r="E532985" i="1"/>
  <c r="E532984" i="1"/>
  <c r="E532983" i="1"/>
  <c r="E532982" i="1"/>
  <c r="E532981" i="1"/>
  <c r="E532980" i="1"/>
  <c r="E532979" i="1"/>
  <c r="E532978" i="1"/>
  <c r="E532977" i="1"/>
  <c r="E532976" i="1"/>
  <c r="E532975" i="1"/>
  <c r="E532974" i="1"/>
  <c r="E532973" i="1"/>
  <c r="E532972" i="1"/>
  <c r="E532971" i="1"/>
  <c r="E532970" i="1"/>
  <c r="E532969" i="1"/>
  <c r="E532968" i="1"/>
  <c r="E532967" i="1"/>
  <c r="E532966" i="1"/>
  <c r="E532965" i="1"/>
  <c r="E532964" i="1"/>
  <c r="E532963" i="1"/>
  <c r="E532962" i="1"/>
  <c r="E532961" i="1"/>
  <c r="E532960" i="1"/>
  <c r="E532959" i="1"/>
  <c r="E532958" i="1"/>
  <c r="E532957" i="1"/>
  <c r="E532956" i="1"/>
  <c r="E532955" i="1"/>
  <c r="E532954" i="1"/>
  <c r="E532953" i="1"/>
  <c r="E532952" i="1"/>
  <c r="E532951" i="1"/>
  <c r="E532950" i="1"/>
  <c r="E532949" i="1"/>
  <c r="E532948" i="1"/>
  <c r="E532947" i="1"/>
  <c r="E532946" i="1"/>
  <c r="E532945" i="1"/>
  <c r="E532944" i="1"/>
  <c r="E532943" i="1"/>
  <c r="E532942" i="1"/>
  <c r="E532941" i="1"/>
  <c r="E532940" i="1"/>
  <c r="E532939" i="1"/>
  <c r="E532938" i="1"/>
  <c r="E532937" i="1"/>
  <c r="E532936" i="1"/>
  <c r="E532935" i="1"/>
  <c r="E532934" i="1"/>
  <c r="E532933" i="1"/>
  <c r="E532932" i="1"/>
  <c r="E532931" i="1"/>
  <c r="E532930" i="1"/>
  <c r="E532929" i="1"/>
  <c r="E532928" i="1"/>
  <c r="E532927" i="1"/>
  <c r="E532926" i="1"/>
  <c r="E532925" i="1"/>
  <c r="E532924" i="1"/>
  <c r="E532923" i="1"/>
  <c r="E532922" i="1"/>
  <c r="E532921" i="1"/>
  <c r="E532920" i="1"/>
  <c r="E532919" i="1"/>
  <c r="E532918" i="1"/>
  <c r="E532917" i="1"/>
  <c r="E532916" i="1"/>
  <c r="E532915" i="1"/>
  <c r="E532914" i="1"/>
  <c r="E532913" i="1"/>
  <c r="E532912" i="1"/>
  <c r="E532911" i="1"/>
  <c r="E532910" i="1"/>
  <c r="E532909" i="1"/>
  <c r="E532908" i="1"/>
  <c r="E532907" i="1"/>
  <c r="E532906" i="1"/>
  <c r="E532905" i="1"/>
  <c r="E532904" i="1"/>
  <c r="E532903" i="1"/>
  <c r="E532902" i="1"/>
  <c r="E532901" i="1"/>
  <c r="E532900" i="1"/>
  <c r="E532899" i="1"/>
  <c r="E532898" i="1"/>
  <c r="E532897" i="1"/>
  <c r="E532896" i="1"/>
  <c r="E532895" i="1"/>
  <c r="E532894" i="1"/>
  <c r="E532893" i="1"/>
  <c r="E532892" i="1"/>
  <c r="E532891" i="1"/>
  <c r="E532890" i="1"/>
  <c r="E532889" i="1"/>
  <c r="E532888" i="1"/>
  <c r="E532887" i="1"/>
  <c r="E532886" i="1"/>
  <c r="E532885" i="1"/>
  <c r="E532884" i="1"/>
  <c r="E532883" i="1"/>
  <c r="E532882" i="1"/>
  <c r="E532881" i="1"/>
  <c r="E532880" i="1"/>
  <c r="E532879" i="1"/>
  <c r="E532878" i="1"/>
  <c r="E532877" i="1"/>
  <c r="E532876" i="1"/>
  <c r="E532875" i="1"/>
  <c r="E532874" i="1"/>
  <c r="E532873" i="1"/>
  <c r="E532872" i="1"/>
  <c r="E532871" i="1"/>
  <c r="E532870" i="1"/>
  <c r="E532869" i="1"/>
  <c r="E532868" i="1"/>
  <c r="E532867" i="1"/>
  <c r="E532866" i="1"/>
  <c r="E532865" i="1"/>
  <c r="E532864" i="1"/>
  <c r="E532863" i="1"/>
  <c r="E532862" i="1"/>
  <c r="E532861" i="1"/>
  <c r="E532860" i="1"/>
  <c r="E532859" i="1"/>
  <c r="E532858" i="1"/>
  <c r="E532857" i="1"/>
  <c r="E532856" i="1"/>
  <c r="E532855" i="1"/>
  <c r="E532854" i="1"/>
  <c r="E532853" i="1"/>
  <c r="E532852" i="1"/>
  <c r="E532851" i="1"/>
  <c r="E532850" i="1"/>
  <c r="E532849" i="1"/>
  <c r="E532848" i="1"/>
  <c r="E532847" i="1"/>
  <c r="E532846" i="1"/>
  <c r="E532845" i="1"/>
  <c r="E532844" i="1"/>
  <c r="E532843" i="1"/>
  <c r="E532842" i="1"/>
  <c r="E532841" i="1"/>
  <c r="E532840" i="1"/>
  <c r="E532839" i="1"/>
  <c r="E532838" i="1"/>
  <c r="E532837" i="1"/>
  <c r="E532836" i="1"/>
  <c r="E532835" i="1"/>
  <c r="E532834" i="1"/>
  <c r="E532833" i="1"/>
  <c r="E532832" i="1"/>
  <c r="E532831" i="1"/>
  <c r="E532830" i="1"/>
  <c r="E532829" i="1"/>
  <c r="E532828" i="1"/>
  <c r="E532827" i="1"/>
  <c r="E532826" i="1"/>
  <c r="E532825" i="1"/>
  <c r="E532824" i="1"/>
  <c r="E532823" i="1"/>
  <c r="E532822" i="1"/>
  <c r="E532821" i="1"/>
  <c r="E532820" i="1"/>
  <c r="E532819" i="1"/>
  <c r="E532818" i="1"/>
  <c r="E532817" i="1"/>
  <c r="E532816" i="1"/>
  <c r="E532815" i="1"/>
  <c r="E532814" i="1"/>
  <c r="E532813" i="1"/>
  <c r="E532812" i="1"/>
  <c r="E532811" i="1"/>
  <c r="E532810" i="1"/>
  <c r="E532809" i="1"/>
  <c r="E532808" i="1"/>
  <c r="E532807" i="1"/>
  <c r="E532806" i="1"/>
  <c r="E532805" i="1"/>
  <c r="E532804" i="1"/>
  <c r="E532803" i="1"/>
  <c r="E532802" i="1"/>
  <c r="E532801" i="1"/>
  <c r="E532800" i="1"/>
  <c r="E532799" i="1"/>
  <c r="E532798" i="1"/>
  <c r="E532797" i="1"/>
  <c r="E532796" i="1"/>
  <c r="E532795" i="1"/>
  <c r="E532794" i="1"/>
  <c r="E532793" i="1"/>
  <c r="E532792" i="1"/>
  <c r="E532791" i="1"/>
  <c r="E532790" i="1"/>
  <c r="E532789" i="1"/>
  <c r="E532788" i="1"/>
  <c r="E532787" i="1"/>
  <c r="E532786" i="1"/>
  <c r="E532785" i="1"/>
  <c r="E532784" i="1"/>
  <c r="E532783" i="1"/>
  <c r="E532782" i="1"/>
  <c r="E532781" i="1"/>
  <c r="E532780" i="1"/>
  <c r="E532779" i="1"/>
  <c r="E532778" i="1"/>
  <c r="E532777" i="1"/>
  <c r="E532776" i="1"/>
  <c r="E532775" i="1"/>
  <c r="E532774" i="1"/>
  <c r="E532773" i="1"/>
  <c r="E532772" i="1"/>
  <c r="E532771" i="1"/>
  <c r="E532770" i="1"/>
  <c r="E532769" i="1"/>
  <c r="E532768" i="1"/>
  <c r="E532767" i="1"/>
  <c r="E532766" i="1"/>
  <c r="E532765" i="1"/>
  <c r="E532764" i="1"/>
  <c r="E532763" i="1"/>
  <c r="E532762" i="1"/>
  <c r="E532761" i="1"/>
  <c r="E532760" i="1"/>
  <c r="E532759" i="1"/>
  <c r="E532758" i="1"/>
  <c r="E532757" i="1"/>
  <c r="E532756" i="1"/>
  <c r="E532755" i="1"/>
  <c r="E532754" i="1"/>
  <c r="E532753" i="1"/>
  <c r="E532752" i="1"/>
  <c r="E532751" i="1"/>
  <c r="E532750" i="1"/>
  <c r="E532749" i="1"/>
  <c r="E532748" i="1"/>
  <c r="E532747" i="1"/>
  <c r="E532746" i="1"/>
  <c r="E532745" i="1"/>
  <c r="E532744" i="1"/>
  <c r="E532743" i="1"/>
  <c r="E532742" i="1"/>
  <c r="E532741" i="1"/>
  <c r="E532740" i="1"/>
  <c r="E532739" i="1"/>
  <c r="E532738" i="1"/>
  <c r="E532737" i="1"/>
  <c r="E532736" i="1"/>
  <c r="E532735" i="1"/>
  <c r="E532734" i="1"/>
  <c r="E532733" i="1"/>
  <c r="E532732" i="1"/>
  <c r="E532731" i="1"/>
  <c r="E532730" i="1"/>
  <c r="E532729" i="1"/>
  <c r="E532728" i="1"/>
  <c r="E532727" i="1"/>
  <c r="E532726" i="1"/>
  <c r="E532725" i="1"/>
  <c r="E532724" i="1"/>
  <c r="E532723" i="1"/>
  <c r="E532722" i="1"/>
  <c r="E532721" i="1"/>
  <c r="E532720" i="1"/>
  <c r="E532719" i="1"/>
  <c r="E532718" i="1"/>
  <c r="E532717" i="1"/>
  <c r="E532716" i="1"/>
  <c r="E532715" i="1"/>
  <c r="E532714" i="1"/>
  <c r="E532713" i="1"/>
  <c r="E532712" i="1"/>
  <c r="E532711" i="1"/>
  <c r="E532710" i="1"/>
  <c r="E532709" i="1"/>
  <c r="E532708" i="1"/>
  <c r="E532707" i="1"/>
  <c r="E532706" i="1"/>
  <c r="E532705" i="1"/>
  <c r="E532704" i="1"/>
  <c r="E532703" i="1"/>
  <c r="E532702" i="1"/>
  <c r="E532701" i="1"/>
  <c r="E532700" i="1"/>
  <c r="E532699" i="1"/>
  <c r="E532698" i="1"/>
  <c r="E532697" i="1"/>
  <c r="E532696" i="1"/>
  <c r="E532695" i="1"/>
  <c r="E532694" i="1"/>
  <c r="E532693" i="1"/>
  <c r="E532692" i="1"/>
  <c r="E532691" i="1"/>
  <c r="E532690" i="1"/>
  <c r="E532689" i="1"/>
  <c r="E532688" i="1"/>
  <c r="E532687" i="1"/>
  <c r="E532686" i="1"/>
  <c r="E532685" i="1"/>
  <c r="E532684" i="1"/>
  <c r="E532683" i="1"/>
  <c r="E532682" i="1"/>
  <c r="E532681" i="1"/>
  <c r="E532680" i="1"/>
  <c r="E532679" i="1"/>
  <c r="E532678" i="1"/>
  <c r="E532677" i="1"/>
  <c r="E532676" i="1"/>
  <c r="E532675" i="1"/>
  <c r="E532674" i="1"/>
  <c r="E532673" i="1"/>
  <c r="E532672" i="1"/>
  <c r="E532671" i="1"/>
  <c r="E532670" i="1"/>
  <c r="E532669" i="1"/>
  <c r="E532668" i="1"/>
  <c r="E532667" i="1"/>
  <c r="E532666" i="1"/>
  <c r="E532665" i="1"/>
  <c r="E532664" i="1"/>
  <c r="E532663" i="1"/>
  <c r="E532662" i="1"/>
  <c r="E532661" i="1"/>
  <c r="E532660" i="1"/>
  <c r="E532659" i="1"/>
  <c r="E532658" i="1"/>
  <c r="E532657" i="1"/>
  <c r="E532656" i="1"/>
  <c r="E532655" i="1"/>
  <c r="E532654" i="1"/>
  <c r="E532653" i="1"/>
  <c r="E532652" i="1"/>
  <c r="E532651" i="1"/>
  <c r="E532650" i="1"/>
  <c r="E532649" i="1"/>
  <c r="E532648" i="1"/>
  <c r="E532647" i="1"/>
  <c r="E532646" i="1"/>
  <c r="E532645" i="1"/>
  <c r="E532644" i="1"/>
  <c r="E532643" i="1"/>
  <c r="E532642" i="1"/>
  <c r="E532641" i="1"/>
  <c r="E532640" i="1"/>
  <c r="E532639" i="1"/>
  <c r="E532638" i="1"/>
  <c r="E532637" i="1"/>
  <c r="E532636" i="1"/>
  <c r="E532635" i="1"/>
  <c r="E532634" i="1"/>
  <c r="E532633" i="1"/>
  <c r="E532632" i="1"/>
  <c r="E532631" i="1"/>
  <c r="E532630" i="1"/>
  <c r="E532629" i="1"/>
  <c r="E532628" i="1"/>
  <c r="E532627" i="1"/>
  <c r="E532626" i="1"/>
  <c r="E532625" i="1"/>
  <c r="E532624" i="1"/>
  <c r="E532623" i="1"/>
  <c r="E532622" i="1"/>
  <c r="E532621" i="1"/>
  <c r="E532620" i="1"/>
  <c r="E532619" i="1"/>
  <c r="E532618" i="1"/>
  <c r="E532617" i="1"/>
  <c r="E532616" i="1"/>
  <c r="E532615" i="1"/>
  <c r="E532614" i="1"/>
  <c r="E532613" i="1"/>
  <c r="E532612" i="1"/>
  <c r="E532611" i="1"/>
  <c r="E532610" i="1"/>
  <c r="E532609" i="1"/>
  <c r="E532608" i="1"/>
  <c r="E532607" i="1"/>
  <c r="E532606" i="1"/>
  <c r="E532605" i="1"/>
  <c r="E532604" i="1"/>
  <c r="E532603" i="1"/>
  <c r="E532602" i="1"/>
  <c r="E532601" i="1"/>
  <c r="E532600" i="1"/>
  <c r="E532599" i="1"/>
  <c r="E532598" i="1"/>
  <c r="E532597" i="1"/>
  <c r="E532596" i="1"/>
  <c r="E532595" i="1"/>
  <c r="E532594" i="1"/>
  <c r="E532593" i="1"/>
  <c r="E532592" i="1"/>
  <c r="E532591" i="1"/>
  <c r="E532590" i="1"/>
  <c r="E532589" i="1"/>
  <c r="E532588" i="1"/>
  <c r="E532587" i="1"/>
  <c r="E532586" i="1"/>
  <c r="E532585" i="1"/>
  <c r="E532584" i="1"/>
  <c r="E532583" i="1"/>
  <c r="E532582" i="1"/>
  <c r="E532581" i="1"/>
  <c r="E532580" i="1"/>
  <c r="E532579" i="1"/>
  <c r="E532578" i="1"/>
  <c r="E532577" i="1"/>
  <c r="E532576" i="1"/>
  <c r="E532575" i="1"/>
  <c r="E532574" i="1"/>
  <c r="E532573" i="1"/>
  <c r="E532572" i="1"/>
  <c r="E532571" i="1"/>
  <c r="E532570" i="1"/>
  <c r="E532569" i="1"/>
  <c r="E532568" i="1"/>
  <c r="E532567" i="1"/>
  <c r="E532566" i="1"/>
  <c r="E532565" i="1"/>
  <c r="E532564" i="1"/>
  <c r="E532563" i="1"/>
  <c r="E532562" i="1"/>
  <c r="E532561" i="1"/>
  <c r="E532560" i="1"/>
  <c r="E532559" i="1"/>
  <c r="E532558" i="1"/>
  <c r="E532557" i="1"/>
  <c r="E532556" i="1"/>
  <c r="E532555" i="1"/>
  <c r="E532554" i="1"/>
  <c r="E532553" i="1"/>
  <c r="E532552" i="1"/>
  <c r="E532551" i="1"/>
  <c r="E532550" i="1"/>
  <c r="E532549" i="1"/>
  <c r="E532548" i="1"/>
  <c r="E532547" i="1"/>
  <c r="E532546" i="1"/>
  <c r="E532545" i="1"/>
  <c r="E532544" i="1"/>
  <c r="E532543" i="1"/>
  <c r="E532542" i="1"/>
  <c r="E532541" i="1"/>
  <c r="E532540" i="1"/>
  <c r="E532539" i="1"/>
  <c r="E532538" i="1"/>
  <c r="E532537" i="1"/>
  <c r="E532536" i="1"/>
  <c r="E532535" i="1"/>
  <c r="E532534" i="1"/>
  <c r="E532533" i="1"/>
  <c r="E532532" i="1"/>
  <c r="E532531" i="1"/>
  <c r="E532530" i="1"/>
  <c r="E532529" i="1"/>
  <c r="E532528" i="1"/>
  <c r="E532527" i="1"/>
  <c r="E532526" i="1"/>
  <c r="E532525" i="1"/>
  <c r="E532524" i="1"/>
  <c r="E532523" i="1"/>
  <c r="E532522" i="1"/>
  <c r="E532521" i="1"/>
  <c r="E532520" i="1"/>
  <c r="E532519" i="1"/>
  <c r="E532518" i="1"/>
  <c r="E532517" i="1"/>
  <c r="E532516" i="1"/>
  <c r="E532515" i="1"/>
  <c r="E532514" i="1"/>
  <c r="E532513" i="1"/>
  <c r="E532512" i="1"/>
  <c r="E532511" i="1"/>
  <c r="E532510" i="1"/>
  <c r="E532509" i="1"/>
  <c r="E532508" i="1"/>
  <c r="E532507" i="1"/>
  <c r="E532506" i="1"/>
  <c r="E532505" i="1"/>
  <c r="E532504" i="1"/>
  <c r="E532503" i="1"/>
  <c r="E532502" i="1"/>
  <c r="E532501" i="1"/>
  <c r="E532500" i="1"/>
  <c r="E532499" i="1"/>
  <c r="E532498" i="1"/>
  <c r="E532497" i="1"/>
  <c r="E532496" i="1"/>
  <c r="E532495" i="1"/>
  <c r="E532494" i="1"/>
  <c r="E532493" i="1"/>
  <c r="E532492" i="1"/>
  <c r="E532491" i="1"/>
  <c r="E532490" i="1"/>
  <c r="E532489" i="1"/>
  <c r="E532488" i="1"/>
  <c r="E532487" i="1"/>
  <c r="E532486" i="1"/>
  <c r="E532485" i="1"/>
  <c r="E532484" i="1"/>
  <c r="E532483" i="1"/>
  <c r="E532482" i="1"/>
  <c r="E532481" i="1"/>
  <c r="E532480" i="1"/>
  <c r="E532479" i="1"/>
  <c r="E532478" i="1"/>
  <c r="E532477" i="1"/>
  <c r="E532476" i="1"/>
  <c r="E532475" i="1"/>
  <c r="E532474" i="1"/>
  <c r="E532473" i="1"/>
  <c r="E532472" i="1"/>
  <c r="E532471" i="1"/>
  <c r="E532470" i="1"/>
  <c r="E532469" i="1"/>
  <c r="E532468" i="1"/>
  <c r="E532467" i="1"/>
  <c r="E532466" i="1"/>
  <c r="E532465" i="1"/>
  <c r="E532464" i="1"/>
  <c r="E532463" i="1"/>
  <c r="E532462" i="1"/>
  <c r="E532461" i="1"/>
  <c r="E532460" i="1"/>
  <c r="E532459" i="1"/>
  <c r="E532458" i="1"/>
  <c r="E532457" i="1"/>
  <c r="E532456" i="1"/>
  <c r="E532455" i="1"/>
  <c r="E532454" i="1"/>
  <c r="E532453" i="1"/>
  <c r="E532452" i="1"/>
  <c r="E532451" i="1"/>
  <c r="E532450" i="1"/>
  <c r="E532449" i="1"/>
  <c r="E532448" i="1"/>
  <c r="E532447" i="1"/>
  <c r="E532446" i="1"/>
  <c r="E532445" i="1"/>
  <c r="E532444" i="1"/>
  <c r="E532443" i="1"/>
  <c r="E532442" i="1"/>
  <c r="E532441" i="1"/>
  <c r="E532440" i="1"/>
  <c r="E532439" i="1"/>
  <c r="E532438" i="1"/>
  <c r="E532437" i="1"/>
  <c r="E532436" i="1"/>
  <c r="E532435" i="1"/>
  <c r="E532434" i="1"/>
  <c r="E532433" i="1"/>
  <c r="E532432" i="1"/>
  <c r="E532431" i="1"/>
  <c r="E532430" i="1"/>
  <c r="E532429" i="1"/>
  <c r="E532428" i="1"/>
  <c r="E532427" i="1"/>
  <c r="E532426" i="1"/>
  <c r="E532425" i="1"/>
  <c r="E532424" i="1"/>
  <c r="E532423" i="1"/>
  <c r="E532422" i="1"/>
  <c r="E532421" i="1"/>
  <c r="E532420" i="1"/>
  <c r="E532419" i="1"/>
  <c r="E532418" i="1"/>
  <c r="E532417" i="1"/>
  <c r="E532416" i="1"/>
  <c r="E532415" i="1"/>
  <c r="E532414" i="1"/>
  <c r="E532413" i="1"/>
  <c r="E532412" i="1"/>
  <c r="E532411" i="1"/>
  <c r="E532410" i="1"/>
  <c r="E532409" i="1"/>
  <c r="E532408" i="1"/>
  <c r="E532407" i="1"/>
  <c r="E532406" i="1"/>
  <c r="E532405" i="1"/>
  <c r="E532404" i="1"/>
  <c r="E532403" i="1"/>
  <c r="E532402" i="1"/>
  <c r="E532401" i="1"/>
  <c r="E532400" i="1"/>
  <c r="E532399" i="1"/>
  <c r="E532398" i="1"/>
  <c r="E532397" i="1"/>
  <c r="E532396" i="1"/>
  <c r="E532395" i="1"/>
  <c r="E532394" i="1"/>
  <c r="E532393" i="1"/>
  <c r="E532392" i="1"/>
  <c r="E532391" i="1"/>
  <c r="E532390" i="1"/>
  <c r="E532389" i="1"/>
  <c r="E532388" i="1"/>
  <c r="E532387" i="1"/>
  <c r="E532386" i="1"/>
  <c r="E532385" i="1"/>
  <c r="E532384" i="1"/>
  <c r="E532383" i="1"/>
  <c r="E532382" i="1"/>
  <c r="E532381" i="1"/>
  <c r="E532380" i="1"/>
  <c r="E532379" i="1"/>
  <c r="E532378" i="1"/>
  <c r="E532377" i="1"/>
  <c r="E532376" i="1"/>
  <c r="E532375" i="1"/>
  <c r="E532374" i="1"/>
  <c r="E532373" i="1"/>
  <c r="E532372" i="1"/>
  <c r="E532371" i="1"/>
  <c r="E532370" i="1"/>
  <c r="E532369" i="1"/>
  <c r="E532368" i="1"/>
  <c r="E532367" i="1"/>
  <c r="E532366" i="1"/>
  <c r="E532365" i="1"/>
  <c r="E532364" i="1"/>
  <c r="E532363" i="1"/>
  <c r="E532362" i="1"/>
  <c r="E532361" i="1"/>
  <c r="E532360" i="1"/>
  <c r="E532359" i="1"/>
  <c r="E532358" i="1"/>
  <c r="E532357" i="1"/>
  <c r="E532356" i="1"/>
  <c r="E532355" i="1"/>
  <c r="E532354" i="1"/>
  <c r="E532353" i="1"/>
  <c r="E532352" i="1"/>
  <c r="E532351" i="1"/>
  <c r="E532350" i="1"/>
  <c r="E532349" i="1"/>
  <c r="E532348" i="1"/>
  <c r="E532347" i="1"/>
  <c r="E532346" i="1"/>
  <c r="E532345" i="1"/>
  <c r="E532344" i="1"/>
  <c r="E532343" i="1"/>
  <c r="E532342" i="1"/>
  <c r="E532341" i="1"/>
  <c r="E532340" i="1"/>
  <c r="E532339" i="1"/>
  <c r="E532338" i="1"/>
  <c r="E532337" i="1"/>
  <c r="E532336" i="1"/>
  <c r="E532335" i="1"/>
  <c r="E532334" i="1"/>
  <c r="E532333" i="1"/>
  <c r="E532332" i="1"/>
  <c r="E532331" i="1"/>
  <c r="E532330" i="1"/>
  <c r="E532329" i="1"/>
  <c r="E532328" i="1"/>
  <c r="E532327" i="1"/>
  <c r="E532326" i="1"/>
  <c r="E532325" i="1"/>
  <c r="E532324" i="1"/>
  <c r="E532323" i="1"/>
  <c r="E532322" i="1"/>
  <c r="E532321" i="1"/>
  <c r="E532320" i="1"/>
  <c r="E532319" i="1"/>
  <c r="E532318" i="1"/>
  <c r="E532317" i="1"/>
  <c r="E532316" i="1"/>
  <c r="E532315" i="1"/>
  <c r="E532314" i="1"/>
  <c r="E532313" i="1"/>
  <c r="E532312" i="1"/>
  <c r="E532311" i="1"/>
  <c r="E532310" i="1"/>
  <c r="E532309" i="1"/>
  <c r="E532308" i="1"/>
  <c r="E532307" i="1"/>
  <c r="E532306" i="1"/>
  <c r="E532305" i="1"/>
  <c r="E532304" i="1"/>
  <c r="E532303" i="1"/>
  <c r="E532302" i="1"/>
  <c r="E532301" i="1"/>
  <c r="E532300" i="1"/>
  <c r="E532299" i="1"/>
  <c r="E532298" i="1"/>
  <c r="E532297" i="1"/>
  <c r="E532296" i="1"/>
  <c r="E532295" i="1"/>
  <c r="E532294" i="1"/>
  <c r="E532293" i="1"/>
  <c r="E532292" i="1"/>
  <c r="E532291" i="1"/>
  <c r="E532290" i="1"/>
  <c r="E532289" i="1"/>
  <c r="E532288" i="1"/>
  <c r="E532287" i="1"/>
  <c r="E532286" i="1"/>
  <c r="E532285" i="1"/>
  <c r="E532284" i="1"/>
  <c r="E532283" i="1"/>
  <c r="E532282" i="1"/>
  <c r="E532281" i="1"/>
  <c r="E532280" i="1"/>
  <c r="E532279" i="1"/>
  <c r="E532278" i="1"/>
  <c r="E532277" i="1"/>
  <c r="E532276" i="1"/>
  <c r="E532275" i="1"/>
  <c r="E532274" i="1"/>
  <c r="E532273" i="1"/>
  <c r="E532272" i="1"/>
  <c r="E532271" i="1"/>
  <c r="E532270" i="1"/>
  <c r="E532269" i="1"/>
  <c r="E532268" i="1"/>
  <c r="E532267" i="1"/>
  <c r="E532266" i="1"/>
  <c r="E532265" i="1"/>
  <c r="E532264" i="1"/>
  <c r="E532263" i="1"/>
  <c r="E532262" i="1"/>
  <c r="E532261" i="1"/>
  <c r="E532260" i="1"/>
  <c r="E532259" i="1"/>
  <c r="E532258" i="1"/>
  <c r="E532257" i="1"/>
  <c r="E532256" i="1"/>
  <c r="E532255" i="1"/>
  <c r="E532254" i="1"/>
  <c r="E532253" i="1"/>
  <c r="E532252" i="1"/>
  <c r="E532251" i="1"/>
  <c r="E532250" i="1"/>
  <c r="E532249" i="1"/>
  <c r="E532248" i="1"/>
  <c r="E532247" i="1"/>
  <c r="E532246" i="1"/>
  <c r="E532245" i="1"/>
  <c r="E532244" i="1"/>
  <c r="E532243" i="1"/>
  <c r="E532242" i="1"/>
  <c r="E532241" i="1"/>
  <c r="E532240" i="1"/>
  <c r="E532239" i="1"/>
  <c r="E532238" i="1"/>
  <c r="E532237" i="1"/>
  <c r="E532236" i="1"/>
  <c r="E532235" i="1"/>
  <c r="E532234" i="1"/>
  <c r="E532233" i="1"/>
  <c r="E532232" i="1"/>
  <c r="E532231" i="1"/>
  <c r="E532230" i="1"/>
  <c r="E532229" i="1"/>
  <c r="E532228" i="1"/>
  <c r="E532227" i="1"/>
  <c r="E532226" i="1"/>
  <c r="E532225" i="1"/>
  <c r="E532224" i="1"/>
  <c r="E532223" i="1"/>
  <c r="E532222" i="1"/>
  <c r="E532221" i="1"/>
  <c r="E532220" i="1"/>
  <c r="E532219" i="1"/>
  <c r="E532218" i="1"/>
  <c r="E532217" i="1"/>
  <c r="E532216" i="1"/>
  <c r="E532215" i="1"/>
  <c r="E532214" i="1"/>
  <c r="E532213" i="1"/>
  <c r="E532212" i="1"/>
  <c r="E532211" i="1"/>
  <c r="E532210" i="1"/>
  <c r="E532209" i="1"/>
  <c r="E532208" i="1"/>
  <c r="E532207" i="1"/>
  <c r="E532206" i="1"/>
  <c r="E532205" i="1"/>
  <c r="E532204" i="1"/>
  <c r="E532203" i="1"/>
  <c r="E532202" i="1"/>
  <c r="E532201" i="1"/>
  <c r="E532200" i="1"/>
  <c r="E532199" i="1"/>
  <c r="E532198" i="1"/>
  <c r="E532197" i="1"/>
  <c r="E532196" i="1"/>
  <c r="E532195" i="1"/>
  <c r="E532194" i="1"/>
  <c r="E532193" i="1"/>
  <c r="E532192" i="1"/>
  <c r="E532191" i="1"/>
  <c r="E532190" i="1"/>
  <c r="E532189" i="1"/>
  <c r="E532188" i="1"/>
  <c r="E532187" i="1"/>
  <c r="E532186" i="1"/>
  <c r="E532185" i="1"/>
  <c r="E532184" i="1"/>
  <c r="E532183" i="1"/>
  <c r="E532182" i="1"/>
  <c r="E532181" i="1"/>
  <c r="E532180" i="1"/>
  <c r="E532179" i="1"/>
  <c r="E532178" i="1"/>
  <c r="E532177" i="1"/>
  <c r="E532176" i="1"/>
  <c r="E532175" i="1"/>
  <c r="E532174" i="1"/>
  <c r="E532173" i="1"/>
  <c r="E532172" i="1"/>
  <c r="E532171" i="1"/>
  <c r="E532170" i="1"/>
  <c r="E532169" i="1"/>
  <c r="E532168" i="1"/>
  <c r="E532167" i="1"/>
  <c r="E532166" i="1"/>
  <c r="E532165" i="1"/>
  <c r="E532164" i="1"/>
  <c r="E532163" i="1"/>
  <c r="E532162" i="1"/>
  <c r="E532161" i="1"/>
  <c r="E532160" i="1"/>
  <c r="E532159" i="1"/>
  <c r="E532158" i="1"/>
  <c r="E532157" i="1"/>
  <c r="E532156" i="1"/>
  <c r="E532155" i="1"/>
  <c r="E532154" i="1"/>
  <c r="E532153" i="1"/>
  <c r="E532152" i="1"/>
  <c r="E532151" i="1"/>
  <c r="E532150" i="1"/>
  <c r="E532149" i="1"/>
  <c r="E532148" i="1"/>
  <c r="E532147" i="1"/>
  <c r="E532146" i="1"/>
  <c r="E532145" i="1"/>
  <c r="E532144" i="1"/>
  <c r="E532143" i="1"/>
  <c r="E532142" i="1"/>
  <c r="E532141" i="1"/>
  <c r="E532140" i="1"/>
  <c r="E532139" i="1"/>
  <c r="E532138" i="1"/>
  <c r="E532137" i="1"/>
  <c r="E532136" i="1"/>
  <c r="E532135" i="1"/>
  <c r="E532134" i="1"/>
  <c r="E532133" i="1"/>
  <c r="E532132" i="1"/>
  <c r="E532131" i="1"/>
  <c r="E532130" i="1"/>
  <c r="E532129" i="1"/>
  <c r="E532128" i="1"/>
  <c r="E532127" i="1"/>
  <c r="E532126" i="1"/>
  <c r="E532125" i="1"/>
  <c r="E532124" i="1"/>
  <c r="E532123" i="1"/>
  <c r="E532122" i="1"/>
  <c r="E532121" i="1"/>
  <c r="E532120" i="1"/>
  <c r="E532119" i="1"/>
  <c r="E532118" i="1"/>
  <c r="E532117" i="1"/>
  <c r="E532116" i="1"/>
  <c r="E532115" i="1"/>
  <c r="E532114" i="1"/>
  <c r="E532113" i="1"/>
  <c r="E532112" i="1"/>
  <c r="E532111" i="1"/>
  <c r="E532110" i="1"/>
  <c r="E532109" i="1"/>
  <c r="E532108" i="1"/>
  <c r="E532107" i="1"/>
  <c r="E532106" i="1"/>
  <c r="E532105" i="1"/>
  <c r="E532104" i="1"/>
  <c r="E532103" i="1"/>
  <c r="E532102" i="1"/>
  <c r="E532101" i="1"/>
  <c r="E532100" i="1"/>
  <c r="E532099" i="1"/>
  <c r="E532098" i="1"/>
  <c r="E532097" i="1"/>
  <c r="E532096" i="1"/>
  <c r="E532095" i="1"/>
  <c r="E532094" i="1"/>
  <c r="E532093" i="1"/>
  <c r="E532092" i="1"/>
  <c r="E532091" i="1"/>
  <c r="E532090" i="1"/>
  <c r="E532089" i="1"/>
  <c r="E532088" i="1"/>
  <c r="E532087" i="1"/>
  <c r="E532086" i="1"/>
  <c r="E532085" i="1"/>
  <c r="E532084" i="1"/>
  <c r="E532083" i="1"/>
  <c r="E532082" i="1"/>
  <c r="E532081" i="1"/>
  <c r="E532080" i="1"/>
  <c r="E532079" i="1"/>
  <c r="E532078" i="1"/>
  <c r="E532077" i="1"/>
  <c r="E532076" i="1"/>
  <c r="E532075" i="1"/>
  <c r="E532074" i="1"/>
  <c r="E532073" i="1"/>
  <c r="E532072" i="1"/>
  <c r="E532071" i="1"/>
  <c r="E532070" i="1"/>
  <c r="E532069" i="1"/>
  <c r="E532068" i="1"/>
  <c r="E532067" i="1"/>
  <c r="E532066" i="1"/>
  <c r="E532065" i="1"/>
  <c r="E532064" i="1"/>
  <c r="E532063" i="1"/>
  <c r="E532062" i="1"/>
  <c r="E532061" i="1"/>
  <c r="E532060" i="1"/>
  <c r="E532059" i="1"/>
  <c r="E532058" i="1"/>
  <c r="E532057" i="1"/>
  <c r="E532056" i="1"/>
  <c r="E532055" i="1"/>
  <c r="E532054" i="1"/>
  <c r="E532053" i="1"/>
  <c r="E532052" i="1"/>
  <c r="E532051" i="1"/>
  <c r="E532050" i="1"/>
  <c r="E532049" i="1"/>
  <c r="E532048" i="1"/>
  <c r="E532047" i="1"/>
  <c r="E532046" i="1"/>
  <c r="E532045" i="1"/>
  <c r="E532044" i="1"/>
  <c r="E532043" i="1"/>
  <c r="E532042" i="1"/>
  <c r="E532041" i="1"/>
  <c r="E532040" i="1"/>
  <c r="E532039" i="1"/>
  <c r="E532038" i="1"/>
  <c r="E532037" i="1"/>
  <c r="E532036" i="1"/>
  <c r="E532035" i="1"/>
  <c r="E532034" i="1"/>
  <c r="E532033" i="1"/>
  <c r="E532032" i="1"/>
  <c r="E532031" i="1"/>
  <c r="E532030" i="1"/>
  <c r="E532029" i="1"/>
  <c r="E532028" i="1"/>
  <c r="E532027" i="1"/>
  <c r="E532026" i="1"/>
  <c r="E532025" i="1"/>
  <c r="E532024" i="1"/>
  <c r="E532023" i="1"/>
  <c r="E532022" i="1"/>
  <c r="E532021" i="1"/>
  <c r="E532020" i="1"/>
  <c r="E532019" i="1"/>
  <c r="E532018" i="1"/>
  <c r="E532017" i="1"/>
  <c r="E532016" i="1"/>
  <c r="E532015" i="1"/>
  <c r="E532014" i="1"/>
  <c r="E532013" i="1"/>
  <c r="E532012" i="1"/>
  <c r="E532011" i="1"/>
  <c r="E532010" i="1"/>
  <c r="E532009" i="1"/>
  <c r="E532008" i="1"/>
  <c r="E532007" i="1"/>
  <c r="E532006" i="1"/>
  <c r="E532005" i="1"/>
  <c r="E532004" i="1"/>
  <c r="E532003" i="1"/>
  <c r="E532002" i="1"/>
  <c r="E532001" i="1"/>
  <c r="E532000" i="1"/>
  <c r="E531999" i="1"/>
  <c r="E531998" i="1"/>
  <c r="E531997" i="1"/>
  <c r="E531996" i="1"/>
  <c r="E531995" i="1"/>
  <c r="E531994" i="1"/>
  <c r="E531993" i="1"/>
  <c r="E531992" i="1"/>
  <c r="E531991" i="1"/>
  <c r="E531990" i="1"/>
  <c r="E531989" i="1"/>
  <c r="E531988" i="1"/>
  <c r="E531987" i="1"/>
  <c r="E531986" i="1"/>
  <c r="E531985" i="1"/>
  <c r="E531984" i="1"/>
  <c r="E531983" i="1"/>
  <c r="E531982" i="1"/>
  <c r="E531981" i="1"/>
  <c r="E531980" i="1"/>
  <c r="E531979" i="1"/>
  <c r="E531978" i="1"/>
  <c r="E531977" i="1"/>
  <c r="E531976" i="1"/>
  <c r="E531975" i="1"/>
  <c r="E531974" i="1"/>
  <c r="E531973" i="1"/>
  <c r="E531972" i="1"/>
  <c r="E531971" i="1"/>
  <c r="E531970" i="1"/>
  <c r="E531969" i="1"/>
  <c r="E531968" i="1"/>
  <c r="E531967" i="1"/>
  <c r="E531966" i="1"/>
  <c r="E531965" i="1"/>
  <c r="E531964" i="1"/>
  <c r="E531963" i="1"/>
  <c r="E531962" i="1"/>
  <c r="E531961" i="1"/>
  <c r="E531960" i="1"/>
  <c r="E531959" i="1"/>
  <c r="E531958" i="1"/>
  <c r="E531957" i="1"/>
  <c r="E531956" i="1"/>
  <c r="E531955" i="1"/>
  <c r="E531954" i="1"/>
  <c r="E531953" i="1"/>
  <c r="E531952" i="1"/>
  <c r="E531951" i="1"/>
  <c r="E531950" i="1"/>
  <c r="E531949" i="1"/>
  <c r="E531948" i="1"/>
  <c r="E531947" i="1"/>
  <c r="E531946" i="1"/>
  <c r="E531945" i="1"/>
  <c r="E531944" i="1"/>
  <c r="E531943" i="1"/>
  <c r="E531942" i="1"/>
  <c r="E531941" i="1"/>
  <c r="E531940" i="1"/>
  <c r="E531939" i="1"/>
  <c r="E531938" i="1"/>
  <c r="E531937" i="1"/>
  <c r="E531936" i="1"/>
  <c r="E531935" i="1"/>
  <c r="E531934" i="1"/>
  <c r="E531933" i="1"/>
  <c r="E531932" i="1"/>
  <c r="E531931" i="1"/>
  <c r="E531930" i="1"/>
  <c r="E531929" i="1"/>
  <c r="E531928" i="1"/>
  <c r="E531927" i="1"/>
  <c r="E531926" i="1"/>
  <c r="E531925" i="1"/>
  <c r="E531924" i="1"/>
  <c r="E531923" i="1"/>
  <c r="E531922" i="1"/>
  <c r="E531921" i="1"/>
  <c r="E531920" i="1"/>
  <c r="E531919" i="1"/>
  <c r="E531918" i="1"/>
  <c r="E531917" i="1"/>
  <c r="E531916" i="1"/>
  <c r="E531915" i="1"/>
  <c r="E531914" i="1"/>
  <c r="E531913" i="1"/>
  <c r="E531912" i="1"/>
  <c r="E531911" i="1"/>
  <c r="E531910" i="1"/>
  <c r="E531909" i="1"/>
  <c r="E531908" i="1"/>
  <c r="E531907" i="1"/>
  <c r="E531906" i="1"/>
  <c r="E531905" i="1"/>
  <c r="E531904" i="1"/>
  <c r="E531903" i="1"/>
  <c r="E531902" i="1"/>
  <c r="E531901" i="1"/>
  <c r="E531900" i="1"/>
  <c r="E531899" i="1"/>
  <c r="E531898" i="1"/>
  <c r="E531897" i="1"/>
  <c r="E531896" i="1"/>
  <c r="E531895" i="1"/>
  <c r="E531894" i="1"/>
  <c r="E531893" i="1"/>
  <c r="E531892" i="1"/>
  <c r="E531891" i="1"/>
  <c r="E531890" i="1"/>
  <c r="E531889" i="1"/>
  <c r="E531888" i="1"/>
  <c r="E531887" i="1"/>
  <c r="E531886" i="1"/>
  <c r="E531885" i="1"/>
  <c r="E531884" i="1"/>
  <c r="E531883" i="1"/>
  <c r="E531882" i="1"/>
  <c r="E531881" i="1"/>
  <c r="E531880" i="1"/>
  <c r="E531879" i="1"/>
  <c r="E531878" i="1"/>
  <c r="E531877" i="1"/>
  <c r="E531876" i="1"/>
  <c r="E531875" i="1"/>
  <c r="E531874" i="1"/>
  <c r="E531873" i="1"/>
  <c r="E531872" i="1"/>
  <c r="E531871" i="1"/>
  <c r="E531870" i="1"/>
  <c r="E531869" i="1"/>
  <c r="E531868" i="1"/>
  <c r="E531867" i="1"/>
  <c r="E531866" i="1"/>
  <c r="E531865" i="1"/>
  <c r="E531864" i="1"/>
  <c r="E531863" i="1"/>
  <c r="E531862" i="1"/>
  <c r="E531861" i="1"/>
  <c r="E531860" i="1"/>
  <c r="E531859" i="1"/>
  <c r="E531858" i="1"/>
  <c r="E531857" i="1"/>
  <c r="E531856" i="1"/>
  <c r="E531855" i="1"/>
  <c r="E531854" i="1"/>
  <c r="E531853" i="1"/>
  <c r="E531852" i="1"/>
  <c r="E531851" i="1"/>
  <c r="E531850" i="1"/>
  <c r="E531849" i="1"/>
  <c r="E531848" i="1"/>
  <c r="E531847" i="1"/>
  <c r="E531846" i="1"/>
  <c r="E531845" i="1"/>
  <c r="E531844" i="1"/>
  <c r="E531843" i="1"/>
  <c r="E531842" i="1"/>
  <c r="E531841" i="1"/>
  <c r="E531840" i="1"/>
  <c r="E531839" i="1"/>
  <c r="E531838" i="1"/>
  <c r="E531837" i="1"/>
  <c r="E531836" i="1"/>
  <c r="E531835" i="1"/>
  <c r="E531834" i="1"/>
  <c r="E531833" i="1"/>
  <c r="E531832" i="1"/>
  <c r="E531831" i="1"/>
  <c r="E531830" i="1"/>
  <c r="E531829" i="1"/>
  <c r="E531828" i="1"/>
  <c r="E531827" i="1"/>
  <c r="E531826" i="1"/>
  <c r="E531825" i="1"/>
  <c r="E531824" i="1"/>
  <c r="E531823" i="1"/>
  <c r="E531822" i="1"/>
  <c r="E531821" i="1"/>
  <c r="E531820" i="1"/>
  <c r="E531819" i="1"/>
  <c r="E531818" i="1"/>
  <c r="E531817" i="1"/>
  <c r="E531816" i="1"/>
  <c r="E531815" i="1"/>
  <c r="E531814" i="1"/>
  <c r="E531813" i="1"/>
  <c r="E531812" i="1"/>
  <c r="E531811" i="1"/>
  <c r="E531810" i="1"/>
  <c r="E531809" i="1"/>
  <c r="E531808" i="1"/>
  <c r="E531807" i="1"/>
  <c r="E531806" i="1"/>
  <c r="E531805" i="1"/>
  <c r="E531804" i="1"/>
  <c r="E531803" i="1"/>
  <c r="E531802" i="1"/>
  <c r="E531801" i="1"/>
  <c r="E531800" i="1"/>
  <c r="E531799" i="1"/>
  <c r="E531798" i="1"/>
  <c r="E531797" i="1"/>
  <c r="E531796" i="1"/>
  <c r="E531795" i="1"/>
  <c r="E531794" i="1"/>
  <c r="E531793" i="1"/>
  <c r="E531792" i="1"/>
  <c r="E531791" i="1"/>
  <c r="E531790" i="1"/>
  <c r="E531789" i="1"/>
  <c r="E531788" i="1"/>
  <c r="E531787" i="1"/>
  <c r="E531786" i="1"/>
  <c r="E531785" i="1"/>
  <c r="E531784" i="1"/>
  <c r="E531783" i="1"/>
  <c r="E531782" i="1"/>
  <c r="E531781" i="1"/>
  <c r="E531780" i="1"/>
  <c r="E531779" i="1"/>
  <c r="E531778" i="1"/>
  <c r="E531777" i="1"/>
  <c r="E531776" i="1"/>
  <c r="E531775" i="1"/>
  <c r="E531774" i="1"/>
  <c r="E531773" i="1"/>
  <c r="E531772" i="1"/>
  <c r="E531771" i="1"/>
  <c r="E531770" i="1"/>
  <c r="E531769" i="1"/>
  <c r="E531768" i="1"/>
  <c r="E531767" i="1"/>
  <c r="E531766" i="1"/>
  <c r="E531765" i="1"/>
  <c r="E531764" i="1"/>
  <c r="E531763" i="1"/>
  <c r="E531762" i="1"/>
  <c r="E531761" i="1"/>
  <c r="E531760" i="1"/>
  <c r="E531759" i="1"/>
  <c r="E531758" i="1"/>
  <c r="E531757" i="1"/>
  <c r="E531756" i="1"/>
  <c r="E531755" i="1"/>
  <c r="E531754" i="1"/>
  <c r="E531753" i="1"/>
  <c r="E531752" i="1"/>
  <c r="E531751" i="1"/>
  <c r="E531750" i="1"/>
  <c r="E531749" i="1"/>
  <c r="E531748" i="1"/>
  <c r="E531747" i="1"/>
  <c r="E531746" i="1"/>
  <c r="E531745" i="1"/>
  <c r="E531744" i="1"/>
  <c r="E531743" i="1"/>
  <c r="E531742" i="1"/>
  <c r="E531741" i="1"/>
  <c r="E531740" i="1"/>
  <c r="E531739" i="1"/>
  <c r="E531738" i="1"/>
  <c r="E531737" i="1"/>
  <c r="E531736" i="1"/>
  <c r="E531735" i="1"/>
  <c r="E531734" i="1"/>
  <c r="E531733" i="1"/>
  <c r="E531732" i="1"/>
  <c r="E531731" i="1"/>
  <c r="E531730" i="1"/>
  <c r="E531729" i="1"/>
  <c r="E531728" i="1"/>
  <c r="E531727" i="1"/>
  <c r="E531726" i="1"/>
  <c r="E531725" i="1"/>
  <c r="E531724" i="1"/>
  <c r="E531723" i="1"/>
  <c r="E531722" i="1"/>
  <c r="E531721" i="1"/>
  <c r="E531720" i="1"/>
  <c r="E531719" i="1"/>
  <c r="E531718" i="1"/>
  <c r="E531717" i="1"/>
  <c r="E531716" i="1"/>
  <c r="E531715" i="1"/>
  <c r="E531714" i="1"/>
  <c r="E531713" i="1"/>
  <c r="E531712" i="1"/>
  <c r="E531711" i="1"/>
  <c r="E531710" i="1"/>
  <c r="E531709" i="1"/>
  <c r="E531708" i="1"/>
  <c r="E531707" i="1"/>
  <c r="E531706" i="1"/>
  <c r="E531705" i="1"/>
  <c r="E531704" i="1"/>
  <c r="E531703" i="1"/>
  <c r="E531702" i="1"/>
  <c r="E531701" i="1"/>
  <c r="E531700" i="1"/>
  <c r="E531699" i="1"/>
  <c r="E531698" i="1"/>
  <c r="E531697" i="1"/>
  <c r="E531696" i="1"/>
  <c r="E531695" i="1"/>
  <c r="E531694" i="1"/>
  <c r="E531693" i="1"/>
  <c r="E531692" i="1"/>
  <c r="E531691" i="1"/>
  <c r="E531690" i="1"/>
  <c r="E531689" i="1"/>
  <c r="E531688" i="1"/>
  <c r="E531687" i="1"/>
  <c r="E531686" i="1"/>
  <c r="E531685" i="1"/>
  <c r="E531684" i="1"/>
  <c r="E531683" i="1"/>
  <c r="E531682" i="1"/>
  <c r="E531681" i="1"/>
  <c r="E531680" i="1"/>
  <c r="E531679" i="1"/>
  <c r="E531678" i="1"/>
  <c r="E531677" i="1"/>
  <c r="E531676" i="1"/>
  <c r="E531675" i="1"/>
  <c r="E531674" i="1"/>
  <c r="E531673" i="1"/>
  <c r="E531672" i="1"/>
  <c r="E531671" i="1"/>
  <c r="E531670" i="1"/>
  <c r="E531669" i="1"/>
  <c r="E531668" i="1"/>
  <c r="E531667" i="1"/>
  <c r="E531666" i="1"/>
  <c r="E531665" i="1"/>
  <c r="E531664" i="1"/>
  <c r="E531663" i="1"/>
  <c r="E531662" i="1"/>
  <c r="E531661" i="1"/>
  <c r="E531660" i="1"/>
  <c r="E531659" i="1"/>
  <c r="E531658" i="1"/>
  <c r="E531657" i="1"/>
  <c r="E531656" i="1"/>
  <c r="E531655" i="1"/>
  <c r="E531654" i="1"/>
  <c r="E531653" i="1"/>
  <c r="E531652" i="1"/>
  <c r="E531651" i="1"/>
  <c r="E531650" i="1"/>
  <c r="E531649" i="1"/>
  <c r="E531648" i="1"/>
  <c r="E531647" i="1"/>
  <c r="E531646" i="1"/>
  <c r="E531645" i="1"/>
  <c r="E531644" i="1"/>
  <c r="E531643" i="1"/>
  <c r="E531642" i="1"/>
  <c r="E531641" i="1"/>
  <c r="E531640" i="1"/>
  <c r="E531639" i="1"/>
  <c r="E531638" i="1"/>
  <c r="E531637" i="1"/>
  <c r="E531636" i="1"/>
  <c r="E531635" i="1"/>
  <c r="E531634" i="1"/>
  <c r="E531633" i="1"/>
  <c r="E531632" i="1"/>
  <c r="E531631" i="1"/>
  <c r="E531630" i="1"/>
  <c r="E531629" i="1"/>
  <c r="E531628" i="1"/>
  <c r="E531627" i="1"/>
  <c r="E531626" i="1"/>
  <c r="E531625" i="1"/>
  <c r="E531624" i="1"/>
  <c r="E531623" i="1"/>
  <c r="E531622" i="1"/>
  <c r="E531621" i="1"/>
  <c r="E531620" i="1"/>
  <c r="E531619" i="1"/>
  <c r="E531618" i="1"/>
  <c r="E531617" i="1"/>
  <c r="E531616" i="1"/>
  <c r="E531615" i="1"/>
  <c r="E531614" i="1"/>
  <c r="E531613" i="1"/>
  <c r="E531612" i="1"/>
  <c r="E531611" i="1"/>
  <c r="E531610" i="1"/>
  <c r="E531609" i="1"/>
  <c r="E531608" i="1"/>
  <c r="E531607" i="1"/>
  <c r="E531606" i="1"/>
  <c r="E531605" i="1"/>
  <c r="E531604" i="1"/>
  <c r="E531603" i="1"/>
  <c r="E531602" i="1"/>
  <c r="E531601" i="1"/>
  <c r="E531600" i="1"/>
  <c r="E531599" i="1"/>
  <c r="E531598" i="1"/>
  <c r="E531597" i="1"/>
  <c r="E531596" i="1"/>
  <c r="E531595" i="1"/>
  <c r="E531594" i="1"/>
  <c r="E531593" i="1"/>
  <c r="E531592" i="1"/>
  <c r="E531591" i="1"/>
  <c r="E531590" i="1"/>
  <c r="E531589" i="1"/>
  <c r="E531588" i="1"/>
  <c r="E531587" i="1"/>
  <c r="E531586" i="1"/>
  <c r="E531585" i="1"/>
  <c r="E531584" i="1"/>
  <c r="E531583" i="1"/>
  <c r="E531582" i="1"/>
  <c r="E531581" i="1"/>
  <c r="E531580" i="1"/>
  <c r="E531579" i="1"/>
  <c r="E531578" i="1"/>
  <c r="E531577" i="1"/>
  <c r="E531576" i="1"/>
  <c r="E531575" i="1"/>
  <c r="E531574" i="1"/>
  <c r="E531573" i="1"/>
  <c r="E531572" i="1"/>
  <c r="E531571" i="1"/>
  <c r="E531570" i="1"/>
  <c r="E531569" i="1"/>
  <c r="E531568" i="1"/>
  <c r="E531567" i="1"/>
  <c r="E531566" i="1"/>
  <c r="E531565" i="1"/>
  <c r="E531564" i="1"/>
  <c r="E531563" i="1"/>
  <c r="E531562" i="1"/>
  <c r="E531561" i="1"/>
  <c r="E531560" i="1"/>
  <c r="E531559" i="1"/>
  <c r="E531558" i="1"/>
  <c r="E531557" i="1"/>
  <c r="E531556" i="1"/>
  <c r="E531555" i="1"/>
  <c r="E531554" i="1"/>
  <c r="E531553" i="1"/>
  <c r="E531552" i="1"/>
  <c r="E531551" i="1"/>
  <c r="E531550" i="1"/>
  <c r="E531549" i="1"/>
  <c r="E531548" i="1"/>
  <c r="E531547" i="1"/>
  <c r="E531546" i="1"/>
  <c r="E531545" i="1"/>
  <c r="E531544" i="1"/>
  <c r="E531543" i="1"/>
  <c r="E531542" i="1"/>
  <c r="E531541" i="1"/>
  <c r="E531540" i="1"/>
  <c r="E531539" i="1"/>
  <c r="E531538" i="1"/>
  <c r="E531537" i="1"/>
  <c r="E531536" i="1"/>
  <c r="E531535" i="1"/>
  <c r="E531534" i="1"/>
  <c r="E531533" i="1"/>
  <c r="E531532" i="1"/>
  <c r="E531531" i="1"/>
  <c r="E531530" i="1"/>
  <c r="E531529" i="1"/>
  <c r="E531528" i="1"/>
  <c r="E531527" i="1"/>
  <c r="E531526" i="1"/>
  <c r="E531525" i="1"/>
  <c r="E531524" i="1"/>
  <c r="E531523" i="1"/>
  <c r="E531522" i="1"/>
  <c r="E531521" i="1"/>
  <c r="E531520" i="1"/>
  <c r="E531519" i="1"/>
  <c r="E531518" i="1"/>
  <c r="E531517" i="1"/>
  <c r="E531516" i="1"/>
  <c r="E531515" i="1"/>
  <c r="E531514" i="1"/>
  <c r="E531513" i="1"/>
  <c r="E531512" i="1"/>
  <c r="E531511" i="1"/>
  <c r="E531510" i="1"/>
  <c r="E531509" i="1"/>
  <c r="E531508" i="1"/>
  <c r="E531507" i="1"/>
  <c r="E531506" i="1"/>
  <c r="E531505" i="1"/>
  <c r="E531504" i="1"/>
  <c r="E531503" i="1"/>
  <c r="E531502" i="1"/>
  <c r="E531501" i="1"/>
  <c r="E531500" i="1"/>
  <c r="E531499" i="1"/>
  <c r="E531498" i="1"/>
  <c r="E531497" i="1"/>
  <c r="E531496" i="1"/>
  <c r="E531495" i="1"/>
  <c r="E531494" i="1"/>
  <c r="E531493" i="1"/>
  <c r="E531492" i="1"/>
  <c r="E531491" i="1"/>
  <c r="E531490" i="1"/>
  <c r="E531489" i="1"/>
  <c r="E531488" i="1"/>
  <c r="E531487" i="1"/>
  <c r="E531486" i="1"/>
  <c r="E531485" i="1"/>
  <c r="E531484" i="1"/>
  <c r="E531483" i="1"/>
  <c r="E531482" i="1"/>
  <c r="E531481" i="1"/>
  <c r="E531480" i="1"/>
  <c r="E531479" i="1"/>
  <c r="E531478" i="1"/>
  <c r="E531477" i="1"/>
  <c r="E531476" i="1"/>
  <c r="E531475" i="1"/>
  <c r="E531474" i="1"/>
  <c r="E531473" i="1"/>
  <c r="E531472" i="1"/>
  <c r="E531471" i="1"/>
  <c r="E531470" i="1"/>
  <c r="E531469" i="1"/>
  <c r="E531468" i="1"/>
  <c r="E531467" i="1"/>
  <c r="E531466" i="1"/>
  <c r="E531465" i="1"/>
  <c r="E531464" i="1"/>
  <c r="E531463" i="1"/>
  <c r="E531462" i="1"/>
  <c r="E531461" i="1"/>
  <c r="E531460" i="1"/>
  <c r="E531459" i="1"/>
  <c r="E531458" i="1"/>
  <c r="E531457" i="1"/>
  <c r="E531456" i="1"/>
  <c r="E531455" i="1"/>
  <c r="E531454" i="1"/>
  <c r="E531453" i="1"/>
  <c r="E531452" i="1"/>
  <c r="E531451" i="1"/>
  <c r="E531450" i="1"/>
  <c r="E531449" i="1"/>
  <c r="E531448" i="1"/>
  <c r="E531447" i="1"/>
  <c r="E531446" i="1"/>
  <c r="E531445" i="1"/>
  <c r="E531444" i="1"/>
  <c r="E531443" i="1"/>
  <c r="E531442" i="1"/>
  <c r="E531441" i="1"/>
  <c r="E531440" i="1"/>
  <c r="E531439" i="1"/>
  <c r="E531438" i="1"/>
  <c r="E531437" i="1"/>
  <c r="E531436" i="1"/>
  <c r="E531435" i="1"/>
  <c r="E531434" i="1"/>
  <c r="E531433" i="1"/>
  <c r="E531432" i="1"/>
  <c r="E531431" i="1"/>
  <c r="E531430" i="1"/>
  <c r="E531429" i="1"/>
  <c r="E531428" i="1"/>
  <c r="E531427" i="1"/>
  <c r="E531426" i="1"/>
  <c r="E531425" i="1"/>
  <c r="E531424" i="1"/>
  <c r="E531423" i="1"/>
  <c r="E531422" i="1"/>
  <c r="E531421" i="1"/>
  <c r="E531420" i="1"/>
  <c r="E531419" i="1"/>
  <c r="E531418" i="1"/>
  <c r="E531417" i="1"/>
  <c r="E531416" i="1"/>
  <c r="E531415" i="1"/>
  <c r="E531414" i="1"/>
  <c r="E531413" i="1"/>
  <c r="E531412" i="1"/>
  <c r="E531411" i="1"/>
  <c r="E531410" i="1"/>
  <c r="E531409" i="1"/>
  <c r="E531408" i="1"/>
  <c r="E531407" i="1"/>
  <c r="E531406" i="1"/>
  <c r="E531405" i="1"/>
  <c r="E531404" i="1"/>
  <c r="E531403" i="1"/>
  <c r="E531402" i="1"/>
  <c r="E531401" i="1"/>
  <c r="E531400" i="1"/>
  <c r="E531399" i="1"/>
  <c r="E531398" i="1"/>
  <c r="E531397" i="1"/>
  <c r="E531396" i="1"/>
  <c r="E531395" i="1"/>
  <c r="E531394" i="1"/>
  <c r="E531393" i="1"/>
  <c r="E531392" i="1"/>
  <c r="E531391" i="1"/>
  <c r="E531390" i="1"/>
  <c r="E531389" i="1"/>
  <c r="E531388" i="1"/>
  <c r="E531387" i="1"/>
  <c r="E531386" i="1"/>
  <c r="E531385" i="1"/>
  <c r="E531384" i="1"/>
  <c r="E531383" i="1"/>
  <c r="E531382" i="1"/>
  <c r="E531381" i="1"/>
  <c r="E531380" i="1"/>
  <c r="E531379" i="1"/>
  <c r="E531378" i="1"/>
  <c r="E531377" i="1"/>
  <c r="E531376" i="1"/>
  <c r="E531375" i="1"/>
  <c r="E531374" i="1"/>
  <c r="E531373" i="1"/>
  <c r="E531372" i="1"/>
  <c r="E531371" i="1"/>
  <c r="E531370" i="1"/>
  <c r="E531369" i="1"/>
  <c r="E531368" i="1"/>
  <c r="E531367" i="1"/>
  <c r="E531366" i="1"/>
  <c r="E531365" i="1"/>
  <c r="E531364" i="1"/>
  <c r="E531363" i="1"/>
  <c r="E531362" i="1"/>
  <c r="E531361" i="1"/>
  <c r="E531360" i="1"/>
  <c r="E531359" i="1"/>
  <c r="E531358" i="1"/>
  <c r="E531357" i="1"/>
  <c r="E531356" i="1"/>
  <c r="E531355" i="1"/>
  <c r="E531354" i="1"/>
  <c r="E531353" i="1"/>
  <c r="E531352" i="1"/>
  <c r="E531351" i="1"/>
  <c r="E531350" i="1"/>
  <c r="E531349" i="1"/>
  <c r="E531348" i="1"/>
  <c r="E531347" i="1"/>
  <c r="E531346" i="1"/>
  <c r="E531345" i="1"/>
  <c r="E531344" i="1"/>
  <c r="E531343" i="1"/>
  <c r="E531342" i="1"/>
  <c r="E531341" i="1"/>
  <c r="E531340" i="1"/>
  <c r="E531339" i="1"/>
  <c r="E531338" i="1"/>
  <c r="E531337" i="1"/>
  <c r="E531336" i="1"/>
  <c r="E531335" i="1"/>
  <c r="E531334" i="1"/>
  <c r="E531333" i="1"/>
  <c r="E531332" i="1"/>
  <c r="E531331" i="1"/>
  <c r="E531330" i="1"/>
  <c r="E531329" i="1"/>
  <c r="E531328" i="1"/>
  <c r="E531327" i="1"/>
  <c r="E531326" i="1"/>
  <c r="E531325" i="1"/>
  <c r="E531324" i="1"/>
  <c r="E531323" i="1"/>
  <c r="E531322" i="1"/>
  <c r="E531321" i="1"/>
  <c r="E531320" i="1"/>
  <c r="E531319" i="1"/>
  <c r="E531318" i="1"/>
  <c r="E531317" i="1"/>
  <c r="E531316" i="1"/>
  <c r="E531315" i="1"/>
  <c r="E531314" i="1"/>
  <c r="E531313" i="1"/>
  <c r="E531312" i="1"/>
  <c r="E531311" i="1"/>
  <c r="E531310" i="1"/>
  <c r="E531309" i="1"/>
  <c r="E531308" i="1"/>
  <c r="E531307" i="1"/>
  <c r="E531306" i="1"/>
  <c r="E531305" i="1"/>
  <c r="E531304" i="1"/>
  <c r="E531303" i="1"/>
  <c r="E531302" i="1"/>
  <c r="E531301" i="1"/>
  <c r="E531300" i="1"/>
  <c r="E531299" i="1"/>
  <c r="E531298" i="1"/>
  <c r="E531297" i="1"/>
  <c r="E531296" i="1"/>
  <c r="E531295" i="1"/>
  <c r="E531294" i="1"/>
  <c r="E531293" i="1"/>
  <c r="E531292" i="1"/>
  <c r="E531291" i="1"/>
  <c r="E531290" i="1"/>
  <c r="E531289" i="1"/>
  <c r="E531288" i="1"/>
  <c r="E531287" i="1"/>
  <c r="E531286" i="1"/>
  <c r="E531285" i="1"/>
  <c r="E531284" i="1"/>
  <c r="E531283" i="1"/>
  <c r="E531282" i="1"/>
  <c r="E531281" i="1"/>
  <c r="E531280" i="1"/>
  <c r="E531279" i="1"/>
  <c r="E531278" i="1"/>
  <c r="E531277" i="1"/>
  <c r="E531276" i="1"/>
  <c r="E531275" i="1"/>
  <c r="E531274" i="1"/>
  <c r="E531273" i="1"/>
  <c r="E531272" i="1"/>
  <c r="E531271" i="1"/>
  <c r="E531270" i="1"/>
  <c r="E531269" i="1"/>
  <c r="E531268" i="1"/>
  <c r="E531267" i="1"/>
  <c r="E531266" i="1"/>
  <c r="E531265" i="1"/>
  <c r="E531264" i="1"/>
  <c r="E531263" i="1"/>
  <c r="E531262" i="1"/>
  <c r="E531261" i="1"/>
  <c r="E531260" i="1"/>
  <c r="E531259" i="1"/>
  <c r="E531258" i="1"/>
  <c r="E531257" i="1"/>
  <c r="E531256" i="1"/>
  <c r="E531255" i="1"/>
  <c r="E531254" i="1"/>
  <c r="E531253" i="1"/>
  <c r="E531252" i="1"/>
  <c r="E531251" i="1"/>
  <c r="E531250" i="1"/>
  <c r="E531249" i="1"/>
  <c r="E531248" i="1"/>
  <c r="E531247" i="1"/>
  <c r="E531246" i="1"/>
  <c r="E531245" i="1"/>
  <c r="E531244" i="1"/>
  <c r="E531243" i="1"/>
  <c r="E531242" i="1"/>
  <c r="E531241" i="1"/>
  <c r="E531240" i="1"/>
  <c r="E531239" i="1"/>
  <c r="E531238" i="1"/>
  <c r="E531237" i="1"/>
  <c r="E531236" i="1"/>
  <c r="E531235" i="1"/>
  <c r="E531234" i="1"/>
  <c r="E531233" i="1"/>
  <c r="E531232" i="1"/>
  <c r="E531231" i="1"/>
  <c r="E531230" i="1"/>
  <c r="E531229" i="1"/>
  <c r="E531228" i="1"/>
  <c r="E531227" i="1"/>
  <c r="E531226" i="1"/>
  <c r="E531225" i="1"/>
  <c r="E531224" i="1"/>
  <c r="E531223" i="1"/>
  <c r="E531222" i="1"/>
  <c r="E531221" i="1"/>
  <c r="E531220" i="1"/>
  <c r="E531219" i="1"/>
  <c r="E531218" i="1"/>
  <c r="E531217" i="1"/>
  <c r="E531216" i="1"/>
  <c r="E531215" i="1"/>
  <c r="E531214" i="1"/>
  <c r="E531213" i="1"/>
  <c r="E531212" i="1"/>
  <c r="E531211" i="1"/>
  <c r="E531210" i="1"/>
  <c r="E531209" i="1"/>
  <c r="E531208" i="1"/>
  <c r="E531207" i="1"/>
  <c r="E531206" i="1"/>
  <c r="E531205" i="1"/>
  <c r="E531204" i="1"/>
  <c r="E531203" i="1"/>
  <c r="E531202" i="1"/>
  <c r="E531201" i="1"/>
  <c r="E531200" i="1"/>
  <c r="E531199" i="1"/>
  <c r="E531198" i="1"/>
  <c r="E531197" i="1"/>
  <c r="E531196" i="1"/>
  <c r="E531195" i="1"/>
  <c r="E531194" i="1"/>
  <c r="E531193" i="1"/>
  <c r="E531192" i="1"/>
  <c r="E531191" i="1"/>
  <c r="E531190" i="1"/>
  <c r="E531189" i="1"/>
  <c r="E531188" i="1"/>
  <c r="E531187" i="1"/>
  <c r="E531186" i="1"/>
  <c r="E531185" i="1"/>
  <c r="E531184" i="1"/>
  <c r="E531183" i="1"/>
  <c r="E531182" i="1"/>
  <c r="E531181" i="1"/>
  <c r="E531180" i="1"/>
  <c r="E531179" i="1"/>
  <c r="E531178" i="1"/>
  <c r="E531177" i="1"/>
  <c r="E531176" i="1"/>
  <c r="E531175" i="1"/>
  <c r="E531174" i="1"/>
  <c r="E531173" i="1"/>
  <c r="E531172" i="1"/>
  <c r="E531171" i="1"/>
  <c r="E531170" i="1"/>
  <c r="E531169" i="1"/>
  <c r="E531168" i="1"/>
  <c r="E531167" i="1"/>
  <c r="E531166" i="1"/>
  <c r="E531165" i="1"/>
  <c r="E531164" i="1"/>
  <c r="E531163" i="1"/>
  <c r="E531162" i="1"/>
  <c r="E531161" i="1"/>
  <c r="E531160" i="1"/>
  <c r="E531159" i="1"/>
  <c r="E531158" i="1"/>
  <c r="E531157" i="1"/>
  <c r="E531156" i="1"/>
  <c r="E531155" i="1"/>
  <c r="E531154" i="1"/>
  <c r="E531153" i="1"/>
  <c r="E531152" i="1"/>
  <c r="E531151" i="1"/>
  <c r="E531150" i="1"/>
  <c r="E531149" i="1"/>
  <c r="E531148" i="1"/>
  <c r="E531147" i="1"/>
  <c r="E531146" i="1"/>
  <c r="E531145" i="1"/>
  <c r="E531144" i="1"/>
  <c r="E531143" i="1"/>
  <c r="E531142" i="1"/>
  <c r="E531141" i="1"/>
  <c r="E531140" i="1"/>
  <c r="E531139" i="1"/>
  <c r="E531138" i="1"/>
  <c r="E531137" i="1"/>
  <c r="E531136" i="1"/>
  <c r="E531135" i="1"/>
  <c r="E531134" i="1"/>
  <c r="E531133" i="1"/>
  <c r="E531132" i="1"/>
  <c r="E531131" i="1"/>
  <c r="E531130" i="1"/>
  <c r="E531129" i="1"/>
  <c r="E531128" i="1"/>
  <c r="E531127" i="1"/>
  <c r="E531126" i="1"/>
  <c r="E531125" i="1"/>
  <c r="E531124" i="1"/>
  <c r="E531123" i="1"/>
  <c r="E531122" i="1"/>
  <c r="E531121" i="1"/>
  <c r="E531120" i="1"/>
  <c r="E531119" i="1"/>
  <c r="E531118" i="1"/>
  <c r="E531117" i="1"/>
  <c r="E531116" i="1"/>
  <c r="E531115" i="1"/>
  <c r="E531114" i="1"/>
  <c r="E531113" i="1"/>
  <c r="E531112" i="1"/>
  <c r="E531111" i="1"/>
  <c r="E531110" i="1"/>
  <c r="E531109" i="1"/>
  <c r="E531108" i="1"/>
  <c r="E531107" i="1"/>
  <c r="E531106" i="1"/>
  <c r="E531105" i="1"/>
  <c r="E531104" i="1"/>
  <c r="E531103" i="1"/>
  <c r="E531102" i="1"/>
  <c r="E531101" i="1"/>
  <c r="E531100" i="1"/>
  <c r="E531099" i="1"/>
  <c r="E531098" i="1"/>
  <c r="E531097" i="1"/>
  <c r="E531096" i="1"/>
  <c r="E531095" i="1"/>
  <c r="E531094" i="1"/>
  <c r="E531093" i="1"/>
  <c r="E531092" i="1"/>
  <c r="E531091" i="1"/>
  <c r="E531090" i="1"/>
  <c r="E531089" i="1"/>
  <c r="E531088" i="1"/>
  <c r="E531087" i="1"/>
  <c r="E531086" i="1"/>
  <c r="E531085" i="1"/>
  <c r="E531084" i="1"/>
  <c r="E531083" i="1"/>
  <c r="E531082" i="1"/>
  <c r="E531081" i="1"/>
  <c r="E531080" i="1"/>
  <c r="E531079" i="1"/>
  <c r="E531078" i="1"/>
  <c r="E531077" i="1"/>
  <c r="E531076" i="1"/>
  <c r="E531075" i="1"/>
  <c r="E531074" i="1"/>
  <c r="E531073" i="1"/>
  <c r="E531072" i="1"/>
  <c r="E531071" i="1"/>
  <c r="E531070" i="1"/>
  <c r="E531069" i="1"/>
  <c r="E531068" i="1"/>
  <c r="E531067" i="1"/>
  <c r="E531066" i="1"/>
  <c r="E531065" i="1"/>
  <c r="E531064" i="1"/>
  <c r="E531063" i="1"/>
  <c r="E531062" i="1"/>
  <c r="E531061" i="1"/>
  <c r="E531060" i="1"/>
  <c r="E531059" i="1"/>
  <c r="E531058" i="1"/>
  <c r="E531057" i="1"/>
  <c r="E531056" i="1"/>
  <c r="E531055" i="1"/>
  <c r="E531054" i="1"/>
  <c r="E531053" i="1"/>
  <c r="E531052" i="1"/>
  <c r="E531051" i="1"/>
  <c r="E531050" i="1"/>
  <c r="E531049" i="1"/>
  <c r="E531048" i="1"/>
  <c r="E531047" i="1"/>
  <c r="E531046" i="1"/>
  <c r="E531045" i="1"/>
  <c r="E531044" i="1"/>
  <c r="E531043" i="1"/>
  <c r="E531042" i="1"/>
  <c r="E531041" i="1"/>
  <c r="E531040" i="1"/>
  <c r="E531039" i="1"/>
  <c r="E531038" i="1"/>
  <c r="E531037" i="1"/>
  <c r="E531036" i="1"/>
  <c r="E531035" i="1"/>
  <c r="E531034" i="1"/>
  <c r="E531033" i="1"/>
  <c r="E531032" i="1"/>
  <c r="E531031" i="1"/>
  <c r="E531030" i="1"/>
  <c r="E531029" i="1"/>
  <c r="E531028" i="1"/>
  <c r="E531027" i="1"/>
  <c r="E531026" i="1"/>
  <c r="E531025" i="1"/>
  <c r="E531024" i="1"/>
  <c r="E531023" i="1"/>
  <c r="E531022" i="1"/>
  <c r="E531021" i="1"/>
  <c r="E531020" i="1"/>
  <c r="E531019" i="1"/>
  <c r="E531018" i="1"/>
  <c r="E531017" i="1"/>
  <c r="E531016" i="1"/>
  <c r="E531015" i="1"/>
  <c r="E531014" i="1"/>
  <c r="E531013" i="1"/>
  <c r="E531012" i="1"/>
  <c r="E531011" i="1"/>
  <c r="E531010" i="1"/>
  <c r="E531009" i="1"/>
  <c r="E531008" i="1"/>
  <c r="E531007" i="1"/>
  <c r="E531006" i="1"/>
  <c r="E531005" i="1"/>
  <c r="E531004" i="1"/>
  <c r="E531003" i="1"/>
  <c r="E531002" i="1"/>
  <c r="E531001" i="1"/>
  <c r="E531000" i="1"/>
  <c r="E530999" i="1"/>
  <c r="E530998" i="1"/>
  <c r="E530997" i="1"/>
  <c r="E530996" i="1"/>
  <c r="E530995" i="1"/>
  <c r="E530994" i="1"/>
  <c r="E530993" i="1"/>
  <c r="E530992" i="1"/>
  <c r="E530991" i="1"/>
  <c r="E530990" i="1"/>
  <c r="E530989" i="1"/>
  <c r="E530988" i="1"/>
  <c r="E530987" i="1"/>
  <c r="E530986" i="1"/>
  <c r="E530985" i="1"/>
  <c r="E530984" i="1"/>
  <c r="E530983" i="1"/>
  <c r="E530982" i="1"/>
  <c r="E530981" i="1"/>
  <c r="E530980" i="1"/>
  <c r="E530979" i="1"/>
  <c r="E530978" i="1"/>
  <c r="E530977" i="1"/>
  <c r="E530976" i="1"/>
  <c r="E530975" i="1"/>
  <c r="E530974" i="1"/>
  <c r="E530973" i="1"/>
  <c r="E530972" i="1"/>
  <c r="E530971" i="1"/>
  <c r="E530970" i="1"/>
  <c r="E530969" i="1"/>
  <c r="E530968" i="1"/>
  <c r="E530967" i="1"/>
  <c r="E530966" i="1"/>
  <c r="E530965" i="1"/>
  <c r="E530964" i="1"/>
  <c r="E530963" i="1"/>
  <c r="E530962" i="1"/>
  <c r="E530961" i="1"/>
  <c r="E530960" i="1"/>
  <c r="E530959" i="1"/>
  <c r="E530958" i="1"/>
  <c r="E530957" i="1"/>
  <c r="E530956" i="1"/>
  <c r="E530955" i="1"/>
  <c r="E530954" i="1"/>
  <c r="E530953" i="1"/>
  <c r="E530952" i="1"/>
  <c r="E530951" i="1"/>
  <c r="E530950" i="1"/>
  <c r="E530949" i="1"/>
  <c r="E530948" i="1"/>
  <c r="E530947" i="1"/>
  <c r="E530946" i="1"/>
  <c r="E530945" i="1"/>
  <c r="E530944" i="1"/>
  <c r="E530943" i="1"/>
  <c r="E530942" i="1"/>
  <c r="E530941" i="1"/>
  <c r="E530940" i="1"/>
  <c r="E530939" i="1"/>
  <c r="E530938" i="1"/>
  <c r="E530937" i="1"/>
  <c r="E530936" i="1"/>
  <c r="E530935" i="1"/>
  <c r="E530934" i="1"/>
  <c r="E530933" i="1"/>
  <c r="E530932" i="1"/>
  <c r="E530931" i="1"/>
  <c r="E530930" i="1"/>
  <c r="E530929" i="1"/>
  <c r="E530928" i="1"/>
  <c r="E530927" i="1"/>
  <c r="E530926" i="1"/>
  <c r="E530925" i="1"/>
  <c r="E530924" i="1"/>
  <c r="E530923" i="1"/>
  <c r="E530922" i="1"/>
  <c r="E530921" i="1"/>
  <c r="E530920" i="1"/>
  <c r="E530919" i="1"/>
  <c r="E530918" i="1"/>
  <c r="E530917" i="1"/>
  <c r="E530916" i="1"/>
  <c r="E530915" i="1"/>
  <c r="E530914" i="1"/>
  <c r="E530913" i="1"/>
  <c r="E530912" i="1"/>
  <c r="E530911" i="1"/>
  <c r="E530910" i="1"/>
  <c r="E530909" i="1"/>
  <c r="E530908" i="1"/>
  <c r="E530907" i="1"/>
  <c r="E530906" i="1"/>
  <c r="E530905" i="1"/>
  <c r="E530904" i="1"/>
  <c r="E530903" i="1"/>
  <c r="E530902" i="1"/>
  <c r="E530901" i="1"/>
  <c r="E530900" i="1"/>
  <c r="E530899" i="1"/>
  <c r="E530898" i="1"/>
  <c r="E530897" i="1"/>
  <c r="E530896" i="1"/>
  <c r="E530895" i="1"/>
  <c r="E530894" i="1"/>
  <c r="E530893" i="1"/>
  <c r="E530892" i="1"/>
  <c r="E530891" i="1"/>
  <c r="E530890" i="1"/>
  <c r="E530889" i="1"/>
  <c r="E530888" i="1"/>
  <c r="E530887" i="1"/>
  <c r="E530886" i="1"/>
  <c r="E530885" i="1"/>
  <c r="E530884" i="1"/>
  <c r="E530883" i="1"/>
  <c r="E530882" i="1"/>
  <c r="E530881" i="1"/>
  <c r="E530880" i="1"/>
  <c r="E530879" i="1"/>
  <c r="E530878" i="1"/>
  <c r="E530877" i="1"/>
  <c r="E530876" i="1"/>
  <c r="E530875" i="1"/>
  <c r="E530874" i="1"/>
  <c r="E530873" i="1"/>
  <c r="E530872" i="1"/>
  <c r="E530871" i="1"/>
  <c r="E530870" i="1"/>
  <c r="E530869" i="1"/>
  <c r="E530868" i="1"/>
  <c r="E530867" i="1"/>
  <c r="E530866" i="1"/>
  <c r="E530865" i="1"/>
  <c r="E530864" i="1"/>
  <c r="E530863" i="1"/>
  <c r="E530862" i="1"/>
  <c r="E530861" i="1"/>
  <c r="E530860" i="1"/>
  <c r="E530859" i="1"/>
  <c r="E530858" i="1"/>
  <c r="E530857" i="1"/>
  <c r="E530856" i="1"/>
  <c r="E530855" i="1"/>
  <c r="E530854" i="1"/>
  <c r="E530853" i="1"/>
  <c r="E530852" i="1"/>
  <c r="E530851" i="1"/>
  <c r="E530850" i="1"/>
  <c r="E530849" i="1"/>
  <c r="E530848" i="1"/>
  <c r="E530847" i="1"/>
  <c r="E530846" i="1"/>
  <c r="E530845" i="1"/>
  <c r="E530844" i="1"/>
  <c r="E530843" i="1"/>
  <c r="E530842" i="1"/>
  <c r="E530841" i="1"/>
  <c r="E530840" i="1"/>
  <c r="E530839" i="1"/>
  <c r="E530838" i="1"/>
  <c r="E530837" i="1"/>
  <c r="E530836" i="1"/>
  <c r="E530835" i="1"/>
  <c r="E530834" i="1"/>
  <c r="E530833" i="1"/>
  <c r="E530832" i="1"/>
  <c r="E530831" i="1"/>
  <c r="E530830" i="1"/>
  <c r="E530829" i="1"/>
  <c r="E530828" i="1"/>
  <c r="E530827" i="1"/>
  <c r="E530826" i="1"/>
  <c r="E530825" i="1"/>
  <c r="E530824" i="1"/>
  <c r="E530823" i="1"/>
  <c r="E530822" i="1"/>
  <c r="E530821" i="1"/>
  <c r="E530820" i="1"/>
  <c r="E530819" i="1"/>
  <c r="E530818" i="1"/>
  <c r="E530817" i="1"/>
  <c r="E530816" i="1"/>
  <c r="E530815" i="1"/>
  <c r="E530814" i="1"/>
  <c r="E530813" i="1"/>
  <c r="E530812" i="1"/>
  <c r="E530811" i="1"/>
  <c r="E530810" i="1"/>
  <c r="E530809" i="1"/>
  <c r="E530808" i="1"/>
  <c r="E530807" i="1"/>
  <c r="E530806" i="1"/>
  <c r="E530805" i="1"/>
  <c r="E530804" i="1"/>
  <c r="E530803" i="1"/>
  <c r="E530802" i="1"/>
  <c r="E530801" i="1"/>
  <c r="E530800" i="1"/>
  <c r="E530799" i="1"/>
  <c r="E530798" i="1"/>
  <c r="E530797" i="1"/>
  <c r="E530796" i="1"/>
  <c r="E530795" i="1"/>
  <c r="E530794" i="1"/>
  <c r="E530793" i="1"/>
  <c r="E530792" i="1"/>
  <c r="E530791" i="1"/>
  <c r="E530790" i="1"/>
  <c r="E530789" i="1"/>
  <c r="E530788" i="1"/>
  <c r="E530787" i="1"/>
  <c r="E530786" i="1"/>
  <c r="E530785" i="1"/>
  <c r="E530784" i="1"/>
  <c r="E530783" i="1"/>
  <c r="E530782" i="1"/>
  <c r="E530781" i="1"/>
  <c r="E530780" i="1"/>
  <c r="E530779" i="1"/>
  <c r="E530778" i="1"/>
  <c r="E530777" i="1"/>
  <c r="E530776" i="1"/>
  <c r="E530775" i="1"/>
  <c r="E530774" i="1"/>
  <c r="E530773" i="1"/>
  <c r="E530772" i="1"/>
  <c r="E530771" i="1"/>
  <c r="E530770" i="1"/>
  <c r="E530769" i="1"/>
  <c r="E530768" i="1"/>
  <c r="E530767" i="1"/>
  <c r="E530766" i="1"/>
  <c r="E530765" i="1"/>
  <c r="E530764" i="1"/>
  <c r="E530763" i="1"/>
  <c r="E530762" i="1"/>
  <c r="E530761" i="1"/>
  <c r="E530760" i="1"/>
  <c r="E530759" i="1"/>
  <c r="E530758" i="1"/>
  <c r="E530757" i="1"/>
  <c r="E530756" i="1"/>
  <c r="E530755" i="1"/>
  <c r="E530754" i="1"/>
  <c r="E530753" i="1"/>
  <c r="E530752" i="1"/>
  <c r="E530751" i="1"/>
  <c r="E530750" i="1"/>
  <c r="E530749" i="1"/>
  <c r="E530748" i="1"/>
  <c r="E530747" i="1"/>
  <c r="E530746" i="1"/>
  <c r="E530745" i="1"/>
  <c r="E530744" i="1"/>
  <c r="E530743" i="1"/>
  <c r="E530742" i="1"/>
  <c r="E530741" i="1"/>
  <c r="E530740" i="1"/>
  <c r="E530739" i="1"/>
  <c r="E530738" i="1"/>
  <c r="E530737" i="1"/>
  <c r="E530736" i="1"/>
  <c r="E530735" i="1"/>
  <c r="E530734" i="1"/>
  <c r="E530733" i="1"/>
  <c r="E530732" i="1"/>
  <c r="E530731" i="1"/>
  <c r="E530730" i="1"/>
  <c r="E530729" i="1"/>
  <c r="E530728" i="1"/>
  <c r="E530727" i="1"/>
  <c r="E530726" i="1"/>
  <c r="E530725" i="1"/>
  <c r="E530724" i="1"/>
  <c r="E530723" i="1"/>
  <c r="E530722" i="1"/>
  <c r="E530721" i="1"/>
  <c r="E530720" i="1"/>
  <c r="E530719" i="1"/>
  <c r="E530718" i="1"/>
  <c r="E530717" i="1"/>
  <c r="E530716" i="1"/>
  <c r="E530715" i="1"/>
  <c r="E530714" i="1"/>
  <c r="E530713" i="1"/>
  <c r="E530712" i="1"/>
  <c r="E530711" i="1"/>
  <c r="E530710" i="1"/>
  <c r="E530709" i="1"/>
  <c r="E530708" i="1"/>
  <c r="E530707" i="1"/>
  <c r="E530706" i="1"/>
  <c r="E530705" i="1"/>
  <c r="E530704" i="1"/>
  <c r="E530703" i="1"/>
  <c r="E530702" i="1"/>
  <c r="E530701" i="1"/>
  <c r="E530700" i="1"/>
  <c r="E530699" i="1"/>
  <c r="E530698" i="1"/>
  <c r="E530697" i="1"/>
  <c r="E530696" i="1"/>
  <c r="E530695" i="1"/>
  <c r="E530694" i="1"/>
  <c r="E530693" i="1"/>
  <c r="E530692" i="1"/>
  <c r="E530691" i="1"/>
  <c r="E530690" i="1"/>
  <c r="E530689" i="1"/>
  <c r="E530688" i="1"/>
  <c r="E530687" i="1"/>
  <c r="E530686" i="1"/>
  <c r="E530685" i="1"/>
  <c r="E530684" i="1"/>
  <c r="E530683" i="1"/>
  <c r="E530682" i="1"/>
  <c r="E530681" i="1"/>
  <c r="E530680" i="1"/>
  <c r="E530679" i="1"/>
  <c r="E530678" i="1"/>
  <c r="E530677" i="1"/>
  <c r="E530676" i="1"/>
  <c r="E530675" i="1"/>
  <c r="E530674" i="1"/>
  <c r="E530673" i="1"/>
  <c r="E530672" i="1"/>
  <c r="E530671" i="1"/>
  <c r="E530670" i="1"/>
  <c r="E530669" i="1"/>
  <c r="E530668" i="1"/>
  <c r="E530667" i="1"/>
  <c r="E530666" i="1"/>
  <c r="E530665" i="1"/>
  <c r="E530664" i="1"/>
  <c r="E530663" i="1"/>
  <c r="E530662" i="1"/>
  <c r="E530661" i="1"/>
  <c r="E530660" i="1"/>
  <c r="E530659" i="1"/>
  <c r="E530658" i="1"/>
  <c r="E530657" i="1"/>
  <c r="E530656" i="1"/>
  <c r="E530655" i="1"/>
  <c r="E530654" i="1"/>
  <c r="E530653" i="1"/>
  <c r="E530652" i="1"/>
  <c r="E530651" i="1"/>
  <c r="E530650" i="1"/>
  <c r="E530649" i="1"/>
  <c r="E530648" i="1"/>
  <c r="E530647" i="1"/>
  <c r="E530646" i="1"/>
  <c r="E530645" i="1"/>
  <c r="E530644" i="1"/>
  <c r="E530643" i="1"/>
  <c r="E530642" i="1"/>
  <c r="E530641" i="1"/>
  <c r="E530640" i="1"/>
  <c r="E530639" i="1"/>
  <c r="E530638" i="1"/>
  <c r="E530637" i="1"/>
  <c r="E530636" i="1"/>
  <c r="E530635" i="1"/>
  <c r="E530634" i="1"/>
  <c r="E530633" i="1"/>
  <c r="E530632" i="1"/>
  <c r="E530631" i="1"/>
  <c r="E530630" i="1"/>
  <c r="E530629" i="1"/>
  <c r="E530628" i="1"/>
  <c r="E530627" i="1"/>
  <c r="E530626" i="1"/>
  <c r="E530625" i="1"/>
  <c r="E530624" i="1"/>
  <c r="E530623" i="1"/>
  <c r="E530622" i="1"/>
  <c r="E530621" i="1"/>
  <c r="E530620" i="1"/>
  <c r="E530619" i="1"/>
  <c r="E530618" i="1"/>
  <c r="E530617" i="1"/>
  <c r="E530616" i="1"/>
  <c r="E530615" i="1"/>
  <c r="E530614" i="1"/>
  <c r="E530613" i="1"/>
  <c r="E530612" i="1"/>
  <c r="E530611" i="1"/>
  <c r="E530610" i="1"/>
  <c r="E530609" i="1"/>
  <c r="E530608" i="1"/>
  <c r="E530607" i="1"/>
  <c r="E530606" i="1"/>
  <c r="E530605" i="1"/>
  <c r="E530604" i="1"/>
  <c r="E530603" i="1"/>
  <c r="E530602" i="1"/>
  <c r="E530601" i="1"/>
  <c r="E530600" i="1"/>
  <c r="E530599" i="1"/>
  <c r="E530598" i="1"/>
  <c r="E530597" i="1"/>
  <c r="E530596" i="1"/>
  <c r="E530595" i="1"/>
  <c r="E530594" i="1"/>
  <c r="E530593" i="1"/>
  <c r="E530592" i="1"/>
  <c r="E530591" i="1"/>
  <c r="E530590" i="1"/>
  <c r="E530589" i="1"/>
  <c r="E530588" i="1"/>
  <c r="E530587" i="1"/>
  <c r="E530586" i="1"/>
  <c r="E530585" i="1"/>
  <c r="E530584" i="1"/>
  <c r="E530583" i="1"/>
  <c r="E530582" i="1"/>
  <c r="E530581" i="1"/>
  <c r="E530580" i="1"/>
  <c r="E530579" i="1"/>
  <c r="E530578" i="1"/>
  <c r="E530577" i="1"/>
  <c r="E530576" i="1"/>
  <c r="E530575" i="1"/>
  <c r="E530574" i="1"/>
  <c r="E530573" i="1"/>
  <c r="E530572" i="1"/>
  <c r="E530571" i="1"/>
  <c r="E530570" i="1"/>
  <c r="E530569" i="1"/>
  <c r="E530568" i="1"/>
  <c r="E530567" i="1"/>
  <c r="E530566" i="1"/>
  <c r="E530565" i="1"/>
  <c r="E530564" i="1"/>
  <c r="E530563" i="1"/>
  <c r="E530562" i="1"/>
  <c r="E530561" i="1"/>
  <c r="E530560" i="1"/>
  <c r="E530559" i="1"/>
  <c r="E530558" i="1"/>
  <c r="E530557" i="1"/>
  <c r="E530556" i="1"/>
  <c r="E530555" i="1"/>
  <c r="E530554" i="1"/>
  <c r="E530553" i="1"/>
  <c r="E530552" i="1"/>
  <c r="E530551" i="1"/>
  <c r="E530550" i="1"/>
  <c r="E530549" i="1"/>
  <c r="E530548" i="1"/>
  <c r="E530547" i="1"/>
  <c r="E530546" i="1"/>
  <c r="E530545" i="1"/>
  <c r="E530544" i="1"/>
  <c r="E530543" i="1"/>
  <c r="E530542" i="1"/>
  <c r="E530541" i="1"/>
  <c r="E530540" i="1"/>
  <c r="E530539" i="1"/>
  <c r="E530538" i="1"/>
  <c r="E530537" i="1"/>
  <c r="E530536" i="1"/>
  <c r="E530535" i="1"/>
  <c r="E530534" i="1"/>
  <c r="E530533" i="1"/>
  <c r="E530532" i="1"/>
  <c r="E530531" i="1"/>
  <c r="E530530" i="1"/>
  <c r="E530529" i="1"/>
  <c r="E530528" i="1"/>
  <c r="E530527" i="1"/>
  <c r="E530526" i="1"/>
  <c r="E530525" i="1"/>
  <c r="E530524" i="1"/>
  <c r="E530523" i="1"/>
  <c r="E530522" i="1"/>
  <c r="E530521" i="1"/>
  <c r="E530520" i="1"/>
  <c r="E530519" i="1"/>
  <c r="E530518" i="1"/>
  <c r="E530517" i="1"/>
  <c r="E530516" i="1"/>
  <c r="E530515" i="1"/>
  <c r="E530514" i="1"/>
  <c r="E530513" i="1"/>
  <c r="E530512" i="1"/>
  <c r="E530511" i="1"/>
  <c r="E530510" i="1"/>
  <c r="E530509" i="1"/>
  <c r="E530508" i="1"/>
  <c r="E530507" i="1"/>
  <c r="E530506" i="1"/>
  <c r="E530505" i="1"/>
  <c r="E530504" i="1"/>
  <c r="E530503" i="1"/>
  <c r="E530502" i="1"/>
  <c r="E530501" i="1"/>
  <c r="E530500" i="1"/>
  <c r="E530499" i="1"/>
  <c r="E530498" i="1"/>
  <c r="E530497" i="1"/>
  <c r="E530496" i="1"/>
  <c r="E530495" i="1"/>
  <c r="E530494" i="1"/>
  <c r="E530493" i="1"/>
  <c r="E530492" i="1"/>
  <c r="E530491" i="1"/>
  <c r="E530490" i="1"/>
  <c r="E530489" i="1"/>
  <c r="E530488" i="1"/>
  <c r="E530487" i="1"/>
  <c r="E530486" i="1"/>
  <c r="E530485" i="1"/>
  <c r="E530484" i="1"/>
  <c r="E530483" i="1"/>
  <c r="E530482" i="1"/>
  <c r="E530481" i="1"/>
  <c r="E530480" i="1"/>
  <c r="E530479" i="1"/>
  <c r="E530478" i="1"/>
  <c r="E530477" i="1"/>
  <c r="E530476" i="1"/>
  <c r="E530475" i="1"/>
  <c r="E530474" i="1"/>
  <c r="E530473" i="1"/>
  <c r="E530472" i="1"/>
  <c r="E530471" i="1"/>
  <c r="E530470" i="1"/>
  <c r="E530469" i="1"/>
  <c r="E530468" i="1"/>
  <c r="E530467" i="1"/>
  <c r="E530466" i="1"/>
  <c r="E530465" i="1"/>
  <c r="E530464" i="1"/>
  <c r="E530463" i="1"/>
  <c r="E530462" i="1"/>
  <c r="E530461" i="1"/>
  <c r="E530460" i="1"/>
  <c r="E530459" i="1"/>
  <c r="E530458" i="1"/>
  <c r="E530457" i="1"/>
  <c r="E530456" i="1"/>
  <c r="E530455" i="1"/>
  <c r="E530454" i="1"/>
  <c r="E530453" i="1"/>
  <c r="E530452" i="1"/>
  <c r="E530451" i="1"/>
  <c r="E530450" i="1"/>
  <c r="E530449" i="1"/>
  <c r="E530448" i="1"/>
  <c r="E530447" i="1"/>
  <c r="E530446" i="1"/>
  <c r="E530445" i="1"/>
  <c r="E530444" i="1"/>
  <c r="E530443" i="1"/>
  <c r="E530442" i="1"/>
  <c r="E530441" i="1"/>
  <c r="E530440" i="1"/>
  <c r="E530439" i="1"/>
  <c r="E530438" i="1"/>
  <c r="E530437" i="1"/>
  <c r="E530436" i="1"/>
  <c r="E530435" i="1"/>
  <c r="E530434" i="1"/>
  <c r="E530433" i="1"/>
  <c r="E530432" i="1"/>
  <c r="E530431" i="1"/>
  <c r="E530430" i="1"/>
  <c r="E530429" i="1"/>
  <c r="E530428" i="1"/>
  <c r="E530427" i="1"/>
  <c r="E530426" i="1"/>
  <c r="E530425" i="1"/>
  <c r="E530424" i="1"/>
  <c r="E530423" i="1"/>
  <c r="E530422" i="1"/>
  <c r="E530421" i="1"/>
  <c r="E530420" i="1"/>
  <c r="E530419" i="1"/>
  <c r="E530418" i="1"/>
  <c r="E530417" i="1"/>
  <c r="E530416" i="1"/>
  <c r="E530415" i="1"/>
  <c r="E530414" i="1"/>
  <c r="E530413" i="1"/>
  <c r="E530412" i="1"/>
  <c r="E530411" i="1"/>
  <c r="E530410" i="1"/>
  <c r="E530409" i="1"/>
  <c r="E530408" i="1"/>
  <c r="E530407" i="1"/>
  <c r="E530406" i="1"/>
  <c r="E530405" i="1"/>
  <c r="E530404" i="1"/>
  <c r="E530403" i="1"/>
  <c r="E530402" i="1"/>
  <c r="E530401" i="1"/>
  <c r="E530400" i="1"/>
  <c r="E530399" i="1"/>
  <c r="E530398" i="1"/>
  <c r="E530397" i="1"/>
  <c r="E530396" i="1"/>
  <c r="E530395" i="1"/>
  <c r="E530394" i="1"/>
  <c r="E530393" i="1"/>
  <c r="E530392" i="1"/>
  <c r="E530391" i="1"/>
  <c r="E530390" i="1"/>
  <c r="E530389" i="1"/>
  <c r="E530388" i="1"/>
  <c r="E530387" i="1"/>
  <c r="E530386" i="1"/>
  <c r="E530385" i="1"/>
  <c r="E530384" i="1"/>
  <c r="E530383" i="1"/>
  <c r="E530382" i="1"/>
  <c r="E530381" i="1"/>
  <c r="E530380" i="1"/>
  <c r="E530379" i="1"/>
  <c r="E530378" i="1"/>
  <c r="E530377" i="1"/>
  <c r="E530376" i="1"/>
  <c r="E530375" i="1"/>
  <c r="E530374" i="1"/>
  <c r="E530373" i="1"/>
  <c r="E530372" i="1"/>
  <c r="E530371" i="1"/>
  <c r="E530370" i="1"/>
  <c r="E530369" i="1"/>
  <c r="E530368" i="1"/>
  <c r="E530367" i="1"/>
  <c r="E530366" i="1"/>
  <c r="E530365" i="1"/>
  <c r="E530364" i="1"/>
  <c r="E530363" i="1"/>
  <c r="E530362" i="1"/>
  <c r="E530361" i="1"/>
  <c r="E530360" i="1"/>
  <c r="E530359" i="1"/>
  <c r="E530358" i="1"/>
  <c r="E530357" i="1"/>
  <c r="E530356" i="1"/>
  <c r="E530355" i="1"/>
  <c r="E530354" i="1"/>
  <c r="E530353" i="1"/>
  <c r="E530352" i="1"/>
  <c r="E530351" i="1"/>
  <c r="E530350" i="1"/>
  <c r="E530349" i="1"/>
  <c r="E530348" i="1"/>
  <c r="E530347" i="1"/>
  <c r="E530346" i="1"/>
  <c r="E530345" i="1"/>
  <c r="E530344" i="1"/>
  <c r="E530343" i="1"/>
  <c r="E530342" i="1"/>
  <c r="E530341" i="1"/>
  <c r="E530340" i="1"/>
  <c r="E530339" i="1"/>
  <c r="E530338" i="1"/>
  <c r="E530337" i="1"/>
  <c r="E530336" i="1"/>
  <c r="E530335" i="1"/>
  <c r="E530334" i="1"/>
  <c r="E530333" i="1"/>
  <c r="E530332" i="1"/>
  <c r="E530331" i="1"/>
  <c r="E530330" i="1"/>
  <c r="E530329" i="1"/>
  <c r="E530328" i="1"/>
  <c r="E530327" i="1"/>
  <c r="E530326" i="1"/>
  <c r="E530325" i="1"/>
  <c r="E530324" i="1"/>
  <c r="E530323" i="1"/>
  <c r="E530322" i="1"/>
  <c r="E530321" i="1"/>
  <c r="E530320" i="1"/>
  <c r="E530319" i="1"/>
  <c r="E530318" i="1"/>
  <c r="E530317" i="1"/>
  <c r="E530316" i="1"/>
  <c r="E530315" i="1"/>
  <c r="E530314" i="1"/>
  <c r="E530313" i="1"/>
  <c r="E530312" i="1"/>
  <c r="E530311" i="1"/>
  <c r="E530310" i="1"/>
  <c r="E530309" i="1"/>
  <c r="E530308" i="1"/>
  <c r="E530307" i="1"/>
  <c r="E530306" i="1"/>
  <c r="E530305" i="1"/>
  <c r="E530304" i="1"/>
  <c r="E530303" i="1"/>
  <c r="E530302" i="1"/>
  <c r="E530301" i="1"/>
  <c r="E530300" i="1"/>
  <c r="E530299" i="1"/>
  <c r="E530298" i="1"/>
  <c r="E530297" i="1"/>
  <c r="E530296" i="1"/>
  <c r="E530295" i="1"/>
  <c r="E530294" i="1"/>
  <c r="E530293" i="1"/>
  <c r="E530292" i="1"/>
  <c r="E530291" i="1"/>
  <c r="E530290" i="1"/>
  <c r="E530289" i="1"/>
  <c r="E530288" i="1"/>
  <c r="E530287" i="1"/>
  <c r="E530286" i="1"/>
  <c r="E530285" i="1"/>
  <c r="E530284" i="1"/>
  <c r="E530283" i="1"/>
  <c r="E530282" i="1"/>
  <c r="E530281" i="1"/>
  <c r="E530280" i="1"/>
  <c r="E530279" i="1"/>
  <c r="E530278" i="1"/>
  <c r="E530277" i="1"/>
  <c r="E530276" i="1"/>
  <c r="E530275" i="1"/>
  <c r="E530274" i="1"/>
  <c r="E530273" i="1"/>
  <c r="E530272" i="1"/>
  <c r="E530271" i="1"/>
  <c r="E530270" i="1"/>
  <c r="E530269" i="1"/>
  <c r="E530268" i="1"/>
  <c r="E530267" i="1"/>
  <c r="E530266" i="1"/>
  <c r="E530265" i="1"/>
  <c r="E530264" i="1"/>
  <c r="E530263" i="1"/>
  <c r="E530262" i="1"/>
  <c r="E530261" i="1"/>
  <c r="E530260" i="1"/>
  <c r="E530259" i="1"/>
  <c r="E530258" i="1"/>
  <c r="E530257" i="1"/>
  <c r="E530256" i="1"/>
  <c r="E530255" i="1"/>
  <c r="E530254" i="1"/>
  <c r="E530253" i="1"/>
  <c r="E530252" i="1"/>
  <c r="E530251" i="1"/>
  <c r="E530250" i="1"/>
  <c r="E530249" i="1"/>
  <c r="E530248" i="1"/>
  <c r="E530247" i="1"/>
  <c r="E530246" i="1"/>
  <c r="E530245" i="1"/>
  <c r="E530244" i="1"/>
  <c r="E530243" i="1"/>
  <c r="E530242" i="1"/>
  <c r="E530241" i="1"/>
  <c r="E530240" i="1"/>
  <c r="E530239" i="1"/>
  <c r="E530238" i="1"/>
  <c r="E530237" i="1"/>
  <c r="E530236" i="1"/>
  <c r="E530235" i="1"/>
  <c r="E530234" i="1"/>
  <c r="E530233" i="1"/>
  <c r="E530232" i="1"/>
  <c r="E530231" i="1"/>
  <c r="E530230" i="1"/>
  <c r="E530229" i="1"/>
  <c r="E530228" i="1"/>
  <c r="E530227" i="1"/>
  <c r="E530226" i="1"/>
  <c r="E530225" i="1"/>
  <c r="E530224" i="1"/>
  <c r="E530223" i="1"/>
  <c r="E530222" i="1"/>
  <c r="E530221" i="1"/>
  <c r="E530220" i="1"/>
  <c r="E530219" i="1"/>
  <c r="E530218" i="1"/>
  <c r="E530217" i="1"/>
  <c r="E530216" i="1"/>
  <c r="E530215" i="1"/>
  <c r="E530214" i="1"/>
  <c r="E530213" i="1"/>
  <c r="E530212" i="1"/>
  <c r="E530211" i="1"/>
  <c r="E530210" i="1"/>
  <c r="E530209" i="1"/>
  <c r="E530208" i="1"/>
  <c r="E530207" i="1"/>
  <c r="E530206" i="1"/>
  <c r="E530205" i="1"/>
  <c r="E530204" i="1"/>
  <c r="E530203" i="1"/>
  <c r="E530202" i="1"/>
  <c r="E530201" i="1"/>
  <c r="E530200" i="1"/>
  <c r="E530199" i="1"/>
  <c r="E530198" i="1"/>
  <c r="E530197" i="1"/>
  <c r="E530196" i="1"/>
  <c r="E530195" i="1"/>
  <c r="E530194" i="1"/>
  <c r="E530193" i="1"/>
  <c r="E530192" i="1"/>
  <c r="E530191" i="1"/>
  <c r="E530190" i="1"/>
  <c r="E530189" i="1"/>
  <c r="E530188" i="1"/>
  <c r="E530187" i="1"/>
  <c r="E530186" i="1"/>
  <c r="E530185" i="1"/>
  <c r="E530184" i="1"/>
  <c r="E530183" i="1"/>
  <c r="E530182" i="1"/>
  <c r="E530181" i="1"/>
  <c r="E530180" i="1"/>
  <c r="E530179" i="1"/>
  <c r="E530178" i="1"/>
  <c r="E530177" i="1"/>
  <c r="E530176" i="1"/>
  <c r="E530175" i="1"/>
  <c r="E530174" i="1"/>
  <c r="E530173" i="1"/>
  <c r="E530172" i="1"/>
  <c r="E530171" i="1"/>
  <c r="E530170" i="1"/>
  <c r="E530169" i="1"/>
  <c r="E530168" i="1"/>
  <c r="E530167" i="1"/>
  <c r="E530166" i="1"/>
  <c r="E530165" i="1"/>
  <c r="E530164" i="1"/>
  <c r="E530163" i="1"/>
  <c r="E530162" i="1"/>
  <c r="E530161" i="1"/>
  <c r="E530160" i="1"/>
  <c r="E530159" i="1"/>
  <c r="E530158" i="1"/>
  <c r="E530157" i="1"/>
  <c r="E530156" i="1"/>
  <c r="E530155" i="1"/>
  <c r="E530154" i="1"/>
  <c r="E530153" i="1"/>
  <c r="E530152" i="1"/>
  <c r="E530151" i="1"/>
  <c r="E530150" i="1"/>
  <c r="E530149" i="1"/>
  <c r="E530148" i="1"/>
  <c r="E530147" i="1"/>
  <c r="E530146" i="1"/>
  <c r="E530145" i="1"/>
  <c r="E530144" i="1"/>
  <c r="E530143" i="1"/>
  <c r="E530142" i="1"/>
  <c r="E530141" i="1"/>
  <c r="E530140" i="1"/>
  <c r="E530139" i="1"/>
  <c r="E530138" i="1"/>
  <c r="E530137" i="1"/>
  <c r="E530136" i="1"/>
  <c r="E530135" i="1"/>
  <c r="E530134" i="1"/>
  <c r="E530133" i="1"/>
  <c r="E530132" i="1"/>
  <c r="E530131" i="1"/>
  <c r="E530130" i="1"/>
  <c r="E530129" i="1"/>
  <c r="E530128" i="1"/>
  <c r="E530127" i="1"/>
  <c r="E530126" i="1"/>
  <c r="E530125" i="1"/>
  <c r="E530124" i="1"/>
  <c r="E530123" i="1"/>
  <c r="E530122" i="1"/>
  <c r="E530121" i="1"/>
  <c r="E530120" i="1"/>
  <c r="E530119" i="1"/>
  <c r="E530118" i="1"/>
  <c r="E530117" i="1"/>
  <c r="E530116" i="1"/>
  <c r="E530115" i="1"/>
  <c r="E530114" i="1"/>
  <c r="E530113" i="1"/>
  <c r="E530112" i="1"/>
  <c r="E530111" i="1"/>
  <c r="E530110" i="1"/>
  <c r="E530109" i="1"/>
  <c r="E530108" i="1"/>
  <c r="E530107" i="1"/>
  <c r="E530106" i="1"/>
  <c r="E530105" i="1"/>
  <c r="E530104" i="1"/>
  <c r="E530103" i="1"/>
  <c r="E530102" i="1"/>
  <c r="E530101" i="1"/>
  <c r="E530100" i="1"/>
  <c r="E530099" i="1"/>
  <c r="E530098" i="1"/>
  <c r="E530097" i="1"/>
  <c r="E530096" i="1"/>
  <c r="E530095" i="1"/>
  <c r="E530094" i="1"/>
  <c r="E530093" i="1"/>
  <c r="E530092" i="1"/>
  <c r="E530091" i="1"/>
  <c r="E530090" i="1"/>
  <c r="E530089" i="1"/>
  <c r="E530088" i="1"/>
  <c r="E530087" i="1"/>
  <c r="E530086" i="1"/>
  <c r="E530085" i="1"/>
  <c r="E530084" i="1"/>
  <c r="E530083" i="1"/>
  <c r="E530082" i="1"/>
  <c r="E530081" i="1"/>
  <c r="E530080" i="1"/>
  <c r="E530079" i="1"/>
  <c r="E530078" i="1"/>
  <c r="E530077" i="1"/>
  <c r="E530076" i="1"/>
  <c r="E530075" i="1"/>
  <c r="E530074" i="1"/>
  <c r="E530073" i="1"/>
  <c r="E530072" i="1"/>
  <c r="E530071" i="1"/>
  <c r="E530070" i="1"/>
  <c r="E530069" i="1"/>
  <c r="E530068" i="1"/>
  <c r="E530067" i="1"/>
  <c r="E530066" i="1"/>
  <c r="E530065" i="1"/>
  <c r="E530064" i="1"/>
  <c r="E530063" i="1"/>
  <c r="E530062" i="1"/>
  <c r="E530061" i="1"/>
  <c r="E530060" i="1"/>
  <c r="E530059" i="1"/>
  <c r="E530058" i="1"/>
  <c r="E530057" i="1"/>
  <c r="E530056" i="1"/>
  <c r="E530055" i="1"/>
  <c r="E530054" i="1"/>
  <c r="E530053" i="1"/>
  <c r="E530052" i="1"/>
  <c r="E530051" i="1"/>
  <c r="E530050" i="1"/>
  <c r="E530049" i="1"/>
  <c r="E530048" i="1"/>
  <c r="E530047" i="1"/>
  <c r="E530046" i="1"/>
  <c r="E530045" i="1"/>
  <c r="E530044" i="1"/>
  <c r="E530043" i="1"/>
  <c r="E530042" i="1"/>
  <c r="E530041" i="1"/>
  <c r="E530040" i="1"/>
  <c r="E530039" i="1"/>
  <c r="E530038" i="1"/>
  <c r="E530037" i="1"/>
  <c r="E530036" i="1"/>
  <c r="E530035" i="1"/>
  <c r="E530034" i="1"/>
  <c r="E530033" i="1"/>
  <c r="E530032" i="1"/>
  <c r="E530031" i="1"/>
  <c r="E530030" i="1"/>
  <c r="E530029" i="1"/>
  <c r="E530028" i="1"/>
  <c r="E530027" i="1"/>
  <c r="E530026" i="1"/>
  <c r="E530025" i="1"/>
  <c r="E530024" i="1"/>
  <c r="E530023" i="1"/>
  <c r="E530022" i="1"/>
  <c r="E530021" i="1"/>
  <c r="E530020" i="1"/>
  <c r="E530019" i="1"/>
  <c r="E530018" i="1"/>
  <c r="E530017" i="1"/>
  <c r="E530016" i="1"/>
  <c r="E530015" i="1"/>
  <c r="E530014" i="1"/>
  <c r="E530013" i="1"/>
  <c r="E530012" i="1"/>
  <c r="E530011" i="1"/>
  <c r="E530010" i="1"/>
  <c r="E530009" i="1"/>
  <c r="E530008" i="1"/>
  <c r="E530007" i="1"/>
  <c r="E530006" i="1"/>
  <c r="E530005" i="1"/>
  <c r="E530004" i="1"/>
  <c r="E530003" i="1"/>
  <c r="E530002" i="1"/>
  <c r="E530001" i="1"/>
  <c r="E530000" i="1"/>
  <c r="E529999" i="1"/>
  <c r="E529998" i="1"/>
  <c r="E529997" i="1"/>
  <c r="E529996" i="1"/>
  <c r="E529995" i="1"/>
  <c r="E529994" i="1"/>
  <c r="E529993" i="1"/>
  <c r="E529992" i="1"/>
  <c r="E529991" i="1"/>
  <c r="E529990" i="1"/>
  <c r="E529989" i="1"/>
  <c r="E529988" i="1"/>
  <c r="E529987" i="1"/>
  <c r="E529986" i="1"/>
  <c r="E529985" i="1"/>
  <c r="E529984" i="1"/>
  <c r="E529983" i="1"/>
  <c r="E529982" i="1"/>
  <c r="E529981" i="1"/>
  <c r="E529980" i="1"/>
  <c r="E529979" i="1"/>
  <c r="E529978" i="1"/>
  <c r="E529977" i="1"/>
  <c r="E529976" i="1"/>
  <c r="E529975" i="1"/>
  <c r="E529974" i="1"/>
  <c r="E529973" i="1"/>
  <c r="E529972" i="1"/>
  <c r="E529971" i="1"/>
  <c r="E529970" i="1"/>
  <c r="E529969" i="1"/>
  <c r="E529968" i="1"/>
  <c r="E529967" i="1"/>
  <c r="E529966" i="1"/>
  <c r="E529965" i="1"/>
  <c r="E529964" i="1"/>
  <c r="E529963" i="1"/>
  <c r="E529962" i="1"/>
  <c r="E529961" i="1"/>
  <c r="E529960" i="1"/>
  <c r="E529959" i="1"/>
  <c r="E529958" i="1"/>
  <c r="E529957" i="1"/>
  <c r="E529956" i="1"/>
  <c r="E529955" i="1"/>
  <c r="E529954" i="1"/>
  <c r="E529953" i="1"/>
  <c r="E529952" i="1"/>
  <c r="E529951" i="1"/>
  <c r="E529950" i="1"/>
  <c r="E529949" i="1"/>
  <c r="E529948" i="1"/>
  <c r="E529947" i="1"/>
  <c r="E529946" i="1"/>
  <c r="E529945" i="1"/>
  <c r="E529944" i="1"/>
  <c r="E529943" i="1"/>
  <c r="E529942" i="1"/>
  <c r="E529941" i="1"/>
  <c r="E529940" i="1"/>
  <c r="E529939" i="1"/>
  <c r="E529938" i="1"/>
  <c r="E529937" i="1"/>
  <c r="E529936" i="1"/>
  <c r="E529935" i="1"/>
  <c r="E529934" i="1"/>
  <c r="E529933" i="1"/>
  <c r="E529932" i="1"/>
  <c r="E529931" i="1"/>
  <c r="E529930" i="1"/>
  <c r="E529929" i="1"/>
  <c r="E529928" i="1"/>
  <c r="E529927" i="1"/>
  <c r="E529926" i="1"/>
  <c r="E529925" i="1"/>
  <c r="E529924" i="1"/>
  <c r="E529923" i="1"/>
  <c r="E529922" i="1"/>
  <c r="E529921" i="1"/>
  <c r="E529920" i="1"/>
  <c r="E529919" i="1"/>
  <c r="E529918" i="1"/>
  <c r="E529917" i="1"/>
  <c r="E529916" i="1"/>
  <c r="E529915" i="1"/>
  <c r="E529914" i="1"/>
  <c r="E529913" i="1"/>
  <c r="E529912" i="1"/>
  <c r="E529911" i="1"/>
  <c r="E529910" i="1"/>
  <c r="E529909" i="1"/>
  <c r="E529908" i="1"/>
  <c r="E529907" i="1"/>
  <c r="E529906" i="1"/>
  <c r="E529905" i="1"/>
  <c r="E529904" i="1"/>
  <c r="E529903" i="1"/>
  <c r="E529902" i="1"/>
  <c r="E529901" i="1"/>
  <c r="E529900" i="1"/>
  <c r="E529899" i="1"/>
  <c r="E529898" i="1"/>
  <c r="E529897" i="1"/>
  <c r="E529896" i="1"/>
  <c r="E529895" i="1"/>
  <c r="E529894" i="1"/>
  <c r="E529893" i="1"/>
  <c r="E529892" i="1"/>
  <c r="E529891" i="1"/>
  <c r="E529890" i="1"/>
  <c r="E529889" i="1"/>
  <c r="E529888" i="1"/>
  <c r="E529887" i="1"/>
  <c r="E529886" i="1"/>
  <c r="E529885" i="1"/>
  <c r="E529884" i="1"/>
  <c r="E529883" i="1"/>
  <c r="E529882" i="1"/>
  <c r="E529881" i="1"/>
  <c r="E529880" i="1"/>
  <c r="E529879" i="1"/>
  <c r="E529878" i="1"/>
  <c r="E529877" i="1"/>
  <c r="E529876" i="1"/>
  <c r="E529875" i="1"/>
  <c r="E529874" i="1"/>
  <c r="E529873" i="1"/>
  <c r="E529872" i="1"/>
  <c r="E529871" i="1"/>
  <c r="E529870" i="1"/>
  <c r="E529869" i="1"/>
  <c r="E529868" i="1"/>
  <c r="E529867" i="1"/>
  <c r="E529866" i="1"/>
  <c r="E529865" i="1"/>
  <c r="E529864" i="1"/>
  <c r="E529863" i="1"/>
  <c r="E529862" i="1"/>
  <c r="E529861" i="1"/>
  <c r="E529860" i="1"/>
  <c r="E529859" i="1"/>
  <c r="E529858" i="1"/>
  <c r="E529857" i="1"/>
  <c r="E529856" i="1"/>
  <c r="E529855" i="1"/>
  <c r="E529854" i="1"/>
  <c r="E529853" i="1"/>
  <c r="E529852" i="1"/>
  <c r="E529851" i="1"/>
  <c r="E529850" i="1"/>
  <c r="E529849" i="1"/>
  <c r="E529848" i="1"/>
  <c r="E529847" i="1"/>
  <c r="E529846" i="1"/>
  <c r="E529845" i="1"/>
  <c r="E529844" i="1"/>
  <c r="E529843" i="1"/>
  <c r="E529842" i="1"/>
  <c r="E529841" i="1"/>
  <c r="E529840" i="1"/>
  <c r="E529839" i="1"/>
  <c r="E529838" i="1"/>
  <c r="E529837" i="1"/>
  <c r="E529836" i="1"/>
  <c r="E529835" i="1"/>
  <c r="E529834" i="1"/>
  <c r="E529833" i="1"/>
  <c r="E529832" i="1"/>
  <c r="E529831" i="1"/>
  <c r="E529830" i="1"/>
  <c r="E529829" i="1"/>
  <c r="E529828" i="1"/>
  <c r="E529827" i="1"/>
  <c r="E529826" i="1"/>
  <c r="E529825" i="1"/>
  <c r="E529824" i="1"/>
  <c r="E529823" i="1"/>
  <c r="E529822" i="1"/>
  <c r="E529821" i="1"/>
  <c r="E529820" i="1"/>
  <c r="E529819" i="1"/>
  <c r="E529818" i="1"/>
  <c r="E529817" i="1"/>
  <c r="E529816" i="1"/>
  <c r="E529815" i="1"/>
  <c r="E529814" i="1"/>
  <c r="E529813" i="1"/>
  <c r="E529812" i="1"/>
  <c r="E529811" i="1"/>
  <c r="E529810" i="1"/>
  <c r="E529809" i="1"/>
  <c r="E529808" i="1"/>
  <c r="E529807" i="1"/>
  <c r="E529806" i="1"/>
  <c r="E529805" i="1"/>
  <c r="E529804" i="1"/>
  <c r="E529803" i="1"/>
  <c r="E529802" i="1"/>
  <c r="E529801" i="1"/>
  <c r="E529800" i="1"/>
  <c r="E529799" i="1"/>
  <c r="E529798" i="1"/>
  <c r="E529797" i="1"/>
  <c r="E529796" i="1"/>
  <c r="E529795" i="1"/>
  <c r="E529794" i="1"/>
  <c r="E529793" i="1"/>
  <c r="E529792" i="1"/>
  <c r="E529791" i="1"/>
  <c r="E529790" i="1"/>
  <c r="E529789" i="1"/>
  <c r="E529788" i="1"/>
  <c r="E529787" i="1"/>
  <c r="E529786" i="1"/>
  <c r="E529785" i="1"/>
  <c r="E529784" i="1"/>
  <c r="E529783" i="1"/>
  <c r="E529782" i="1"/>
  <c r="E529781" i="1"/>
  <c r="E529780" i="1"/>
  <c r="E529779" i="1"/>
  <c r="E529778" i="1"/>
  <c r="E529777" i="1"/>
  <c r="E529776" i="1"/>
  <c r="E529775" i="1"/>
  <c r="E529774" i="1"/>
  <c r="E529773" i="1"/>
  <c r="E529772" i="1"/>
  <c r="E529771" i="1"/>
  <c r="E529770" i="1"/>
  <c r="E529769" i="1"/>
  <c r="E529768" i="1"/>
  <c r="E529767" i="1"/>
  <c r="E529766" i="1"/>
  <c r="E529765" i="1"/>
  <c r="E529764" i="1"/>
  <c r="E529763" i="1"/>
  <c r="E529762" i="1"/>
  <c r="E529761" i="1"/>
  <c r="E529760" i="1"/>
  <c r="E529759" i="1"/>
  <c r="E529758" i="1"/>
  <c r="E529757" i="1"/>
  <c r="E529756" i="1"/>
  <c r="E529755" i="1"/>
  <c r="E529754" i="1"/>
  <c r="E529753" i="1"/>
  <c r="E529752" i="1"/>
  <c r="E529751" i="1"/>
  <c r="E529750" i="1"/>
  <c r="E529749" i="1"/>
  <c r="E529748" i="1"/>
  <c r="E529747" i="1"/>
  <c r="E529746" i="1"/>
  <c r="E529745" i="1"/>
  <c r="E529744" i="1"/>
  <c r="E529743" i="1"/>
  <c r="E529742" i="1"/>
  <c r="E529741" i="1"/>
  <c r="E529740" i="1"/>
  <c r="E529739" i="1"/>
  <c r="E529738" i="1"/>
  <c r="E529737" i="1"/>
  <c r="E529736" i="1"/>
  <c r="E529735" i="1"/>
  <c r="E529734" i="1"/>
  <c r="E529733" i="1"/>
  <c r="E529732" i="1"/>
  <c r="E529731" i="1"/>
  <c r="E529730" i="1"/>
  <c r="E529729" i="1"/>
  <c r="E529728" i="1"/>
  <c r="E529727" i="1"/>
  <c r="E529726" i="1"/>
  <c r="E529725" i="1"/>
  <c r="E529724" i="1"/>
  <c r="E529723" i="1"/>
  <c r="E529722" i="1"/>
  <c r="E529721" i="1"/>
  <c r="E529720" i="1"/>
  <c r="E529719" i="1"/>
  <c r="E529718" i="1"/>
  <c r="E529717" i="1"/>
  <c r="E529716" i="1"/>
  <c r="E529715" i="1"/>
  <c r="E529714" i="1"/>
  <c r="E529713" i="1"/>
  <c r="E529712" i="1"/>
  <c r="E529711" i="1"/>
  <c r="E529710" i="1"/>
  <c r="E529709" i="1"/>
  <c r="E529708" i="1"/>
  <c r="E529707" i="1"/>
  <c r="E529706" i="1"/>
  <c r="E529705" i="1"/>
  <c r="E529704" i="1"/>
  <c r="E529703" i="1"/>
  <c r="E529702" i="1"/>
  <c r="E529701" i="1"/>
  <c r="E529700" i="1"/>
  <c r="E529699" i="1"/>
  <c r="E529698" i="1"/>
  <c r="E529697" i="1"/>
  <c r="E529696" i="1"/>
  <c r="E529695" i="1"/>
  <c r="E529694" i="1"/>
  <c r="E529693" i="1"/>
  <c r="E529692" i="1"/>
  <c r="E529691" i="1"/>
  <c r="E529690" i="1"/>
  <c r="E529689" i="1"/>
  <c r="E529688" i="1"/>
  <c r="E529687" i="1"/>
  <c r="E529686" i="1"/>
  <c r="E529685" i="1"/>
  <c r="E529684" i="1"/>
  <c r="E529683" i="1"/>
  <c r="E529682" i="1"/>
  <c r="E529681" i="1"/>
  <c r="E529680" i="1"/>
  <c r="E529679" i="1"/>
  <c r="E529678" i="1"/>
  <c r="E529677" i="1"/>
  <c r="E529676" i="1"/>
  <c r="E529675" i="1"/>
  <c r="E529674" i="1"/>
  <c r="E529673" i="1"/>
  <c r="E529672" i="1"/>
  <c r="E529671" i="1"/>
  <c r="E529670" i="1"/>
  <c r="E529669" i="1"/>
  <c r="E529668" i="1"/>
  <c r="E529667" i="1"/>
  <c r="E529666" i="1"/>
  <c r="E529665" i="1"/>
  <c r="E529664" i="1"/>
  <c r="E529663" i="1"/>
  <c r="E529662" i="1"/>
  <c r="E529661" i="1"/>
  <c r="E529660" i="1"/>
  <c r="E529659" i="1"/>
  <c r="E529658" i="1"/>
  <c r="E529657" i="1"/>
  <c r="E529656" i="1"/>
  <c r="E529655" i="1"/>
  <c r="E529654" i="1"/>
  <c r="E529653" i="1"/>
  <c r="E529652" i="1"/>
  <c r="E529651" i="1"/>
  <c r="E529650" i="1"/>
  <c r="E529649" i="1"/>
  <c r="E529648" i="1"/>
  <c r="E529647" i="1"/>
  <c r="E529646" i="1"/>
  <c r="E529645" i="1"/>
  <c r="E529644" i="1"/>
  <c r="E529643" i="1"/>
  <c r="E529642" i="1"/>
  <c r="E529641" i="1"/>
  <c r="E529640" i="1"/>
  <c r="E529639" i="1"/>
  <c r="E529638" i="1"/>
  <c r="E529637" i="1"/>
  <c r="E529636" i="1"/>
  <c r="E529635" i="1"/>
  <c r="E529634" i="1"/>
  <c r="E529633" i="1"/>
  <c r="E529632" i="1"/>
  <c r="E529631" i="1"/>
  <c r="E529630" i="1"/>
  <c r="E529629" i="1"/>
  <c r="E529628" i="1"/>
  <c r="E529627" i="1"/>
  <c r="E529626" i="1"/>
  <c r="E529625" i="1"/>
  <c r="E529624" i="1"/>
  <c r="E529623" i="1"/>
  <c r="E529622" i="1"/>
  <c r="E529621" i="1"/>
  <c r="E529620" i="1"/>
  <c r="E529619" i="1"/>
  <c r="E529618" i="1"/>
  <c r="E529617" i="1"/>
  <c r="E529616" i="1"/>
  <c r="E529615" i="1"/>
  <c r="E529614" i="1"/>
  <c r="E529613" i="1"/>
  <c r="E529612" i="1"/>
  <c r="E529611" i="1"/>
  <c r="E529610" i="1"/>
  <c r="E529609" i="1"/>
  <c r="E529608" i="1"/>
  <c r="E529607" i="1"/>
  <c r="E529606" i="1"/>
  <c r="E529605" i="1"/>
  <c r="E529604" i="1"/>
  <c r="E529603" i="1"/>
  <c r="E529602" i="1"/>
  <c r="E529601" i="1"/>
  <c r="E529600" i="1"/>
  <c r="E529599" i="1"/>
  <c r="E529598" i="1"/>
  <c r="E529597" i="1"/>
  <c r="E529596" i="1"/>
  <c r="E529595" i="1"/>
  <c r="E529594" i="1"/>
  <c r="E529593" i="1"/>
  <c r="E529592" i="1"/>
  <c r="E529591" i="1"/>
  <c r="E529590" i="1"/>
  <c r="E529589" i="1"/>
  <c r="E529588" i="1"/>
  <c r="E529587" i="1"/>
  <c r="E529586" i="1"/>
  <c r="E529585" i="1"/>
  <c r="E529584" i="1"/>
  <c r="E529583" i="1"/>
  <c r="E529582" i="1"/>
  <c r="E529581" i="1"/>
  <c r="E529580" i="1"/>
  <c r="E529579" i="1"/>
  <c r="E529578" i="1"/>
  <c r="E529577" i="1"/>
  <c r="E529576" i="1"/>
  <c r="E529575" i="1"/>
  <c r="E529574" i="1"/>
  <c r="E529573" i="1"/>
  <c r="E529572" i="1"/>
  <c r="E529571" i="1"/>
  <c r="E529570" i="1"/>
  <c r="E529569" i="1"/>
  <c r="E529568" i="1"/>
  <c r="E529567" i="1"/>
  <c r="E529566" i="1"/>
  <c r="E529565" i="1"/>
  <c r="E529564" i="1"/>
  <c r="E529563" i="1"/>
  <c r="E529562" i="1"/>
  <c r="E529561" i="1"/>
  <c r="E529560" i="1"/>
  <c r="E529559" i="1"/>
  <c r="E529558" i="1"/>
  <c r="E529557" i="1"/>
  <c r="E529556" i="1"/>
  <c r="E529555" i="1"/>
  <c r="E529554" i="1"/>
  <c r="E529553" i="1"/>
  <c r="E529552" i="1"/>
  <c r="E529551" i="1"/>
  <c r="E529550" i="1"/>
  <c r="E529549" i="1"/>
  <c r="E529548" i="1"/>
  <c r="E529547" i="1"/>
  <c r="E529546" i="1"/>
  <c r="E529545" i="1"/>
  <c r="E529544" i="1"/>
  <c r="E529543" i="1"/>
  <c r="E529542" i="1"/>
  <c r="E529541" i="1"/>
  <c r="E529540" i="1"/>
  <c r="E529539" i="1"/>
  <c r="E529538" i="1"/>
  <c r="E529537" i="1"/>
  <c r="E529536" i="1"/>
  <c r="E529535" i="1"/>
  <c r="E529534" i="1"/>
  <c r="E529533" i="1"/>
  <c r="E529532" i="1"/>
  <c r="E529531" i="1"/>
  <c r="E529530" i="1"/>
  <c r="E529529" i="1"/>
  <c r="E529528" i="1"/>
  <c r="E529527" i="1"/>
  <c r="E529526" i="1"/>
  <c r="E529525" i="1"/>
  <c r="E529524" i="1"/>
  <c r="E529523" i="1"/>
  <c r="E529522" i="1"/>
  <c r="E529521" i="1"/>
  <c r="E529520" i="1"/>
  <c r="E529519" i="1"/>
  <c r="E529518" i="1"/>
  <c r="E529517" i="1"/>
  <c r="E529516" i="1"/>
  <c r="E529515" i="1"/>
  <c r="E529514" i="1"/>
  <c r="E529513" i="1"/>
  <c r="E529512" i="1"/>
  <c r="E529511" i="1"/>
  <c r="E529510" i="1"/>
  <c r="E529509" i="1"/>
  <c r="E529508" i="1"/>
  <c r="E529507" i="1"/>
  <c r="E529506" i="1"/>
  <c r="E529505" i="1"/>
  <c r="E529504" i="1"/>
  <c r="E529503" i="1"/>
  <c r="E529502" i="1"/>
  <c r="E529501" i="1"/>
  <c r="E529500" i="1"/>
  <c r="E529499" i="1"/>
  <c r="E529498" i="1"/>
  <c r="E529497" i="1"/>
  <c r="E529496" i="1"/>
  <c r="E529495" i="1"/>
  <c r="E529494" i="1"/>
  <c r="E529493" i="1"/>
  <c r="E529492" i="1"/>
  <c r="E529491" i="1"/>
  <c r="E529490" i="1"/>
  <c r="E529489" i="1"/>
  <c r="E529488" i="1"/>
  <c r="E529487" i="1"/>
  <c r="E529486" i="1"/>
  <c r="E529485" i="1"/>
  <c r="E529484" i="1"/>
  <c r="E529483" i="1"/>
  <c r="E529482" i="1"/>
  <c r="E529481" i="1"/>
  <c r="E529480" i="1"/>
  <c r="E529479" i="1"/>
  <c r="E529478" i="1"/>
  <c r="E529477" i="1"/>
  <c r="E529476" i="1"/>
  <c r="E529475" i="1"/>
  <c r="E529474" i="1"/>
  <c r="E529473" i="1"/>
  <c r="E529472" i="1"/>
  <c r="E529471" i="1"/>
  <c r="E529470" i="1"/>
  <c r="E529469" i="1"/>
  <c r="E529468" i="1"/>
  <c r="E529467" i="1"/>
  <c r="E529466" i="1"/>
  <c r="E529465" i="1"/>
  <c r="E529464" i="1"/>
  <c r="E529463" i="1"/>
  <c r="E529462" i="1"/>
  <c r="E529461" i="1"/>
  <c r="E529460" i="1"/>
  <c r="E529459" i="1"/>
  <c r="E529458" i="1"/>
  <c r="E529457" i="1"/>
  <c r="E529456" i="1"/>
  <c r="E529455" i="1"/>
  <c r="E529454" i="1"/>
  <c r="E529453" i="1"/>
  <c r="E529452" i="1"/>
  <c r="E529451" i="1"/>
  <c r="E529450" i="1"/>
  <c r="E529449" i="1"/>
  <c r="E529448" i="1"/>
  <c r="E529447" i="1"/>
  <c r="E529446" i="1"/>
  <c r="E529445" i="1"/>
  <c r="E529444" i="1"/>
  <c r="E529443" i="1"/>
  <c r="E529442" i="1"/>
  <c r="E529441" i="1"/>
  <c r="E529440" i="1"/>
  <c r="E529439" i="1"/>
  <c r="E529438" i="1"/>
  <c r="E529437" i="1"/>
  <c r="E529436" i="1"/>
  <c r="E529435" i="1"/>
  <c r="E529434" i="1"/>
  <c r="E529433" i="1"/>
  <c r="E529432" i="1"/>
  <c r="E529431" i="1"/>
  <c r="E529430" i="1"/>
  <c r="E529429" i="1"/>
  <c r="E529428" i="1"/>
  <c r="E529427" i="1"/>
  <c r="E529426" i="1"/>
  <c r="E529425" i="1"/>
  <c r="E529424" i="1"/>
  <c r="E529423" i="1"/>
  <c r="E529422" i="1"/>
  <c r="E529421" i="1"/>
  <c r="E529420" i="1"/>
  <c r="E529419" i="1"/>
  <c r="E529418" i="1"/>
  <c r="E529417" i="1"/>
  <c r="E529416" i="1"/>
  <c r="E529415" i="1"/>
  <c r="E529414" i="1"/>
  <c r="E529413" i="1"/>
  <c r="E529412" i="1"/>
  <c r="E529411" i="1"/>
  <c r="E529410" i="1"/>
  <c r="E529409" i="1"/>
  <c r="E529408" i="1"/>
  <c r="E529407" i="1"/>
  <c r="E529406" i="1"/>
  <c r="E529405" i="1"/>
  <c r="E529404" i="1"/>
  <c r="E529403" i="1"/>
  <c r="E529402" i="1"/>
  <c r="E529401" i="1"/>
  <c r="E529400" i="1"/>
  <c r="E529399" i="1"/>
  <c r="E529398" i="1"/>
  <c r="E529397" i="1"/>
  <c r="E529396" i="1"/>
  <c r="E529395" i="1"/>
  <c r="E529394" i="1"/>
  <c r="E529393" i="1"/>
  <c r="E529392" i="1"/>
  <c r="E529391" i="1"/>
  <c r="E529390" i="1"/>
  <c r="E529389" i="1"/>
  <c r="E529388" i="1"/>
  <c r="E529387" i="1"/>
  <c r="E529386" i="1"/>
  <c r="E529385" i="1"/>
  <c r="E529384" i="1"/>
  <c r="E529383" i="1"/>
  <c r="E529382" i="1"/>
  <c r="E529381" i="1"/>
  <c r="E529380" i="1"/>
  <c r="E529379" i="1"/>
  <c r="E529378" i="1"/>
  <c r="E529377" i="1"/>
  <c r="E529376" i="1"/>
  <c r="E529375" i="1"/>
  <c r="E529374" i="1"/>
  <c r="E529373" i="1"/>
  <c r="E529372" i="1"/>
  <c r="E529371" i="1"/>
  <c r="E529370" i="1"/>
  <c r="E529369" i="1"/>
  <c r="E529368" i="1"/>
  <c r="E529367" i="1"/>
  <c r="E529366" i="1"/>
  <c r="E529365" i="1"/>
  <c r="E529364" i="1"/>
  <c r="E529363" i="1"/>
  <c r="E529362" i="1"/>
  <c r="E529361" i="1"/>
  <c r="E529360" i="1"/>
  <c r="E529359" i="1"/>
  <c r="E529358" i="1"/>
  <c r="E529357" i="1"/>
  <c r="E529356" i="1"/>
  <c r="E529355" i="1"/>
  <c r="E529354" i="1"/>
  <c r="E529353" i="1"/>
  <c r="E529352" i="1"/>
  <c r="E529351" i="1"/>
  <c r="E529350" i="1"/>
  <c r="E529349" i="1"/>
  <c r="E529348" i="1"/>
  <c r="E529347" i="1"/>
  <c r="E529346" i="1"/>
  <c r="E529345" i="1"/>
  <c r="E529344" i="1"/>
  <c r="E529343" i="1"/>
  <c r="E529342" i="1"/>
  <c r="E529341" i="1"/>
  <c r="E529340" i="1"/>
  <c r="E529339" i="1"/>
  <c r="E529338" i="1"/>
  <c r="E529337" i="1"/>
  <c r="E529336" i="1"/>
  <c r="E529335" i="1"/>
  <c r="E529334" i="1"/>
  <c r="E529333" i="1"/>
  <c r="E529332" i="1"/>
  <c r="E529331" i="1"/>
  <c r="E529330" i="1"/>
  <c r="E529329" i="1"/>
  <c r="E529328" i="1"/>
  <c r="E529327" i="1"/>
  <c r="E529326" i="1"/>
  <c r="E529325" i="1"/>
  <c r="E529324" i="1"/>
  <c r="E529323" i="1"/>
  <c r="E529322" i="1"/>
  <c r="E529321" i="1"/>
  <c r="E529320" i="1"/>
  <c r="E529319" i="1"/>
  <c r="E529318" i="1"/>
  <c r="E529317" i="1"/>
  <c r="E529316" i="1"/>
  <c r="E529315" i="1"/>
  <c r="E529314" i="1"/>
  <c r="E529313" i="1"/>
  <c r="E529312" i="1"/>
  <c r="E529311" i="1"/>
  <c r="E529310" i="1"/>
  <c r="E529309" i="1"/>
  <c r="E529308" i="1"/>
  <c r="E529307" i="1"/>
  <c r="E529306" i="1"/>
  <c r="E529305" i="1"/>
  <c r="E529304" i="1"/>
  <c r="E529303" i="1"/>
  <c r="E529302" i="1"/>
  <c r="E529301" i="1"/>
  <c r="E529300" i="1"/>
  <c r="E529299" i="1"/>
  <c r="E529298" i="1"/>
  <c r="E529297" i="1"/>
  <c r="E529296" i="1"/>
  <c r="E529295" i="1"/>
  <c r="E529294" i="1"/>
  <c r="E529293" i="1"/>
  <c r="E529292" i="1"/>
  <c r="E529291" i="1"/>
  <c r="E529290" i="1"/>
  <c r="E529289" i="1"/>
  <c r="E529288" i="1"/>
  <c r="E529287" i="1"/>
  <c r="E529286" i="1"/>
  <c r="E529285" i="1"/>
  <c r="E529284" i="1"/>
  <c r="E529283" i="1"/>
  <c r="E529282" i="1"/>
  <c r="E529281" i="1"/>
  <c r="E529280" i="1"/>
  <c r="E529279" i="1"/>
  <c r="E529278" i="1"/>
  <c r="E529277" i="1"/>
  <c r="E529276" i="1"/>
  <c r="E529275" i="1"/>
  <c r="E529274" i="1"/>
  <c r="E529273" i="1"/>
  <c r="E529272" i="1"/>
  <c r="E529271" i="1"/>
  <c r="E529270" i="1"/>
  <c r="E529269" i="1"/>
  <c r="E529268" i="1"/>
  <c r="E529267" i="1"/>
  <c r="E529266" i="1"/>
  <c r="E529265" i="1"/>
  <c r="E529264" i="1"/>
  <c r="E529263" i="1"/>
  <c r="E529262" i="1"/>
  <c r="E529261" i="1"/>
  <c r="E529260" i="1"/>
  <c r="E529259" i="1"/>
  <c r="E529258" i="1"/>
  <c r="E529257" i="1"/>
  <c r="E529256" i="1"/>
  <c r="E529255" i="1"/>
  <c r="E529254" i="1"/>
  <c r="E529253" i="1"/>
  <c r="E529252" i="1"/>
  <c r="E529251" i="1"/>
  <c r="E529250" i="1"/>
  <c r="E529249" i="1"/>
  <c r="E529248" i="1"/>
  <c r="E529247" i="1"/>
  <c r="E529246" i="1"/>
  <c r="E529245" i="1"/>
  <c r="E529244" i="1"/>
  <c r="E529243" i="1"/>
  <c r="E529242" i="1"/>
  <c r="E529241" i="1"/>
  <c r="E529240" i="1"/>
  <c r="E529239" i="1"/>
  <c r="E529238" i="1"/>
  <c r="E529237" i="1"/>
  <c r="E529236" i="1"/>
  <c r="E529235" i="1"/>
  <c r="E529234" i="1"/>
  <c r="E529233" i="1"/>
  <c r="E529232" i="1"/>
  <c r="E529231" i="1"/>
  <c r="E529230" i="1"/>
  <c r="E529229" i="1"/>
  <c r="E529228" i="1"/>
  <c r="E529227" i="1"/>
  <c r="E529226" i="1"/>
  <c r="E529225" i="1"/>
  <c r="E529224" i="1"/>
  <c r="E529223" i="1"/>
  <c r="E529222" i="1"/>
  <c r="E529221" i="1"/>
  <c r="E529220" i="1"/>
  <c r="E529219" i="1"/>
  <c r="E529218" i="1"/>
  <c r="E529217" i="1"/>
  <c r="E529216" i="1"/>
  <c r="E529215" i="1"/>
  <c r="E529214" i="1"/>
  <c r="E529213" i="1"/>
  <c r="E529212" i="1"/>
  <c r="E529211" i="1"/>
  <c r="E529210" i="1"/>
  <c r="E529209" i="1"/>
  <c r="E529208" i="1"/>
  <c r="E529207" i="1"/>
  <c r="E529206" i="1"/>
  <c r="E529205" i="1"/>
  <c r="E529204" i="1"/>
  <c r="E529203" i="1"/>
  <c r="E529202" i="1"/>
  <c r="E529201" i="1"/>
  <c r="E529200" i="1"/>
  <c r="E529199" i="1"/>
  <c r="E529198" i="1"/>
  <c r="E529197" i="1"/>
  <c r="E529196" i="1"/>
  <c r="E529195" i="1"/>
  <c r="E529194" i="1"/>
  <c r="E529193" i="1"/>
  <c r="E529192" i="1"/>
  <c r="E529191" i="1"/>
  <c r="E529190" i="1"/>
  <c r="E529189" i="1"/>
  <c r="E529188" i="1"/>
  <c r="E529187" i="1"/>
  <c r="E529186" i="1"/>
  <c r="E529185" i="1"/>
  <c r="E529184" i="1"/>
  <c r="E529183" i="1"/>
  <c r="E529182" i="1"/>
  <c r="E529181" i="1"/>
  <c r="E529180" i="1"/>
  <c r="E529179" i="1"/>
  <c r="E529178" i="1"/>
  <c r="E529177" i="1"/>
  <c r="E529176" i="1"/>
  <c r="E529175" i="1"/>
  <c r="E529174" i="1"/>
  <c r="E529173" i="1"/>
  <c r="E529172" i="1"/>
  <c r="E529171" i="1"/>
  <c r="E529170" i="1"/>
  <c r="E529169" i="1"/>
  <c r="E529168" i="1"/>
  <c r="E529167" i="1"/>
  <c r="E529166" i="1"/>
  <c r="E529165" i="1"/>
  <c r="E529164" i="1"/>
  <c r="E529163" i="1"/>
  <c r="E529162" i="1"/>
  <c r="E529161" i="1"/>
  <c r="E529160" i="1"/>
  <c r="E529159" i="1"/>
  <c r="E529158" i="1"/>
  <c r="E529157" i="1"/>
  <c r="E529156" i="1"/>
  <c r="E529155" i="1"/>
  <c r="E529154" i="1"/>
  <c r="E529153" i="1"/>
  <c r="E529152" i="1"/>
  <c r="E529151" i="1"/>
  <c r="E529150" i="1"/>
  <c r="E529149" i="1"/>
  <c r="E529148" i="1"/>
  <c r="E529147" i="1"/>
  <c r="E529146" i="1"/>
  <c r="E529145" i="1"/>
  <c r="E529144" i="1"/>
  <c r="E529143" i="1"/>
  <c r="E529142" i="1"/>
  <c r="E529141" i="1"/>
  <c r="E529140" i="1"/>
  <c r="E529139" i="1"/>
  <c r="E529138" i="1"/>
  <c r="E529137" i="1"/>
  <c r="E529136" i="1"/>
  <c r="E529135" i="1"/>
  <c r="E529134" i="1"/>
  <c r="E529133" i="1"/>
  <c r="E529132" i="1"/>
  <c r="E529131" i="1"/>
  <c r="E529130" i="1"/>
  <c r="E529129" i="1"/>
  <c r="E529128" i="1"/>
  <c r="E529127" i="1"/>
  <c r="E529126" i="1"/>
  <c r="E529125" i="1"/>
  <c r="E529124" i="1"/>
  <c r="E529123" i="1"/>
  <c r="E529122" i="1"/>
  <c r="E529121" i="1"/>
  <c r="E529120" i="1"/>
  <c r="E529119" i="1"/>
  <c r="E529118" i="1"/>
  <c r="E529117" i="1"/>
  <c r="E529116" i="1"/>
  <c r="E529115" i="1"/>
  <c r="E529114" i="1"/>
  <c r="E529113" i="1"/>
  <c r="E529112" i="1"/>
  <c r="E529111" i="1"/>
  <c r="E529110" i="1"/>
  <c r="E529109" i="1"/>
  <c r="E529108" i="1"/>
  <c r="E529107" i="1"/>
  <c r="E529106" i="1"/>
  <c r="E529105" i="1"/>
  <c r="E529104" i="1"/>
  <c r="E529103" i="1"/>
  <c r="E529102" i="1"/>
  <c r="E529101" i="1"/>
  <c r="E529100" i="1"/>
  <c r="E529099" i="1"/>
  <c r="E529098" i="1"/>
  <c r="E529097" i="1"/>
  <c r="E529096" i="1"/>
  <c r="E529095" i="1"/>
  <c r="E529094" i="1"/>
  <c r="E529093" i="1"/>
  <c r="E529092" i="1"/>
  <c r="E529091" i="1"/>
  <c r="E529090" i="1"/>
  <c r="E529089" i="1"/>
  <c r="E529088" i="1"/>
  <c r="E529087" i="1"/>
  <c r="E529086" i="1"/>
  <c r="E529085" i="1"/>
  <c r="E529084" i="1"/>
  <c r="E529083" i="1"/>
  <c r="E529082" i="1"/>
  <c r="E529081" i="1"/>
  <c r="E529080" i="1"/>
  <c r="E529079" i="1"/>
  <c r="E529078" i="1"/>
  <c r="E529077" i="1"/>
  <c r="E529076" i="1"/>
  <c r="E529075" i="1"/>
  <c r="E529074" i="1"/>
  <c r="E529073" i="1"/>
  <c r="E529072" i="1"/>
  <c r="E529071" i="1"/>
  <c r="E529070" i="1"/>
  <c r="E529069" i="1"/>
  <c r="E529068" i="1"/>
  <c r="E529067" i="1"/>
  <c r="E529066" i="1"/>
  <c r="E529065" i="1"/>
  <c r="E529064" i="1"/>
  <c r="E529063" i="1"/>
  <c r="E529062" i="1"/>
  <c r="E529061" i="1"/>
  <c r="E529060" i="1"/>
  <c r="E529059" i="1"/>
  <c r="E529058" i="1"/>
  <c r="E529057" i="1"/>
  <c r="E529056" i="1"/>
  <c r="E529055" i="1"/>
  <c r="E529054" i="1"/>
  <c r="E529053" i="1"/>
  <c r="E529052" i="1"/>
  <c r="E529051" i="1"/>
  <c r="E529050" i="1"/>
  <c r="E529049" i="1"/>
  <c r="E529048" i="1"/>
  <c r="E529047" i="1"/>
  <c r="E529046" i="1"/>
  <c r="E529045" i="1"/>
  <c r="E529044" i="1"/>
  <c r="E529043" i="1"/>
  <c r="E529042" i="1"/>
  <c r="E529041" i="1"/>
  <c r="E529040" i="1"/>
  <c r="E529039" i="1"/>
  <c r="E529038" i="1"/>
  <c r="E529037" i="1"/>
  <c r="E529036" i="1"/>
  <c r="E529035" i="1"/>
  <c r="E529034" i="1"/>
  <c r="E529033" i="1"/>
  <c r="E529032" i="1"/>
  <c r="E529031" i="1"/>
  <c r="E529030" i="1"/>
  <c r="E529029" i="1"/>
  <c r="E529028" i="1"/>
  <c r="E529027" i="1"/>
  <c r="E529026" i="1"/>
  <c r="E529025" i="1"/>
  <c r="E529024" i="1"/>
  <c r="E529023" i="1"/>
  <c r="E529022" i="1"/>
  <c r="E529021" i="1"/>
  <c r="E529020" i="1"/>
  <c r="E529019" i="1"/>
  <c r="E529018" i="1"/>
  <c r="E529017" i="1"/>
  <c r="E529016" i="1"/>
  <c r="E529015" i="1"/>
  <c r="E529014" i="1"/>
  <c r="E529013" i="1"/>
  <c r="E529012" i="1"/>
  <c r="E529011" i="1"/>
  <c r="E529010" i="1"/>
  <c r="E529009" i="1"/>
  <c r="E529008" i="1"/>
  <c r="E529007" i="1"/>
  <c r="E529006" i="1"/>
  <c r="E529005" i="1"/>
  <c r="E529004" i="1"/>
  <c r="E529003" i="1"/>
  <c r="E529002" i="1"/>
  <c r="E529001" i="1"/>
  <c r="E529000" i="1"/>
  <c r="E528999" i="1"/>
  <c r="E528998" i="1"/>
  <c r="E528997" i="1"/>
  <c r="E528996" i="1"/>
  <c r="E528995" i="1"/>
  <c r="E528994" i="1"/>
  <c r="E528993" i="1"/>
  <c r="E528992" i="1"/>
  <c r="E528991" i="1"/>
  <c r="E528990" i="1"/>
  <c r="E528989" i="1"/>
  <c r="E528988" i="1"/>
  <c r="E528987" i="1"/>
  <c r="E528986" i="1"/>
  <c r="E528985" i="1"/>
  <c r="E528984" i="1"/>
  <c r="E528983" i="1"/>
  <c r="E528982" i="1"/>
  <c r="E528981" i="1"/>
  <c r="E528980" i="1"/>
  <c r="E528979" i="1"/>
  <c r="E528978" i="1"/>
  <c r="E528977" i="1"/>
  <c r="E528976" i="1"/>
  <c r="E528975" i="1"/>
  <c r="E528974" i="1"/>
  <c r="E528973" i="1"/>
  <c r="E528972" i="1"/>
  <c r="E528971" i="1"/>
  <c r="E528970" i="1"/>
  <c r="E528969" i="1"/>
  <c r="E528968" i="1"/>
  <c r="E528967" i="1"/>
  <c r="E528966" i="1"/>
  <c r="E528965" i="1"/>
  <c r="E528964" i="1"/>
  <c r="E528963" i="1"/>
  <c r="E528962" i="1"/>
  <c r="E528961" i="1"/>
  <c r="E528960" i="1"/>
  <c r="E528959" i="1"/>
  <c r="E528958" i="1"/>
  <c r="E528957" i="1"/>
  <c r="E528956" i="1"/>
  <c r="E528955" i="1"/>
  <c r="E528954" i="1"/>
  <c r="E528953" i="1"/>
  <c r="E528952" i="1"/>
  <c r="E528951" i="1"/>
  <c r="E528950" i="1"/>
  <c r="E528949" i="1"/>
  <c r="E528948" i="1"/>
  <c r="E528947" i="1"/>
  <c r="E528946" i="1"/>
  <c r="E528945" i="1"/>
  <c r="E528944" i="1"/>
  <c r="E528943" i="1"/>
  <c r="E528942" i="1"/>
  <c r="E528941" i="1"/>
  <c r="E528940" i="1"/>
  <c r="E528939" i="1"/>
  <c r="E528938" i="1"/>
  <c r="E528937" i="1"/>
  <c r="E528936" i="1"/>
  <c r="E528935" i="1"/>
  <c r="E528934" i="1"/>
  <c r="E528933" i="1"/>
  <c r="E528932" i="1"/>
  <c r="E528931" i="1"/>
  <c r="E528930" i="1"/>
  <c r="E528929" i="1"/>
  <c r="E528928" i="1"/>
  <c r="E528927" i="1"/>
  <c r="E528926" i="1"/>
  <c r="E528925" i="1"/>
  <c r="E528924" i="1"/>
  <c r="E528923" i="1"/>
  <c r="E528922" i="1"/>
  <c r="E528921" i="1"/>
  <c r="E528920" i="1"/>
  <c r="E528919" i="1"/>
  <c r="E528918" i="1"/>
  <c r="E528917" i="1"/>
  <c r="E528916" i="1"/>
  <c r="E528915" i="1"/>
  <c r="E528914" i="1"/>
  <c r="E528913" i="1"/>
  <c r="E528912" i="1"/>
  <c r="E528911" i="1"/>
  <c r="E528910" i="1"/>
  <c r="E528909" i="1"/>
  <c r="E528908" i="1"/>
  <c r="E528907" i="1"/>
  <c r="E528906" i="1"/>
  <c r="E528905" i="1"/>
  <c r="E528904" i="1"/>
  <c r="E528903" i="1"/>
  <c r="E528902" i="1"/>
  <c r="E528901" i="1"/>
  <c r="E528900" i="1"/>
  <c r="E528899" i="1"/>
  <c r="E528898" i="1"/>
  <c r="E528897" i="1"/>
  <c r="E528896" i="1"/>
  <c r="E528895" i="1"/>
  <c r="E528894" i="1"/>
  <c r="E528893" i="1"/>
  <c r="E528892" i="1"/>
  <c r="E528891" i="1"/>
  <c r="E528890" i="1"/>
  <c r="E528889" i="1"/>
  <c r="E528888" i="1"/>
  <c r="E528887" i="1"/>
  <c r="E528886" i="1"/>
  <c r="E528885" i="1"/>
  <c r="E528884" i="1"/>
  <c r="E528883" i="1"/>
  <c r="E528882" i="1"/>
  <c r="E528881" i="1"/>
  <c r="E528880" i="1"/>
  <c r="E528879" i="1"/>
  <c r="E528878" i="1"/>
  <c r="E528877" i="1"/>
  <c r="E528876" i="1"/>
  <c r="E528875" i="1"/>
  <c r="E528874" i="1"/>
  <c r="E528873" i="1"/>
  <c r="E528872" i="1"/>
  <c r="E528871" i="1"/>
  <c r="E528870" i="1"/>
  <c r="E528869" i="1"/>
  <c r="E528868" i="1"/>
  <c r="E528867" i="1"/>
  <c r="E528866" i="1"/>
  <c r="E528865" i="1"/>
  <c r="E528864" i="1"/>
  <c r="E528863" i="1"/>
  <c r="E528862" i="1"/>
  <c r="E528861" i="1"/>
  <c r="E528860" i="1"/>
  <c r="E528859" i="1"/>
  <c r="E528858" i="1"/>
  <c r="E528857" i="1"/>
  <c r="E528856" i="1"/>
  <c r="E528855" i="1"/>
  <c r="E528854" i="1"/>
  <c r="E528853" i="1"/>
  <c r="E528852" i="1"/>
  <c r="E528851" i="1"/>
  <c r="E528850" i="1"/>
  <c r="E528849" i="1"/>
  <c r="E528848" i="1"/>
  <c r="E528847" i="1"/>
  <c r="E528846" i="1"/>
  <c r="E528845" i="1"/>
  <c r="E528844" i="1"/>
  <c r="E528843" i="1"/>
  <c r="E528842" i="1"/>
  <c r="E528841" i="1"/>
  <c r="E528840" i="1"/>
  <c r="E528839" i="1"/>
  <c r="E528838" i="1"/>
  <c r="E528837" i="1"/>
  <c r="E528836" i="1"/>
  <c r="E528835" i="1"/>
  <c r="E528834" i="1"/>
  <c r="E528833" i="1"/>
  <c r="E528832" i="1"/>
  <c r="E528831" i="1"/>
  <c r="E528830" i="1"/>
  <c r="E528829" i="1"/>
  <c r="E528828" i="1"/>
  <c r="E528827" i="1"/>
  <c r="E528826" i="1"/>
  <c r="E528825" i="1"/>
  <c r="E528824" i="1"/>
  <c r="E528823" i="1"/>
  <c r="E528822" i="1"/>
  <c r="E528821" i="1"/>
  <c r="E528820" i="1"/>
  <c r="E528819" i="1"/>
  <c r="E528818" i="1"/>
  <c r="E528817" i="1"/>
  <c r="E528816" i="1"/>
  <c r="E528815" i="1"/>
  <c r="E528814" i="1"/>
  <c r="E528813" i="1"/>
  <c r="E528812" i="1"/>
  <c r="E528811" i="1"/>
  <c r="E528810" i="1"/>
  <c r="E528809" i="1"/>
  <c r="E528808" i="1"/>
  <c r="E528807" i="1"/>
  <c r="E528806" i="1"/>
  <c r="E528805" i="1"/>
  <c r="E528804" i="1"/>
  <c r="E528803" i="1"/>
  <c r="E528802" i="1"/>
  <c r="E528801" i="1"/>
  <c r="E528800" i="1"/>
  <c r="E528799" i="1"/>
  <c r="E528798" i="1"/>
  <c r="E528797" i="1"/>
  <c r="E528796" i="1"/>
  <c r="E528795" i="1"/>
  <c r="E528794" i="1"/>
  <c r="E528793" i="1"/>
  <c r="E528792" i="1"/>
  <c r="E528791" i="1"/>
  <c r="E528790" i="1"/>
  <c r="E528789" i="1"/>
  <c r="E528788" i="1"/>
  <c r="E528787" i="1"/>
  <c r="E528786" i="1"/>
  <c r="E528785" i="1"/>
  <c r="E528784" i="1"/>
  <c r="E528783" i="1"/>
  <c r="E528782" i="1"/>
  <c r="E528781" i="1"/>
  <c r="E528780" i="1"/>
  <c r="E528779" i="1"/>
  <c r="E528778" i="1"/>
  <c r="E528777" i="1"/>
  <c r="E528776" i="1"/>
  <c r="E528775" i="1"/>
  <c r="E528774" i="1"/>
  <c r="E528773" i="1"/>
  <c r="E528772" i="1"/>
  <c r="E528771" i="1"/>
  <c r="E528770" i="1"/>
  <c r="E528769" i="1"/>
  <c r="E528768" i="1"/>
  <c r="E528767" i="1"/>
  <c r="E528766" i="1"/>
  <c r="E528765" i="1"/>
  <c r="E528764" i="1"/>
  <c r="E528763" i="1"/>
  <c r="E528762" i="1"/>
  <c r="E528761" i="1"/>
  <c r="E528760" i="1"/>
  <c r="E528759" i="1"/>
  <c r="E528758" i="1"/>
  <c r="E528757" i="1"/>
  <c r="E528756" i="1"/>
  <c r="E528755" i="1"/>
  <c r="E528754" i="1"/>
  <c r="E528753" i="1"/>
  <c r="E528752" i="1"/>
  <c r="E528751" i="1"/>
  <c r="E528750" i="1"/>
  <c r="E528749" i="1"/>
  <c r="E528748" i="1"/>
  <c r="E528747" i="1"/>
  <c r="E528746" i="1"/>
  <c r="E528745" i="1"/>
  <c r="E528744" i="1"/>
  <c r="E528743" i="1"/>
  <c r="E528742" i="1"/>
  <c r="E528741" i="1"/>
  <c r="E528740" i="1"/>
  <c r="E528739" i="1"/>
  <c r="E528738" i="1"/>
  <c r="E528737" i="1"/>
  <c r="E528736" i="1"/>
  <c r="E528735" i="1"/>
  <c r="E528734" i="1"/>
  <c r="E528733" i="1"/>
  <c r="E528732" i="1"/>
  <c r="E528731" i="1"/>
  <c r="E528730" i="1"/>
  <c r="E528729" i="1"/>
  <c r="E528728" i="1"/>
  <c r="E528727" i="1"/>
  <c r="E528726" i="1"/>
  <c r="E528725" i="1"/>
  <c r="E528724" i="1"/>
  <c r="E528723" i="1"/>
  <c r="E528722" i="1"/>
  <c r="E528721" i="1"/>
  <c r="E528720" i="1"/>
  <c r="E528719" i="1"/>
  <c r="E528718" i="1"/>
  <c r="E528717" i="1"/>
  <c r="E528716" i="1"/>
  <c r="E528715" i="1"/>
  <c r="E528714" i="1"/>
  <c r="E528713" i="1"/>
  <c r="E528712" i="1"/>
  <c r="E528711" i="1"/>
  <c r="E528710" i="1"/>
  <c r="E528709" i="1"/>
  <c r="E528708" i="1"/>
  <c r="E528707" i="1"/>
  <c r="E528706" i="1"/>
  <c r="E528705" i="1"/>
  <c r="E528704" i="1"/>
  <c r="E528703" i="1"/>
  <c r="E528702" i="1"/>
  <c r="E528701" i="1"/>
  <c r="E528700" i="1"/>
  <c r="E528699" i="1"/>
  <c r="E528698" i="1"/>
  <c r="E528697" i="1"/>
  <c r="E528696" i="1"/>
  <c r="E528695" i="1"/>
  <c r="E528694" i="1"/>
  <c r="E528693" i="1"/>
  <c r="E528692" i="1"/>
  <c r="E528691" i="1"/>
  <c r="E528690" i="1"/>
  <c r="E528689" i="1"/>
  <c r="E528688" i="1"/>
  <c r="E528687" i="1"/>
  <c r="E528686" i="1"/>
  <c r="E528685" i="1"/>
  <c r="E528684" i="1"/>
  <c r="E528683" i="1"/>
  <c r="E528682" i="1"/>
  <c r="E528681" i="1"/>
  <c r="E528680" i="1"/>
  <c r="E528679" i="1"/>
  <c r="E528678" i="1"/>
  <c r="E528677" i="1"/>
  <c r="E528676" i="1"/>
  <c r="E528675" i="1"/>
  <c r="E528674" i="1"/>
  <c r="E528673" i="1"/>
  <c r="E528672" i="1"/>
  <c r="E528671" i="1"/>
  <c r="E528670" i="1"/>
  <c r="E528669" i="1"/>
  <c r="E528668" i="1"/>
  <c r="E528667" i="1"/>
  <c r="E528666" i="1"/>
  <c r="E528665" i="1"/>
  <c r="E528664" i="1"/>
  <c r="E528663" i="1"/>
  <c r="E528662" i="1"/>
  <c r="E528661" i="1"/>
  <c r="E528660" i="1"/>
  <c r="E528659" i="1"/>
  <c r="E528658" i="1"/>
  <c r="E528657" i="1"/>
  <c r="E528656" i="1"/>
  <c r="E528655" i="1"/>
  <c r="E528654" i="1"/>
  <c r="E528653" i="1"/>
  <c r="E528652" i="1"/>
  <c r="E528651" i="1"/>
  <c r="E528650" i="1"/>
  <c r="E528649" i="1"/>
  <c r="E528648" i="1"/>
  <c r="E528647" i="1"/>
  <c r="E528646" i="1"/>
  <c r="E528645" i="1"/>
  <c r="E528644" i="1"/>
  <c r="E528643" i="1"/>
  <c r="E528642" i="1"/>
  <c r="E528641" i="1"/>
  <c r="E528640" i="1"/>
  <c r="E528639" i="1"/>
  <c r="E528638" i="1"/>
  <c r="E528637" i="1"/>
  <c r="E528636" i="1"/>
  <c r="E528635" i="1"/>
  <c r="E528634" i="1"/>
  <c r="E528633" i="1"/>
  <c r="E528632" i="1"/>
  <c r="E528631" i="1"/>
  <c r="E528630" i="1"/>
  <c r="E528629" i="1"/>
  <c r="E528628" i="1"/>
  <c r="E528627" i="1"/>
  <c r="E528626" i="1"/>
  <c r="E528625" i="1"/>
  <c r="E528624" i="1"/>
  <c r="E528623" i="1"/>
  <c r="E528622" i="1"/>
  <c r="E528621" i="1"/>
  <c r="E528620" i="1"/>
  <c r="E528619" i="1"/>
  <c r="E528618" i="1"/>
  <c r="E528617" i="1"/>
  <c r="E528616" i="1"/>
  <c r="E528615" i="1"/>
  <c r="E528614" i="1"/>
  <c r="E528613" i="1"/>
  <c r="E528612" i="1"/>
  <c r="E528611" i="1"/>
  <c r="E528610" i="1"/>
  <c r="E528609" i="1"/>
  <c r="E528608" i="1"/>
  <c r="E528607" i="1"/>
  <c r="E528606" i="1"/>
  <c r="E528605" i="1"/>
  <c r="E528604" i="1"/>
  <c r="E528603" i="1"/>
  <c r="E528602" i="1"/>
  <c r="E528601" i="1"/>
  <c r="E528600" i="1"/>
  <c r="E528599" i="1"/>
  <c r="E528598" i="1"/>
  <c r="E528597" i="1"/>
  <c r="E528596" i="1"/>
  <c r="E528595" i="1"/>
  <c r="E528594" i="1"/>
  <c r="E528593" i="1"/>
  <c r="E528592" i="1"/>
  <c r="E528591" i="1"/>
  <c r="E528590" i="1"/>
  <c r="E528589" i="1"/>
  <c r="E528588" i="1"/>
  <c r="E528587" i="1"/>
  <c r="E528586" i="1"/>
  <c r="E528585" i="1"/>
  <c r="E528584" i="1"/>
  <c r="E528583" i="1"/>
  <c r="E528582" i="1"/>
  <c r="E528581" i="1"/>
  <c r="E528580" i="1"/>
  <c r="E528579" i="1"/>
  <c r="E528578" i="1"/>
  <c r="E528577" i="1"/>
  <c r="E528576" i="1"/>
  <c r="E528575" i="1"/>
  <c r="E528574" i="1"/>
  <c r="E528573" i="1"/>
  <c r="E528572" i="1"/>
  <c r="E528571" i="1"/>
  <c r="E528570" i="1"/>
  <c r="E528569" i="1"/>
  <c r="E528568" i="1"/>
  <c r="E528567" i="1"/>
  <c r="E528566" i="1"/>
  <c r="E528565" i="1"/>
  <c r="E528564" i="1"/>
  <c r="E528563" i="1"/>
  <c r="E528562" i="1"/>
  <c r="E528561" i="1"/>
  <c r="E528560" i="1"/>
  <c r="E528559" i="1"/>
  <c r="E528558" i="1"/>
  <c r="E528557" i="1"/>
  <c r="E528556" i="1"/>
  <c r="E528555" i="1"/>
  <c r="E528554" i="1"/>
  <c r="E528553" i="1"/>
  <c r="E528552" i="1"/>
  <c r="E528551" i="1"/>
  <c r="E528550" i="1"/>
  <c r="E528549" i="1"/>
  <c r="E528548" i="1"/>
  <c r="E528547" i="1"/>
  <c r="E528546" i="1"/>
  <c r="E528545" i="1"/>
  <c r="E528544" i="1"/>
  <c r="E528543" i="1"/>
  <c r="E528542" i="1"/>
  <c r="E528541" i="1"/>
  <c r="E528540" i="1"/>
  <c r="E528539" i="1"/>
  <c r="E528538" i="1"/>
  <c r="E528537" i="1"/>
  <c r="E528536" i="1"/>
  <c r="E528535" i="1"/>
  <c r="E528534" i="1"/>
  <c r="E528533" i="1"/>
  <c r="E528532" i="1"/>
  <c r="E528531" i="1"/>
  <c r="E528530" i="1"/>
  <c r="E528529" i="1"/>
  <c r="E528528" i="1"/>
  <c r="E528527" i="1"/>
  <c r="E528526" i="1"/>
  <c r="E528525" i="1"/>
  <c r="E528524" i="1"/>
  <c r="E528523" i="1"/>
  <c r="E528522" i="1"/>
  <c r="E528521" i="1"/>
  <c r="E528520" i="1"/>
  <c r="E528519" i="1"/>
  <c r="E528518" i="1"/>
  <c r="E528517" i="1"/>
  <c r="E528516" i="1"/>
  <c r="E528515" i="1"/>
  <c r="E528514" i="1"/>
  <c r="E528513" i="1"/>
  <c r="E528512" i="1"/>
  <c r="E528511" i="1"/>
  <c r="E528510" i="1"/>
  <c r="E528509" i="1"/>
  <c r="E528508" i="1"/>
  <c r="E528507" i="1"/>
  <c r="E528506" i="1"/>
  <c r="E528505" i="1"/>
  <c r="E528504" i="1"/>
  <c r="E528503" i="1"/>
  <c r="E528502" i="1"/>
  <c r="E528501" i="1"/>
  <c r="E528500" i="1"/>
  <c r="E528499" i="1"/>
  <c r="E528498" i="1"/>
  <c r="E528497" i="1"/>
  <c r="E528496" i="1"/>
  <c r="E528495" i="1"/>
  <c r="E528494" i="1"/>
  <c r="E528493" i="1"/>
  <c r="E528492" i="1"/>
  <c r="E528491" i="1"/>
  <c r="E528490" i="1"/>
  <c r="E528489" i="1"/>
  <c r="E528488" i="1"/>
  <c r="E528487" i="1"/>
  <c r="E528486" i="1"/>
  <c r="E528485" i="1"/>
  <c r="E528484" i="1"/>
  <c r="E528483" i="1"/>
  <c r="E528482" i="1"/>
  <c r="E528481" i="1"/>
  <c r="E528480" i="1"/>
  <c r="E528479" i="1"/>
  <c r="E528478" i="1"/>
  <c r="E528477" i="1"/>
  <c r="E528476" i="1"/>
  <c r="E528475" i="1"/>
  <c r="E528474" i="1"/>
  <c r="E528473" i="1"/>
  <c r="E528472" i="1"/>
  <c r="E528471" i="1"/>
  <c r="E528470" i="1"/>
  <c r="E528469" i="1"/>
  <c r="E528468" i="1"/>
  <c r="E528467" i="1"/>
  <c r="E528466" i="1"/>
  <c r="E528465" i="1"/>
  <c r="E528464" i="1"/>
  <c r="E528463" i="1"/>
  <c r="E528462" i="1"/>
  <c r="E528461" i="1"/>
  <c r="E528460" i="1"/>
  <c r="E528459" i="1"/>
  <c r="E528458" i="1"/>
  <c r="E528457" i="1"/>
  <c r="E528456" i="1"/>
  <c r="E528455" i="1"/>
  <c r="E528454" i="1"/>
  <c r="E528453" i="1"/>
  <c r="E528452" i="1"/>
  <c r="E528451" i="1"/>
  <c r="E528450" i="1"/>
  <c r="E528449" i="1"/>
  <c r="E528448" i="1"/>
  <c r="E528447" i="1"/>
  <c r="E528446" i="1"/>
  <c r="E528445" i="1"/>
  <c r="E528444" i="1"/>
  <c r="E528443" i="1"/>
  <c r="E528442" i="1"/>
  <c r="E528441" i="1"/>
  <c r="E528440" i="1"/>
  <c r="E528439" i="1"/>
  <c r="E528438" i="1"/>
  <c r="E528437" i="1"/>
  <c r="E528436" i="1"/>
  <c r="E528435" i="1"/>
  <c r="E528434" i="1"/>
  <c r="E528433" i="1"/>
  <c r="E528432" i="1"/>
  <c r="E528431" i="1"/>
  <c r="E528430" i="1"/>
  <c r="E528429" i="1"/>
  <c r="E528428" i="1"/>
  <c r="E528427" i="1"/>
  <c r="E528426" i="1"/>
  <c r="E528425" i="1"/>
  <c r="E528424" i="1"/>
  <c r="E528423" i="1"/>
  <c r="E528422" i="1"/>
  <c r="E528421" i="1"/>
  <c r="E528420" i="1"/>
  <c r="E528419" i="1"/>
  <c r="E528418" i="1"/>
  <c r="E528417" i="1"/>
  <c r="E528416" i="1"/>
  <c r="E528415" i="1"/>
  <c r="E528414" i="1"/>
  <c r="E528413" i="1"/>
  <c r="E528412" i="1"/>
  <c r="E528411" i="1"/>
  <c r="E528410" i="1"/>
  <c r="E528409" i="1"/>
  <c r="E528408" i="1"/>
  <c r="E528407" i="1"/>
  <c r="E528406" i="1"/>
  <c r="E528405" i="1"/>
  <c r="E528404" i="1"/>
  <c r="E528403" i="1"/>
  <c r="E528402" i="1"/>
  <c r="E528401" i="1"/>
  <c r="E528400" i="1"/>
  <c r="E528399" i="1"/>
  <c r="E528398" i="1"/>
  <c r="E528397" i="1"/>
  <c r="E528396" i="1"/>
  <c r="E528395" i="1"/>
  <c r="E528394" i="1"/>
  <c r="E528393" i="1"/>
  <c r="E528392" i="1"/>
  <c r="E528391" i="1"/>
  <c r="E528390" i="1"/>
  <c r="E528389" i="1"/>
  <c r="E528388" i="1"/>
  <c r="E528387" i="1"/>
  <c r="E528386" i="1"/>
  <c r="E528385" i="1"/>
  <c r="E528384" i="1"/>
  <c r="E528383" i="1"/>
  <c r="E528382" i="1"/>
  <c r="E528381" i="1"/>
  <c r="E528380" i="1"/>
  <c r="E528379" i="1"/>
  <c r="E528378" i="1"/>
  <c r="E528377" i="1"/>
  <c r="E528376" i="1"/>
  <c r="E528375" i="1"/>
  <c r="E528374" i="1"/>
  <c r="E528373" i="1"/>
  <c r="E528372" i="1"/>
  <c r="E528371" i="1"/>
  <c r="E528370" i="1"/>
  <c r="E528369" i="1"/>
  <c r="E528368" i="1"/>
  <c r="E528367" i="1"/>
  <c r="E528366" i="1"/>
  <c r="E528365" i="1"/>
  <c r="E528364" i="1"/>
  <c r="E528363" i="1"/>
  <c r="E528362" i="1"/>
  <c r="E528361" i="1"/>
  <c r="E528360" i="1"/>
  <c r="E528359" i="1"/>
  <c r="E528358" i="1"/>
  <c r="E528357" i="1"/>
  <c r="E528356" i="1"/>
  <c r="E528355" i="1"/>
  <c r="E528354" i="1"/>
  <c r="E528353" i="1"/>
  <c r="E528352" i="1"/>
  <c r="E528351" i="1"/>
  <c r="E528350" i="1"/>
  <c r="E528349" i="1"/>
  <c r="E528348" i="1"/>
  <c r="E528347" i="1"/>
  <c r="E528346" i="1"/>
  <c r="E528345" i="1"/>
  <c r="E528344" i="1"/>
  <c r="E528343" i="1"/>
  <c r="E528342" i="1"/>
  <c r="E528341" i="1"/>
  <c r="E528340" i="1"/>
  <c r="E528339" i="1"/>
  <c r="E528338" i="1"/>
  <c r="E528337" i="1"/>
  <c r="E528336" i="1"/>
  <c r="E528335" i="1"/>
  <c r="E528334" i="1"/>
  <c r="E528333" i="1"/>
  <c r="E528332" i="1"/>
  <c r="E528331" i="1"/>
  <c r="E528330" i="1"/>
  <c r="E528329" i="1"/>
  <c r="E528328" i="1"/>
  <c r="E528327" i="1"/>
  <c r="E528326" i="1"/>
  <c r="E528325" i="1"/>
  <c r="E528324" i="1"/>
  <c r="E528323" i="1"/>
  <c r="E528322" i="1"/>
  <c r="E528321" i="1"/>
  <c r="E528320" i="1"/>
  <c r="E528319" i="1"/>
  <c r="E528318" i="1"/>
  <c r="E528317" i="1"/>
  <c r="E528316" i="1"/>
  <c r="E528315" i="1"/>
  <c r="E528314" i="1"/>
  <c r="E528313" i="1"/>
  <c r="E528312" i="1"/>
  <c r="E528311" i="1"/>
  <c r="E528310" i="1"/>
  <c r="E528309" i="1"/>
  <c r="E528308" i="1"/>
  <c r="E528307" i="1"/>
  <c r="E528306" i="1"/>
  <c r="E528305" i="1"/>
  <c r="E528304" i="1"/>
  <c r="E528303" i="1"/>
  <c r="E528302" i="1"/>
  <c r="E528301" i="1"/>
  <c r="E528300" i="1"/>
  <c r="E528299" i="1"/>
  <c r="E528298" i="1"/>
  <c r="E528297" i="1"/>
  <c r="E528296" i="1"/>
  <c r="E528295" i="1"/>
  <c r="E528294" i="1"/>
  <c r="E528293" i="1"/>
  <c r="E528292" i="1"/>
  <c r="E528291" i="1"/>
  <c r="E528290" i="1"/>
  <c r="E528289" i="1"/>
  <c r="E528288" i="1"/>
  <c r="E528287" i="1"/>
  <c r="E528286" i="1"/>
  <c r="E528285" i="1"/>
  <c r="E528284" i="1"/>
  <c r="E528283" i="1"/>
  <c r="E528282" i="1"/>
  <c r="E528281" i="1"/>
  <c r="E528280" i="1"/>
  <c r="E528279" i="1"/>
  <c r="E528278" i="1"/>
  <c r="E528277" i="1"/>
  <c r="E528276" i="1"/>
  <c r="E528275" i="1"/>
  <c r="E528274" i="1"/>
  <c r="E528273" i="1"/>
  <c r="E528272" i="1"/>
  <c r="E528271" i="1"/>
  <c r="E528270" i="1"/>
  <c r="E528269" i="1"/>
  <c r="E528268" i="1"/>
  <c r="E528267" i="1"/>
  <c r="E528266" i="1"/>
  <c r="E528265" i="1"/>
  <c r="E528264" i="1"/>
  <c r="E528263" i="1"/>
  <c r="E528262" i="1"/>
  <c r="E528261" i="1"/>
  <c r="E528260" i="1"/>
  <c r="E528259" i="1"/>
  <c r="E528258" i="1"/>
  <c r="E528257" i="1"/>
  <c r="E528256" i="1"/>
  <c r="E528255" i="1"/>
  <c r="E528254" i="1"/>
  <c r="E528253" i="1"/>
  <c r="E528252" i="1"/>
  <c r="E528251" i="1"/>
  <c r="E528250" i="1"/>
  <c r="E528249" i="1"/>
  <c r="E528248" i="1"/>
  <c r="E528247" i="1"/>
  <c r="E528246" i="1"/>
  <c r="E528245" i="1"/>
  <c r="E528244" i="1"/>
  <c r="E528243" i="1"/>
  <c r="E528242" i="1"/>
  <c r="E528241" i="1"/>
  <c r="E528240" i="1"/>
  <c r="E528239" i="1"/>
  <c r="E528238" i="1"/>
  <c r="E528237" i="1"/>
  <c r="E528236" i="1"/>
  <c r="E528235" i="1"/>
  <c r="E528234" i="1"/>
  <c r="E528233" i="1"/>
  <c r="E528232" i="1"/>
  <c r="E528231" i="1"/>
  <c r="E528230" i="1"/>
  <c r="E528229" i="1"/>
  <c r="E528228" i="1"/>
  <c r="E528227" i="1"/>
  <c r="E528226" i="1"/>
  <c r="E528225" i="1"/>
  <c r="E528224" i="1"/>
  <c r="E528223" i="1"/>
  <c r="E528222" i="1"/>
  <c r="E528221" i="1"/>
  <c r="E528220" i="1"/>
  <c r="E528219" i="1"/>
  <c r="E528218" i="1"/>
  <c r="E528217" i="1"/>
  <c r="E528216" i="1"/>
  <c r="E528215" i="1"/>
  <c r="E528214" i="1"/>
  <c r="E528213" i="1"/>
  <c r="E528212" i="1"/>
  <c r="E528211" i="1"/>
  <c r="E528210" i="1"/>
  <c r="E528209" i="1"/>
  <c r="E528208" i="1"/>
  <c r="E528207" i="1"/>
  <c r="E528206" i="1"/>
  <c r="E528205" i="1"/>
  <c r="E528204" i="1"/>
  <c r="E528203" i="1"/>
  <c r="E528202" i="1"/>
  <c r="E528201" i="1"/>
  <c r="E528200" i="1"/>
  <c r="E528199" i="1"/>
  <c r="E528198" i="1"/>
  <c r="E528197" i="1"/>
  <c r="E528196" i="1"/>
  <c r="E528195" i="1"/>
  <c r="E528194" i="1"/>
  <c r="E528193" i="1"/>
  <c r="E528192" i="1"/>
  <c r="E528191" i="1"/>
  <c r="E528190" i="1"/>
  <c r="E528189" i="1"/>
  <c r="E528188" i="1"/>
  <c r="E528187" i="1"/>
  <c r="E528186" i="1"/>
  <c r="E528185" i="1"/>
  <c r="E528184" i="1"/>
  <c r="E528183" i="1"/>
  <c r="E528182" i="1"/>
  <c r="E528181" i="1"/>
  <c r="E528180" i="1"/>
  <c r="E528179" i="1"/>
  <c r="E528178" i="1"/>
  <c r="E528177" i="1"/>
  <c r="E528176" i="1"/>
  <c r="E528175" i="1"/>
  <c r="E528174" i="1"/>
  <c r="E528173" i="1"/>
  <c r="E528172" i="1"/>
  <c r="E528171" i="1"/>
  <c r="E528170" i="1"/>
  <c r="E528169" i="1"/>
  <c r="E528168" i="1"/>
  <c r="E528167" i="1"/>
  <c r="E528166" i="1"/>
  <c r="E528165" i="1"/>
  <c r="E528164" i="1"/>
  <c r="E528163" i="1"/>
  <c r="E528162" i="1"/>
  <c r="E528161" i="1"/>
  <c r="E528160" i="1"/>
  <c r="E528159" i="1"/>
  <c r="E528158" i="1"/>
  <c r="E528157" i="1"/>
  <c r="E528156" i="1"/>
  <c r="E528155" i="1"/>
  <c r="E528154" i="1"/>
  <c r="E528153" i="1"/>
  <c r="E528152" i="1"/>
  <c r="E528151" i="1"/>
  <c r="E528150" i="1"/>
  <c r="E528149" i="1"/>
  <c r="E528148" i="1"/>
  <c r="E528147" i="1"/>
  <c r="E528146" i="1"/>
  <c r="E528145" i="1"/>
  <c r="E528144" i="1"/>
  <c r="E528143" i="1"/>
  <c r="E528142" i="1"/>
  <c r="E528141" i="1"/>
  <c r="E528140" i="1"/>
  <c r="E528139" i="1"/>
  <c r="E528138" i="1"/>
  <c r="E528137" i="1"/>
  <c r="E528136" i="1"/>
  <c r="E528135" i="1"/>
  <c r="E528134" i="1"/>
  <c r="E528133" i="1"/>
  <c r="E528132" i="1"/>
  <c r="E528131" i="1"/>
  <c r="E528130" i="1"/>
  <c r="E528129" i="1"/>
  <c r="E528128" i="1"/>
  <c r="E528127" i="1"/>
  <c r="E528126" i="1"/>
  <c r="E528125" i="1"/>
  <c r="E528124" i="1"/>
  <c r="E528123" i="1"/>
  <c r="E528122" i="1"/>
  <c r="E528121" i="1"/>
  <c r="E528120" i="1"/>
  <c r="E528119" i="1"/>
  <c r="E528118" i="1"/>
  <c r="E528117" i="1"/>
  <c r="E528116" i="1"/>
  <c r="E528115" i="1"/>
  <c r="E528114" i="1"/>
  <c r="E528113" i="1"/>
  <c r="E528112" i="1"/>
  <c r="E528111" i="1"/>
  <c r="E528110" i="1"/>
  <c r="E528109" i="1"/>
  <c r="E528108" i="1"/>
  <c r="E528107" i="1"/>
  <c r="E528106" i="1"/>
  <c r="E528105" i="1"/>
  <c r="E528104" i="1"/>
  <c r="E528103" i="1"/>
  <c r="E528102" i="1"/>
  <c r="E528101" i="1"/>
  <c r="E528100" i="1"/>
  <c r="E528099" i="1"/>
  <c r="E528098" i="1"/>
  <c r="E528097" i="1"/>
  <c r="E528096" i="1"/>
  <c r="E528095" i="1"/>
  <c r="E528094" i="1"/>
  <c r="E528093" i="1"/>
  <c r="E528092" i="1"/>
  <c r="E528091" i="1"/>
  <c r="E528090" i="1"/>
  <c r="E528089" i="1"/>
  <c r="E528088" i="1"/>
  <c r="E528087" i="1"/>
  <c r="E528086" i="1"/>
  <c r="E528085" i="1"/>
  <c r="E528084" i="1"/>
  <c r="E528083" i="1"/>
  <c r="E528082" i="1"/>
  <c r="E528081" i="1"/>
  <c r="E528080" i="1"/>
  <c r="E528079" i="1"/>
  <c r="E528078" i="1"/>
  <c r="E528077" i="1"/>
  <c r="E528076" i="1"/>
  <c r="E528075" i="1"/>
  <c r="E528074" i="1"/>
  <c r="E528073" i="1"/>
  <c r="E528072" i="1"/>
  <c r="E528071" i="1"/>
  <c r="E528070" i="1"/>
  <c r="E528069" i="1"/>
  <c r="E528068" i="1"/>
  <c r="E528067" i="1"/>
  <c r="E528066" i="1"/>
  <c r="E528065" i="1"/>
  <c r="E528064" i="1"/>
  <c r="E528063" i="1"/>
  <c r="E528062" i="1"/>
  <c r="E528061" i="1"/>
  <c r="E528060" i="1"/>
  <c r="E528059" i="1"/>
  <c r="E528058" i="1"/>
  <c r="E528057" i="1"/>
  <c r="E528056" i="1"/>
  <c r="E528055" i="1"/>
  <c r="E528054" i="1"/>
  <c r="E528053" i="1"/>
  <c r="E528052" i="1"/>
  <c r="E528051" i="1"/>
  <c r="E528050" i="1"/>
  <c r="E528049" i="1"/>
  <c r="E528048" i="1"/>
  <c r="E528047" i="1"/>
  <c r="E528046" i="1"/>
  <c r="E528045" i="1"/>
  <c r="E528044" i="1"/>
  <c r="E528043" i="1"/>
  <c r="E528042" i="1"/>
  <c r="E528041" i="1"/>
  <c r="E528040" i="1"/>
  <c r="E528039" i="1"/>
  <c r="E528038" i="1"/>
  <c r="E528037" i="1"/>
  <c r="E528036" i="1"/>
  <c r="E528035" i="1"/>
  <c r="E528034" i="1"/>
  <c r="E528033" i="1"/>
  <c r="E528032" i="1"/>
  <c r="E528031" i="1"/>
  <c r="E528030" i="1"/>
  <c r="E528029" i="1"/>
  <c r="E528028" i="1"/>
  <c r="E528027" i="1"/>
  <c r="E528026" i="1"/>
  <c r="E528025" i="1"/>
  <c r="E528024" i="1"/>
  <c r="E528023" i="1"/>
  <c r="E528022" i="1"/>
  <c r="E528021" i="1"/>
  <c r="E528020" i="1"/>
  <c r="E528019" i="1"/>
  <c r="E528018" i="1"/>
  <c r="E528017" i="1"/>
  <c r="E528016" i="1"/>
  <c r="E528015" i="1"/>
  <c r="E528014" i="1"/>
  <c r="E528013" i="1"/>
  <c r="E528012" i="1"/>
  <c r="E528011" i="1"/>
  <c r="E528010" i="1"/>
  <c r="E528009" i="1"/>
  <c r="E528008" i="1"/>
  <c r="E528007" i="1"/>
  <c r="E528006" i="1"/>
  <c r="E528005" i="1"/>
  <c r="E528004" i="1"/>
  <c r="E528003" i="1"/>
  <c r="E528002" i="1"/>
  <c r="E528001" i="1"/>
  <c r="E528000" i="1"/>
  <c r="E527999" i="1"/>
  <c r="E527998" i="1"/>
  <c r="E527997" i="1"/>
  <c r="E527996" i="1"/>
  <c r="E527995" i="1"/>
  <c r="E527994" i="1"/>
  <c r="E527993" i="1"/>
  <c r="E527992" i="1"/>
  <c r="E527991" i="1"/>
  <c r="E527990" i="1"/>
  <c r="E527989" i="1"/>
  <c r="E527988" i="1"/>
  <c r="E527987" i="1"/>
  <c r="E527986" i="1"/>
  <c r="E527985" i="1"/>
  <c r="E527984" i="1"/>
  <c r="E527983" i="1"/>
  <c r="E527982" i="1"/>
  <c r="E527981" i="1"/>
  <c r="E527980" i="1"/>
  <c r="E527979" i="1"/>
  <c r="E527978" i="1"/>
  <c r="E527977" i="1"/>
  <c r="E527976" i="1"/>
  <c r="E527975" i="1"/>
  <c r="E527974" i="1"/>
  <c r="E527973" i="1"/>
  <c r="E527972" i="1"/>
  <c r="E527971" i="1"/>
  <c r="E527970" i="1"/>
  <c r="E527969" i="1"/>
  <c r="E527968" i="1"/>
  <c r="E527967" i="1"/>
  <c r="E527966" i="1"/>
  <c r="E527965" i="1"/>
  <c r="E527964" i="1"/>
  <c r="E527963" i="1"/>
  <c r="E527962" i="1"/>
  <c r="E527961" i="1"/>
  <c r="E527960" i="1"/>
  <c r="E527959" i="1"/>
  <c r="E527958" i="1"/>
  <c r="E527957" i="1"/>
  <c r="E527956" i="1"/>
  <c r="E527955" i="1"/>
  <c r="E527954" i="1"/>
  <c r="E527953" i="1"/>
  <c r="E527952" i="1"/>
  <c r="E527951" i="1"/>
  <c r="E527950" i="1"/>
  <c r="E527949" i="1"/>
  <c r="E527948" i="1"/>
  <c r="E527947" i="1"/>
  <c r="E527946" i="1"/>
  <c r="E527945" i="1"/>
  <c r="E527944" i="1"/>
  <c r="E527943" i="1"/>
  <c r="E527942" i="1"/>
  <c r="E527941" i="1"/>
  <c r="E527940" i="1"/>
  <c r="E527939" i="1"/>
  <c r="E527938" i="1"/>
  <c r="E527937" i="1"/>
  <c r="E527936" i="1"/>
  <c r="E527935" i="1"/>
  <c r="E527934" i="1"/>
  <c r="E527933" i="1"/>
  <c r="E527932" i="1"/>
  <c r="E527931" i="1"/>
  <c r="E527930" i="1"/>
  <c r="E527929" i="1"/>
  <c r="E527928" i="1"/>
  <c r="E527927" i="1"/>
  <c r="E527926" i="1"/>
  <c r="E527925" i="1"/>
  <c r="E527924" i="1"/>
  <c r="E527923" i="1"/>
  <c r="E527922" i="1"/>
  <c r="E527921" i="1"/>
  <c r="E527920" i="1"/>
  <c r="E527919" i="1"/>
  <c r="E527918" i="1"/>
  <c r="E527917" i="1"/>
  <c r="E527916" i="1"/>
  <c r="E527915" i="1"/>
  <c r="E527914" i="1"/>
  <c r="E527913" i="1"/>
  <c r="E527912" i="1"/>
  <c r="E527911" i="1"/>
  <c r="E527910" i="1"/>
  <c r="E527909" i="1"/>
  <c r="E527908" i="1"/>
  <c r="E527907" i="1"/>
  <c r="E527906" i="1"/>
  <c r="E527905" i="1"/>
  <c r="E527904" i="1"/>
  <c r="E527903" i="1"/>
  <c r="E527902" i="1"/>
  <c r="E527901" i="1"/>
  <c r="E527900" i="1"/>
  <c r="E527899" i="1"/>
  <c r="E527898" i="1"/>
  <c r="E527897" i="1"/>
  <c r="E527896" i="1"/>
  <c r="E527895" i="1"/>
  <c r="E527894" i="1"/>
  <c r="E527893" i="1"/>
  <c r="E527892" i="1"/>
  <c r="E527891" i="1"/>
  <c r="E527890" i="1"/>
  <c r="E527889" i="1"/>
  <c r="E527888" i="1"/>
  <c r="E527887" i="1"/>
  <c r="E527886" i="1"/>
  <c r="E527885" i="1"/>
  <c r="E527884" i="1"/>
  <c r="E527883" i="1"/>
  <c r="E527882" i="1"/>
  <c r="E527881" i="1"/>
  <c r="E527880" i="1"/>
  <c r="E527879" i="1"/>
  <c r="E527878" i="1"/>
  <c r="E527877" i="1"/>
  <c r="E527876" i="1"/>
  <c r="E527875" i="1"/>
  <c r="E527874" i="1"/>
  <c r="E527873" i="1"/>
  <c r="E527872" i="1"/>
  <c r="E527871" i="1"/>
  <c r="E527870" i="1"/>
  <c r="E527869" i="1"/>
  <c r="E527868" i="1"/>
  <c r="E527867" i="1"/>
  <c r="E527866" i="1"/>
  <c r="E527865" i="1"/>
  <c r="E527864" i="1"/>
  <c r="E527863" i="1"/>
  <c r="E527862" i="1"/>
  <c r="E527861" i="1"/>
  <c r="E527860" i="1"/>
  <c r="E527859" i="1"/>
  <c r="E527858" i="1"/>
  <c r="E527857" i="1"/>
  <c r="E527856" i="1"/>
  <c r="E527855" i="1"/>
  <c r="E527854" i="1"/>
  <c r="E527853" i="1"/>
  <c r="E527852" i="1"/>
  <c r="E527851" i="1"/>
  <c r="E527850" i="1"/>
  <c r="E527849" i="1"/>
  <c r="E527848" i="1"/>
  <c r="E527847" i="1"/>
  <c r="E527846" i="1"/>
  <c r="E527845" i="1"/>
  <c r="E527844" i="1"/>
  <c r="E527843" i="1"/>
  <c r="E527842" i="1"/>
  <c r="E527841" i="1"/>
  <c r="E527840" i="1"/>
  <c r="E527839" i="1"/>
  <c r="E527838" i="1"/>
  <c r="E527837" i="1"/>
  <c r="E527836" i="1"/>
  <c r="E527835" i="1"/>
  <c r="E527834" i="1"/>
  <c r="E527833" i="1"/>
  <c r="E527832" i="1"/>
  <c r="E527831" i="1"/>
  <c r="E527830" i="1"/>
  <c r="E527829" i="1"/>
  <c r="E527828" i="1"/>
  <c r="E527827" i="1"/>
  <c r="E527826" i="1"/>
  <c r="E527825" i="1"/>
  <c r="E527824" i="1"/>
  <c r="E527823" i="1"/>
  <c r="E527822" i="1"/>
  <c r="E527821" i="1"/>
  <c r="E527820" i="1"/>
  <c r="E527819" i="1"/>
  <c r="E527818" i="1"/>
  <c r="E527817" i="1"/>
  <c r="E527816" i="1"/>
  <c r="E527815" i="1"/>
  <c r="E527814" i="1"/>
  <c r="E527813" i="1"/>
  <c r="E527812" i="1"/>
  <c r="E527811" i="1"/>
  <c r="E527810" i="1"/>
  <c r="E527809" i="1"/>
  <c r="E527808" i="1"/>
  <c r="E527807" i="1"/>
  <c r="E527806" i="1"/>
  <c r="E527805" i="1"/>
  <c r="E527804" i="1"/>
  <c r="E527803" i="1"/>
  <c r="E527802" i="1"/>
  <c r="E527801" i="1"/>
  <c r="E527800" i="1"/>
  <c r="E527799" i="1"/>
  <c r="E527798" i="1"/>
  <c r="E527797" i="1"/>
  <c r="E527796" i="1"/>
  <c r="E527795" i="1"/>
  <c r="E527794" i="1"/>
  <c r="E527793" i="1"/>
  <c r="E527792" i="1"/>
  <c r="E527791" i="1"/>
  <c r="E527790" i="1"/>
  <c r="E527789" i="1"/>
  <c r="E527788" i="1"/>
  <c r="E527787" i="1"/>
  <c r="E527786" i="1"/>
  <c r="E527785" i="1"/>
  <c r="E527784" i="1"/>
  <c r="E527783" i="1"/>
  <c r="E527782" i="1"/>
  <c r="E527781" i="1"/>
  <c r="E527780" i="1"/>
  <c r="E527779" i="1"/>
  <c r="E527778" i="1"/>
  <c r="E527777" i="1"/>
  <c r="E527776" i="1"/>
  <c r="E527775" i="1"/>
  <c r="E527774" i="1"/>
  <c r="E527773" i="1"/>
  <c r="E527772" i="1"/>
  <c r="E527771" i="1"/>
  <c r="E527770" i="1"/>
  <c r="E527769" i="1"/>
  <c r="E527768" i="1"/>
  <c r="E527767" i="1"/>
  <c r="E527766" i="1"/>
  <c r="E527765" i="1"/>
  <c r="E527764" i="1"/>
  <c r="E527763" i="1"/>
  <c r="E527762" i="1"/>
  <c r="E527761" i="1"/>
  <c r="E527760" i="1"/>
  <c r="E527759" i="1"/>
  <c r="E527758" i="1"/>
  <c r="E527757" i="1"/>
  <c r="E527756" i="1"/>
  <c r="E527755" i="1"/>
  <c r="E527754" i="1"/>
  <c r="E527753" i="1"/>
  <c r="E527752" i="1"/>
  <c r="E527751" i="1"/>
  <c r="E527750" i="1"/>
  <c r="E527749" i="1"/>
  <c r="E527748" i="1"/>
  <c r="E527747" i="1"/>
  <c r="E527746" i="1"/>
  <c r="E527745" i="1"/>
  <c r="E527744" i="1"/>
  <c r="E527743" i="1"/>
  <c r="E527742" i="1"/>
  <c r="E527741" i="1"/>
  <c r="E527740" i="1"/>
  <c r="E527739" i="1"/>
  <c r="E527738" i="1"/>
  <c r="E527737" i="1"/>
  <c r="E527736" i="1"/>
  <c r="E527735" i="1"/>
  <c r="E527734" i="1"/>
  <c r="E527733" i="1"/>
  <c r="E527732" i="1"/>
  <c r="E527731" i="1"/>
  <c r="E527730" i="1"/>
  <c r="E527729" i="1"/>
  <c r="E527728" i="1"/>
  <c r="E527727" i="1"/>
  <c r="E527726" i="1"/>
  <c r="E527725" i="1"/>
  <c r="E527724" i="1"/>
  <c r="E527723" i="1"/>
  <c r="E527722" i="1"/>
  <c r="E527721" i="1"/>
  <c r="E527720" i="1"/>
  <c r="E527719" i="1"/>
  <c r="E527718" i="1"/>
  <c r="E527717" i="1"/>
  <c r="E527716" i="1"/>
  <c r="E527715" i="1"/>
  <c r="E527714" i="1"/>
  <c r="E527713" i="1"/>
  <c r="E527712" i="1"/>
  <c r="E527711" i="1"/>
  <c r="E527710" i="1"/>
  <c r="E527709" i="1"/>
  <c r="E527708" i="1"/>
  <c r="E527707" i="1"/>
  <c r="E527706" i="1"/>
  <c r="E527705" i="1"/>
  <c r="E527704" i="1"/>
  <c r="E527703" i="1"/>
  <c r="E527702" i="1"/>
  <c r="E527701" i="1"/>
  <c r="E527700" i="1"/>
  <c r="E527699" i="1"/>
  <c r="E527698" i="1"/>
  <c r="E527697" i="1"/>
  <c r="E527696" i="1"/>
  <c r="E527695" i="1"/>
  <c r="E527694" i="1"/>
  <c r="E527693" i="1"/>
  <c r="E527692" i="1"/>
  <c r="E527691" i="1"/>
  <c r="E527690" i="1"/>
  <c r="E527689" i="1"/>
  <c r="E527688" i="1"/>
  <c r="E527687" i="1"/>
  <c r="E527686" i="1"/>
  <c r="E527685" i="1"/>
  <c r="E527684" i="1"/>
  <c r="E527683" i="1"/>
  <c r="E527682" i="1"/>
  <c r="E527681" i="1"/>
  <c r="E527680" i="1"/>
  <c r="E527679" i="1"/>
  <c r="E527678" i="1"/>
  <c r="E527677" i="1"/>
  <c r="E527676" i="1"/>
  <c r="E527675" i="1"/>
  <c r="E527674" i="1"/>
  <c r="E527673" i="1"/>
  <c r="E527672" i="1"/>
  <c r="E527671" i="1"/>
  <c r="E527670" i="1"/>
  <c r="E527669" i="1"/>
  <c r="E527668" i="1"/>
  <c r="E527667" i="1"/>
  <c r="E527666" i="1"/>
  <c r="E527665" i="1"/>
  <c r="E527664" i="1"/>
  <c r="E527663" i="1"/>
  <c r="E527662" i="1"/>
  <c r="E527661" i="1"/>
  <c r="E527660" i="1"/>
  <c r="E527659" i="1"/>
  <c r="E527658" i="1"/>
  <c r="E527657" i="1"/>
  <c r="E527656" i="1"/>
  <c r="E527655" i="1"/>
  <c r="E527654" i="1"/>
  <c r="E527653" i="1"/>
  <c r="E527652" i="1"/>
  <c r="E527651" i="1"/>
  <c r="E527650" i="1"/>
  <c r="E527649" i="1"/>
  <c r="E527648" i="1"/>
  <c r="E527647" i="1"/>
  <c r="E527646" i="1"/>
  <c r="E527645" i="1"/>
  <c r="E527644" i="1"/>
  <c r="E527643" i="1"/>
  <c r="E527642" i="1"/>
  <c r="E527641" i="1"/>
  <c r="E527640" i="1"/>
  <c r="E527639" i="1"/>
  <c r="E527638" i="1"/>
  <c r="E527637" i="1"/>
  <c r="E527636" i="1"/>
  <c r="E527635" i="1"/>
  <c r="E527634" i="1"/>
  <c r="E527633" i="1"/>
  <c r="E527632" i="1"/>
  <c r="E527631" i="1"/>
  <c r="E527630" i="1"/>
  <c r="E527629" i="1"/>
  <c r="E527628" i="1"/>
  <c r="E527627" i="1"/>
  <c r="E527626" i="1"/>
  <c r="E527625" i="1"/>
  <c r="E527624" i="1"/>
  <c r="E527623" i="1"/>
  <c r="E527622" i="1"/>
  <c r="E527621" i="1"/>
  <c r="E527620" i="1"/>
  <c r="E527619" i="1"/>
  <c r="E527618" i="1"/>
  <c r="E527617" i="1"/>
  <c r="E527616" i="1"/>
  <c r="E527615" i="1"/>
  <c r="E527614" i="1"/>
  <c r="E527613" i="1"/>
  <c r="E527612" i="1"/>
  <c r="E527611" i="1"/>
  <c r="E527610" i="1"/>
  <c r="E527609" i="1"/>
  <c r="E527608" i="1"/>
  <c r="E527607" i="1"/>
  <c r="E527606" i="1"/>
  <c r="E527605" i="1"/>
  <c r="E527604" i="1"/>
  <c r="E527603" i="1"/>
  <c r="E527602" i="1"/>
  <c r="E527601" i="1"/>
  <c r="E527600" i="1"/>
  <c r="E527599" i="1"/>
  <c r="E527598" i="1"/>
  <c r="E527597" i="1"/>
  <c r="E527596" i="1"/>
  <c r="E527595" i="1"/>
  <c r="E527594" i="1"/>
  <c r="E527593" i="1"/>
  <c r="E527592" i="1"/>
  <c r="E527591" i="1"/>
  <c r="E527590" i="1"/>
  <c r="E527589" i="1"/>
  <c r="E527588" i="1"/>
  <c r="E527587" i="1"/>
  <c r="E527586" i="1"/>
  <c r="E527585" i="1"/>
  <c r="E527584" i="1"/>
  <c r="E527583" i="1"/>
  <c r="E527582" i="1"/>
  <c r="E527581" i="1"/>
  <c r="E527580" i="1"/>
  <c r="E527579" i="1"/>
  <c r="E527578" i="1"/>
  <c r="E527577" i="1"/>
  <c r="E527576" i="1"/>
  <c r="E527575" i="1"/>
  <c r="E527574" i="1"/>
  <c r="E527573" i="1"/>
  <c r="E527572" i="1"/>
  <c r="E527571" i="1"/>
  <c r="E527570" i="1"/>
  <c r="E527569" i="1"/>
  <c r="E527568" i="1"/>
  <c r="E527567" i="1"/>
  <c r="E527566" i="1"/>
  <c r="E527565" i="1"/>
  <c r="E527564" i="1"/>
  <c r="E527563" i="1"/>
  <c r="E527562" i="1"/>
  <c r="E527561" i="1"/>
  <c r="E527560" i="1"/>
  <c r="E527559" i="1"/>
  <c r="E527558" i="1"/>
  <c r="E527557" i="1"/>
  <c r="E527556" i="1"/>
  <c r="E527555" i="1"/>
  <c r="E527554" i="1"/>
  <c r="E527553" i="1"/>
  <c r="E527552" i="1"/>
  <c r="E527551" i="1"/>
  <c r="E527550" i="1"/>
  <c r="E527549" i="1"/>
  <c r="E527548" i="1"/>
  <c r="E527547" i="1"/>
  <c r="E527546" i="1"/>
  <c r="E527545" i="1"/>
  <c r="E527544" i="1"/>
  <c r="E527543" i="1"/>
  <c r="E527542" i="1"/>
  <c r="E527541" i="1"/>
  <c r="E527540" i="1"/>
  <c r="E527539" i="1"/>
  <c r="E527538" i="1"/>
  <c r="E527537" i="1"/>
  <c r="E527536" i="1"/>
  <c r="E527535" i="1"/>
  <c r="E527534" i="1"/>
  <c r="E527533" i="1"/>
  <c r="E527532" i="1"/>
  <c r="E527531" i="1"/>
  <c r="E527530" i="1"/>
  <c r="E527529" i="1"/>
  <c r="E527528" i="1"/>
  <c r="E527527" i="1"/>
  <c r="E527526" i="1"/>
  <c r="E527525" i="1"/>
  <c r="E527524" i="1"/>
  <c r="E527523" i="1"/>
  <c r="E527522" i="1"/>
  <c r="E527521" i="1"/>
  <c r="E527520" i="1"/>
  <c r="E527519" i="1"/>
  <c r="E527518" i="1"/>
  <c r="E527517" i="1"/>
  <c r="E527516" i="1"/>
  <c r="E527515" i="1"/>
  <c r="E527514" i="1"/>
  <c r="E527513" i="1"/>
  <c r="E527512" i="1"/>
  <c r="E527511" i="1"/>
  <c r="E527510" i="1"/>
  <c r="E527509" i="1"/>
  <c r="E527508" i="1"/>
  <c r="E527507" i="1"/>
  <c r="E527506" i="1"/>
  <c r="E527505" i="1"/>
  <c r="E527504" i="1"/>
  <c r="E527503" i="1"/>
  <c r="E527502" i="1"/>
  <c r="E527501" i="1"/>
  <c r="E527500" i="1"/>
  <c r="E527499" i="1"/>
  <c r="E527498" i="1"/>
  <c r="E527497" i="1"/>
  <c r="E527496" i="1"/>
  <c r="E527495" i="1"/>
  <c r="E527494" i="1"/>
  <c r="E527493" i="1"/>
  <c r="E527492" i="1"/>
  <c r="E527491" i="1"/>
  <c r="E527490" i="1"/>
  <c r="E527489" i="1"/>
  <c r="E527488" i="1"/>
  <c r="E527487" i="1"/>
  <c r="E527486" i="1"/>
  <c r="E527485" i="1"/>
  <c r="E527484" i="1"/>
  <c r="E527483" i="1"/>
  <c r="E527482" i="1"/>
  <c r="E527481" i="1"/>
  <c r="E527480" i="1"/>
  <c r="E527479" i="1"/>
  <c r="E527478" i="1"/>
  <c r="E527477" i="1"/>
  <c r="E527476" i="1"/>
  <c r="E527475" i="1"/>
  <c r="E527474" i="1"/>
  <c r="E527473" i="1"/>
  <c r="E527472" i="1"/>
  <c r="E527471" i="1"/>
  <c r="E527470" i="1"/>
  <c r="E527469" i="1"/>
  <c r="E527468" i="1"/>
  <c r="E527467" i="1"/>
  <c r="E527466" i="1"/>
  <c r="E527465" i="1"/>
  <c r="E527464" i="1"/>
  <c r="E527463" i="1"/>
  <c r="E527462" i="1"/>
  <c r="E527461" i="1"/>
  <c r="E527460" i="1"/>
  <c r="E527459" i="1"/>
  <c r="E527458" i="1"/>
  <c r="E527457" i="1"/>
  <c r="E527456" i="1"/>
  <c r="E527455" i="1"/>
  <c r="E527454" i="1"/>
  <c r="E527453" i="1"/>
  <c r="E527452" i="1"/>
  <c r="E527451" i="1"/>
  <c r="E527450" i="1"/>
  <c r="E527449" i="1"/>
  <c r="E527448" i="1"/>
  <c r="E527447" i="1"/>
  <c r="E527446" i="1"/>
  <c r="E527445" i="1"/>
  <c r="E527444" i="1"/>
  <c r="E527443" i="1"/>
  <c r="E527442" i="1"/>
  <c r="E527441" i="1"/>
  <c r="E527440" i="1"/>
  <c r="E527439" i="1"/>
  <c r="E527438" i="1"/>
  <c r="E527437" i="1"/>
  <c r="E527436" i="1"/>
  <c r="E527435" i="1"/>
  <c r="E527434" i="1"/>
  <c r="E527433" i="1"/>
  <c r="E527432" i="1"/>
  <c r="E527431" i="1"/>
  <c r="E527430" i="1"/>
  <c r="E527429" i="1"/>
  <c r="E527428" i="1"/>
  <c r="E527427" i="1"/>
  <c r="E527426" i="1"/>
  <c r="E527425" i="1"/>
  <c r="E527424" i="1"/>
  <c r="E527423" i="1"/>
  <c r="E527422" i="1"/>
  <c r="E527421" i="1"/>
  <c r="E527420" i="1"/>
  <c r="E527419" i="1"/>
  <c r="E527418" i="1"/>
  <c r="E527417" i="1"/>
  <c r="E527416" i="1"/>
  <c r="E527415" i="1"/>
  <c r="E527414" i="1"/>
  <c r="E527413" i="1"/>
  <c r="E527412" i="1"/>
  <c r="E527411" i="1"/>
  <c r="E527410" i="1"/>
  <c r="E527409" i="1"/>
  <c r="E527408" i="1"/>
  <c r="E527407" i="1"/>
  <c r="E527406" i="1"/>
  <c r="E527405" i="1"/>
  <c r="E527404" i="1"/>
  <c r="E527403" i="1"/>
  <c r="E527402" i="1"/>
  <c r="E527401" i="1"/>
  <c r="E527400" i="1"/>
  <c r="E527399" i="1"/>
  <c r="E527398" i="1"/>
  <c r="E527397" i="1"/>
  <c r="E527396" i="1"/>
  <c r="E527395" i="1"/>
  <c r="E527394" i="1"/>
  <c r="E527393" i="1"/>
  <c r="E527392" i="1"/>
  <c r="E527391" i="1"/>
  <c r="E527390" i="1"/>
  <c r="E527389" i="1"/>
  <c r="E527388" i="1"/>
  <c r="E527387" i="1"/>
  <c r="E527386" i="1"/>
  <c r="E527385" i="1"/>
  <c r="E527384" i="1"/>
  <c r="E527383" i="1"/>
  <c r="E527382" i="1"/>
  <c r="E527381" i="1"/>
  <c r="E527380" i="1"/>
  <c r="E527379" i="1"/>
  <c r="E527378" i="1"/>
  <c r="E527377" i="1"/>
  <c r="E527376" i="1"/>
  <c r="E527375" i="1"/>
  <c r="E527374" i="1"/>
  <c r="E527373" i="1"/>
  <c r="E527372" i="1"/>
  <c r="E527371" i="1"/>
  <c r="E527370" i="1"/>
  <c r="E527369" i="1"/>
  <c r="E527368" i="1"/>
  <c r="E527367" i="1"/>
  <c r="E527366" i="1"/>
  <c r="E527365" i="1"/>
  <c r="E527364" i="1"/>
  <c r="E527363" i="1"/>
  <c r="E527362" i="1"/>
  <c r="E527361" i="1"/>
  <c r="E527360" i="1"/>
  <c r="E527359" i="1"/>
  <c r="E527358" i="1"/>
  <c r="E527357" i="1"/>
  <c r="E527356" i="1"/>
  <c r="E527355" i="1"/>
  <c r="E527354" i="1"/>
  <c r="E527353" i="1"/>
  <c r="E527352" i="1"/>
  <c r="E527351" i="1"/>
  <c r="E527350" i="1"/>
  <c r="E527349" i="1"/>
  <c r="E527348" i="1"/>
  <c r="E527347" i="1"/>
  <c r="E527346" i="1"/>
  <c r="E527345" i="1"/>
  <c r="E527344" i="1"/>
  <c r="E527343" i="1"/>
  <c r="E527342" i="1"/>
  <c r="E527341" i="1"/>
  <c r="E527340" i="1"/>
  <c r="E527339" i="1"/>
  <c r="E527338" i="1"/>
  <c r="E527337" i="1"/>
  <c r="E527336" i="1"/>
  <c r="E527335" i="1"/>
  <c r="E527334" i="1"/>
  <c r="E527333" i="1"/>
  <c r="E527332" i="1"/>
  <c r="E527331" i="1"/>
  <c r="E527330" i="1"/>
  <c r="E527329" i="1"/>
  <c r="E527328" i="1"/>
  <c r="E527327" i="1"/>
  <c r="E527326" i="1"/>
  <c r="E527325" i="1"/>
  <c r="E527324" i="1"/>
  <c r="E527323" i="1"/>
  <c r="E527322" i="1"/>
  <c r="E527321" i="1"/>
  <c r="E527320" i="1"/>
  <c r="E527319" i="1"/>
  <c r="E527318" i="1"/>
  <c r="E527317" i="1"/>
  <c r="E527316" i="1"/>
  <c r="E527315" i="1"/>
  <c r="E527314" i="1"/>
  <c r="E527313" i="1"/>
  <c r="E527312" i="1"/>
  <c r="E527311" i="1"/>
  <c r="E527310" i="1"/>
  <c r="E527309" i="1"/>
  <c r="E527308" i="1"/>
  <c r="E527307" i="1"/>
  <c r="E527306" i="1"/>
  <c r="E527305" i="1"/>
  <c r="E527304" i="1"/>
  <c r="E527303" i="1"/>
  <c r="E527302" i="1"/>
  <c r="E527301" i="1"/>
  <c r="E527300" i="1"/>
  <c r="E527299" i="1"/>
  <c r="E527298" i="1"/>
  <c r="E527297" i="1"/>
  <c r="E527296" i="1"/>
  <c r="E527295" i="1"/>
  <c r="E527294" i="1"/>
  <c r="E527293" i="1"/>
  <c r="E527292" i="1"/>
  <c r="E527291" i="1"/>
  <c r="E527290" i="1"/>
  <c r="E527289" i="1"/>
  <c r="E527288" i="1"/>
  <c r="E527287" i="1"/>
  <c r="E527286" i="1"/>
  <c r="E527285" i="1"/>
  <c r="E527284" i="1"/>
  <c r="E527283" i="1"/>
  <c r="E527282" i="1"/>
  <c r="E527281" i="1"/>
  <c r="E527280" i="1"/>
  <c r="E527279" i="1"/>
  <c r="E527278" i="1"/>
  <c r="E527277" i="1"/>
  <c r="E527276" i="1"/>
  <c r="E527275" i="1"/>
  <c r="E527274" i="1"/>
  <c r="E527273" i="1"/>
  <c r="E527272" i="1"/>
  <c r="E527271" i="1"/>
  <c r="E527270" i="1"/>
  <c r="E527269" i="1"/>
  <c r="E527268" i="1"/>
  <c r="E527267" i="1"/>
  <c r="E527266" i="1"/>
  <c r="E527265" i="1"/>
  <c r="E527264" i="1"/>
  <c r="E527263" i="1"/>
  <c r="E527262" i="1"/>
  <c r="E527261" i="1"/>
  <c r="E527260" i="1"/>
  <c r="E527259" i="1"/>
  <c r="E527258" i="1"/>
  <c r="E527257" i="1"/>
  <c r="E527256" i="1"/>
  <c r="E527255" i="1"/>
  <c r="E527254" i="1"/>
  <c r="E527253" i="1"/>
  <c r="E527252" i="1"/>
  <c r="E527251" i="1"/>
  <c r="E527250" i="1"/>
  <c r="E527249" i="1"/>
  <c r="E527248" i="1"/>
  <c r="E527247" i="1"/>
  <c r="E527246" i="1"/>
  <c r="E527245" i="1"/>
  <c r="E527244" i="1"/>
  <c r="E527243" i="1"/>
  <c r="E527242" i="1"/>
  <c r="E527241" i="1"/>
  <c r="E527240" i="1"/>
  <c r="E527239" i="1"/>
  <c r="E527238" i="1"/>
  <c r="E527237" i="1"/>
  <c r="E527236" i="1"/>
  <c r="E527235" i="1"/>
  <c r="E527234" i="1"/>
  <c r="E527233" i="1"/>
  <c r="E527232" i="1"/>
  <c r="E527231" i="1"/>
  <c r="E527230" i="1"/>
  <c r="E527229" i="1"/>
  <c r="E527228" i="1"/>
  <c r="E527227" i="1"/>
  <c r="E527226" i="1"/>
  <c r="E527225" i="1"/>
  <c r="E527224" i="1"/>
  <c r="E527223" i="1"/>
  <c r="E527222" i="1"/>
  <c r="E527221" i="1"/>
  <c r="E527220" i="1"/>
  <c r="E527219" i="1"/>
  <c r="E527218" i="1"/>
  <c r="E527217" i="1"/>
  <c r="E527216" i="1"/>
  <c r="E527215" i="1"/>
  <c r="E527214" i="1"/>
  <c r="E527213" i="1"/>
  <c r="E527212" i="1"/>
  <c r="E527211" i="1"/>
  <c r="E527210" i="1"/>
  <c r="E527209" i="1"/>
  <c r="E527208" i="1"/>
  <c r="E527207" i="1"/>
  <c r="E527206" i="1"/>
  <c r="E527205" i="1"/>
  <c r="E527204" i="1"/>
  <c r="E527203" i="1"/>
  <c r="E527202" i="1"/>
  <c r="E527201" i="1"/>
  <c r="E527200" i="1"/>
  <c r="E527199" i="1"/>
  <c r="E527198" i="1"/>
  <c r="E527197" i="1"/>
  <c r="E527196" i="1"/>
  <c r="E527195" i="1"/>
  <c r="E527194" i="1"/>
  <c r="E527193" i="1"/>
  <c r="E527192" i="1"/>
  <c r="E527191" i="1"/>
  <c r="E527190" i="1"/>
  <c r="E527189" i="1"/>
  <c r="E527188" i="1"/>
  <c r="E527187" i="1"/>
  <c r="E527186" i="1"/>
  <c r="E527185" i="1"/>
  <c r="E527184" i="1"/>
  <c r="E527183" i="1"/>
  <c r="E527182" i="1"/>
  <c r="E527181" i="1"/>
  <c r="E527180" i="1"/>
  <c r="E527179" i="1"/>
  <c r="E527178" i="1"/>
  <c r="E527177" i="1"/>
  <c r="E527176" i="1"/>
  <c r="E527175" i="1"/>
  <c r="E527174" i="1"/>
  <c r="E527173" i="1"/>
  <c r="E527172" i="1"/>
  <c r="E527171" i="1"/>
  <c r="E527170" i="1"/>
  <c r="E527169" i="1"/>
  <c r="E527168" i="1"/>
  <c r="E527167" i="1"/>
  <c r="E527166" i="1"/>
  <c r="E527165" i="1"/>
  <c r="E527164" i="1"/>
  <c r="E527163" i="1"/>
  <c r="E527162" i="1"/>
  <c r="E527161" i="1"/>
  <c r="E527160" i="1"/>
  <c r="E527159" i="1"/>
  <c r="E527158" i="1"/>
  <c r="E527157" i="1"/>
  <c r="E527156" i="1"/>
  <c r="E527155" i="1"/>
  <c r="E527154" i="1"/>
  <c r="E527153" i="1"/>
  <c r="E527152" i="1"/>
  <c r="E527151" i="1"/>
  <c r="E527150" i="1"/>
  <c r="E527149" i="1"/>
  <c r="E527148" i="1"/>
  <c r="E527147" i="1"/>
  <c r="E527146" i="1"/>
  <c r="E527145" i="1"/>
  <c r="E527144" i="1"/>
  <c r="E527143" i="1"/>
  <c r="E527142" i="1"/>
  <c r="E527141" i="1"/>
  <c r="E527140" i="1"/>
  <c r="E527139" i="1"/>
  <c r="E527138" i="1"/>
  <c r="E527137" i="1"/>
  <c r="E527136" i="1"/>
  <c r="E527135" i="1"/>
  <c r="E527134" i="1"/>
  <c r="E527133" i="1"/>
  <c r="E527132" i="1"/>
  <c r="E527131" i="1"/>
  <c r="E527130" i="1"/>
  <c r="E527129" i="1"/>
  <c r="E527128" i="1"/>
  <c r="E527127" i="1"/>
  <c r="E527126" i="1"/>
  <c r="E527125" i="1"/>
  <c r="E527124" i="1"/>
  <c r="E527123" i="1"/>
  <c r="E527122" i="1"/>
  <c r="E527121" i="1"/>
  <c r="E527120" i="1"/>
  <c r="E527119" i="1"/>
  <c r="E527118" i="1"/>
  <c r="E527117" i="1"/>
  <c r="E527116" i="1"/>
  <c r="E527115" i="1"/>
  <c r="E527114" i="1"/>
  <c r="E527113" i="1"/>
  <c r="E527112" i="1"/>
  <c r="E527111" i="1"/>
  <c r="E527110" i="1"/>
  <c r="E527109" i="1"/>
  <c r="E527108" i="1"/>
  <c r="E527107" i="1"/>
  <c r="E527106" i="1"/>
  <c r="E527105" i="1"/>
  <c r="E527104" i="1"/>
  <c r="E527103" i="1"/>
  <c r="E527102" i="1"/>
  <c r="E527101" i="1"/>
  <c r="E527100" i="1"/>
  <c r="E527099" i="1"/>
  <c r="E527098" i="1"/>
  <c r="E527097" i="1"/>
  <c r="E527096" i="1"/>
  <c r="E527095" i="1"/>
  <c r="E527094" i="1"/>
  <c r="E527093" i="1"/>
  <c r="E527092" i="1"/>
  <c r="E527091" i="1"/>
  <c r="E527090" i="1"/>
  <c r="E527089" i="1"/>
  <c r="E527088" i="1"/>
  <c r="E527087" i="1"/>
  <c r="E527086" i="1"/>
  <c r="E527085" i="1"/>
  <c r="E527084" i="1"/>
  <c r="E527083" i="1"/>
  <c r="E527082" i="1"/>
  <c r="E527081" i="1"/>
  <c r="E527080" i="1"/>
  <c r="E527079" i="1"/>
  <c r="E527078" i="1"/>
  <c r="E527077" i="1"/>
  <c r="E527076" i="1"/>
  <c r="E527075" i="1"/>
  <c r="E527074" i="1"/>
  <c r="E527073" i="1"/>
  <c r="E527072" i="1"/>
  <c r="E527071" i="1"/>
  <c r="E527070" i="1"/>
  <c r="E527069" i="1"/>
  <c r="E527068" i="1"/>
  <c r="E527067" i="1"/>
  <c r="E527066" i="1"/>
  <c r="E527065" i="1"/>
  <c r="E527064" i="1"/>
  <c r="E527063" i="1"/>
  <c r="E527062" i="1"/>
  <c r="E527061" i="1"/>
  <c r="E527060" i="1"/>
  <c r="E527059" i="1"/>
  <c r="E527058" i="1"/>
  <c r="E527057" i="1"/>
  <c r="E527056" i="1"/>
  <c r="E527055" i="1"/>
  <c r="E527054" i="1"/>
  <c r="E527053" i="1"/>
  <c r="E527052" i="1"/>
  <c r="E527051" i="1"/>
  <c r="E527050" i="1"/>
  <c r="E527049" i="1"/>
  <c r="E527048" i="1"/>
  <c r="E527047" i="1"/>
  <c r="E527046" i="1"/>
  <c r="E527045" i="1"/>
  <c r="E527044" i="1"/>
  <c r="E527043" i="1"/>
  <c r="E527042" i="1"/>
  <c r="E527041" i="1"/>
  <c r="E527040" i="1"/>
  <c r="E527039" i="1"/>
  <c r="E527038" i="1"/>
  <c r="E527037" i="1"/>
  <c r="E527036" i="1"/>
  <c r="E527035" i="1"/>
  <c r="E527034" i="1"/>
  <c r="E527033" i="1"/>
  <c r="E527032" i="1"/>
  <c r="E527031" i="1"/>
  <c r="E527030" i="1"/>
  <c r="E527029" i="1"/>
  <c r="E527028" i="1"/>
  <c r="E527027" i="1"/>
  <c r="E527026" i="1"/>
  <c r="E527025" i="1"/>
  <c r="E527024" i="1"/>
  <c r="E527023" i="1"/>
  <c r="E527022" i="1"/>
  <c r="E527021" i="1"/>
  <c r="E527020" i="1"/>
  <c r="E527019" i="1"/>
  <c r="E527018" i="1"/>
  <c r="E527017" i="1"/>
  <c r="E527016" i="1"/>
  <c r="E527015" i="1"/>
  <c r="E527014" i="1"/>
  <c r="E527013" i="1"/>
  <c r="E527012" i="1"/>
  <c r="E527011" i="1"/>
  <c r="E527010" i="1"/>
  <c r="E527009" i="1"/>
  <c r="E527008" i="1"/>
  <c r="E527007" i="1"/>
  <c r="E527006" i="1"/>
  <c r="E527005" i="1"/>
  <c r="E527004" i="1"/>
  <c r="E527003" i="1"/>
  <c r="E527002" i="1"/>
  <c r="E527001" i="1"/>
  <c r="E527000" i="1"/>
  <c r="E526999" i="1"/>
  <c r="E526998" i="1"/>
  <c r="E526997" i="1"/>
  <c r="E526996" i="1"/>
  <c r="E526995" i="1"/>
  <c r="E526994" i="1"/>
  <c r="E526993" i="1"/>
  <c r="E526992" i="1"/>
  <c r="E526991" i="1"/>
  <c r="E526990" i="1"/>
  <c r="E526989" i="1"/>
  <c r="E526988" i="1"/>
  <c r="E526987" i="1"/>
  <c r="E526986" i="1"/>
  <c r="E526985" i="1"/>
  <c r="E526984" i="1"/>
  <c r="E526983" i="1"/>
  <c r="E526982" i="1"/>
  <c r="E526981" i="1"/>
  <c r="E526980" i="1"/>
  <c r="E526979" i="1"/>
  <c r="E526978" i="1"/>
  <c r="E526977" i="1"/>
  <c r="E526976" i="1"/>
  <c r="E526975" i="1"/>
  <c r="E526974" i="1"/>
  <c r="E526973" i="1"/>
  <c r="E526972" i="1"/>
  <c r="E526971" i="1"/>
  <c r="E526970" i="1"/>
  <c r="E526969" i="1"/>
  <c r="E526968" i="1"/>
  <c r="E526967" i="1"/>
  <c r="E526966" i="1"/>
  <c r="E526965" i="1"/>
  <c r="E526964" i="1"/>
  <c r="E526963" i="1"/>
  <c r="E526962" i="1"/>
  <c r="E526961" i="1"/>
  <c r="E526960" i="1"/>
  <c r="E526959" i="1"/>
  <c r="E526958" i="1"/>
  <c r="E526957" i="1"/>
  <c r="E526956" i="1"/>
  <c r="E526955" i="1"/>
  <c r="E526954" i="1"/>
  <c r="E526953" i="1"/>
  <c r="E526952" i="1"/>
  <c r="E526951" i="1"/>
  <c r="E526950" i="1"/>
  <c r="E526949" i="1"/>
  <c r="E526948" i="1"/>
  <c r="E526947" i="1"/>
  <c r="E526946" i="1"/>
  <c r="E526945" i="1"/>
  <c r="E526944" i="1"/>
  <c r="E526943" i="1"/>
  <c r="E526942" i="1"/>
  <c r="E526941" i="1"/>
  <c r="E526940" i="1"/>
  <c r="E526939" i="1"/>
  <c r="E526938" i="1"/>
  <c r="E526937" i="1"/>
  <c r="E526936" i="1"/>
  <c r="E526935" i="1"/>
  <c r="E526934" i="1"/>
  <c r="E526933" i="1"/>
  <c r="E526932" i="1"/>
  <c r="E526931" i="1"/>
  <c r="E526930" i="1"/>
  <c r="E526929" i="1"/>
  <c r="E526928" i="1"/>
  <c r="E526927" i="1"/>
  <c r="E526926" i="1"/>
  <c r="E526925" i="1"/>
  <c r="E526924" i="1"/>
  <c r="E526923" i="1"/>
  <c r="E526922" i="1"/>
  <c r="E526921" i="1"/>
  <c r="E526920" i="1"/>
  <c r="E526919" i="1"/>
  <c r="E526918" i="1"/>
  <c r="E526917" i="1"/>
  <c r="E526916" i="1"/>
  <c r="E526915" i="1"/>
  <c r="E526914" i="1"/>
  <c r="E526913" i="1"/>
  <c r="E526912" i="1"/>
  <c r="E526911" i="1"/>
  <c r="E526910" i="1"/>
  <c r="E526909" i="1"/>
  <c r="E526908" i="1"/>
  <c r="E526907" i="1"/>
  <c r="E526906" i="1"/>
  <c r="E526905" i="1"/>
  <c r="E526904" i="1"/>
  <c r="E526903" i="1"/>
  <c r="E526902" i="1"/>
  <c r="E526901" i="1"/>
  <c r="E526900" i="1"/>
  <c r="E526899" i="1"/>
  <c r="E526898" i="1"/>
  <c r="E526897" i="1"/>
  <c r="E526896" i="1"/>
  <c r="E526895" i="1"/>
  <c r="E526894" i="1"/>
  <c r="E526893" i="1"/>
  <c r="E526892" i="1"/>
  <c r="E526891" i="1"/>
  <c r="E526890" i="1"/>
  <c r="E526889" i="1"/>
  <c r="E526888" i="1"/>
  <c r="E526887" i="1"/>
  <c r="E526886" i="1"/>
  <c r="E526885" i="1"/>
  <c r="E526884" i="1"/>
  <c r="E526883" i="1"/>
  <c r="E526882" i="1"/>
  <c r="E526881" i="1"/>
  <c r="E526880" i="1"/>
  <c r="E526879" i="1"/>
  <c r="E526878" i="1"/>
  <c r="E526877" i="1"/>
  <c r="E526876" i="1"/>
  <c r="E526875" i="1"/>
  <c r="E526874" i="1"/>
  <c r="E526873" i="1"/>
  <c r="E526872" i="1"/>
  <c r="E526871" i="1"/>
  <c r="E526870" i="1"/>
  <c r="E526869" i="1"/>
  <c r="E526868" i="1"/>
  <c r="E526867" i="1"/>
  <c r="E526866" i="1"/>
  <c r="E526865" i="1"/>
  <c r="E526864" i="1"/>
  <c r="E526863" i="1"/>
  <c r="E526862" i="1"/>
  <c r="E526861" i="1"/>
  <c r="E526860" i="1"/>
  <c r="E526859" i="1"/>
  <c r="E526858" i="1"/>
  <c r="E526857" i="1"/>
  <c r="E526856" i="1"/>
  <c r="E526855" i="1"/>
  <c r="E526854" i="1"/>
  <c r="E526853" i="1"/>
  <c r="E526852" i="1"/>
  <c r="E526851" i="1"/>
  <c r="E526850" i="1"/>
  <c r="E526849" i="1"/>
  <c r="E526848" i="1"/>
  <c r="E526847" i="1"/>
  <c r="E526846" i="1"/>
  <c r="E526845" i="1"/>
  <c r="E526844" i="1"/>
  <c r="E526843" i="1"/>
  <c r="E526842" i="1"/>
  <c r="E526841" i="1"/>
  <c r="E526840" i="1"/>
  <c r="E526839" i="1"/>
  <c r="E526838" i="1"/>
  <c r="E526837" i="1"/>
  <c r="E526836" i="1"/>
  <c r="E526835" i="1"/>
  <c r="E526834" i="1"/>
  <c r="E526833" i="1"/>
  <c r="E526832" i="1"/>
  <c r="E526831" i="1"/>
  <c r="E526830" i="1"/>
  <c r="E526829" i="1"/>
  <c r="E526828" i="1"/>
  <c r="E526827" i="1"/>
  <c r="E526826" i="1"/>
  <c r="E526825" i="1"/>
  <c r="E526824" i="1"/>
  <c r="E526823" i="1"/>
  <c r="E526822" i="1"/>
  <c r="E526821" i="1"/>
  <c r="E526820" i="1"/>
  <c r="E526819" i="1"/>
  <c r="E526818" i="1"/>
  <c r="E526817" i="1"/>
  <c r="E526816" i="1"/>
  <c r="E526815" i="1"/>
  <c r="E526814" i="1"/>
  <c r="E526813" i="1"/>
  <c r="E526812" i="1"/>
  <c r="E526811" i="1"/>
  <c r="E526810" i="1"/>
  <c r="E526809" i="1"/>
  <c r="E526808" i="1"/>
  <c r="E526807" i="1"/>
  <c r="E526806" i="1"/>
  <c r="E526805" i="1"/>
  <c r="E526804" i="1"/>
  <c r="E526803" i="1"/>
  <c r="E526802" i="1"/>
  <c r="E526801" i="1"/>
  <c r="E526800" i="1"/>
  <c r="E526799" i="1"/>
  <c r="E526798" i="1"/>
  <c r="E526797" i="1"/>
  <c r="E526796" i="1"/>
  <c r="E526795" i="1"/>
  <c r="E526794" i="1"/>
  <c r="E526793" i="1"/>
  <c r="E526792" i="1"/>
  <c r="E526791" i="1"/>
  <c r="E526790" i="1"/>
  <c r="E526789" i="1"/>
  <c r="E526788" i="1"/>
  <c r="E526787" i="1"/>
  <c r="E526786" i="1"/>
  <c r="E526785" i="1"/>
  <c r="E526784" i="1"/>
  <c r="E526783" i="1"/>
  <c r="E526782" i="1"/>
  <c r="E526781" i="1"/>
  <c r="E526780" i="1"/>
  <c r="E526779" i="1"/>
  <c r="E526778" i="1"/>
  <c r="E526777" i="1"/>
  <c r="E526776" i="1"/>
  <c r="E526775" i="1"/>
  <c r="E526774" i="1"/>
  <c r="E526773" i="1"/>
  <c r="E526772" i="1"/>
  <c r="E526771" i="1"/>
  <c r="E526770" i="1"/>
  <c r="E526769" i="1"/>
  <c r="E526768" i="1"/>
  <c r="E526767" i="1"/>
  <c r="E526766" i="1"/>
  <c r="E526765" i="1"/>
  <c r="E526764" i="1"/>
  <c r="E526763" i="1"/>
  <c r="E526762" i="1"/>
  <c r="E526761" i="1"/>
  <c r="E526760" i="1"/>
  <c r="E526759" i="1"/>
  <c r="E526758" i="1"/>
  <c r="E526757" i="1"/>
  <c r="E526756" i="1"/>
  <c r="E526755" i="1"/>
  <c r="E526754" i="1"/>
  <c r="E526753" i="1"/>
  <c r="E526752" i="1"/>
  <c r="E526751" i="1"/>
  <c r="E526750" i="1"/>
  <c r="E526749" i="1"/>
  <c r="E526748" i="1"/>
  <c r="E526747" i="1"/>
  <c r="E526746" i="1"/>
  <c r="E526745" i="1"/>
  <c r="E526744" i="1"/>
  <c r="E526743" i="1"/>
  <c r="E526742" i="1"/>
  <c r="E526741" i="1"/>
  <c r="E526740" i="1"/>
  <c r="E526739" i="1"/>
  <c r="E526738" i="1"/>
  <c r="E526737" i="1"/>
  <c r="E526736" i="1"/>
  <c r="E526735" i="1"/>
  <c r="E526734" i="1"/>
  <c r="E526733" i="1"/>
  <c r="E526732" i="1"/>
  <c r="E526731" i="1"/>
  <c r="E526730" i="1"/>
  <c r="E526729" i="1"/>
  <c r="E526728" i="1"/>
  <c r="E526727" i="1"/>
  <c r="E526726" i="1"/>
  <c r="E526725" i="1"/>
  <c r="E526724" i="1"/>
  <c r="E526723" i="1"/>
  <c r="E526722" i="1"/>
  <c r="E526721" i="1"/>
  <c r="E526720" i="1"/>
  <c r="E526719" i="1"/>
  <c r="E526718" i="1"/>
  <c r="E526717" i="1"/>
  <c r="E526716" i="1"/>
  <c r="E526715" i="1"/>
  <c r="E526714" i="1"/>
  <c r="E526713" i="1"/>
  <c r="E526712" i="1"/>
  <c r="E526711" i="1"/>
  <c r="E526710" i="1"/>
  <c r="E526709" i="1"/>
  <c r="E526708" i="1"/>
  <c r="E526707" i="1"/>
  <c r="E526706" i="1"/>
  <c r="E526705" i="1"/>
  <c r="E526704" i="1"/>
  <c r="E526703" i="1"/>
  <c r="E526702" i="1"/>
  <c r="E526701" i="1"/>
  <c r="E526700" i="1"/>
  <c r="E526699" i="1"/>
  <c r="E526698" i="1"/>
  <c r="E526697" i="1"/>
  <c r="E526696" i="1"/>
  <c r="E526695" i="1"/>
  <c r="E526694" i="1"/>
  <c r="E526693" i="1"/>
  <c r="E526692" i="1"/>
  <c r="E526691" i="1"/>
  <c r="E526690" i="1"/>
  <c r="E526689" i="1"/>
  <c r="E526688" i="1"/>
  <c r="E526687" i="1"/>
  <c r="E526686" i="1"/>
  <c r="E526685" i="1"/>
  <c r="E526684" i="1"/>
  <c r="E526683" i="1"/>
  <c r="E526682" i="1"/>
  <c r="E526681" i="1"/>
  <c r="E526680" i="1"/>
  <c r="E526679" i="1"/>
  <c r="E526678" i="1"/>
  <c r="E526677" i="1"/>
  <c r="E526676" i="1"/>
  <c r="E526675" i="1"/>
  <c r="E526674" i="1"/>
  <c r="E526673" i="1"/>
  <c r="E526672" i="1"/>
  <c r="E526671" i="1"/>
  <c r="E526670" i="1"/>
  <c r="E526669" i="1"/>
  <c r="E526668" i="1"/>
  <c r="E526667" i="1"/>
  <c r="E526666" i="1"/>
  <c r="E526665" i="1"/>
  <c r="E526664" i="1"/>
  <c r="E526663" i="1"/>
  <c r="E526662" i="1"/>
  <c r="E526661" i="1"/>
  <c r="E526660" i="1"/>
  <c r="E526659" i="1"/>
  <c r="E526658" i="1"/>
  <c r="E526657" i="1"/>
  <c r="E526656" i="1"/>
  <c r="E526655" i="1"/>
  <c r="E526654" i="1"/>
  <c r="E526653" i="1"/>
  <c r="E526652" i="1"/>
  <c r="E526651" i="1"/>
  <c r="E526650" i="1"/>
  <c r="E526649" i="1"/>
  <c r="E526648" i="1"/>
  <c r="E526647" i="1"/>
  <c r="E526646" i="1"/>
  <c r="E526645" i="1"/>
  <c r="E526644" i="1"/>
  <c r="E526643" i="1"/>
  <c r="E526642" i="1"/>
  <c r="E526641" i="1"/>
  <c r="E526640" i="1"/>
  <c r="E526639" i="1"/>
  <c r="E526638" i="1"/>
  <c r="E526637" i="1"/>
  <c r="E526636" i="1"/>
  <c r="E526635" i="1"/>
  <c r="E526634" i="1"/>
  <c r="E526633" i="1"/>
  <c r="E526632" i="1"/>
  <c r="E526631" i="1"/>
  <c r="E526630" i="1"/>
  <c r="E526629" i="1"/>
  <c r="E526628" i="1"/>
  <c r="E526627" i="1"/>
  <c r="E526626" i="1"/>
  <c r="E526625" i="1"/>
  <c r="E526624" i="1"/>
  <c r="E526623" i="1"/>
  <c r="E526622" i="1"/>
  <c r="E526621" i="1"/>
  <c r="E526620" i="1"/>
  <c r="E526619" i="1"/>
  <c r="E526618" i="1"/>
  <c r="E526617" i="1"/>
  <c r="E526616" i="1"/>
  <c r="E526615" i="1"/>
  <c r="E526614" i="1"/>
  <c r="E526613" i="1"/>
  <c r="E526612" i="1"/>
  <c r="E526611" i="1"/>
  <c r="E526610" i="1"/>
  <c r="E526609" i="1"/>
  <c r="E526608" i="1"/>
  <c r="E526607" i="1"/>
  <c r="E526606" i="1"/>
  <c r="E526605" i="1"/>
  <c r="E526604" i="1"/>
  <c r="E526603" i="1"/>
  <c r="E526602" i="1"/>
  <c r="E526601" i="1"/>
  <c r="E526600" i="1"/>
  <c r="E526599" i="1"/>
  <c r="E526598" i="1"/>
  <c r="E526597" i="1"/>
  <c r="E526596" i="1"/>
  <c r="E526595" i="1"/>
  <c r="E526594" i="1"/>
  <c r="E526593" i="1"/>
  <c r="E526592" i="1"/>
  <c r="E526591" i="1"/>
  <c r="E526590" i="1"/>
  <c r="E526589" i="1"/>
  <c r="E526588" i="1"/>
  <c r="E526587" i="1"/>
  <c r="E526586" i="1"/>
  <c r="E526585" i="1"/>
  <c r="E526584" i="1"/>
  <c r="E526583" i="1"/>
  <c r="E526582" i="1"/>
  <c r="E526581" i="1"/>
  <c r="E526580" i="1"/>
  <c r="E526579" i="1"/>
  <c r="E526578" i="1"/>
  <c r="E526577" i="1"/>
  <c r="E526576" i="1"/>
  <c r="E526575" i="1"/>
  <c r="E526574" i="1"/>
  <c r="E526573" i="1"/>
  <c r="E526572" i="1"/>
  <c r="E526571" i="1"/>
  <c r="E526570" i="1"/>
  <c r="E526569" i="1"/>
  <c r="E526568" i="1"/>
  <c r="E526567" i="1"/>
  <c r="E526566" i="1"/>
  <c r="E526565" i="1"/>
  <c r="E526564" i="1"/>
  <c r="E526563" i="1"/>
  <c r="E526562" i="1"/>
  <c r="E526561" i="1"/>
  <c r="E526560" i="1"/>
  <c r="E526559" i="1"/>
  <c r="E526558" i="1"/>
  <c r="E526557" i="1"/>
  <c r="E526556" i="1"/>
  <c r="E526555" i="1"/>
  <c r="E526554" i="1"/>
  <c r="E526553" i="1"/>
  <c r="E526552" i="1"/>
  <c r="E526551" i="1"/>
  <c r="E526550" i="1"/>
  <c r="E526549" i="1"/>
  <c r="E526548" i="1"/>
  <c r="E526547" i="1"/>
  <c r="E526546" i="1"/>
  <c r="E526545" i="1"/>
  <c r="E526544" i="1"/>
  <c r="E526543" i="1"/>
  <c r="E526542" i="1"/>
  <c r="E526541" i="1"/>
  <c r="E526540" i="1"/>
  <c r="E526539" i="1"/>
  <c r="E526538" i="1"/>
  <c r="E526537" i="1"/>
  <c r="E526536" i="1"/>
  <c r="E526535" i="1"/>
  <c r="E526534" i="1"/>
  <c r="E526533" i="1"/>
  <c r="E526532" i="1"/>
  <c r="E526531" i="1"/>
  <c r="E526530" i="1"/>
  <c r="E526529" i="1"/>
  <c r="E526528" i="1"/>
  <c r="E526527" i="1"/>
  <c r="E526526" i="1"/>
  <c r="E526525" i="1"/>
  <c r="E526524" i="1"/>
  <c r="E526523" i="1"/>
  <c r="E526522" i="1"/>
  <c r="E526521" i="1"/>
  <c r="E526520" i="1"/>
  <c r="E526519" i="1"/>
  <c r="E526518" i="1"/>
  <c r="E526517" i="1"/>
  <c r="E526516" i="1"/>
  <c r="E526515" i="1"/>
  <c r="E526514" i="1"/>
  <c r="E526513" i="1"/>
  <c r="E526512" i="1"/>
  <c r="E526511" i="1"/>
  <c r="E526510" i="1"/>
  <c r="E526509" i="1"/>
  <c r="E526508" i="1"/>
  <c r="E526507" i="1"/>
  <c r="E526506" i="1"/>
  <c r="E526505" i="1"/>
  <c r="E526504" i="1"/>
  <c r="E526503" i="1"/>
  <c r="E526502" i="1"/>
  <c r="E526501" i="1"/>
  <c r="E526500" i="1"/>
  <c r="E526499" i="1"/>
  <c r="E526498" i="1"/>
  <c r="E526497" i="1"/>
  <c r="E526496" i="1"/>
  <c r="E526495" i="1"/>
  <c r="E526494" i="1"/>
  <c r="E526493" i="1"/>
  <c r="E526492" i="1"/>
  <c r="E526491" i="1"/>
  <c r="E526490" i="1"/>
  <c r="E526489" i="1"/>
  <c r="E526488" i="1"/>
  <c r="E526487" i="1"/>
  <c r="E526486" i="1"/>
  <c r="E526485" i="1"/>
  <c r="E526484" i="1"/>
  <c r="E526483" i="1"/>
  <c r="E526482" i="1"/>
  <c r="E526481" i="1"/>
  <c r="E526480" i="1"/>
  <c r="E526479" i="1"/>
  <c r="E526478" i="1"/>
  <c r="E526477" i="1"/>
  <c r="E526476" i="1"/>
  <c r="E526475" i="1"/>
  <c r="E526474" i="1"/>
  <c r="E526473" i="1"/>
  <c r="E526472" i="1"/>
  <c r="E526471" i="1"/>
  <c r="E526470" i="1"/>
  <c r="E526469" i="1"/>
  <c r="E526468" i="1"/>
  <c r="E526467" i="1"/>
  <c r="E526466" i="1"/>
  <c r="E526465" i="1"/>
  <c r="E526464" i="1"/>
  <c r="E526463" i="1"/>
  <c r="E526462" i="1"/>
  <c r="E526461" i="1"/>
  <c r="E526460" i="1"/>
  <c r="E526459" i="1"/>
  <c r="E526458" i="1"/>
  <c r="E526457" i="1"/>
  <c r="E526456" i="1"/>
  <c r="E526455" i="1"/>
  <c r="E526454" i="1"/>
  <c r="E526453" i="1"/>
  <c r="E526452" i="1"/>
  <c r="E526451" i="1"/>
  <c r="E526450" i="1"/>
  <c r="E526449" i="1"/>
  <c r="E526448" i="1"/>
  <c r="E526447" i="1"/>
  <c r="E526446" i="1"/>
  <c r="E526445" i="1"/>
  <c r="E526444" i="1"/>
  <c r="E526443" i="1"/>
  <c r="E526442" i="1"/>
  <c r="E526441" i="1"/>
  <c r="E526440" i="1"/>
  <c r="E526439" i="1"/>
  <c r="E526438" i="1"/>
  <c r="E526437" i="1"/>
  <c r="E526436" i="1"/>
  <c r="E526435" i="1"/>
  <c r="E526434" i="1"/>
  <c r="E526433" i="1"/>
  <c r="E526432" i="1"/>
  <c r="E526431" i="1"/>
  <c r="E526430" i="1"/>
  <c r="E526429" i="1"/>
  <c r="E526428" i="1"/>
  <c r="E526427" i="1"/>
  <c r="E526426" i="1"/>
  <c r="E526425" i="1"/>
  <c r="E526424" i="1"/>
  <c r="E526423" i="1"/>
  <c r="E526422" i="1"/>
  <c r="E526421" i="1"/>
  <c r="E526420" i="1"/>
  <c r="E526419" i="1"/>
  <c r="E526418" i="1"/>
  <c r="E526417" i="1"/>
  <c r="E526416" i="1"/>
  <c r="E526415" i="1"/>
  <c r="E526414" i="1"/>
  <c r="E526413" i="1"/>
  <c r="E526412" i="1"/>
  <c r="E526411" i="1"/>
  <c r="E526410" i="1"/>
  <c r="E526409" i="1"/>
  <c r="E526408" i="1"/>
  <c r="E526407" i="1"/>
  <c r="E526406" i="1"/>
  <c r="E526405" i="1"/>
  <c r="E526404" i="1"/>
  <c r="E526403" i="1"/>
  <c r="E526402" i="1"/>
  <c r="E526401" i="1"/>
  <c r="E526400" i="1"/>
  <c r="E526399" i="1"/>
  <c r="E526398" i="1"/>
  <c r="E526397" i="1"/>
  <c r="E526396" i="1"/>
  <c r="E526395" i="1"/>
  <c r="E526394" i="1"/>
  <c r="E526393" i="1"/>
  <c r="E526392" i="1"/>
  <c r="E526391" i="1"/>
  <c r="E526390" i="1"/>
  <c r="E526389" i="1"/>
  <c r="E526388" i="1"/>
  <c r="E526387" i="1"/>
  <c r="E526386" i="1"/>
  <c r="E526385" i="1"/>
  <c r="E526384" i="1"/>
  <c r="E526383" i="1"/>
  <c r="E526382" i="1"/>
  <c r="E526381" i="1"/>
  <c r="E526380" i="1"/>
  <c r="E526379" i="1"/>
  <c r="E526378" i="1"/>
  <c r="E526377" i="1"/>
  <c r="E526376" i="1"/>
  <c r="E526375" i="1"/>
  <c r="E526374" i="1"/>
  <c r="E526373" i="1"/>
  <c r="E526372" i="1"/>
  <c r="E526371" i="1"/>
  <c r="E526370" i="1"/>
  <c r="E526369" i="1"/>
  <c r="E526368" i="1"/>
  <c r="E526367" i="1"/>
  <c r="E526366" i="1"/>
  <c r="E526365" i="1"/>
  <c r="E526364" i="1"/>
  <c r="E526363" i="1"/>
  <c r="E526362" i="1"/>
  <c r="E526361" i="1"/>
  <c r="E526360" i="1"/>
  <c r="E526359" i="1"/>
  <c r="E526358" i="1"/>
  <c r="E526357" i="1"/>
  <c r="E526356" i="1"/>
  <c r="E526355" i="1"/>
  <c r="E526354" i="1"/>
  <c r="E526353" i="1"/>
  <c r="E526352" i="1"/>
  <c r="E526351" i="1"/>
  <c r="E526350" i="1"/>
  <c r="E526349" i="1"/>
  <c r="E526348" i="1"/>
  <c r="E526347" i="1"/>
  <c r="E526346" i="1"/>
  <c r="E526345" i="1"/>
  <c r="E526344" i="1"/>
  <c r="E526343" i="1"/>
  <c r="E526342" i="1"/>
  <c r="E526341" i="1"/>
  <c r="E526340" i="1"/>
  <c r="E526339" i="1"/>
  <c r="E526338" i="1"/>
  <c r="E526337" i="1"/>
  <c r="E526336" i="1"/>
  <c r="E526335" i="1"/>
  <c r="E526334" i="1"/>
  <c r="E526333" i="1"/>
  <c r="E526332" i="1"/>
  <c r="E526331" i="1"/>
  <c r="E526330" i="1"/>
  <c r="E526329" i="1"/>
  <c r="E526328" i="1"/>
  <c r="E526327" i="1"/>
  <c r="E526326" i="1"/>
  <c r="E526325" i="1"/>
  <c r="E526324" i="1"/>
  <c r="E526323" i="1"/>
  <c r="E526322" i="1"/>
  <c r="E526321" i="1"/>
  <c r="E526320" i="1"/>
  <c r="E526319" i="1"/>
  <c r="E526318" i="1"/>
  <c r="E526317" i="1"/>
  <c r="E526316" i="1"/>
  <c r="E526315" i="1"/>
  <c r="E526314" i="1"/>
  <c r="E526313" i="1"/>
  <c r="E526312" i="1"/>
  <c r="E526311" i="1"/>
  <c r="E526310" i="1"/>
  <c r="E526309" i="1"/>
  <c r="E526308" i="1"/>
  <c r="E526307" i="1"/>
  <c r="E526306" i="1"/>
  <c r="E526305" i="1"/>
  <c r="E526304" i="1"/>
  <c r="E526303" i="1"/>
  <c r="E526302" i="1"/>
  <c r="E526301" i="1"/>
  <c r="E526300" i="1"/>
  <c r="E526299" i="1"/>
  <c r="E526298" i="1"/>
  <c r="E526297" i="1"/>
  <c r="E526296" i="1"/>
  <c r="E526295" i="1"/>
  <c r="E526294" i="1"/>
  <c r="E526293" i="1"/>
  <c r="E526292" i="1"/>
  <c r="E526291" i="1"/>
  <c r="E526290" i="1"/>
  <c r="E526289" i="1"/>
  <c r="E526288" i="1"/>
  <c r="E526287" i="1"/>
  <c r="E526286" i="1"/>
  <c r="E526285" i="1"/>
  <c r="E526284" i="1"/>
  <c r="E526283" i="1"/>
  <c r="E526282" i="1"/>
  <c r="E526281" i="1"/>
  <c r="E526280" i="1"/>
  <c r="E526279" i="1"/>
  <c r="E526278" i="1"/>
  <c r="E526277" i="1"/>
  <c r="E526276" i="1"/>
  <c r="E526275" i="1"/>
  <c r="E526274" i="1"/>
  <c r="E526273" i="1"/>
  <c r="E526272" i="1"/>
  <c r="E526271" i="1"/>
  <c r="E526270" i="1"/>
  <c r="E526269" i="1"/>
  <c r="E526268" i="1"/>
  <c r="E526267" i="1"/>
  <c r="E526266" i="1"/>
  <c r="E526265" i="1"/>
  <c r="E526264" i="1"/>
  <c r="E526263" i="1"/>
  <c r="E526262" i="1"/>
  <c r="E526261" i="1"/>
  <c r="E526260" i="1"/>
  <c r="E526259" i="1"/>
  <c r="E526258" i="1"/>
  <c r="E526257" i="1"/>
  <c r="E526256" i="1"/>
  <c r="E526255" i="1"/>
  <c r="E526254" i="1"/>
  <c r="E526253" i="1"/>
  <c r="E526252" i="1"/>
  <c r="E526251" i="1"/>
  <c r="E526250" i="1"/>
  <c r="E526249" i="1"/>
  <c r="E526248" i="1"/>
  <c r="E526247" i="1"/>
  <c r="E526246" i="1"/>
  <c r="E526245" i="1"/>
  <c r="E526244" i="1"/>
  <c r="E526243" i="1"/>
  <c r="E526242" i="1"/>
  <c r="E526241" i="1"/>
  <c r="E526240" i="1"/>
  <c r="E526239" i="1"/>
  <c r="E526238" i="1"/>
  <c r="E526237" i="1"/>
  <c r="E526236" i="1"/>
  <c r="E526235" i="1"/>
  <c r="E526234" i="1"/>
  <c r="E526233" i="1"/>
  <c r="E526232" i="1"/>
  <c r="E526231" i="1"/>
  <c r="E526230" i="1"/>
  <c r="E526229" i="1"/>
  <c r="E526228" i="1"/>
  <c r="E526227" i="1"/>
  <c r="E526226" i="1"/>
  <c r="E526225" i="1"/>
  <c r="E526224" i="1"/>
  <c r="E526223" i="1"/>
  <c r="E526222" i="1"/>
  <c r="E526221" i="1"/>
  <c r="E526220" i="1"/>
  <c r="E526219" i="1"/>
  <c r="E526218" i="1"/>
  <c r="E526217" i="1"/>
  <c r="E526216" i="1"/>
  <c r="E526215" i="1"/>
  <c r="E526214" i="1"/>
  <c r="E526213" i="1"/>
  <c r="E526212" i="1"/>
  <c r="E526211" i="1"/>
  <c r="E526210" i="1"/>
  <c r="E526209" i="1"/>
  <c r="E526208" i="1"/>
  <c r="E526207" i="1"/>
  <c r="E526206" i="1"/>
  <c r="E526205" i="1"/>
  <c r="E526204" i="1"/>
  <c r="E526203" i="1"/>
  <c r="E526202" i="1"/>
  <c r="E526201" i="1"/>
  <c r="E526200" i="1"/>
  <c r="E526199" i="1"/>
  <c r="E526198" i="1"/>
  <c r="E526197" i="1"/>
  <c r="E526196" i="1"/>
  <c r="E526195" i="1"/>
  <c r="E526194" i="1"/>
  <c r="E526193" i="1"/>
  <c r="E526192" i="1"/>
  <c r="E526191" i="1"/>
  <c r="E526190" i="1"/>
  <c r="E526189" i="1"/>
  <c r="E526188" i="1"/>
  <c r="E526187" i="1"/>
  <c r="E526186" i="1"/>
  <c r="E526185" i="1"/>
  <c r="E526184" i="1"/>
  <c r="E526183" i="1"/>
  <c r="E526182" i="1"/>
  <c r="E526181" i="1"/>
  <c r="E526180" i="1"/>
  <c r="E526179" i="1"/>
  <c r="E526178" i="1"/>
  <c r="E526177" i="1"/>
  <c r="E526176" i="1"/>
  <c r="E526175" i="1"/>
  <c r="E526174" i="1"/>
  <c r="E526173" i="1"/>
  <c r="E526172" i="1"/>
  <c r="E526171" i="1"/>
  <c r="E526170" i="1"/>
  <c r="E526169" i="1"/>
  <c r="E526168" i="1"/>
  <c r="E526167" i="1"/>
  <c r="E526166" i="1"/>
  <c r="E526165" i="1"/>
  <c r="E526164" i="1"/>
  <c r="E526163" i="1"/>
  <c r="E526162" i="1"/>
  <c r="E526161" i="1"/>
  <c r="E526160" i="1"/>
  <c r="E526159" i="1"/>
  <c r="E526158" i="1"/>
  <c r="E526157" i="1"/>
  <c r="E526156" i="1"/>
  <c r="E526155" i="1"/>
  <c r="E526154" i="1"/>
  <c r="E526153" i="1"/>
  <c r="E526152" i="1"/>
  <c r="E526151" i="1"/>
  <c r="E526150" i="1"/>
  <c r="E526149" i="1"/>
  <c r="E526148" i="1"/>
  <c r="E526147" i="1"/>
  <c r="E526146" i="1"/>
  <c r="E526145" i="1"/>
  <c r="E526144" i="1"/>
  <c r="E526143" i="1"/>
  <c r="E526142" i="1"/>
  <c r="E526141" i="1"/>
  <c r="E526140" i="1"/>
  <c r="E526139" i="1"/>
  <c r="E526138" i="1"/>
  <c r="E526137" i="1"/>
  <c r="E526136" i="1"/>
  <c r="E526135" i="1"/>
  <c r="E526134" i="1"/>
  <c r="E526133" i="1"/>
  <c r="E526132" i="1"/>
  <c r="E526131" i="1"/>
  <c r="E526130" i="1"/>
  <c r="E526129" i="1"/>
  <c r="E526128" i="1"/>
  <c r="E526127" i="1"/>
  <c r="E526126" i="1"/>
  <c r="E526125" i="1"/>
  <c r="E526124" i="1"/>
  <c r="E526123" i="1"/>
  <c r="E526122" i="1"/>
  <c r="E526121" i="1"/>
  <c r="E526120" i="1"/>
  <c r="E526119" i="1"/>
  <c r="E526118" i="1"/>
  <c r="E526117" i="1"/>
  <c r="E526116" i="1"/>
  <c r="E526115" i="1"/>
  <c r="E526114" i="1"/>
  <c r="E526113" i="1"/>
  <c r="E526112" i="1"/>
  <c r="E526111" i="1"/>
  <c r="E526110" i="1"/>
  <c r="E526109" i="1"/>
  <c r="E526108" i="1"/>
  <c r="E526107" i="1"/>
  <c r="E526106" i="1"/>
  <c r="E526105" i="1"/>
  <c r="E526104" i="1"/>
  <c r="E526103" i="1"/>
  <c r="E526102" i="1"/>
  <c r="E526101" i="1"/>
  <c r="E526100" i="1"/>
  <c r="E526099" i="1"/>
  <c r="E526098" i="1"/>
  <c r="E526097" i="1"/>
  <c r="E526096" i="1"/>
  <c r="E526095" i="1"/>
  <c r="E526094" i="1"/>
  <c r="E526093" i="1"/>
  <c r="E526092" i="1"/>
  <c r="E526091" i="1"/>
  <c r="E526090" i="1"/>
  <c r="E526089" i="1"/>
  <c r="E526088" i="1"/>
  <c r="E526087" i="1"/>
  <c r="E526086" i="1"/>
  <c r="E526085" i="1"/>
  <c r="E526084" i="1"/>
  <c r="E526083" i="1"/>
  <c r="E526082" i="1"/>
  <c r="E526081" i="1"/>
  <c r="E526080" i="1"/>
  <c r="E526079" i="1"/>
  <c r="E526078" i="1"/>
  <c r="E526077" i="1"/>
  <c r="E526076" i="1"/>
  <c r="E526075" i="1"/>
  <c r="E526074" i="1"/>
  <c r="E526073" i="1"/>
  <c r="E526072" i="1"/>
  <c r="E526071" i="1"/>
  <c r="E526070" i="1"/>
  <c r="E526069" i="1"/>
  <c r="E526068" i="1"/>
  <c r="E526067" i="1"/>
  <c r="E526066" i="1"/>
  <c r="E526065" i="1"/>
  <c r="E526064" i="1"/>
  <c r="E526063" i="1"/>
  <c r="E526062" i="1"/>
  <c r="E526061" i="1"/>
  <c r="E526060" i="1"/>
  <c r="E526059" i="1"/>
  <c r="E526058" i="1"/>
  <c r="E526057" i="1"/>
  <c r="E526056" i="1"/>
  <c r="E526055" i="1"/>
  <c r="E526054" i="1"/>
  <c r="E526053" i="1"/>
  <c r="E526052" i="1"/>
  <c r="E526051" i="1"/>
  <c r="E526050" i="1"/>
  <c r="E526049" i="1"/>
  <c r="E526048" i="1"/>
  <c r="E526047" i="1"/>
  <c r="E526046" i="1"/>
  <c r="E526045" i="1"/>
  <c r="E526044" i="1"/>
  <c r="E526043" i="1"/>
  <c r="E526042" i="1"/>
  <c r="E526041" i="1"/>
  <c r="E526040" i="1"/>
  <c r="E526039" i="1"/>
  <c r="E526038" i="1"/>
  <c r="E526037" i="1"/>
  <c r="E526036" i="1"/>
  <c r="E526035" i="1"/>
  <c r="E526034" i="1"/>
  <c r="E526033" i="1"/>
  <c r="E526032" i="1"/>
  <c r="E526031" i="1"/>
  <c r="E526030" i="1"/>
  <c r="E526029" i="1"/>
  <c r="E526028" i="1"/>
  <c r="E526027" i="1"/>
  <c r="E526026" i="1"/>
  <c r="E526025" i="1"/>
  <c r="E526024" i="1"/>
  <c r="E526023" i="1"/>
  <c r="E526022" i="1"/>
  <c r="E526021" i="1"/>
  <c r="E526020" i="1"/>
  <c r="E526019" i="1"/>
  <c r="E526018" i="1"/>
  <c r="E526017" i="1"/>
  <c r="E526016" i="1"/>
  <c r="E526015" i="1"/>
  <c r="E526014" i="1"/>
  <c r="E526013" i="1"/>
  <c r="E526012" i="1"/>
  <c r="E526011" i="1"/>
  <c r="E526010" i="1"/>
  <c r="E526009" i="1"/>
  <c r="E526008" i="1"/>
  <c r="E526007" i="1"/>
  <c r="E526006" i="1"/>
  <c r="E526005" i="1"/>
  <c r="E526004" i="1"/>
  <c r="E526003" i="1"/>
  <c r="E526002" i="1"/>
  <c r="E526001" i="1"/>
  <c r="E526000" i="1"/>
  <c r="E525999" i="1"/>
  <c r="E525998" i="1"/>
  <c r="E525997" i="1"/>
  <c r="E525996" i="1"/>
  <c r="E525995" i="1"/>
  <c r="E525994" i="1"/>
  <c r="E525993" i="1"/>
  <c r="E525992" i="1"/>
  <c r="E525991" i="1"/>
  <c r="E525990" i="1"/>
  <c r="E525989" i="1"/>
  <c r="E525988" i="1"/>
  <c r="E525987" i="1"/>
  <c r="E525986" i="1"/>
  <c r="E525985" i="1"/>
  <c r="E525984" i="1"/>
  <c r="E525983" i="1"/>
  <c r="E525982" i="1"/>
  <c r="E525981" i="1"/>
  <c r="E525980" i="1"/>
  <c r="E525979" i="1"/>
  <c r="E525978" i="1"/>
  <c r="E525977" i="1"/>
  <c r="E525976" i="1"/>
  <c r="E525975" i="1"/>
  <c r="E525974" i="1"/>
  <c r="E525973" i="1"/>
  <c r="E525972" i="1"/>
  <c r="E525971" i="1"/>
  <c r="E525970" i="1"/>
  <c r="E525969" i="1"/>
  <c r="E525968" i="1"/>
  <c r="E525967" i="1"/>
  <c r="E525966" i="1"/>
  <c r="E525965" i="1"/>
  <c r="E525964" i="1"/>
  <c r="E525963" i="1"/>
  <c r="E525962" i="1"/>
  <c r="E525961" i="1"/>
  <c r="E525960" i="1"/>
  <c r="E525959" i="1"/>
  <c r="E525958" i="1"/>
  <c r="E525957" i="1"/>
  <c r="E525956" i="1"/>
  <c r="E525955" i="1"/>
  <c r="E525954" i="1"/>
  <c r="E525953" i="1"/>
  <c r="E525952" i="1"/>
  <c r="E525951" i="1"/>
  <c r="E525950" i="1"/>
  <c r="E525949" i="1"/>
  <c r="E525948" i="1"/>
  <c r="E525947" i="1"/>
  <c r="E525946" i="1"/>
  <c r="E525945" i="1"/>
  <c r="E525944" i="1"/>
  <c r="E525943" i="1"/>
  <c r="E525942" i="1"/>
  <c r="E525941" i="1"/>
  <c r="E525940" i="1"/>
  <c r="E525939" i="1"/>
  <c r="E525938" i="1"/>
  <c r="E525937" i="1"/>
  <c r="E525936" i="1"/>
  <c r="E525935" i="1"/>
  <c r="E525934" i="1"/>
  <c r="E525933" i="1"/>
  <c r="E525932" i="1"/>
  <c r="E525931" i="1"/>
  <c r="E525930" i="1"/>
  <c r="E525929" i="1"/>
  <c r="E525928" i="1"/>
  <c r="E525927" i="1"/>
  <c r="E525926" i="1"/>
  <c r="E525925" i="1"/>
  <c r="E525924" i="1"/>
  <c r="E525923" i="1"/>
  <c r="E525922" i="1"/>
  <c r="E525921" i="1"/>
  <c r="E525920" i="1"/>
  <c r="E525919" i="1"/>
  <c r="E525918" i="1"/>
  <c r="E525917" i="1"/>
  <c r="E525916" i="1"/>
  <c r="E525915" i="1"/>
  <c r="E525914" i="1"/>
  <c r="E525913" i="1"/>
  <c r="E525912" i="1"/>
  <c r="E525911" i="1"/>
  <c r="E525910" i="1"/>
  <c r="E525909" i="1"/>
  <c r="E525908" i="1"/>
  <c r="E525907" i="1"/>
  <c r="E525906" i="1"/>
  <c r="E525905" i="1"/>
  <c r="E525904" i="1"/>
  <c r="E525903" i="1"/>
  <c r="E525902" i="1"/>
  <c r="E525901" i="1"/>
  <c r="E525900" i="1"/>
  <c r="E525899" i="1"/>
  <c r="E525898" i="1"/>
  <c r="E525897" i="1"/>
  <c r="E525896" i="1"/>
  <c r="E525895" i="1"/>
  <c r="E525894" i="1"/>
  <c r="E525893" i="1"/>
  <c r="E525892" i="1"/>
  <c r="E525891" i="1"/>
  <c r="E525890" i="1"/>
  <c r="E525889" i="1"/>
  <c r="E525888" i="1"/>
  <c r="E525887" i="1"/>
  <c r="E525886" i="1"/>
  <c r="E525885" i="1"/>
  <c r="E525884" i="1"/>
  <c r="E525883" i="1"/>
  <c r="E525882" i="1"/>
  <c r="E525881" i="1"/>
  <c r="E525880" i="1"/>
  <c r="E525879" i="1"/>
  <c r="E525878" i="1"/>
  <c r="E525877" i="1"/>
  <c r="E525876" i="1"/>
  <c r="E525875" i="1"/>
  <c r="E525874" i="1"/>
  <c r="E525873" i="1"/>
  <c r="E525872" i="1"/>
  <c r="E525871" i="1"/>
  <c r="E525870" i="1"/>
  <c r="E525869" i="1"/>
  <c r="E525868" i="1"/>
  <c r="E525867" i="1"/>
  <c r="E525866" i="1"/>
  <c r="E525865" i="1"/>
  <c r="E525864" i="1"/>
  <c r="E525863" i="1"/>
  <c r="E525862" i="1"/>
  <c r="E525861" i="1"/>
  <c r="E525860" i="1"/>
  <c r="E525859" i="1"/>
  <c r="E525858" i="1"/>
  <c r="E525857" i="1"/>
  <c r="E525856" i="1"/>
  <c r="E525855" i="1"/>
  <c r="E525854" i="1"/>
  <c r="E525853" i="1"/>
  <c r="E525852" i="1"/>
  <c r="E525851" i="1"/>
  <c r="E525850" i="1"/>
  <c r="E525849" i="1"/>
  <c r="E525848" i="1"/>
  <c r="E525847" i="1"/>
  <c r="E525846" i="1"/>
  <c r="E525845" i="1"/>
  <c r="E525844" i="1"/>
  <c r="E525843" i="1"/>
  <c r="E525842" i="1"/>
  <c r="E525841" i="1"/>
  <c r="E525840" i="1"/>
  <c r="E525839" i="1"/>
  <c r="E525838" i="1"/>
  <c r="E525837" i="1"/>
  <c r="E525836" i="1"/>
  <c r="E525835" i="1"/>
  <c r="E525834" i="1"/>
  <c r="E525833" i="1"/>
  <c r="E525832" i="1"/>
  <c r="E525831" i="1"/>
  <c r="E525830" i="1"/>
  <c r="E525829" i="1"/>
  <c r="E525828" i="1"/>
  <c r="E525827" i="1"/>
  <c r="E525826" i="1"/>
  <c r="E525825" i="1"/>
  <c r="E525824" i="1"/>
  <c r="E525823" i="1"/>
  <c r="E525822" i="1"/>
  <c r="E525821" i="1"/>
  <c r="E525820" i="1"/>
  <c r="E525819" i="1"/>
  <c r="E525818" i="1"/>
  <c r="E525817" i="1"/>
  <c r="E525816" i="1"/>
  <c r="E525815" i="1"/>
  <c r="E525814" i="1"/>
  <c r="E525813" i="1"/>
  <c r="E525812" i="1"/>
  <c r="E525811" i="1"/>
  <c r="E525810" i="1"/>
  <c r="E525809" i="1"/>
  <c r="E525808" i="1"/>
  <c r="E525807" i="1"/>
  <c r="E525806" i="1"/>
  <c r="E525805" i="1"/>
  <c r="E525804" i="1"/>
  <c r="E525803" i="1"/>
  <c r="E525802" i="1"/>
  <c r="E525801" i="1"/>
  <c r="E525800" i="1"/>
  <c r="E525799" i="1"/>
  <c r="E525798" i="1"/>
  <c r="E525797" i="1"/>
  <c r="E525796" i="1"/>
  <c r="E525795" i="1"/>
  <c r="E525794" i="1"/>
  <c r="E525793" i="1"/>
  <c r="E525792" i="1"/>
  <c r="E525791" i="1"/>
  <c r="E525790" i="1"/>
  <c r="E525789" i="1"/>
  <c r="E525788" i="1"/>
  <c r="E525787" i="1"/>
  <c r="E525786" i="1"/>
  <c r="E525785" i="1"/>
  <c r="E525784" i="1"/>
  <c r="E525783" i="1"/>
  <c r="E525782" i="1"/>
  <c r="E525781" i="1"/>
  <c r="E525780" i="1"/>
  <c r="E525779" i="1"/>
  <c r="E525778" i="1"/>
  <c r="E525777" i="1"/>
  <c r="E525776" i="1"/>
  <c r="E525775" i="1"/>
  <c r="E525774" i="1"/>
  <c r="E525773" i="1"/>
  <c r="E525772" i="1"/>
  <c r="E525771" i="1"/>
  <c r="E525770" i="1"/>
  <c r="E525769" i="1"/>
  <c r="E525768" i="1"/>
  <c r="E525767" i="1"/>
  <c r="E525766" i="1"/>
  <c r="E525765" i="1"/>
  <c r="E525764" i="1"/>
  <c r="E525763" i="1"/>
  <c r="E525762" i="1"/>
  <c r="E525761" i="1"/>
  <c r="E525760" i="1"/>
  <c r="E525759" i="1"/>
  <c r="E525758" i="1"/>
  <c r="E525757" i="1"/>
  <c r="E525756" i="1"/>
  <c r="E525755" i="1"/>
  <c r="E525754" i="1"/>
  <c r="E525753" i="1"/>
  <c r="E525752" i="1"/>
  <c r="E525751" i="1"/>
  <c r="E525750" i="1"/>
  <c r="E525749" i="1"/>
  <c r="E525748" i="1"/>
  <c r="E525747" i="1"/>
  <c r="E525746" i="1"/>
  <c r="E525745" i="1"/>
  <c r="E525744" i="1"/>
  <c r="E525743" i="1"/>
  <c r="E525742" i="1"/>
  <c r="E525741" i="1"/>
  <c r="E525740" i="1"/>
  <c r="E525739" i="1"/>
  <c r="E525738" i="1"/>
  <c r="E525737" i="1"/>
  <c r="E525736" i="1"/>
  <c r="E525735" i="1"/>
  <c r="E525734" i="1"/>
  <c r="E525733" i="1"/>
  <c r="E525732" i="1"/>
  <c r="E525731" i="1"/>
  <c r="E525730" i="1"/>
  <c r="E525729" i="1"/>
  <c r="E525728" i="1"/>
  <c r="E525727" i="1"/>
  <c r="E525726" i="1"/>
  <c r="E525725" i="1"/>
  <c r="E525724" i="1"/>
  <c r="E525723" i="1"/>
  <c r="E525722" i="1"/>
  <c r="E525721" i="1"/>
  <c r="E525720" i="1"/>
  <c r="E525719" i="1"/>
  <c r="E525718" i="1"/>
  <c r="E525717" i="1"/>
  <c r="E525716" i="1"/>
  <c r="E525715" i="1"/>
  <c r="E525714" i="1"/>
  <c r="E525713" i="1"/>
  <c r="E525712" i="1"/>
  <c r="E525711" i="1"/>
  <c r="E525710" i="1"/>
  <c r="E525709" i="1"/>
  <c r="E525708" i="1"/>
  <c r="E525707" i="1"/>
  <c r="E525706" i="1"/>
  <c r="E525705" i="1"/>
  <c r="E525704" i="1"/>
  <c r="E525703" i="1"/>
  <c r="E525702" i="1"/>
  <c r="E525701" i="1"/>
  <c r="E525700" i="1"/>
  <c r="E525699" i="1"/>
  <c r="E525698" i="1"/>
  <c r="E525697" i="1"/>
  <c r="E525696" i="1"/>
  <c r="E525695" i="1"/>
  <c r="E525694" i="1"/>
  <c r="E525693" i="1"/>
  <c r="E525692" i="1"/>
  <c r="E525691" i="1"/>
  <c r="E525690" i="1"/>
  <c r="E525689" i="1"/>
  <c r="E525688" i="1"/>
  <c r="E525687" i="1"/>
  <c r="E525686" i="1"/>
  <c r="E525685" i="1"/>
  <c r="E525684" i="1"/>
  <c r="E525683" i="1"/>
  <c r="E525682" i="1"/>
  <c r="E525681" i="1"/>
  <c r="E525680" i="1"/>
  <c r="E525679" i="1"/>
  <c r="E525678" i="1"/>
  <c r="E525677" i="1"/>
  <c r="E525676" i="1"/>
  <c r="E525675" i="1"/>
  <c r="E525674" i="1"/>
  <c r="E525673" i="1"/>
  <c r="E525672" i="1"/>
  <c r="E525671" i="1"/>
  <c r="E525670" i="1"/>
  <c r="E525669" i="1"/>
  <c r="E525668" i="1"/>
  <c r="E525667" i="1"/>
  <c r="E525666" i="1"/>
  <c r="E525665" i="1"/>
  <c r="E525664" i="1"/>
  <c r="E525663" i="1"/>
  <c r="E525662" i="1"/>
  <c r="E525661" i="1"/>
  <c r="E525660" i="1"/>
  <c r="E525659" i="1"/>
  <c r="E525658" i="1"/>
  <c r="E525657" i="1"/>
  <c r="E525656" i="1"/>
  <c r="E525655" i="1"/>
  <c r="E525654" i="1"/>
  <c r="E525653" i="1"/>
  <c r="E525652" i="1"/>
  <c r="E525651" i="1"/>
  <c r="E525650" i="1"/>
  <c r="E525649" i="1"/>
  <c r="E525648" i="1"/>
  <c r="E525647" i="1"/>
  <c r="E525646" i="1"/>
  <c r="E525645" i="1"/>
  <c r="E525644" i="1"/>
  <c r="E525643" i="1"/>
  <c r="E525642" i="1"/>
  <c r="E525641" i="1"/>
  <c r="E525640" i="1"/>
  <c r="E525639" i="1"/>
  <c r="E525638" i="1"/>
  <c r="E525637" i="1"/>
  <c r="E525636" i="1"/>
  <c r="E525635" i="1"/>
  <c r="E525634" i="1"/>
  <c r="E525633" i="1"/>
  <c r="E525632" i="1"/>
  <c r="E525631" i="1"/>
  <c r="E525630" i="1"/>
  <c r="E525629" i="1"/>
  <c r="E525628" i="1"/>
  <c r="E525627" i="1"/>
  <c r="E525626" i="1"/>
  <c r="E525625" i="1"/>
  <c r="E525624" i="1"/>
  <c r="E525623" i="1"/>
  <c r="E525622" i="1"/>
  <c r="E525621" i="1"/>
  <c r="E525620" i="1"/>
  <c r="E525619" i="1"/>
  <c r="E525618" i="1"/>
  <c r="E525617" i="1"/>
  <c r="E525616" i="1"/>
  <c r="E525615" i="1"/>
  <c r="E525614" i="1"/>
  <c r="E525613" i="1"/>
  <c r="E525612" i="1"/>
  <c r="E525611" i="1"/>
  <c r="E525610" i="1"/>
  <c r="E525609" i="1"/>
  <c r="E525608" i="1"/>
  <c r="E525607" i="1"/>
  <c r="E525606" i="1"/>
  <c r="E525605" i="1"/>
  <c r="E525604" i="1"/>
  <c r="E525603" i="1"/>
  <c r="E525602" i="1"/>
  <c r="E525601" i="1"/>
  <c r="E525600" i="1"/>
  <c r="E525599" i="1"/>
  <c r="E525598" i="1"/>
  <c r="E525597" i="1"/>
  <c r="E525596" i="1"/>
  <c r="E525595" i="1"/>
  <c r="E525594" i="1"/>
  <c r="E525593" i="1"/>
  <c r="E525592" i="1"/>
  <c r="E525591" i="1"/>
  <c r="E525590" i="1"/>
  <c r="E525589" i="1"/>
  <c r="E525588" i="1"/>
  <c r="E525587" i="1"/>
  <c r="E525586" i="1"/>
  <c r="E525585" i="1"/>
  <c r="E525584" i="1"/>
  <c r="E525583" i="1"/>
  <c r="E525582" i="1"/>
  <c r="E525581" i="1"/>
  <c r="E525580" i="1"/>
  <c r="E525579" i="1"/>
  <c r="E525578" i="1"/>
  <c r="E525577" i="1"/>
  <c r="E525576" i="1"/>
  <c r="E525575" i="1"/>
  <c r="E525574" i="1"/>
  <c r="E525573" i="1"/>
  <c r="E525572" i="1"/>
  <c r="E525571" i="1"/>
  <c r="E525570" i="1"/>
  <c r="E525569" i="1"/>
  <c r="E525568" i="1"/>
  <c r="E525567" i="1"/>
  <c r="E525566" i="1"/>
  <c r="E525565" i="1"/>
  <c r="E525564" i="1"/>
  <c r="E525563" i="1"/>
  <c r="E525562" i="1"/>
  <c r="E525561" i="1"/>
  <c r="E525560" i="1"/>
  <c r="E525559" i="1"/>
  <c r="E525558" i="1"/>
  <c r="E525557" i="1"/>
  <c r="E525556" i="1"/>
  <c r="E525555" i="1"/>
  <c r="E525554" i="1"/>
  <c r="E525553" i="1"/>
  <c r="E525552" i="1"/>
  <c r="E525551" i="1"/>
  <c r="E525550" i="1"/>
  <c r="E525549" i="1"/>
  <c r="E525548" i="1"/>
  <c r="E525547" i="1"/>
  <c r="E525546" i="1"/>
  <c r="E525545" i="1"/>
  <c r="E525544" i="1"/>
  <c r="E525543" i="1"/>
  <c r="E525542" i="1"/>
  <c r="E525541" i="1"/>
  <c r="E525540" i="1"/>
  <c r="E525539" i="1"/>
  <c r="E525538" i="1"/>
  <c r="E525537" i="1"/>
  <c r="E525536" i="1"/>
  <c r="E525535" i="1"/>
  <c r="E525534" i="1"/>
  <c r="E525533" i="1"/>
  <c r="E525532" i="1"/>
  <c r="E525531" i="1"/>
  <c r="E525530" i="1"/>
  <c r="E525529" i="1"/>
  <c r="E525528" i="1"/>
  <c r="E525527" i="1"/>
  <c r="E525526" i="1"/>
  <c r="E525525" i="1"/>
  <c r="E525524" i="1"/>
  <c r="E525523" i="1"/>
  <c r="E525522" i="1"/>
  <c r="E525521" i="1"/>
  <c r="E525520" i="1"/>
  <c r="E525519" i="1"/>
  <c r="E525518" i="1"/>
  <c r="E525517" i="1"/>
  <c r="E525516" i="1"/>
  <c r="E525515" i="1"/>
  <c r="E525514" i="1"/>
  <c r="E525513" i="1"/>
  <c r="E525512" i="1"/>
  <c r="E525511" i="1"/>
  <c r="E525510" i="1"/>
  <c r="E525509" i="1"/>
  <c r="E525508" i="1"/>
  <c r="E525507" i="1"/>
  <c r="E525506" i="1"/>
  <c r="E525505" i="1"/>
  <c r="E525504" i="1"/>
  <c r="E525503" i="1"/>
  <c r="E525502" i="1"/>
  <c r="E525501" i="1"/>
  <c r="E525500" i="1"/>
  <c r="E525499" i="1"/>
  <c r="E525498" i="1"/>
  <c r="E525497" i="1"/>
  <c r="E525496" i="1"/>
  <c r="E525495" i="1"/>
  <c r="E525494" i="1"/>
  <c r="E525493" i="1"/>
  <c r="E525492" i="1"/>
  <c r="E525491" i="1"/>
  <c r="E525490" i="1"/>
  <c r="E525489" i="1"/>
  <c r="E525488" i="1"/>
  <c r="E525487" i="1"/>
  <c r="E525486" i="1"/>
  <c r="E525485" i="1"/>
  <c r="E525484" i="1"/>
  <c r="E525483" i="1"/>
  <c r="E525482" i="1"/>
  <c r="E525481" i="1"/>
  <c r="E525480" i="1"/>
  <c r="E525479" i="1"/>
  <c r="E525478" i="1"/>
  <c r="E525477" i="1"/>
  <c r="E525476" i="1"/>
  <c r="E525475" i="1"/>
  <c r="E525474" i="1"/>
  <c r="E525473" i="1"/>
  <c r="E525472" i="1"/>
  <c r="E525471" i="1"/>
  <c r="E525470" i="1"/>
  <c r="E525469" i="1"/>
  <c r="E525468" i="1"/>
  <c r="E525467" i="1"/>
  <c r="E525466" i="1"/>
  <c r="E525465" i="1"/>
  <c r="E525464" i="1"/>
  <c r="E525463" i="1"/>
  <c r="E525462" i="1"/>
  <c r="E525461" i="1"/>
  <c r="E525460" i="1"/>
  <c r="E525459" i="1"/>
  <c r="E525458" i="1"/>
  <c r="E525457" i="1"/>
  <c r="E525456" i="1"/>
  <c r="E525455" i="1"/>
  <c r="E525454" i="1"/>
  <c r="E525453" i="1"/>
  <c r="E525452" i="1"/>
  <c r="E525451" i="1"/>
  <c r="E525450" i="1"/>
  <c r="E525449" i="1"/>
  <c r="E525448" i="1"/>
  <c r="E525447" i="1"/>
  <c r="E525446" i="1"/>
  <c r="E525445" i="1"/>
  <c r="E525444" i="1"/>
  <c r="E525443" i="1"/>
  <c r="E525442" i="1"/>
  <c r="E525441" i="1"/>
  <c r="E525440" i="1"/>
  <c r="E525439" i="1"/>
  <c r="E525438" i="1"/>
  <c r="E525437" i="1"/>
  <c r="E525436" i="1"/>
  <c r="E525435" i="1"/>
  <c r="E525434" i="1"/>
  <c r="E525433" i="1"/>
  <c r="E525432" i="1"/>
  <c r="E525431" i="1"/>
  <c r="E525430" i="1"/>
  <c r="E525429" i="1"/>
  <c r="E525428" i="1"/>
  <c r="E525427" i="1"/>
  <c r="E525426" i="1"/>
  <c r="E525425" i="1"/>
  <c r="E525424" i="1"/>
  <c r="E525423" i="1"/>
  <c r="E525422" i="1"/>
  <c r="E525421" i="1"/>
  <c r="E525420" i="1"/>
  <c r="E525419" i="1"/>
  <c r="E525418" i="1"/>
  <c r="E525417" i="1"/>
  <c r="E525416" i="1"/>
  <c r="E525415" i="1"/>
  <c r="E525414" i="1"/>
  <c r="E525413" i="1"/>
  <c r="E525412" i="1"/>
  <c r="E525411" i="1"/>
  <c r="E525410" i="1"/>
  <c r="E525409" i="1"/>
  <c r="E525408" i="1"/>
  <c r="E525407" i="1"/>
  <c r="E525406" i="1"/>
  <c r="E525405" i="1"/>
  <c r="E525404" i="1"/>
  <c r="E525403" i="1"/>
  <c r="E525402" i="1"/>
  <c r="E525401" i="1"/>
  <c r="E525400" i="1"/>
  <c r="E525399" i="1"/>
  <c r="E525398" i="1"/>
  <c r="E525397" i="1"/>
  <c r="E525396" i="1"/>
  <c r="E525395" i="1"/>
  <c r="E525394" i="1"/>
  <c r="E525393" i="1"/>
  <c r="E525392" i="1"/>
  <c r="E525391" i="1"/>
  <c r="E525390" i="1"/>
  <c r="E525389" i="1"/>
  <c r="E525388" i="1"/>
  <c r="E525387" i="1"/>
  <c r="E525386" i="1"/>
  <c r="E525385" i="1"/>
  <c r="E525384" i="1"/>
  <c r="E525383" i="1"/>
  <c r="E525382" i="1"/>
  <c r="E525381" i="1"/>
  <c r="E525380" i="1"/>
  <c r="E525379" i="1"/>
  <c r="E525378" i="1"/>
  <c r="E525377" i="1"/>
  <c r="E525376" i="1"/>
  <c r="E525375" i="1"/>
  <c r="E525374" i="1"/>
  <c r="E525373" i="1"/>
  <c r="E525372" i="1"/>
  <c r="E525371" i="1"/>
  <c r="E525370" i="1"/>
  <c r="E525369" i="1"/>
  <c r="E525368" i="1"/>
  <c r="E525367" i="1"/>
  <c r="E525366" i="1"/>
  <c r="E525365" i="1"/>
  <c r="E525364" i="1"/>
  <c r="E525363" i="1"/>
  <c r="E525362" i="1"/>
  <c r="E525361" i="1"/>
  <c r="E525360" i="1"/>
  <c r="E525359" i="1"/>
  <c r="E525358" i="1"/>
  <c r="E525357" i="1"/>
  <c r="E525356" i="1"/>
  <c r="E525355" i="1"/>
  <c r="E525354" i="1"/>
  <c r="E525353" i="1"/>
  <c r="E525352" i="1"/>
  <c r="E525351" i="1"/>
  <c r="E525350" i="1"/>
  <c r="E525349" i="1"/>
  <c r="E525348" i="1"/>
  <c r="E525347" i="1"/>
  <c r="E525346" i="1"/>
  <c r="E525345" i="1"/>
  <c r="E525344" i="1"/>
  <c r="E525343" i="1"/>
  <c r="E525342" i="1"/>
  <c r="E525341" i="1"/>
  <c r="E525340" i="1"/>
  <c r="E525339" i="1"/>
  <c r="E525338" i="1"/>
  <c r="E525337" i="1"/>
  <c r="E525336" i="1"/>
  <c r="E525335" i="1"/>
  <c r="E525334" i="1"/>
  <c r="E525333" i="1"/>
  <c r="E525332" i="1"/>
  <c r="E525331" i="1"/>
  <c r="E525330" i="1"/>
  <c r="E525329" i="1"/>
  <c r="E525328" i="1"/>
  <c r="E525327" i="1"/>
  <c r="E525326" i="1"/>
  <c r="E525325" i="1"/>
  <c r="E525324" i="1"/>
  <c r="E525323" i="1"/>
  <c r="E525322" i="1"/>
  <c r="E525321" i="1"/>
  <c r="E525320" i="1"/>
  <c r="E525319" i="1"/>
  <c r="E525318" i="1"/>
  <c r="E525317" i="1"/>
  <c r="E525316" i="1"/>
  <c r="E525315" i="1"/>
  <c r="E525314" i="1"/>
  <c r="E525313" i="1"/>
  <c r="E525312" i="1"/>
  <c r="E525311" i="1"/>
  <c r="E525310" i="1"/>
  <c r="E525309" i="1"/>
  <c r="E525308" i="1"/>
  <c r="E525307" i="1"/>
  <c r="E525306" i="1"/>
  <c r="E525305" i="1"/>
  <c r="E525304" i="1"/>
  <c r="E525303" i="1"/>
  <c r="E525302" i="1"/>
  <c r="E525301" i="1"/>
  <c r="E525300" i="1"/>
  <c r="E525299" i="1"/>
  <c r="E525298" i="1"/>
  <c r="E525297" i="1"/>
  <c r="E525296" i="1"/>
  <c r="E525295" i="1"/>
  <c r="E525294" i="1"/>
  <c r="E525293" i="1"/>
  <c r="E525292" i="1"/>
  <c r="E525291" i="1"/>
  <c r="E525290" i="1"/>
  <c r="E525289" i="1"/>
  <c r="E525288" i="1"/>
  <c r="E525287" i="1"/>
  <c r="E525286" i="1"/>
  <c r="E525285" i="1"/>
  <c r="E525284" i="1"/>
  <c r="E525283" i="1"/>
  <c r="E525282" i="1"/>
  <c r="E525281" i="1"/>
  <c r="E525280" i="1"/>
  <c r="E525279" i="1"/>
  <c r="E525278" i="1"/>
  <c r="E525277" i="1"/>
  <c r="E525276" i="1"/>
  <c r="E525275" i="1"/>
  <c r="E525274" i="1"/>
  <c r="E525273" i="1"/>
  <c r="E525272" i="1"/>
  <c r="E525271" i="1"/>
  <c r="E525270" i="1"/>
  <c r="E525269" i="1"/>
  <c r="E525268" i="1"/>
  <c r="E525267" i="1"/>
  <c r="E525266" i="1"/>
  <c r="E525265" i="1"/>
  <c r="E525264" i="1"/>
  <c r="E525263" i="1"/>
  <c r="E525262" i="1"/>
  <c r="E525261" i="1"/>
  <c r="E525260" i="1"/>
  <c r="E525259" i="1"/>
  <c r="E525258" i="1"/>
  <c r="E525257" i="1"/>
  <c r="E525256" i="1"/>
  <c r="E525255" i="1"/>
  <c r="E525254" i="1"/>
  <c r="E525253" i="1"/>
  <c r="E525252" i="1"/>
  <c r="E525251" i="1"/>
  <c r="E525250" i="1"/>
  <c r="E525249" i="1"/>
  <c r="E525248" i="1"/>
  <c r="E525247" i="1"/>
  <c r="E525246" i="1"/>
  <c r="E525245" i="1"/>
  <c r="E525244" i="1"/>
  <c r="E525243" i="1"/>
  <c r="E525242" i="1"/>
  <c r="E525241" i="1"/>
  <c r="E525240" i="1"/>
  <c r="E525239" i="1"/>
  <c r="E525238" i="1"/>
  <c r="E525237" i="1"/>
  <c r="E525236" i="1"/>
  <c r="E525235" i="1"/>
  <c r="E525234" i="1"/>
  <c r="E525233" i="1"/>
  <c r="E525232" i="1"/>
  <c r="E525231" i="1"/>
  <c r="E525230" i="1"/>
  <c r="E525229" i="1"/>
  <c r="E525228" i="1"/>
  <c r="E525227" i="1"/>
  <c r="E525226" i="1"/>
  <c r="E525225" i="1"/>
  <c r="E525224" i="1"/>
  <c r="E525223" i="1"/>
  <c r="E525222" i="1"/>
  <c r="E525221" i="1"/>
  <c r="E525220" i="1"/>
  <c r="E525219" i="1"/>
  <c r="E525218" i="1"/>
  <c r="E525217" i="1"/>
  <c r="E525216" i="1"/>
  <c r="E525215" i="1"/>
  <c r="E525214" i="1"/>
  <c r="E525213" i="1"/>
  <c r="E525212" i="1"/>
  <c r="E525211" i="1"/>
  <c r="E525210" i="1"/>
  <c r="E525209" i="1"/>
  <c r="E525208" i="1"/>
  <c r="E525207" i="1"/>
  <c r="E525206" i="1"/>
  <c r="E525205" i="1"/>
  <c r="E525204" i="1"/>
  <c r="E525203" i="1"/>
  <c r="E525202" i="1"/>
  <c r="E525201" i="1"/>
  <c r="E525200" i="1"/>
  <c r="E525199" i="1"/>
  <c r="E525198" i="1"/>
  <c r="E525197" i="1"/>
  <c r="E525196" i="1"/>
  <c r="E525195" i="1"/>
  <c r="E525194" i="1"/>
  <c r="E525193" i="1"/>
  <c r="E525192" i="1"/>
  <c r="E525191" i="1"/>
  <c r="E525190" i="1"/>
  <c r="E525189" i="1"/>
  <c r="E525188" i="1"/>
  <c r="E525187" i="1"/>
  <c r="E525186" i="1"/>
  <c r="E525185" i="1"/>
  <c r="E525184" i="1"/>
  <c r="E525183" i="1"/>
  <c r="E525182" i="1"/>
  <c r="E525181" i="1"/>
  <c r="E525180" i="1"/>
  <c r="E525179" i="1"/>
  <c r="E525178" i="1"/>
  <c r="E525177" i="1"/>
  <c r="E525176" i="1"/>
  <c r="E525175" i="1"/>
  <c r="E525174" i="1"/>
  <c r="E525173" i="1"/>
  <c r="E525172" i="1"/>
  <c r="E525171" i="1"/>
  <c r="E525170" i="1"/>
  <c r="E525169" i="1"/>
  <c r="E525168" i="1"/>
  <c r="E525167" i="1"/>
  <c r="E525166" i="1"/>
  <c r="E525165" i="1"/>
  <c r="E525164" i="1"/>
  <c r="E525163" i="1"/>
  <c r="E525162" i="1"/>
  <c r="E525161" i="1"/>
  <c r="E525160" i="1"/>
  <c r="E525159" i="1"/>
  <c r="E525158" i="1"/>
  <c r="E525157" i="1"/>
  <c r="E525156" i="1"/>
  <c r="E525155" i="1"/>
  <c r="E525154" i="1"/>
  <c r="E525153" i="1"/>
  <c r="E525152" i="1"/>
  <c r="E525151" i="1"/>
  <c r="E525150" i="1"/>
  <c r="E525149" i="1"/>
  <c r="E525148" i="1"/>
  <c r="E525147" i="1"/>
  <c r="E525146" i="1"/>
  <c r="E525145" i="1"/>
  <c r="E525144" i="1"/>
  <c r="E525143" i="1"/>
  <c r="E525142" i="1"/>
  <c r="E525141" i="1"/>
  <c r="E525140" i="1"/>
  <c r="E525139" i="1"/>
  <c r="E525138" i="1"/>
  <c r="E525137" i="1"/>
  <c r="E525136" i="1"/>
  <c r="E525135" i="1"/>
  <c r="E525134" i="1"/>
  <c r="E525133" i="1"/>
  <c r="E525132" i="1"/>
  <c r="E525131" i="1"/>
  <c r="E525130" i="1"/>
  <c r="E525129" i="1"/>
  <c r="E525128" i="1"/>
  <c r="E525127" i="1"/>
  <c r="E525126" i="1"/>
  <c r="E525125" i="1"/>
  <c r="E525124" i="1"/>
  <c r="E525123" i="1"/>
  <c r="E525122" i="1"/>
  <c r="E525121" i="1"/>
  <c r="E525120" i="1"/>
  <c r="E525119" i="1"/>
  <c r="E525118" i="1"/>
  <c r="E525117" i="1"/>
  <c r="E525116" i="1"/>
  <c r="E525115" i="1"/>
  <c r="E525114" i="1"/>
  <c r="E525113" i="1"/>
  <c r="E525112" i="1"/>
  <c r="E525111" i="1"/>
  <c r="E525110" i="1"/>
  <c r="E525109" i="1"/>
  <c r="E525108" i="1"/>
  <c r="E525107" i="1"/>
  <c r="E525106" i="1"/>
  <c r="E525105" i="1"/>
  <c r="E525104" i="1"/>
  <c r="E525103" i="1"/>
  <c r="E525102" i="1"/>
  <c r="E525101" i="1"/>
  <c r="E525100" i="1"/>
  <c r="E525099" i="1"/>
  <c r="E525098" i="1"/>
  <c r="E525097" i="1"/>
  <c r="E525096" i="1"/>
  <c r="E525095" i="1"/>
  <c r="E525094" i="1"/>
  <c r="E525093" i="1"/>
  <c r="E525092" i="1"/>
  <c r="E525091" i="1"/>
  <c r="E525090" i="1"/>
  <c r="E525089" i="1"/>
  <c r="E525088" i="1"/>
  <c r="E525087" i="1"/>
  <c r="E525086" i="1"/>
  <c r="E525085" i="1"/>
  <c r="E525084" i="1"/>
  <c r="E525083" i="1"/>
  <c r="E525082" i="1"/>
  <c r="E525081" i="1"/>
  <c r="E525080" i="1"/>
  <c r="E525079" i="1"/>
  <c r="E525078" i="1"/>
  <c r="E525077" i="1"/>
  <c r="E525076" i="1"/>
  <c r="E525075" i="1"/>
  <c r="E525074" i="1"/>
  <c r="E525073" i="1"/>
  <c r="E525072" i="1"/>
  <c r="E525071" i="1"/>
  <c r="E525070" i="1"/>
  <c r="E525069" i="1"/>
  <c r="E525068" i="1"/>
  <c r="E525067" i="1"/>
  <c r="E525066" i="1"/>
  <c r="E525065" i="1"/>
  <c r="E525064" i="1"/>
  <c r="E525063" i="1"/>
  <c r="E525062" i="1"/>
  <c r="E525061" i="1"/>
  <c r="E525060" i="1"/>
  <c r="E525059" i="1"/>
  <c r="E525058" i="1"/>
  <c r="E525057" i="1"/>
  <c r="E525056" i="1"/>
  <c r="E525055" i="1"/>
  <c r="E525054" i="1"/>
  <c r="E525053" i="1"/>
  <c r="E525052" i="1"/>
  <c r="E525051" i="1"/>
  <c r="E525050" i="1"/>
  <c r="E525049" i="1"/>
  <c r="E525048" i="1"/>
  <c r="E525047" i="1"/>
  <c r="E525046" i="1"/>
  <c r="E525045" i="1"/>
  <c r="E525044" i="1"/>
  <c r="E525043" i="1"/>
  <c r="E525042" i="1"/>
  <c r="E525041" i="1"/>
  <c r="E525040" i="1"/>
  <c r="E525039" i="1"/>
  <c r="E525038" i="1"/>
  <c r="E525037" i="1"/>
  <c r="E525036" i="1"/>
  <c r="E525035" i="1"/>
  <c r="E525034" i="1"/>
  <c r="E525033" i="1"/>
  <c r="E525032" i="1"/>
  <c r="E525031" i="1"/>
  <c r="E525030" i="1"/>
  <c r="E525029" i="1"/>
  <c r="E525028" i="1"/>
  <c r="E525027" i="1"/>
  <c r="E525026" i="1"/>
  <c r="E525025" i="1"/>
  <c r="E525024" i="1"/>
  <c r="E525023" i="1"/>
  <c r="E525022" i="1"/>
  <c r="E525021" i="1"/>
  <c r="E525020" i="1"/>
  <c r="E525019" i="1"/>
  <c r="E525018" i="1"/>
  <c r="E525017" i="1"/>
  <c r="E525016" i="1"/>
  <c r="E525015" i="1"/>
  <c r="E525014" i="1"/>
  <c r="E525013" i="1"/>
  <c r="E525012" i="1"/>
  <c r="E525011" i="1"/>
  <c r="E525010" i="1"/>
  <c r="E525009" i="1"/>
  <c r="E525008" i="1"/>
  <c r="E525007" i="1"/>
  <c r="E525006" i="1"/>
  <c r="E525005" i="1"/>
  <c r="E525004" i="1"/>
  <c r="E525003" i="1"/>
  <c r="E525002" i="1"/>
  <c r="E525001" i="1"/>
  <c r="E525000" i="1"/>
  <c r="E524999" i="1"/>
  <c r="E524998" i="1"/>
  <c r="E524997" i="1"/>
  <c r="E524996" i="1"/>
  <c r="E524995" i="1"/>
  <c r="E524994" i="1"/>
  <c r="E524993" i="1"/>
  <c r="E524992" i="1"/>
  <c r="E524991" i="1"/>
  <c r="E524990" i="1"/>
  <c r="E524989" i="1"/>
  <c r="E524988" i="1"/>
  <c r="E524987" i="1"/>
  <c r="E524986" i="1"/>
  <c r="E524985" i="1"/>
  <c r="E524984" i="1"/>
  <c r="E524983" i="1"/>
  <c r="E524982" i="1"/>
  <c r="E524981" i="1"/>
  <c r="E524980" i="1"/>
  <c r="E524979" i="1"/>
  <c r="E524978" i="1"/>
  <c r="E524977" i="1"/>
  <c r="E524976" i="1"/>
  <c r="E524975" i="1"/>
  <c r="E524974" i="1"/>
  <c r="E524973" i="1"/>
  <c r="E524972" i="1"/>
  <c r="E524971" i="1"/>
  <c r="E524970" i="1"/>
  <c r="E524969" i="1"/>
  <c r="E524968" i="1"/>
  <c r="E524967" i="1"/>
  <c r="E524966" i="1"/>
  <c r="E524965" i="1"/>
  <c r="E524964" i="1"/>
  <c r="E524963" i="1"/>
  <c r="E524962" i="1"/>
  <c r="E524961" i="1"/>
  <c r="E524960" i="1"/>
  <c r="E524959" i="1"/>
  <c r="E524958" i="1"/>
  <c r="E524957" i="1"/>
  <c r="E524956" i="1"/>
  <c r="E524955" i="1"/>
  <c r="E524954" i="1"/>
  <c r="E524953" i="1"/>
  <c r="E524952" i="1"/>
  <c r="E524951" i="1"/>
  <c r="E524950" i="1"/>
  <c r="E524949" i="1"/>
  <c r="E524948" i="1"/>
  <c r="E524947" i="1"/>
  <c r="E524946" i="1"/>
  <c r="E524945" i="1"/>
  <c r="E524944" i="1"/>
  <c r="E524943" i="1"/>
  <c r="E524942" i="1"/>
  <c r="E524941" i="1"/>
  <c r="E524940" i="1"/>
  <c r="E524939" i="1"/>
  <c r="E524938" i="1"/>
  <c r="E524937" i="1"/>
  <c r="E524936" i="1"/>
  <c r="E524935" i="1"/>
  <c r="E524934" i="1"/>
  <c r="E524933" i="1"/>
  <c r="E524932" i="1"/>
  <c r="E524931" i="1"/>
  <c r="E524930" i="1"/>
  <c r="E524929" i="1"/>
  <c r="E524928" i="1"/>
  <c r="E524927" i="1"/>
  <c r="E524926" i="1"/>
  <c r="E524925" i="1"/>
  <c r="E524924" i="1"/>
  <c r="E524923" i="1"/>
  <c r="E524922" i="1"/>
  <c r="E524921" i="1"/>
  <c r="E524920" i="1"/>
  <c r="E524919" i="1"/>
  <c r="E524918" i="1"/>
  <c r="E524917" i="1"/>
  <c r="E524916" i="1"/>
  <c r="E524915" i="1"/>
  <c r="E524914" i="1"/>
  <c r="E524913" i="1"/>
  <c r="E524912" i="1"/>
  <c r="E524911" i="1"/>
  <c r="E524910" i="1"/>
  <c r="E524909" i="1"/>
  <c r="E524908" i="1"/>
  <c r="E524907" i="1"/>
  <c r="E524906" i="1"/>
  <c r="E524905" i="1"/>
  <c r="E524904" i="1"/>
  <c r="E524903" i="1"/>
  <c r="E524902" i="1"/>
  <c r="E524901" i="1"/>
  <c r="E524900" i="1"/>
  <c r="E524899" i="1"/>
  <c r="E524898" i="1"/>
  <c r="E524897" i="1"/>
  <c r="E524896" i="1"/>
  <c r="E524895" i="1"/>
  <c r="E524894" i="1"/>
  <c r="E524893" i="1"/>
  <c r="E524892" i="1"/>
  <c r="E524891" i="1"/>
  <c r="E524890" i="1"/>
  <c r="E524889" i="1"/>
  <c r="E524888" i="1"/>
  <c r="E524887" i="1"/>
  <c r="E524886" i="1"/>
  <c r="E524885" i="1"/>
  <c r="E524884" i="1"/>
  <c r="E524883" i="1"/>
  <c r="E524882" i="1"/>
  <c r="E524881" i="1"/>
  <c r="E524880" i="1"/>
  <c r="E524879" i="1"/>
  <c r="E524878" i="1"/>
  <c r="E524877" i="1"/>
  <c r="E524876" i="1"/>
  <c r="E524875" i="1"/>
  <c r="E524874" i="1"/>
  <c r="E524873" i="1"/>
  <c r="E524872" i="1"/>
  <c r="E524871" i="1"/>
  <c r="E524870" i="1"/>
  <c r="E524869" i="1"/>
  <c r="E524868" i="1"/>
  <c r="E524867" i="1"/>
  <c r="E524866" i="1"/>
  <c r="E524865" i="1"/>
  <c r="E524864" i="1"/>
  <c r="E524863" i="1"/>
  <c r="E524862" i="1"/>
  <c r="E524861" i="1"/>
  <c r="E524860" i="1"/>
  <c r="E524859" i="1"/>
  <c r="E524858" i="1"/>
  <c r="E524857" i="1"/>
  <c r="E524856" i="1"/>
  <c r="E524855" i="1"/>
  <c r="E524854" i="1"/>
  <c r="E524853" i="1"/>
  <c r="E524852" i="1"/>
  <c r="E524851" i="1"/>
  <c r="E524850" i="1"/>
  <c r="E524849" i="1"/>
  <c r="E524848" i="1"/>
  <c r="E524847" i="1"/>
  <c r="E524846" i="1"/>
  <c r="E524845" i="1"/>
  <c r="E524844" i="1"/>
  <c r="E524843" i="1"/>
  <c r="E524842" i="1"/>
  <c r="E524841" i="1"/>
  <c r="E524840" i="1"/>
  <c r="E524839" i="1"/>
  <c r="E524838" i="1"/>
  <c r="E524837" i="1"/>
  <c r="E524836" i="1"/>
  <c r="E524835" i="1"/>
  <c r="E524834" i="1"/>
  <c r="E524833" i="1"/>
  <c r="E524832" i="1"/>
  <c r="E524831" i="1"/>
  <c r="E524830" i="1"/>
  <c r="E524829" i="1"/>
  <c r="E524828" i="1"/>
  <c r="E524827" i="1"/>
  <c r="E524826" i="1"/>
  <c r="E524825" i="1"/>
  <c r="E524824" i="1"/>
  <c r="E524823" i="1"/>
  <c r="E524822" i="1"/>
  <c r="E524821" i="1"/>
  <c r="E524820" i="1"/>
  <c r="E524819" i="1"/>
  <c r="E524818" i="1"/>
  <c r="E524817" i="1"/>
  <c r="E524816" i="1"/>
  <c r="E524815" i="1"/>
  <c r="E524814" i="1"/>
  <c r="E524813" i="1"/>
  <c r="E524812" i="1"/>
  <c r="E524811" i="1"/>
  <c r="E524810" i="1"/>
  <c r="E524809" i="1"/>
  <c r="E524808" i="1"/>
  <c r="E524807" i="1"/>
  <c r="E524806" i="1"/>
  <c r="E524805" i="1"/>
  <c r="E524804" i="1"/>
  <c r="E524803" i="1"/>
  <c r="E524802" i="1"/>
  <c r="E524801" i="1"/>
  <c r="E524800" i="1"/>
  <c r="E524799" i="1"/>
  <c r="E524798" i="1"/>
  <c r="E524797" i="1"/>
  <c r="E524796" i="1"/>
  <c r="E524795" i="1"/>
  <c r="E524794" i="1"/>
  <c r="E524793" i="1"/>
  <c r="E524792" i="1"/>
  <c r="E524791" i="1"/>
  <c r="E524790" i="1"/>
  <c r="E524789" i="1"/>
  <c r="E524788" i="1"/>
  <c r="E524787" i="1"/>
  <c r="E524786" i="1"/>
  <c r="E524785" i="1"/>
  <c r="E524784" i="1"/>
  <c r="E524783" i="1"/>
  <c r="E524782" i="1"/>
  <c r="E524781" i="1"/>
  <c r="E524780" i="1"/>
  <c r="E524779" i="1"/>
  <c r="E524778" i="1"/>
  <c r="E524777" i="1"/>
  <c r="E524776" i="1"/>
  <c r="E524775" i="1"/>
  <c r="E524774" i="1"/>
  <c r="E524773" i="1"/>
  <c r="E524772" i="1"/>
  <c r="E524771" i="1"/>
  <c r="E524770" i="1"/>
  <c r="E524769" i="1"/>
  <c r="E524768" i="1"/>
  <c r="E524767" i="1"/>
  <c r="E524766" i="1"/>
  <c r="E524765" i="1"/>
  <c r="E524764" i="1"/>
  <c r="E524763" i="1"/>
  <c r="E524762" i="1"/>
  <c r="E524761" i="1"/>
  <c r="E524760" i="1"/>
  <c r="E524759" i="1"/>
  <c r="E524758" i="1"/>
  <c r="E524757" i="1"/>
  <c r="E524756" i="1"/>
  <c r="E524755" i="1"/>
  <c r="E524754" i="1"/>
  <c r="E524753" i="1"/>
  <c r="E524752" i="1"/>
  <c r="E524751" i="1"/>
  <c r="E524750" i="1"/>
  <c r="E524749" i="1"/>
  <c r="E524748" i="1"/>
  <c r="E524747" i="1"/>
  <c r="E524746" i="1"/>
  <c r="E524745" i="1"/>
  <c r="E524744" i="1"/>
  <c r="E524743" i="1"/>
  <c r="E524742" i="1"/>
  <c r="E524741" i="1"/>
  <c r="E524740" i="1"/>
  <c r="E524739" i="1"/>
  <c r="E524738" i="1"/>
  <c r="E524737" i="1"/>
  <c r="E524736" i="1"/>
  <c r="E524735" i="1"/>
  <c r="E524734" i="1"/>
  <c r="E524733" i="1"/>
  <c r="E524732" i="1"/>
  <c r="E524731" i="1"/>
  <c r="E524730" i="1"/>
  <c r="E524729" i="1"/>
  <c r="E524728" i="1"/>
  <c r="E524727" i="1"/>
  <c r="E524726" i="1"/>
  <c r="E524725" i="1"/>
  <c r="E524724" i="1"/>
  <c r="E524723" i="1"/>
  <c r="E524722" i="1"/>
  <c r="E524721" i="1"/>
  <c r="E524720" i="1"/>
  <c r="E524719" i="1"/>
  <c r="E524718" i="1"/>
  <c r="E524717" i="1"/>
  <c r="E524716" i="1"/>
  <c r="E524715" i="1"/>
  <c r="E524714" i="1"/>
  <c r="E524713" i="1"/>
  <c r="E524712" i="1"/>
  <c r="E524711" i="1"/>
  <c r="E524710" i="1"/>
  <c r="E524709" i="1"/>
  <c r="E524708" i="1"/>
  <c r="E524707" i="1"/>
  <c r="E524706" i="1"/>
  <c r="E524705" i="1"/>
  <c r="E524704" i="1"/>
  <c r="E524703" i="1"/>
  <c r="E524702" i="1"/>
  <c r="E524701" i="1"/>
  <c r="E524700" i="1"/>
  <c r="E524699" i="1"/>
  <c r="E524698" i="1"/>
  <c r="E524697" i="1"/>
  <c r="E524696" i="1"/>
  <c r="E524695" i="1"/>
  <c r="E524694" i="1"/>
  <c r="E524693" i="1"/>
  <c r="E524692" i="1"/>
  <c r="E524691" i="1"/>
  <c r="E524690" i="1"/>
  <c r="E524689" i="1"/>
  <c r="E524688" i="1"/>
  <c r="E524687" i="1"/>
  <c r="E524686" i="1"/>
  <c r="E524685" i="1"/>
  <c r="E524684" i="1"/>
  <c r="E524683" i="1"/>
  <c r="E524682" i="1"/>
  <c r="E524681" i="1"/>
  <c r="E524680" i="1"/>
  <c r="E524679" i="1"/>
  <c r="E524678" i="1"/>
  <c r="E524677" i="1"/>
  <c r="E524676" i="1"/>
  <c r="E524675" i="1"/>
  <c r="E524674" i="1"/>
  <c r="E524673" i="1"/>
  <c r="E524672" i="1"/>
  <c r="E524671" i="1"/>
  <c r="E524670" i="1"/>
  <c r="E524669" i="1"/>
  <c r="E524668" i="1"/>
  <c r="E524667" i="1"/>
  <c r="E524666" i="1"/>
  <c r="E524665" i="1"/>
  <c r="E524664" i="1"/>
  <c r="E524663" i="1"/>
  <c r="E524662" i="1"/>
  <c r="E524661" i="1"/>
  <c r="E524660" i="1"/>
  <c r="E524659" i="1"/>
  <c r="E524658" i="1"/>
  <c r="E524657" i="1"/>
  <c r="E524656" i="1"/>
  <c r="E524655" i="1"/>
  <c r="E524654" i="1"/>
  <c r="E524653" i="1"/>
  <c r="E524652" i="1"/>
  <c r="E524651" i="1"/>
  <c r="E524650" i="1"/>
  <c r="E524649" i="1"/>
  <c r="E524648" i="1"/>
  <c r="E524647" i="1"/>
  <c r="E524646" i="1"/>
  <c r="E524645" i="1"/>
  <c r="E524644" i="1"/>
  <c r="E524643" i="1"/>
  <c r="E524642" i="1"/>
  <c r="E524641" i="1"/>
  <c r="E524640" i="1"/>
  <c r="E524639" i="1"/>
  <c r="E524638" i="1"/>
  <c r="E524637" i="1"/>
  <c r="E524636" i="1"/>
  <c r="E524635" i="1"/>
  <c r="E524634" i="1"/>
  <c r="E524633" i="1"/>
  <c r="E524632" i="1"/>
  <c r="E524631" i="1"/>
  <c r="E524630" i="1"/>
  <c r="E524629" i="1"/>
  <c r="E524628" i="1"/>
  <c r="E524627" i="1"/>
  <c r="E524626" i="1"/>
  <c r="E524625" i="1"/>
  <c r="E524624" i="1"/>
  <c r="E524623" i="1"/>
  <c r="E524622" i="1"/>
  <c r="E524621" i="1"/>
  <c r="E524620" i="1"/>
  <c r="E524619" i="1"/>
  <c r="E524618" i="1"/>
  <c r="E524617" i="1"/>
  <c r="E524616" i="1"/>
  <c r="E524615" i="1"/>
  <c r="E524614" i="1"/>
  <c r="E524613" i="1"/>
  <c r="E524612" i="1"/>
  <c r="E524611" i="1"/>
  <c r="E524610" i="1"/>
  <c r="E524609" i="1"/>
  <c r="E524608" i="1"/>
  <c r="E524607" i="1"/>
  <c r="E524606" i="1"/>
  <c r="E524605" i="1"/>
  <c r="E524604" i="1"/>
  <c r="E524603" i="1"/>
  <c r="E524602" i="1"/>
  <c r="E524601" i="1"/>
  <c r="E524600" i="1"/>
  <c r="E524599" i="1"/>
  <c r="E524598" i="1"/>
  <c r="E524597" i="1"/>
  <c r="E524596" i="1"/>
  <c r="E524595" i="1"/>
  <c r="E524594" i="1"/>
  <c r="E524593" i="1"/>
  <c r="E524592" i="1"/>
  <c r="E524591" i="1"/>
  <c r="E524590" i="1"/>
  <c r="E524589" i="1"/>
  <c r="E524588" i="1"/>
  <c r="E524587" i="1"/>
  <c r="E524586" i="1"/>
  <c r="E524585" i="1"/>
  <c r="E524584" i="1"/>
  <c r="E524583" i="1"/>
  <c r="E524582" i="1"/>
  <c r="E524581" i="1"/>
  <c r="E524580" i="1"/>
  <c r="E524579" i="1"/>
  <c r="E524578" i="1"/>
  <c r="E524577" i="1"/>
  <c r="E524576" i="1"/>
  <c r="E524575" i="1"/>
  <c r="E524574" i="1"/>
  <c r="E524573" i="1"/>
  <c r="E524572" i="1"/>
  <c r="E524571" i="1"/>
  <c r="E524570" i="1"/>
  <c r="E524569" i="1"/>
  <c r="E524568" i="1"/>
  <c r="E524567" i="1"/>
  <c r="E524566" i="1"/>
  <c r="E524565" i="1"/>
  <c r="E524564" i="1"/>
  <c r="E524563" i="1"/>
  <c r="E524562" i="1"/>
  <c r="E524561" i="1"/>
  <c r="E524560" i="1"/>
  <c r="E524559" i="1"/>
  <c r="E524558" i="1"/>
  <c r="E524557" i="1"/>
  <c r="E524556" i="1"/>
  <c r="E524555" i="1"/>
  <c r="E524554" i="1"/>
  <c r="E524553" i="1"/>
  <c r="E524552" i="1"/>
  <c r="E524551" i="1"/>
  <c r="E524550" i="1"/>
  <c r="E524549" i="1"/>
  <c r="E524548" i="1"/>
  <c r="E524547" i="1"/>
  <c r="E524546" i="1"/>
  <c r="E524545" i="1"/>
  <c r="E524544" i="1"/>
  <c r="E524543" i="1"/>
  <c r="E524542" i="1"/>
  <c r="E524541" i="1"/>
  <c r="E524540" i="1"/>
  <c r="E524539" i="1"/>
  <c r="E524538" i="1"/>
  <c r="E524537" i="1"/>
  <c r="E524536" i="1"/>
  <c r="E524535" i="1"/>
  <c r="E524534" i="1"/>
  <c r="E524533" i="1"/>
  <c r="E524532" i="1"/>
  <c r="E524531" i="1"/>
  <c r="E524530" i="1"/>
  <c r="E524529" i="1"/>
  <c r="E524528" i="1"/>
  <c r="E524527" i="1"/>
  <c r="E524526" i="1"/>
  <c r="E524525" i="1"/>
  <c r="E524524" i="1"/>
  <c r="E524523" i="1"/>
  <c r="E524522" i="1"/>
  <c r="E524521" i="1"/>
  <c r="E524520" i="1"/>
  <c r="E524519" i="1"/>
  <c r="E524518" i="1"/>
  <c r="E524517" i="1"/>
  <c r="E524516" i="1"/>
  <c r="E524515" i="1"/>
  <c r="E524514" i="1"/>
  <c r="E524513" i="1"/>
  <c r="E524512" i="1"/>
  <c r="E524511" i="1"/>
  <c r="E524510" i="1"/>
  <c r="E524509" i="1"/>
  <c r="E524508" i="1"/>
  <c r="E524507" i="1"/>
  <c r="E524506" i="1"/>
  <c r="E524505" i="1"/>
  <c r="E524504" i="1"/>
  <c r="E524503" i="1"/>
  <c r="E524502" i="1"/>
  <c r="E524501" i="1"/>
  <c r="E524500" i="1"/>
  <c r="E524499" i="1"/>
  <c r="E524498" i="1"/>
  <c r="E524497" i="1"/>
  <c r="E524496" i="1"/>
  <c r="E524495" i="1"/>
  <c r="E524494" i="1"/>
  <c r="E524493" i="1"/>
  <c r="E524492" i="1"/>
  <c r="E524491" i="1"/>
  <c r="E524490" i="1"/>
  <c r="E524489" i="1"/>
  <c r="E524488" i="1"/>
  <c r="E524487" i="1"/>
  <c r="E524486" i="1"/>
  <c r="E524485" i="1"/>
  <c r="E524484" i="1"/>
  <c r="E524483" i="1"/>
  <c r="E524482" i="1"/>
  <c r="E524481" i="1"/>
  <c r="E524480" i="1"/>
  <c r="E524479" i="1"/>
  <c r="E524478" i="1"/>
  <c r="E524477" i="1"/>
  <c r="E524476" i="1"/>
  <c r="E524475" i="1"/>
  <c r="E524474" i="1"/>
  <c r="E524473" i="1"/>
  <c r="E524472" i="1"/>
  <c r="E524471" i="1"/>
  <c r="E524470" i="1"/>
  <c r="E524469" i="1"/>
  <c r="E524468" i="1"/>
  <c r="E524467" i="1"/>
  <c r="E524466" i="1"/>
  <c r="E524465" i="1"/>
  <c r="E524464" i="1"/>
  <c r="E524463" i="1"/>
  <c r="E524462" i="1"/>
  <c r="E524461" i="1"/>
  <c r="E524460" i="1"/>
  <c r="E524459" i="1"/>
  <c r="E524458" i="1"/>
  <c r="E524457" i="1"/>
  <c r="E524456" i="1"/>
  <c r="E524455" i="1"/>
  <c r="E524454" i="1"/>
  <c r="E524453" i="1"/>
  <c r="E524452" i="1"/>
  <c r="E524451" i="1"/>
  <c r="E524450" i="1"/>
  <c r="E524449" i="1"/>
  <c r="E524448" i="1"/>
  <c r="E524447" i="1"/>
  <c r="E524446" i="1"/>
  <c r="E524445" i="1"/>
  <c r="E524444" i="1"/>
  <c r="E524443" i="1"/>
  <c r="E524442" i="1"/>
  <c r="E524441" i="1"/>
  <c r="E524440" i="1"/>
  <c r="E524439" i="1"/>
  <c r="E524438" i="1"/>
  <c r="E524437" i="1"/>
  <c r="E524436" i="1"/>
  <c r="E524435" i="1"/>
  <c r="E524434" i="1"/>
  <c r="E524433" i="1"/>
  <c r="E524432" i="1"/>
  <c r="E524431" i="1"/>
  <c r="E524430" i="1"/>
  <c r="E524429" i="1"/>
  <c r="E524428" i="1"/>
  <c r="E524427" i="1"/>
  <c r="E524426" i="1"/>
  <c r="E524425" i="1"/>
  <c r="E524424" i="1"/>
  <c r="E524423" i="1"/>
  <c r="E524422" i="1"/>
  <c r="E524421" i="1"/>
  <c r="E524420" i="1"/>
  <c r="E524419" i="1"/>
  <c r="E524418" i="1"/>
  <c r="E524417" i="1"/>
  <c r="E524416" i="1"/>
  <c r="E524415" i="1"/>
  <c r="E524414" i="1"/>
  <c r="E524413" i="1"/>
  <c r="E524412" i="1"/>
  <c r="E524411" i="1"/>
  <c r="E524410" i="1"/>
  <c r="E524409" i="1"/>
  <c r="E524408" i="1"/>
  <c r="E524407" i="1"/>
  <c r="E524406" i="1"/>
  <c r="E524405" i="1"/>
  <c r="E524404" i="1"/>
  <c r="E524403" i="1"/>
  <c r="E524402" i="1"/>
  <c r="E524401" i="1"/>
  <c r="E524400" i="1"/>
  <c r="E524399" i="1"/>
  <c r="E524398" i="1"/>
  <c r="E524397" i="1"/>
  <c r="E524396" i="1"/>
  <c r="E524395" i="1"/>
  <c r="E524394" i="1"/>
  <c r="E524393" i="1"/>
  <c r="E524392" i="1"/>
  <c r="E524391" i="1"/>
  <c r="E524390" i="1"/>
  <c r="E524389" i="1"/>
  <c r="E524388" i="1"/>
  <c r="E524387" i="1"/>
  <c r="E524386" i="1"/>
  <c r="E524385" i="1"/>
  <c r="E524384" i="1"/>
  <c r="E524383" i="1"/>
  <c r="E524382" i="1"/>
  <c r="E524381" i="1"/>
  <c r="E524380" i="1"/>
  <c r="E524379" i="1"/>
  <c r="E524378" i="1"/>
  <c r="E524377" i="1"/>
  <c r="E524376" i="1"/>
  <c r="E524375" i="1"/>
  <c r="E524374" i="1"/>
  <c r="E524373" i="1"/>
  <c r="E524372" i="1"/>
  <c r="E524371" i="1"/>
  <c r="E524370" i="1"/>
  <c r="E524369" i="1"/>
  <c r="E524368" i="1"/>
  <c r="E524367" i="1"/>
  <c r="E524366" i="1"/>
  <c r="E524365" i="1"/>
  <c r="E524364" i="1"/>
  <c r="E524363" i="1"/>
  <c r="E524362" i="1"/>
  <c r="E524361" i="1"/>
  <c r="E524360" i="1"/>
  <c r="E524359" i="1"/>
  <c r="E524358" i="1"/>
  <c r="E524357" i="1"/>
  <c r="E524356" i="1"/>
  <c r="E524355" i="1"/>
  <c r="E524354" i="1"/>
  <c r="E524353" i="1"/>
  <c r="E524352" i="1"/>
  <c r="E524351" i="1"/>
  <c r="E524350" i="1"/>
  <c r="E524349" i="1"/>
  <c r="E524348" i="1"/>
  <c r="E524347" i="1"/>
  <c r="E524346" i="1"/>
  <c r="E524345" i="1"/>
  <c r="E524344" i="1"/>
  <c r="E524343" i="1"/>
  <c r="E524342" i="1"/>
  <c r="E524341" i="1"/>
  <c r="E524340" i="1"/>
  <c r="E524339" i="1"/>
  <c r="E524338" i="1"/>
  <c r="E524337" i="1"/>
  <c r="E524336" i="1"/>
  <c r="E524335" i="1"/>
  <c r="E524334" i="1"/>
  <c r="E524333" i="1"/>
  <c r="E524332" i="1"/>
  <c r="E524331" i="1"/>
  <c r="E524330" i="1"/>
  <c r="E524329" i="1"/>
  <c r="E524328" i="1"/>
  <c r="E524327" i="1"/>
  <c r="E524326" i="1"/>
  <c r="E524325" i="1"/>
  <c r="E524324" i="1"/>
  <c r="E524323" i="1"/>
  <c r="E524322" i="1"/>
  <c r="E524321" i="1"/>
  <c r="E524320" i="1"/>
  <c r="E524319" i="1"/>
  <c r="E524318" i="1"/>
  <c r="E524317" i="1"/>
  <c r="E524316" i="1"/>
  <c r="E524315" i="1"/>
  <c r="E524314" i="1"/>
  <c r="E524313" i="1"/>
  <c r="E524312" i="1"/>
  <c r="E524311" i="1"/>
  <c r="E524310" i="1"/>
  <c r="E524309" i="1"/>
  <c r="E524308" i="1"/>
  <c r="E524307" i="1"/>
  <c r="E524306" i="1"/>
  <c r="E524305" i="1"/>
  <c r="E524304" i="1"/>
  <c r="E524303" i="1"/>
  <c r="E524302" i="1"/>
  <c r="E524301" i="1"/>
  <c r="E524300" i="1"/>
  <c r="E524299" i="1"/>
  <c r="E524298" i="1"/>
  <c r="E524297" i="1"/>
  <c r="E524296" i="1"/>
  <c r="E524295" i="1"/>
  <c r="E524294" i="1"/>
  <c r="E524293" i="1"/>
  <c r="E524292" i="1"/>
  <c r="E524291" i="1"/>
  <c r="E524290" i="1"/>
  <c r="E524289" i="1"/>
  <c r="E524288" i="1"/>
  <c r="E524287" i="1"/>
  <c r="E524286" i="1"/>
  <c r="E524285" i="1"/>
  <c r="E524284" i="1"/>
  <c r="E524283" i="1"/>
  <c r="E524282" i="1"/>
  <c r="E524281" i="1"/>
  <c r="E524280" i="1"/>
  <c r="E524279" i="1"/>
  <c r="E524278" i="1"/>
  <c r="E524277" i="1"/>
  <c r="E524276" i="1"/>
  <c r="E524275" i="1"/>
  <c r="E524274" i="1"/>
  <c r="E524273" i="1"/>
  <c r="E524272" i="1"/>
  <c r="E524271" i="1"/>
  <c r="E524270" i="1"/>
  <c r="E524269" i="1"/>
  <c r="E524268" i="1"/>
  <c r="E524267" i="1"/>
  <c r="E524266" i="1"/>
  <c r="E524265" i="1"/>
  <c r="E524264" i="1"/>
  <c r="E524263" i="1"/>
  <c r="E524262" i="1"/>
  <c r="E524261" i="1"/>
  <c r="E524260" i="1"/>
  <c r="E524259" i="1"/>
  <c r="E524258" i="1"/>
  <c r="E524257" i="1"/>
  <c r="E524256" i="1"/>
  <c r="E524255" i="1"/>
  <c r="E524254" i="1"/>
  <c r="E524253" i="1"/>
  <c r="E524252" i="1"/>
  <c r="E524251" i="1"/>
  <c r="E524250" i="1"/>
  <c r="E524249" i="1"/>
  <c r="E524248" i="1"/>
  <c r="E524247" i="1"/>
  <c r="E524246" i="1"/>
  <c r="E524245" i="1"/>
  <c r="E524244" i="1"/>
  <c r="E524243" i="1"/>
  <c r="E524242" i="1"/>
  <c r="E524241" i="1"/>
  <c r="E524240" i="1"/>
  <c r="E524239" i="1"/>
  <c r="E524238" i="1"/>
  <c r="E524237" i="1"/>
  <c r="E524236" i="1"/>
  <c r="E524235" i="1"/>
  <c r="E524234" i="1"/>
  <c r="E524233" i="1"/>
  <c r="E524232" i="1"/>
  <c r="E524231" i="1"/>
  <c r="E524230" i="1"/>
  <c r="E524229" i="1"/>
  <c r="E524228" i="1"/>
  <c r="E524227" i="1"/>
  <c r="E524226" i="1"/>
  <c r="E524225" i="1"/>
  <c r="E524224" i="1"/>
  <c r="E524223" i="1"/>
  <c r="E524222" i="1"/>
  <c r="E524221" i="1"/>
  <c r="E524220" i="1"/>
  <c r="E524219" i="1"/>
  <c r="E524218" i="1"/>
  <c r="E524217" i="1"/>
  <c r="E524216" i="1"/>
  <c r="E524215" i="1"/>
  <c r="E524214" i="1"/>
  <c r="E524213" i="1"/>
  <c r="E524212" i="1"/>
  <c r="E524211" i="1"/>
  <c r="E524210" i="1"/>
  <c r="E524209" i="1"/>
  <c r="E524208" i="1"/>
  <c r="E524207" i="1"/>
  <c r="E524206" i="1"/>
  <c r="E524205" i="1"/>
  <c r="E524204" i="1"/>
  <c r="E524203" i="1"/>
  <c r="E524202" i="1"/>
  <c r="E524201" i="1"/>
  <c r="E524200" i="1"/>
  <c r="E524199" i="1"/>
  <c r="E524198" i="1"/>
  <c r="E524197" i="1"/>
  <c r="E524196" i="1"/>
  <c r="E524195" i="1"/>
  <c r="E524194" i="1"/>
  <c r="E524193" i="1"/>
  <c r="E524192" i="1"/>
  <c r="E524191" i="1"/>
  <c r="E524190" i="1"/>
  <c r="E524189" i="1"/>
  <c r="E524188" i="1"/>
  <c r="E524187" i="1"/>
  <c r="E524186" i="1"/>
  <c r="E524185" i="1"/>
  <c r="E524184" i="1"/>
  <c r="E524183" i="1"/>
  <c r="E524182" i="1"/>
  <c r="E524181" i="1"/>
  <c r="E524180" i="1"/>
  <c r="E524179" i="1"/>
  <c r="E524178" i="1"/>
  <c r="E524177" i="1"/>
  <c r="E524176" i="1"/>
  <c r="E524175" i="1"/>
  <c r="E524174" i="1"/>
  <c r="E524173" i="1"/>
  <c r="E524172" i="1"/>
  <c r="E524171" i="1"/>
  <c r="E524170" i="1"/>
  <c r="E524169" i="1"/>
  <c r="E524168" i="1"/>
  <c r="E524167" i="1"/>
  <c r="E524166" i="1"/>
  <c r="E524165" i="1"/>
  <c r="E524164" i="1"/>
  <c r="E524163" i="1"/>
  <c r="E524162" i="1"/>
  <c r="E524161" i="1"/>
  <c r="E524160" i="1"/>
  <c r="E524159" i="1"/>
  <c r="E524158" i="1"/>
  <c r="E524157" i="1"/>
  <c r="E524156" i="1"/>
  <c r="E524155" i="1"/>
  <c r="E524154" i="1"/>
  <c r="E524153" i="1"/>
  <c r="E524152" i="1"/>
  <c r="E524151" i="1"/>
  <c r="E524150" i="1"/>
  <c r="E524149" i="1"/>
  <c r="E524148" i="1"/>
  <c r="E524147" i="1"/>
  <c r="E524146" i="1"/>
  <c r="E524145" i="1"/>
  <c r="E524144" i="1"/>
  <c r="E524143" i="1"/>
  <c r="E524142" i="1"/>
  <c r="E524141" i="1"/>
  <c r="E524140" i="1"/>
  <c r="E524139" i="1"/>
  <c r="E524138" i="1"/>
  <c r="E524137" i="1"/>
  <c r="E524136" i="1"/>
  <c r="E524135" i="1"/>
  <c r="E524134" i="1"/>
  <c r="E524133" i="1"/>
  <c r="E524132" i="1"/>
  <c r="E524131" i="1"/>
  <c r="E524130" i="1"/>
  <c r="E524129" i="1"/>
  <c r="E524128" i="1"/>
  <c r="E524127" i="1"/>
  <c r="E524126" i="1"/>
  <c r="E524125" i="1"/>
  <c r="E524124" i="1"/>
  <c r="E524123" i="1"/>
  <c r="E524122" i="1"/>
  <c r="E524121" i="1"/>
  <c r="E524120" i="1"/>
  <c r="E524119" i="1"/>
  <c r="E524118" i="1"/>
  <c r="E524117" i="1"/>
  <c r="E524116" i="1"/>
  <c r="E524115" i="1"/>
  <c r="E524114" i="1"/>
  <c r="E524113" i="1"/>
  <c r="E524112" i="1"/>
  <c r="E524111" i="1"/>
  <c r="E524110" i="1"/>
  <c r="E524109" i="1"/>
  <c r="E524108" i="1"/>
  <c r="E524107" i="1"/>
  <c r="E524106" i="1"/>
  <c r="E524105" i="1"/>
  <c r="E524104" i="1"/>
  <c r="E524103" i="1"/>
  <c r="E524102" i="1"/>
  <c r="E524101" i="1"/>
  <c r="E524100" i="1"/>
  <c r="E524099" i="1"/>
  <c r="E524098" i="1"/>
  <c r="E524097" i="1"/>
  <c r="E524096" i="1"/>
  <c r="E524095" i="1"/>
  <c r="E524094" i="1"/>
  <c r="E524093" i="1"/>
  <c r="E524092" i="1"/>
  <c r="E524091" i="1"/>
  <c r="E524090" i="1"/>
  <c r="E524089" i="1"/>
  <c r="E524088" i="1"/>
  <c r="E524087" i="1"/>
  <c r="E524086" i="1"/>
  <c r="E524085" i="1"/>
  <c r="E524084" i="1"/>
  <c r="E524083" i="1"/>
  <c r="E524082" i="1"/>
  <c r="E524081" i="1"/>
  <c r="E524080" i="1"/>
  <c r="E524079" i="1"/>
  <c r="E524078" i="1"/>
  <c r="E524077" i="1"/>
  <c r="E524076" i="1"/>
  <c r="E524075" i="1"/>
  <c r="E524074" i="1"/>
  <c r="E524073" i="1"/>
  <c r="E524072" i="1"/>
  <c r="E524071" i="1"/>
  <c r="E524070" i="1"/>
  <c r="E524069" i="1"/>
  <c r="E524068" i="1"/>
  <c r="E524067" i="1"/>
  <c r="E524066" i="1"/>
  <c r="E524065" i="1"/>
  <c r="E524064" i="1"/>
  <c r="E524063" i="1"/>
  <c r="E524062" i="1"/>
  <c r="E524061" i="1"/>
  <c r="E524060" i="1"/>
  <c r="E524059" i="1"/>
  <c r="E524058" i="1"/>
  <c r="E524057" i="1"/>
  <c r="E524056" i="1"/>
  <c r="E524055" i="1"/>
  <c r="E524054" i="1"/>
  <c r="E524053" i="1"/>
  <c r="E524052" i="1"/>
  <c r="E524051" i="1"/>
  <c r="E524050" i="1"/>
  <c r="E524049" i="1"/>
  <c r="E524048" i="1"/>
  <c r="E524047" i="1"/>
  <c r="E524046" i="1"/>
  <c r="E524045" i="1"/>
  <c r="E524044" i="1"/>
  <c r="E524043" i="1"/>
  <c r="E524042" i="1"/>
  <c r="E524041" i="1"/>
  <c r="E524040" i="1"/>
  <c r="E524039" i="1"/>
  <c r="E524038" i="1"/>
  <c r="E524037" i="1"/>
  <c r="E524036" i="1"/>
  <c r="E524035" i="1"/>
  <c r="E524034" i="1"/>
  <c r="E524033" i="1"/>
  <c r="E524032" i="1"/>
  <c r="E524031" i="1"/>
  <c r="E524030" i="1"/>
  <c r="E524029" i="1"/>
  <c r="E524028" i="1"/>
  <c r="E524027" i="1"/>
  <c r="E524026" i="1"/>
  <c r="E524025" i="1"/>
  <c r="E524024" i="1"/>
  <c r="E524023" i="1"/>
  <c r="E524022" i="1"/>
  <c r="E524021" i="1"/>
  <c r="E524020" i="1"/>
  <c r="E524019" i="1"/>
  <c r="E524018" i="1"/>
  <c r="E524017" i="1"/>
  <c r="E524016" i="1"/>
  <c r="E524015" i="1"/>
  <c r="E524014" i="1"/>
  <c r="E524013" i="1"/>
  <c r="E524012" i="1"/>
  <c r="E524011" i="1"/>
  <c r="E524010" i="1"/>
  <c r="E524009" i="1"/>
  <c r="E524008" i="1"/>
  <c r="E524007" i="1"/>
  <c r="E524006" i="1"/>
  <c r="E524005" i="1"/>
  <c r="E524004" i="1"/>
  <c r="E524003" i="1"/>
  <c r="E524002" i="1"/>
  <c r="E524001" i="1"/>
  <c r="E524000" i="1"/>
  <c r="E523999" i="1"/>
  <c r="E523998" i="1"/>
  <c r="E523997" i="1"/>
  <c r="E523996" i="1"/>
  <c r="E523995" i="1"/>
  <c r="E523994" i="1"/>
  <c r="E523993" i="1"/>
  <c r="E523992" i="1"/>
  <c r="E523991" i="1"/>
  <c r="E523990" i="1"/>
  <c r="E523989" i="1"/>
  <c r="E523988" i="1"/>
  <c r="E523987" i="1"/>
  <c r="E523986" i="1"/>
  <c r="E523985" i="1"/>
  <c r="E523984" i="1"/>
  <c r="E523983" i="1"/>
  <c r="E523982" i="1"/>
  <c r="E523981" i="1"/>
  <c r="E523980" i="1"/>
  <c r="E523979" i="1"/>
  <c r="E523978" i="1"/>
  <c r="E523977" i="1"/>
  <c r="E523976" i="1"/>
  <c r="E523975" i="1"/>
  <c r="E523974" i="1"/>
  <c r="E523973" i="1"/>
  <c r="E523972" i="1"/>
  <c r="E523971" i="1"/>
  <c r="E523970" i="1"/>
  <c r="E523969" i="1"/>
  <c r="E523968" i="1"/>
  <c r="E523967" i="1"/>
  <c r="E523966" i="1"/>
  <c r="E523965" i="1"/>
  <c r="E523964" i="1"/>
  <c r="E523963" i="1"/>
  <c r="E523962" i="1"/>
  <c r="E523961" i="1"/>
  <c r="E523960" i="1"/>
  <c r="E523959" i="1"/>
  <c r="E523958" i="1"/>
  <c r="E523957" i="1"/>
  <c r="E523956" i="1"/>
  <c r="E523955" i="1"/>
  <c r="E523954" i="1"/>
  <c r="E523953" i="1"/>
  <c r="E523952" i="1"/>
  <c r="E523951" i="1"/>
  <c r="E523950" i="1"/>
  <c r="E523949" i="1"/>
  <c r="E523948" i="1"/>
  <c r="E523947" i="1"/>
  <c r="E523946" i="1"/>
  <c r="E523945" i="1"/>
  <c r="E523944" i="1"/>
  <c r="E523943" i="1"/>
  <c r="E523942" i="1"/>
  <c r="E523941" i="1"/>
  <c r="E523940" i="1"/>
  <c r="E523939" i="1"/>
  <c r="E523938" i="1"/>
  <c r="E523937" i="1"/>
  <c r="E523936" i="1"/>
  <c r="E523935" i="1"/>
  <c r="E523934" i="1"/>
  <c r="E523933" i="1"/>
  <c r="E523932" i="1"/>
  <c r="E523931" i="1"/>
  <c r="E523930" i="1"/>
  <c r="E523929" i="1"/>
  <c r="E523928" i="1"/>
  <c r="E523927" i="1"/>
  <c r="E523926" i="1"/>
  <c r="E523925" i="1"/>
  <c r="E523924" i="1"/>
  <c r="E523923" i="1"/>
  <c r="E523922" i="1"/>
  <c r="E523921" i="1"/>
  <c r="E523920" i="1"/>
  <c r="E523919" i="1"/>
  <c r="E523918" i="1"/>
  <c r="E523917" i="1"/>
  <c r="E523916" i="1"/>
  <c r="E523915" i="1"/>
  <c r="E523914" i="1"/>
  <c r="E523913" i="1"/>
  <c r="E523912" i="1"/>
  <c r="E523911" i="1"/>
  <c r="E523910" i="1"/>
  <c r="E523909" i="1"/>
  <c r="E523908" i="1"/>
  <c r="E523907" i="1"/>
  <c r="E523906" i="1"/>
  <c r="E523905" i="1"/>
  <c r="E523904" i="1"/>
  <c r="E523903" i="1"/>
  <c r="E523902" i="1"/>
  <c r="E523901" i="1"/>
  <c r="E523900" i="1"/>
  <c r="E523899" i="1"/>
  <c r="E523898" i="1"/>
  <c r="E523897" i="1"/>
  <c r="E523896" i="1"/>
  <c r="E523895" i="1"/>
  <c r="E523894" i="1"/>
  <c r="E523893" i="1"/>
  <c r="E523892" i="1"/>
  <c r="E523891" i="1"/>
  <c r="E523890" i="1"/>
  <c r="E523889" i="1"/>
  <c r="E523888" i="1"/>
  <c r="E523887" i="1"/>
  <c r="E523886" i="1"/>
  <c r="E523885" i="1"/>
  <c r="E523884" i="1"/>
  <c r="E523883" i="1"/>
  <c r="E523882" i="1"/>
  <c r="E523881" i="1"/>
  <c r="E523880" i="1"/>
  <c r="E523879" i="1"/>
  <c r="E523878" i="1"/>
  <c r="E523877" i="1"/>
  <c r="E523876" i="1"/>
  <c r="E523875" i="1"/>
  <c r="E523874" i="1"/>
  <c r="E523873" i="1"/>
  <c r="E523872" i="1"/>
  <c r="E523871" i="1"/>
  <c r="E523870" i="1"/>
  <c r="E523869" i="1"/>
  <c r="E523868" i="1"/>
  <c r="E523867" i="1"/>
  <c r="E523866" i="1"/>
  <c r="E523865" i="1"/>
  <c r="E523864" i="1"/>
  <c r="E523863" i="1"/>
  <c r="E523862" i="1"/>
  <c r="E523861" i="1"/>
  <c r="E523860" i="1"/>
  <c r="E523859" i="1"/>
  <c r="E523858" i="1"/>
  <c r="E523857" i="1"/>
  <c r="E523856" i="1"/>
  <c r="E523855" i="1"/>
  <c r="E523854" i="1"/>
  <c r="E523853" i="1"/>
  <c r="E523852" i="1"/>
  <c r="E523851" i="1"/>
  <c r="E523850" i="1"/>
  <c r="E523849" i="1"/>
  <c r="E523848" i="1"/>
  <c r="E523847" i="1"/>
  <c r="E523846" i="1"/>
  <c r="E523845" i="1"/>
  <c r="E523844" i="1"/>
  <c r="E523843" i="1"/>
  <c r="E523842" i="1"/>
  <c r="E523841" i="1"/>
  <c r="E523840" i="1"/>
  <c r="E523839" i="1"/>
  <c r="E523838" i="1"/>
  <c r="E523837" i="1"/>
  <c r="E523836" i="1"/>
  <c r="E523835" i="1"/>
  <c r="E523834" i="1"/>
  <c r="E523833" i="1"/>
  <c r="E523832" i="1"/>
  <c r="E523831" i="1"/>
  <c r="E523830" i="1"/>
  <c r="E523829" i="1"/>
  <c r="E523828" i="1"/>
  <c r="E523827" i="1"/>
  <c r="E523826" i="1"/>
  <c r="E523825" i="1"/>
  <c r="E523824" i="1"/>
  <c r="E523823" i="1"/>
  <c r="E523822" i="1"/>
  <c r="E523821" i="1"/>
  <c r="E523820" i="1"/>
  <c r="E523819" i="1"/>
  <c r="E523818" i="1"/>
  <c r="E523817" i="1"/>
  <c r="E523816" i="1"/>
  <c r="E523815" i="1"/>
  <c r="E523814" i="1"/>
  <c r="E523813" i="1"/>
  <c r="E523812" i="1"/>
  <c r="E523811" i="1"/>
  <c r="E523810" i="1"/>
  <c r="E523809" i="1"/>
  <c r="E523808" i="1"/>
  <c r="E523807" i="1"/>
  <c r="E523806" i="1"/>
  <c r="E523805" i="1"/>
  <c r="E523804" i="1"/>
  <c r="E523803" i="1"/>
  <c r="E523802" i="1"/>
  <c r="E523801" i="1"/>
  <c r="E523800" i="1"/>
  <c r="E523799" i="1"/>
  <c r="E523798" i="1"/>
  <c r="E523797" i="1"/>
  <c r="E523796" i="1"/>
  <c r="E523795" i="1"/>
  <c r="E523794" i="1"/>
  <c r="E523793" i="1"/>
  <c r="E523792" i="1"/>
  <c r="E523791" i="1"/>
  <c r="E523790" i="1"/>
  <c r="E523789" i="1"/>
  <c r="E523788" i="1"/>
  <c r="E523787" i="1"/>
  <c r="E523786" i="1"/>
  <c r="E523785" i="1"/>
  <c r="E523784" i="1"/>
  <c r="E523783" i="1"/>
  <c r="E523782" i="1"/>
  <c r="E523781" i="1"/>
  <c r="E523780" i="1"/>
  <c r="E523779" i="1"/>
  <c r="E523778" i="1"/>
  <c r="E523777" i="1"/>
  <c r="E523776" i="1"/>
  <c r="E523775" i="1"/>
  <c r="E523774" i="1"/>
  <c r="E523773" i="1"/>
  <c r="E523772" i="1"/>
  <c r="E523771" i="1"/>
  <c r="E523770" i="1"/>
  <c r="E523769" i="1"/>
  <c r="E523768" i="1"/>
  <c r="E523767" i="1"/>
  <c r="E523766" i="1"/>
  <c r="E523765" i="1"/>
  <c r="E523764" i="1"/>
  <c r="E523763" i="1"/>
  <c r="E523762" i="1"/>
  <c r="E523761" i="1"/>
  <c r="E523760" i="1"/>
  <c r="E523759" i="1"/>
  <c r="E523758" i="1"/>
  <c r="E523757" i="1"/>
  <c r="E523756" i="1"/>
  <c r="E523755" i="1"/>
  <c r="E523754" i="1"/>
  <c r="E523753" i="1"/>
  <c r="E523752" i="1"/>
  <c r="E523751" i="1"/>
  <c r="E523750" i="1"/>
  <c r="E523749" i="1"/>
  <c r="E523748" i="1"/>
  <c r="E523747" i="1"/>
  <c r="E523746" i="1"/>
  <c r="E523745" i="1"/>
  <c r="E523744" i="1"/>
  <c r="E523743" i="1"/>
  <c r="E523742" i="1"/>
  <c r="E523741" i="1"/>
  <c r="E523740" i="1"/>
  <c r="E523739" i="1"/>
  <c r="E523738" i="1"/>
  <c r="E523737" i="1"/>
  <c r="E523736" i="1"/>
  <c r="E523735" i="1"/>
  <c r="E523734" i="1"/>
  <c r="E523733" i="1"/>
  <c r="E523732" i="1"/>
  <c r="E523731" i="1"/>
  <c r="E523730" i="1"/>
  <c r="E523729" i="1"/>
  <c r="E523728" i="1"/>
  <c r="E523727" i="1"/>
  <c r="E523726" i="1"/>
  <c r="E523725" i="1"/>
  <c r="E523724" i="1"/>
  <c r="E523723" i="1"/>
  <c r="E523722" i="1"/>
  <c r="E523721" i="1"/>
  <c r="E523720" i="1"/>
  <c r="E523719" i="1"/>
  <c r="E523718" i="1"/>
  <c r="E523717" i="1"/>
  <c r="E523716" i="1"/>
  <c r="E523715" i="1"/>
  <c r="E523714" i="1"/>
  <c r="E523713" i="1"/>
  <c r="E523712" i="1"/>
  <c r="E523711" i="1"/>
  <c r="E523710" i="1"/>
  <c r="E523709" i="1"/>
  <c r="E523708" i="1"/>
  <c r="E523707" i="1"/>
  <c r="E523706" i="1"/>
  <c r="E523705" i="1"/>
  <c r="E523704" i="1"/>
  <c r="E523703" i="1"/>
  <c r="E523702" i="1"/>
  <c r="E523701" i="1"/>
  <c r="E523700" i="1"/>
  <c r="E523699" i="1"/>
  <c r="E523698" i="1"/>
  <c r="E523697" i="1"/>
  <c r="E523696" i="1"/>
  <c r="E523695" i="1"/>
  <c r="E523694" i="1"/>
  <c r="E523693" i="1"/>
  <c r="E523692" i="1"/>
  <c r="E523691" i="1"/>
  <c r="E523690" i="1"/>
  <c r="E523689" i="1"/>
  <c r="E523688" i="1"/>
  <c r="E523687" i="1"/>
  <c r="E523686" i="1"/>
  <c r="E523685" i="1"/>
  <c r="E523684" i="1"/>
  <c r="E523683" i="1"/>
  <c r="E523682" i="1"/>
  <c r="E523681" i="1"/>
  <c r="E523680" i="1"/>
  <c r="E523679" i="1"/>
  <c r="E523678" i="1"/>
  <c r="E523677" i="1"/>
  <c r="E523676" i="1"/>
  <c r="E523675" i="1"/>
  <c r="E523674" i="1"/>
  <c r="E523673" i="1"/>
  <c r="E523672" i="1"/>
  <c r="E523671" i="1"/>
  <c r="E523670" i="1"/>
  <c r="E523669" i="1"/>
  <c r="E523668" i="1"/>
  <c r="E523667" i="1"/>
  <c r="E523666" i="1"/>
  <c r="E523665" i="1"/>
  <c r="E523664" i="1"/>
  <c r="E523663" i="1"/>
  <c r="E523662" i="1"/>
  <c r="E523661" i="1"/>
  <c r="E523660" i="1"/>
  <c r="E523659" i="1"/>
  <c r="E523658" i="1"/>
  <c r="E523657" i="1"/>
  <c r="E523656" i="1"/>
  <c r="E523655" i="1"/>
  <c r="E523654" i="1"/>
  <c r="E523653" i="1"/>
  <c r="E523652" i="1"/>
  <c r="E523651" i="1"/>
  <c r="E523650" i="1"/>
  <c r="E523649" i="1"/>
  <c r="E523648" i="1"/>
  <c r="E523647" i="1"/>
  <c r="E523646" i="1"/>
  <c r="E523645" i="1"/>
  <c r="E523644" i="1"/>
  <c r="E523643" i="1"/>
  <c r="E523642" i="1"/>
  <c r="E523641" i="1"/>
  <c r="E523640" i="1"/>
  <c r="E523639" i="1"/>
  <c r="E523638" i="1"/>
  <c r="E523637" i="1"/>
  <c r="E523636" i="1"/>
  <c r="E523635" i="1"/>
  <c r="E523634" i="1"/>
  <c r="E523633" i="1"/>
  <c r="E523632" i="1"/>
  <c r="E523631" i="1"/>
  <c r="E523630" i="1"/>
  <c r="E523629" i="1"/>
  <c r="E523628" i="1"/>
  <c r="E523627" i="1"/>
  <c r="E523626" i="1"/>
  <c r="E523625" i="1"/>
  <c r="E523624" i="1"/>
  <c r="E523623" i="1"/>
  <c r="E523622" i="1"/>
  <c r="E523621" i="1"/>
  <c r="E523620" i="1"/>
  <c r="E523619" i="1"/>
  <c r="E523618" i="1"/>
  <c r="E523617" i="1"/>
  <c r="E523616" i="1"/>
  <c r="E523615" i="1"/>
  <c r="E523614" i="1"/>
  <c r="E523613" i="1"/>
  <c r="E523612" i="1"/>
  <c r="E523611" i="1"/>
  <c r="E523610" i="1"/>
  <c r="E523609" i="1"/>
  <c r="E523608" i="1"/>
  <c r="E523607" i="1"/>
  <c r="E523606" i="1"/>
  <c r="E523605" i="1"/>
  <c r="E523604" i="1"/>
  <c r="E523603" i="1"/>
  <c r="E523602" i="1"/>
  <c r="E523601" i="1"/>
  <c r="E523600" i="1"/>
  <c r="E523599" i="1"/>
  <c r="E523598" i="1"/>
  <c r="E523597" i="1"/>
  <c r="E523596" i="1"/>
  <c r="E523595" i="1"/>
  <c r="E523594" i="1"/>
  <c r="E523593" i="1"/>
  <c r="E523592" i="1"/>
  <c r="E523591" i="1"/>
  <c r="E523590" i="1"/>
  <c r="E523589" i="1"/>
  <c r="E523588" i="1"/>
  <c r="E523587" i="1"/>
  <c r="E523586" i="1"/>
  <c r="E523585" i="1"/>
  <c r="E523584" i="1"/>
  <c r="E523583" i="1"/>
  <c r="E523582" i="1"/>
  <c r="E523581" i="1"/>
  <c r="E523580" i="1"/>
  <c r="E523579" i="1"/>
  <c r="E523578" i="1"/>
  <c r="E523577" i="1"/>
  <c r="E523576" i="1"/>
  <c r="E523575" i="1"/>
  <c r="E523574" i="1"/>
  <c r="E523573" i="1"/>
  <c r="E523572" i="1"/>
  <c r="E523571" i="1"/>
  <c r="E523570" i="1"/>
  <c r="E523569" i="1"/>
  <c r="E523568" i="1"/>
  <c r="E523567" i="1"/>
  <c r="E523566" i="1"/>
  <c r="E523565" i="1"/>
  <c r="E523564" i="1"/>
  <c r="E523563" i="1"/>
  <c r="E523562" i="1"/>
  <c r="E523561" i="1"/>
  <c r="E523560" i="1"/>
  <c r="E523559" i="1"/>
  <c r="E523558" i="1"/>
  <c r="E523557" i="1"/>
  <c r="E523556" i="1"/>
  <c r="E523555" i="1"/>
  <c r="E523554" i="1"/>
  <c r="E523553" i="1"/>
  <c r="E523552" i="1"/>
  <c r="E523551" i="1"/>
  <c r="E523550" i="1"/>
  <c r="E523549" i="1"/>
  <c r="E523548" i="1"/>
  <c r="E523547" i="1"/>
  <c r="E523546" i="1"/>
  <c r="E523545" i="1"/>
  <c r="E523544" i="1"/>
  <c r="E523543" i="1"/>
  <c r="E523542" i="1"/>
  <c r="E523541" i="1"/>
  <c r="E523540" i="1"/>
  <c r="E523539" i="1"/>
  <c r="E523538" i="1"/>
  <c r="E523537" i="1"/>
  <c r="E523536" i="1"/>
  <c r="E523535" i="1"/>
  <c r="E523534" i="1"/>
  <c r="E523533" i="1"/>
  <c r="E523532" i="1"/>
  <c r="E523531" i="1"/>
  <c r="E523530" i="1"/>
  <c r="E523529" i="1"/>
  <c r="E523528" i="1"/>
  <c r="E523527" i="1"/>
  <c r="E523526" i="1"/>
  <c r="E523525" i="1"/>
  <c r="E523524" i="1"/>
  <c r="E523523" i="1"/>
  <c r="E523522" i="1"/>
  <c r="E523521" i="1"/>
  <c r="E523520" i="1"/>
  <c r="E523519" i="1"/>
  <c r="E523518" i="1"/>
  <c r="E523517" i="1"/>
  <c r="E523516" i="1"/>
  <c r="E523515" i="1"/>
  <c r="E523514" i="1"/>
  <c r="E523513" i="1"/>
  <c r="E523512" i="1"/>
  <c r="E523511" i="1"/>
  <c r="E523510" i="1"/>
  <c r="E523509" i="1"/>
  <c r="E523508" i="1"/>
  <c r="E523507" i="1"/>
  <c r="E523506" i="1"/>
  <c r="E523505" i="1"/>
  <c r="E523504" i="1"/>
  <c r="E523503" i="1"/>
  <c r="E523502" i="1"/>
  <c r="E523501" i="1"/>
  <c r="E523500" i="1"/>
  <c r="E523499" i="1"/>
  <c r="E523498" i="1"/>
  <c r="E523497" i="1"/>
  <c r="E523496" i="1"/>
  <c r="E523495" i="1"/>
  <c r="E523494" i="1"/>
  <c r="E523493" i="1"/>
  <c r="E523492" i="1"/>
  <c r="E523491" i="1"/>
  <c r="E523490" i="1"/>
  <c r="E523489" i="1"/>
  <c r="E523488" i="1"/>
  <c r="E523487" i="1"/>
  <c r="E523486" i="1"/>
  <c r="E523485" i="1"/>
  <c r="E523484" i="1"/>
  <c r="E523483" i="1"/>
  <c r="E523482" i="1"/>
  <c r="E523481" i="1"/>
  <c r="E523480" i="1"/>
  <c r="E523479" i="1"/>
  <c r="E523478" i="1"/>
  <c r="E523477" i="1"/>
  <c r="E523476" i="1"/>
  <c r="E523475" i="1"/>
  <c r="E523474" i="1"/>
  <c r="E523473" i="1"/>
  <c r="E523472" i="1"/>
  <c r="E523471" i="1"/>
  <c r="E523470" i="1"/>
  <c r="E523469" i="1"/>
  <c r="E523468" i="1"/>
  <c r="E523467" i="1"/>
  <c r="E523466" i="1"/>
  <c r="E523465" i="1"/>
  <c r="E523464" i="1"/>
  <c r="E523463" i="1"/>
  <c r="E523462" i="1"/>
  <c r="E523461" i="1"/>
  <c r="E523460" i="1"/>
  <c r="E523459" i="1"/>
  <c r="E523458" i="1"/>
  <c r="E523457" i="1"/>
  <c r="E523456" i="1"/>
  <c r="E523455" i="1"/>
  <c r="E523454" i="1"/>
  <c r="E523453" i="1"/>
  <c r="E523452" i="1"/>
  <c r="E523451" i="1"/>
  <c r="E523450" i="1"/>
  <c r="E523449" i="1"/>
  <c r="E523448" i="1"/>
  <c r="E523447" i="1"/>
  <c r="E523446" i="1"/>
  <c r="E523445" i="1"/>
  <c r="E523444" i="1"/>
  <c r="E523443" i="1"/>
  <c r="E523442" i="1"/>
  <c r="E523441" i="1"/>
  <c r="E523440" i="1"/>
  <c r="E523439" i="1"/>
  <c r="E523438" i="1"/>
  <c r="E523437" i="1"/>
  <c r="E523436" i="1"/>
  <c r="E523435" i="1"/>
  <c r="E523434" i="1"/>
  <c r="E523433" i="1"/>
  <c r="E523432" i="1"/>
  <c r="E523431" i="1"/>
  <c r="E523430" i="1"/>
  <c r="E523429" i="1"/>
  <c r="E523428" i="1"/>
  <c r="E523427" i="1"/>
  <c r="E523426" i="1"/>
  <c r="E523425" i="1"/>
  <c r="E523424" i="1"/>
  <c r="E523423" i="1"/>
  <c r="E523422" i="1"/>
  <c r="E523421" i="1"/>
  <c r="E523420" i="1"/>
  <c r="E523419" i="1"/>
  <c r="E523418" i="1"/>
  <c r="E523417" i="1"/>
  <c r="E523416" i="1"/>
  <c r="E523415" i="1"/>
  <c r="E523414" i="1"/>
  <c r="E523413" i="1"/>
  <c r="E523412" i="1"/>
  <c r="E523411" i="1"/>
  <c r="E523410" i="1"/>
  <c r="E523409" i="1"/>
  <c r="E523408" i="1"/>
  <c r="E523407" i="1"/>
  <c r="E523406" i="1"/>
  <c r="E523405" i="1"/>
  <c r="E523404" i="1"/>
  <c r="E523403" i="1"/>
  <c r="E523402" i="1"/>
  <c r="E523401" i="1"/>
  <c r="E523400" i="1"/>
  <c r="E523399" i="1"/>
  <c r="E523398" i="1"/>
  <c r="E523397" i="1"/>
  <c r="E523396" i="1"/>
  <c r="E523395" i="1"/>
  <c r="E523394" i="1"/>
  <c r="E523393" i="1"/>
  <c r="E523392" i="1"/>
  <c r="E523391" i="1"/>
  <c r="E523390" i="1"/>
  <c r="E523389" i="1"/>
  <c r="E523388" i="1"/>
  <c r="E523387" i="1"/>
  <c r="E523386" i="1"/>
  <c r="E523385" i="1"/>
  <c r="E523384" i="1"/>
  <c r="E523383" i="1"/>
  <c r="E523382" i="1"/>
  <c r="E523381" i="1"/>
  <c r="E523380" i="1"/>
  <c r="E523379" i="1"/>
  <c r="E523378" i="1"/>
  <c r="E523377" i="1"/>
  <c r="E523376" i="1"/>
  <c r="E523375" i="1"/>
  <c r="E523374" i="1"/>
  <c r="E523373" i="1"/>
  <c r="E523372" i="1"/>
  <c r="E523371" i="1"/>
  <c r="E523370" i="1"/>
  <c r="E523369" i="1"/>
  <c r="E523368" i="1"/>
  <c r="E523367" i="1"/>
  <c r="E523366" i="1"/>
  <c r="E523365" i="1"/>
  <c r="E523364" i="1"/>
  <c r="E523363" i="1"/>
  <c r="E523362" i="1"/>
  <c r="E523361" i="1"/>
  <c r="E523360" i="1"/>
  <c r="E523359" i="1"/>
  <c r="E523358" i="1"/>
  <c r="E523357" i="1"/>
  <c r="E523356" i="1"/>
  <c r="E523355" i="1"/>
  <c r="E523354" i="1"/>
  <c r="E523353" i="1"/>
  <c r="E523352" i="1"/>
  <c r="E523351" i="1"/>
  <c r="E523350" i="1"/>
  <c r="E523349" i="1"/>
  <c r="E523348" i="1"/>
  <c r="E523347" i="1"/>
  <c r="E523346" i="1"/>
  <c r="E523345" i="1"/>
  <c r="E523344" i="1"/>
  <c r="E523343" i="1"/>
  <c r="E523342" i="1"/>
  <c r="E523341" i="1"/>
  <c r="E523340" i="1"/>
  <c r="E523339" i="1"/>
  <c r="E523338" i="1"/>
  <c r="E523337" i="1"/>
  <c r="E523336" i="1"/>
  <c r="E523335" i="1"/>
  <c r="E523334" i="1"/>
  <c r="E523333" i="1"/>
  <c r="E523332" i="1"/>
  <c r="E523331" i="1"/>
  <c r="E523330" i="1"/>
  <c r="E523329" i="1"/>
  <c r="E523328" i="1"/>
  <c r="E523327" i="1"/>
  <c r="E523326" i="1"/>
  <c r="E523325" i="1"/>
  <c r="E523324" i="1"/>
  <c r="E523323" i="1"/>
  <c r="E523322" i="1"/>
  <c r="E523321" i="1"/>
  <c r="E523320" i="1"/>
  <c r="E523319" i="1"/>
  <c r="E523318" i="1"/>
  <c r="E523317" i="1"/>
  <c r="E523316" i="1"/>
  <c r="E523315" i="1"/>
  <c r="E523314" i="1"/>
  <c r="E523313" i="1"/>
  <c r="E523312" i="1"/>
  <c r="E523311" i="1"/>
  <c r="E523310" i="1"/>
  <c r="E523309" i="1"/>
  <c r="E523308" i="1"/>
  <c r="E523307" i="1"/>
  <c r="E523306" i="1"/>
  <c r="E523305" i="1"/>
  <c r="E523304" i="1"/>
  <c r="E523303" i="1"/>
  <c r="E523302" i="1"/>
  <c r="E523301" i="1"/>
  <c r="E523300" i="1"/>
  <c r="E523299" i="1"/>
  <c r="E523298" i="1"/>
  <c r="E523297" i="1"/>
  <c r="E523296" i="1"/>
  <c r="E523295" i="1"/>
  <c r="E523294" i="1"/>
  <c r="E523293" i="1"/>
  <c r="E523292" i="1"/>
  <c r="E523291" i="1"/>
  <c r="E523290" i="1"/>
  <c r="E523289" i="1"/>
  <c r="E523288" i="1"/>
  <c r="E523287" i="1"/>
  <c r="E523286" i="1"/>
  <c r="E523285" i="1"/>
  <c r="E523284" i="1"/>
  <c r="E523283" i="1"/>
  <c r="E523282" i="1"/>
  <c r="E523281" i="1"/>
  <c r="E523280" i="1"/>
  <c r="E523279" i="1"/>
  <c r="E523278" i="1"/>
  <c r="E523277" i="1"/>
  <c r="E523276" i="1"/>
  <c r="E523275" i="1"/>
  <c r="E523274" i="1"/>
  <c r="E523273" i="1"/>
  <c r="E523272" i="1"/>
  <c r="E523271" i="1"/>
  <c r="E523270" i="1"/>
  <c r="E523269" i="1"/>
  <c r="E523268" i="1"/>
  <c r="E523267" i="1"/>
  <c r="E523266" i="1"/>
  <c r="E523265" i="1"/>
  <c r="E523264" i="1"/>
  <c r="E523263" i="1"/>
  <c r="E523262" i="1"/>
  <c r="E523261" i="1"/>
  <c r="E523260" i="1"/>
  <c r="E523259" i="1"/>
  <c r="E523258" i="1"/>
  <c r="E523257" i="1"/>
  <c r="E523256" i="1"/>
  <c r="E523255" i="1"/>
  <c r="E523254" i="1"/>
  <c r="E523253" i="1"/>
  <c r="E523252" i="1"/>
  <c r="E523251" i="1"/>
  <c r="E523250" i="1"/>
  <c r="E523249" i="1"/>
  <c r="E523248" i="1"/>
  <c r="E523247" i="1"/>
  <c r="E523246" i="1"/>
  <c r="E523245" i="1"/>
  <c r="E523244" i="1"/>
  <c r="E523243" i="1"/>
  <c r="E523242" i="1"/>
  <c r="E523241" i="1"/>
  <c r="E523240" i="1"/>
  <c r="E523239" i="1"/>
  <c r="E523238" i="1"/>
  <c r="E523237" i="1"/>
  <c r="E523236" i="1"/>
  <c r="E523235" i="1"/>
  <c r="E523234" i="1"/>
  <c r="E523233" i="1"/>
  <c r="E523232" i="1"/>
  <c r="E523231" i="1"/>
  <c r="E523230" i="1"/>
  <c r="E523229" i="1"/>
  <c r="E523228" i="1"/>
  <c r="E523227" i="1"/>
  <c r="E523226" i="1"/>
  <c r="E523225" i="1"/>
  <c r="E523224" i="1"/>
  <c r="E523223" i="1"/>
  <c r="E523222" i="1"/>
  <c r="E523221" i="1"/>
  <c r="E523220" i="1"/>
  <c r="E523219" i="1"/>
  <c r="E523218" i="1"/>
  <c r="E523217" i="1"/>
  <c r="E523216" i="1"/>
  <c r="E523215" i="1"/>
  <c r="E523214" i="1"/>
  <c r="E523213" i="1"/>
  <c r="E523212" i="1"/>
  <c r="E523211" i="1"/>
  <c r="E523210" i="1"/>
  <c r="E523209" i="1"/>
  <c r="E523208" i="1"/>
  <c r="E523207" i="1"/>
  <c r="E523206" i="1"/>
  <c r="E523205" i="1"/>
  <c r="E523204" i="1"/>
  <c r="E523203" i="1"/>
  <c r="E523202" i="1"/>
  <c r="E523201" i="1"/>
  <c r="E523200" i="1"/>
  <c r="E523199" i="1"/>
  <c r="E523198" i="1"/>
  <c r="E523197" i="1"/>
  <c r="E523196" i="1"/>
  <c r="E523195" i="1"/>
  <c r="E523194" i="1"/>
  <c r="E523193" i="1"/>
  <c r="E523192" i="1"/>
  <c r="E523191" i="1"/>
  <c r="E523190" i="1"/>
  <c r="E523189" i="1"/>
  <c r="E523188" i="1"/>
  <c r="E523187" i="1"/>
  <c r="E523186" i="1"/>
  <c r="E523185" i="1"/>
  <c r="E523184" i="1"/>
  <c r="E523183" i="1"/>
  <c r="E523182" i="1"/>
  <c r="E523181" i="1"/>
  <c r="E523180" i="1"/>
  <c r="E523179" i="1"/>
  <c r="E523178" i="1"/>
  <c r="E523177" i="1"/>
  <c r="E523176" i="1"/>
  <c r="E523175" i="1"/>
  <c r="E523174" i="1"/>
  <c r="E523173" i="1"/>
  <c r="E523172" i="1"/>
  <c r="E523171" i="1"/>
  <c r="E523170" i="1"/>
  <c r="E523169" i="1"/>
  <c r="E523168" i="1"/>
  <c r="E523167" i="1"/>
  <c r="E523166" i="1"/>
  <c r="E523165" i="1"/>
  <c r="E523164" i="1"/>
  <c r="E523163" i="1"/>
  <c r="E523162" i="1"/>
  <c r="E523161" i="1"/>
  <c r="E523160" i="1"/>
  <c r="E523159" i="1"/>
  <c r="E523158" i="1"/>
  <c r="E523157" i="1"/>
  <c r="E523156" i="1"/>
  <c r="E523155" i="1"/>
  <c r="E523154" i="1"/>
  <c r="E523153" i="1"/>
  <c r="E523152" i="1"/>
  <c r="E523151" i="1"/>
  <c r="E523150" i="1"/>
  <c r="E523149" i="1"/>
  <c r="E523148" i="1"/>
  <c r="E523147" i="1"/>
  <c r="E523146" i="1"/>
  <c r="E523145" i="1"/>
  <c r="E523144" i="1"/>
  <c r="E523143" i="1"/>
  <c r="E523142" i="1"/>
  <c r="E523141" i="1"/>
  <c r="E523140" i="1"/>
  <c r="E523139" i="1"/>
  <c r="E523138" i="1"/>
  <c r="E523137" i="1"/>
  <c r="E523136" i="1"/>
  <c r="E523135" i="1"/>
  <c r="E523134" i="1"/>
  <c r="E523133" i="1"/>
  <c r="E523132" i="1"/>
  <c r="E523131" i="1"/>
  <c r="E523130" i="1"/>
  <c r="E523129" i="1"/>
  <c r="E523128" i="1"/>
  <c r="E523127" i="1"/>
  <c r="E523126" i="1"/>
  <c r="E523125" i="1"/>
  <c r="E523124" i="1"/>
  <c r="E523123" i="1"/>
  <c r="E523122" i="1"/>
  <c r="E523121" i="1"/>
  <c r="E523120" i="1"/>
  <c r="E523119" i="1"/>
  <c r="E523118" i="1"/>
  <c r="E523117" i="1"/>
  <c r="E523116" i="1"/>
  <c r="E523115" i="1"/>
  <c r="E523114" i="1"/>
  <c r="E523113" i="1"/>
  <c r="E523112" i="1"/>
  <c r="E523111" i="1"/>
  <c r="E523110" i="1"/>
  <c r="E523109" i="1"/>
  <c r="E523108" i="1"/>
  <c r="E523107" i="1"/>
  <c r="E523106" i="1"/>
  <c r="E523105" i="1"/>
  <c r="E523104" i="1"/>
  <c r="E523103" i="1"/>
  <c r="E523102" i="1"/>
  <c r="E523101" i="1"/>
  <c r="E523100" i="1"/>
  <c r="E523099" i="1"/>
  <c r="E523098" i="1"/>
  <c r="E523097" i="1"/>
  <c r="E523096" i="1"/>
  <c r="E523095" i="1"/>
  <c r="E523094" i="1"/>
  <c r="E523093" i="1"/>
  <c r="E523092" i="1"/>
  <c r="E523091" i="1"/>
  <c r="E523090" i="1"/>
  <c r="E523089" i="1"/>
  <c r="E523088" i="1"/>
  <c r="E523087" i="1"/>
  <c r="E523086" i="1"/>
  <c r="E523085" i="1"/>
  <c r="E523084" i="1"/>
  <c r="E523083" i="1"/>
  <c r="E523082" i="1"/>
  <c r="E523081" i="1"/>
  <c r="E523080" i="1"/>
  <c r="E523079" i="1"/>
  <c r="E523078" i="1"/>
  <c r="E523077" i="1"/>
  <c r="E523076" i="1"/>
  <c r="E523075" i="1"/>
  <c r="E523074" i="1"/>
  <c r="E523073" i="1"/>
  <c r="E523072" i="1"/>
  <c r="E523071" i="1"/>
  <c r="E523070" i="1"/>
  <c r="E523069" i="1"/>
  <c r="E523068" i="1"/>
  <c r="E523067" i="1"/>
  <c r="E523066" i="1"/>
  <c r="E523065" i="1"/>
  <c r="E523064" i="1"/>
  <c r="E523063" i="1"/>
  <c r="E523062" i="1"/>
  <c r="E523061" i="1"/>
  <c r="E523060" i="1"/>
  <c r="E523059" i="1"/>
  <c r="E523058" i="1"/>
  <c r="E523057" i="1"/>
  <c r="E523056" i="1"/>
  <c r="E523055" i="1"/>
  <c r="E523054" i="1"/>
  <c r="E523053" i="1"/>
  <c r="E523052" i="1"/>
  <c r="E523051" i="1"/>
  <c r="E523050" i="1"/>
  <c r="E523049" i="1"/>
  <c r="E523048" i="1"/>
  <c r="E523047" i="1"/>
  <c r="E523046" i="1"/>
  <c r="E523045" i="1"/>
  <c r="E523044" i="1"/>
  <c r="E523043" i="1"/>
  <c r="E523042" i="1"/>
  <c r="E523041" i="1"/>
  <c r="E523040" i="1"/>
  <c r="E523039" i="1"/>
  <c r="E523038" i="1"/>
  <c r="E523037" i="1"/>
  <c r="E523036" i="1"/>
  <c r="E523035" i="1"/>
  <c r="E523034" i="1"/>
  <c r="E523033" i="1"/>
  <c r="E523032" i="1"/>
  <c r="E523031" i="1"/>
  <c r="E523030" i="1"/>
  <c r="E523029" i="1"/>
  <c r="E523028" i="1"/>
  <c r="E523027" i="1"/>
  <c r="E523026" i="1"/>
  <c r="E523025" i="1"/>
  <c r="E523024" i="1"/>
  <c r="E523023" i="1"/>
  <c r="E523022" i="1"/>
  <c r="E523021" i="1"/>
  <c r="E523020" i="1"/>
  <c r="E523019" i="1"/>
  <c r="E523018" i="1"/>
  <c r="E523017" i="1"/>
  <c r="E523016" i="1"/>
  <c r="E523015" i="1"/>
  <c r="E523014" i="1"/>
  <c r="E523013" i="1"/>
  <c r="E523012" i="1"/>
  <c r="E523011" i="1"/>
  <c r="E523010" i="1"/>
  <c r="E523009" i="1"/>
  <c r="E523008" i="1"/>
  <c r="E523007" i="1"/>
  <c r="E523006" i="1"/>
  <c r="E523005" i="1"/>
  <c r="E523004" i="1"/>
  <c r="E523003" i="1"/>
  <c r="E523002" i="1"/>
  <c r="E523001" i="1"/>
  <c r="E523000" i="1"/>
  <c r="E522999" i="1"/>
  <c r="E522998" i="1"/>
  <c r="E522997" i="1"/>
  <c r="E522996" i="1"/>
  <c r="E522995" i="1"/>
  <c r="E522994" i="1"/>
  <c r="E522993" i="1"/>
  <c r="E522992" i="1"/>
  <c r="E522991" i="1"/>
  <c r="E522990" i="1"/>
  <c r="E522989" i="1"/>
  <c r="E522988" i="1"/>
  <c r="E522987" i="1"/>
  <c r="E522986" i="1"/>
  <c r="E522985" i="1"/>
  <c r="E522984" i="1"/>
  <c r="E522983" i="1"/>
  <c r="E522982" i="1"/>
  <c r="E522981" i="1"/>
  <c r="E522980" i="1"/>
  <c r="E522979" i="1"/>
  <c r="E522978" i="1"/>
  <c r="E522977" i="1"/>
  <c r="E522976" i="1"/>
  <c r="E522975" i="1"/>
  <c r="E522974" i="1"/>
  <c r="E522973" i="1"/>
  <c r="E522972" i="1"/>
  <c r="E522971" i="1"/>
  <c r="E522970" i="1"/>
  <c r="E522969" i="1"/>
  <c r="E522968" i="1"/>
  <c r="E522967" i="1"/>
  <c r="E522966" i="1"/>
  <c r="E522965" i="1"/>
  <c r="E522964" i="1"/>
  <c r="E522963" i="1"/>
  <c r="E522962" i="1"/>
  <c r="E522961" i="1"/>
  <c r="E522960" i="1"/>
  <c r="E522959" i="1"/>
  <c r="E522958" i="1"/>
  <c r="E522957" i="1"/>
  <c r="E522956" i="1"/>
  <c r="E522955" i="1"/>
  <c r="E522954" i="1"/>
  <c r="E522953" i="1"/>
  <c r="E522952" i="1"/>
  <c r="E522951" i="1"/>
  <c r="E522950" i="1"/>
  <c r="E522949" i="1"/>
  <c r="E522948" i="1"/>
  <c r="E522947" i="1"/>
  <c r="E522946" i="1"/>
  <c r="E522945" i="1"/>
  <c r="E522944" i="1"/>
  <c r="E522943" i="1"/>
  <c r="E522942" i="1"/>
  <c r="E522941" i="1"/>
  <c r="E522940" i="1"/>
  <c r="E522939" i="1"/>
  <c r="E522938" i="1"/>
  <c r="E522937" i="1"/>
  <c r="E522936" i="1"/>
  <c r="E522935" i="1"/>
  <c r="E522934" i="1"/>
  <c r="E522933" i="1"/>
  <c r="E522932" i="1"/>
  <c r="E522931" i="1"/>
  <c r="E522930" i="1"/>
  <c r="E522929" i="1"/>
  <c r="E522928" i="1"/>
  <c r="E522927" i="1"/>
  <c r="E522926" i="1"/>
  <c r="E522925" i="1"/>
  <c r="E522924" i="1"/>
  <c r="E522923" i="1"/>
  <c r="E522922" i="1"/>
  <c r="E522921" i="1"/>
  <c r="E522920" i="1"/>
  <c r="E522919" i="1"/>
  <c r="E522918" i="1"/>
  <c r="E522917" i="1"/>
  <c r="E522916" i="1"/>
  <c r="E522915" i="1"/>
  <c r="E522914" i="1"/>
  <c r="E522913" i="1"/>
  <c r="E522912" i="1"/>
  <c r="E522911" i="1"/>
  <c r="E522910" i="1"/>
  <c r="E522909" i="1"/>
  <c r="E522908" i="1"/>
  <c r="E522907" i="1"/>
  <c r="E522906" i="1"/>
  <c r="E522905" i="1"/>
  <c r="E522904" i="1"/>
  <c r="E522903" i="1"/>
  <c r="E522902" i="1"/>
  <c r="E522901" i="1"/>
  <c r="E522900" i="1"/>
  <c r="E522899" i="1"/>
  <c r="E522898" i="1"/>
  <c r="E522897" i="1"/>
  <c r="E522896" i="1"/>
  <c r="E522895" i="1"/>
  <c r="E522894" i="1"/>
  <c r="E522893" i="1"/>
  <c r="E522892" i="1"/>
  <c r="E522891" i="1"/>
  <c r="E522890" i="1"/>
  <c r="E522889" i="1"/>
  <c r="E522888" i="1"/>
  <c r="E522887" i="1"/>
  <c r="E522886" i="1"/>
  <c r="E522885" i="1"/>
  <c r="E522884" i="1"/>
  <c r="E522883" i="1"/>
  <c r="E522882" i="1"/>
  <c r="E522881" i="1"/>
  <c r="E522880" i="1"/>
  <c r="E522879" i="1"/>
  <c r="E522878" i="1"/>
  <c r="E522877" i="1"/>
  <c r="E522876" i="1"/>
  <c r="E522875" i="1"/>
  <c r="E522874" i="1"/>
  <c r="E522873" i="1"/>
  <c r="E522872" i="1"/>
  <c r="E522871" i="1"/>
  <c r="E522870" i="1"/>
  <c r="E522869" i="1"/>
  <c r="E522868" i="1"/>
  <c r="E522867" i="1"/>
  <c r="E522866" i="1"/>
  <c r="E522865" i="1"/>
  <c r="E522864" i="1"/>
  <c r="E522863" i="1"/>
  <c r="E522862" i="1"/>
  <c r="E522861" i="1"/>
  <c r="E522860" i="1"/>
  <c r="E522859" i="1"/>
  <c r="E522858" i="1"/>
  <c r="E522857" i="1"/>
  <c r="E522856" i="1"/>
  <c r="E522855" i="1"/>
  <c r="E522854" i="1"/>
  <c r="E522853" i="1"/>
  <c r="E522852" i="1"/>
  <c r="E522851" i="1"/>
  <c r="E522850" i="1"/>
  <c r="E522849" i="1"/>
  <c r="E522848" i="1"/>
  <c r="E522847" i="1"/>
  <c r="E522846" i="1"/>
  <c r="E522845" i="1"/>
  <c r="E522844" i="1"/>
  <c r="E522843" i="1"/>
  <c r="E522842" i="1"/>
  <c r="E522841" i="1"/>
  <c r="E522840" i="1"/>
  <c r="E522839" i="1"/>
  <c r="E522838" i="1"/>
  <c r="E522837" i="1"/>
  <c r="E522836" i="1"/>
  <c r="E522835" i="1"/>
  <c r="E522834" i="1"/>
  <c r="E522833" i="1"/>
  <c r="E522832" i="1"/>
  <c r="E522831" i="1"/>
  <c r="E522830" i="1"/>
  <c r="E522829" i="1"/>
  <c r="E522828" i="1"/>
  <c r="E522827" i="1"/>
  <c r="E522826" i="1"/>
  <c r="E522825" i="1"/>
  <c r="E522824" i="1"/>
  <c r="E522823" i="1"/>
  <c r="E522822" i="1"/>
  <c r="E522821" i="1"/>
  <c r="E522820" i="1"/>
  <c r="E522819" i="1"/>
  <c r="E522818" i="1"/>
  <c r="E522817" i="1"/>
  <c r="E522816" i="1"/>
  <c r="E522815" i="1"/>
  <c r="E522814" i="1"/>
  <c r="E522813" i="1"/>
  <c r="E522812" i="1"/>
  <c r="E522811" i="1"/>
  <c r="E522810" i="1"/>
  <c r="E522809" i="1"/>
  <c r="E522808" i="1"/>
  <c r="E522807" i="1"/>
  <c r="E522806" i="1"/>
  <c r="E522805" i="1"/>
  <c r="E522804" i="1"/>
  <c r="E522803" i="1"/>
  <c r="E522802" i="1"/>
  <c r="E522801" i="1"/>
  <c r="E522800" i="1"/>
  <c r="E522799" i="1"/>
  <c r="E522798" i="1"/>
  <c r="E522797" i="1"/>
  <c r="E522796" i="1"/>
  <c r="E522795" i="1"/>
  <c r="E522794" i="1"/>
  <c r="E522793" i="1"/>
  <c r="E522792" i="1"/>
  <c r="E522791" i="1"/>
  <c r="E522790" i="1"/>
  <c r="E522789" i="1"/>
  <c r="E522788" i="1"/>
  <c r="E522787" i="1"/>
  <c r="E522786" i="1"/>
  <c r="E522785" i="1"/>
  <c r="E522784" i="1"/>
  <c r="E522783" i="1"/>
  <c r="E522782" i="1"/>
  <c r="E522781" i="1"/>
  <c r="E522780" i="1"/>
  <c r="E522779" i="1"/>
  <c r="E522778" i="1"/>
  <c r="E522777" i="1"/>
  <c r="E522776" i="1"/>
  <c r="E522775" i="1"/>
  <c r="E522774" i="1"/>
  <c r="E522773" i="1"/>
  <c r="E522772" i="1"/>
  <c r="E522771" i="1"/>
  <c r="E522770" i="1"/>
  <c r="E522769" i="1"/>
  <c r="E522768" i="1"/>
  <c r="E522767" i="1"/>
  <c r="E522766" i="1"/>
  <c r="E522765" i="1"/>
  <c r="E522764" i="1"/>
  <c r="E522763" i="1"/>
  <c r="E522762" i="1"/>
  <c r="E522761" i="1"/>
  <c r="E522760" i="1"/>
  <c r="E522759" i="1"/>
  <c r="E522758" i="1"/>
  <c r="E522757" i="1"/>
  <c r="E522756" i="1"/>
  <c r="E522755" i="1"/>
  <c r="E522754" i="1"/>
  <c r="E522753" i="1"/>
  <c r="E522752" i="1"/>
  <c r="E522751" i="1"/>
  <c r="E522750" i="1"/>
  <c r="E522749" i="1"/>
  <c r="E522748" i="1"/>
  <c r="E522747" i="1"/>
  <c r="E522746" i="1"/>
  <c r="E522745" i="1"/>
  <c r="E522744" i="1"/>
  <c r="E522743" i="1"/>
  <c r="E522742" i="1"/>
  <c r="E522741" i="1"/>
  <c r="E522740" i="1"/>
  <c r="E522739" i="1"/>
  <c r="E522738" i="1"/>
  <c r="E522737" i="1"/>
  <c r="E522736" i="1"/>
  <c r="E522735" i="1"/>
  <c r="E522734" i="1"/>
  <c r="E522733" i="1"/>
  <c r="E522732" i="1"/>
  <c r="E522731" i="1"/>
  <c r="E522730" i="1"/>
  <c r="E522729" i="1"/>
  <c r="E522728" i="1"/>
  <c r="E522727" i="1"/>
  <c r="E522726" i="1"/>
  <c r="E522725" i="1"/>
  <c r="E522724" i="1"/>
  <c r="E522723" i="1"/>
  <c r="E522722" i="1"/>
  <c r="E522721" i="1"/>
  <c r="E522720" i="1"/>
  <c r="E522719" i="1"/>
  <c r="E522718" i="1"/>
  <c r="E522717" i="1"/>
  <c r="E522716" i="1"/>
  <c r="E522715" i="1"/>
  <c r="E522714" i="1"/>
  <c r="E522713" i="1"/>
  <c r="E522712" i="1"/>
  <c r="E522711" i="1"/>
  <c r="E522710" i="1"/>
  <c r="E522709" i="1"/>
  <c r="E522708" i="1"/>
  <c r="E522707" i="1"/>
  <c r="E522706" i="1"/>
  <c r="E522705" i="1"/>
  <c r="E522704" i="1"/>
  <c r="E522703" i="1"/>
  <c r="E522702" i="1"/>
  <c r="E522701" i="1"/>
  <c r="E522700" i="1"/>
  <c r="E522699" i="1"/>
  <c r="E522698" i="1"/>
  <c r="E522697" i="1"/>
  <c r="E522696" i="1"/>
  <c r="E522695" i="1"/>
  <c r="E522694" i="1"/>
  <c r="E522693" i="1"/>
  <c r="E522692" i="1"/>
  <c r="E522691" i="1"/>
  <c r="E522690" i="1"/>
  <c r="E522689" i="1"/>
  <c r="E522688" i="1"/>
  <c r="E522687" i="1"/>
  <c r="E522686" i="1"/>
  <c r="E522685" i="1"/>
  <c r="E522684" i="1"/>
  <c r="E522683" i="1"/>
  <c r="E522682" i="1"/>
  <c r="E522681" i="1"/>
  <c r="E522680" i="1"/>
  <c r="E522679" i="1"/>
  <c r="E522678" i="1"/>
  <c r="E522677" i="1"/>
  <c r="E522676" i="1"/>
  <c r="E522675" i="1"/>
  <c r="E522674" i="1"/>
  <c r="E522673" i="1"/>
  <c r="E522672" i="1"/>
  <c r="E522671" i="1"/>
  <c r="E522670" i="1"/>
  <c r="E522669" i="1"/>
  <c r="E522668" i="1"/>
  <c r="E522667" i="1"/>
  <c r="E522666" i="1"/>
  <c r="E522665" i="1"/>
  <c r="E522664" i="1"/>
  <c r="E522663" i="1"/>
  <c r="E522662" i="1"/>
  <c r="E522661" i="1"/>
  <c r="E522660" i="1"/>
  <c r="E522659" i="1"/>
  <c r="E522658" i="1"/>
  <c r="E522657" i="1"/>
  <c r="E522656" i="1"/>
  <c r="E522655" i="1"/>
  <c r="E522654" i="1"/>
  <c r="E522653" i="1"/>
  <c r="E522652" i="1"/>
  <c r="E522651" i="1"/>
  <c r="E522650" i="1"/>
  <c r="E522649" i="1"/>
  <c r="E522648" i="1"/>
  <c r="E522647" i="1"/>
  <c r="E522646" i="1"/>
  <c r="E522645" i="1"/>
  <c r="E522644" i="1"/>
  <c r="E522643" i="1"/>
  <c r="E522642" i="1"/>
  <c r="E522641" i="1"/>
  <c r="E522640" i="1"/>
  <c r="E522639" i="1"/>
  <c r="E522638" i="1"/>
  <c r="E522637" i="1"/>
  <c r="E522636" i="1"/>
  <c r="E522635" i="1"/>
  <c r="E522634" i="1"/>
  <c r="E522633" i="1"/>
  <c r="E522632" i="1"/>
  <c r="E522631" i="1"/>
  <c r="E522630" i="1"/>
  <c r="E522629" i="1"/>
  <c r="E522628" i="1"/>
  <c r="E522627" i="1"/>
  <c r="E522626" i="1"/>
  <c r="E522625" i="1"/>
  <c r="E522624" i="1"/>
  <c r="E522623" i="1"/>
  <c r="E522622" i="1"/>
  <c r="E522621" i="1"/>
  <c r="E522620" i="1"/>
  <c r="E522619" i="1"/>
  <c r="E522618" i="1"/>
  <c r="E522617" i="1"/>
  <c r="E522616" i="1"/>
  <c r="E522615" i="1"/>
  <c r="E522614" i="1"/>
  <c r="E522613" i="1"/>
  <c r="E522612" i="1"/>
  <c r="E522611" i="1"/>
  <c r="E522610" i="1"/>
  <c r="E522609" i="1"/>
  <c r="E522608" i="1"/>
  <c r="E522607" i="1"/>
  <c r="E522606" i="1"/>
  <c r="E522605" i="1"/>
  <c r="E522604" i="1"/>
  <c r="E522603" i="1"/>
  <c r="E522602" i="1"/>
  <c r="E522601" i="1"/>
  <c r="E522600" i="1"/>
  <c r="E522599" i="1"/>
  <c r="E522598" i="1"/>
  <c r="E522597" i="1"/>
  <c r="E522596" i="1"/>
  <c r="E522595" i="1"/>
  <c r="E522594" i="1"/>
  <c r="E522593" i="1"/>
  <c r="E522592" i="1"/>
  <c r="E522591" i="1"/>
  <c r="E522590" i="1"/>
  <c r="E522589" i="1"/>
  <c r="E522588" i="1"/>
  <c r="E522587" i="1"/>
  <c r="E522586" i="1"/>
  <c r="E522585" i="1"/>
  <c r="E522584" i="1"/>
  <c r="E522583" i="1"/>
  <c r="E522582" i="1"/>
  <c r="E522581" i="1"/>
  <c r="E522580" i="1"/>
  <c r="E522579" i="1"/>
  <c r="E522578" i="1"/>
  <c r="E522577" i="1"/>
  <c r="E522576" i="1"/>
  <c r="E522575" i="1"/>
  <c r="E522574" i="1"/>
  <c r="E522573" i="1"/>
  <c r="E522572" i="1"/>
  <c r="E522571" i="1"/>
  <c r="E522570" i="1"/>
  <c r="E522569" i="1"/>
  <c r="E522568" i="1"/>
  <c r="E522567" i="1"/>
  <c r="E522566" i="1"/>
  <c r="E522565" i="1"/>
  <c r="E522564" i="1"/>
  <c r="E522563" i="1"/>
  <c r="E522562" i="1"/>
  <c r="E522561" i="1"/>
  <c r="E522560" i="1"/>
  <c r="E522559" i="1"/>
  <c r="E522558" i="1"/>
  <c r="E522557" i="1"/>
  <c r="E522556" i="1"/>
  <c r="E522555" i="1"/>
  <c r="E522554" i="1"/>
  <c r="E522553" i="1"/>
  <c r="E522552" i="1"/>
  <c r="E522551" i="1"/>
  <c r="E522550" i="1"/>
  <c r="E522549" i="1"/>
  <c r="E522548" i="1"/>
  <c r="E522547" i="1"/>
  <c r="E522546" i="1"/>
  <c r="E522545" i="1"/>
  <c r="E522544" i="1"/>
  <c r="E522543" i="1"/>
  <c r="E522542" i="1"/>
  <c r="E522541" i="1"/>
  <c r="E522540" i="1"/>
  <c r="E522539" i="1"/>
  <c r="E522538" i="1"/>
  <c r="E522537" i="1"/>
  <c r="E522536" i="1"/>
  <c r="E522535" i="1"/>
  <c r="E522534" i="1"/>
  <c r="E522533" i="1"/>
  <c r="E522532" i="1"/>
  <c r="E522531" i="1"/>
  <c r="E522530" i="1"/>
  <c r="E522529" i="1"/>
  <c r="E522528" i="1"/>
  <c r="E522527" i="1"/>
  <c r="E522526" i="1"/>
  <c r="E522525" i="1"/>
  <c r="E522524" i="1"/>
  <c r="E522523" i="1"/>
  <c r="E522522" i="1"/>
  <c r="E522521" i="1"/>
  <c r="E522520" i="1"/>
  <c r="E522519" i="1"/>
  <c r="E522518" i="1"/>
  <c r="E522517" i="1"/>
  <c r="E522516" i="1"/>
  <c r="E522515" i="1"/>
  <c r="E522514" i="1"/>
  <c r="E522513" i="1"/>
  <c r="E522512" i="1"/>
  <c r="E522511" i="1"/>
  <c r="E522510" i="1"/>
  <c r="E522509" i="1"/>
  <c r="E522508" i="1"/>
  <c r="E522507" i="1"/>
  <c r="E522506" i="1"/>
  <c r="E522505" i="1"/>
  <c r="E522504" i="1"/>
  <c r="E522503" i="1"/>
  <c r="E522502" i="1"/>
  <c r="E522501" i="1"/>
  <c r="E522500" i="1"/>
  <c r="E522499" i="1"/>
  <c r="E522498" i="1"/>
  <c r="E522497" i="1"/>
  <c r="E522496" i="1"/>
  <c r="E522495" i="1"/>
  <c r="E522494" i="1"/>
  <c r="E522493" i="1"/>
  <c r="E522492" i="1"/>
  <c r="E522491" i="1"/>
  <c r="E522490" i="1"/>
  <c r="E522489" i="1"/>
  <c r="E522488" i="1"/>
  <c r="E522487" i="1"/>
  <c r="E522486" i="1"/>
  <c r="E522485" i="1"/>
  <c r="E522484" i="1"/>
  <c r="E522483" i="1"/>
  <c r="E522482" i="1"/>
  <c r="E522481" i="1"/>
  <c r="E522480" i="1"/>
  <c r="E522479" i="1"/>
  <c r="E522478" i="1"/>
  <c r="E522477" i="1"/>
  <c r="E522476" i="1"/>
  <c r="E522475" i="1"/>
  <c r="E522474" i="1"/>
  <c r="E522473" i="1"/>
  <c r="E522472" i="1"/>
  <c r="E522471" i="1"/>
  <c r="E522470" i="1"/>
  <c r="E522469" i="1"/>
  <c r="E522468" i="1"/>
  <c r="E522467" i="1"/>
  <c r="E522466" i="1"/>
  <c r="E522465" i="1"/>
  <c r="E522464" i="1"/>
  <c r="E522463" i="1"/>
  <c r="E522462" i="1"/>
  <c r="E522461" i="1"/>
  <c r="E522460" i="1"/>
  <c r="E522459" i="1"/>
  <c r="E522458" i="1"/>
  <c r="E522457" i="1"/>
  <c r="E522456" i="1"/>
  <c r="E522455" i="1"/>
  <c r="E522454" i="1"/>
  <c r="E522453" i="1"/>
  <c r="E522452" i="1"/>
  <c r="E522451" i="1"/>
  <c r="E522450" i="1"/>
  <c r="E522449" i="1"/>
  <c r="E522448" i="1"/>
  <c r="E522447" i="1"/>
  <c r="E522446" i="1"/>
  <c r="E522445" i="1"/>
  <c r="E522444" i="1"/>
  <c r="E522443" i="1"/>
  <c r="E522442" i="1"/>
  <c r="E522441" i="1"/>
  <c r="E522440" i="1"/>
  <c r="E522439" i="1"/>
  <c r="E522438" i="1"/>
  <c r="E522437" i="1"/>
  <c r="E522436" i="1"/>
  <c r="E522435" i="1"/>
  <c r="E522434" i="1"/>
  <c r="E522433" i="1"/>
  <c r="E522432" i="1"/>
  <c r="E522431" i="1"/>
  <c r="E522430" i="1"/>
  <c r="E522429" i="1"/>
  <c r="E522428" i="1"/>
  <c r="E522427" i="1"/>
  <c r="E522426" i="1"/>
  <c r="E522425" i="1"/>
  <c r="E522424" i="1"/>
  <c r="E522423" i="1"/>
  <c r="E522422" i="1"/>
  <c r="E522421" i="1"/>
  <c r="E522420" i="1"/>
  <c r="E522419" i="1"/>
  <c r="E522418" i="1"/>
  <c r="E522417" i="1"/>
  <c r="E522416" i="1"/>
  <c r="E522415" i="1"/>
  <c r="E522414" i="1"/>
  <c r="E522413" i="1"/>
  <c r="E522412" i="1"/>
  <c r="E522411" i="1"/>
  <c r="E522410" i="1"/>
  <c r="E522409" i="1"/>
  <c r="E522408" i="1"/>
  <c r="E522407" i="1"/>
  <c r="E522406" i="1"/>
  <c r="E522405" i="1"/>
  <c r="E522404" i="1"/>
  <c r="E522403" i="1"/>
  <c r="E522402" i="1"/>
  <c r="E522401" i="1"/>
  <c r="E522400" i="1"/>
  <c r="E522399" i="1"/>
  <c r="E522398" i="1"/>
  <c r="E522397" i="1"/>
  <c r="E522396" i="1"/>
  <c r="E522395" i="1"/>
  <c r="E522394" i="1"/>
  <c r="E522393" i="1"/>
  <c r="E522392" i="1"/>
  <c r="E522391" i="1"/>
  <c r="E522390" i="1"/>
  <c r="E522389" i="1"/>
  <c r="E522388" i="1"/>
  <c r="E522387" i="1"/>
  <c r="E522386" i="1"/>
  <c r="E522385" i="1"/>
  <c r="E522384" i="1"/>
  <c r="E522383" i="1"/>
  <c r="E522382" i="1"/>
  <c r="E522381" i="1"/>
  <c r="E522380" i="1"/>
  <c r="E522379" i="1"/>
  <c r="E522378" i="1"/>
  <c r="E522377" i="1"/>
  <c r="E522376" i="1"/>
  <c r="E522375" i="1"/>
  <c r="E522374" i="1"/>
  <c r="E522373" i="1"/>
  <c r="E522372" i="1"/>
  <c r="E522371" i="1"/>
  <c r="E522370" i="1"/>
  <c r="E522369" i="1"/>
  <c r="E522368" i="1"/>
  <c r="E522367" i="1"/>
  <c r="E522366" i="1"/>
  <c r="E522365" i="1"/>
  <c r="E522364" i="1"/>
  <c r="E522363" i="1"/>
  <c r="E522362" i="1"/>
  <c r="E522361" i="1"/>
  <c r="E522360" i="1"/>
  <c r="E522359" i="1"/>
  <c r="E522358" i="1"/>
  <c r="E522357" i="1"/>
  <c r="E522356" i="1"/>
  <c r="E522355" i="1"/>
  <c r="E522354" i="1"/>
  <c r="E522353" i="1"/>
  <c r="E522352" i="1"/>
  <c r="E522351" i="1"/>
  <c r="E522350" i="1"/>
  <c r="E522349" i="1"/>
  <c r="E522348" i="1"/>
  <c r="E522347" i="1"/>
  <c r="E522346" i="1"/>
  <c r="E522345" i="1"/>
  <c r="E522344" i="1"/>
  <c r="E522343" i="1"/>
  <c r="E522342" i="1"/>
  <c r="E522341" i="1"/>
  <c r="E522340" i="1"/>
  <c r="E522339" i="1"/>
  <c r="E522338" i="1"/>
  <c r="E522337" i="1"/>
  <c r="E522336" i="1"/>
  <c r="E522335" i="1"/>
  <c r="E522334" i="1"/>
  <c r="E522333" i="1"/>
  <c r="E522332" i="1"/>
  <c r="E522331" i="1"/>
  <c r="E522330" i="1"/>
  <c r="E522329" i="1"/>
  <c r="E522328" i="1"/>
  <c r="E522327" i="1"/>
  <c r="E522326" i="1"/>
  <c r="E522325" i="1"/>
  <c r="E522324" i="1"/>
  <c r="E522323" i="1"/>
  <c r="E522322" i="1"/>
  <c r="E522321" i="1"/>
  <c r="E522320" i="1"/>
  <c r="E522319" i="1"/>
  <c r="E522318" i="1"/>
  <c r="E522317" i="1"/>
  <c r="E522316" i="1"/>
  <c r="E522315" i="1"/>
  <c r="E522314" i="1"/>
  <c r="E522313" i="1"/>
  <c r="E522312" i="1"/>
  <c r="E522311" i="1"/>
  <c r="E522310" i="1"/>
  <c r="E522309" i="1"/>
  <c r="E522308" i="1"/>
  <c r="E522307" i="1"/>
  <c r="E522306" i="1"/>
  <c r="E522305" i="1"/>
  <c r="E522304" i="1"/>
  <c r="E522303" i="1"/>
  <c r="E522302" i="1"/>
  <c r="E522301" i="1"/>
  <c r="E522300" i="1"/>
  <c r="E522299" i="1"/>
  <c r="E522298" i="1"/>
  <c r="E522297" i="1"/>
  <c r="E522296" i="1"/>
  <c r="E522295" i="1"/>
  <c r="E522294" i="1"/>
  <c r="E522293" i="1"/>
  <c r="E522292" i="1"/>
  <c r="E522291" i="1"/>
  <c r="E522290" i="1"/>
  <c r="E522289" i="1"/>
  <c r="E522288" i="1"/>
  <c r="E522287" i="1"/>
  <c r="E522286" i="1"/>
  <c r="E522285" i="1"/>
  <c r="E522284" i="1"/>
  <c r="E522283" i="1"/>
  <c r="E522282" i="1"/>
  <c r="E522281" i="1"/>
  <c r="E522280" i="1"/>
  <c r="E522279" i="1"/>
  <c r="E522278" i="1"/>
  <c r="E522277" i="1"/>
  <c r="E522276" i="1"/>
  <c r="E522275" i="1"/>
  <c r="E522274" i="1"/>
  <c r="E522273" i="1"/>
  <c r="E522272" i="1"/>
  <c r="E522271" i="1"/>
  <c r="E522270" i="1"/>
  <c r="E522269" i="1"/>
  <c r="E522268" i="1"/>
  <c r="E522267" i="1"/>
  <c r="E522266" i="1"/>
  <c r="E522265" i="1"/>
  <c r="E522264" i="1"/>
  <c r="E522263" i="1"/>
  <c r="E522262" i="1"/>
  <c r="E522261" i="1"/>
  <c r="E522260" i="1"/>
  <c r="E522259" i="1"/>
  <c r="E522258" i="1"/>
  <c r="E522257" i="1"/>
  <c r="E522256" i="1"/>
  <c r="E522255" i="1"/>
  <c r="E522254" i="1"/>
  <c r="E522253" i="1"/>
  <c r="E522252" i="1"/>
  <c r="E522251" i="1"/>
  <c r="E522250" i="1"/>
  <c r="E522249" i="1"/>
  <c r="E522248" i="1"/>
  <c r="E522247" i="1"/>
  <c r="E522246" i="1"/>
  <c r="E522245" i="1"/>
  <c r="E522244" i="1"/>
  <c r="E522243" i="1"/>
  <c r="E522242" i="1"/>
  <c r="E522241" i="1"/>
  <c r="E522240" i="1"/>
  <c r="E522239" i="1"/>
  <c r="E522238" i="1"/>
  <c r="E522237" i="1"/>
  <c r="E522236" i="1"/>
  <c r="E522235" i="1"/>
  <c r="E522234" i="1"/>
  <c r="E522233" i="1"/>
  <c r="E522232" i="1"/>
  <c r="E522231" i="1"/>
  <c r="E522230" i="1"/>
  <c r="E522229" i="1"/>
  <c r="E522228" i="1"/>
  <c r="E522227" i="1"/>
  <c r="E522226" i="1"/>
  <c r="E522225" i="1"/>
  <c r="E522224" i="1"/>
  <c r="E522223" i="1"/>
  <c r="E522222" i="1"/>
  <c r="E522221" i="1"/>
  <c r="E522220" i="1"/>
  <c r="E522219" i="1"/>
  <c r="E522218" i="1"/>
  <c r="E522217" i="1"/>
  <c r="E522216" i="1"/>
  <c r="E522215" i="1"/>
  <c r="E522214" i="1"/>
  <c r="E522213" i="1"/>
  <c r="E522212" i="1"/>
  <c r="E522211" i="1"/>
  <c r="E522210" i="1"/>
  <c r="E522209" i="1"/>
  <c r="E522208" i="1"/>
  <c r="E522207" i="1"/>
  <c r="E522206" i="1"/>
  <c r="E522205" i="1"/>
  <c r="E522204" i="1"/>
  <c r="E522203" i="1"/>
  <c r="E522202" i="1"/>
  <c r="E522201" i="1"/>
  <c r="E522200" i="1"/>
  <c r="E522199" i="1"/>
  <c r="E522198" i="1"/>
  <c r="E522197" i="1"/>
  <c r="E522196" i="1"/>
  <c r="E522195" i="1"/>
  <c r="E522194" i="1"/>
  <c r="E522193" i="1"/>
  <c r="E522192" i="1"/>
  <c r="E522191" i="1"/>
  <c r="E522190" i="1"/>
  <c r="E522189" i="1"/>
  <c r="E522188" i="1"/>
  <c r="E522187" i="1"/>
  <c r="E522186" i="1"/>
  <c r="E522185" i="1"/>
  <c r="E522184" i="1"/>
  <c r="E522183" i="1"/>
  <c r="E522182" i="1"/>
  <c r="E522181" i="1"/>
  <c r="E522180" i="1"/>
  <c r="E522179" i="1"/>
  <c r="E522178" i="1"/>
  <c r="E522177" i="1"/>
  <c r="E522176" i="1"/>
  <c r="E522175" i="1"/>
  <c r="E522174" i="1"/>
  <c r="E522173" i="1"/>
  <c r="E522172" i="1"/>
  <c r="E522171" i="1"/>
  <c r="E522170" i="1"/>
  <c r="E522169" i="1"/>
  <c r="E522168" i="1"/>
  <c r="E522167" i="1"/>
  <c r="E522166" i="1"/>
  <c r="E522165" i="1"/>
  <c r="E522164" i="1"/>
  <c r="E522163" i="1"/>
  <c r="E522162" i="1"/>
  <c r="E522161" i="1"/>
  <c r="E522160" i="1"/>
  <c r="E522159" i="1"/>
  <c r="E522158" i="1"/>
  <c r="E522157" i="1"/>
  <c r="E522156" i="1"/>
  <c r="E522155" i="1"/>
  <c r="E522154" i="1"/>
  <c r="E522153" i="1"/>
  <c r="E522152" i="1"/>
  <c r="E522151" i="1"/>
  <c r="E522150" i="1"/>
  <c r="E522149" i="1"/>
  <c r="E522148" i="1"/>
  <c r="E522147" i="1"/>
  <c r="E522146" i="1"/>
  <c r="E522145" i="1"/>
  <c r="E522144" i="1"/>
  <c r="E522143" i="1"/>
  <c r="E522142" i="1"/>
  <c r="E522141" i="1"/>
  <c r="E522140" i="1"/>
  <c r="E522139" i="1"/>
  <c r="E522138" i="1"/>
  <c r="E522137" i="1"/>
  <c r="E522136" i="1"/>
  <c r="E522135" i="1"/>
  <c r="E522134" i="1"/>
  <c r="E522133" i="1"/>
  <c r="E522132" i="1"/>
  <c r="E522131" i="1"/>
  <c r="E522130" i="1"/>
  <c r="E522129" i="1"/>
  <c r="E522128" i="1"/>
  <c r="E522127" i="1"/>
  <c r="E522126" i="1"/>
  <c r="E522125" i="1"/>
  <c r="E522124" i="1"/>
  <c r="E522123" i="1"/>
  <c r="E522122" i="1"/>
  <c r="E522121" i="1"/>
  <c r="E522120" i="1"/>
  <c r="E522119" i="1"/>
  <c r="E522118" i="1"/>
  <c r="E522117" i="1"/>
  <c r="E522116" i="1"/>
  <c r="E522115" i="1"/>
  <c r="E522114" i="1"/>
  <c r="E522113" i="1"/>
  <c r="E522112" i="1"/>
  <c r="E522111" i="1"/>
  <c r="E522110" i="1"/>
  <c r="E522109" i="1"/>
  <c r="E522108" i="1"/>
  <c r="E522107" i="1"/>
  <c r="E522106" i="1"/>
  <c r="E522105" i="1"/>
  <c r="E522104" i="1"/>
  <c r="E522103" i="1"/>
  <c r="E522102" i="1"/>
  <c r="E522101" i="1"/>
  <c r="E522100" i="1"/>
  <c r="E522099" i="1"/>
  <c r="E522098" i="1"/>
  <c r="E522097" i="1"/>
  <c r="E522096" i="1"/>
  <c r="E522095" i="1"/>
  <c r="E522094" i="1"/>
  <c r="E522093" i="1"/>
  <c r="E522092" i="1"/>
  <c r="E522091" i="1"/>
  <c r="E522090" i="1"/>
  <c r="E522089" i="1"/>
  <c r="E522088" i="1"/>
  <c r="E522087" i="1"/>
  <c r="E522086" i="1"/>
  <c r="E522085" i="1"/>
  <c r="E522084" i="1"/>
  <c r="E522083" i="1"/>
  <c r="E522082" i="1"/>
  <c r="E522081" i="1"/>
  <c r="E522080" i="1"/>
  <c r="E522079" i="1"/>
  <c r="E522078" i="1"/>
  <c r="E522077" i="1"/>
  <c r="E522076" i="1"/>
  <c r="E522075" i="1"/>
  <c r="E522074" i="1"/>
  <c r="E522073" i="1"/>
  <c r="E522072" i="1"/>
  <c r="E522071" i="1"/>
  <c r="E522070" i="1"/>
  <c r="E522069" i="1"/>
  <c r="E522068" i="1"/>
  <c r="E522067" i="1"/>
  <c r="E522066" i="1"/>
  <c r="E522065" i="1"/>
  <c r="E522064" i="1"/>
  <c r="E522063" i="1"/>
  <c r="E522062" i="1"/>
  <c r="E522061" i="1"/>
  <c r="E522060" i="1"/>
  <c r="E522059" i="1"/>
  <c r="E522058" i="1"/>
  <c r="E522057" i="1"/>
  <c r="E522056" i="1"/>
  <c r="E522055" i="1"/>
  <c r="E522054" i="1"/>
  <c r="E522053" i="1"/>
  <c r="E522052" i="1"/>
  <c r="E522051" i="1"/>
  <c r="E522050" i="1"/>
  <c r="E522049" i="1"/>
  <c r="E522048" i="1"/>
  <c r="E522047" i="1"/>
  <c r="E522046" i="1"/>
  <c r="E522045" i="1"/>
  <c r="E522044" i="1"/>
  <c r="E522043" i="1"/>
  <c r="E522042" i="1"/>
  <c r="E522041" i="1"/>
  <c r="E522040" i="1"/>
  <c r="E522039" i="1"/>
  <c r="E522038" i="1"/>
  <c r="E522037" i="1"/>
  <c r="E522036" i="1"/>
  <c r="E522035" i="1"/>
  <c r="E522034" i="1"/>
  <c r="E522033" i="1"/>
  <c r="E522032" i="1"/>
  <c r="E522031" i="1"/>
  <c r="E522030" i="1"/>
  <c r="E522029" i="1"/>
  <c r="E522028" i="1"/>
  <c r="E522027" i="1"/>
  <c r="E522026" i="1"/>
  <c r="E522025" i="1"/>
  <c r="E522024" i="1"/>
  <c r="E522023" i="1"/>
  <c r="E522022" i="1"/>
  <c r="E522021" i="1"/>
  <c r="E522020" i="1"/>
  <c r="E522019" i="1"/>
  <c r="E522018" i="1"/>
  <c r="E522017" i="1"/>
  <c r="E522016" i="1"/>
  <c r="E522015" i="1"/>
  <c r="E522014" i="1"/>
  <c r="E522013" i="1"/>
  <c r="E522012" i="1"/>
  <c r="E522011" i="1"/>
  <c r="E522010" i="1"/>
  <c r="E522009" i="1"/>
  <c r="E522008" i="1"/>
  <c r="E522007" i="1"/>
  <c r="E522006" i="1"/>
  <c r="E522005" i="1"/>
  <c r="E522004" i="1"/>
  <c r="E522003" i="1"/>
  <c r="E522002" i="1"/>
  <c r="E522001" i="1"/>
  <c r="E522000" i="1"/>
  <c r="E521999" i="1"/>
  <c r="E521998" i="1"/>
  <c r="E521997" i="1"/>
  <c r="E521996" i="1"/>
  <c r="E521995" i="1"/>
  <c r="E521994" i="1"/>
  <c r="E521993" i="1"/>
  <c r="E521992" i="1"/>
  <c r="E521991" i="1"/>
  <c r="E521990" i="1"/>
  <c r="E521989" i="1"/>
  <c r="E521988" i="1"/>
  <c r="E521987" i="1"/>
  <c r="E521986" i="1"/>
  <c r="E521985" i="1"/>
  <c r="E521984" i="1"/>
  <c r="E521983" i="1"/>
  <c r="E521982" i="1"/>
  <c r="E521981" i="1"/>
  <c r="E521980" i="1"/>
  <c r="E521979" i="1"/>
  <c r="E521978" i="1"/>
  <c r="E521977" i="1"/>
  <c r="E521976" i="1"/>
  <c r="E521975" i="1"/>
  <c r="E521974" i="1"/>
  <c r="E521973" i="1"/>
  <c r="E521972" i="1"/>
  <c r="E521971" i="1"/>
  <c r="E521970" i="1"/>
  <c r="E521969" i="1"/>
  <c r="E521968" i="1"/>
  <c r="E521967" i="1"/>
  <c r="E521966" i="1"/>
  <c r="E521965" i="1"/>
  <c r="E521964" i="1"/>
  <c r="E521963" i="1"/>
  <c r="E521962" i="1"/>
  <c r="E521961" i="1"/>
  <c r="E521960" i="1"/>
  <c r="E521959" i="1"/>
  <c r="E521958" i="1"/>
  <c r="E521957" i="1"/>
  <c r="E521956" i="1"/>
  <c r="E521955" i="1"/>
  <c r="E521954" i="1"/>
  <c r="E521953" i="1"/>
  <c r="E521952" i="1"/>
  <c r="E521951" i="1"/>
  <c r="E521950" i="1"/>
  <c r="E521949" i="1"/>
  <c r="E521948" i="1"/>
  <c r="E521947" i="1"/>
  <c r="E521946" i="1"/>
  <c r="E521945" i="1"/>
  <c r="E521944" i="1"/>
  <c r="E521943" i="1"/>
  <c r="E521942" i="1"/>
  <c r="E521941" i="1"/>
  <c r="E521940" i="1"/>
  <c r="E521939" i="1"/>
  <c r="E521938" i="1"/>
  <c r="E521937" i="1"/>
  <c r="E521936" i="1"/>
  <c r="E521935" i="1"/>
  <c r="E521934" i="1"/>
  <c r="E521933" i="1"/>
  <c r="E521932" i="1"/>
  <c r="E521931" i="1"/>
  <c r="E521930" i="1"/>
  <c r="E521929" i="1"/>
  <c r="E521928" i="1"/>
  <c r="E521927" i="1"/>
  <c r="E521926" i="1"/>
  <c r="E521925" i="1"/>
  <c r="E521924" i="1"/>
  <c r="E521923" i="1"/>
  <c r="E521922" i="1"/>
  <c r="E521921" i="1"/>
  <c r="E521920" i="1"/>
  <c r="E521919" i="1"/>
  <c r="E521918" i="1"/>
  <c r="E521917" i="1"/>
  <c r="E521916" i="1"/>
  <c r="E521915" i="1"/>
  <c r="E521914" i="1"/>
  <c r="E521913" i="1"/>
  <c r="E521912" i="1"/>
  <c r="E521911" i="1"/>
  <c r="E521910" i="1"/>
  <c r="E521909" i="1"/>
  <c r="E521908" i="1"/>
  <c r="E521907" i="1"/>
  <c r="E521906" i="1"/>
  <c r="E521905" i="1"/>
  <c r="E521904" i="1"/>
  <c r="E521903" i="1"/>
  <c r="E521902" i="1"/>
  <c r="E521901" i="1"/>
  <c r="E521900" i="1"/>
  <c r="E521899" i="1"/>
  <c r="E521898" i="1"/>
  <c r="E521897" i="1"/>
  <c r="E521896" i="1"/>
  <c r="E521895" i="1"/>
  <c r="E521894" i="1"/>
  <c r="E521893" i="1"/>
  <c r="E521892" i="1"/>
  <c r="E521891" i="1"/>
  <c r="E521890" i="1"/>
  <c r="E521889" i="1"/>
  <c r="E521888" i="1"/>
  <c r="E521887" i="1"/>
  <c r="E521886" i="1"/>
  <c r="E521885" i="1"/>
  <c r="E521884" i="1"/>
  <c r="E521883" i="1"/>
  <c r="E521882" i="1"/>
  <c r="E521881" i="1"/>
  <c r="E521880" i="1"/>
  <c r="E521879" i="1"/>
  <c r="E521878" i="1"/>
  <c r="E521877" i="1"/>
  <c r="E521876" i="1"/>
  <c r="E521875" i="1"/>
  <c r="E521874" i="1"/>
  <c r="E521873" i="1"/>
  <c r="E521872" i="1"/>
  <c r="E521871" i="1"/>
  <c r="E521870" i="1"/>
  <c r="E521869" i="1"/>
  <c r="E521868" i="1"/>
  <c r="E521867" i="1"/>
  <c r="E521866" i="1"/>
  <c r="E521865" i="1"/>
  <c r="E521864" i="1"/>
  <c r="E521863" i="1"/>
  <c r="E521862" i="1"/>
  <c r="E521861" i="1"/>
  <c r="E521860" i="1"/>
  <c r="E521859" i="1"/>
  <c r="E521858" i="1"/>
  <c r="E521857" i="1"/>
  <c r="E521856" i="1"/>
  <c r="E521855" i="1"/>
  <c r="E521854" i="1"/>
  <c r="E521853" i="1"/>
  <c r="E521852" i="1"/>
  <c r="E521851" i="1"/>
  <c r="E521850" i="1"/>
  <c r="E521849" i="1"/>
  <c r="E521848" i="1"/>
  <c r="E521847" i="1"/>
  <c r="E521846" i="1"/>
  <c r="E521845" i="1"/>
  <c r="E521844" i="1"/>
  <c r="E521843" i="1"/>
  <c r="E521842" i="1"/>
  <c r="E521841" i="1"/>
  <c r="E521840" i="1"/>
  <c r="E521839" i="1"/>
  <c r="E521838" i="1"/>
  <c r="E521837" i="1"/>
  <c r="E521836" i="1"/>
  <c r="E521835" i="1"/>
  <c r="E521834" i="1"/>
  <c r="E521833" i="1"/>
  <c r="E521832" i="1"/>
  <c r="E521831" i="1"/>
  <c r="E521830" i="1"/>
  <c r="E521829" i="1"/>
  <c r="E521828" i="1"/>
  <c r="E521827" i="1"/>
  <c r="E521826" i="1"/>
  <c r="E521825" i="1"/>
  <c r="E521824" i="1"/>
  <c r="E521823" i="1"/>
  <c r="E521822" i="1"/>
  <c r="E521821" i="1"/>
  <c r="E521820" i="1"/>
  <c r="E521819" i="1"/>
  <c r="E521818" i="1"/>
  <c r="E521817" i="1"/>
  <c r="E521816" i="1"/>
  <c r="E521815" i="1"/>
  <c r="E521814" i="1"/>
  <c r="E521813" i="1"/>
  <c r="E521812" i="1"/>
  <c r="E521811" i="1"/>
  <c r="E521810" i="1"/>
  <c r="E521809" i="1"/>
  <c r="E521808" i="1"/>
  <c r="E521807" i="1"/>
  <c r="E521806" i="1"/>
  <c r="E521805" i="1"/>
  <c r="E521804" i="1"/>
  <c r="E521803" i="1"/>
  <c r="E521802" i="1"/>
  <c r="E521801" i="1"/>
  <c r="E521800" i="1"/>
  <c r="E521799" i="1"/>
  <c r="E521798" i="1"/>
  <c r="E521797" i="1"/>
  <c r="E521796" i="1"/>
  <c r="E521795" i="1"/>
  <c r="E521794" i="1"/>
  <c r="E521793" i="1"/>
  <c r="E521792" i="1"/>
  <c r="E521791" i="1"/>
  <c r="E521790" i="1"/>
  <c r="E521789" i="1"/>
  <c r="E521788" i="1"/>
  <c r="E521787" i="1"/>
  <c r="E521786" i="1"/>
  <c r="E521785" i="1"/>
  <c r="E521784" i="1"/>
  <c r="E521783" i="1"/>
  <c r="E521782" i="1"/>
  <c r="E521781" i="1"/>
  <c r="E521780" i="1"/>
  <c r="E521779" i="1"/>
  <c r="E521778" i="1"/>
  <c r="E521777" i="1"/>
  <c r="E521776" i="1"/>
  <c r="E521775" i="1"/>
  <c r="E521774" i="1"/>
  <c r="E521773" i="1"/>
  <c r="E521772" i="1"/>
  <c r="E521771" i="1"/>
  <c r="E521770" i="1"/>
  <c r="E521769" i="1"/>
  <c r="E521768" i="1"/>
  <c r="E521767" i="1"/>
  <c r="E521766" i="1"/>
  <c r="E521765" i="1"/>
  <c r="E521764" i="1"/>
  <c r="E521763" i="1"/>
  <c r="E521762" i="1"/>
  <c r="E521761" i="1"/>
  <c r="E521760" i="1"/>
  <c r="E521759" i="1"/>
  <c r="E521758" i="1"/>
  <c r="E521757" i="1"/>
  <c r="E521756" i="1"/>
  <c r="E521755" i="1"/>
  <c r="E521754" i="1"/>
  <c r="E521753" i="1"/>
  <c r="E521752" i="1"/>
  <c r="E521751" i="1"/>
  <c r="E521750" i="1"/>
  <c r="E521749" i="1"/>
  <c r="E521748" i="1"/>
  <c r="E521747" i="1"/>
  <c r="E521746" i="1"/>
  <c r="E521745" i="1"/>
  <c r="E521744" i="1"/>
  <c r="E521743" i="1"/>
  <c r="E521742" i="1"/>
  <c r="E521741" i="1"/>
  <c r="E521740" i="1"/>
  <c r="E521739" i="1"/>
  <c r="E521738" i="1"/>
  <c r="E521737" i="1"/>
  <c r="E521736" i="1"/>
  <c r="E521735" i="1"/>
  <c r="E521734" i="1"/>
  <c r="E521733" i="1"/>
  <c r="E521732" i="1"/>
  <c r="E521731" i="1"/>
  <c r="E521730" i="1"/>
  <c r="E521729" i="1"/>
  <c r="E521728" i="1"/>
  <c r="E521727" i="1"/>
  <c r="E521726" i="1"/>
  <c r="E521725" i="1"/>
  <c r="E521724" i="1"/>
  <c r="E521723" i="1"/>
  <c r="E521722" i="1"/>
  <c r="E521721" i="1"/>
  <c r="E521720" i="1"/>
  <c r="E521719" i="1"/>
  <c r="E521718" i="1"/>
  <c r="E521717" i="1"/>
  <c r="E521716" i="1"/>
  <c r="E521715" i="1"/>
  <c r="E521714" i="1"/>
  <c r="E521713" i="1"/>
  <c r="E521712" i="1"/>
  <c r="E521711" i="1"/>
  <c r="E521710" i="1"/>
  <c r="E521709" i="1"/>
  <c r="E521708" i="1"/>
  <c r="E521707" i="1"/>
  <c r="E521706" i="1"/>
  <c r="E521705" i="1"/>
  <c r="E521704" i="1"/>
  <c r="E521703" i="1"/>
  <c r="E521702" i="1"/>
  <c r="E521701" i="1"/>
  <c r="E521700" i="1"/>
  <c r="E521699" i="1"/>
  <c r="E521698" i="1"/>
  <c r="E521697" i="1"/>
  <c r="E521696" i="1"/>
  <c r="E521695" i="1"/>
  <c r="E521694" i="1"/>
  <c r="E521693" i="1"/>
  <c r="E521692" i="1"/>
  <c r="E521691" i="1"/>
  <c r="E521690" i="1"/>
  <c r="E521689" i="1"/>
  <c r="E521688" i="1"/>
  <c r="E521687" i="1"/>
  <c r="E521686" i="1"/>
  <c r="E521685" i="1"/>
  <c r="E521684" i="1"/>
  <c r="E521683" i="1"/>
  <c r="E521682" i="1"/>
  <c r="E521681" i="1"/>
  <c r="E521680" i="1"/>
  <c r="E521679" i="1"/>
  <c r="E521678" i="1"/>
  <c r="E521677" i="1"/>
  <c r="E521676" i="1"/>
  <c r="E521675" i="1"/>
  <c r="E521674" i="1"/>
  <c r="E521673" i="1"/>
  <c r="E521672" i="1"/>
  <c r="E521671" i="1"/>
  <c r="E521670" i="1"/>
  <c r="E521669" i="1"/>
  <c r="E521668" i="1"/>
  <c r="E521667" i="1"/>
  <c r="E521666" i="1"/>
  <c r="E521665" i="1"/>
  <c r="E521664" i="1"/>
  <c r="E521663" i="1"/>
  <c r="E521662" i="1"/>
  <c r="E521661" i="1"/>
  <c r="E521660" i="1"/>
  <c r="E521659" i="1"/>
  <c r="E521658" i="1"/>
  <c r="E521657" i="1"/>
  <c r="E521656" i="1"/>
  <c r="E521655" i="1"/>
  <c r="E521654" i="1"/>
  <c r="E521653" i="1"/>
  <c r="E521652" i="1"/>
  <c r="E521651" i="1"/>
  <c r="E521650" i="1"/>
  <c r="E521649" i="1"/>
  <c r="E521648" i="1"/>
  <c r="E521647" i="1"/>
  <c r="E521646" i="1"/>
  <c r="E521645" i="1"/>
  <c r="E521644" i="1"/>
  <c r="E521643" i="1"/>
  <c r="E521642" i="1"/>
  <c r="E521641" i="1"/>
  <c r="E521640" i="1"/>
  <c r="E521639" i="1"/>
  <c r="E521638" i="1"/>
  <c r="E521637" i="1"/>
  <c r="E521636" i="1"/>
  <c r="E521635" i="1"/>
  <c r="E521634" i="1"/>
  <c r="E521633" i="1"/>
  <c r="E521632" i="1"/>
  <c r="E521631" i="1"/>
  <c r="E521630" i="1"/>
  <c r="E521629" i="1"/>
  <c r="E521628" i="1"/>
  <c r="E521627" i="1"/>
  <c r="E521626" i="1"/>
  <c r="E521625" i="1"/>
  <c r="E521624" i="1"/>
  <c r="E521623" i="1"/>
  <c r="E521622" i="1"/>
  <c r="E521621" i="1"/>
  <c r="E521620" i="1"/>
  <c r="E521619" i="1"/>
  <c r="E521618" i="1"/>
  <c r="E521617" i="1"/>
  <c r="E521616" i="1"/>
  <c r="E521615" i="1"/>
  <c r="E521614" i="1"/>
  <c r="E521613" i="1"/>
  <c r="E521612" i="1"/>
  <c r="E521611" i="1"/>
  <c r="E521610" i="1"/>
  <c r="E521609" i="1"/>
  <c r="E521608" i="1"/>
  <c r="E521607" i="1"/>
  <c r="E521606" i="1"/>
  <c r="E521605" i="1"/>
  <c r="E521604" i="1"/>
  <c r="E521603" i="1"/>
  <c r="E521602" i="1"/>
  <c r="E521601" i="1"/>
  <c r="E521600" i="1"/>
  <c r="E521599" i="1"/>
  <c r="E521598" i="1"/>
  <c r="E521597" i="1"/>
  <c r="E521596" i="1"/>
  <c r="E521595" i="1"/>
  <c r="E521594" i="1"/>
  <c r="E521593" i="1"/>
  <c r="E521592" i="1"/>
  <c r="E521591" i="1"/>
  <c r="E521590" i="1"/>
  <c r="E521589" i="1"/>
  <c r="E521588" i="1"/>
  <c r="E521587" i="1"/>
  <c r="E521586" i="1"/>
  <c r="E521585" i="1"/>
  <c r="E521584" i="1"/>
  <c r="E521583" i="1"/>
  <c r="E521582" i="1"/>
  <c r="E521581" i="1"/>
  <c r="E521580" i="1"/>
  <c r="E521579" i="1"/>
  <c r="E521578" i="1"/>
  <c r="E521577" i="1"/>
  <c r="E521576" i="1"/>
  <c r="E521575" i="1"/>
  <c r="E521574" i="1"/>
  <c r="E521573" i="1"/>
  <c r="E521572" i="1"/>
  <c r="E521571" i="1"/>
  <c r="E521570" i="1"/>
  <c r="E521569" i="1"/>
  <c r="E521568" i="1"/>
  <c r="E521567" i="1"/>
  <c r="E521566" i="1"/>
  <c r="E521565" i="1"/>
  <c r="E521564" i="1"/>
  <c r="E521563" i="1"/>
  <c r="E521562" i="1"/>
  <c r="E521561" i="1"/>
  <c r="E521560" i="1"/>
  <c r="E521559" i="1"/>
  <c r="E521558" i="1"/>
  <c r="E521557" i="1"/>
  <c r="E521556" i="1"/>
  <c r="E521555" i="1"/>
  <c r="E521554" i="1"/>
  <c r="E521553" i="1"/>
  <c r="E521552" i="1"/>
  <c r="E521551" i="1"/>
  <c r="E521550" i="1"/>
  <c r="E521549" i="1"/>
  <c r="E521548" i="1"/>
  <c r="E521547" i="1"/>
  <c r="E521546" i="1"/>
  <c r="E521545" i="1"/>
  <c r="E521544" i="1"/>
  <c r="E521543" i="1"/>
  <c r="E521542" i="1"/>
  <c r="E521541" i="1"/>
  <c r="E521540" i="1"/>
  <c r="E521539" i="1"/>
  <c r="E521538" i="1"/>
  <c r="E521537" i="1"/>
  <c r="E521536" i="1"/>
  <c r="E521535" i="1"/>
  <c r="E521534" i="1"/>
  <c r="E521533" i="1"/>
  <c r="E521532" i="1"/>
  <c r="E521531" i="1"/>
  <c r="E521530" i="1"/>
  <c r="E521529" i="1"/>
  <c r="E521528" i="1"/>
  <c r="E521527" i="1"/>
  <c r="E521526" i="1"/>
  <c r="E521525" i="1"/>
  <c r="E521524" i="1"/>
  <c r="E521523" i="1"/>
  <c r="E521522" i="1"/>
  <c r="E521521" i="1"/>
  <c r="E521520" i="1"/>
  <c r="E521519" i="1"/>
  <c r="E521518" i="1"/>
  <c r="E521517" i="1"/>
  <c r="E521516" i="1"/>
  <c r="E521515" i="1"/>
  <c r="E521514" i="1"/>
  <c r="E521513" i="1"/>
  <c r="E521512" i="1"/>
  <c r="E521511" i="1"/>
  <c r="E521510" i="1"/>
  <c r="E521509" i="1"/>
  <c r="E521508" i="1"/>
  <c r="E521507" i="1"/>
  <c r="E521506" i="1"/>
  <c r="E521505" i="1"/>
  <c r="E521504" i="1"/>
  <c r="E521503" i="1"/>
  <c r="E521502" i="1"/>
  <c r="E521501" i="1"/>
  <c r="E521500" i="1"/>
  <c r="E521499" i="1"/>
  <c r="E521498" i="1"/>
  <c r="E521497" i="1"/>
  <c r="E521496" i="1"/>
  <c r="E521495" i="1"/>
  <c r="E521494" i="1"/>
  <c r="E521493" i="1"/>
  <c r="E521492" i="1"/>
  <c r="E521491" i="1"/>
  <c r="E521490" i="1"/>
  <c r="E521489" i="1"/>
  <c r="E521488" i="1"/>
  <c r="E521487" i="1"/>
  <c r="E521486" i="1"/>
  <c r="E521485" i="1"/>
  <c r="E521484" i="1"/>
  <c r="E521483" i="1"/>
  <c r="E521482" i="1"/>
  <c r="E521481" i="1"/>
  <c r="E521480" i="1"/>
  <c r="E521479" i="1"/>
  <c r="E521478" i="1"/>
  <c r="E521477" i="1"/>
  <c r="E521476" i="1"/>
  <c r="E521475" i="1"/>
  <c r="E521474" i="1"/>
  <c r="E521473" i="1"/>
  <c r="E521472" i="1"/>
  <c r="E521471" i="1"/>
  <c r="E521470" i="1"/>
  <c r="E521469" i="1"/>
  <c r="E521468" i="1"/>
  <c r="E521467" i="1"/>
  <c r="E521466" i="1"/>
  <c r="E521465" i="1"/>
  <c r="E521464" i="1"/>
  <c r="E521463" i="1"/>
  <c r="E521462" i="1"/>
  <c r="E521461" i="1"/>
  <c r="E521460" i="1"/>
  <c r="E521459" i="1"/>
  <c r="E521458" i="1"/>
  <c r="E521457" i="1"/>
  <c r="E521456" i="1"/>
  <c r="E521455" i="1"/>
  <c r="E521454" i="1"/>
  <c r="E521453" i="1"/>
  <c r="E521452" i="1"/>
  <c r="E521451" i="1"/>
  <c r="E521450" i="1"/>
  <c r="E521449" i="1"/>
  <c r="E521448" i="1"/>
  <c r="E521447" i="1"/>
  <c r="E521446" i="1"/>
  <c r="E521445" i="1"/>
  <c r="E521444" i="1"/>
  <c r="E521443" i="1"/>
  <c r="E521442" i="1"/>
  <c r="E521441" i="1"/>
  <c r="E521440" i="1"/>
  <c r="E521439" i="1"/>
  <c r="E521438" i="1"/>
  <c r="E521437" i="1"/>
  <c r="E521436" i="1"/>
  <c r="E521435" i="1"/>
  <c r="E521434" i="1"/>
  <c r="E521433" i="1"/>
  <c r="E521432" i="1"/>
  <c r="E521431" i="1"/>
  <c r="E521430" i="1"/>
  <c r="E521429" i="1"/>
  <c r="E521428" i="1"/>
  <c r="E521427" i="1"/>
  <c r="E521426" i="1"/>
  <c r="E521425" i="1"/>
  <c r="E521424" i="1"/>
  <c r="E521423" i="1"/>
  <c r="E521422" i="1"/>
  <c r="E521421" i="1"/>
  <c r="E521420" i="1"/>
  <c r="E521419" i="1"/>
  <c r="E521418" i="1"/>
  <c r="E521417" i="1"/>
  <c r="E521416" i="1"/>
  <c r="E521415" i="1"/>
  <c r="E521414" i="1"/>
  <c r="E521413" i="1"/>
  <c r="E521412" i="1"/>
  <c r="E521411" i="1"/>
  <c r="E521410" i="1"/>
  <c r="E521409" i="1"/>
  <c r="E521408" i="1"/>
  <c r="E521407" i="1"/>
  <c r="E521406" i="1"/>
  <c r="E521405" i="1"/>
  <c r="E521404" i="1"/>
  <c r="E521403" i="1"/>
  <c r="E521402" i="1"/>
  <c r="E521401" i="1"/>
  <c r="E521400" i="1"/>
  <c r="E521399" i="1"/>
  <c r="E521398" i="1"/>
  <c r="E521397" i="1"/>
  <c r="E521396" i="1"/>
  <c r="E521395" i="1"/>
  <c r="E521394" i="1"/>
  <c r="E521393" i="1"/>
  <c r="E521392" i="1"/>
  <c r="E521391" i="1"/>
  <c r="E521390" i="1"/>
  <c r="E521389" i="1"/>
  <c r="E521388" i="1"/>
  <c r="E521387" i="1"/>
  <c r="E521386" i="1"/>
  <c r="E521385" i="1"/>
  <c r="E521384" i="1"/>
  <c r="E521383" i="1"/>
  <c r="E521382" i="1"/>
  <c r="E521381" i="1"/>
  <c r="E521380" i="1"/>
  <c r="E521379" i="1"/>
  <c r="E521378" i="1"/>
  <c r="E521377" i="1"/>
  <c r="E521376" i="1"/>
  <c r="E521375" i="1"/>
  <c r="E521374" i="1"/>
  <c r="E521373" i="1"/>
  <c r="E521372" i="1"/>
  <c r="E521371" i="1"/>
  <c r="E521370" i="1"/>
  <c r="E521369" i="1"/>
  <c r="E521368" i="1"/>
  <c r="E521367" i="1"/>
  <c r="E521366" i="1"/>
  <c r="E521365" i="1"/>
  <c r="E521364" i="1"/>
  <c r="E521363" i="1"/>
  <c r="E521362" i="1"/>
  <c r="E521361" i="1"/>
  <c r="E521360" i="1"/>
  <c r="E521359" i="1"/>
  <c r="E521358" i="1"/>
  <c r="E521357" i="1"/>
  <c r="E521356" i="1"/>
  <c r="E521355" i="1"/>
  <c r="E521354" i="1"/>
  <c r="E521353" i="1"/>
  <c r="E521352" i="1"/>
  <c r="E521351" i="1"/>
  <c r="E521350" i="1"/>
  <c r="E521349" i="1"/>
  <c r="E521348" i="1"/>
  <c r="E521347" i="1"/>
  <c r="E521346" i="1"/>
  <c r="E521345" i="1"/>
  <c r="E521344" i="1"/>
  <c r="E521343" i="1"/>
  <c r="E521342" i="1"/>
  <c r="E521341" i="1"/>
  <c r="E521340" i="1"/>
  <c r="E521339" i="1"/>
  <c r="E521338" i="1"/>
  <c r="E521337" i="1"/>
  <c r="E521336" i="1"/>
  <c r="E521335" i="1"/>
  <c r="E521334" i="1"/>
  <c r="E521333" i="1"/>
  <c r="E521332" i="1"/>
  <c r="E521331" i="1"/>
  <c r="E521330" i="1"/>
  <c r="E521329" i="1"/>
  <c r="E521328" i="1"/>
  <c r="E521327" i="1"/>
  <c r="E521326" i="1"/>
  <c r="E521325" i="1"/>
  <c r="E521324" i="1"/>
  <c r="E521323" i="1"/>
  <c r="E521322" i="1"/>
  <c r="E521321" i="1"/>
  <c r="E521320" i="1"/>
  <c r="E521319" i="1"/>
  <c r="E521318" i="1"/>
  <c r="E521317" i="1"/>
  <c r="E521316" i="1"/>
  <c r="E521315" i="1"/>
  <c r="E521314" i="1"/>
  <c r="E521313" i="1"/>
  <c r="E521312" i="1"/>
  <c r="E521311" i="1"/>
  <c r="E521310" i="1"/>
  <c r="E521309" i="1"/>
  <c r="E521308" i="1"/>
  <c r="E521307" i="1"/>
  <c r="E521306" i="1"/>
  <c r="E521305" i="1"/>
  <c r="E521304" i="1"/>
  <c r="E521303" i="1"/>
  <c r="E521302" i="1"/>
  <c r="E521301" i="1"/>
  <c r="E521300" i="1"/>
  <c r="E521299" i="1"/>
  <c r="E521298" i="1"/>
  <c r="E521297" i="1"/>
  <c r="E521296" i="1"/>
  <c r="E521295" i="1"/>
  <c r="E521294" i="1"/>
  <c r="E521293" i="1"/>
  <c r="E521292" i="1"/>
  <c r="E521291" i="1"/>
  <c r="E521290" i="1"/>
  <c r="E521289" i="1"/>
  <c r="E521288" i="1"/>
  <c r="E521287" i="1"/>
  <c r="E521286" i="1"/>
  <c r="E521285" i="1"/>
  <c r="E521284" i="1"/>
  <c r="E521283" i="1"/>
  <c r="E521282" i="1"/>
  <c r="E521281" i="1"/>
  <c r="E521280" i="1"/>
  <c r="E521279" i="1"/>
  <c r="E521278" i="1"/>
  <c r="E521277" i="1"/>
  <c r="E521276" i="1"/>
  <c r="E521275" i="1"/>
  <c r="E521274" i="1"/>
  <c r="E521273" i="1"/>
  <c r="E521272" i="1"/>
  <c r="E521271" i="1"/>
  <c r="E521270" i="1"/>
  <c r="E521269" i="1"/>
  <c r="E521268" i="1"/>
  <c r="E521267" i="1"/>
  <c r="E521266" i="1"/>
  <c r="E521265" i="1"/>
  <c r="E521264" i="1"/>
  <c r="E521263" i="1"/>
  <c r="E521262" i="1"/>
  <c r="E521261" i="1"/>
  <c r="E521260" i="1"/>
  <c r="E521259" i="1"/>
  <c r="E521258" i="1"/>
  <c r="E521257" i="1"/>
  <c r="E521256" i="1"/>
  <c r="E521255" i="1"/>
  <c r="E521254" i="1"/>
  <c r="E521253" i="1"/>
  <c r="E521252" i="1"/>
  <c r="E521251" i="1"/>
  <c r="E521250" i="1"/>
  <c r="E521249" i="1"/>
  <c r="E521248" i="1"/>
  <c r="E521247" i="1"/>
  <c r="E521246" i="1"/>
  <c r="E521245" i="1"/>
  <c r="E521244" i="1"/>
  <c r="E521243" i="1"/>
  <c r="E521242" i="1"/>
  <c r="E521241" i="1"/>
  <c r="E521240" i="1"/>
  <c r="E521239" i="1"/>
  <c r="E521238" i="1"/>
  <c r="E521237" i="1"/>
  <c r="E521236" i="1"/>
  <c r="E521235" i="1"/>
  <c r="E521234" i="1"/>
  <c r="E521233" i="1"/>
  <c r="E521232" i="1"/>
  <c r="E521231" i="1"/>
  <c r="E521230" i="1"/>
  <c r="E521229" i="1"/>
  <c r="E521228" i="1"/>
  <c r="E521227" i="1"/>
  <c r="E521226" i="1"/>
  <c r="E521225" i="1"/>
  <c r="E521224" i="1"/>
  <c r="E521223" i="1"/>
  <c r="E521222" i="1"/>
  <c r="E521221" i="1"/>
  <c r="E521220" i="1"/>
  <c r="E521219" i="1"/>
  <c r="E521218" i="1"/>
  <c r="E521217" i="1"/>
  <c r="E521216" i="1"/>
  <c r="E521215" i="1"/>
  <c r="E521214" i="1"/>
  <c r="E521213" i="1"/>
  <c r="E521212" i="1"/>
  <c r="E521211" i="1"/>
  <c r="E521210" i="1"/>
  <c r="E521209" i="1"/>
  <c r="E521208" i="1"/>
  <c r="E521207" i="1"/>
  <c r="E521206" i="1"/>
  <c r="E521205" i="1"/>
  <c r="E521204" i="1"/>
  <c r="E521203" i="1"/>
  <c r="E521202" i="1"/>
  <c r="E521201" i="1"/>
  <c r="E521200" i="1"/>
  <c r="E521199" i="1"/>
  <c r="E521198" i="1"/>
  <c r="E521197" i="1"/>
  <c r="E521196" i="1"/>
  <c r="E521195" i="1"/>
  <c r="E521194" i="1"/>
  <c r="E521193" i="1"/>
  <c r="E521192" i="1"/>
  <c r="E521191" i="1"/>
  <c r="E521190" i="1"/>
  <c r="E521189" i="1"/>
  <c r="E521188" i="1"/>
  <c r="E521187" i="1"/>
  <c r="E521186" i="1"/>
  <c r="E521185" i="1"/>
  <c r="E521184" i="1"/>
  <c r="E521183" i="1"/>
  <c r="E521182" i="1"/>
  <c r="E521181" i="1"/>
  <c r="E521180" i="1"/>
  <c r="E521179" i="1"/>
  <c r="E521178" i="1"/>
  <c r="E521177" i="1"/>
  <c r="E521176" i="1"/>
  <c r="E521175" i="1"/>
  <c r="E521174" i="1"/>
  <c r="E521173" i="1"/>
  <c r="E521172" i="1"/>
  <c r="E521171" i="1"/>
  <c r="E521170" i="1"/>
  <c r="E521169" i="1"/>
  <c r="E521168" i="1"/>
  <c r="E521167" i="1"/>
  <c r="E521166" i="1"/>
  <c r="E521165" i="1"/>
  <c r="E521164" i="1"/>
  <c r="E521163" i="1"/>
  <c r="E521162" i="1"/>
  <c r="E521161" i="1"/>
  <c r="E521160" i="1"/>
  <c r="E521159" i="1"/>
  <c r="E521158" i="1"/>
  <c r="E521157" i="1"/>
  <c r="E521156" i="1"/>
  <c r="E521155" i="1"/>
  <c r="E521154" i="1"/>
  <c r="E521153" i="1"/>
  <c r="E521152" i="1"/>
  <c r="E521151" i="1"/>
  <c r="E521150" i="1"/>
  <c r="E521149" i="1"/>
  <c r="E521148" i="1"/>
  <c r="E521147" i="1"/>
  <c r="E521146" i="1"/>
  <c r="E521145" i="1"/>
  <c r="E521144" i="1"/>
  <c r="E521143" i="1"/>
  <c r="E521142" i="1"/>
  <c r="E521141" i="1"/>
  <c r="E521140" i="1"/>
  <c r="E521139" i="1"/>
  <c r="E521138" i="1"/>
  <c r="E521137" i="1"/>
  <c r="E521136" i="1"/>
  <c r="E521135" i="1"/>
  <c r="E521134" i="1"/>
  <c r="E521133" i="1"/>
  <c r="E521132" i="1"/>
  <c r="E521131" i="1"/>
  <c r="E521130" i="1"/>
  <c r="E521129" i="1"/>
  <c r="E521128" i="1"/>
  <c r="E521127" i="1"/>
  <c r="E521126" i="1"/>
  <c r="E521125" i="1"/>
  <c r="E521124" i="1"/>
  <c r="E521123" i="1"/>
  <c r="E521122" i="1"/>
  <c r="E521121" i="1"/>
  <c r="E521120" i="1"/>
  <c r="E521119" i="1"/>
  <c r="E521118" i="1"/>
  <c r="E521117" i="1"/>
  <c r="E521116" i="1"/>
  <c r="E521115" i="1"/>
  <c r="E521114" i="1"/>
  <c r="E521113" i="1"/>
  <c r="E521112" i="1"/>
  <c r="E521111" i="1"/>
  <c r="E521110" i="1"/>
  <c r="E521109" i="1"/>
  <c r="E521108" i="1"/>
  <c r="E521107" i="1"/>
  <c r="E521106" i="1"/>
  <c r="E521105" i="1"/>
  <c r="E521104" i="1"/>
  <c r="E521103" i="1"/>
  <c r="E521102" i="1"/>
  <c r="E521101" i="1"/>
  <c r="E521100" i="1"/>
  <c r="E521099" i="1"/>
  <c r="E521098" i="1"/>
  <c r="E521097" i="1"/>
  <c r="E521096" i="1"/>
  <c r="E521095" i="1"/>
  <c r="E521094" i="1"/>
  <c r="E521093" i="1"/>
  <c r="E521092" i="1"/>
  <c r="E521091" i="1"/>
  <c r="E521090" i="1"/>
  <c r="E521089" i="1"/>
  <c r="E521088" i="1"/>
  <c r="E521087" i="1"/>
  <c r="E521086" i="1"/>
  <c r="E521085" i="1"/>
  <c r="E521084" i="1"/>
  <c r="E521083" i="1"/>
  <c r="E521082" i="1"/>
  <c r="E521081" i="1"/>
  <c r="E521080" i="1"/>
  <c r="E521079" i="1"/>
  <c r="E521078" i="1"/>
  <c r="E521077" i="1"/>
  <c r="E521076" i="1"/>
  <c r="E521075" i="1"/>
  <c r="E521074" i="1"/>
  <c r="E521073" i="1"/>
  <c r="E521072" i="1"/>
  <c r="E521071" i="1"/>
  <c r="E521070" i="1"/>
  <c r="E521069" i="1"/>
  <c r="E521068" i="1"/>
  <c r="E521067" i="1"/>
  <c r="E521066" i="1"/>
  <c r="E521065" i="1"/>
  <c r="E521064" i="1"/>
  <c r="E521063" i="1"/>
  <c r="E521062" i="1"/>
  <c r="E521061" i="1"/>
  <c r="E521060" i="1"/>
  <c r="E521059" i="1"/>
  <c r="E521058" i="1"/>
  <c r="E521057" i="1"/>
  <c r="E521056" i="1"/>
  <c r="E521055" i="1"/>
  <c r="E521054" i="1"/>
  <c r="E521053" i="1"/>
  <c r="E521052" i="1"/>
  <c r="E521051" i="1"/>
  <c r="E521050" i="1"/>
  <c r="E521049" i="1"/>
  <c r="E521048" i="1"/>
  <c r="E521047" i="1"/>
  <c r="E521046" i="1"/>
  <c r="E521045" i="1"/>
  <c r="E521044" i="1"/>
  <c r="E521043" i="1"/>
  <c r="E521042" i="1"/>
  <c r="E521041" i="1"/>
  <c r="E521040" i="1"/>
  <c r="E521039" i="1"/>
  <c r="E521038" i="1"/>
  <c r="E521037" i="1"/>
  <c r="E521036" i="1"/>
  <c r="E521035" i="1"/>
  <c r="E521034" i="1"/>
  <c r="E521033" i="1"/>
  <c r="E521032" i="1"/>
  <c r="E521031" i="1"/>
  <c r="E521030" i="1"/>
  <c r="E521029" i="1"/>
  <c r="E521028" i="1"/>
  <c r="E521027" i="1"/>
  <c r="E521026" i="1"/>
  <c r="E521025" i="1"/>
  <c r="E521024" i="1"/>
  <c r="E521023" i="1"/>
  <c r="E521022" i="1"/>
  <c r="E521021" i="1"/>
  <c r="E521020" i="1"/>
  <c r="E521019" i="1"/>
  <c r="E521018" i="1"/>
  <c r="E521017" i="1"/>
  <c r="E521016" i="1"/>
  <c r="E521015" i="1"/>
  <c r="E521014" i="1"/>
  <c r="E521013" i="1"/>
  <c r="E521012" i="1"/>
  <c r="E521011" i="1"/>
  <c r="E521010" i="1"/>
  <c r="E521009" i="1"/>
  <c r="E521008" i="1"/>
  <c r="E521007" i="1"/>
  <c r="E521006" i="1"/>
  <c r="E521005" i="1"/>
  <c r="E521004" i="1"/>
  <c r="E521003" i="1"/>
  <c r="E521002" i="1"/>
  <c r="E521001" i="1"/>
  <c r="E521000" i="1"/>
  <c r="E520999" i="1"/>
  <c r="E520998" i="1"/>
  <c r="E520997" i="1"/>
  <c r="E520996" i="1"/>
  <c r="E520995" i="1"/>
  <c r="E520994" i="1"/>
  <c r="E520993" i="1"/>
  <c r="E520992" i="1"/>
  <c r="E520991" i="1"/>
  <c r="E520990" i="1"/>
  <c r="E520989" i="1"/>
  <c r="E520988" i="1"/>
  <c r="E520987" i="1"/>
  <c r="E520986" i="1"/>
  <c r="E520985" i="1"/>
  <c r="E520984" i="1"/>
  <c r="E520983" i="1"/>
  <c r="E520982" i="1"/>
  <c r="E520981" i="1"/>
  <c r="E520980" i="1"/>
  <c r="E520979" i="1"/>
  <c r="E520978" i="1"/>
  <c r="E520977" i="1"/>
  <c r="E520976" i="1"/>
  <c r="E520975" i="1"/>
  <c r="E520974" i="1"/>
  <c r="E520973" i="1"/>
  <c r="E520972" i="1"/>
  <c r="E520971" i="1"/>
  <c r="E520970" i="1"/>
  <c r="E520969" i="1"/>
  <c r="E520968" i="1"/>
  <c r="E520967" i="1"/>
  <c r="E520966" i="1"/>
  <c r="E520965" i="1"/>
  <c r="E520964" i="1"/>
  <c r="E520963" i="1"/>
  <c r="E520962" i="1"/>
  <c r="E520961" i="1"/>
  <c r="E520960" i="1"/>
  <c r="E520959" i="1"/>
  <c r="E520958" i="1"/>
  <c r="E520957" i="1"/>
  <c r="E520956" i="1"/>
  <c r="E520955" i="1"/>
  <c r="E520954" i="1"/>
  <c r="E520953" i="1"/>
  <c r="E520952" i="1"/>
  <c r="E520951" i="1"/>
  <c r="E520950" i="1"/>
  <c r="E520949" i="1"/>
  <c r="E520948" i="1"/>
  <c r="E520947" i="1"/>
  <c r="E520946" i="1"/>
  <c r="E520945" i="1"/>
  <c r="E520944" i="1"/>
  <c r="E520943" i="1"/>
  <c r="E520942" i="1"/>
  <c r="E520941" i="1"/>
  <c r="E520940" i="1"/>
  <c r="E520939" i="1"/>
  <c r="E520938" i="1"/>
  <c r="E520937" i="1"/>
  <c r="E520936" i="1"/>
  <c r="E520935" i="1"/>
  <c r="E520934" i="1"/>
  <c r="E520933" i="1"/>
  <c r="E520932" i="1"/>
  <c r="E520931" i="1"/>
  <c r="E520930" i="1"/>
  <c r="E520929" i="1"/>
  <c r="E520928" i="1"/>
  <c r="E520927" i="1"/>
  <c r="E520926" i="1"/>
  <c r="E520925" i="1"/>
  <c r="E520924" i="1"/>
  <c r="E520923" i="1"/>
  <c r="E520922" i="1"/>
  <c r="E520921" i="1"/>
  <c r="E520920" i="1"/>
  <c r="E520919" i="1"/>
  <c r="E520918" i="1"/>
  <c r="E520917" i="1"/>
  <c r="E520916" i="1"/>
  <c r="E520915" i="1"/>
  <c r="E520914" i="1"/>
  <c r="E520913" i="1"/>
  <c r="E520912" i="1"/>
  <c r="E520911" i="1"/>
  <c r="E520910" i="1"/>
  <c r="E520909" i="1"/>
  <c r="E520908" i="1"/>
  <c r="E520907" i="1"/>
  <c r="E520906" i="1"/>
  <c r="E520905" i="1"/>
  <c r="E520904" i="1"/>
  <c r="E520903" i="1"/>
  <c r="E520902" i="1"/>
  <c r="E520901" i="1"/>
  <c r="E520900" i="1"/>
  <c r="E520899" i="1"/>
  <c r="E520898" i="1"/>
  <c r="E520897" i="1"/>
  <c r="E520896" i="1"/>
  <c r="E520895" i="1"/>
  <c r="E520894" i="1"/>
  <c r="E520893" i="1"/>
  <c r="E520892" i="1"/>
  <c r="E520891" i="1"/>
  <c r="E520890" i="1"/>
  <c r="E520889" i="1"/>
  <c r="E520888" i="1"/>
  <c r="E520887" i="1"/>
  <c r="E520886" i="1"/>
  <c r="E520885" i="1"/>
  <c r="E520884" i="1"/>
  <c r="E520883" i="1"/>
  <c r="E520882" i="1"/>
  <c r="E520881" i="1"/>
  <c r="E520880" i="1"/>
  <c r="E520879" i="1"/>
  <c r="E520878" i="1"/>
  <c r="E520877" i="1"/>
  <c r="E520876" i="1"/>
  <c r="E520875" i="1"/>
  <c r="E520874" i="1"/>
  <c r="E520873" i="1"/>
  <c r="E520872" i="1"/>
  <c r="E520871" i="1"/>
  <c r="E520870" i="1"/>
  <c r="E520869" i="1"/>
  <c r="E520868" i="1"/>
  <c r="E520867" i="1"/>
  <c r="E520866" i="1"/>
  <c r="E520865" i="1"/>
  <c r="E520864" i="1"/>
  <c r="E520863" i="1"/>
  <c r="E520862" i="1"/>
  <c r="E520861" i="1"/>
  <c r="E520860" i="1"/>
  <c r="E520859" i="1"/>
  <c r="E520858" i="1"/>
  <c r="E520857" i="1"/>
  <c r="E520856" i="1"/>
  <c r="E520855" i="1"/>
  <c r="E520854" i="1"/>
  <c r="E520853" i="1"/>
  <c r="E520852" i="1"/>
  <c r="E520851" i="1"/>
  <c r="E520850" i="1"/>
  <c r="E520849" i="1"/>
  <c r="E520848" i="1"/>
  <c r="E520847" i="1"/>
  <c r="E520846" i="1"/>
  <c r="E520845" i="1"/>
  <c r="E520844" i="1"/>
  <c r="E520843" i="1"/>
  <c r="E520842" i="1"/>
  <c r="E520841" i="1"/>
  <c r="E520840" i="1"/>
  <c r="E520839" i="1"/>
  <c r="E520838" i="1"/>
  <c r="E520837" i="1"/>
  <c r="E520836" i="1"/>
  <c r="E520835" i="1"/>
  <c r="E520834" i="1"/>
  <c r="E520833" i="1"/>
  <c r="E520832" i="1"/>
  <c r="E520831" i="1"/>
  <c r="E520830" i="1"/>
  <c r="E520829" i="1"/>
  <c r="E520828" i="1"/>
  <c r="E520827" i="1"/>
  <c r="E520826" i="1"/>
  <c r="E520825" i="1"/>
  <c r="E520824" i="1"/>
  <c r="E520823" i="1"/>
  <c r="E520822" i="1"/>
  <c r="E520821" i="1"/>
  <c r="E520820" i="1"/>
  <c r="E520819" i="1"/>
  <c r="E520818" i="1"/>
  <c r="E520817" i="1"/>
  <c r="E520816" i="1"/>
  <c r="E520815" i="1"/>
  <c r="E520814" i="1"/>
  <c r="E520813" i="1"/>
  <c r="E520812" i="1"/>
  <c r="E520811" i="1"/>
  <c r="E520810" i="1"/>
  <c r="E520809" i="1"/>
  <c r="E520808" i="1"/>
  <c r="E520807" i="1"/>
  <c r="E520806" i="1"/>
  <c r="E520805" i="1"/>
  <c r="E520804" i="1"/>
  <c r="E520803" i="1"/>
  <c r="E520802" i="1"/>
  <c r="E520801" i="1"/>
  <c r="E520800" i="1"/>
  <c r="E520799" i="1"/>
  <c r="E520798" i="1"/>
  <c r="E520797" i="1"/>
  <c r="E520796" i="1"/>
  <c r="E520795" i="1"/>
  <c r="E520794" i="1"/>
  <c r="E520793" i="1"/>
  <c r="E520792" i="1"/>
  <c r="E520791" i="1"/>
  <c r="E520790" i="1"/>
  <c r="E520789" i="1"/>
  <c r="E520788" i="1"/>
  <c r="E520787" i="1"/>
  <c r="E520786" i="1"/>
  <c r="E520785" i="1"/>
  <c r="E520784" i="1"/>
  <c r="E520783" i="1"/>
  <c r="E520782" i="1"/>
  <c r="E520781" i="1"/>
  <c r="E520780" i="1"/>
  <c r="E520779" i="1"/>
  <c r="E520778" i="1"/>
  <c r="E520777" i="1"/>
  <c r="E520776" i="1"/>
  <c r="E520775" i="1"/>
  <c r="E520774" i="1"/>
  <c r="E520773" i="1"/>
  <c r="E520772" i="1"/>
  <c r="E520771" i="1"/>
  <c r="E520770" i="1"/>
  <c r="E520769" i="1"/>
  <c r="E520768" i="1"/>
  <c r="E520767" i="1"/>
  <c r="E520766" i="1"/>
  <c r="E520765" i="1"/>
  <c r="E520764" i="1"/>
  <c r="E520763" i="1"/>
  <c r="E520762" i="1"/>
  <c r="E520761" i="1"/>
  <c r="E520760" i="1"/>
  <c r="E520759" i="1"/>
  <c r="E520758" i="1"/>
  <c r="E520757" i="1"/>
  <c r="E520756" i="1"/>
  <c r="E520755" i="1"/>
  <c r="E520754" i="1"/>
  <c r="E520753" i="1"/>
  <c r="E520752" i="1"/>
  <c r="E520751" i="1"/>
  <c r="E520750" i="1"/>
  <c r="E520749" i="1"/>
  <c r="E520748" i="1"/>
  <c r="E520747" i="1"/>
  <c r="E520746" i="1"/>
  <c r="E520745" i="1"/>
  <c r="E520744" i="1"/>
  <c r="E520743" i="1"/>
  <c r="E520742" i="1"/>
  <c r="E520741" i="1"/>
  <c r="E520740" i="1"/>
  <c r="E520739" i="1"/>
  <c r="E520738" i="1"/>
  <c r="E520737" i="1"/>
  <c r="E520736" i="1"/>
  <c r="E520735" i="1"/>
  <c r="E520734" i="1"/>
  <c r="E520733" i="1"/>
  <c r="E520732" i="1"/>
  <c r="E520731" i="1"/>
  <c r="E520730" i="1"/>
  <c r="E520729" i="1"/>
  <c r="E520728" i="1"/>
  <c r="E520727" i="1"/>
  <c r="E520726" i="1"/>
  <c r="E520725" i="1"/>
  <c r="E520724" i="1"/>
  <c r="E520723" i="1"/>
  <c r="E520722" i="1"/>
  <c r="E520721" i="1"/>
  <c r="E520720" i="1"/>
  <c r="E520719" i="1"/>
  <c r="E520718" i="1"/>
  <c r="E520717" i="1"/>
  <c r="E520716" i="1"/>
  <c r="E520715" i="1"/>
  <c r="E520714" i="1"/>
  <c r="E520713" i="1"/>
  <c r="E520712" i="1"/>
  <c r="E520711" i="1"/>
  <c r="E520710" i="1"/>
  <c r="E520709" i="1"/>
  <c r="E520708" i="1"/>
  <c r="E520707" i="1"/>
  <c r="E520706" i="1"/>
  <c r="E520705" i="1"/>
  <c r="E520704" i="1"/>
  <c r="E520703" i="1"/>
  <c r="E520702" i="1"/>
  <c r="E520701" i="1"/>
  <c r="E520700" i="1"/>
  <c r="E520699" i="1"/>
  <c r="E520698" i="1"/>
  <c r="E520697" i="1"/>
  <c r="E520696" i="1"/>
  <c r="E520695" i="1"/>
  <c r="E520694" i="1"/>
  <c r="E520693" i="1"/>
  <c r="E520692" i="1"/>
  <c r="E520691" i="1"/>
  <c r="E520690" i="1"/>
  <c r="E520689" i="1"/>
  <c r="E520688" i="1"/>
  <c r="E520687" i="1"/>
  <c r="E520686" i="1"/>
  <c r="E520685" i="1"/>
  <c r="E520684" i="1"/>
  <c r="E520683" i="1"/>
  <c r="E520682" i="1"/>
  <c r="E520681" i="1"/>
  <c r="E520680" i="1"/>
  <c r="E520679" i="1"/>
  <c r="E520678" i="1"/>
  <c r="E520677" i="1"/>
  <c r="E520676" i="1"/>
  <c r="E520675" i="1"/>
  <c r="E520674" i="1"/>
  <c r="E520673" i="1"/>
  <c r="E520672" i="1"/>
  <c r="E520671" i="1"/>
  <c r="E520670" i="1"/>
  <c r="E520669" i="1"/>
  <c r="E520668" i="1"/>
  <c r="E520667" i="1"/>
  <c r="E520666" i="1"/>
  <c r="E520665" i="1"/>
  <c r="E520664" i="1"/>
  <c r="E520663" i="1"/>
  <c r="E520662" i="1"/>
  <c r="E520661" i="1"/>
  <c r="E520660" i="1"/>
  <c r="E520659" i="1"/>
  <c r="E520658" i="1"/>
  <c r="E520657" i="1"/>
  <c r="E520656" i="1"/>
  <c r="E520655" i="1"/>
  <c r="E520654" i="1"/>
  <c r="E520653" i="1"/>
  <c r="E520652" i="1"/>
  <c r="E520651" i="1"/>
  <c r="E520650" i="1"/>
  <c r="E520649" i="1"/>
  <c r="E520648" i="1"/>
  <c r="E520647" i="1"/>
  <c r="E520646" i="1"/>
  <c r="E520645" i="1"/>
  <c r="E520644" i="1"/>
  <c r="E520643" i="1"/>
  <c r="E520642" i="1"/>
  <c r="E520641" i="1"/>
  <c r="E520640" i="1"/>
  <c r="E520639" i="1"/>
  <c r="E520638" i="1"/>
  <c r="E520637" i="1"/>
  <c r="E520636" i="1"/>
  <c r="E520635" i="1"/>
  <c r="E520634" i="1"/>
  <c r="E520633" i="1"/>
  <c r="E520632" i="1"/>
  <c r="E520631" i="1"/>
  <c r="E520630" i="1"/>
  <c r="E520629" i="1"/>
  <c r="E520628" i="1"/>
  <c r="E520627" i="1"/>
  <c r="E520626" i="1"/>
  <c r="E520625" i="1"/>
  <c r="E520624" i="1"/>
  <c r="E520623" i="1"/>
  <c r="E520622" i="1"/>
  <c r="E520621" i="1"/>
  <c r="E520620" i="1"/>
  <c r="E520619" i="1"/>
  <c r="E520618" i="1"/>
  <c r="E520617" i="1"/>
  <c r="E520616" i="1"/>
  <c r="E520615" i="1"/>
  <c r="E520614" i="1"/>
  <c r="E520613" i="1"/>
  <c r="E520612" i="1"/>
  <c r="E520611" i="1"/>
  <c r="E520610" i="1"/>
  <c r="E520609" i="1"/>
  <c r="E520608" i="1"/>
  <c r="E520607" i="1"/>
  <c r="E520606" i="1"/>
  <c r="E520605" i="1"/>
  <c r="E520604" i="1"/>
  <c r="E520603" i="1"/>
  <c r="E520602" i="1"/>
  <c r="E520601" i="1"/>
  <c r="E520600" i="1"/>
  <c r="E520599" i="1"/>
  <c r="E520598" i="1"/>
  <c r="E520597" i="1"/>
  <c r="E520596" i="1"/>
  <c r="E520595" i="1"/>
  <c r="E520594" i="1"/>
  <c r="E520593" i="1"/>
  <c r="E520592" i="1"/>
  <c r="E520591" i="1"/>
  <c r="E520590" i="1"/>
  <c r="E520589" i="1"/>
  <c r="E520588" i="1"/>
  <c r="E520587" i="1"/>
  <c r="E520586" i="1"/>
  <c r="E520585" i="1"/>
  <c r="E520584" i="1"/>
  <c r="E520583" i="1"/>
  <c r="E520582" i="1"/>
  <c r="E520581" i="1"/>
  <c r="E520580" i="1"/>
  <c r="E520579" i="1"/>
  <c r="E520578" i="1"/>
  <c r="E520577" i="1"/>
  <c r="E520576" i="1"/>
  <c r="E520575" i="1"/>
  <c r="E520574" i="1"/>
  <c r="E520573" i="1"/>
  <c r="E520572" i="1"/>
  <c r="E520571" i="1"/>
  <c r="E520570" i="1"/>
  <c r="E520569" i="1"/>
  <c r="E520568" i="1"/>
  <c r="E520567" i="1"/>
  <c r="E520566" i="1"/>
  <c r="E520565" i="1"/>
  <c r="E520564" i="1"/>
  <c r="E520563" i="1"/>
  <c r="E520562" i="1"/>
  <c r="E520561" i="1"/>
  <c r="E520560" i="1"/>
  <c r="E520559" i="1"/>
  <c r="E520558" i="1"/>
  <c r="E520557" i="1"/>
  <c r="E520556" i="1"/>
  <c r="E520555" i="1"/>
  <c r="E520554" i="1"/>
  <c r="E520553" i="1"/>
  <c r="E520552" i="1"/>
  <c r="E520551" i="1"/>
  <c r="E520550" i="1"/>
  <c r="E520549" i="1"/>
  <c r="E520548" i="1"/>
  <c r="E520547" i="1"/>
  <c r="E520546" i="1"/>
  <c r="E520545" i="1"/>
  <c r="E520544" i="1"/>
  <c r="E520543" i="1"/>
  <c r="E520542" i="1"/>
  <c r="E520541" i="1"/>
  <c r="E520540" i="1"/>
  <c r="E520539" i="1"/>
  <c r="E520538" i="1"/>
  <c r="E520537" i="1"/>
  <c r="E520536" i="1"/>
  <c r="E520535" i="1"/>
  <c r="E520534" i="1"/>
  <c r="E520533" i="1"/>
  <c r="E520532" i="1"/>
  <c r="E520531" i="1"/>
  <c r="E520530" i="1"/>
  <c r="E520529" i="1"/>
  <c r="E520528" i="1"/>
  <c r="E520527" i="1"/>
  <c r="E520526" i="1"/>
  <c r="E520525" i="1"/>
  <c r="E520524" i="1"/>
  <c r="E520523" i="1"/>
  <c r="E520522" i="1"/>
  <c r="E520521" i="1"/>
  <c r="E520520" i="1"/>
  <c r="E520519" i="1"/>
  <c r="E520518" i="1"/>
  <c r="E520517" i="1"/>
  <c r="E520516" i="1"/>
  <c r="E520515" i="1"/>
  <c r="E520514" i="1"/>
  <c r="E520513" i="1"/>
  <c r="E520512" i="1"/>
  <c r="E520511" i="1"/>
  <c r="E520510" i="1"/>
  <c r="E520509" i="1"/>
  <c r="E520508" i="1"/>
  <c r="E520507" i="1"/>
  <c r="E520506" i="1"/>
  <c r="E520505" i="1"/>
  <c r="E520504" i="1"/>
  <c r="E520503" i="1"/>
  <c r="E520502" i="1"/>
  <c r="E520501" i="1"/>
  <c r="E520500" i="1"/>
  <c r="E520499" i="1"/>
  <c r="E520498" i="1"/>
  <c r="E520497" i="1"/>
  <c r="E520496" i="1"/>
  <c r="E520495" i="1"/>
  <c r="E520494" i="1"/>
  <c r="E520493" i="1"/>
  <c r="E520492" i="1"/>
  <c r="E520491" i="1"/>
  <c r="E520490" i="1"/>
  <c r="E520489" i="1"/>
  <c r="E520488" i="1"/>
  <c r="E520487" i="1"/>
  <c r="E520486" i="1"/>
  <c r="E520485" i="1"/>
  <c r="E520484" i="1"/>
  <c r="E520483" i="1"/>
  <c r="E520482" i="1"/>
  <c r="E520481" i="1"/>
  <c r="E520480" i="1"/>
  <c r="E520479" i="1"/>
  <c r="E520478" i="1"/>
  <c r="E520477" i="1"/>
  <c r="E520476" i="1"/>
  <c r="E520475" i="1"/>
  <c r="E520474" i="1"/>
  <c r="E520473" i="1"/>
  <c r="E520472" i="1"/>
  <c r="E520471" i="1"/>
  <c r="E520470" i="1"/>
  <c r="E520469" i="1"/>
  <c r="E520468" i="1"/>
  <c r="E520467" i="1"/>
  <c r="E520466" i="1"/>
  <c r="E520465" i="1"/>
  <c r="E520464" i="1"/>
  <c r="E520463" i="1"/>
  <c r="E520462" i="1"/>
  <c r="E520461" i="1"/>
  <c r="E520460" i="1"/>
  <c r="E520459" i="1"/>
  <c r="E520458" i="1"/>
  <c r="E520457" i="1"/>
  <c r="E520456" i="1"/>
  <c r="E520455" i="1"/>
  <c r="E520454" i="1"/>
  <c r="E520453" i="1"/>
  <c r="E520452" i="1"/>
  <c r="E520451" i="1"/>
  <c r="E520450" i="1"/>
  <c r="E520449" i="1"/>
  <c r="E520448" i="1"/>
  <c r="E520447" i="1"/>
  <c r="E520446" i="1"/>
  <c r="E520445" i="1"/>
  <c r="E520444" i="1"/>
  <c r="E520443" i="1"/>
  <c r="E520442" i="1"/>
  <c r="E520441" i="1"/>
  <c r="E520440" i="1"/>
  <c r="E520439" i="1"/>
  <c r="E520438" i="1"/>
  <c r="E520437" i="1"/>
  <c r="E520436" i="1"/>
  <c r="E520435" i="1"/>
  <c r="E520434" i="1"/>
  <c r="E520433" i="1"/>
  <c r="E520432" i="1"/>
  <c r="E520431" i="1"/>
  <c r="E520430" i="1"/>
  <c r="E520429" i="1"/>
  <c r="E520428" i="1"/>
  <c r="E520427" i="1"/>
  <c r="E520426" i="1"/>
  <c r="E520425" i="1"/>
  <c r="E520424" i="1"/>
  <c r="E520423" i="1"/>
  <c r="E520422" i="1"/>
  <c r="E520421" i="1"/>
  <c r="E520420" i="1"/>
  <c r="E520419" i="1"/>
  <c r="E520418" i="1"/>
  <c r="E520417" i="1"/>
  <c r="E520416" i="1"/>
  <c r="E520415" i="1"/>
  <c r="E520414" i="1"/>
  <c r="E520413" i="1"/>
  <c r="E520412" i="1"/>
  <c r="E520411" i="1"/>
  <c r="E520410" i="1"/>
  <c r="E520409" i="1"/>
  <c r="E520408" i="1"/>
  <c r="E520407" i="1"/>
  <c r="E520406" i="1"/>
  <c r="E520405" i="1"/>
  <c r="E520404" i="1"/>
  <c r="E520403" i="1"/>
  <c r="E520402" i="1"/>
  <c r="E520401" i="1"/>
  <c r="E520400" i="1"/>
  <c r="E520399" i="1"/>
  <c r="E520398" i="1"/>
  <c r="E520397" i="1"/>
  <c r="E520396" i="1"/>
  <c r="E520395" i="1"/>
  <c r="E520394" i="1"/>
  <c r="E520393" i="1"/>
  <c r="E520392" i="1"/>
  <c r="E520391" i="1"/>
  <c r="E520390" i="1"/>
  <c r="E520389" i="1"/>
  <c r="E520388" i="1"/>
  <c r="E520387" i="1"/>
  <c r="E520386" i="1"/>
  <c r="E520385" i="1"/>
  <c r="E520384" i="1"/>
  <c r="E520383" i="1"/>
  <c r="E520382" i="1"/>
  <c r="E520381" i="1"/>
  <c r="E520380" i="1"/>
  <c r="E520379" i="1"/>
  <c r="E520378" i="1"/>
  <c r="E520377" i="1"/>
  <c r="E520376" i="1"/>
  <c r="E520375" i="1"/>
  <c r="E520374" i="1"/>
  <c r="E520373" i="1"/>
  <c r="E520372" i="1"/>
  <c r="E520371" i="1"/>
  <c r="E520370" i="1"/>
  <c r="E520369" i="1"/>
  <c r="E520368" i="1"/>
  <c r="E520367" i="1"/>
  <c r="E520366" i="1"/>
  <c r="E520365" i="1"/>
  <c r="E520364" i="1"/>
  <c r="E520363" i="1"/>
  <c r="E520362" i="1"/>
  <c r="E520361" i="1"/>
  <c r="E520360" i="1"/>
  <c r="E520359" i="1"/>
  <c r="E520358" i="1"/>
  <c r="E520357" i="1"/>
  <c r="E520356" i="1"/>
  <c r="E520355" i="1"/>
  <c r="E520354" i="1"/>
  <c r="E520353" i="1"/>
  <c r="E520352" i="1"/>
  <c r="E520351" i="1"/>
  <c r="E520350" i="1"/>
  <c r="E520349" i="1"/>
  <c r="E520348" i="1"/>
  <c r="E520347" i="1"/>
  <c r="E520346" i="1"/>
  <c r="E520345" i="1"/>
  <c r="E520344" i="1"/>
  <c r="E520343" i="1"/>
  <c r="E520342" i="1"/>
  <c r="E520341" i="1"/>
  <c r="E520340" i="1"/>
  <c r="E520339" i="1"/>
  <c r="E520338" i="1"/>
  <c r="E520337" i="1"/>
  <c r="E520336" i="1"/>
  <c r="E520335" i="1"/>
  <c r="E520334" i="1"/>
  <c r="E520333" i="1"/>
  <c r="E520332" i="1"/>
  <c r="E520331" i="1"/>
  <c r="E520330" i="1"/>
  <c r="E520329" i="1"/>
  <c r="E520328" i="1"/>
  <c r="E520327" i="1"/>
  <c r="E520326" i="1"/>
  <c r="E520325" i="1"/>
  <c r="E520324" i="1"/>
  <c r="E520323" i="1"/>
  <c r="E520322" i="1"/>
  <c r="E520321" i="1"/>
  <c r="E520320" i="1"/>
  <c r="E520319" i="1"/>
  <c r="E520318" i="1"/>
  <c r="E520317" i="1"/>
  <c r="E520316" i="1"/>
  <c r="E520315" i="1"/>
  <c r="E520314" i="1"/>
  <c r="E520313" i="1"/>
  <c r="E520312" i="1"/>
  <c r="E520311" i="1"/>
  <c r="E520310" i="1"/>
  <c r="E520309" i="1"/>
  <c r="E520308" i="1"/>
  <c r="E520307" i="1"/>
  <c r="E520306" i="1"/>
  <c r="E520305" i="1"/>
  <c r="E520304" i="1"/>
  <c r="E520303" i="1"/>
  <c r="E520302" i="1"/>
  <c r="E520301" i="1"/>
  <c r="E520300" i="1"/>
  <c r="E520299" i="1"/>
  <c r="E520298" i="1"/>
  <c r="E520297" i="1"/>
  <c r="E520296" i="1"/>
  <c r="E520295" i="1"/>
  <c r="E520294" i="1"/>
  <c r="E520293" i="1"/>
  <c r="E520292" i="1"/>
  <c r="E520291" i="1"/>
  <c r="E520290" i="1"/>
  <c r="E520289" i="1"/>
  <c r="E520288" i="1"/>
  <c r="E520287" i="1"/>
  <c r="E520286" i="1"/>
  <c r="E520285" i="1"/>
  <c r="E520284" i="1"/>
  <c r="E520283" i="1"/>
  <c r="E520282" i="1"/>
  <c r="E520281" i="1"/>
  <c r="E520280" i="1"/>
  <c r="E520279" i="1"/>
  <c r="E520278" i="1"/>
  <c r="E520277" i="1"/>
  <c r="E520276" i="1"/>
  <c r="E520275" i="1"/>
  <c r="E520274" i="1"/>
  <c r="E520273" i="1"/>
  <c r="E520272" i="1"/>
  <c r="E520271" i="1"/>
  <c r="E520270" i="1"/>
  <c r="E520269" i="1"/>
  <c r="E520268" i="1"/>
  <c r="E520267" i="1"/>
  <c r="E520266" i="1"/>
  <c r="E520265" i="1"/>
  <c r="E520264" i="1"/>
  <c r="E520263" i="1"/>
  <c r="E520262" i="1"/>
  <c r="E520261" i="1"/>
  <c r="E520260" i="1"/>
  <c r="E520259" i="1"/>
  <c r="E520258" i="1"/>
  <c r="E520257" i="1"/>
  <c r="E520256" i="1"/>
  <c r="E520255" i="1"/>
  <c r="E520254" i="1"/>
  <c r="E520253" i="1"/>
  <c r="E520252" i="1"/>
  <c r="E520251" i="1"/>
  <c r="E520250" i="1"/>
  <c r="E520249" i="1"/>
  <c r="E520248" i="1"/>
  <c r="E520247" i="1"/>
  <c r="E520246" i="1"/>
  <c r="E520245" i="1"/>
  <c r="E520244" i="1"/>
  <c r="E520243" i="1"/>
  <c r="E520242" i="1"/>
  <c r="E520241" i="1"/>
  <c r="E520240" i="1"/>
  <c r="E520239" i="1"/>
  <c r="E520238" i="1"/>
  <c r="E520237" i="1"/>
  <c r="E520236" i="1"/>
  <c r="E520235" i="1"/>
  <c r="E520234" i="1"/>
  <c r="E520233" i="1"/>
  <c r="E520232" i="1"/>
  <c r="E520231" i="1"/>
  <c r="E520230" i="1"/>
  <c r="E520229" i="1"/>
  <c r="E520228" i="1"/>
  <c r="E520227" i="1"/>
  <c r="E520226" i="1"/>
  <c r="E520225" i="1"/>
  <c r="E520224" i="1"/>
  <c r="E520223" i="1"/>
  <c r="E520222" i="1"/>
  <c r="E520221" i="1"/>
  <c r="E520220" i="1"/>
  <c r="E520219" i="1"/>
  <c r="E520218" i="1"/>
  <c r="E520217" i="1"/>
  <c r="E520216" i="1"/>
  <c r="E520215" i="1"/>
  <c r="E520214" i="1"/>
  <c r="E520213" i="1"/>
  <c r="E520212" i="1"/>
  <c r="E520211" i="1"/>
  <c r="E520210" i="1"/>
  <c r="E520209" i="1"/>
  <c r="E520208" i="1"/>
  <c r="E520207" i="1"/>
  <c r="E520206" i="1"/>
  <c r="E520205" i="1"/>
  <c r="E520204" i="1"/>
  <c r="E520203" i="1"/>
  <c r="E520202" i="1"/>
  <c r="E520201" i="1"/>
  <c r="E520200" i="1"/>
  <c r="E520199" i="1"/>
  <c r="E520198" i="1"/>
  <c r="E520197" i="1"/>
  <c r="E520196" i="1"/>
  <c r="E520195" i="1"/>
  <c r="E520194" i="1"/>
  <c r="E520193" i="1"/>
  <c r="E520192" i="1"/>
  <c r="E520191" i="1"/>
  <c r="E520190" i="1"/>
  <c r="E520189" i="1"/>
  <c r="E520188" i="1"/>
  <c r="E520187" i="1"/>
  <c r="E520186" i="1"/>
  <c r="E520185" i="1"/>
  <c r="E520184" i="1"/>
  <c r="E520183" i="1"/>
  <c r="E520182" i="1"/>
  <c r="E520181" i="1"/>
  <c r="E520180" i="1"/>
  <c r="E520179" i="1"/>
  <c r="E520178" i="1"/>
  <c r="E520177" i="1"/>
  <c r="E520176" i="1"/>
  <c r="E520175" i="1"/>
  <c r="E520174" i="1"/>
  <c r="E520173" i="1"/>
  <c r="E520172" i="1"/>
  <c r="E520171" i="1"/>
  <c r="E520170" i="1"/>
  <c r="E520169" i="1"/>
  <c r="E520168" i="1"/>
  <c r="E520167" i="1"/>
  <c r="E520166" i="1"/>
  <c r="E520165" i="1"/>
  <c r="E520164" i="1"/>
  <c r="E520163" i="1"/>
  <c r="E520162" i="1"/>
  <c r="E520161" i="1"/>
  <c r="E520160" i="1"/>
  <c r="E520159" i="1"/>
  <c r="E520158" i="1"/>
  <c r="E520157" i="1"/>
  <c r="E520156" i="1"/>
  <c r="E520155" i="1"/>
  <c r="E520154" i="1"/>
  <c r="E520153" i="1"/>
  <c r="E520152" i="1"/>
  <c r="E520151" i="1"/>
  <c r="E520150" i="1"/>
  <c r="E520149" i="1"/>
  <c r="E520148" i="1"/>
  <c r="E520147" i="1"/>
  <c r="E520146" i="1"/>
  <c r="E520145" i="1"/>
  <c r="E520144" i="1"/>
  <c r="E520143" i="1"/>
  <c r="E520142" i="1"/>
  <c r="E520141" i="1"/>
  <c r="E520140" i="1"/>
  <c r="E520139" i="1"/>
  <c r="E520138" i="1"/>
  <c r="E520137" i="1"/>
  <c r="E520136" i="1"/>
  <c r="E520135" i="1"/>
  <c r="E520134" i="1"/>
  <c r="E520133" i="1"/>
  <c r="E520132" i="1"/>
  <c r="E520131" i="1"/>
  <c r="E520130" i="1"/>
  <c r="E520129" i="1"/>
  <c r="E520128" i="1"/>
  <c r="E520127" i="1"/>
  <c r="E520126" i="1"/>
  <c r="E520125" i="1"/>
  <c r="E520124" i="1"/>
  <c r="E520123" i="1"/>
  <c r="E520122" i="1"/>
  <c r="E520121" i="1"/>
  <c r="E520120" i="1"/>
  <c r="E520119" i="1"/>
  <c r="E520118" i="1"/>
  <c r="E520117" i="1"/>
  <c r="E520116" i="1"/>
  <c r="E520115" i="1"/>
  <c r="E520114" i="1"/>
  <c r="E520113" i="1"/>
  <c r="E520112" i="1"/>
  <c r="E520111" i="1"/>
  <c r="E520110" i="1"/>
  <c r="E520109" i="1"/>
  <c r="E520108" i="1"/>
  <c r="E520107" i="1"/>
  <c r="E520106" i="1"/>
  <c r="E520105" i="1"/>
  <c r="E520104" i="1"/>
  <c r="E520103" i="1"/>
  <c r="E520102" i="1"/>
  <c r="E520101" i="1"/>
  <c r="E520100" i="1"/>
  <c r="E520099" i="1"/>
  <c r="E520098" i="1"/>
  <c r="E520097" i="1"/>
  <c r="E520096" i="1"/>
  <c r="E520095" i="1"/>
  <c r="E520094" i="1"/>
  <c r="E520093" i="1"/>
  <c r="E520092" i="1"/>
  <c r="E520091" i="1"/>
  <c r="E520090" i="1"/>
  <c r="E520089" i="1"/>
  <c r="E520088" i="1"/>
  <c r="E520087" i="1"/>
  <c r="E520086" i="1"/>
  <c r="E520085" i="1"/>
  <c r="E520084" i="1"/>
  <c r="E520083" i="1"/>
  <c r="E520082" i="1"/>
  <c r="E520081" i="1"/>
  <c r="E520080" i="1"/>
  <c r="E520079" i="1"/>
  <c r="E520078" i="1"/>
  <c r="E520077" i="1"/>
  <c r="E520076" i="1"/>
  <c r="E520075" i="1"/>
  <c r="E520074" i="1"/>
  <c r="E520073" i="1"/>
  <c r="E520072" i="1"/>
  <c r="E520071" i="1"/>
  <c r="E520070" i="1"/>
  <c r="E520069" i="1"/>
  <c r="E520068" i="1"/>
  <c r="E520067" i="1"/>
  <c r="E520066" i="1"/>
  <c r="E520065" i="1"/>
  <c r="E520064" i="1"/>
  <c r="E520063" i="1"/>
  <c r="E520062" i="1"/>
  <c r="E520061" i="1"/>
  <c r="E520060" i="1"/>
  <c r="E520059" i="1"/>
  <c r="E520058" i="1"/>
  <c r="E520057" i="1"/>
  <c r="E520056" i="1"/>
  <c r="E520055" i="1"/>
  <c r="E520054" i="1"/>
  <c r="E520053" i="1"/>
  <c r="E520052" i="1"/>
  <c r="E520051" i="1"/>
  <c r="E520050" i="1"/>
  <c r="E520049" i="1"/>
  <c r="E520048" i="1"/>
  <c r="E520047" i="1"/>
  <c r="E520046" i="1"/>
  <c r="E520045" i="1"/>
  <c r="E520044" i="1"/>
  <c r="E520043" i="1"/>
  <c r="E520042" i="1"/>
  <c r="E520041" i="1"/>
  <c r="E520040" i="1"/>
  <c r="E520039" i="1"/>
  <c r="E520038" i="1"/>
  <c r="E520037" i="1"/>
  <c r="E520036" i="1"/>
  <c r="E520035" i="1"/>
  <c r="E520034" i="1"/>
  <c r="E520033" i="1"/>
  <c r="E520032" i="1"/>
  <c r="E520031" i="1"/>
  <c r="E520030" i="1"/>
  <c r="E520029" i="1"/>
  <c r="E520028" i="1"/>
  <c r="E520027" i="1"/>
  <c r="E520026" i="1"/>
  <c r="E520025" i="1"/>
  <c r="E520024" i="1"/>
  <c r="E520023" i="1"/>
  <c r="E520022" i="1"/>
  <c r="E520021" i="1"/>
  <c r="E520020" i="1"/>
  <c r="E520019" i="1"/>
  <c r="E520018" i="1"/>
  <c r="E520017" i="1"/>
  <c r="E520016" i="1"/>
  <c r="E520015" i="1"/>
  <c r="E520014" i="1"/>
  <c r="E520013" i="1"/>
  <c r="E520012" i="1"/>
  <c r="E520011" i="1"/>
  <c r="E520010" i="1"/>
  <c r="E520009" i="1"/>
  <c r="E520008" i="1"/>
  <c r="E520007" i="1"/>
  <c r="E520006" i="1"/>
  <c r="E520005" i="1"/>
  <c r="E520004" i="1"/>
  <c r="E520003" i="1"/>
  <c r="E520002" i="1"/>
  <c r="E520001" i="1"/>
  <c r="E520000" i="1"/>
  <c r="E519999" i="1"/>
  <c r="E519998" i="1"/>
  <c r="E519997" i="1"/>
  <c r="E519996" i="1"/>
  <c r="E519995" i="1"/>
  <c r="E519994" i="1"/>
  <c r="E519993" i="1"/>
  <c r="E519992" i="1"/>
  <c r="E519991" i="1"/>
  <c r="E519990" i="1"/>
  <c r="E519989" i="1"/>
  <c r="E519988" i="1"/>
  <c r="E519987" i="1"/>
  <c r="E519986" i="1"/>
  <c r="E519985" i="1"/>
  <c r="E519984" i="1"/>
  <c r="E519983" i="1"/>
  <c r="E519982" i="1"/>
  <c r="E519981" i="1"/>
  <c r="E519980" i="1"/>
  <c r="E519979" i="1"/>
  <c r="E519978" i="1"/>
  <c r="E519977" i="1"/>
  <c r="E519976" i="1"/>
  <c r="E519975" i="1"/>
  <c r="E519974" i="1"/>
  <c r="E519973" i="1"/>
  <c r="E519972" i="1"/>
  <c r="E519971" i="1"/>
  <c r="E519970" i="1"/>
  <c r="E519969" i="1"/>
  <c r="E519968" i="1"/>
  <c r="E519967" i="1"/>
  <c r="E519966" i="1"/>
  <c r="E519965" i="1"/>
  <c r="E519964" i="1"/>
  <c r="E519963" i="1"/>
  <c r="E519962" i="1"/>
  <c r="E519961" i="1"/>
  <c r="E519960" i="1"/>
  <c r="E519959" i="1"/>
  <c r="E519958" i="1"/>
  <c r="E519957" i="1"/>
  <c r="E519956" i="1"/>
  <c r="E519955" i="1"/>
  <c r="E519954" i="1"/>
  <c r="E519953" i="1"/>
  <c r="E519952" i="1"/>
  <c r="E519951" i="1"/>
  <c r="E519950" i="1"/>
  <c r="E519949" i="1"/>
  <c r="E519948" i="1"/>
  <c r="E519947" i="1"/>
  <c r="E519946" i="1"/>
  <c r="E519945" i="1"/>
  <c r="E519944" i="1"/>
  <c r="E519943" i="1"/>
  <c r="E519942" i="1"/>
  <c r="E519941" i="1"/>
  <c r="E519940" i="1"/>
  <c r="E519939" i="1"/>
  <c r="E519938" i="1"/>
  <c r="E519937" i="1"/>
  <c r="E519936" i="1"/>
  <c r="E519935" i="1"/>
  <c r="E519934" i="1"/>
  <c r="E519933" i="1"/>
  <c r="E519932" i="1"/>
  <c r="E519931" i="1"/>
  <c r="E519930" i="1"/>
  <c r="E519929" i="1"/>
  <c r="E519928" i="1"/>
  <c r="E519927" i="1"/>
  <c r="E519926" i="1"/>
  <c r="E519925" i="1"/>
  <c r="E519924" i="1"/>
  <c r="E519923" i="1"/>
  <c r="E519922" i="1"/>
  <c r="E519921" i="1"/>
  <c r="E519920" i="1"/>
  <c r="E519919" i="1"/>
  <c r="E519918" i="1"/>
  <c r="E519917" i="1"/>
  <c r="E519916" i="1"/>
  <c r="E519915" i="1"/>
  <c r="E519914" i="1"/>
  <c r="E519913" i="1"/>
  <c r="E519912" i="1"/>
  <c r="E519911" i="1"/>
  <c r="E519910" i="1"/>
  <c r="E519909" i="1"/>
  <c r="E519908" i="1"/>
  <c r="E519907" i="1"/>
  <c r="E519906" i="1"/>
  <c r="E519905" i="1"/>
  <c r="E519904" i="1"/>
  <c r="E519903" i="1"/>
  <c r="E519902" i="1"/>
  <c r="E519901" i="1"/>
  <c r="E519900" i="1"/>
  <c r="E519899" i="1"/>
  <c r="E519898" i="1"/>
  <c r="E519897" i="1"/>
  <c r="E519896" i="1"/>
  <c r="E519895" i="1"/>
  <c r="E519894" i="1"/>
  <c r="E519893" i="1"/>
  <c r="E519892" i="1"/>
  <c r="E519891" i="1"/>
  <c r="E519890" i="1"/>
  <c r="E519889" i="1"/>
  <c r="E519888" i="1"/>
  <c r="E519887" i="1"/>
  <c r="E519886" i="1"/>
  <c r="E519885" i="1"/>
  <c r="E519884" i="1"/>
  <c r="E519883" i="1"/>
  <c r="E519882" i="1"/>
  <c r="E519881" i="1"/>
  <c r="E519880" i="1"/>
  <c r="E519879" i="1"/>
  <c r="E519878" i="1"/>
  <c r="E519877" i="1"/>
  <c r="E519876" i="1"/>
  <c r="E519875" i="1"/>
  <c r="E519874" i="1"/>
  <c r="E519873" i="1"/>
  <c r="E519872" i="1"/>
  <c r="E519871" i="1"/>
  <c r="E519870" i="1"/>
  <c r="E519869" i="1"/>
  <c r="E519868" i="1"/>
  <c r="E519867" i="1"/>
  <c r="E519866" i="1"/>
  <c r="E519865" i="1"/>
  <c r="E519864" i="1"/>
  <c r="E519863" i="1"/>
  <c r="E519862" i="1"/>
  <c r="E519861" i="1"/>
  <c r="E519860" i="1"/>
  <c r="E519859" i="1"/>
  <c r="E519858" i="1"/>
  <c r="E519857" i="1"/>
  <c r="E519856" i="1"/>
  <c r="E519855" i="1"/>
  <c r="E519854" i="1"/>
  <c r="E519853" i="1"/>
  <c r="E519852" i="1"/>
  <c r="E519851" i="1"/>
  <c r="E519850" i="1"/>
  <c r="E519849" i="1"/>
  <c r="E519848" i="1"/>
  <c r="E519847" i="1"/>
  <c r="E519846" i="1"/>
  <c r="E519845" i="1"/>
  <c r="E519844" i="1"/>
  <c r="E519843" i="1"/>
  <c r="E519842" i="1"/>
  <c r="E519841" i="1"/>
  <c r="E519840" i="1"/>
  <c r="E519839" i="1"/>
  <c r="E519838" i="1"/>
  <c r="E519837" i="1"/>
  <c r="E519836" i="1"/>
  <c r="E519835" i="1"/>
  <c r="E519834" i="1"/>
  <c r="E519833" i="1"/>
  <c r="E519832" i="1"/>
  <c r="E519831" i="1"/>
  <c r="E519830" i="1"/>
  <c r="E519829" i="1"/>
  <c r="E519828" i="1"/>
  <c r="E519827" i="1"/>
  <c r="E519826" i="1"/>
  <c r="E519825" i="1"/>
  <c r="E519824" i="1"/>
  <c r="E519823" i="1"/>
  <c r="E519822" i="1"/>
  <c r="E519821" i="1"/>
  <c r="E519820" i="1"/>
  <c r="E519819" i="1"/>
  <c r="E519818" i="1"/>
  <c r="E519817" i="1"/>
  <c r="E519816" i="1"/>
  <c r="E519815" i="1"/>
  <c r="E519814" i="1"/>
  <c r="E519813" i="1"/>
  <c r="E519812" i="1"/>
  <c r="E519811" i="1"/>
  <c r="E519810" i="1"/>
  <c r="E519809" i="1"/>
  <c r="E519808" i="1"/>
  <c r="E519807" i="1"/>
  <c r="E519806" i="1"/>
  <c r="E519805" i="1"/>
  <c r="E519804" i="1"/>
  <c r="E519803" i="1"/>
  <c r="E519802" i="1"/>
  <c r="E519801" i="1"/>
  <c r="E519800" i="1"/>
  <c r="E519799" i="1"/>
  <c r="E519798" i="1"/>
  <c r="E519797" i="1"/>
  <c r="E519796" i="1"/>
  <c r="E519795" i="1"/>
  <c r="E519794" i="1"/>
  <c r="E519793" i="1"/>
  <c r="E519792" i="1"/>
  <c r="E519791" i="1"/>
  <c r="E519790" i="1"/>
  <c r="E519789" i="1"/>
  <c r="E519788" i="1"/>
  <c r="E519787" i="1"/>
  <c r="E519786" i="1"/>
  <c r="E519785" i="1"/>
  <c r="E519784" i="1"/>
  <c r="E519783" i="1"/>
  <c r="E519782" i="1"/>
  <c r="E519781" i="1"/>
  <c r="E519780" i="1"/>
  <c r="E519779" i="1"/>
  <c r="E519778" i="1"/>
  <c r="E519777" i="1"/>
  <c r="E519776" i="1"/>
  <c r="E519775" i="1"/>
  <c r="E519774" i="1"/>
  <c r="E519773" i="1"/>
  <c r="E519772" i="1"/>
  <c r="E519771" i="1"/>
  <c r="E519770" i="1"/>
  <c r="E519769" i="1"/>
  <c r="E519768" i="1"/>
  <c r="E519767" i="1"/>
  <c r="E519766" i="1"/>
  <c r="E519765" i="1"/>
  <c r="E519764" i="1"/>
  <c r="E519763" i="1"/>
  <c r="E519762" i="1"/>
  <c r="E519761" i="1"/>
  <c r="E519760" i="1"/>
  <c r="E519759" i="1"/>
  <c r="E519758" i="1"/>
  <c r="E519757" i="1"/>
  <c r="E519756" i="1"/>
  <c r="E519755" i="1"/>
  <c r="E519754" i="1"/>
  <c r="E519753" i="1"/>
  <c r="E519752" i="1"/>
  <c r="E519751" i="1"/>
  <c r="E519750" i="1"/>
  <c r="E519749" i="1"/>
  <c r="E519748" i="1"/>
  <c r="E519747" i="1"/>
  <c r="E519746" i="1"/>
  <c r="E519745" i="1"/>
  <c r="E519744" i="1"/>
  <c r="E519743" i="1"/>
  <c r="E519742" i="1"/>
  <c r="E519741" i="1"/>
  <c r="E519740" i="1"/>
  <c r="E519739" i="1"/>
  <c r="E519738" i="1"/>
  <c r="E519737" i="1"/>
  <c r="E519736" i="1"/>
  <c r="E519735" i="1"/>
  <c r="E519734" i="1"/>
  <c r="E519733" i="1"/>
  <c r="E519732" i="1"/>
  <c r="E519731" i="1"/>
  <c r="E519730" i="1"/>
  <c r="E519729" i="1"/>
  <c r="E519728" i="1"/>
  <c r="E519727" i="1"/>
  <c r="E519726" i="1"/>
  <c r="E519725" i="1"/>
  <c r="E519724" i="1"/>
  <c r="E519723" i="1"/>
  <c r="E519722" i="1"/>
  <c r="E519721" i="1"/>
  <c r="E519720" i="1"/>
  <c r="E519719" i="1"/>
  <c r="E519718" i="1"/>
  <c r="E519717" i="1"/>
  <c r="E519716" i="1"/>
  <c r="E519715" i="1"/>
  <c r="E519714" i="1"/>
  <c r="E519713" i="1"/>
  <c r="E519712" i="1"/>
  <c r="E519711" i="1"/>
  <c r="E519710" i="1"/>
  <c r="E519709" i="1"/>
  <c r="E519708" i="1"/>
  <c r="E519707" i="1"/>
  <c r="E519706" i="1"/>
  <c r="E519705" i="1"/>
  <c r="E519704" i="1"/>
  <c r="E519703" i="1"/>
  <c r="E519702" i="1"/>
  <c r="E519701" i="1"/>
  <c r="E519700" i="1"/>
  <c r="E519699" i="1"/>
  <c r="E519698" i="1"/>
  <c r="E519697" i="1"/>
  <c r="E519696" i="1"/>
  <c r="E519695" i="1"/>
  <c r="E519694" i="1"/>
  <c r="E519693" i="1"/>
  <c r="E519692" i="1"/>
  <c r="E519691" i="1"/>
  <c r="E519690" i="1"/>
  <c r="E519689" i="1"/>
  <c r="E519688" i="1"/>
  <c r="E519687" i="1"/>
  <c r="E519686" i="1"/>
  <c r="E519685" i="1"/>
  <c r="E519684" i="1"/>
  <c r="E519683" i="1"/>
  <c r="E519682" i="1"/>
  <c r="E519681" i="1"/>
  <c r="E519680" i="1"/>
  <c r="E519679" i="1"/>
  <c r="E519678" i="1"/>
  <c r="E519677" i="1"/>
  <c r="E519676" i="1"/>
  <c r="E519675" i="1"/>
  <c r="E519674" i="1"/>
  <c r="E519673" i="1"/>
  <c r="E519672" i="1"/>
  <c r="E519671" i="1"/>
  <c r="E519670" i="1"/>
  <c r="E519669" i="1"/>
  <c r="E519668" i="1"/>
  <c r="E519667" i="1"/>
  <c r="E519666" i="1"/>
  <c r="E519665" i="1"/>
  <c r="E519664" i="1"/>
  <c r="E519663" i="1"/>
  <c r="E519662" i="1"/>
  <c r="E519661" i="1"/>
  <c r="E519660" i="1"/>
  <c r="E519659" i="1"/>
  <c r="E519658" i="1"/>
  <c r="E519657" i="1"/>
  <c r="E519656" i="1"/>
  <c r="E519655" i="1"/>
  <c r="E519654" i="1"/>
  <c r="E519653" i="1"/>
  <c r="E519652" i="1"/>
  <c r="E519651" i="1"/>
  <c r="E519650" i="1"/>
  <c r="E519649" i="1"/>
  <c r="E519648" i="1"/>
  <c r="E519647" i="1"/>
  <c r="E519646" i="1"/>
  <c r="E519645" i="1"/>
  <c r="E519644" i="1"/>
  <c r="E519643" i="1"/>
  <c r="E519642" i="1"/>
  <c r="E519641" i="1"/>
  <c r="E519640" i="1"/>
  <c r="E519639" i="1"/>
  <c r="E519638" i="1"/>
  <c r="E519637" i="1"/>
  <c r="E519636" i="1"/>
  <c r="E519635" i="1"/>
  <c r="E519634" i="1"/>
  <c r="E519633" i="1"/>
  <c r="E519632" i="1"/>
  <c r="E519631" i="1"/>
  <c r="E519630" i="1"/>
  <c r="E519629" i="1"/>
  <c r="E519628" i="1"/>
  <c r="E519627" i="1"/>
  <c r="E519626" i="1"/>
  <c r="E519625" i="1"/>
  <c r="E519624" i="1"/>
  <c r="E519623" i="1"/>
  <c r="E519622" i="1"/>
  <c r="E519621" i="1"/>
  <c r="E519620" i="1"/>
  <c r="E519619" i="1"/>
  <c r="E519618" i="1"/>
  <c r="E519617" i="1"/>
  <c r="E519616" i="1"/>
  <c r="E519615" i="1"/>
  <c r="E519614" i="1"/>
  <c r="E519613" i="1"/>
  <c r="E519612" i="1"/>
  <c r="E519611" i="1"/>
  <c r="E519610" i="1"/>
  <c r="E519609" i="1"/>
  <c r="E519608" i="1"/>
  <c r="E519607" i="1"/>
  <c r="E519606" i="1"/>
  <c r="E519605" i="1"/>
  <c r="E519604" i="1"/>
  <c r="E519603" i="1"/>
  <c r="E519602" i="1"/>
  <c r="E519601" i="1"/>
  <c r="E519600" i="1"/>
  <c r="E519599" i="1"/>
  <c r="E519598" i="1"/>
  <c r="E519597" i="1"/>
  <c r="E519596" i="1"/>
  <c r="E519595" i="1"/>
  <c r="E519594" i="1"/>
  <c r="E519593" i="1"/>
  <c r="E519592" i="1"/>
  <c r="E519591" i="1"/>
  <c r="E519590" i="1"/>
  <c r="E519589" i="1"/>
  <c r="E519588" i="1"/>
  <c r="E519587" i="1"/>
  <c r="E519586" i="1"/>
  <c r="E519585" i="1"/>
  <c r="E519584" i="1"/>
  <c r="E519583" i="1"/>
  <c r="E519582" i="1"/>
  <c r="E519581" i="1"/>
  <c r="E519580" i="1"/>
  <c r="E519579" i="1"/>
  <c r="E519578" i="1"/>
  <c r="E519577" i="1"/>
  <c r="E519576" i="1"/>
  <c r="E519575" i="1"/>
  <c r="E519574" i="1"/>
  <c r="E519573" i="1"/>
  <c r="E519572" i="1"/>
  <c r="E519571" i="1"/>
  <c r="E519570" i="1"/>
  <c r="E519569" i="1"/>
  <c r="E519568" i="1"/>
  <c r="E519567" i="1"/>
  <c r="E519566" i="1"/>
  <c r="E519565" i="1"/>
  <c r="E519564" i="1"/>
  <c r="E519563" i="1"/>
  <c r="E519562" i="1"/>
  <c r="E519561" i="1"/>
  <c r="E519560" i="1"/>
  <c r="E519559" i="1"/>
  <c r="E519558" i="1"/>
  <c r="E519557" i="1"/>
  <c r="E519556" i="1"/>
  <c r="E519555" i="1"/>
  <c r="E519554" i="1"/>
  <c r="E519553" i="1"/>
  <c r="E519552" i="1"/>
  <c r="E519551" i="1"/>
  <c r="E519550" i="1"/>
  <c r="E519549" i="1"/>
  <c r="E519548" i="1"/>
  <c r="E519547" i="1"/>
  <c r="E519546" i="1"/>
  <c r="E519545" i="1"/>
  <c r="E519544" i="1"/>
  <c r="E519543" i="1"/>
  <c r="E519542" i="1"/>
  <c r="E519541" i="1"/>
  <c r="E519540" i="1"/>
  <c r="E519539" i="1"/>
  <c r="E519538" i="1"/>
  <c r="E519537" i="1"/>
  <c r="E519536" i="1"/>
  <c r="E519535" i="1"/>
  <c r="E519534" i="1"/>
  <c r="E519533" i="1"/>
  <c r="E519532" i="1"/>
  <c r="E519531" i="1"/>
  <c r="E519530" i="1"/>
  <c r="E519529" i="1"/>
  <c r="E519528" i="1"/>
  <c r="E519527" i="1"/>
  <c r="E519526" i="1"/>
  <c r="E519525" i="1"/>
  <c r="E519524" i="1"/>
  <c r="E519523" i="1"/>
  <c r="E519522" i="1"/>
  <c r="E519521" i="1"/>
  <c r="E519520" i="1"/>
  <c r="E519519" i="1"/>
  <c r="E519518" i="1"/>
  <c r="E519517" i="1"/>
  <c r="E519516" i="1"/>
  <c r="E519515" i="1"/>
  <c r="E519514" i="1"/>
  <c r="E519513" i="1"/>
  <c r="E519512" i="1"/>
  <c r="E519511" i="1"/>
  <c r="E519510" i="1"/>
  <c r="E519509" i="1"/>
  <c r="E519508" i="1"/>
  <c r="E519507" i="1"/>
  <c r="E519506" i="1"/>
  <c r="E519505" i="1"/>
  <c r="E519504" i="1"/>
  <c r="E519503" i="1"/>
  <c r="E519502" i="1"/>
  <c r="E519501" i="1"/>
  <c r="E519500" i="1"/>
  <c r="E519499" i="1"/>
  <c r="E519498" i="1"/>
  <c r="E519497" i="1"/>
  <c r="E519496" i="1"/>
  <c r="E519495" i="1"/>
  <c r="E519494" i="1"/>
  <c r="E519493" i="1"/>
  <c r="E519492" i="1"/>
  <c r="E519491" i="1"/>
  <c r="E519490" i="1"/>
  <c r="E519489" i="1"/>
  <c r="E519488" i="1"/>
  <c r="E519487" i="1"/>
  <c r="E519486" i="1"/>
  <c r="E519485" i="1"/>
  <c r="E519484" i="1"/>
  <c r="E519483" i="1"/>
  <c r="E519482" i="1"/>
  <c r="E519481" i="1"/>
  <c r="E519480" i="1"/>
  <c r="E519479" i="1"/>
  <c r="E519478" i="1"/>
  <c r="E519477" i="1"/>
  <c r="E519476" i="1"/>
  <c r="E519475" i="1"/>
  <c r="E519474" i="1"/>
  <c r="E519473" i="1"/>
  <c r="E519472" i="1"/>
  <c r="E519471" i="1"/>
  <c r="E519470" i="1"/>
  <c r="E519469" i="1"/>
  <c r="E519468" i="1"/>
  <c r="E519467" i="1"/>
  <c r="E519466" i="1"/>
  <c r="E519465" i="1"/>
  <c r="E519464" i="1"/>
  <c r="E519463" i="1"/>
  <c r="E519462" i="1"/>
  <c r="E519461" i="1"/>
  <c r="E519460" i="1"/>
  <c r="E519459" i="1"/>
  <c r="E519458" i="1"/>
  <c r="E519457" i="1"/>
  <c r="E519456" i="1"/>
  <c r="E519455" i="1"/>
  <c r="E519454" i="1"/>
  <c r="E519453" i="1"/>
  <c r="E519452" i="1"/>
  <c r="E519451" i="1"/>
  <c r="E519450" i="1"/>
  <c r="E519449" i="1"/>
  <c r="E519448" i="1"/>
  <c r="E519447" i="1"/>
  <c r="E519446" i="1"/>
  <c r="E519445" i="1"/>
  <c r="E519444" i="1"/>
  <c r="E519443" i="1"/>
  <c r="E519442" i="1"/>
  <c r="E519441" i="1"/>
  <c r="E519440" i="1"/>
  <c r="E519439" i="1"/>
  <c r="E519438" i="1"/>
  <c r="E519437" i="1"/>
  <c r="E519436" i="1"/>
  <c r="E519435" i="1"/>
  <c r="E519434" i="1"/>
  <c r="E519433" i="1"/>
  <c r="E519432" i="1"/>
  <c r="E519431" i="1"/>
  <c r="E519430" i="1"/>
  <c r="E519429" i="1"/>
  <c r="E519428" i="1"/>
  <c r="E519427" i="1"/>
  <c r="E519426" i="1"/>
  <c r="E519425" i="1"/>
  <c r="E519424" i="1"/>
  <c r="E519423" i="1"/>
  <c r="E519422" i="1"/>
  <c r="E519421" i="1"/>
  <c r="E519420" i="1"/>
  <c r="E519419" i="1"/>
  <c r="E519418" i="1"/>
  <c r="E519417" i="1"/>
  <c r="E519416" i="1"/>
  <c r="E519415" i="1"/>
  <c r="E519414" i="1"/>
  <c r="E519413" i="1"/>
  <c r="E519412" i="1"/>
  <c r="E519411" i="1"/>
  <c r="E519410" i="1"/>
  <c r="E519409" i="1"/>
  <c r="E519408" i="1"/>
  <c r="E519407" i="1"/>
  <c r="E519406" i="1"/>
  <c r="E519405" i="1"/>
  <c r="E519404" i="1"/>
  <c r="E519403" i="1"/>
  <c r="E519402" i="1"/>
  <c r="E519401" i="1"/>
  <c r="E519400" i="1"/>
  <c r="E519399" i="1"/>
  <c r="E519398" i="1"/>
  <c r="E519397" i="1"/>
  <c r="E519396" i="1"/>
  <c r="E519395" i="1"/>
  <c r="E519394" i="1"/>
  <c r="E519393" i="1"/>
  <c r="E519392" i="1"/>
  <c r="E519391" i="1"/>
  <c r="E519390" i="1"/>
  <c r="E519389" i="1"/>
  <c r="E519388" i="1"/>
  <c r="E519387" i="1"/>
  <c r="E519386" i="1"/>
  <c r="E519385" i="1"/>
  <c r="E519384" i="1"/>
  <c r="E519383" i="1"/>
  <c r="E519382" i="1"/>
  <c r="E519381" i="1"/>
  <c r="E519380" i="1"/>
  <c r="E519379" i="1"/>
  <c r="E519378" i="1"/>
  <c r="E519377" i="1"/>
  <c r="E519376" i="1"/>
  <c r="E519375" i="1"/>
  <c r="E519374" i="1"/>
  <c r="E519373" i="1"/>
  <c r="E519372" i="1"/>
  <c r="E519371" i="1"/>
  <c r="E519370" i="1"/>
  <c r="E519369" i="1"/>
  <c r="E519368" i="1"/>
  <c r="E519367" i="1"/>
  <c r="E519366" i="1"/>
  <c r="E519365" i="1"/>
  <c r="E519364" i="1"/>
  <c r="E519363" i="1"/>
  <c r="E519362" i="1"/>
  <c r="E519361" i="1"/>
  <c r="E519360" i="1"/>
  <c r="E519359" i="1"/>
  <c r="E519358" i="1"/>
  <c r="E519357" i="1"/>
  <c r="E519356" i="1"/>
  <c r="E519355" i="1"/>
  <c r="E519354" i="1"/>
  <c r="E519353" i="1"/>
  <c r="E519352" i="1"/>
  <c r="E519351" i="1"/>
  <c r="E519350" i="1"/>
  <c r="E519349" i="1"/>
  <c r="E519348" i="1"/>
  <c r="E519347" i="1"/>
  <c r="E519346" i="1"/>
  <c r="E519345" i="1"/>
  <c r="E519344" i="1"/>
  <c r="E519343" i="1"/>
  <c r="E519342" i="1"/>
  <c r="E519341" i="1"/>
  <c r="E519340" i="1"/>
  <c r="E519339" i="1"/>
  <c r="E519338" i="1"/>
  <c r="E519337" i="1"/>
  <c r="E519336" i="1"/>
  <c r="E519335" i="1"/>
  <c r="E519334" i="1"/>
  <c r="E519333" i="1"/>
  <c r="E519332" i="1"/>
  <c r="E519331" i="1"/>
  <c r="E519330" i="1"/>
  <c r="E519329" i="1"/>
  <c r="E519328" i="1"/>
  <c r="E519327" i="1"/>
  <c r="E519326" i="1"/>
  <c r="E519325" i="1"/>
  <c r="E519324" i="1"/>
  <c r="E519323" i="1"/>
  <c r="E519322" i="1"/>
  <c r="E519321" i="1"/>
  <c r="E519320" i="1"/>
  <c r="E519319" i="1"/>
  <c r="E519318" i="1"/>
  <c r="E519317" i="1"/>
  <c r="E519316" i="1"/>
  <c r="E519315" i="1"/>
  <c r="E519314" i="1"/>
  <c r="E519313" i="1"/>
  <c r="E519312" i="1"/>
  <c r="E519311" i="1"/>
  <c r="E519310" i="1"/>
  <c r="E519309" i="1"/>
  <c r="E519308" i="1"/>
  <c r="E519307" i="1"/>
  <c r="E519306" i="1"/>
  <c r="E519305" i="1"/>
  <c r="E519304" i="1"/>
  <c r="E519303" i="1"/>
  <c r="E519302" i="1"/>
  <c r="E519301" i="1"/>
  <c r="E519300" i="1"/>
  <c r="E519299" i="1"/>
  <c r="E519298" i="1"/>
  <c r="E519297" i="1"/>
  <c r="E519296" i="1"/>
  <c r="E519295" i="1"/>
  <c r="E519294" i="1"/>
  <c r="E519293" i="1"/>
  <c r="E519292" i="1"/>
  <c r="E519291" i="1"/>
  <c r="E519290" i="1"/>
  <c r="E519289" i="1"/>
  <c r="E519288" i="1"/>
  <c r="E519287" i="1"/>
  <c r="E519286" i="1"/>
  <c r="E519285" i="1"/>
  <c r="E519284" i="1"/>
  <c r="E519283" i="1"/>
  <c r="E519282" i="1"/>
  <c r="E519281" i="1"/>
  <c r="E519280" i="1"/>
  <c r="E519279" i="1"/>
  <c r="E519278" i="1"/>
  <c r="E519277" i="1"/>
  <c r="E519276" i="1"/>
  <c r="E519275" i="1"/>
  <c r="E519274" i="1"/>
  <c r="E519273" i="1"/>
  <c r="E519272" i="1"/>
  <c r="E519271" i="1"/>
  <c r="E519270" i="1"/>
  <c r="E519269" i="1"/>
  <c r="E519268" i="1"/>
  <c r="E519267" i="1"/>
  <c r="E519266" i="1"/>
  <c r="E519265" i="1"/>
  <c r="E519264" i="1"/>
  <c r="E519263" i="1"/>
  <c r="E519262" i="1"/>
  <c r="E519261" i="1"/>
  <c r="E519260" i="1"/>
  <c r="E519259" i="1"/>
  <c r="E519258" i="1"/>
  <c r="E519257" i="1"/>
  <c r="E519256" i="1"/>
  <c r="E519255" i="1"/>
  <c r="E519254" i="1"/>
  <c r="E519253" i="1"/>
  <c r="E519252" i="1"/>
  <c r="E519251" i="1"/>
  <c r="E519250" i="1"/>
  <c r="E519249" i="1"/>
  <c r="E519248" i="1"/>
  <c r="E519247" i="1"/>
  <c r="E519246" i="1"/>
  <c r="E519245" i="1"/>
  <c r="E519244" i="1"/>
  <c r="E519243" i="1"/>
  <c r="E519242" i="1"/>
  <c r="E519241" i="1"/>
  <c r="E519240" i="1"/>
  <c r="E519239" i="1"/>
  <c r="E519238" i="1"/>
  <c r="E519237" i="1"/>
  <c r="E519236" i="1"/>
  <c r="E519235" i="1"/>
  <c r="E519234" i="1"/>
  <c r="E519233" i="1"/>
  <c r="E519232" i="1"/>
  <c r="E519231" i="1"/>
  <c r="E519230" i="1"/>
  <c r="E519229" i="1"/>
  <c r="E519228" i="1"/>
  <c r="E519227" i="1"/>
  <c r="E519226" i="1"/>
  <c r="E519225" i="1"/>
  <c r="E519224" i="1"/>
  <c r="E519223" i="1"/>
  <c r="E519222" i="1"/>
  <c r="E519221" i="1"/>
  <c r="E519220" i="1"/>
  <c r="E519219" i="1"/>
  <c r="E519218" i="1"/>
  <c r="E519217" i="1"/>
  <c r="E519216" i="1"/>
  <c r="E519215" i="1"/>
  <c r="E519214" i="1"/>
  <c r="E519213" i="1"/>
  <c r="E519212" i="1"/>
  <c r="E519211" i="1"/>
  <c r="E519210" i="1"/>
  <c r="E519209" i="1"/>
  <c r="E519208" i="1"/>
  <c r="E519207" i="1"/>
  <c r="E519206" i="1"/>
  <c r="E519205" i="1"/>
  <c r="E519204" i="1"/>
  <c r="E519203" i="1"/>
  <c r="E519202" i="1"/>
  <c r="E519201" i="1"/>
  <c r="E519200" i="1"/>
  <c r="E519199" i="1"/>
  <c r="E519198" i="1"/>
  <c r="E519197" i="1"/>
  <c r="E519196" i="1"/>
  <c r="E519195" i="1"/>
  <c r="E519194" i="1"/>
  <c r="E519193" i="1"/>
  <c r="E519192" i="1"/>
  <c r="E519191" i="1"/>
  <c r="E519190" i="1"/>
  <c r="E519189" i="1"/>
  <c r="E519188" i="1"/>
  <c r="E519187" i="1"/>
  <c r="E519186" i="1"/>
  <c r="E519185" i="1"/>
  <c r="E519184" i="1"/>
  <c r="E519183" i="1"/>
  <c r="E519182" i="1"/>
  <c r="E519181" i="1"/>
  <c r="E519180" i="1"/>
  <c r="E519179" i="1"/>
  <c r="E519178" i="1"/>
  <c r="E519177" i="1"/>
  <c r="E519176" i="1"/>
  <c r="E519175" i="1"/>
  <c r="E519174" i="1"/>
  <c r="E519173" i="1"/>
  <c r="E519172" i="1"/>
  <c r="E519171" i="1"/>
  <c r="E519170" i="1"/>
  <c r="E519169" i="1"/>
  <c r="E519168" i="1"/>
  <c r="E519167" i="1"/>
  <c r="E519166" i="1"/>
  <c r="E519165" i="1"/>
  <c r="E519164" i="1"/>
  <c r="E519163" i="1"/>
  <c r="E519162" i="1"/>
  <c r="E519161" i="1"/>
  <c r="E519160" i="1"/>
  <c r="E519159" i="1"/>
  <c r="E519158" i="1"/>
  <c r="E519157" i="1"/>
  <c r="E519156" i="1"/>
  <c r="E519155" i="1"/>
  <c r="E519154" i="1"/>
  <c r="E519153" i="1"/>
  <c r="E519152" i="1"/>
  <c r="E519151" i="1"/>
  <c r="E519150" i="1"/>
  <c r="E519149" i="1"/>
  <c r="E519148" i="1"/>
  <c r="E519147" i="1"/>
  <c r="E519146" i="1"/>
  <c r="E519145" i="1"/>
  <c r="E519144" i="1"/>
  <c r="E519143" i="1"/>
  <c r="E519142" i="1"/>
  <c r="E519141" i="1"/>
  <c r="E519140" i="1"/>
  <c r="E519139" i="1"/>
  <c r="E519138" i="1"/>
  <c r="E519137" i="1"/>
  <c r="E519136" i="1"/>
  <c r="E519135" i="1"/>
  <c r="E519134" i="1"/>
  <c r="E519133" i="1"/>
  <c r="E519132" i="1"/>
  <c r="E519131" i="1"/>
  <c r="E519130" i="1"/>
  <c r="E519129" i="1"/>
  <c r="E519128" i="1"/>
  <c r="E519127" i="1"/>
  <c r="E519126" i="1"/>
  <c r="E519125" i="1"/>
  <c r="E519124" i="1"/>
  <c r="E519123" i="1"/>
  <c r="E519122" i="1"/>
  <c r="E519121" i="1"/>
  <c r="E519120" i="1"/>
  <c r="E519119" i="1"/>
  <c r="E519118" i="1"/>
  <c r="E519117" i="1"/>
  <c r="E519116" i="1"/>
  <c r="E519115" i="1"/>
  <c r="E519114" i="1"/>
  <c r="E519113" i="1"/>
  <c r="E519112" i="1"/>
  <c r="E519111" i="1"/>
  <c r="E519110" i="1"/>
  <c r="E519109" i="1"/>
  <c r="E519108" i="1"/>
  <c r="E519107" i="1"/>
  <c r="E519106" i="1"/>
  <c r="E519105" i="1"/>
  <c r="E519104" i="1"/>
  <c r="E519103" i="1"/>
  <c r="E519102" i="1"/>
  <c r="E519101" i="1"/>
  <c r="E519100" i="1"/>
  <c r="E519099" i="1"/>
  <c r="E519098" i="1"/>
  <c r="E519097" i="1"/>
  <c r="E519096" i="1"/>
  <c r="E519095" i="1"/>
  <c r="E519094" i="1"/>
  <c r="E519093" i="1"/>
  <c r="E519092" i="1"/>
  <c r="E519091" i="1"/>
  <c r="E519090" i="1"/>
  <c r="E519089" i="1"/>
  <c r="E519088" i="1"/>
  <c r="E519087" i="1"/>
  <c r="E519086" i="1"/>
  <c r="E519085" i="1"/>
  <c r="E519084" i="1"/>
  <c r="E519083" i="1"/>
  <c r="E519082" i="1"/>
  <c r="E519081" i="1"/>
  <c r="E519080" i="1"/>
  <c r="E519079" i="1"/>
  <c r="E519078" i="1"/>
  <c r="E519077" i="1"/>
  <c r="E519076" i="1"/>
  <c r="E519075" i="1"/>
  <c r="E519074" i="1"/>
  <c r="E519073" i="1"/>
  <c r="E519072" i="1"/>
  <c r="E519071" i="1"/>
  <c r="E519070" i="1"/>
  <c r="E519069" i="1"/>
  <c r="E519068" i="1"/>
  <c r="E519067" i="1"/>
  <c r="E519066" i="1"/>
  <c r="E519065" i="1"/>
  <c r="E519064" i="1"/>
  <c r="E519063" i="1"/>
  <c r="E519062" i="1"/>
  <c r="E519061" i="1"/>
  <c r="E519060" i="1"/>
  <c r="E519059" i="1"/>
  <c r="E519058" i="1"/>
  <c r="E519057" i="1"/>
  <c r="E519056" i="1"/>
  <c r="E519055" i="1"/>
  <c r="E519054" i="1"/>
  <c r="E519053" i="1"/>
  <c r="E519052" i="1"/>
  <c r="E519051" i="1"/>
  <c r="E519050" i="1"/>
  <c r="E519049" i="1"/>
  <c r="E519048" i="1"/>
  <c r="E519047" i="1"/>
  <c r="E519046" i="1"/>
  <c r="E519045" i="1"/>
  <c r="E519044" i="1"/>
  <c r="E519043" i="1"/>
  <c r="E519042" i="1"/>
  <c r="E519041" i="1"/>
  <c r="E519040" i="1"/>
  <c r="E519039" i="1"/>
  <c r="E519038" i="1"/>
  <c r="E519037" i="1"/>
  <c r="E519036" i="1"/>
  <c r="E519035" i="1"/>
  <c r="E519034" i="1"/>
  <c r="E519033" i="1"/>
  <c r="E519032" i="1"/>
  <c r="E519031" i="1"/>
  <c r="E519030" i="1"/>
  <c r="E519029" i="1"/>
  <c r="E519028" i="1"/>
  <c r="E519027" i="1"/>
  <c r="E519026" i="1"/>
  <c r="E519025" i="1"/>
  <c r="E519024" i="1"/>
  <c r="E519023" i="1"/>
  <c r="E519022" i="1"/>
  <c r="E519021" i="1"/>
  <c r="E519020" i="1"/>
  <c r="E519019" i="1"/>
  <c r="E519018" i="1"/>
  <c r="E519017" i="1"/>
  <c r="E519016" i="1"/>
  <c r="E519015" i="1"/>
  <c r="E519014" i="1"/>
  <c r="E519013" i="1"/>
  <c r="E519012" i="1"/>
  <c r="E519011" i="1"/>
  <c r="E519010" i="1"/>
  <c r="E519009" i="1"/>
  <c r="E519008" i="1"/>
  <c r="E519007" i="1"/>
  <c r="E519006" i="1"/>
  <c r="E519005" i="1"/>
  <c r="E519004" i="1"/>
  <c r="E519003" i="1"/>
  <c r="E519002" i="1"/>
  <c r="E519001" i="1"/>
  <c r="E519000" i="1"/>
  <c r="E518999" i="1"/>
  <c r="E518998" i="1"/>
  <c r="E518997" i="1"/>
  <c r="E518996" i="1"/>
  <c r="E518995" i="1"/>
  <c r="E518994" i="1"/>
  <c r="E518993" i="1"/>
  <c r="E518992" i="1"/>
  <c r="E518991" i="1"/>
  <c r="E518990" i="1"/>
  <c r="E518989" i="1"/>
  <c r="E518988" i="1"/>
  <c r="E518987" i="1"/>
  <c r="E518986" i="1"/>
  <c r="E518985" i="1"/>
  <c r="E518984" i="1"/>
  <c r="E518983" i="1"/>
  <c r="E518982" i="1"/>
  <c r="E518981" i="1"/>
  <c r="E518980" i="1"/>
  <c r="E518979" i="1"/>
  <c r="E518978" i="1"/>
  <c r="E518977" i="1"/>
  <c r="E518976" i="1"/>
  <c r="E518975" i="1"/>
  <c r="E518974" i="1"/>
  <c r="E518973" i="1"/>
  <c r="E518972" i="1"/>
  <c r="E518971" i="1"/>
  <c r="E518970" i="1"/>
  <c r="E518969" i="1"/>
  <c r="E518968" i="1"/>
  <c r="E518967" i="1"/>
  <c r="E518966" i="1"/>
  <c r="E518965" i="1"/>
  <c r="E518964" i="1"/>
  <c r="E518963" i="1"/>
  <c r="E518962" i="1"/>
  <c r="E518961" i="1"/>
  <c r="E518960" i="1"/>
  <c r="E518959" i="1"/>
  <c r="E518958" i="1"/>
  <c r="E518957" i="1"/>
  <c r="E518956" i="1"/>
  <c r="E518955" i="1"/>
  <c r="E518954" i="1"/>
  <c r="E518953" i="1"/>
  <c r="E518952" i="1"/>
  <c r="E518951" i="1"/>
  <c r="E518950" i="1"/>
  <c r="E518949" i="1"/>
  <c r="E518948" i="1"/>
  <c r="E518947" i="1"/>
  <c r="E518946" i="1"/>
  <c r="E518945" i="1"/>
  <c r="E518944" i="1"/>
  <c r="E518943" i="1"/>
  <c r="E518942" i="1"/>
  <c r="E518941" i="1"/>
  <c r="E518940" i="1"/>
  <c r="E518939" i="1"/>
  <c r="E518938" i="1"/>
  <c r="E518937" i="1"/>
  <c r="E518936" i="1"/>
  <c r="E518935" i="1"/>
  <c r="E518934" i="1"/>
  <c r="E518933" i="1"/>
  <c r="E518932" i="1"/>
  <c r="E518931" i="1"/>
  <c r="E518930" i="1"/>
  <c r="E518929" i="1"/>
  <c r="E518928" i="1"/>
  <c r="E518927" i="1"/>
  <c r="E518926" i="1"/>
  <c r="E518925" i="1"/>
  <c r="E518924" i="1"/>
  <c r="E518923" i="1"/>
  <c r="E518922" i="1"/>
  <c r="E518921" i="1"/>
  <c r="E518920" i="1"/>
  <c r="E518919" i="1"/>
  <c r="E518918" i="1"/>
  <c r="E518917" i="1"/>
  <c r="E518916" i="1"/>
  <c r="E518915" i="1"/>
  <c r="E518914" i="1"/>
  <c r="E518913" i="1"/>
  <c r="E518912" i="1"/>
  <c r="E518911" i="1"/>
  <c r="E518910" i="1"/>
  <c r="E518909" i="1"/>
  <c r="E518908" i="1"/>
  <c r="E518907" i="1"/>
  <c r="E518906" i="1"/>
  <c r="E518905" i="1"/>
  <c r="E518904" i="1"/>
  <c r="E518903" i="1"/>
  <c r="E518902" i="1"/>
  <c r="E518901" i="1"/>
  <c r="E518900" i="1"/>
  <c r="E518899" i="1"/>
  <c r="E518898" i="1"/>
  <c r="E518897" i="1"/>
  <c r="E518896" i="1"/>
  <c r="E518895" i="1"/>
  <c r="E518894" i="1"/>
  <c r="E518893" i="1"/>
  <c r="E518892" i="1"/>
  <c r="E518891" i="1"/>
  <c r="E518890" i="1"/>
  <c r="E518889" i="1"/>
  <c r="E518888" i="1"/>
  <c r="E518887" i="1"/>
  <c r="E518886" i="1"/>
  <c r="E518885" i="1"/>
  <c r="E518884" i="1"/>
  <c r="E518883" i="1"/>
  <c r="E518882" i="1"/>
  <c r="E518881" i="1"/>
  <c r="E518880" i="1"/>
  <c r="E518879" i="1"/>
  <c r="E518878" i="1"/>
  <c r="E518877" i="1"/>
  <c r="E518876" i="1"/>
  <c r="E518875" i="1"/>
  <c r="E518874" i="1"/>
  <c r="E518873" i="1"/>
  <c r="E518872" i="1"/>
  <c r="E518871" i="1"/>
  <c r="E518870" i="1"/>
  <c r="E518869" i="1"/>
  <c r="E518868" i="1"/>
  <c r="E518867" i="1"/>
  <c r="E518866" i="1"/>
  <c r="E518865" i="1"/>
  <c r="E518864" i="1"/>
  <c r="E518863" i="1"/>
  <c r="E518862" i="1"/>
  <c r="E518861" i="1"/>
  <c r="E518860" i="1"/>
  <c r="E518859" i="1"/>
  <c r="E518858" i="1"/>
  <c r="E518857" i="1"/>
  <c r="E518856" i="1"/>
  <c r="E518855" i="1"/>
  <c r="E518854" i="1"/>
  <c r="E518853" i="1"/>
  <c r="E518852" i="1"/>
  <c r="E518851" i="1"/>
  <c r="E518850" i="1"/>
  <c r="E518849" i="1"/>
  <c r="E518848" i="1"/>
  <c r="E518847" i="1"/>
  <c r="E518846" i="1"/>
  <c r="E518845" i="1"/>
  <c r="E518844" i="1"/>
  <c r="E518843" i="1"/>
  <c r="E518842" i="1"/>
  <c r="E518841" i="1"/>
  <c r="E518840" i="1"/>
  <c r="E518839" i="1"/>
  <c r="E518838" i="1"/>
  <c r="E518837" i="1"/>
  <c r="E518836" i="1"/>
  <c r="E518835" i="1"/>
  <c r="E518834" i="1"/>
  <c r="E518833" i="1"/>
  <c r="E518832" i="1"/>
  <c r="E518831" i="1"/>
  <c r="E518830" i="1"/>
  <c r="E518829" i="1"/>
  <c r="E518828" i="1"/>
  <c r="E518827" i="1"/>
  <c r="E518826" i="1"/>
  <c r="E518825" i="1"/>
  <c r="E518824" i="1"/>
  <c r="E518823" i="1"/>
  <c r="E518822" i="1"/>
  <c r="E518821" i="1"/>
  <c r="E518820" i="1"/>
  <c r="E518819" i="1"/>
  <c r="E518818" i="1"/>
  <c r="E518817" i="1"/>
  <c r="E518816" i="1"/>
  <c r="E518815" i="1"/>
  <c r="E518814" i="1"/>
  <c r="E518813" i="1"/>
  <c r="E518812" i="1"/>
  <c r="E518811" i="1"/>
  <c r="E518810" i="1"/>
  <c r="E518809" i="1"/>
  <c r="E518808" i="1"/>
  <c r="E518807" i="1"/>
  <c r="E518806" i="1"/>
  <c r="E518805" i="1"/>
  <c r="E518804" i="1"/>
  <c r="E518803" i="1"/>
  <c r="E518802" i="1"/>
  <c r="E518801" i="1"/>
  <c r="E518800" i="1"/>
  <c r="E518799" i="1"/>
  <c r="E518798" i="1"/>
  <c r="E518797" i="1"/>
  <c r="E518796" i="1"/>
  <c r="E518795" i="1"/>
  <c r="E518794" i="1"/>
  <c r="E518793" i="1"/>
  <c r="E518792" i="1"/>
  <c r="E518791" i="1"/>
  <c r="E518790" i="1"/>
  <c r="E518789" i="1"/>
  <c r="E518788" i="1"/>
  <c r="E518787" i="1"/>
  <c r="E518786" i="1"/>
  <c r="E518785" i="1"/>
  <c r="E518784" i="1"/>
  <c r="E518783" i="1"/>
  <c r="E518782" i="1"/>
  <c r="E518781" i="1"/>
  <c r="E518780" i="1"/>
  <c r="E518779" i="1"/>
  <c r="E518778" i="1"/>
  <c r="E518777" i="1"/>
  <c r="E518776" i="1"/>
  <c r="E518775" i="1"/>
  <c r="E518774" i="1"/>
  <c r="E518773" i="1"/>
  <c r="E518772" i="1"/>
  <c r="E518771" i="1"/>
  <c r="E518770" i="1"/>
  <c r="E518769" i="1"/>
  <c r="E518768" i="1"/>
  <c r="E518767" i="1"/>
  <c r="E518766" i="1"/>
  <c r="E518765" i="1"/>
  <c r="E518764" i="1"/>
  <c r="E518763" i="1"/>
  <c r="E518762" i="1"/>
  <c r="E518761" i="1"/>
  <c r="E518760" i="1"/>
  <c r="E518759" i="1"/>
  <c r="E518758" i="1"/>
  <c r="E518757" i="1"/>
  <c r="E518756" i="1"/>
  <c r="E518755" i="1"/>
  <c r="E518754" i="1"/>
  <c r="E518753" i="1"/>
  <c r="E518752" i="1"/>
  <c r="E518751" i="1"/>
  <c r="E518750" i="1"/>
  <c r="E518749" i="1"/>
  <c r="E518748" i="1"/>
  <c r="E518747" i="1"/>
  <c r="E518746" i="1"/>
  <c r="E518745" i="1"/>
  <c r="E518744" i="1"/>
  <c r="E518743" i="1"/>
  <c r="E518742" i="1"/>
  <c r="E518741" i="1"/>
  <c r="E518740" i="1"/>
  <c r="E518739" i="1"/>
  <c r="E518738" i="1"/>
  <c r="E518737" i="1"/>
  <c r="E518736" i="1"/>
  <c r="E518735" i="1"/>
  <c r="E518734" i="1"/>
  <c r="E518733" i="1"/>
  <c r="E518732" i="1"/>
  <c r="E518731" i="1"/>
  <c r="E518730" i="1"/>
  <c r="E518729" i="1"/>
  <c r="E518728" i="1"/>
  <c r="E518727" i="1"/>
  <c r="E518726" i="1"/>
  <c r="E518725" i="1"/>
  <c r="E518724" i="1"/>
  <c r="E518723" i="1"/>
  <c r="E518722" i="1"/>
  <c r="E518721" i="1"/>
  <c r="E518720" i="1"/>
  <c r="E518719" i="1"/>
  <c r="E518718" i="1"/>
  <c r="E518717" i="1"/>
  <c r="E518716" i="1"/>
  <c r="E518715" i="1"/>
  <c r="E518714" i="1"/>
  <c r="E518713" i="1"/>
  <c r="E518712" i="1"/>
  <c r="E518711" i="1"/>
  <c r="E518710" i="1"/>
  <c r="E518709" i="1"/>
  <c r="E518708" i="1"/>
  <c r="E518707" i="1"/>
  <c r="E518706" i="1"/>
  <c r="E518705" i="1"/>
  <c r="E518704" i="1"/>
  <c r="E518703" i="1"/>
  <c r="E518702" i="1"/>
  <c r="E518701" i="1"/>
  <c r="E518700" i="1"/>
  <c r="E518699" i="1"/>
  <c r="E518698" i="1"/>
  <c r="E518697" i="1"/>
  <c r="E518696" i="1"/>
  <c r="E518695" i="1"/>
  <c r="E518694" i="1"/>
  <c r="E518693" i="1"/>
  <c r="E518692" i="1"/>
  <c r="E518691" i="1"/>
  <c r="E518690" i="1"/>
  <c r="E518689" i="1"/>
  <c r="E518688" i="1"/>
  <c r="E518687" i="1"/>
  <c r="E518686" i="1"/>
  <c r="E518685" i="1"/>
  <c r="E518684" i="1"/>
  <c r="E518683" i="1"/>
  <c r="E518682" i="1"/>
  <c r="E518681" i="1"/>
  <c r="E518680" i="1"/>
  <c r="E518679" i="1"/>
  <c r="E518678" i="1"/>
  <c r="E518677" i="1"/>
  <c r="E518676" i="1"/>
  <c r="E518675" i="1"/>
  <c r="E518674" i="1"/>
  <c r="E518673" i="1"/>
  <c r="E518672" i="1"/>
  <c r="E518671" i="1"/>
  <c r="E518670" i="1"/>
  <c r="E518669" i="1"/>
  <c r="E518668" i="1"/>
  <c r="E518667" i="1"/>
  <c r="E518666" i="1"/>
  <c r="E518665" i="1"/>
  <c r="E518664" i="1"/>
  <c r="E518663" i="1"/>
  <c r="E518662" i="1"/>
  <c r="E518661" i="1"/>
  <c r="E518660" i="1"/>
  <c r="E518659" i="1"/>
  <c r="E518658" i="1"/>
  <c r="E518657" i="1"/>
  <c r="E518656" i="1"/>
  <c r="E518655" i="1"/>
  <c r="E518654" i="1"/>
  <c r="E518653" i="1"/>
  <c r="E518652" i="1"/>
  <c r="E518651" i="1"/>
  <c r="E518650" i="1"/>
  <c r="E518649" i="1"/>
  <c r="E518648" i="1"/>
  <c r="E518647" i="1"/>
  <c r="E518646" i="1"/>
  <c r="E518645" i="1"/>
  <c r="E518644" i="1"/>
  <c r="E518643" i="1"/>
  <c r="E518642" i="1"/>
  <c r="E518641" i="1"/>
  <c r="E518640" i="1"/>
  <c r="E518639" i="1"/>
  <c r="E518638" i="1"/>
  <c r="E518637" i="1"/>
  <c r="E518636" i="1"/>
  <c r="E518635" i="1"/>
  <c r="E518634" i="1"/>
  <c r="E518633" i="1"/>
  <c r="E518632" i="1"/>
  <c r="E518631" i="1"/>
  <c r="E518630" i="1"/>
  <c r="E518629" i="1"/>
  <c r="E518628" i="1"/>
  <c r="E518627" i="1"/>
  <c r="E518626" i="1"/>
  <c r="E518625" i="1"/>
  <c r="E518624" i="1"/>
  <c r="E518623" i="1"/>
  <c r="E518622" i="1"/>
  <c r="E518621" i="1"/>
  <c r="E518620" i="1"/>
  <c r="E518619" i="1"/>
  <c r="E518618" i="1"/>
  <c r="E518617" i="1"/>
  <c r="E518616" i="1"/>
  <c r="E518615" i="1"/>
  <c r="E518614" i="1"/>
  <c r="E518613" i="1"/>
  <c r="E518612" i="1"/>
  <c r="E518611" i="1"/>
  <c r="E518610" i="1"/>
  <c r="E518609" i="1"/>
  <c r="E518608" i="1"/>
  <c r="E518607" i="1"/>
  <c r="E518606" i="1"/>
  <c r="E518605" i="1"/>
  <c r="E518604" i="1"/>
  <c r="E518603" i="1"/>
  <c r="E518602" i="1"/>
  <c r="E518601" i="1"/>
  <c r="E518600" i="1"/>
  <c r="E518599" i="1"/>
  <c r="E518598" i="1"/>
  <c r="E518597" i="1"/>
  <c r="E518596" i="1"/>
  <c r="E518595" i="1"/>
  <c r="E518594" i="1"/>
  <c r="E518593" i="1"/>
  <c r="E518592" i="1"/>
  <c r="E518591" i="1"/>
  <c r="E518590" i="1"/>
  <c r="E518589" i="1"/>
  <c r="E518588" i="1"/>
  <c r="E518587" i="1"/>
  <c r="E518586" i="1"/>
  <c r="E518585" i="1"/>
  <c r="E518584" i="1"/>
  <c r="E518583" i="1"/>
  <c r="E518582" i="1"/>
  <c r="E518581" i="1"/>
  <c r="E518580" i="1"/>
  <c r="E518579" i="1"/>
  <c r="E518578" i="1"/>
  <c r="E518577" i="1"/>
  <c r="E518576" i="1"/>
  <c r="E518575" i="1"/>
  <c r="E518574" i="1"/>
  <c r="E518573" i="1"/>
  <c r="E518572" i="1"/>
  <c r="E518571" i="1"/>
  <c r="E518570" i="1"/>
  <c r="E518569" i="1"/>
  <c r="E518568" i="1"/>
  <c r="E518567" i="1"/>
  <c r="E518566" i="1"/>
  <c r="E518565" i="1"/>
  <c r="E518564" i="1"/>
  <c r="E518563" i="1"/>
  <c r="E518562" i="1"/>
  <c r="E518561" i="1"/>
  <c r="E518560" i="1"/>
  <c r="E518559" i="1"/>
  <c r="E518558" i="1"/>
  <c r="E518557" i="1"/>
  <c r="E518556" i="1"/>
  <c r="E518555" i="1"/>
  <c r="E518554" i="1"/>
  <c r="E518553" i="1"/>
  <c r="E518552" i="1"/>
  <c r="E518551" i="1"/>
  <c r="E518550" i="1"/>
  <c r="E518549" i="1"/>
  <c r="E518548" i="1"/>
  <c r="E518547" i="1"/>
  <c r="E518546" i="1"/>
  <c r="E518545" i="1"/>
  <c r="E518544" i="1"/>
  <c r="E518543" i="1"/>
  <c r="E518542" i="1"/>
  <c r="E518541" i="1"/>
  <c r="E518540" i="1"/>
  <c r="E518539" i="1"/>
  <c r="E518538" i="1"/>
  <c r="E518537" i="1"/>
  <c r="E518536" i="1"/>
  <c r="E518535" i="1"/>
  <c r="E518534" i="1"/>
  <c r="E518533" i="1"/>
  <c r="E518532" i="1"/>
  <c r="E518531" i="1"/>
  <c r="E518530" i="1"/>
  <c r="E518529" i="1"/>
  <c r="E518528" i="1"/>
  <c r="E518527" i="1"/>
  <c r="E518526" i="1"/>
  <c r="E518525" i="1"/>
  <c r="E518524" i="1"/>
  <c r="E518523" i="1"/>
  <c r="E518522" i="1"/>
  <c r="E518521" i="1"/>
  <c r="E518520" i="1"/>
  <c r="E518519" i="1"/>
  <c r="E518518" i="1"/>
  <c r="E518517" i="1"/>
  <c r="E518516" i="1"/>
  <c r="E518515" i="1"/>
  <c r="E518514" i="1"/>
  <c r="E518513" i="1"/>
  <c r="E518512" i="1"/>
  <c r="E518511" i="1"/>
  <c r="E518510" i="1"/>
  <c r="E518509" i="1"/>
  <c r="E518508" i="1"/>
  <c r="E518507" i="1"/>
  <c r="E518506" i="1"/>
  <c r="E518505" i="1"/>
  <c r="E518504" i="1"/>
  <c r="E518503" i="1"/>
  <c r="E518502" i="1"/>
  <c r="E518501" i="1"/>
  <c r="E518500" i="1"/>
  <c r="E518499" i="1"/>
  <c r="E518498" i="1"/>
  <c r="E518497" i="1"/>
  <c r="E518496" i="1"/>
  <c r="E518495" i="1"/>
  <c r="E518494" i="1"/>
  <c r="E518493" i="1"/>
  <c r="E518492" i="1"/>
  <c r="E518491" i="1"/>
  <c r="E518490" i="1"/>
  <c r="E518489" i="1"/>
  <c r="E518488" i="1"/>
  <c r="E518487" i="1"/>
  <c r="E518486" i="1"/>
  <c r="E518485" i="1"/>
  <c r="E518484" i="1"/>
  <c r="E518483" i="1"/>
  <c r="E518482" i="1"/>
  <c r="E518481" i="1"/>
  <c r="E518480" i="1"/>
  <c r="E518479" i="1"/>
  <c r="E518478" i="1"/>
  <c r="E518477" i="1"/>
  <c r="E518476" i="1"/>
  <c r="E518475" i="1"/>
  <c r="E518474" i="1"/>
  <c r="E518473" i="1"/>
  <c r="E518472" i="1"/>
  <c r="E518471" i="1"/>
  <c r="E518470" i="1"/>
  <c r="E518469" i="1"/>
  <c r="E518468" i="1"/>
  <c r="E518467" i="1"/>
  <c r="E518466" i="1"/>
  <c r="E518465" i="1"/>
  <c r="E518464" i="1"/>
  <c r="E518463" i="1"/>
  <c r="E518462" i="1"/>
  <c r="E518461" i="1"/>
  <c r="E518460" i="1"/>
  <c r="E518459" i="1"/>
  <c r="E518458" i="1"/>
  <c r="E518457" i="1"/>
  <c r="E518456" i="1"/>
  <c r="E518455" i="1"/>
  <c r="E518454" i="1"/>
  <c r="E518453" i="1"/>
  <c r="E518452" i="1"/>
  <c r="E518451" i="1"/>
  <c r="E518450" i="1"/>
  <c r="E518449" i="1"/>
  <c r="E518448" i="1"/>
  <c r="E518447" i="1"/>
  <c r="E518446" i="1"/>
  <c r="E518445" i="1"/>
  <c r="E518444" i="1"/>
  <c r="E518443" i="1"/>
  <c r="E518442" i="1"/>
  <c r="E518441" i="1"/>
  <c r="E518440" i="1"/>
  <c r="E518439" i="1"/>
  <c r="E518438" i="1"/>
  <c r="E518437" i="1"/>
  <c r="E518436" i="1"/>
  <c r="E518435" i="1"/>
  <c r="E518434" i="1"/>
  <c r="E518433" i="1"/>
  <c r="E518432" i="1"/>
  <c r="E518431" i="1"/>
  <c r="E518430" i="1"/>
  <c r="E518429" i="1"/>
  <c r="E518428" i="1"/>
  <c r="E518427" i="1"/>
  <c r="E518426" i="1"/>
  <c r="E518425" i="1"/>
  <c r="E518424" i="1"/>
  <c r="E518423" i="1"/>
  <c r="E518422" i="1"/>
  <c r="E518421" i="1"/>
  <c r="E518420" i="1"/>
  <c r="E518419" i="1"/>
  <c r="E518418" i="1"/>
  <c r="E518417" i="1"/>
  <c r="E518416" i="1"/>
  <c r="E518415" i="1"/>
  <c r="E518414" i="1"/>
  <c r="E518413" i="1"/>
  <c r="E518412" i="1"/>
  <c r="E518411" i="1"/>
  <c r="E518410" i="1"/>
  <c r="E518409" i="1"/>
  <c r="E518408" i="1"/>
  <c r="E518407" i="1"/>
  <c r="E518406" i="1"/>
  <c r="E518405" i="1"/>
  <c r="E518404" i="1"/>
  <c r="E518403" i="1"/>
  <c r="E518402" i="1"/>
  <c r="E518401" i="1"/>
  <c r="E518400" i="1"/>
  <c r="E518399" i="1"/>
  <c r="E518398" i="1"/>
  <c r="E518397" i="1"/>
  <c r="E518396" i="1"/>
  <c r="E518395" i="1"/>
  <c r="E518394" i="1"/>
  <c r="E518393" i="1"/>
  <c r="E518392" i="1"/>
  <c r="E518391" i="1"/>
  <c r="E518390" i="1"/>
  <c r="E518389" i="1"/>
  <c r="E518388" i="1"/>
  <c r="E518387" i="1"/>
  <c r="E518386" i="1"/>
  <c r="E518385" i="1"/>
  <c r="E518384" i="1"/>
  <c r="E518383" i="1"/>
  <c r="E518382" i="1"/>
  <c r="E518381" i="1"/>
  <c r="E518380" i="1"/>
  <c r="E518379" i="1"/>
  <c r="E518378" i="1"/>
  <c r="E518377" i="1"/>
  <c r="E518376" i="1"/>
  <c r="E518375" i="1"/>
  <c r="E518374" i="1"/>
  <c r="E518373" i="1"/>
  <c r="E518372" i="1"/>
  <c r="E518371" i="1"/>
  <c r="E518370" i="1"/>
  <c r="E518369" i="1"/>
  <c r="E518368" i="1"/>
  <c r="E518367" i="1"/>
  <c r="E518366" i="1"/>
  <c r="E518365" i="1"/>
  <c r="E518364" i="1"/>
  <c r="E518363" i="1"/>
  <c r="E518362" i="1"/>
  <c r="E518361" i="1"/>
  <c r="E518360" i="1"/>
  <c r="E518359" i="1"/>
  <c r="E518358" i="1"/>
  <c r="E518357" i="1"/>
  <c r="E518356" i="1"/>
  <c r="E518355" i="1"/>
  <c r="E518354" i="1"/>
  <c r="E518353" i="1"/>
  <c r="E518352" i="1"/>
  <c r="E518351" i="1"/>
  <c r="E518350" i="1"/>
  <c r="E518349" i="1"/>
  <c r="E518348" i="1"/>
  <c r="E518347" i="1"/>
  <c r="E518346" i="1"/>
  <c r="E518345" i="1"/>
  <c r="E518344" i="1"/>
  <c r="E518343" i="1"/>
  <c r="E518342" i="1"/>
  <c r="E518341" i="1"/>
  <c r="E518340" i="1"/>
  <c r="E518339" i="1"/>
  <c r="E518338" i="1"/>
  <c r="E518337" i="1"/>
  <c r="E518336" i="1"/>
  <c r="E518335" i="1"/>
  <c r="E518334" i="1"/>
  <c r="E518333" i="1"/>
  <c r="E518332" i="1"/>
  <c r="E518331" i="1"/>
  <c r="E518330" i="1"/>
  <c r="E518329" i="1"/>
  <c r="E518328" i="1"/>
  <c r="E518327" i="1"/>
  <c r="E518326" i="1"/>
  <c r="E518325" i="1"/>
  <c r="E518324" i="1"/>
  <c r="E518323" i="1"/>
  <c r="E518322" i="1"/>
  <c r="E518321" i="1"/>
  <c r="E518320" i="1"/>
  <c r="E518319" i="1"/>
  <c r="E518318" i="1"/>
  <c r="E518317" i="1"/>
  <c r="E518316" i="1"/>
  <c r="E518315" i="1"/>
  <c r="E518314" i="1"/>
  <c r="E518313" i="1"/>
  <c r="E518312" i="1"/>
  <c r="E518311" i="1"/>
  <c r="E518310" i="1"/>
  <c r="E518309" i="1"/>
  <c r="E518308" i="1"/>
  <c r="E518307" i="1"/>
  <c r="E518306" i="1"/>
  <c r="E518305" i="1"/>
  <c r="E518304" i="1"/>
  <c r="E518303" i="1"/>
  <c r="E518302" i="1"/>
  <c r="E518301" i="1"/>
  <c r="E518300" i="1"/>
  <c r="E518299" i="1"/>
  <c r="E518298" i="1"/>
  <c r="E518297" i="1"/>
  <c r="E518296" i="1"/>
  <c r="E518295" i="1"/>
  <c r="E518294" i="1"/>
  <c r="E518293" i="1"/>
  <c r="E518292" i="1"/>
  <c r="E518291" i="1"/>
  <c r="E518290" i="1"/>
  <c r="E518289" i="1"/>
  <c r="E518288" i="1"/>
  <c r="E518287" i="1"/>
  <c r="E518286" i="1"/>
  <c r="E518285" i="1"/>
  <c r="E518284" i="1"/>
  <c r="E518283" i="1"/>
  <c r="E518282" i="1"/>
  <c r="E518281" i="1"/>
  <c r="E518280" i="1"/>
  <c r="E518279" i="1"/>
  <c r="E518278" i="1"/>
  <c r="E518277" i="1"/>
  <c r="E518276" i="1"/>
  <c r="E518275" i="1"/>
  <c r="E518274" i="1"/>
  <c r="E518273" i="1"/>
  <c r="E518272" i="1"/>
  <c r="E518271" i="1"/>
  <c r="E518270" i="1"/>
  <c r="E518269" i="1"/>
  <c r="E518268" i="1"/>
  <c r="E518267" i="1"/>
  <c r="E518266" i="1"/>
  <c r="E518265" i="1"/>
  <c r="E518264" i="1"/>
  <c r="E518263" i="1"/>
  <c r="E518262" i="1"/>
  <c r="E518261" i="1"/>
  <c r="E518260" i="1"/>
  <c r="E518259" i="1"/>
  <c r="E518258" i="1"/>
  <c r="E518257" i="1"/>
  <c r="E518256" i="1"/>
  <c r="E518255" i="1"/>
  <c r="E518254" i="1"/>
  <c r="E518253" i="1"/>
  <c r="E518252" i="1"/>
  <c r="E518251" i="1"/>
  <c r="E518250" i="1"/>
  <c r="E518249" i="1"/>
  <c r="E518248" i="1"/>
  <c r="E518247" i="1"/>
  <c r="E518246" i="1"/>
  <c r="E518245" i="1"/>
  <c r="E518244" i="1"/>
  <c r="E518243" i="1"/>
  <c r="E518242" i="1"/>
  <c r="E518241" i="1"/>
  <c r="E518240" i="1"/>
  <c r="E518239" i="1"/>
  <c r="E518238" i="1"/>
  <c r="E518237" i="1"/>
  <c r="E518236" i="1"/>
  <c r="E518235" i="1"/>
  <c r="E518234" i="1"/>
  <c r="E518233" i="1"/>
  <c r="E518232" i="1"/>
  <c r="E518231" i="1"/>
  <c r="E518230" i="1"/>
  <c r="E518229" i="1"/>
  <c r="E518228" i="1"/>
  <c r="E518227" i="1"/>
  <c r="E518226" i="1"/>
  <c r="E518225" i="1"/>
  <c r="E518224" i="1"/>
  <c r="E518223" i="1"/>
  <c r="E518222" i="1"/>
  <c r="E518221" i="1"/>
  <c r="E518220" i="1"/>
  <c r="E518219" i="1"/>
  <c r="E518218" i="1"/>
  <c r="E518217" i="1"/>
  <c r="E518216" i="1"/>
  <c r="E518215" i="1"/>
  <c r="E518214" i="1"/>
  <c r="E518213" i="1"/>
  <c r="E518212" i="1"/>
  <c r="E518211" i="1"/>
  <c r="E518210" i="1"/>
  <c r="E518209" i="1"/>
  <c r="E518208" i="1"/>
  <c r="E518207" i="1"/>
  <c r="E518206" i="1"/>
  <c r="E518205" i="1"/>
  <c r="E518204" i="1"/>
  <c r="E518203" i="1"/>
  <c r="E518202" i="1"/>
  <c r="E518201" i="1"/>
  <c r="E518200" i="1"/>
  <c r="E518199" i="1"/>
  <c r="E518198" i="1"/>
  <c r="E518197" i="1"/>
  <c r="E518196" i="1"/>
  <c r="E518195" i="1"/>
  <c r="E518194" i="1"/>
  <c r="E518193" i="1"/>
  <c r="E518192" i="1"/>
  <c r="E518191" i="1"/>
  <c r="E518190" i="1"/>
  <c r="E518189" i="1"/>
  <c r="E518188" i="1"/>
  <c r="E518187" i="1"/>
  <c r="E518186" i="1"/>
  <c r="E518185" i="1"/>
  <c r="E518184" i="1"/>
  <c r="E518183" i="1"/>
  <c r="E518182" i="1"/>
  <c r="E518181" i="1"/>
  <c r="E518180" i="1"/>
  <c r="E518179" i="1"/>
  <c r="E518178" i="1"/>
  <c r="E518177" i="1"/>
  <c r="E518176" i="1"/>
  <c r="E518175" i="1"/>
  <c r="E518174" i="1"/>
  <c r="E518173" i="1"/>
  <c r="E518172" i="1"/>
  <c r="E518171" i="1"/>
  <c r="E518170" i="1"/>
  <c r="E518169" i="1"/>
  <c r="E518168" i="1"/>
  <c r="E518167" i="1"/>
  <c r="E518166" i="1"/>
  <c r="E518165" i="1"/>
  <c r="E518164" i="1"/>
  <c r="E518163" i="1"/>
  <c r="E518162" i="1"/>
  <c r="E518161" i="1"/>
  <c r="E518160" i="1"/>
  <c r="E518159" i="1"/>
  <c r="E518158" i="1"/>
  <c r="E518157" i="1"/>
  <c r="E518156" i="1"/>
  <c r="E518155" i="1"/>
  <c r="E518154" i="1"/>
  <c r="E518153" i="1"/>
  <c r="E518152" i="1"/>
  <c r="E518151" i="1"/>
  <c r="E518150" i="1"/>
  <c r="E518149" i="1"/>
  <c r="E518148" i="1"/>
  <c r="E518147" i="1"/>
  <c r="E518146" i="1"/>
  <c r="E518145" i="1"/>
  <c r="E518144" i="1"/>
  <c r="E518143" i="1"/>
  <c r="E518142" i="1"/>
  <c r="E518141" i="1"/>
  <c r="E518140" i="1"/>
  <c r="E518139" i="1"/>
  <c r="E518138" i="1"/>
  <c r="E518137" i="1"/>
  <c r="E518136" i="1"/>
  <c r="E518135" i="1"/>
  <c r="E518134" i="1"/>
  <c r="E518133" i="1"/>
  <c r="E518132" i="1"/>
  <c r="E518131" i="1"/>
  <c r="E518130" i="1"/>
  <c r="E518129" i="1"/>
  <c r="E518128" i="1"/>
  <c r="E518127" i="1"/>
  <c r="E518126" i="1"/>
  <c r="E518125" i="1"/>
  <c r="E518124" i="1"/>
  <c r="E518123" i="1"/>
  <c r="E518122" i="1"/>
  <c r="E518121" i="1"/>
  <c r="E518120" i="1"/>
  <c r="E518119" i="1"/>
  <c r="E518118" i="1"/>
  <c r="E518117" i="1"/>
  <c r="E518116" i="1"/>
  <c r="E518115" i="1"/>
  <c r="E518114" i="1"/>
  <c r="E518113" i="1"/>
  <c r="E518112" i="1"/>
  <c r="E518111" i="1"/>
  <c r="E518110" i="1"/>
  <c r="E518109" i="1"/>
  <c r="E518108" i="1"/>
  <c r="E518107" i="1"/>
  <c r="E518106" i="1"/>
  <c r="E518105" i="1"/>
  <c r="E518104" i="1"/>
  <c r="E518103" i="1"/>
  <c r="E518102" i="1"/>
  <c r="E518101" i="1"/>
  <c r="E518100" i="1"/>
  <c r="E518099" i="1"/>
  <c r="E518098" i="1"/>
  <c r="E518097" i="1"/>
  <c r="E518096" i="1"/>
  <c r="E518095" i="1"/>
  <c r="E518094" i="1"/>
  <c r="E518093" i="1"/>
  <c r="E518092" i="1"/>
  <c r="E518091" i="1"/>
  <c r="E518090" i="1"/>
  <c r="E518089" i="1"/>
  <c r="E518088" i="1"/>
  <c r="E518087" i="1"/>
  <c r="E518086" i="1"/>
  <c r="E518085" i="1"/>
  <c r="E518084" i="1"/>
  <c r="E518083" i="1"/>
  <c r="E518082" i="1"/>
  <c r="E518081" i="1"/>
  <c r="E518080" i="1"/>
  <c r="E518079" i="1"/>
  <c r="E518078" i="1"/>
  <c r="E518077" i="1"/>
  <c r="E518076" i="1"/>
  <c r="E518075" i="1"/>
  <c r="E518074" i="1"/>
  <c r="E518073" i="1"/>
  <c r="E518072" i="1"/>
  <c r="E518071" i="1"/>
  <c r="E518070" i="1"/>
  <c r="E518069" i="1"/>
  <c r="E518068" i="1"/>
  <c r="E518067" i="1"/>
  <c r="E518066" i="1"/>
  <c r="E518065" i="1"/>
  <c r="E518064" i="1"/>
  <c r="E518063" i="1"/>
  <c r="E518062" i="1"/>
  <c r="E518061" i="1"/>
  <c r="E518060" i="1"/>
  <c r="E518059" i="1"/>
  <c r="E518058" i="1"/>
  <c r="E518057" i="1"/>
  <c r="E518056" i="1"/>
  <c r="E518055" i="1"/>
  <c r="E518054" i="1"/>
  <c r="E518053" i="1"/>
  <c r="E518052" i="1"/>
  <c r="E518051" i="1"/>
  <c r="E518050" i="1"/>
  <c r="E518049" i="1"/>
  <c r="E518048" i="1"/>
  <c r="E518047" i="1"/>
  <c r="E518046" i="1"/>
  <c r="E518045" i="1"/>
  <c r="E518044" i="1"/>
  <c r="E518043" i="1"/>
  <c r="E518042" i="1"/>
  <c r="E518041" i="1"/>
  <c r="E518040" i="1"/>
  <c r="E518039" i="1"/>
  <c r="E518038" i="1"/>
  <c r="E518037" i="1"/>
  <c r="E518036" i="1"/>
  <c r="E518035" i="1"/>
  <c r="E518034" i="1"/>
  <c r="E518033" i="1"/>
  <c r="E518032" i="1"/>
  <c r="E518031" i="1"/>
  <c r="E518030" i="1"/>
  <c r="E518029" i="1"/>
  <c r="E518028" i="1"/>
  <c r="E518027" i="1"/>
  <c r="E518026" i="1"/>
  <c r="E518025" i="1"/>
  <c r="E518024" i="1"/>
  <c r="E518023" i="1"/>
  <c r="E518022" i="1"/>
  <c r="E518021" i="1"/>
  <c r="E518020" i="1"/>
  <c r="E518019" i="1"/>
  <c r="E518018" i="1"/>
  <c r="E518017" i="1"/>
  <c r="E518016" i="1"/>
  <c r="E518015" i="1"/>
  <c r="E518014" i="1"/>
  <c r="E518013" i="1"/>
  <c r="E518012" i="1"/>
  <c r="E518011" i="1"/>
  <c r="E518010" i="1"/>
  <c r="E518009" i="1"/>
  <c r="E518008" i="1"/>
  <c r="E518007" i="1"/>
  <c r="E518006" i="1"/>
  <c r="E518005" i="1"/>
  <c r="E518004" i="1"/>
  <c r="E518003" i="1"/>
  <c r="E518002" i="1"/>
  <c r="E518001" i="1"/>
  <c r="E518000" i="1"/>
  <c r="E517999" i="1"/>
  <c r="E517998" i="1"/>
  <c r="E517997" i="1"/>
  <c r="E517996" i="1"/>
  <c r="E517995" i="1"/>
  <c r="E517994" i="1"/>
  <c r="E517993" i="1"/>
  <c r="E517992" i="1"/>
  <c r="E517991" i="1"/>
  <c r="E517990" i="1"/>
  <c r="E517989" i="1"/>
  <c r="E517988" i="1"/>
  <c r="E517987" i="1"/>
  <c r="E517986" i="1"/>
  <c r="E517985" i="1"/>
  <c r="E517984" i="1"/>
  <c r="E517983" i="1"/>
  <c r="E517982" i="1"/>
  <c r="E517981" i="1"/>
  <c r="E517980" i="1"/>
  <c r="E517979" i="1"/>
  <c r="E517978" i="1"/>
  <c r="E517977" i="1"/>
  <c r="E517976" i="1"/>
  <c r="E517975" i="1"/>
  <c r="E517974" i="1"/>
  <c r="E517973" i="1"/>
  <c r="E517972" i="1"/>
  <c r="E517971" i="1"/>
  <c r="E517970" i="1"/>
  <c r="E517969" i="1"/>
  <c r="E517968" i="1"/>
  <c r="E517967" i="1"/>
  <c r="E517966" i="1"/>
  <c r="E517965" i="1"/>
  <c r="E517964" i="1"/>
  <c r="E517963" i="1"/>
  <c r="E517962" i="1"/>
  <c r="E517961" i="1"/>
  <c r="E517960" i="1"/>
  <c r="E517959" i="1"/>
  <c r="E517958" i="1"/>
  <c r="E517957" i="1"/>
  <c r="E517956" i="1"/>
  <c r="E517955" i="1"/>
  <c r="E517954" i="1"/>
  <c r="E517953" i="1"/>
  <c r="E517952" i="1"/>
  <c r="E517951" i="1"/>
  <c r="E517950" i="1"/>
  <c r="E517949" i="1"/>
  <c r="E517948" i="1"/>
  <c r="E517947" i="1"/>
  <c r="E517946" i="1"/>
  <c r="E517945" i="1"/>
  <c r="E517944" i="1"/>
  <c r="E517943" i="1"/>
  <c r="E517942" i="1"/>
  <c r="E517941" i="1"/>
  <c r="E517940" i="1"/>
  <c r="E517939" i="1"/>
  <c r="E517938" i="1"/>
  <c r="E517937" i="1"/>
  <c r="E517936" i="1"/>
  <c r="E517935" i="1"/>
  <c r="E517934" i="1"/>
  <c r="E517933" i="1"/>
  <c r="E517932" i="1"/>
  <c r="E517931" i="1"/>
  <c r="E517930" i="1"/>
  <c r="E517929" i="1"/>
  <c r="E517928" i="1"/>
  <c r="E517927" i="1"/>
  <c r="E517926" i="1"/>
  <c r="E517925" i="1"/>
  <c r="E517924" i="1"/>
  <c r="E517923" i="1"/>
  <c r="E517922" i="1"/>
  <c r="E517921" i="1"/>
  <c r="E517920" i="1"/>
  <c r="E517919" i="1"/>
  <c r="E517918" i="1"/>
  <c r="E517917" i="1"/>
  <c r="E517916" i="1"/>
  <c r="E517915" i="1"/>
  <c r="E517914" i="1"/>
  <c r="E517913" i="1"/>
  <c r="E517912" i="1"/>
  <c r="E517911" i="1"/>
  <c r="E517910" i="1"/>
  <c r="E517909" i="1"/>
  <c r="E517908" i="1"/>
  <c r="E517907" i="1"/>
  <c r="E517906" i="1"/>
  <c r="E517905" i="1"/>
  <c r="E517904" i="1"/>
  <c r="E517903" i="1"/>
  <c r="E517902" i="1"/>
  <c r="E517901" i="1"/>
  <c r="E517900" i="1"/>
  <c r="E517899" i="1"/>
  <c r="E517898" i="1"/>
  <c r="E517897" i="1"/>
  <c r="E517896" i="1"/>
  <c r="E517895" i="1"/>
  <c r="E517894" i="1"/>
  <c r="E517893" i="1"/>
  <c r="E517892" i="1"/>
  <c r="E517891" i="1"/>
  <c r="E517890" i="1"/>
  <c r="E517889" i="1"/>
  <c r="E517888" i="1"/>
  <c r="E517887" i="1"/>
  <c r="E517886" i="1"/>
  <c r="E517885" i="1"/>
  <c r="E517884" i="1"/>
  <c r="E517883" i="1"/>
  <c r="E517882" i="1"/>
  <c r="E517881" i="1"/>
  <c r="E517880" i="1"/>
  <c r="E517879" i="1"/>
  <c r="E517878" i="1"/>
  <c r="E517877" i="1"/>
  <c r="E517876" i="1"/>
  <c r="E517875" i="1"/>
  <c r="E517874" i="1"/>
  <c r="E517873" i="1"/>
  <c r="E517872" i="1"/>
  <c r="E517871" i="1"/>
  <c r="E517870" i="1"/>
  <c r="E517869" i="1"/>
  <c r="E517868" i="1"/>
  <c r="E517867" i="1"/>
  <c r="E517866" i="1"/>
  <c r="E517865" i="1"/>
  <c r="E517864" i="1"/>
  <c r="E517863" i="1"/>
  <c r="E517862" i="1"/>
  <c r="E517861" i="1"/>
  <c r="E517860" i="1"/>
  <c r="E517859" i="1"/>
  <c r="E517858" i="1"/>
  <c r="E517857" i="1"/>
  <c r="E517856" i="1"/>
  <c r="E517855" i="1"/>
  <c r="E517854" i="1"/>
  <c r="E517853" i="1"/>
  <c r="E517852" i="1"/>
  <c r="E517851" i="1"/>
  <c r="E517850" i="1"/>
  <c r="E517849" i="1"/>
  <c r="E517848" i="1"/>
  <c r="E517847" i="1"/>
  <c r="E517846" i="1"/>
  <c r="E517845" i="1"/>
  <c r="E517844" i="1"/>
  <c r="E517843" i="1"/>
  <c r="E517842" i="1"/>
  <c r="E517841" i="1"/>
  <c r="E517840" i="1"/>
  <c r="E517839" i="1"/>
  <c r="E517838" i="1"/>
  <c r="E517837" i="1"/>
  <c r="E517836" i="1"/>
  <c r="E517835" i="1"/>
  <c r="E517834" i="1"/>
  <c r="E517833" i="1"/>
  <c r="E517832" i="1"/>
  <c r="E517831" i="1"/>
  <c r="E517830" i="1"/>
  <c r="E517829" i="1"/>
  <c r="E517828" i="1"/>
  <c r="E517827" i="1"/>
  <c r="E517826" i="1"/>
  <c r="E517825" i="1"/>
  <c r="E517824" i="1"/>
  <c r="E517823" i="1"/>
  <c r="E517822" i="1"/>
  <c r="E517821" i="1"/>
  <c r="E517820" i="1"/>
  <c r="E517819" i="1"/>
  <c r="E517818" i="1"/>
  <c r="E517817" i="1"/>
  <c r="E517816" i="1"/>
  <c r="E517815" i="1"/>
  <c r="E517814" i="1"/>
  <c r="E517813" i="1"/>
  <c r="E517812" i="1"/>
  <c r="E517811" i="1"/>
  <c r="E517810" i="1"/>
  <c r="E517809" i="1"/>
  <c r="E517808" i="1"/>
  <c r="E517807" i="1"/>
  <c r="E517806" i="1"/>
  <c r="E517805" i="1"/>
  <c r="E517804" i="1"/>
  <c r="E517803" i="1"/>
  <c r="E517802" i="1"/>
  <c r="E517801" i="1"/>
  <c r="E517800" i="1"/>
  <c r="E517799" i="1"/>
  <c r="E517798" i="1"/>
  <c r="E517797" i="1"/>
  <c r="E517796" i="1"/>
  <c r="E517795" i="1"/>
  <c r="E517794" i="1"/>
  <c r="E517793" i="1"/>
  <c r="E517792" i="1"/>
  <c r="E517791" i="1"/>
  <c r="E517790" i="1"/>
  <c r="E517789" i="1"/>
  <c r="E517788" i="1"/>
  <c r="E517787" i="1"/>
  <c r="E517786" i="1"/>
  <c r="E517785" i="1"/>
  <c r="E517784" i="1"/>
  <c r="E517783" i="1"/>
  <c r="E517782" i="1"/>
  <c r="E517781" i="1"/>
  <c r="E517780" i="1"/>
  <c r="E517779" i="1"/>
  <c r="E517778" i="1"/>
  <c r="E517777" i="1"/>
  <c r="E517776" i="1"/>
  <c r="E517775" i="1"/>
  <c r="E517774" i="1"/>
  <c r="E517773" i="1"/>
  <c r="E517772" i="1"/>
  <c r="E517771" i="1"/>
  <c r="E517770" i="1"/>
  <c r="E517769" i="1"/>
  <c r="E517768" i="1"/>
  <c r="E517767" i="1"/>
  <c r="E517766" i="1"/>
  <c r="E517765" i="1"/>
  <c r="E517764" i="1"/>
  <c r="E517763" i="1"/>
  <c r="E517762" i="1"/>
  <c r="E517761" i="1"/>
  <c r="E517760" i="1"/>
  <c r="E517759" i="1"/>
  <c r="E517758" i="1"/>
  <c r="E517757" i="1"/>
  <c r="E517756" i="1"/>
  <c r="E517755" i="1"/>
  <c r="E517754" i="1"/>
  <c r="E517753" i="1"/>
  <c r="E517752" i="1"/>
  <c r="E517751" i="1"/>
  <c r="E517750" i="1"/>
  <c r="E517749" i="1"/>
  <c r="E517748" i="1"/>
  <c r="E517747" i="1"/>
  <c r="E517746" i="1"/>
  <c r="E517745" i="1"/>
  <c r="E517744" i="1"/>
  <c r="E517743" i="1"/>
  <c r="E517742" i="1"/>
  <c r="E517741" i="1"/>
  <c r="E517740" i="1"/>
  <c r="E517739" i="1"/>
  <c r="E517738" i="1"/>
  <c r="E517737" i="1"/>
  <c r="E517736" i="1"/>
  <c r="E517735" i="1"/>
  <c r="E517734" i="1"/>
  <c r="E517733" i="1"/>
  <c r="E517732" i="1"/>
  <c r="E517731" i="1"/>
  <c r="E517730" i="1"/>
  <c r="E517729" i="1"/>
  <c r="E517728" i="1"/>
  <c r="E517727" i="1"/>
  <c r="E517726" i="1"/>
  <c r="E517725" i="1"/>
  <c r="E517724" i="1"/>
  <c r="E517723" i="1"/>
  <c r="E517722" i="1"/>
  <c r="E517721" i="1"/>
  <c r="E517720" i="1"/>
  <c r="E517719" i="1"/>
  <c r="E517718" i="1"/>
  <c r="E517717" i="1"/>
  <c r="E517716" i="1"/>
  <c r="E517715" i="1"/>
  <c r="E517714" i="1"/>
  <c r="E517713" i="1"/>
  <c r="E517712" i="1"/>
  <c r="E517711" i="1"/>
  <c r="E517710" i="1"/>
  <c r="E517709" i="1"/>
  <c r="E517708" i="1"/>
  <c r="E517707" i="1"/>
  <c r="E517706" i="1"/>
  <c r="E517705" i="1"/>
  <c r="E517704" i="1"/>
  <c r="E517703" i="1"/>
  <c r="E517702" i="1"/>
  <c r="E517701" i="1"/>
  <c r="E517700" i="1"/>
  <c r="E517699" i="1"/>
  <c r="E517698" i="1"/>
  <c r="E517697" i="1"/>
  <c r="E517696" i="1"/>
  <c r="E517695" i="1"/>
  <c r="E517694" i="1"/>
  <c r="E517693" i="1"/>
  <c r="E517692" i="1"/>
  <c r="E517691" i="1"/>
  <c r="E517690" i="1"/>
  <c r="E517689" i="1"/>
  <c r="E517688" i="1"/>
  <c r="E517687" i="1"/>
  <c r="E517686" i="1"/>
  <c r="E517685" i="1"/>
  <c r="E517684" i="1"/>
  <c r="E517683" i="1"/>
  <c r="E517682" i="1"/>
  <c r="E517681" i="1"/>
  <c r="E517680" i="1"/>
  <c r="E517679" i="1"/>
  <c r="E517678" i="1"/>
  <c r="E517677" i="1"/>
  <c r="E517676" i="1"/>
  <c r="E517675" i="1"/>
  <c r="E517674" i="1"/>
  <c r="E517673" i="1"/>
  <c r="E517672" i="1"/>
  <c r="E517671" i="1"/>
  <c r="E517670" i="1"/>
  <c r="E517669" i="1"/>
  <c r="E517668" i="1"/>
  <c r="E517667" i="1"/>
  <c r="E517666" i="1"/>
  <c r="E517665" i="1"/>
  <c r="E517664" i="1"/>
  <c r="E517663" i="1"/>
  <c r="E517662" i="1"/>
  <c r="E517661" i="1"/>
  <c r="E517660" i="1"/>
  <c r="E517659" i="1"/>
  <c r="E517658" i="1"/>
  <c r="E517657" i="1"/>
  <c r="E517656" i="1"/>
  <c r="E517655" i="1"/>
  <c r="E517654" i="1"/>
  <c r="E517653" i="1"/>
  <c r="E517652" i="1"/>
  <c r="E517651" i="1"/>
  <c r="E517650" i="1"/>
  <c r="E517649" i="1"/>
  <c r="E517648" i="1"/>
  <c r="E517647" i="1"/>
  <c r="E517646" i="1"/>
  <c r="E517645" i="1"/>
  <c r="E517644" i="1"/>
  <c r="E517643" i="1"/>
  <c r="E517642" i="1"/>
  <c r="E517641" i="1"/>
  <c r="E517640" i="1"/>
  <c r="E517639" i="1"/>
  <c r="E517638" i="1"/>
  <c r="E517637" i="1"/>
  <c r="E517636" i="1"/>
  <c r="E517635" i="1"/>
  <c r="E517634" i="1"/>
  <c r="E517633" i="1"/>
  <c r="E517632" i="1"/>
  <c r="E517631" i="1"/>
  <c r="E517630" i="1"/>
  <c r="E517629" i="1"/>
  <c r="E517628" i="1"/>
  <c r="E517627" i="1"/>
  <c r="E517626" i="1"/>
  <c r="E517625" i="1"/>
  <c r="E517624" i="1"/>
  <c r="E517623" i="1"/>
  <c r="E517622" i="1"/>
  <c r="E517621" i="1"/>
  <c r="E517620" i="1"/>
  <c r="E517619" i="1"/>
  <c r="E517618" i="1"/>
  <c r="E517617" i="1"/>
  <c r="E517616" i="1"/>
  <c r="E517615" i="1"/>
  <c r="E517614" i="1"/>
  <c r="E517613" i="1"/>
  <c r="E517612" i="1"/>
  <c r="E517611" i="1"/>
  <c r="E517610" i="1"/>
  <c r="E517609" i="1"/>
  <c r="E517608" i="1"/>
  <c r="E517607" i="1"/>
  <c r="E517606" i="1"/>
  <c r="E517605" i="1"/>
  <c r="E517604" i="1"/>
  <c r="E517603" i="1"/>
  <c r="E517602" i="1"/>
  <c r="E517601" i="1"/>
  <c r="E517600" i="1"/>
  <c r="E517599" i="1"/>
  <c r="E517598" i="1"/>
  <c r="E517597" i="1"/>
  <c r="E517596" i="1"/>
  <c r="E517595" i="1"/>
  <c r="E517594" i="1"/>
  <c r="E517593" i="1"/>
  <c r="E517592" i="1"/>
  <c r="E517591" i="1"/>
  <c r="E517590" i="1"/>
  <c r="E517589" i="1"/>
  <c r="E517588" i="1"/>
  <c r="E517587" i="1"/>
  <c r="E517586" i="1"/>
  <c r="E517585" i="1"/>
  <c r="E517584" i="1"/>
  <c r="E517583" i="1"/>
  <c r="E517582" i="1"/>
  <c r="E517581" i="1"/>
  <c r="E517580" i="1"/>
  <c r="E517579" i="1"/>
  <c r="E517578" i="1"/>
  <c r="E517577" i="1"/>
  <c r="E517576" i="1"/>
  <c r="E517575" i="1"/>
  <c r="E517574" i="1"/>
  <c r="E517573" i="1"/>
  <c r="E517572" i="1"/>
  <c r="E517571" i="1"/>
  <c r="E517570" i="1"/>
  <c r="E517569" i="1"/>
  <c r="E517568" i="1"/>
  <c r="E517567" i="1"/>
  <c r="E517566" i="1"/>
  <c r="E517565" i="1"/>
  <c r="E517564" i="1"/>
  <c r="E517563" i="1"/>
  <c r="E517562" i="1"/>
  <c r="E517561" i="1"/>
  <c r="E517560" i="1"/>
  <c r="E517559" i="1"/>
  <c r="E517558" i="1"/>
  <c r="E517557" i="1"/>
  <c r="E517556" i="1"/>
  <c r="E517555" i="1"/>
  <c r="E517554" i="1"/>
  <c r="E517553" i="1"/>
  <c r="E517552" i="1"/>
  <c r="E517551" i="1"/>
  <c r="E517550" i="1"/>
  <c r="E517549" i="1"/>
  <c r="E517548" i="1"/>
  <c r="E517547" i="1"/>
  <c r="E517546" i="1"/>
  <c r="E517545" i="1"/>
  <c r="E517544" i="1"/>
  <c r="E517543" i="1"/>
  <c r="E517542" i="1"/>
  <c r="E517541" i="1"/>
  <c r="E517540" i="1"/>
  <c r="E517539" i="1"/>
  <c r="E517538" i="1"/>
  <c r="E517537" i="1"/>
  <c r="E517536" i="1"/>
  <c r="E517535" i="1"/>
  <c r="E517534" i="1"/>
  <c r="E517533" i="1"/>
  <c r="E517532" i="1"/>
  <c r="E517531" i="1"/>
  <c r="E517530" i="1"/>
  <c r="E517529" i="1"/>
  <c r="E517528" i="1"/>
  <c r="E517527" i="1"/>
  <c r="E517526" i="1"/>
  <c r="E517525" i="1"/>
  <c r="E517524" i="1"/>
  <c r="E517523" i="1"/>
  <c r="E517522" i="1"/>
  <c r="E517521" i="1"/>
  <c r="E517520" i="1"/>
  <c r="E517519" i="1"/>
  <c r="E517518" i="1"/>
  <c r="E517517" i="1"/>
  <c r="E517516" i="1"/>
  <c r="E517515" i="1"/>
  <c r="E517514" i="1"/>
  <c r="E517513" i="1"/>
  <c r="E517512" i="1"/>
  <c r="E517511" i="1"/>
  <c r="E517510" i="1"/>
  <c r="E517509" i="1"/>
  <c r="E517508" i="1"/>
  <c r="E517507" i="1"/>
  <c r="E517506" i="1"/>
  <c r="E517505" i="1"/>
  <c r="E517504" i="1"/>
  <c r="E517503" i="1"/>
  <c r="E517502" i="1"/>
  <c r="E517501" i="1"/>
  <c r="E517500" i="1"/>
  <c r="E517499" i="1"/>
  <c r="E517498" i="1"/>
  <c r="E517497" i="1"/>
  <c r="E517496" i="1"/>
  <c r="E517495" i="1"/>
  <c r="E517494" i="1"/>
  <c r="E517493" i="1"/>
  <c r="E517492" i="1"/>
  <c r="E517491" i="1"/>
  <c r="E517490" i="1"/>
  <c r="E517489" i="1"/>
  <c r="E517488" i="1"/>
  <c r="E517487" i="1"/>
  <c r="E517486" i="1"/>
  <c r="E517485" i="1"/>
  <c r="E517484" i="1"/>
  <c r="E517483" i="1"/>
  <c r="E517482" i="1"/>
  <c r="E517481" i="1"/>
  <c r="E517480" i="1"/>
  <c r="E517479" i="1"/>
  <c r="E517478" i="1"/>
  <c r="E517477" i="1"/>
  <c r="E517476" i="1"/>
  <c r="E517475" i="1"/>
  <c r="E517474" i="1"/>
  <c r="E517473" i="1"/>
  <c r="E517472" i="1"/>
  <c r="E517471" i="1"/>
  <c r="E517470" i="1"/>
  <c r="E517469" i="1"/>
  <c r="E517468" i="1"/>
  <c r="E517467" i="1"/>
  <c r="E517466" i="1"/>
  <c r="E517465" i="1"/>
  <c r="E517464" i="1"/>
  <c r="E517463" i="1"/>
  <c r="E517462" i="1"/>
  <c r="E517461" i="1"/>
  <c r="E517460" i="1"/>
  <c r="E517459" i="1"/>
  <c r="E517458" i="1"/>
  <c r="E517457" i="1"/>
  <c r="E517456" i="1"/>
  <c r="E517455" i="1"/>
  <c r="E517454" i="1"/>
  <c r="E517453" i="1"/>
  <c r="E517452" i="1"/>
  <c r="E517451" i="1"/>
  <c r="E517450" i="1"/>
  <c r="E517449" i="1"/>
  <c r="E517448" i="1"/>
  <c r="E517447" i="1"/>
  <c r="E517446" i="1"/>
  <c r="E517445" i="1"/>
  <c r="E517444" i="1"/>
  <c r="E517443" i="1"/>
  <c r="E517442" i="1"/>
  <c r="E517441" i="1"/>
  <c r="E517440" i="1"/>
  <c r="E517439" i="1"/>
  <c r="E517438" i="1"/>
  <c r="E517437" i="1"/>
  <c r="E517436" i="1"/>
  <c r="E517435" i="1"/>
  <c r="E517434" i="1"/>
  <c r="E517433" i="1"/>
  <c r="E517432" i="1"/>
  <c r="E517431" i="1"/>
  <c r="E517430" i="1"/>
  <c r="E517429" i="1"/>
  <c r="E517428" i="1"/>
  <c r="E517427" i="1"/>
  <c r="E517426" i="1"/>
  <c r="E517425" i="1"/>
  <c r="E517424" i="1"/>
  <c r="E517423" i="1"/>
  <c r="E517422" i="1"/>
  <c r="E517421" i="1"/>
  <c r="E517420" i="1"/>
  <c r="E517419" i="1"/>
  <c r="E517418" i="1"/>
  <c r="E517417" i="1"/>
  <c r="E517416" i="1"/>
  <c r="E517415" i="1"/>
  <c r="E517414" i="1"/>
  <c r="E517413" i="1"/>
  <c r="E517412" i="1"/>
  <c r="E517411" i="1"/>
  <c r="E517410" i="1"/>
  <c r="E517409" i="1"/>
  <c r="E517408" i="1"/>
  <c r="E517407" i="1"/>
  <c r="E517406" i="1"/>
  <c r="E517405" i="1"/>
  <c r="E517404" i="1"/>
  <c r="E517403" i="1"/>
  <c r="E517402" i="1"/>
  <c r="E517401" i="1"/>
  <c r="E517400" i="1"/>
  <c r="E517399" i="1"/>
  <c r="E517398" i="1"/>
  <c r="E517397" i="1"/>
  <c r="E517396" i="1"/>
  <c r="E517395" i="1"/>
  <c r="E517394" i="1"/>
  <c r="E517393" i="1"/>
  <c r="E517392" i="1"/>
  <c r="E517391" i="1"/>
  <c r="E517390" i="1"/>
  <c r="E517389" i="1"/>
  <c r="E517388" i="1"/>
  <c r="E517387" i="1"/>
  <c r="E517386" i="1"/>
  <c r="E517385" i="1"/>
  <c r="E517384" i="1"/>
  <c r="E517383" i="1"/>
  <c r="E517382" i="1"/>
  <c r="E517381" i="1"/>
  <c r="E517380" i="1"/>
  <c r="E517379" i="1"/>
  <c r="E517378" i="1"/>
  <c r="E517377" i="1"/>
  <c r="E517376" i="1"/>
  <c r="E517375" i="1"/>
  <c r="E517374" i="1"/>
  <c r="E517373" i="1"/>
  <c r="E517372" i="1"/>
  <c r="E517371" i="1"/>
  <c r="E517370" i="1"/>
  <c r="E517369" i="1"/>
  <c r="E517368" i="1"/>
  <c r="E517367" i="1"/>
  <c r="E517366" i="1"/>
  <c r="E517365" i="1"/>
  <c r="E517364" i="1"/>
  <c r="E517363" i="1"/>
  <c r="E517362" i="1"/>
  <c r="E517361" i="1"/>
  <c r="E517360" i="1"/>
  <c r="E517359" i="1"/>
  <c r="E517358" i="1"/>
  <c r="E517357" i="1"/>
  <c r="E517356" i="1"/>
  <c r="E517355" i="1"/>
  <c r="E517354" i="1"/>
  <c r="E517353" i="1"/>
  <c r="E517352" i="1"/>
  <c r="E517351" i="1"/>
  <c r="E517350" i="1"/>
  <c r="E517349" i="1"/>
  <c r="E517348" i="1"/>
  <c r="E517347" i="1"/>
  <c r="E517346" i="1"/>
  <c r="E517345" i="1"/>
  <c r="E517344" i="1"/>
  <c r="E517343" i="1"/>
  <c r="E517342" i="1"/>
  <c r="E517341" i="1"/>
  <c r="E517340" i="1"/>
  <c r="E517339" i="1"/>
  <c r="E517338" i="1"/>
  <c r="E517337" i="1"/>
  <c r="E517336" i="1"/>
  <c r="E517335" i="1"/>
  <c r="E517334" i="1"/>
  <c r="E517333" i="1"/>
  <c r="E517332" i="1"/>
  <c r="E517331" i="1"/>
  <c r="E517330" i="1"/>
  <c r="E517329" i="1"/>
  <c r="E517328" i="1"/>
  <c r="E517327" i="1"/>
  <c r="E517326" i="1"/>
  <c r="E517325" i="1"/>
  <c r="E517324" i="1"/>
  <c r="E517323" i="1"/>
  <c r="E517322" i="1"/>
  <c r="E517321" i="1"/>
  <c r="E517320" i="1"/>
  <c r="E517319" i="1"/>
  <c r="E517318" i="1"/>
  <c r="E517317" i="1"/>
  <c r="E517316" i="1"/>
  <c r="E517315" i="1"/>
  <c r="E517314" i="1"/>
  <c r="E517313" i="1"/>
  <c r="E517312" i="1"/>
  <c r="E517311" i="1"/>
  <c r="E517310" i="1"/>
  <c r="E517309" i="1"/>
  <c r="E517308" i="1"/>
  <c r="E517307" i="1"/>
  <c r="E517306" i="1"/>
  <c r="E517305" i="1"/>
  <c r="E517304" i="1"/>
  <c r="E517303" i="1"/>
  <c r="E517302" i="1"/>
  <c r="E517301" i="1"/>
  <c r="E517300" i="1"/>
  <c r="E517299" i="1"/>
  <c r="E517298" i="1"/>
  <c r="E517297" i="1"/>
  <c r="E517296" i="1"/>
  <c r="E517295" i="1"/>
  <c r="E517294" i="1"/>
  <c r="E517293" i="1"/>
  <c r="E517292" i="1"/>
  <c r="E517291" i="1"/>
  <c r="E517290" i="1"/>
  <c r="E517289" i="1"/>
  <c r="E517288" i="1"/>
  <c r="E517287" i="1"/>
  <c r="E517286" i="1"/>
  <c r="E517285" i="1"/>
  <c r="E517284" i="1"/>
  <c r="E517283" i="1"/>
  <c r="E517282" i="1"/>
  <c r="E517281" i="1"/>
  <c r="E517280" i="1"/>
  <c r="E517279" i="1"/>
  <c r="E517278" i="1"/>
  <c r="E517277" i="1"/>
  <c r="E517276" i="1"/>
  <c r="E517275" i="1"/>
  <c r="E517274" i="1"/>
  <c r="E517273" i="1"/>
  <c r="E517272" i="1"/>
  <c r="E517271" i="1"/>
  <c r="E517270" i="1"/>
  <c r="E517269" i="1"/>
  <c r="E517268" i="1"/>
  <c r="E517267" i="1"/>
  <c r="E517266" i="1"/>
  <c r="E517265" i="1"/>
  <c r="E517264" i="1"/>
  <c r="E517263" i="1"/>
  <c r="E517262" i="1"/>
  <c r="E517261" i="1"/>
  <c r="E517260" i="1"/>
  <c r="E517259" i="1"/>
  <c r="E517258" i="1"/>
  <c r="E517257" i="1"/>
  <c r="E517256" i="1"/>
  <c r="E517255" i="1"/>
  <c r="E517254" i="1"/>
  <c r="E517253" i="1"/>
  <c r="E517252" i="1"/>
  <c r="E517251" i="1"/>
  <c r="E517250" i="1"/>
  <c r="E517249" i="1"/>
  <c r="E517248" i="1"/>
  <c r="E517247" i="1"/>
  <c r="E517246" i="1"/>
  <c r="E517245" i="1"/>
  <c r="E517244" i="1"/>
  <c r="E517243" i="1"/>
  <c r="E517242" i="1"/>
  <c r="E517241" i="1"/>
  <c r="E517240" i="1"/>
  <c r="E517239" i="1"/>
  <c r="E517238" i="1"/>
  <c r="E517237" i="1"/>
  <c r="E517236" i="1"/>
  <c r="E517235" i="1"/>
  <c r="E517234" i="1"/>
  <c r="E517233" i="1"/>
  <c r="E517232" i="1"/>
  <c r="E517231" i="1"/>
  <c r="E517230" i="1"/>
  <c r="E517229" i="1"/>
  <c r="E517228" i="1"/>
  <c r="E517227" i="1"/>
  <c r="E517226" i="1"/>
  <c r="E517225" i="1"/>
  <c r="E517224" i="1"/>
  <c r="E517223" i="1"/>
  <c r="E517222" i="1"/>
  <c r="E517221" i="1"/>
  <c r="E517220" i="1"/>
  <c r="E517219" i="1"/>
  <c r="E517218" i="1"/>
  <c r="E517217" i="1"/>
  <c r="E517216" i="1"/>
  <c r="E517215" i="1"/>
  <c r="E517214" i="1"/>
  <c r="E517213" i="1"/>
  <c r="E517212" i="1"/>
  <c r="E517211" i="1"/>
  <c r="E517210" i="1"/>
  <c r="E517209" i="1"/>
  <c r="E517208" i="1"/>
  <c r="E517207" i="1"/>
  <c r="E517206" i="1"/>
  <c r="E517205" i="1"/>
  <c r="E517204" i="1"/>
  <c r="E517203" i="1"/>
  <c r="E517202" i="1"/>
  <c r="E517201" i="1"/>
  <c r="E517200" i="1"/>
  <c r="E517199" i="1"/>
  <c r="E517198" i="1"/>
  <c r="E517197" i="1"/>
  <c r="E517196" i="1"/>
  <c r="E517195" i="1"/>
  <c r="E517194" i="1"/>
  <c r="E517193" i="1"/>
  <c r="E517192" i="1"/>
  <c r="E517191" i="1"/>
  <c r="E517190" i="1"/>
  <c r="E517189" i="1"/>
  <c r="E517188" i="1"/>
  <c r="E517187" i="1"/>
  <c r="E517186" i="1"/>
  <c r="E517185" i="1"/>
  <c r="E517184" i="1"/>
  <c r="E517183" i="1"/>
  <c r="E517182" i="1"/>
  <c r="E517181" i="1"/>
  <c r="E517180" i="1"/>
  <c r="E517179" i="1"/>
  <c r="E517178" i="1"/>
  <c r="E517177" i="1"/>
  <c r="E517176" i="1"/>
  <c r="E517175" i="1"/>
  <c r="E517174" i="1"/>
  <c r="E517173" i="1"/>
  <c r="E517172" i="1"/>
  <c r="E517171" i="1"/>
  <c r="E517170" i="1"/>
  <c r="E517169" i="1"/>
  <c r="E517168" i="1"/>
  <c r="E517167" i="1"/>
  <c r="E517166" i="1"/>
  <c r="E517165" i="1"/>
  <c r="E517164" i="1"/>
  <c r="E517163" i="1"/>
  <c r="E517162" i="1"/>
  <c r="E517161" i="1"/>
  <c r="E517160" i="1"/>
  <c r="E517159" i="1"/>
  <c r="E517158" i="1"/>
  <c r="E517157" i="1"/>
  <c r="E517156" i="1"/>
  <c r="E517155" i="1"/>
  <c r="E517154" i="1"/>
  <c r="E517153" i="1"/>
  <c r="E517152" i="1"/>
  <c r="E517151" i="1"/>
  <c r="E517150" i="1"/>
  <c r="E517149" i="1"/>
  <c r="E517148" i="1"/>
  <c r="E517147" i="1"/>
  <c r="E517146" i="1"/>
  <c r="E517145" i="1"/>
  <c r="E517144" i="1"/>
  <c r="E517143" i="1"/>
  <c r="E517142" i="1"/>
  <c r="E517141" i="1"/>
  <c r="E517140" i="1"/>
  <c r="E517139" i="1"/>
  <c r="E517138" i="1"/>
  <c r="E517137" i="1"/>
  <c r="E517136" i="1"/>
  <c r="E517135" i="1"/>
  <c r="E517134" i="1"/>
  <c r="E517133" i="1"/>
  <c r="E517132" i="1"/>
  <c r="E517131" i="1"/>
  <c r="E517130" i="1"/>
  <c r="E517129" i="1"/>
  <c r="E517128" i="1"/>
  <c r="E517127" i="1"/>
  <c r="E517126" i="1"/>
  <c r="E517125" i="1"/>
  <c r="E517124" i="1"/>
  <c r="E517123" i="1"/>
  <c r="E517122" i="1"/>
  <c r="E517121" i="1"/>
  <c r="E517120" i="1"/>
  <c r="E517119" i="1"/>
  <c r="E517118" i="1"/>
  <c r="E517117" i="1"/>
  <c r="E517116" i="1"/>
  <c r="E517115" i="1"/>
  <c r="E517114" i="1"/>
  <c r="E517113" i="1"/>
  <c r="E517112" i="1"/>
  <c r="E517111" i="1"/>
  <c r="E517110" i="1"/>
  <c r="E517109" i="1"/>
  <c r="E517108" i="1"/>
  <c r="E517107" i="1"/>
  <c r="E517106" i="1"/>
  <c r="E517105" i="1"/>
  <c r="E517104" i="1"/>
  <c r="E517103" i="1"/>
  <c r="E517102" i="1"/>
  <c r="E517101" i="1"/>
  <c r="E517100" i="1"/>
  <c r="E517099" i="1"/>
  <c r="E517098" i="1"/>
  <c r="E517097" i="1"/>
  <c r="E517096" i="1"/>
  <c r="E517095" i="1"/>
  <c r="E517094" i="1"/>
  <c r="E517093" i="1"/>
  <c r="E517092" i="1"/>
  <c r="E517091" i="1"/>
  <c r="E517090" i="1"/>
  <c r="E517089" i="1"/>
  <c r="E517088" i="1"/>
  <c r="E517087" i="1"/>
  <c r="E517086" i="1"/>
  <c r="E517085" i="1"/>
  <c r="E517084" i="1"/>
  <c r="E517083" i="1"/>
  <c r="E517082" i="1"/>
  <c r="E517081" i="1"/>
  <c r="E517080" i="1"/>
  <c r="E517079" i="1"/>
  <c r="E517078" i="1"/>
  <c r="E517077" i="1"/>
  <c r="E517076" i="1"/>
  <c r="E517075" i="1"/>
  <c r="E517074" i="1"/>
  <c r="E517073" i="1"/>
  <c r="E517072" i="1"/>
  <c r="E517071" i="1"/>
  <c r="E517070" i="1"/>
  <c r="E517069" i="1"/>
  <c r="E517068" i="1"/>
  <c r="E517067" i="1"/>
  <c r="E517066" i="1"/>
  <c r="E517065" i="1"/>
  <c r="E517064" i="1"/>
  <c r="E517063" i="1"/>
  <c r="E517062" i="1"/>
  <c r="E517061" i="1"/>
  <c r="E517060" i="1"/>
  <c r="E517059" i="1"/>
  <c r="E517058" i="1"/>
  <c r="E517057" i="1"/>
  <c r="E517056" i="1"/>
  <c r="E517055" i="1"/>
  <c r="E517054" i="1"/>
  <c r="E517053" i="1"/>
  <c r="E517052" i="1"/>
  <c r="E517051" i="1"/>
  <c r="E517050" i="1"/>
  <c r="E517049" i="1"/>
  <c r="E517048" i="1"/>
  <c r="E517047" i="1"/>
  <c r="E517046" i="1"/>
  <c r="E517045" i="1"/>
  <c r="E517044" i="1"/>
  <c r="E517043" i="1"/>
  <c r="E517042" i="1"/>
  <c r="E517041" i="1"/>
  <c r="E517040" i="1"/>
  <c r="E517039" i="1"/>
  <c r="E517038" i="1"/>
  <c r="E517037" i="1"/>
  <c r="E517036" i="1"/>
  <c r="E517035" i="1"/>
  <c r="E517034" i="1"/>
  <c r="E517033" i="1"/>
  <c r="E517032" i="1"/>
  <c r="E517031" i="1"/>
  <c r="E517030" i="1"/>
  <c r="E517029" i="1"/>
  <c r="E517028" i="1"/>
  <c r="E517027" i="1"/>
  <c r="E517026" i="1"/>
  <c r="E517025" i="1"/>
  <c r="E517024" i="1"/>
  <c r="E517023" i="1"/>
  <c r="E517022" i="1"/>
  <c r="E517021" i="1"/>
  <c r="E517020" i="1"/>
  <c r="E517019" i="1"/>
  <c r="E517018" i="1"/>
  <c r="E517017" i="1"/>
  <c r="E517016" i="1"/>
  <c r="E517015" i="1"/>
  <c r="E517014" i="1"/>
  <c r="E517013" i="1"/>
  <c r="E517012" i="1"/>
  <c r="E517011" i="1"/>
  <c r="E517010" i="1"/>
  <c r="E517009" i="1"/>
  <c r="E517008" i="1"/>
  <c r="E517007" i="1"/>
  <c r="E517006" i="1"/>
  <c r="E517005" i="1"/>
  <c r="E517004" i="1"/>
  <c r="E517003" i="1"/>
  <c r="E517002" i="1"/>
  <c r="E517001" i="1"/>
  <c r="E517000" i="1"/>
  <c r="E516999" i="1"/>
  <c r="E516998" i="1"/>
  <c r="E516997" i="1"/>
  <c r="E516996" i="1"/>
  <c r="E516995" i="1"/>
  <c r="E516994" i="1"/>
  <c r="E516993" i="1"/>
  <c r="E516992" i="1"/>
  <c r="E516991" i="1"/>
  <c r="E516990" i="1"/>
  <c r="E516989" i="1"/>
  <c r="E516988" i="1"/>
  <c r="E516987" i="1"/>
  <c r="E516986" i="1"/>
  <c r="E516985" i="1"/>
  <c r="E516984" i="1"/>
  <c r="E516983" i="1"/>
  <c r="E516982" i="1"/>
  <c r="E516981" i="1"/>
  <c r="E516980" i="1"/>
  <c r="E516979" i="1"/>
  <c r="E516978" i="1"/>
  <c r="E516977" i="1"/>
  <c r="E516976" i="1"/>
  <c r="E516975" i="1"/>
  <c r="E516974" i="1"/>
  <c r="E516973" i="1"/>
  <c r="E516972" i="1"/>
  <c r="E516971" i="1"/>
  <c r="E516970" i="1"/>
  <c r="E516969" i="1"/>
  <c r="E516968" i="1"/>
  <c r="E516967" i="1"/>
  <c r="E516966" i="1"/>
  <c r="E516965" i="1"/>
  <c r="E516964" i="1"/>
  <c r="E516963" i="1"/>
  <c r="E516962" i="1"/>
  <c r="E516961" i="1"/>
  <c r="E516960" i="1"/>
  <c r="E516959" i="1"/>
  <c r="E516958" i="1"/>
  <c r="E516957" i="1"/>
  <c r="E516956" i="1"/>
  <c r="E516955" i="1"/>
  <c r="E516954" i="1"/>
  <c r="E516953" i="1"/>
  <c r="E516952" i="1"/>
  <c r="E516951" i="1"/>
  <c r="E516950" i="1"/>
  <c r="E516949" i="1"/>
  <c r="E516948" i="1"/>
  <c r="E516947" i="1"/>
  <c r="E516946" i="1"/>
  <c r="E516945" i="1"/>
  <c r="E516944" i="1"/>
  <c r="E516943" i="1"/>
  <c r="E516942" i="1"/>
  <c r="E516941" i="1"/>
  <c r="E516940" i="1"/>
  <c r="E516939" i="1"/>
  <c r="E516938" i="1"/>
  <c r="E516937" i="1"/>
  <c r="E516936" i="1"/>
  <c r="E516935" i="1"/>
  <c r="E516934" i="1"/>
  <c r="E516933" i="1"/>
  <c r="E516932" i="1"/>
  <c r="E516931" i="1"/>
  <c r="E516930" i="1"/>
  <c r="E516929" i="1"/>
  <c r="E516928" i="1"/>
  <c r="E516927" i="1"/>
  <c r="E516926" i="1"/>
  <c r="E516925" i="1"/>
  <c r="E516924" i="1"/>
  <c r="E516923" i="1"/>
  <c r="E516922" i="1"/>
  <c r="E516921" i="1"/>
  <c r="E516920" i="1"/>
  <c r="E516919" i="1"/>
  <c r="E516918" i="1"/>
  <c r="E516917" i="1"/>
  <c r="E516916" i="1"/>
  <c r="E516915" i="1"/>
  <c r="E516914" i="1"/>
  <c r="E516913" i="1"/>
  <c r="E516912" i="1"/>
  <c r="E516911" i="1"/>
  <c r="E516910" i="1"/>
  <c r="E516909" i="1"/>
  <c r="E516908" i="1"/>
  <c r="E516907" i="1"/>
  <c r="E516906" i="1"/>
  <c r="E516905" i="1"/>
  <c r="E516904" i="1"/>
  <c r="E516903" i="1"/>
  <c r="E516902" i="1"/>
  <c r="E516901" i="1"/>
  <c r="E516900" i="1"/>
  <c r="E516899" i="1"/>
  <c r="E516898" i="1"/>
  <c r="E516897" i="1"/>
  <c r="E516896" i="1"/>
  <c r="E516895" i="1"/>
  <c r="E516894" i="1"/>
  <c r="E516893" i="1"/>
  <c r="E516892" i="1"/>
  <c r="E516891" i="1"/>
  <c r="E516890" i="1"/>
  <c r="E516889" i="1"/>
  <c r="E516888" i="1"/>
  <c r="E516887" i="1"/>
  <c r="E516886" i="1"/>
  <c r="E516885" i="1"/>
  <c r="E516884" i="1"/>
  <c r="E516883" i="1"/>
  <c r="E516882" i="1"/>
  <c r="E516881" i="1"/>
  <c r="E516880" i="1"/>
  <c r="E516879" i="1"/>
  <c r="E516878" i="1"/>
  <c r="E516877" i="1"/>
  <c r="E516876" i="1"/>
  <c r="E516875" i="1"/>
  <c r="E516874" i="1"/>
  <c r="E516873" i="1"/>
  <c r="E516872" i="1"/>
  <c r="E516871" i="1"/>
  <c r="E516870" i="1"/>
  <c r="E516869" i="1"/>
  <c r="E516868" i="1"/>
  <c r="E516867" i="1"/>
  <c r="E516866" i="1"/>
  <c r="E516865" i="1"/>
  <c r="E516864" i="1"/>
  <c r="E516863" i="1"/>
  <c r="E516862" i="1"/>
  <c r="E516861" i="1"/>
  <c r="E516860" i="1"/>
  <c r="E516859" i="1"/>
  <c r="E516858" i="1"/>
  <c r="E516857" i="1"/>
  <c r="E516856" i="1"/>
  <c r="E516855" i="1"/>
  <c r="E516854" i="1"/>
  <c r="E516853" i="1"/>
  <c r="E516852" i="1"/>
  <c r="E516851" i="1"/>
  <c r="E516850" i="1"/>
  <c r="E516849" i="1"/>
  <c r="E516848" i="1"/>
  <c r="E516847" i="1"/>
  <c r="E516846" i="1"/>
  <c r="E516845" i="1"/>
  <c r="E516844" i="1"/>
  <c r="E516843" i="1"/>
  <c r="E516842" i="1"/>
  <c r="E516841" i="1"/>
  <c r="E516840" i="1"/>
  <c r="E516839" i="1"/>
  <c r="E516838" i="1"/>
  <c r="E516837" i="1"/>
  <c r="E516836" i="1"/>
  <c r="E516835" i="1"/>
  <c r="E516834" i="1"/>
  <c r="E516833" i="1"/>
  <c r="E516832" i="1"/>
  <c r="E516831" i="1"/>
  <c r="E516830" i="1"/>
  <c r="E516829" i="1"/>
  <c r="E516828" i="1"/>
  <c r="E516827" i="1"/>
  <c r="E516826" i="1"/>
  <c r="E516825" i="1"/>
  <c r="E516824" i="1"/>
  <c r="E516823" i="1"/>
  <c r="E516822" i="1"/>
  <c r="E516821" i="1"/>
  <c r="E516820" i="1"/>
  <c r="E516819" i="1"/>
  <c r="E516818" i="1"/>
  <c r="E516817" i="1"/>
  <c r="E516816" i="1"/>
  <c r="E516815" i="1"/>
  <c r="E516814" i="1"/>
  <c r="E516813" i="1"/>
  <c r="E516812" i="1"/>
  <c r="E516811" i="1"/>
  <c r="E516810" i="1"/>
  <c r="E516809" i="1"/>
  <c r="E516808" i="1"/>
  <c r="E516807" i="1"/>
  <c r="E516806" i="1"/>
  <c r="E516805" i="1"/>
  <c r="E516804" i="1"/>
  <c r="E516803" i="1"/>
  <c r="E516802" i="1"/>
  <c r="E516801" i="1"/>
  <c r="E516800" i="1"/>
  <c r="E516799" i="1"/>
  <c r="E516798" i="1"/>
  <c r="E516797" i="1"/>
  <c r="E516796" i="1"/>
  <c r="E516795" i="1"/>
  <c r="E516794" i="1"/>
  <c r="E516793" i="1"/>
  <c r="E516792" i="1"/>
  <c r="E516791" i="1"/>
  <c r="E516790" i="1"/>
  <c r="E516789" i="1"/>
  <c r="E516788" i="1"/>
  <c r="E516787" i="1"/>
  <c r="E516786" i="1"/>
  <c r="E516785" i="1"/>
  <c r="E516784" i="1"/>
  <c r="E516783" i="1"/>
  <c r="E516782" i="1"/>
  <c r="E516781" i="1"/>
  <c r="E516780" i="1"/>
  <c r="E516779" i="1"/>
  <c r="E516778" i="1"/>
  <c r="E516777" i="1"/>
  <c r="E516776" i="1"/>
  <c r="E516775" i="1"/>
  <c r="E516774" i="1"/>
  <c r="E516773" i="1"/>
  <c r="E516772" i="1"/>
  <c r="E516771" i="1"/>
  <c r="E516770" i="1"/>
  <c r="E516769" i="1"/>
  <c r="E516768" i="1"/>
  <c r="E516767" i="1"/>
  <c r="E516766" i="1"/>
  <c r="E516765" i="1"/>
  <c r="E516764" i="1"/>
  <c r="E516763" i="1"/>
  <c r="E516762" i="1"/>
  <c r="E516761" i="1"/>
  <c r="E516760" i="1"/>
  <c r="E516759" i="1"/>
  <c r="E516758" i="1"/>
  <c r="E516757" i="1"/>
  <c r="E516756" i="1"/>
  <c r="E516755" i="1"/>
  <c r="E516754" i="1"/>
  <c r="E516753" i="1"/>
  <c r="E516752" i="1"/>
  <c r="E516751" i="1"/>
  <c r="E516750" i="1"/>
  <c r="E516749" i="1"/>
  <c r="E516748" i="1"/>
  <c r="E516747" i="1"/>
  <c r="E516746" i="1"/>
  <c r="E516745" i="1"/>
  <c r="E516744" i="1"/>
  <c r="E516743" i="1"/>
  <c r="E516742" i="1"/>
  <c r="E516741" i="1"/>
  <c r="E516740" i="1"/>
  <c r="E516739" i="1"/>
  <c r="E516738" i="1"/>
  <c r="E516737" i="1"/>
  <c r="E516736" i="1"/>
  <c r="E516735" i="1"/>
  <c r="E516734" i="1"/>
  <c r="E516733" i="1"/>
  <c r="E516732" i="1"/>
  <c r="E516731" i="1"/>
  <c r="E516730" i="1"/>
  <c r="E516729" i="1"/>
  <c r="E516728" i="1"/>
  <c r="E516727" i="1"/>
  <c r="E516726" i="1"/>
  <c r="E516725" i="1"/>
  <c r="E516724" i="1"/>
  <c r="E516723" i="1"/>
  <c r="E516722" i="1"/>
  <c r="E516721" i="1"/>
  <c r="E516720" i="1"/>
  <c r="E516719" i="1"/>
  <c r="E516718" i="1"/>
  <c r="E516717" i="1"/>
  <c r="E516716" i="1"/>
  <c r="E516715" i="1"/>
  <c r="E516714" i="1"/>
  <c r="E516713" i="1"/>
  <c r="E516712" i="1"/>
  <c r="E516711" i="1"/>
  <c r="E516710" i="1"/>
  <c r="E516709" i="1"/>
  <c r="E516708" i="1"/>
  <c r="E516707" i="1"/>
  <c r="E516706" i="1"/>
  <c r="E516705" i="1"/>
  <c r="E516704" i="1"/>
  <c r="E516703" i="1"/>
  <c r="E516702" i="1"/>
  <c r="E516701" i="1"/>
  <c r="E516700" i="1"/>
  <c r="E516699" i="1"/>
  <c r="E516698" i="1"/>
  <c r="E516697" i="1"/>
  <c r="E516696" i="1"/>
  <c r="E516695" i="1"/>
  <c r="E516694" i="1"/>
  <c r="E516693" i="1"/>
  <c r="E516692" i="1"/>
  <c r="E516691" i="1"/>
  <c r="E516690" i="1"/>
  <c r="E516689" i="1"/>
  <c r="E516688" i="1"/>
  <c r="E516687" i="1"/>
  <c r="E516686" i="1"/>
  <c r="E516685" i="1"/>
  <c r="E516684" i="1"/>
  <c r="E516683" i="1"/>
  <c r="E516682" i="1"/>
  <c r="E516681" i="1"/>
  <c r="E516680" i="1"/>
  <c r="E516679" i="1"/>
  <c r="E516678" i="1"/>
  <c r="E516677" i="1"/>
  <c r="E516676" i="1"/>
  <c r="E516675" i="1"/>
  <c r="E516674" i="1"/>
  <c r="E516673" i="1"/>
  <c r="E516672" i="1"/>
  <c r="E516671" i="1"/>
  <c r="E516670" i="1"/>
  <c r="E516669" i="1"/>
  <c r="E516668" i="1"/>
  <c r="E516667" i="1"/>
  <c r="E516666" i="1"/>
  <c r="E516665" i="1"/>
  <c r="E516664" i="1"/>
  <c r="E516663" i="1"/>
  <c r="E516662" i="1"/>
  <c r="E516661" i="1"/>
  <c r="E516660" i="1"/>
  <c r="E516659" i="1"/>
  <c r="E516658" i="1"/>
  <c r="E516657" i="1"/>
  <c r="E516656" i="1"/>
  <c r="E516655" i="1"/>
  <c r="E516654" i="1"/>
  <c r="E516653" i="1"/>
  <c r="E516652" i="1"/>
  <c r="E516651" i="1"/>
  <c r="E516650" i="1"/>
  <c r="E516649" i="1"/>
  <c r="E516648" i="1"/>
  <c r="E516647" i="1"/>
  <c r="E516646" i="1"/>
  <c r="E516645" i="1"/>
  <c r="E516644" i="1"/>
  <c r="E516643" i="1"/>
  <c r="E516642" i="1"/>
  <c r="E516641" i="1"/>
  <c r="E516640" i="1"/>
  <c r="E516639" i="1"/>
  <c r="E516638" i="1"/>
  <c r="E516637" i="1"/>
  <c r="E516636" i="1"/>
  <c r="E516635" i="1"/>
  <c r="E516634" i="1"/>
  <c r="E516633" i="1"/>
  <c r="E516632" i="1"/>
  <c r="E516631" i="1"/>
  <c r="E516630" i="1"/>
  <c r="E516629" i="1"/>
  <c r="E516628" i="1"/>
  <c r="E516627" i="1"/>
  <c r="E516626" i="1"/>
  <c r="E516625" i="1"/>
  <c r="E516624" i="1"/>
  <c r="E516623" i="1"/>
  <c r="E516622" i="1"/>
  <c r="E516621" i="1"/>
  <c r="E516620" i="1"/>
  <c r="E516619" i="1"/>
  <c r="E516618" i="1"/>
  <c r="E516617" i="1"/>
  <c r="E516616" i="1"/>
  <c r="E516615" i="1"/>
  <c r="E516614" i="1"/>
  <c r="E516613" i="1"/>
  <c r="E516612" i="1"/>
  <c r="E516611" i="1"/>
  <c r="E516610" i="1"/>
  <c r="E516609" i="1"/>
  <c r="E516608" i="1"/>
  <c r="E516607" i="1"/>
  <c r="E516606" i="1"/>
  <c r="E516605" i="1"/>
  <c r="E516604" i="1"/>
  <c r="E516603" i="1"/>
  <c r="E516602" i="1"/>
  <c r="E516601" i="1"/>
  <c r="E516600" i="1"/>
  <c r="E516599" i="1"/>
  <c r="E516598" i="1"/>
  <c r="E516597" i="1"/>
  <c r="E516596" i="1"/>
  <c r="E516595" i="1"/>
  <c r="E516594" i="1"/>
  <c r="E516593" i="1"/>
  <c r="E516592" i="1"/>
  <c r="E516591" i="1"/>
  <c r="E516590" i="1"/>
  <c r="E516589" i="1"/>
  <c r="E516588" i="1"/>
  <c r="E516587" i="1"/>
  <c r="E516586" i="1"/>
  <c r="E516585" i="1"/>
  <c r="E516584" i="1"/>
  <c r="E516583" i="1"/>
  <c r="E516582" i="1"/>
  <c r="E516581" i="1"/>
  <c r="E516580" i="1"/>
  <c r="E516579" i="1"/>
  <c r="E516578" i="1"/>
  <c r="E516577" i="1"/>
  <c r="E516576" i="1"/>
  <c r="E516575" i="1"/>
  <c r="E516574" i="1"/>
  <c r="E516573" i="1"/>
  <c r="E516572" i="1"/>
  <c r="E516571" i="1"/>
  <c r="E516570" i="1"/>
  <c r="E516569" i="1"/>
  <c r="E516568" i="1"/>
  <c r="E516567" i="1"/>
  <c r="E516566" i="1"/>
  <c r="E516565" i="1"/>
  <c r="E516564" i="1"/>
  <c r="E516563" i="1"/>
  <c r="E516562" i="1"/>
  <c r="E516561" i="1"/>
  <c r="E516560" i="1"/>
  <c r="E516559" i="1"/>
  <c r="E516558" i="1"/>
  <c r="E516557" i="1"/>
  <c r="E516556" i="1"/>
  <c r="E516555" i="1"/>
  <c r="E516554" i="1"/>
  <c r="E516553" i="1"/>
  <c r="E516552" i="1"/>
  <c r="E516551" i="1"/>
  <c r="E516550" i="1"/>
  <c r="E516549" i="1"/>
  <c r="E516548" i="1"/>
  <c r="E516547" i="1"/>
  <c r="E516546" i="1"/>
  <c r="E516545" i="1"/>
  <c r="E516544" i="1"/>
  <c r="E516543" i="1"/>
  <c r="E516542" i="1"/>
  <c r="E516541" i="1"/>
  <c r="E516540" i="1"/>
  <c r="E516539" i="1"/>
  <c r="E516538" i="1"/>
  <c r="E516537" i="1"/>
  <c r="E516536" i="1"/>
  <c r="E516535" i="1"/>
  <c r="E516534" i="1"/>
  <c r="E516533" i="1"/>
  <c r="E516532" i="1"/>
  <c r="E516531" i="1"/>
  <c r="E516530" i="1"/>
  <c r="E516529" i="1"/>
  <c r="E516528" i="1"/>
  <c r="E516527" i="1"/>
  <c r="E516526" i="1"/>
  <c r="E516525" i="1"/>
  <c r="E516524" i="1"/>
  <c r="E516523" i="1"/>
  <c r="E516522" i="1"/>
  <c r="E516521" i="1"/>
  <c r="E516520" i="1"/>
  <c r="E516519" i="1"/>
  <c r="E516518" i="1"/>
  <c r="E516517" i="1"/>
  <c r="E516516" i="1"/>
  <c r="E516515" i="1"/>
  <c r="E516514" i="1"/>
  <c r="E516513" i="1"/>
  <c r="E516512" i="1"/>
  <c r="E516511" i="1"/>
  <c r="E516510" i="1"/>
  <c r="E516509" i="1"/>
  <c r="E516508" i="1"/>
  <c r="E516507" i="1"/>
  <c r="E516506" i="1"/>
  <c r="E516505" i="1"/>
  <c r="E516504" i="1"/>
  <c r="E516503" i="1"/>
  <c r="E516502" i="1"/>
  <c r="E516501" i="1"/>
  <c r="E516500" i="1"/>
  <c r="E516499" i="1"/>
  <c r="E516498" i="1"/>
  <c r="E516497" i="1"/>
  <c r="E516496" i="1"/>
  <c r="E516495" i="1"/>
  <c r="E516494" i="1"/>
  <c r="E516493" i="1"/>
  <c r="E516492" i="1"/>
  <c r="E516491" i="1"/>
  <c r="E516490" i="1"/>
  <c r="E516489" i="1"/>
  <c r="E516488" i="1"/>
  <c r="E516487" i="1"/>
  <c r="E516486" i="1"/>
  <c r="E516485" i="1"/>
  <c r="E516484" i="1"/>
  <c r="E516483" i="1"/>
  <c r="E516482" i="1"/>
  <c r="E516481" i="1"/>
  <c r="E516480" i="1"/>
  <c r="E516479" i="1"/>
  <c r="E516478" i="1"/>
  <c r="E516477" i="1"/>
  <c r="E516476" i="1"/>
  <c r="E516475" i="1"/>
  <c r="E516474" i="1"/>
  <c r="E516473" i="1"/>
  <c r="E516472" i="1"/>
  <c r="E516471" i="1"/>
  <c r="E516470" i="1"/>
  <c r="E516469" i="1"/>
  <c r="E516468" i="1"/>
  <c r="E516467" i="1"/>
  <c r="E516466" i="1"/>
  <c r="E516465" i="1"/>
  <c r="E516464" i="1"/>
  <c r="E516463" i="1"/>
  <c r="E516462" i="1"/>
  <c r="E516461" i="1"/>
  <c r="E516460" i="1"/>
  <c r="E516459" i="1"/>
  <c r="E516458" i="1"/>
  <c r="E516457" i="1"/>
  <c r="E516456" i="1"/>
  <c r="E516455" i="1"/>
  <c r="E516454" i="1"/>
  <c r="E516453" i="1"/>
  <c r="E516452" i="1"/>
  <c r="E516451" i="1"/>
  <c r="E516450" i="1"/>
  <c r="E516449" i="1"/>
  <c r="E516448" i="1"/>
  <c r="E516447" i="1"/>
  <c r="E516446" i="1"/>
  <c r="E516445" i="1"/>
  <c r="E516444" i="1"/>
  <c r="E516443" i="1"/>
  <c r="E516442" i="1"/>
  <c r="E516441" i="1"/>
  <c r="E516440" i="1"/>
  <c r="E516439" i="1"/>
  <c r="E516438" i="1"/>
  <c r="E516437" i="1"/>
  <c r="E516436" i="1"/>
  <c r="E516435" i="1"/>
  <c r="E516434" i="1"/>
  <c r="E516433" i="1"/>
  <c r="E516432" i="1"/>
  <c r="E516431" i="1"/>
  <c r="E516430" i="1"/>
  <c r="E516429" i="1"/>
  <c r="E516428" i="1"/>
  <c r="E516427" i="1"/>
  <c r="E516426" i="1"/>
  <c r="E516425" i="1"/>
  <c r="E516424" i="1"/>
  <c r="E516423" i="1"/>
  <c r="E516422" i="1"/>
  <c r="E516421" i="1"/>
  <c r="E516420" i="1"/>
  <c r="E516419" i="1"/>
  <c r="E516418" i="1"/>
  <c r="E516417" i="1"/>
  <c r="E516416" i="1"/>
  <c r="E516415" i="1"/>
  <c r="E516414" i="1"/>
  <c r="E516413" i="1"/>
  <c r="E516412" i="1"/>
  <c r="E516411" i="1"/>
  <c r="E516410" i="1"/>
  <c r="E516409" i="1"/>
  <c r="E516408" i="1"/>
  <c r="E516407" i="1"/>
  <c r="E516406" i="1"/>
  <c r="E516405" i="1"/>
  <c r="E516404" i="1"/>
  <c r="E516403" i="1"/>
  <c r="E516402" i="1"/>
  <c r="E516401" i="1"/>
  <c r="E516400" i="1"/>
  <c r="E516399" i="1"/>
  <c r="E516398" i="1"/>
  <c r="E516397" i="1"/>
  <c r="E516396" i="1"/>
  <c r="E516395" i="1"/>
  <c r="E516394" i="1"/>
  <c r="E516393" i="1"/>
  <c r="E516392" i="1"/>
  <c r="E516391" i="1"/>
  <c r="E516390" i="1"/>
  <c r="E516389" i="1"/>
  <c r="E516388" i="1"/>
  <c r="E516387" i="1"/>
  <c r="E516386" i="1"/>
  <c r="E516385" i="1"/>
  <c r="E516384" i="1"/>
  <c r="E516383" i="1"/>
  <c r="E516382" i="1"/>
  <c r="E516381" i="1"/>
  <c r="E516380" i="1"/>
  <c r="E516379" i="1"/>
  <c r="E516378" i="1"/>
  <c r="E516377" i="1"/>
  <c r="E516376" i="1"/>
  <c r="E516375" i="1"/>
  <c r="E516374" i="1"/>
  <c r="E516373" i="1"/>
  <c r="E516372" i="1"/>
  <c r="E516371" i="1"/>
  <c r="E516370" i="1"/>
  <c r="E516369" i="1"/>
  <c r="E516368" i="1"/>
  <c r="E516367" i="1"/>
  <c r="E516366" i="1"/>
  <c r="E516365" i="1"/>
  <c r="E516364" i="1"/>
  <c r="E516363" i="1"/>
  <c r="E516362" i="1"/>
  <c r="E516361" i="1"/>
  <c r="E516360" i="1"/>
  <c r="E516359" i="1"/>
  <c r="E516358" i="1"/>
  <c r="E516357" i="1"/>
  <c r="E516356" i="1"/>
  <c r="E516355" i="1"/>
  <c r="E516354" i="1"/>
  <c r="E516353" i="1"/>
  <c r="E516352" i="1"/>
  <c r="E516351" i="1"/>
  <c r="E516350" i="1"/>
  <c r="E516349" i="1"/>
  <c r="E516348" i="1"/>
  <c r="E516347" i="1"/>
  <c r="E516346" i="1"/>
  <c r="E516345" i="1"/>
  <c r="E516344" i="1"/>
  <c r="E516343" i="1"/>
  <c r="E516342" i="1"/>
  <c r="E516341" i="1"/>
  <c r="E516340" i="1"/>
  <c r="E516339" i="1"/>
  <c r="E516338" i="1"/>
  <c r="E516337" i="1"/>
  <c r="E516336" i="1"/>
  <c r="E516335" i="1"/>
  <c r="E516334" i="1"/>
  <c r="E516333" i="1"/>
  <c r="E516332" i="1"/>
  <c r="E516331" i="1"/>
  <c r="E516330" i="1"/>
  <c r="E516329" i="1"/>
  <c r="E516328" i="1"/>
  <c r="E516327" i="1"/>
  <c r="E516326" i="1"/>
  <c r="E516325" i="1"/>
  <c r="E516324" i="1"/>
  <c r="E516323" i="1"/>
  <c r="E516322" i="1"/>
  <c r="E516321" i="1"/>
  <c r="E516320" i="1"/>
  <c r="E516319" i="1"/>
  <c r="E516318" i="1"/>
  <c r="E516317" i="1"/>
  <c r="E516316" i="1"/>
  <c r="E516315" i="1"/>
  <c r="E516314" i="1"/>
  <c r="E516313" i="1"/>
  <c r="E516312" i="1"/>
  <c r="E516311" i="1"/>
  <c r="E516310" i="1"/>
  <c r="E516309" i="1"/>
  <c r="E516308" i="1"/>
  <c r="E516307" i="1"/>
  <c r="E516306" i="1"/>
  <c r="E516305" i="1"/>
  <c r="E516304" i="1"/>
  <c r="E516303" i="1"/>
  <c r="E516302" i="1"/>
  <c r="E516301" i="1"/>
  <c r="E516300" i="1"/>
  <c r="E516299" i="1"/>
  <c r="E516298" i="1"/>
  <c r="E516297" i="1"/>
  <c r="E516296" i="1"/>
  <c r="E516295" i="1"/>
  <c r="E516294" i="1"/>
  <c r="E516293" i="1"/>
  <c r="E516292" i="1"/>
  <c r="E516291" i="1"/>
  <c r="E516290" i="1"/>
  <c r="E516289" i="1"/>
  <c r="E516288" i="1"/>
  <c r="E516287" i="1"/>
  <c r="E516286" i="1"/>
  <c r="E516285" i="1"/>
  <c r="E516284" i="1"/>
  <c r="E516283" i="1"/>
  <c r="E516282" i="1"/>
  <c r="E516281" i="1"/>
  <c r="E516280" i="1"/>
  <c r="E516279" i="1"/>
  <c r="E516278" i="1"/>
  <c r="E516277" i="1"/>
  <c r="E516276" i="1"/>
  <c r="E516275" i="1"/>
  <c r="E516274" i="1"/>
  <c r="E516273" i="1"/>
  <c r="E516272" i="1"/>
  <c r="E516271" i="1"/>
  <c r="E516270" i="1"/>
  <c r="E516269" i="1"/>
  <c r="E516268" i="1"/>
  <c r="E516267" i="1"/>
  <c r="E516266" i="1"/>
  <c r="E516265" i="1"/>
  <c r="E516264" i="1"/>
  <c r="E516263" i="1"/>
  <c r="E516262" i="1"/>
  <c r="E516261" i="1"/>
  <c r="E516260" i="1"/>
  <c r="E516259" i="1"/>
  <c r="E516258" i="1"/>
  <c r="E516257" i="1"/>
  <c r="E516256" i="1"/>
  <c r="E516255" i="1"/>
  <c r="E516254" i="1"/>
  <c r="E516253" i="1"/>
  <c r="E516252" i="1"/>
  <c r="E516251" i="1"/>
  <c r="E516250" i="1"/>
  <c r="E516249" i="1"/>
  <c r="E516248" i="1"/>
  <c r="E516247" i="1"/>
  <c r="E516246" i="1"/>
  <c r="E516245" i="1"/>
  <c r="E516244" i="1"/>
  <c r="E516243" i="1"/>
  <c r="E516242" i="1"/>
  <c r="E516241" i="1"/>
  <c r="E516240" i="1"/>
  <c r="E516239" i="1"/>
  <c r="E516238" i="1"/>
  <c r="E516237" i="1"/>
  <c r="E516236" i="1"/>
  <c r="E516235" i="1"/>
  <c r="E516234" i="1"/>
  <c r="E516233" i="1"/>
  <c r="E516232" i="1"/>
  <c r="E516231" i="1"/>
  <c r="E516230" i="1"/>
  <c r="E516229" i="1"/>
  <c r="E516228" i="1"/>
  <c r="E516227" i="1"/>
  <c r="E516226" i="1"/>
  <c r="E516225" i="1"/>
  <c r="E516224" i="1"/>
  <c r="E516223" i="1"/>
  <c r="E516222" i="1"/>
  <c r="E516221" i="1"/>
  <c r="E516220" i="1"/>
  <c r="E516219" i="1"/>
  <c r="E516218" i="1"/>
  <c r="E516217" i="1"/>
  <c r="E516216" i="1"/>
  <c r="E516215" i="1"/>
  <c r="E516214" i="1"/>
  <c r="E516213" i="1"/>
  <c r="E516212" i="1"/>
  <c r="E516211" i="1"/>
  <c r="E516210" i="1"/>
  <c r="E516209" i="1"/>
  <c r="E516208" i="1"/>
  <c r="E516207" i="1"/>
  <c r="E516206" i="1"/>
  <c r="E516205" i="1"/>
  <c r="E516204" i="1"/>
  <c r="E516203" i="1"/>
  <c r="E516202" i="1"/>
  <c r="E516201" i="1"/>
  <c r="E516200" i="1"/>
  <c r="E516199" i="1"/>
  <c r="E516198" i="1"/>
  <c r="E516197" i="1"/>
  <c r="E516196" i="1"/>
  <c r="E516195" i="1"/>
  <c r="E516194" i="1"/>
  <c r="E516193" i="1"/>
  <c r="E516192" i="1"/>
  <c r="E516191" i="1"/>
  <c r="E516190" i="1"/>
  <c r="E516189" i="1"/>
  <c r="E516188" i="1"/>
  <c r="E516187" i="1"/>
  <c r="E516186" i="1"/>
  <c r="E516185" i="1"/>
  <c r="E516184" i="1"/>
  <c r="E516183" i="1"/>
  <c r="E516182" i="1"/>
  <c r="E516181" i="1"/>
  <c r="E516180" i="1"/>
  <c r="E516179" i="1"/>
  <c r="E516178" i="1"/>
  <c r="E516177" i="1"/>
  <c r="E516176" i="1"/>
  <c r="E516175" i="1"/>
  <c r="E516174" i="1"/>
  <c r="E516173" i="1"/>
  <c r="E516172" i="1"/>
  <c r="E516171" i="1"/>
  <c r="E516170" i="1"/>
  <c r="E516169" i="1"/>
  <c r="E516168" i="1"/>
  <c r="E516167" i="1"/>
  <c r="E516166" i="1"/>
  <c r="E516165" i="1"/>
  <c r="E516164" i="1"/>
  <c r="E516163" i="1"/>
  <c r="E516162" i="1"/>
  <c r="E516161" i="1"/>
  <c r="E516160" i="1"/>
  <c r="E516159" i="1"/>
  <c r="E516158" i="1"/>
  <c r="E516157" i="1"/>
  <c r="E516156" i="1"/>
  <c r="E516155" i="1"/>
  <c r="E516154" i="1"/>
  <c r="E516153" i="1"/>
  <c r="E516152" i="1"/>
  <c r="E516151" i="1"/>
  <c r="E516150" i="1"/>
  <c r="E516149" i="1"/>
  <c r="E516148" i="1"/>
  <c r="E516147" i="1"/>
  <c r="E516146" i="1"/>
  <c r="E516145" i="1"/>
  <c r="E516144" i="1"/>
  <c r="E516143" i="1"/>
  <c r="E516142" i="1"/>
  <c r="E516141" i="1"/>
  <c r="E516140" i="1"/>
  <c r="E516139" i="1"/>
  <c r="E516138" i="1"/>
  <c r="E516137" i="1"/>
  <c r="E516136" i="1"/>
  <c r="E516135" i="1"/>
  <c r="E516134" i="1"/>
  <c r="E516133" i="1"/>
  <c r="E516132" i="1"/>
  <c r="E516131" i="1"/>
  <c r="E516130" i="1"/>
  <c r="E516129" i="1"/>
  <c r="E516128" i="1"/>
  <c r="E516127" i="1"/>
  <c r="E516126" i="1"/>
  <c r="E516125" i="1"/>
  <c r="E516124" i="1"/>
  <c r="E516123" i="1"/>
  <c r="E516122" i="1"/>
  <c r="E516121" i="1"/>
  <c r="E516120" i="1"/>
  <c r="E516119" i="1"/>
  <c r="E516118" i="1"/>
  <c r="E516117" i="1"/>
  <c r="E516116" i="1"/>
  <c r="E516115" i="1"/>
  <c r="E516114" i="1"/>
  <c r="E516113" i="1"/>
  <c r="E516112" i="1"/>
  <c r="E516111" i="1"/>
  <c r="E516110" i="1"/>
  <c r="E516109" i="1"/>
  <c r="E516108" i="1"/>
  <c r="E516107" i="1"/>
  <c r="E516106" i="1"/>
  <c r="E516105" i="1"/>
  <c r="E516104" i="1"/>
  <c r="E516103" i="1"/>
  <c r="E516102" i="1"/>
  <c r="E516101" i="1"/>
  <c r="E516100" i="1"/>
  <c r="E516099" i="1"/>
  <c r="E516098" i="1"/>
  <c r="E516097" i="1"/>
  <c r="E516096" i="1"/>
  <c r="E516095" i="1"/>
  <c r="E516094" i="1"/>
  <c r="E516093" i="1"/>
  <c r="E516092" i="1"/>
  <c r="E516091" i="1"/>
  <c r="E516090" i="1"/>
  <c r="E516089" i="1"/>
  <c r="E516088" i="1"/>
  <c r="E516087" i="1"/>
  <c r="E516086" i="1"/>
  <c r="E516085" i="1"/>
  <c r="E516084" i="1"/>
  <c r="E516083" i="1"/>
  <c r="E516082" i="1"/>
  <c r="E516081" i="1"/>
  <c r="E516080" i="1"/>
  <c r="E516079" i="1"/>
  <c r="E516078" i="1"/>
  <c r="E516077" i="1"/>
  <c r="E516076" i="1"/>
  <c r="E516075" i="1"/>
  <c r="E516074" i="1"/>
  <c r="E516073" i="1"/>
  <c r="E516072" i="1"/>
  <c r="E516071" i="1"/>
  <c r="E516070" i="1"/>
  <c r="E516069" i="1"/>
  <c r="E516068" i="1"/>
  <c r="E516067" i="1"/>
  <c r="E516066" i="1"/>
  <c r="E516065" i="1"/>
  <c r="E516064" i="1"/>
  <c r="E516063" i="1"/>
  <c r="E516062" i="1"/>
  <c r="E516061" i="1"/>
  <c r="E516060" i="1"/>
  <c r="E516059" i="1"/>
  <c r="E516058" i="1"/>
  <c r="E516057" i="1"/>
  <c r="E516056" i="1"/>
  <c r="E516055" i="1"/>
  <c r="E516054" i="1"/>
  <c r="E516053" i="1"/>
  <c r="E516052" i="1"/>
  <c r="E516051" i="1"/>
  <c r="E516050" i="1"/>
  <c r="E516049" i="1"/>
  <c r="E516048" i="1"/>
  <c r="E516047" i="1"/>
  <c r="E516046" i="1"/>
  <c r="E516045" i="1"/>
  <c r="E516044" i="1"/>
  <c r="E516043" i="1"/>
  <c r="E516042" i="1"/>
  <c r="E516041" i="1"/>
  <c r="E516040" i="1"/>
  <c r="E516039" i="1"/>
  <c r="E516038" i="1"/>
  <c r="E516037" i="1"/>
  <c r="E516036" i="1"/>
  <c r="E516035" i="1"/>
  <c r="E516034" i="1"/>
  <c r="E516033" i="1"/>
  <c r="E516032" i="1"/>
  <c r="E516031" i="1"/>
  <c r="E516030" i="1"/>
  <c r="E516029" i="1"/>
  <c r="E516028" i="1"/>
  <c r="E516027" i="1"/>
  <c r="E516026" i="1"/>
  <c r="E516025" i="1"/>
  <c r="E516024" i="1"/>
  <c r="E516023" i="1"/>
  <c r="E516022" i="1"/>
  <c r="E516021" i="1"/>
  <c r="E516020" i="1"/>
  <c r="E516019" i="1"/>
  <c r="E516018" i="1"/>
  <c r="E516017" i="1"/>
  <c r="E516016" i="1"/>
  <c r="E516015" i="1"/>
  <c r="E516014" i="1"/>
  <c r="E516013" i="1"/>
  <c r="E516012" i="1"/>
  <c r="E516011" i="1"/>
  <c r="E516010" i="1"/>
  <c r="E516009" i="1"/>
  <c r="E516008" i="1"/>
  <c r="E516007" i="1"/>
  <c r="E516006" i="1"/>
  <c r="E516005" i="1"/>
  <c r="E516004" i="1"/>
  <c r="E516003" i="1"/>
  <c r="E516002" i="1"/>
  <c r="E516001" i="1"/>
  <c r="E516000" i="1"/>
  <c r="E515999" i="1"/>
  <c r="E515998" i="1"/>
  <c r="E515997" i="1"/>
  <c r="E515996" i="1"/>
  <c r="E515995" i="1"/>
  <c r="E515994" i="1"/>
  <c r="E515993" i="1"/>
  <c r="E515992" i="1"/>
  <c r="E515991" i="1"/>
  <c r="E515990" i="1"/>
  <c r="E515989" i="1"/>
  <c r="E515988" i="1"/>
  <c r="E515987" i="1"/>
  <c r="E515986" i="1"/>
  <c r="E515985" i="1"/>
  <c r="E515984" i="1"/>
  <c r="E515983" i="1"/>
  <c r="E515982" i="1"/>
  <c r="E515981" i="1"/>
  <c r="E515980" i="1"/>
  <c r="E515979" i="1"/>
  <c r="E515978" i="1"/>
  <c r="E515977" i="1"/>
  <c r="E515976" i="1"/>
  <c r="E515975" i="1"/>
  <c r="E515974" i="1"/>
  <c r="E515973" i="1"/>
  <c r="E515972" i="1"/>
  <c r="E515971" i="1"/>
  <c r="E515970" i="1"/>
  <c r="E515969" i="1"/>
  <c r="E515968" i="1"/>
  <c r="E515967" i="1"/>
  <c r="E515966" i="1"/>
  <c r="E515965" i="1"/>
  <c r="E515964" i="1"/>
  <c r="E515963" i="1"/>
  <c r="E515962" i="1"/>
  <c r="E515961" i="1"/>
  <c r="E515960" i="1"/>
  <c r="E515959" i="1"/>
  <c r="E515958" i="1"/>
  <c r="E515957" i="1"/>
  <c r="E515956" i="1"/>
  <c r="E515955" i="1"/>
  <c r="E515954" i="1"/>
  <c r="E515953" i="1"/>
  <c r="E515952" i="1"/>
  <c r="E515951" i="1"/>
  <c r="E515950" i="1"/>
  <c r="E515949" i="1"/>
  <c r="E515948" i="1"/>
  <c r="E515947" i="1"/>
  <c r="E515946" i="1"/>
  <c r="E515945" i="1"/>
  <c r="E515944" i="1"/>
  <c r="E515943" i="1"/>
  <c r="E515942" i="1"/>
  <c r="E515941" i="1"/>
  <c r="E515940" i="1"/>
  <c r="E515939" i="1"/>
  <c r="E515938" i="1"/>
  <c r="E515937" i="1"/>
  <c r="E515936" i="1"/>
  <c r="E515935" i="1"/>
  <c r="E515934" i="1"/>
  <c r="E515933" i="1"/>
  <c r="E515932" i="1"/>
  <c r="E515931" i="1"/>
  <c r="E515930" i="1"/>
  <c r="E515929" i="1"/>
  <c r="E515928" i="1"/>
  <c r="E515927" i="1"/>
  <c r="E515926" i="1"/>
  <c r="E515925" i="1"/>
  <c r="E515924" i="1"/>
  <c r="E515923" i="1"/>
  <c r="E515922" i="1"/>
  <c r="E515921" i="1"/>
  <c r="E515920" i="1"/>
  <c r="E515919" i="1"/>
  <c r="E515918" i="1"/>
  <c r="E515917" i="1"/>
  <c r="E515916" i="1"/>
  <c r="E515915" i="1"/>
  <c r="E515914" i="1"/>
  <c r="E515913" i="1"/>
  <c r="E515912" i="1"/>
  <c r="E515911" i="1"/>
  <c r="E515910" i="1"/>
  <c r="E515909" i="1"/>
  <c r="E515908" i="1"/>
  <c r="E515907" i="1"/>
  <c r="E515906" i="1"/>
  <c r="E515905" i="1"/>
  <c r="E515904" i="1"/>
  <c r="E515903" i="1"/>
  <c r="E515902" i="1"/>
  <c r="E515901" i="1"/>
  <c r="E515900" i="1"/>
  <c r="E515899" i="1"/>
  <c r="E515898" i="1"/>
  <c r="E515897" i="1"/>
  <c r="E515896" i="1"/>
  <c r="E515895" i="1"/>
  <c r="E515894" i="1"/>
  <c r="E515893" i="1"/>
  <c r="E515892" i="1"/>
  <c r="E515891" i="1"/>
  <c r="E515890" i="1"/>
  <c r="E515889" i="1"/>
  <c r="E515888" i="1"/>
  <c r="E515887" i="1"/>
  <c r="E515886" i="1"/>
  <c r="E515885" i="1"/>
  <c r="E515884" i="1"/>
  <c r="E515883" i="1"/>
  <c r="E515882" i="1"/>
  <c r="E515881" i="1"/>
  <c r="E515880" i="1"/>
  <c r="E515879" i="1"/>
  <c r="E515878" i="1"/>
  <c r="E515877" i="1"/>
  <c r="E515876" i="1"/>
  <c r="E515875" i="1"/>
  <c r="E515874" i="1"/>
  <c r="E515873" i="1"/>
  <c r="E515872" i="1"/>
  <c r="E515871" i="1"/>
  <c r="E515870" i="1"/>
  <c r="E515869" i="1"/>
  <c r="E515868" i="1"/>
  <c r="E515867" i="1"/>
  <c r="E515866" i="1"/>
  <c r="E515865" i="1"/>
  <c r="E515864" i="1"/>
  <c r="E515863" i="1"/>
  <c r="E515862" i="1"/>
  <c r="E515861" i="1"/>
  <c r="E515860" i="1"/>
  <c r="E515859" i="1"/>
  <c r="E515858" i="1"/>
  <c r="E515857" i="1"/>
  <c r="E515856" i="1"/>
  <c r="E515855" i="1"/>
  <c r="E515854" i="1"/>
  <c r="E515853" i="1"/>
  <c r="E515852" i="1"/>
  <c r="E515851" i="1"/>
  <c r="E515850" i="1"/>
  <c r="E515849" i="1"/>
  <c r="E515848" i="1"/>
  <c r="E515847" i="1"/>
  <c r="E515846" i="1"/>
  <c r="E515845" i="1"/>
  <c r="E515844" i="1"/>
  <c r="E515843" i="1"/>
  <c r="E515842" i="1"/>
  <c r="E515841" i="1"/>
  <c r="E515840" i="1"/>
  <c r="E515839" i="1"/>
  <c r="E515838" i="1"/>
  <c r="E515837" i="1"/>
  <c r="E515836" i="1"/>
  <c r="E515835" i="1"/>
  <c r="E515834" i="1"/>
  <c r="E515833" i="1"/>
  <c r="E515832" i="1"/>
  <c r="E515831" i="1"/>
  <c r="E515830" i="1"/>
  <c r="E515829" i="1"/>
  <c r="E515828" i="1"/>
  <c r="E515827" i="1"/>
  <c r="E515826" i="1"/>
  <c r="E515825" i="1"/>
  <c r="E515824" i="1"/>
  <c r="E515823" i="1"/>
  <c r="E515822" i="1"/>
  <c r="E515821" i="1"/>
  <c r="E515820" i="1"/>
  <c r="E515819" i="1"/>
  <c r="E515818" i="1"/>
  <c r="E515817" i="1"/>
  <c r="E515816" i="1"/>
  <c r="E515815" i="1"/>
  <c r="E515814" i="1"/>
  <c r="E515813" i="1"/>
  <c r="E515812" i="1"/>
  <c r="E515811" i="1"/>
  <c r="E515810" i="1"/>
  <c r="E515809" i="1"/>
  <c r="E515808" i="1"/>
  <c r="E515807" i="1"/>
  <c r="E515806" i="1"/>
  <c r="E515805" i="1"/>
  <c r="E515804" i="1"/>
  <c r="E515803" i="1"/>
  <c r="E515802" i="1"/>
  <c r="E515801" i="1"/>
  <c r="E515800" i="1"/>
  <c r="E515799" i="1"/>
  <c r="E515798" i="1"/>
  <c r="E515797" i="1"/>
  <c r="E515796" i="1"/>
  <c r="E515795" i="1"/>
  <c r="E515794" i="1"/>
  <c r="E515793" i="1"/>
  <c r="E515792" i="1"/>
  <c r="E515791" i="1"/>
  <c r="E515790" i="1"/>
  <c r="E515789" i="1"/>
  <c r="E515788" i="1"/>
  <c r="E515787" i="1"/>
  <c r="E515786" i="1"/>
  <c r="E515785" i="1"/>
  <c r="E515784" i="1"/>
  <c r="E515783" i="1"/>
  <c r="E515782" i="1"/>
  <c r="E515781" i="1"/>
  <c r="E515780" i="1"/>
  <c r="E515779" i="1"/>
  <c r="E515778" i="1"/>
  <c r="E515777" i="1"/>
  <c r="E515776" i="1"/>
  <c r="E515775" i="1"/>
  <c r="E515774" i="1"/>
  <c r="E515773" i="1"/>
  <c r="E515772" i="1"/>
  <c r="E515771" i="1"/>
  <c r="E515770" i="1"/>
  <c r="E515769" i="1"/>
  <c r="E515768" i="1"/>
  <c r="E515767" i="1"/>
  <c r="E515766" i="1"/>
  <c r="E515765" i="1"/>
  <c r="E515764" i="1"/>
  <c r="E515763" i="1"/>
  <c r="E515762" i="1"/>
  <c r="E515761" i="1"/>
  <c r="E515760" i="1"/>
  <c r="E515759" i="1"/>
  <c r="E515758" i="1"/>
  <c r="E515757" i="1"/>
  <c r="E515756" i="1"/>
  <c r="E515755" i="1"/>
  <c r="E515754" i="1"/>
  <c r="E515753" i="1"/>
  <c r="E515752" i="1"/>
  <c r="E515751" i="1"/>
  <c r="E515750" i="1"/>
  <c r="E515749" i="1"/>
  <c r="E515748" i="1"/>
  <c r="E515747" i="1"/>
  <c r="E515746" i="1"/>
  <c r="E515745" i="1"/>
  <c r="E515744" i="1"/>
  <c r="E515743" i="1"/>
  <c r="E515742" i="1"/>
  <c r="E515741" i="1"/>
  <c r="E515740" i="1"/>
  <c r="E515739" i="1"/>
  <c r="E515738" i="1"/>
  <c r="E515737" i="1"/>
  <c r="E515736" i="1"/>
  <c r="E515735" i="1"/>
  <c r="E515734" i="1"/>
  <c r="E515733" i="1"/>
  <c r="E515732" i="1"/>
  <c r="E515731" i="1"/>
  <c r="E515730" i="1"/>
  <c r="E515729" i="1"/>
  <c r="E515728" i="1"/>
  <c r="E515727" i="1"/>
  <c r="E515726" i="1"/>
  <c r="E515725" i="1"/>
  <c r="E515724" i="1"/>
  <c r="E515723" i="1"/>
  <c r="E515722" i="1"/>
  <c r="E515721" i="1"/>
  <c r="E515720" i="1"/>
  <c r="E515719" i="1"/>
  <c r="E515718" i="1"/>
  <c r="E515717" i="1"/>
  <c r="E515716" i="1"/>
  <c r="E515715" i="1"/>
  <c r="E515714" i="1"/>
  <c r="E515713" i="1"/>
  <c r="E515712" i="1"/>
  <c r="E515711" i="1"/>
  <c r="E515710" i="1"/>
  <c r="E515709" i="1"/>
  <c r="E515708" i="1"/>
  <c r="E515707" i="1"/>
  <c r="E515706" i="1"/>
  <c r="E515705" i="1"/>
  <c r="E515704" i="1"/>
  <c r="E515703" i="1"/>
  <c r="E515702" i="1"/>
  <c r="E515701" i="1"/>
  <c r="E515700" i="1"/>
  <c r="E515699" i="1"/>
  <c r="E515698" i="1"/>
  <c r="E515697" i="1"/>
  <c r="E515696" i="1"/>
  <c r="E515695" i="1"/>
  <c r="E515694" i="1"/>
  <c r="E515693" i="1"/>
  <c r="E515692" i="1"/>
  <c r="E515691" i="1"/>
  <c r="E515690" i="1"/>
  <c r="E515689" i="1"/>
  <c r="E515688" i="1"/>
  <c r="E515687" i="1"/>
  <c r="E515686" i="1"/>
  <c r="E515685" i="1"/>
  <c r="E515684" i="1"/>
  <c r="E515683" i="1"/>
  <c r="E515682" i="1"/>
  <c r="E515681" i="1"/>
  <c r="E515680" i="1"/>
  <c r="E515679" i="1"/>
  <c r="E515678" i="1"/>
  <c r="E515677" i="1"/>
  <c r="E515676" i="1"/>
  <c r="E515675" i="1"/>
  <c r="E515674" i="1"/>
  <c r="E515673" i="1"/>
  <c r="E515672" i="1"/>
  <c r="E515671" i="1"/>
  <c r="E515670" i="1"/>
  <c r="E515669" i="1"/>
  <c r="E515668" i="1"/>
  <c r="E515667" i="1"/>
  <c r="E515666" i="1"/>
  <c r="E515665" i="1"/>
  <c r="E515664" i="1"/>
  <c r="E515663" i="1"/>
  <c r="E515662" i="1"/>
  <c r="E515661" i="1"/>
  <c r="E515660" i="1"/>
  <c r="E515659" i="1"/>
  <c r="E515658" i="1"/>
  <c r="E515657" i="1"/>
  <c r="E515656" i="1"/>
  <c r="E515655" i="1"/>
  <c r="E515654" i="1"/>
  <c r="E515653" i="1"/>
  <c r="E515652" i="1"/>
  <c r="E515651" i="1"/>
  <c r="E515650" i="1"/>
  <c r="E515649" i="1"/>
  <c r="E515648" i="1"/>
  <c r="E515647" i="1"/>
  <c r="E515646" i="1"/>
  <c r="E515645" i="1"/>
  <c r="E515644" i="1"/>
  <c r="E515643" i="1"/>
  <c r="E515642" i="1"/>
  <c r="E515641" i="1"/>
  <c r="E515640" i="1"/>
  <c r="E515639" i="1"/>
  <c r="E515638" i="1"/>
  <c r="E515637" i="1"/>
  <c r="E515636" i="1"/>
  <c r="E515635" i="1"/>
  <c r="E515634" i="1"/>
  <c r="E515633" i="1"/>
  <c r="E515632" i="1"/>
  <c r="E515631" i="1"/>
  <c r="E515630" i="1"/>
  <c r="E515629" i="1"/>
  <c r="E515628" i="1"/>
  <c r="E515627" i="1"/>
  <c r="E515626" i="1"/>
  <c r="E515625" i="1"/>
  <c r="E515624" i="1"/>
  <c r="E515623" i="1"/>
  <c r="E515622" i="1"/>
  <c r="E515621" i="1"/>
  <c r="E515620" i="1"/>
  <c r="E515619" i="1"/>
  <c r="E515618" i="1"/>
  <c r="E515617" i="1"/>
  <c r="E515616" i="1"/>
  <c r="E515615" i="1"/>
  <c r="E515614" i="1"/>
  <c r="E515613" i="1"/>
  <c r="E515612" i="1"/>
  <c r="E515611" i="1"/>
  <c r="E515610" i="1"/>
  <c r="E515609" i="1"/>
  <c r="E515608" i="1"/>
  <c r="E515607" i="1"/>
  <c r="E515606" i="1"/>
  <c r="E515605" i="1"/>
  <c r="E515604" i="1"/>
  <c r="E515603" i="1"/>
  <c r="E515602" i="1"/>
  <c r="E515601" i="1"/>
  <c r="E515600" i="1"/>
  <c r="E515599" i="1"/>
  <c r="E515598" i="1"/>
  <c r="E515597" i="1"/>
  <c r="E515596" i="1"/>
  <c r="E515595" i="1"/>
  <c r="E515594" i="1"/>
  <c r="E515593" i="1"/>
  <c r="E515592" i="1"/>
  <c r="E515591" i="1"/>
  <c r="E515590" i="1"/>
  <c r="E515589" i="1"/>
  <c r="E515588" i="1"/>
  <c r="E515587" i="1"/>
  <c r="E515586" i="1"/>
  <c r="E515585" i="1"/>
  <c r="E515584" i="1"/>
  <c r="E515583" i="1"/>
  <c r="E515582" i="1"/>
  <c r="E515581" i="1"/>
  <c r="E515580" i="1"/>
  <c r="E515579" i="1"/>
  <c r="E515578" i="1"/>
  <c r="E515577" i="1"/>
  <c r="E515576" i="1"/>
  <c r="E515575" i="1"/>
  <c r="E515574" i="1"/>
  <c r="E515573" i="1"/>
  <c r="E515572" i="1"/>
  <c r="E515571" i="1"/>
  <c r="E515570" i="1"/>
  <c r="E515569" i="1"/>
  <c r="E515568" i="1"/>
  <c r="E515567" i="1"/>
  <c r="E515566" i="1"/>
  <c r="E515565" i="1"/>
  <c r="E515564" i="1"/>
  <c r="E515563" i="1"/>
  <c r="E515562" i="1"/>
  <c r="E515561" i="1"/>
  <c r="E515560" i="1"/>
  <c r="E515559" i="1"/>
  <c r="E515558" i="1"/>
  <c r="E515557" i="1"/>
  <c r="E515556" i="1"/>
  <c r="E515555" i="1"/>
  <c r="E515554" i="1"/>
  <c r="E515553" i="1"/>
  <c r="E515552" i="1"/>
  <c r="E515551" i="1"/>
  <c r="E515550" i="1"/>
  <c r="E515549" i="1"/>
  <c r="E515548" i="1"/>
  <c r="E515547" i="1"/>
  <c r="E515546" i="1"/>
  <c r="E515545" i="1"/>
  <c r="E515544" i="1"/>
  <c r="E515543" i="1"/>
  <c r="E515542" i="1"/>
  <c r="E515541" i="1"/>
  <c r="E515540" i="1"/>
  <c r="E515539" i="1"/>
  <c r="E515538" i="1"/>
  <c r="E515537" i="1"/>
  <c r="E515536" i="1"/>
  <c r="E515535" i="1"/>
  <c r="E515534" i="1"/>
  <c r="E515533" i="1"/>
  <c r="E515532" i="1"/>
  <c r="E515531" i="1"/>
  <c r="E515530" i="1"/>
  <c r="E515529" i="1"/>
  <c r="E515528" i="1"/>
  <c r="E515527" i="1"/>
  <c r="E515526" i="1"/>
  <c r="E515525" i="1"/>
  <c r="E515524" i="1"/>
  <c r="E515523" i="1"/>
  <c r="E515522" i="1"/>
  <c r="E515521" i="1"/>
  <c r="E515520" i="1"/>
  <c r="E515519" i="1"/>
  <c r="E515518" i="1"/>
  <c r="E515517" i="1"/>
  <c r="E515516" i="1"/>
  <c r="E515515" i="1"/>
  <c r="E515514" i="1"/>
  <c r="E515513" i="1"/>
  <c r="E515512" i="1"/>
  <c r="E515511" i="1"/>
  <c r="E515510" i="1"/>
  <c r="E515509" i="1"/>
  <c r="E515508" i="1"/>
  <c r="E515507" i="1"/>
  <c r="E515506" i="1"/>
  <c r="E515505" i="1"/>
  <c r="E515504" i="1"/>
  <c r="E515503" i="1"/>
  <c r="E515502" i="1"/>
  <c r="E515501" i="1"/>
  <c r="E515500" i="1"/>
  <c r="E515499" i="1"/>
  <c r="E515498" i="1"/>
  <c r="E515497" i="1"/>
  <c r="E515496" i="1"/>
  <c r="E515495" i="1"/>
  <c r="E515494" i="1"/>
  <c r="E515493" i="1"/>
  <c r="E515492" i="1"/>
  <c r="E515491" i="1"/>
  <c r="E515490" i="1"/>
  <c r="E515489" i="1"/>
  <c r="E515488" i="1"/>
  <c r="E515487" i="1"/>
  <c r="E515486" i="1"/>
  <c r="E515485" i="1"/>
  <c r="E515484" i="1"/>
  <c r="E515483" i="1"/>
  <c r="E515482" i="1"/>
  <c r="E515481" i="1"/>
  <c r="E515480" i="1"/>
  <c r="E515479" i="1"/>
  <c r="E515478" i="1"/>
  <c r="E515477" i="1"/>
  <c r="E515476" i="1"/>
  <c r="E515475" i="1"/>
  <c r="E515474" i="1"/>
  <c r="E515473" i="1"/>
  <c r="E515472" i="1"/>
  <c r="E515471" i="1"/>
  <c r="E515470" i="1"/>
  <c r="E515469" i="1"/>
  <c r="E515468" i="1"/>
  <c r="E515467" i="1"/>
  <c r="E515466" i="1"/>
  <c r="E515465" i="1"/>
  <c r="E515464" i="1"/>
  <c r="E515463" i="1"/>
  <c r="E515462" i="1"/>
  <c r="E515461" i="1"/>
  <c r="E515460" i="1"/>
  <c r="E515459" i="1"/>
  <c r="E515458" i="1"/>
  <c r="E515457" i="1"/>
  <c r="E515456" i="1"/>
  <c r="E515455" i="1"/>
  <c r="E515454" i="1"/>
  <c r="E515453" i="1"/>
  <c r="E515452" i="1"/>
  <c r="E515451" i="1"/>
  <c r="E515450" i="1"/>
  <c r="E515449" i="1"/>
  <c r="E515448" i="1"/>
  <c r="E515447" i="1"/>
  <c r="E515446" i="1"/>
  <c r="E515445" i="1"/>
  <c r="E515444" i="1"/>
  <c r="E515443" i="1"/>
  <c r="E515442" i="1"/>
  <c r="E515441" i="1"/>
  <c r="E515440" i="1"/>
  <c r="E515439" i="1"/>
  <c r="E515438" i="1"/>
  <c r="E515437" i="1"/>
  <c r="E515436" i="1"/>
  <c r="E515435" i="1"/>
  <c r="E515434" i="1"/>
  <c r="E515433" i="1"/>
  <c r="E515432" i="1"/>
  <c r="E515431" i="1"/>
  <c r="E515430" i="1"/>
  <c r="E515429" i="1"/>
  <c r="E515428" i="1"/>
  <c r="E515427" i="1"/>
  <c r="E515426" i="1"/>
  <c r="E515425" i="1"/>
  <c r="E515424" i="1"/>
  <c r="E515423" i="1"/>
  <c r="E515422" i="1"/>
  <c r="E515421" i="1"/>
  <c r="E515420" i="1"/>
  <c r="E515419" i="1"/>
  <c r="E515418" i="1"/>
  <c r="E515417" i="1"/>
  <c r="E515416" i="1"/>
  <c r="E515415" i="1"/>
  <c r="E515414" i="1"/>
  <c r="E515413" i="1"/>
  <c r="E515412" i="1"/>
  <c r="E515411" i="1"/>
  <c r="E515410" i="1"/>
  <c r="E515409" i="1"/>
  <c r="E515408" i="1"/>
  <c r="E515407" i="1"/>
  <c r="E515406" i="1"/>
  <c r="E515405" i="1"/>
  <c r="E515404" i="1"/>
  <c r="E515403" i="1"/>
  <c r="E515402" i="1"/>
  <c r="E515401" i="1"/>
  <c r="E515400" i="1"/>
  <c r="E515399" i="1"/>
  <c r="E515398" i="1"/>
  <c r="E515397" i="1"/>
  <c r="E515396" i="1"/>
  <c r="E515395" i="1"/>
  <c r="E515394" i="1"/>
  <c r="E515393" i="1"/>
  <c r="E515392" i="1"/>
  <c r="E515391" i="1"/>
  <c r="E515390" i="1"/>
  <c r="E515389" i="1"/>
  <c r="E515388" i="1"/>
  <c r="E515387" i="1"/>
  <c r="E515386" i="1"/>
  <c r="E515385" i="1"/>
  <c r="E515384" i="1"/>
  <c r="E515383" i="1"/>
  <c r="E515382" i="1"/>
  <c r="E515381" i="1"/>
  <c r="E515380" i="1"/>
  <c r="E515379" i="1"/>
  <c r="E515378" i="1"/>
  <c r="E515377" i="1"/>
  <c r="E515376" i="1"/>
  <c r="E515375" i="1"/>
  <c r="E515374" i="1"/>
  <c r="E515373" i="1"/>
  <c r="E515372" i="1"/>
  <c r="E515371" i="1"/>
  <c r="E515370" i="1"/>
  <c r="E515369" i="1"/>
  <c r="E515368" i="1"/>
  <c r="E515367" i="1"/>
  <c r="E515366" i="1"/>
  <c r="E515365" i="1"/>
  <c r="E515364" i="1"/>
  <c r="E515363" i="1"/>
  <c r="E515362" i="1"/>
  <c r="E515361" i="1"/>
  <c r="E515360" i="1"/>
  <c r="E515359" i="1"/>
  <c r="E515358" i="1"/>
  <c r="E515357" i="1"/>
  <c r="E515356" i="1"/>
  <c r="E515355" i="1"/>
  <c r="E515354" i="1"/>
  <c r="E515353" i="1"/>
  <c r="E515352" i="1"/>
  <c r="E515351" i="1"/>
  <c r="E515350" i="1"/>
  <c r="E515349" i="1"/>
  <c r="E515348" i="1"/>
  <c r="E515347" i="1"/>
  <c r="E515346" i="1"/>
  <c r="E515345" i="1"/>
  <c r="E515344" i="1"/>
  <c r="E515343" i="1"/>
  <c r="E515342" i="1"/>
  <c r="E515341" i="1"/>
  <c r="E515340" i="1"/>
  <c r="E515339" i="1"/>
  <c r="E515338" i="1"/>
  <c r="E515337" i="1"/>
  <c r="E515336" i="1"/>
  <c r="E515335" i="1"/>
  <c r="E515334" i="1"/>
  <c r="E515333" i="1"/>
  <c r="E515332" i="1"/>
  <c r="E515331" i="1"/>
  <c r="E515330" i="1"/>
  <c r="E515329" i="1"/>
  <c r="E515328" i="1"/>
  <c r="E515327" i="1"/>
  <c r="E515326" i="1"/>
  <c r="E515325" i="1"/>
  <c r="E515324" i="1"/>
  <c r="E515323" i="1"/>
  <c r="E515322" i="1"/>
  <c r="E515321" i="1"/>
  <c r="E515320" i="1"/>
  <c r="E515319" i="1"/>
  <c r="E515318" i="1"/>
  <c r="E515317" i="1"/>
  <c r="E515316" i="1"/>
  <c r="E515315" i="1"/>
  <c r="E515314" i="1"/>
  <c r="E515313" i="1"/>
  <c r="E515312" i="1"/>
  <c r="E515311" i="1"/>
  <c r="E515310" i="1"/>
  <c r="E515309" i="1"/>
  <c r="E515308" i="1"/>
  <c r="E515307" i="1"/>
  <c r="E515306" i="1"/>
  <c r="E515305" i="1"/>
  <c r="E515304" i="1"/>
  <c r="E515303" i="1"/>
  <c r="E515302" i="1"/>
  <c r="E515301" i="1"/>
  <c r="E515300" i="1"/>
  <c r="E515299" i="1"/>
  <c r="E515298" i="1"/>
  <c r="E515297" i="1"/>
  <c r="E515296" i="1"/>
  <c r="E515295" i="1"/>
  <c r="E515294" i="1"/>
  <c r="E515293" i="1"/>
  <c r="E515292" i="1"/>
  <c r="E515291" i="1"/>
  <c r="E515290" i="1"/>
  <c r="E515289" i="1"/>
  <c r="E515288" i="1"/>
  <c r="E515287" i="1"/>
  <c r="E515286" i="1"/>
  <c r="E515285" i="1"/>
  <c r="E515284" i="1"/>
  <c r="E515283" i="1"/>
  <c r="E515282" i="1"/>
  <c r="E515281" i="1"/>
  <c r="E515280" i="1"/>
  <c r="E515279" i="1"/>
  <c r="E515278" i="1"/>
  <c r="E515277" i="1"/>
  <c r="E515276" i="1"/>
  <c r="E515275" i="1"/>
  <c r="E515274" i="1"/>
  <c r="E515273" i="1"/>
  <c r="E515272" i="1"/>
  <c r="E515271" i="1"/>
  <c r="E515270" i="1"/>
  <c r="E515269" i="1"/>
  <c r="E515268" i="1"/>
  <c r="E515267" i="1"/>
  <c r="E515266" i="1"/>
  <c r="E515265" i="1"/>
  <c r="E515264" i="1"/>
  <c r="E515263" i="1"/>
  <c r="E515262" i="1"/>
  <c r="E515261" i="1"/>
  <c r="E515260" i="1"/>
  <c r="E515259" i="1"/>
  <c r="E515258" i="1"/>
  <c r="E515257" i="1"/>
  <c r="E515256" i="1"/>
  <c r="E515255" i="1"/>
  <c r="E515254" i="1"/>
  <c r="E515253" i="1"/>
  <c r="E515252" i="1"/>
  <c r="E515251" i="1"/>
  <c r="E515250" i="1"/>
  <c r="E515249" i="1"/>
  <c r="E515248" i="1"/>
  <c r="E515247" i="1"/>
  <c r="E515246" i="1"/>
  <c r="E515245" i="1"/>
  <c r="E515244" i="1"/>
  <c r="E515243" i="1"/>
  <c r="E515242" i="1"/>
  <c r="E515241" i="1"/>
  <c r="E515240" i="1"/>
  <c r="E515239" i="1"/>
  <c r="E515238" i="1"/>
  <c r="E515237" i="1"/>
  <c r="E515236" i="1"/>
  <c r="E515235" i="1"/>
  <c r="E515234" i="1"/>
  <c r="E515233" i="1"/>
  <c r="E515232" i="1"/>
  <c r="E515231" i="1"/>
  <c r="E515230" i="1"/>
  <c r="E515229" i="1"/>
  <c r="E515228" i="1"/>
  <c r="E515227" i="1"/>
  <c r="E515226" i="1"/>
  <c r="E515225" i="1"/>
  <c r="E515224" i="1"/>
  <c r="E515223" i="1"/>
  <c r="E515222" i="1"/>
  <c r="E515221" i="1"/>
  <c r="E515220" i="1"/>
  <c r="E515219" i="1"/>
  <c r="E515218" i="1"/>
  <c r="E515217" i="1"/>
  <c r="E515216" i="1"/>
  <c r="E515215" i="1"/>
  <c r="E515214" i="1"/>
  <c r="E515213" i="1"/>
  <c r="E515212" i="1"/>
  <c r="E515211" i="1"/>
  <c r="E515210" i="1"/>
  <c r="E515209" i="1"/>
  <c r="E515208" i="1"/>
  <c r="E515207" i="1"/>
  <c r="E515206" i="1"/>
  <c r="E515205" i="1"/>
  <c r="E515204" i="1"/>
  <c r="E515203" i="1"/>
  <c r="E515202" i="1"/>
  <c r="E515201" i="1"/>
  <c r="E515200" i="1"/>
  <c r="E515199" i="1"/>
  <c r="E515198" i="1"/>
  <c r="E515197" i="1"/>
  <c r="E515196" i="1"/>
  <c r="E515195" i="1"/>
  <c r="E515194" i="1"/>
  <c r="E515193" i="1"/>
  <c r="E515192" i="1"/>
  <c r="E515191" i="1"/>
  <c r="E515190" i="1"/>
  <c r="E515189" i="1"/>
  <c r="E515188" i="1"/>
  <c r="E515187" i="1"/>
  <c r="E515186" i="1"/>
  <c r="E515185" i="1"/>
  <c r="E515184" i="1"/>
  <c r="E515183" i="1"/>
  <c r="E515182" i="1"/>
  <c r="E515181" i="1"/>
  <c r="E515180" i="1"/>
  <c r="E515179" i="1"/>
  <c r="E515178" i="1"/>
  <c r="E515177" i="1"/>
  <c r="E515176" i="1"/>
  <c r="E515175" i="1"/>
  <c r="E515174" i="1"/>
  <c r="E515173" i="1"/>
  <c r="E515172" i="1"/>
  <c r="E515171" i="1"/>
  <c r="E515170" i="1"/>
  <c r="E515169" i="1"/>
  <c r="E515168" i="1"/>
  <c r="E515167" i="1"/>
  <c r="E515166" i="1"/>
  <c r="E515165" i="1"/>
  <c r="E515164" i="1"/>
  <c r="E515163" i="1"/>
  <c r="E515162" i="1"/>
  <c r="E515161" i="1"/>
  <c r="E515160" i="1"/>
  <c r="E515159" i="1"/>
  <c r="E515158" i="1"/>
  <c r="E515157" i="1"/>
  <c r="E515156" i="1"/>
  <c r="E515155" i="1"/>
  <c r="E515154" i="1"/>
  <c r="E515153" i="1"/>
  <c r="E515152" i="1"/>
  <c r="E515151" i="1"/>
  <c r="E515150" i="1"/>
  <c r="E515149" i="1"/>
  <c r="E515148" i="1"/>
  <c r="E515147" i="1"/>
  <c r="E515146" i="1"/>
  <c r="E515145" i="1"/>
  <c r="E515144" i="1"/>
  <c r="E515143" i="1"/>
  <c r="E515142" i="1"/>
  <c r="E515141" i="1"/>
  <c r="E515140" i="1"/>
  <c r="E515139" i="1"/>
  <c r="E515138" i="1"/>
  <c r="E515137" i="1"/>
  <c r="E515136" i="1"/>
  <c r="E515135" i="1"/>
  <c r="E515134" i="1"/>
  <c r="E515133" i="1"/>
  <c r="E515132" i="1"/>
  <c r="E515131" i="1"/>
  <c r="E515130" i="1"/>
  <c r="E515129" i="1"/>
  <c r="E515128" i="1"/>
  <c r="E515127" i="1"/>
  <c r="E515126" i="1"/>
  <c r="E515125" i="1"/>
  <c r="E515124" i="1"/>
  <c r="E515123" i="1"/>
  <c r="E515122" i="1"/>
  <c r="E515121" i="1"/>
  <c r="E515120" i="1"/>
  <c r="E515119" i="1"/>
  <c r="E515118" i="1"/>
  <c r="E515117" i="1"/>
  <c r="E515116" i="1"/>
  <c r="E515115" i="1"/>
  <c r="E515114" i="1"/>
  <c r="E515113" i="1"/>
  <c r="E515112" i="1"/>
  <c r="E515111" i="1"/>
  <c r="E515110" i="1"/>
  <c r="E515109" i="1"/>
  <c r="E515108" i="1"/>
  <c r="E515107" i="1"/>
  <c r="E515106" i="1"/>
  <c r="E515105" i="1"/>
  <c r="E515104" i="1"/>
  <c r="E515103" i="1"/>
  <c r="E515102" i="1"/>
  <c r="E515101" i="1"/>
  <c r="E515100" i="1"/>
  <c r="E515099" i="1"/>
  <c r="E515098" i="1"/>
  <c r="E515097" i="1"/>
  <c r="E515096" i="1"/>
  <c r="E515095" i="1"/>
  <c r="E515094" i="1"/>
  <c r="E515093" i="1"/>
  <c r="E515092" i="1"/>
  <c r="E515091" i="1"/>
  <c r="E515090" i="1"/>
  <c r="E515089" i="1"/>
  <c r="E515088" i="1"/>
  <c r="E515087" i="1"/>
  <c r="E515086" i="1"/>
  <c r="E515085" i="1"/>
  <c r="E515084" i="1"/>
  <c r="E515083" i="1"/>
  <c r="E515082" i="1"/>
  <c r="E515081" i="1"/>
  <c r="E515080" i="1"/>
  <c r="E515079" i="1"/>
  <c r="E515078" i="1"/>
  <c r="E515077" i="1"/>
  <c r="E515076" i="1"/>
  <c r="E515075" i="1"/>
  <c r="E515074" i="1"/>
  <c r="E515073" i="1"/>
  <c r="E515072" i="1"/>
  <c r="E515071" i="1"/>
  <c r="E515070" i="1"/>
  <c r="E515069" i="1"/>
  <c r="E515068" i="1"/>
  <c r="E515067" i="1"/>
  <c r="E515066" i="1"/>
  <c r="E515065" i="1"/>
  <c r="E515064" i="1"/>
  <c r="E515063" i="1"/>
  <c r="E515062" i="1"/>
  <c r="E515061" i="1"/>
  <c r="E515060" i="1"/>
  <c r="E515059" i="1"/>
  <c r="E515058" i="1"/>
  <c r="E515057" i="1"/>
  <c r="E515056" i="1"/>
  <c r="E515055" i="1"/>
  <c r="E515054" i="1"/>
  <c r="E515053" i="1"/>
  <c r="E515052" i="1"/>
  <c r="E515051" i="1"/>
  <c r="E515050" i="1"/>
  <c r="E515049" i="1"/>
  <c r="E515048" i="1"/>
  <c r="E515047" i="1"/>
  <c r="E515046" i="1"/>
  <c r="E515045" i="1"/>
  <c r="E515044" i="1"/>
  <c r="E515043" i="1"/>
  <c r="E515042" i="1"/>
  <c r="E515041" i="1"/>
  <c r="E515040" i="1"/>
  <c r="E515039" i="1"/>
  <c r="E515038" i="1"/>
  <c r="E515037" i="1"/>
  <c r="E515036" i="1"/>
  <c r="E515035" i="1"/>
  <c r="E515034" i="1"/>
  <c r="E515033" i="1"/>
  <c r="E515032" i="1"/>
  <c r="E515031" i="1"/>
  <c r="E515030" i="1"/>
  <c r="E515029" i="1"/>
  <c r="E515028" i="1"/>
  <c r="E515027" i="1"/>
  <c r="E515026" i="1"/>
  <c r="E515025" i="1"/>
  <c r="E515024" i="1"/>
  <c r="E515023" i="1"/>
  <c r="E515022" i="1"/>
  <c r="E515021" i="1"/>
  <c r="E515020" i="1"/>
  <c r="E515019" i="1"/>
  <c r="E515018" i="1"/>
  <c r="E515017" i="1"/>
  <c r="E515016" i="1"/>
  <c r="E515015" i="1"/>
  <c r="E515014" i="1"/>
  <c r="E515013" i="1"/>
  <c r="E515012" i="1"/>
  <c r="E515011" i="1"/>
  <c r="E515010" i="1"/>
  <c r="E515009" i="1"/>
  <c r="E515008" i="1"/>
  <c r="E515007" i="1"/>
  <c r="E515006" i="1"/>
  <c r="E515005" i="1"/>
  <c r="E515004" i="1"/>
  <c r="E515003" i="1"/>
  <c r="E515002" i="1"/>
  <c r="E515001" i="1"/>
  <c r="E515000" i="1"/>
  <c r="E514999" i="1"/>
  <c r="E514998" i="1"/>
  <c r="E514997" i="1"/>
  <c r="E514996" i="1"/>
  <c r="E514995" i="1"/>
  <c r="E514994" i="1"/>
  <c r="E514993" i="1"/>
  <c r="E514992" i="1"/>
  <c r="E514991" i="1"/>
  <c r="E514990" i="1"/>
  <c r="E514989" i="1"/>
  <c r="E514988" i="1"/>
  <c r="E514987" i="1"/>
  <c r="E514986" i="1"/>
  <c r="E514985" i="1"/>
  <c r="E514984" i="1"/>
  <c r="E514983" i="1"/>
  <c r="E514982" i="1"/>
  <c r="E514981" i="1"/>
  <c r="E514980" i="1"/>
  <c r="E514979" i="1"/>
  <c r="E514978" i="1"/>
  <c r="E514977" i="1"/>
  <c r="E514976" i="1"/>
  <c r="E514975" i="1"/>
  <c r="E514974" i="1"/>
  <c r="E514973" i="1"/>
  <c r="E514972" i="1"/>
  <c r="E514971" i="1"/>
  <c r="E514970" i="1"/>
  <c r="E514969" i="1"/>
  <c r="E514968" i="1"/>
  <c r="E514967" i="1"/>
  <c r="E514966" i="1"/>
  <c r="E514965" i="1"/>
  <c r="E514964" i="1"/>
  <c r="E514963" i="1"/>
  <c r="E514962" i="1"/>
  <c r="E514961" i="1"/>
  <c r="E514960" i="1"/>
  <c r="E514959" i="1"/>
  <c r="E514958" i="1"/>
  <c r="E514957" i="1"/>
  <c r="E514956" i="1"/>
  <c r="E514955" i="1"/>
  <c r="E514954" i="1"/>
  <c r="E514953" i="1"/>
  <c r="E514952" i="1"/>
  <c r="E514951" i="1"/>
  <c r="E514950" i="1"/>
  <c r="E514949" i="1"/>
  <c r="E514948" i="1"/>
  <c r="E514947" i="1"/>
  <c r="E514946" i="1"/>
  <c r="E514945" i="1"/>
  <c r="E514944" i="1"/>
  <c r="E514943" i="1"/>
  <c r="E514942" i="1"/>
  <c r="E514941" i="1"/>
  <c r="E514940" i="1"/>
  <c r="E514939" i="1"/>
  <c r="E514938" i="1"/>
  <c r="E514937" i="1"/>
  <c r="E514936" i="1"/>
  <c r="E514935" i="1"/>
  <c r="E514934" i="1"/>
  <c r="E514933" i="1"/>
  <c r="E514932" i="1"/>
  <c r="E514931" i="1"/>
  <c r="E514930" i="1"/>
  <c r="E514929" i="1"/>
  <c r="E514928" i="1"/>
  <c r="E514927" i="1"/>
  <c r="E514926" i="1"/>
  <c r="E514925" i="1"/>
  <c r="E514924" i="1"/>
  <c r="E514923" i="1"/>
  <c r="E514922" i="1"/>
  <c r="E514921" i="1"/>
  <c r="E514920" i="1"/>
  <c r="E514919" i="1"/>
  <c r="E514918" i="1"/>
  <c r="E514917" i="1"/>
  <c r="E514916" i="1"/>
  <c r="E514915" i="1"/>
  <c r="E514914" i="1"/>
  <c r="E514913" i="1"/>
  <c r="E514912" i="1"/>
  <c r="E514911" i="1"/>
  <c r="E514910" i="1"/>
  <c r="E514909" i="1"/>
  <c r="E514908" i="1"/>
  <c r="E514907" i="1"/>
  <c r="E514906" i="1"/>
  <c r="E514905" i="1"/>
  <c r="E514904" i="1"/>
  <c r="E514903" i="1"/>
  <c r="E514902" i="1"/>
  <c r="E514901" i="1"/>
  <c r="E514900" i="1"/>
  <c r="E514899" i="1"/>
  <c r="E514898" i="1"/>
  <c r="E514897" i="1"/>
  <c r="E514896" i="1"/>
  <c r="E514895" i="1"/>
  <c r="E514894" i="1"/>
  <c r="E514893" i="1"/>
  <c r="E514892" i="1"/>
  <c r="E514891" i="1"/>
  <c r="E514890" i="1"/>
  <c r="E514889" i="1"/>
  <c r="E514888" i="1"/>
  <c r="E514887" i="1"/>
  <c r="E514886" i="1"/>
  <c r="E514885" i="1"/>
  <c r="E514884" i="1"/>
  <c r="E514883" i="1"/>
  <c r="E514882" i="1"/>
  <c r="E514881" i="1"/>
  <c r="E514880" i="1"/>
  <c r="E514879" i="1"/>
  <c r="E514878" i="1"/>
  <c r="E514877" i="1"/>
  <c r="E514876" i="1"/>
  <c r="E514875" i="1"/>
  <c r="E514874" i="1"/>
  <c r="E514873" i="1"/>
  <c r="E514872" i="1"/>
  <c r="E514871" i="1"/>
  <c r="E514870" i="1"/>
  <c r="E514869" i="1"/>
  <c r="E514868" i="1"/>
  <c r="E514867" i="1"/>
  <c r="E514866" i="1"/>
  <c r="E514865" i="1"/>
  <c r="E514864" i="1"/>
  <c r="E514863" i="1"/>
  <c r="E514862" i="1"/>
  <c r="E514861" i="1"/>
  <c r="E514860" i="1"/>
  <c r="E514859" i="1"/>
  <c r="E514858" i="1"/>
  <c r="E514857" i="1"/>
  <c r="E514856" i="1"/>
  <c r="E514855" i="1"/>
  <c r="E514854" i="1"/>
  <c r="E514853" i="1"/>
  <c r="E514852" i="1"/>
  <c r="E514851" i="1"/>
  <c r="E514850" i="1"/>
  <c r="E514849" i="1"/>
  <c r="E514848" i="1"/>
  <c r="E514847" i="1"/>
  <c r="E514846" i="1"/>
  <c r="E514845" i="1"/>
  <c r="E514844" i="1"/>
  <c r="E514843" i="1"/>
  <c r="E514842" i="1"/>
  <c r="E514841" i="1"/>
  <c r="E514840" i="1"/>
  <c r="E514839" i="1"/>
  <c r="E514838" i="1"/>
  <c r="E514837" i="1"/>
  <c r="E514836" i="1"/>
  <c r="E514835" i="1"/>
  <c r="E514834" i="1"/>
  <c r="E514833" i="1"/>
  <c r="E514832" i="1"/>
  <c r="E514831" i="1"/>
  <c r="E514830" i="1"/>
  <c r="E514829" i="1"/>
  <c r="E514828" i="1"/>
  <c r="E514827" i="1"/>
  <c r="E514826" i="1"/>
  <c r="E514825" i="1"/>
  <c r="E514824" i="1"/>
  <c r="E514823" i="1"/>
  <c r="E514822" i="1"/>
  <c r="E514821" i="1"/>
  <c r="E514820" i="1"/>
  <c r="E514819" i="1"/>
  <c r="E514818" i="1"/>
  <c r="E514817" i="1"/>
  <c r="E514816" i="1"/>
  <c r="E514815" i="1"/>
  <c r="E514814" i="1"/>
  <c r="E514813" i="1"/>
  <c r="E514812" i="1"/>
  <c r="E514811" i="1"/>
  <c r="E514810" i="1"/>
  <c r="E514809" i="1"/>
  <c r="E514808" i="1"/>
  <c r="E514807" i="1"/>
  <c r="E514806" i="1"/>
  <c r="E514805" i="1"/>
  <c r="E514804" i="1"/>
  <c r="E514803" i="1"/>
  <c r="E514802" i="1"/>
  <c r="E514801" i="1"/>
  <c r="E514800" i="1"/>
  <c r="E514799" i="1"/>
  <c r="E514798" i="1"/>
  <c r="E514797" i="1"/>
  <c r="E514796" i="1"/>
  <c r="E514795" i="1"/>
  <c r="E514794" i="1"/>
  <c r="E514793" i="1"/>
  <c r="E514792" i="1"/>
  <c r="E514791" i="1"/>
  <c r="E514790" i="1"/>
  <c r="E514789" i="1"/>
  <c r="E514788" i="1"/>
  <c r="E514787" i="1"/>
  <c r="E514786" i="1"/>
  <c r="E514785" i="1"/>
  <c r="E514784" i="1"/>
  <c r="E514783" i="1"/>
  <c r="E514782" i="1"/>
  <c r="E514781" i="1"/>
  <c r="E514780" i="1"/>
  <c r="E514779" i="1"/>
  <c r="E514778" i="1"/>
  <c r="E514777" i="1"/>
  <c r="E514776" i="1"/>
  <c r="E514775" i="1"/>
  <c r="E514774" i="1"/>
  <c r="E514773" i="1"/>
  <c r="E514772" i="1"/>
  <c r="E514771" i="1"/>
  <c r="E514770" i="1"/>
  <c r="E514769" i="1"/>
  <c r="E514768" i="1"/>
  <c r="E514767" i="1"/>
  <c r="E514766" i="1"/>
  <c r="E514765" i="1"/>
  <c r="E514764" i="1"/>
  <c r="E514763" i="1"/>
  <c r="E514762" i="1"/>
  <c r="E514761" i="1"/>
  <c r="E514760" i="1"/>
  <c r="E514759" i="1"/>
  <c r="E514758" i="1"/>
  <c r="E514757" i="1"/>
  <c r="E514756" i="1"/>
  <c r="E514755" i="1"/>
  <c r="E514754" i="1"/>
  <c r="E514753" i="1"/>
  <c r="E514752" i="1"/>
  <c r="E514751" i="1"/>
  <c r="E514750" i="1"/>
  <c r="E514749" i="1"/>
  <c r="E514748" i="1"/>
  <c r="E514747" i="1"/>
  <c r="E514746" i="1"/>
  <c r="E514745" i="1"/>
  <c r="E514744" i="1"/>
  <c r="E514743" i="1"/>
  <c r="E514742" i="1"/>
  <c r="E514741" i="1"/>
  <c r="E514740" i="1"/>
  <c r="E514739" i="1"/>
  <c r="E514738" i="1"/>
  <c r="E514737" i="1"/>
  <c r="E514736" i="1"/>
  <c r="E514735" i="1"/>
  <c r="E514734" i="1"/>
  <c r="E514733" i="1"/>
  <c r="E514732" i="1"/>
  <c r="E514731" i="1"/>
  <c r="E514730" i="1"/>
  <c r="E514729" i="1"/>
  <c r="E514728" i="1"/>
  <c r="E514727" i="1"/>
  <c r="E514726" i="1"/>
  <c r="E514725" i="1"/>
  <c r="E514724" i="1"/>
  <c r="E514723" i="1"/>
  <c r="E514722" i="1"/>
  <c r="E514721" i="1"/>
  <c r="E514720" i="1"/>
  <c r="E514719" i="1"/>
  <c r="E514718" i="1"/>
  <c r="E514717" i="1"/>
  <c r="E514716" i="1"/>
  <c r="E514715" i="1"/>
  <c r="E514714" i="1"/>
  <c r="E514713" i="1"/>
  <c r="E514712" i="1"/>
  <c r="E514711" i="1"/>
  <c r="E514710" i="1"/>
  <c r="E514709" i="1"/>
  <c r="E514708" i="1"/>
  <c r="E514707" i="1"/>
  <c r="E514706" i="1"/>
  <c r="E514705" i="1"/>
  <c r="E514704" i="1"/>
  <c r="E514703" i="1"/>
  <c r="E514702" i="1"/>
  <c r="E514701" i="1"/>
  <c r="E514700" i="1"/>
  <c r="E514699" i="1"/>
  <c r="E514698" i="1"/>
  <c r="E514697" i="1"/>
  <c r="E514696" i="1"/>
  <c r="E514695" i="1"/>
  <c r="E514694" i="1"/>
  <c r="E514693" i="1"/>
  <c r="E514692" i="1"/>
  <c r="E514691" i="1"/>
  <c r="E514690" i="1"/>
  <c r="E514689" i="1"/>
  <c r="E514688" i="1"/>
  <c r="E514687" i="1"/>
  <c r="E514686" i="1"/>
  <c r="E514685" i="1"/>
  <c r="E514684" i="1"/>
  <c r="E514683" i="1"/>
  <c r="E514682" i="1"/>
  <c r="E514681" i="1"/>
  <c r="E514680" i="1"/>
  <c r="E514679" i="1"/>
  <c r="E514678" i="1"/>
  <c r="E514677" i="1"/>
  <c r="E514676" i="1"/>
  <c r="E514675" i="1"/>
  <c r="E514674" i="1"/>
  <c r="E514673" i="1"/>
  <c r="E514672" i="1"/>
  <c r="E514671" i="1"/>
  <c r="E514670" i="1"/>
  <c r="E514669" i="1"/>
  <c r="E514668" i="1"/>
  <c r="E514667" i="1"/>
  <c r="E514666" i="1"/>
  <c r="E514665" i="1"/>
  <c r="E514664" i="1"/>
  <c r="E514663" i="1"/>
  <c r="E514662" i="1"/>
  <c r="E514661" i="1"/>
  <c r="E514660" i="1"/>
  <c r="E514659" i="1"/>
  <c r="E514658" i="1"/>
  <c r="E514657" i="1"/>
  <c r="E514656" i="1"/>
  <c r="E514655" i="1"/>
  <c r="E514654" i="1"/>
  <c r="E514653" i="1"/>
  <c r="E514652" i="1"/>
  <c r="E514651" i="1"/>
  <c r="E514650" i="1"/>
  <c r="E514649" i="1"/>
  <c r="E514648" i="1"/>
  <c r="E514647" i="1"/>
  <c r="E514646" i="1"/>
  <c r="E514645" i="1"/>
  <c r="E514644" i="1"/>
  <c r="E514643" i="1"/>
  <c r="E514642" i="1"/>
  <c r="E514641" i="1"/>
  <c r="E514640" i="1"/>
  <c r="E514639" i="1"/>
  <c r="E514638" i="1"/>
  <c r="E514637" i="1"/>
  <c r="E514636" i="1"/>
  <c r="E514635" i="1"/>
  <c r="E514634" i="1"/>
  <c r="E514633" i="1"/>
  <c r="E514632" i="1"/>
  <c r="E514631" i="1"/>
  <c r="E514630" i="1"/>
  <c r="E514629" i="1"/>
  <c r="E514628" i="1"/>
  <c r="E514627" i="1"/>
  <c r="E514626" i="1"/>
  <c r="E514625" i="1"/>
  <c r="E514624" i="1"/>
  <c r="E514623" i="1"/>
  <c r="E514622" i="1"/>
  <c r="E514621" i="1"/>
  <c r="E514620" i="1"/>
  <c r="E514619" i="1"/>
  <c r="E514618" i="1"/>
  <c r="E514617" i="1"/>
  <c r="E514616" i="1"/>
  <c r="E514615" i="1"/>
  <c r="E514614" i="1"/>
  <c r="E514613" i="1"/>
  <c r="E514612" i="1"/>
  <c r="E514611" i="1"/>
  <c r="E514610" i="1"/>
  <c r="E514609" i="1"/>
  <c r="E514608" i="1"/>
  <c r="E514607" i="1"/>
  <c r="E514606" i="1"/>
  <c r="E514605" i="1"/>
  <c r="E514604" i="1"/>
  <c r="E514603" i="1"/>
  <c r="E514602" i="1"/>
  <c r="E514601" i="1"/>
  <c r="E514600" i="1"/>
  <c r="E514599" i="1"/>
  <c r="E514598" i="1"/>
  <c r="E514597" i="1"/>
  <c r="E514596" i="1"/>
  <c r="E514595" i="1"/>
  <c r="E514594" i="1"/>
  <c r="E514593" i="1"/>
  <c r="E514592" i="1"/>
  <c r="E514591" i="1"/>
  <c r="E514590" i="1"/>
  <c r="E514589" i="1"/>
  <c r="E514588" i="1"/>
  <c r="E514587" i="1"/>
  <c r="E514586" i="1"/>
  <c r="E514585" i="1"/>
  <c r="E514584" i="1"/>
  <c r="E514583" i="1"/>
  <c r="E514582" i="1"/>
  <c r="E514581" i="1"/>
  <c r="E514580" i="1"/>
  <c r="E514579" i="1"/>
  <c r="E514578" i="1"/>
  <c r="E514577" i="1"/>
  <c r="E514576" i="1"/>
  <c r="E514575" i="1"/>
  <c r="E514574" i="1"/>
  <c r="E514573" i="1"/>
  <c r="E514572" i="1"/>
  <c r="E514571" i="1"/>
  <c r="E514570" i="1"/>
  <c r="E514569" i="1"/>
  <c r="E514568" i="1"/>
  <c r="E514567" i="1"/>
  <c r="E514566" i="1"/>
  <c r="E514565" i="1"/>
  <c r="E514564" i="1"/>
  <c r="E514563" i="1"/>
  <c r="E514562" i="1"/>
  <c r="E514561" i="1"/>
  <c r="E514560" i="1"/>
  <c r="E514559" i="1"/>
  <c r="E514558" i="1"/>
  <c r="E514557" i="1"/>
  <c r="E514556" i="1"/>
  <c r="E514555" i="1"/>
  <c r="E514554" i="1"/>
  <c r="E514553" i="1"/>
  <c r="E514552" i="1"/>
  <c r="E514551" i="1"/>
  <c r="E514550" i="1"/>
  <c r="E514549" i="1"/>
  <c r="E514548" i="1"/>
  <c r="E514547" i="1"/>
  <c r="E514546" i="1"/>
  <c r="E514545" i="1"/>
  <c r="E514544" i="1"/>
  <c r="E514543" i="1"/>
  <c r="E514542" i="1"/>
  <c r="E514541" i="1"/>
  <c r="E514540" i="1"/>
  <c r="E514539" i="1"/>
  <c r="E514538" i="1"/>
  <c r="E514537" i="1"/>
  <c r="E514536" i="1"/>
  <c r="E514535" i="1"/>
  <c r="E514534" i="1"/>
  <c r="E514533" i="1"/>
  <c r="E514532" i="1"/>
  <c r="E514531" i="1"/>
  <c r="E514530" i="1"/>
  <c r="E514529" i="1"/>
  <c r="E514528" i="1"/>
  <c r="E514527" i="1"/>
  <c r="E514526" i="1"/>
  <c r="E514525" i="1"/>
  <c r="E514524" i="1"/>
  <c r="E514523" i="1"/>
  <c r="E514522" i="1"/>
  <c r="E514521" i="1"/>
  <c r="E514520" i="1"/>
  <c r="E514519" i="1"/>
  <c r="E514518" i="1"/>
  <c r="E514517" i="1"/>
  <c r="E514516" i="1"/>
  <c r="E514515" i="1"/>
  <c r="E514514" i="1"/>
  <c r="E514513" i="1"/>
  <c r="E514512" i="1"/>
  <c r="E514511" i="1"/>
  <c r="E514510" i="1"/>
  <c r="E514509" i="1"/>
  <c r="E514508" i="1"/>
  <c r="E514507" i="1"/>
  <c r="E514506" i="1"/>
  <c r="E514505" i="1"/>
  <c r="E514504" i="1"/>
  <c r="E514503" i="1"/>
  <c r="E514502" i="1"/>
  <c r="E514501" i="1"/>
  <c r="E514500" i="1"/>
  <c r="E514499" i="1"/>
  <c r="E514498" i="1"/>
  <c r="E514497" i="1"/>
  <c r="E514496" i="1"/>
  <c r="E514495" i="1"/>
  <c r="E514494" i="1"/>
  <c r="E514493" i="1"/>
  <c r="E514492" i="1"/>
  <c r="E514491" i="1"/>
  <c r="E514490" i="1"/>
  <c r="E514489" i="1"/>
  <c r="E514488" i="1"/>
  <c r="E514487" i="1"/>
  <c r="E514486" i="1"/>
  <c r="E514485" i="1"/>
  <c r="E514484" i="1"/>
  <c r="E514483" i="1"/>
  <c r="E514482" i="1"/>
  <c r="E514481" i="1"/>
  <c r="E514480" i="1"/>
  <c r="E514479" i="1"/>
  <c r="E514478" i="1"/>
  <c r="E514477" i="1"/>
  <c r="E514476" i="1"/>
  <c r="E514475" i="1"/>
  <c r="E514474" i="1"/>
  <c r="E514473" i="1"/>
  <c r="E514472" i="1"/>
  <c r="E514471" i="1"/>
  <c r="E514470" i="1"/>
  <c r="E514469" i="1"/>
  <c r="E514468" i="1"/>
  <c r="E514467" i="1"/>
  <c r="E514466" i="1"/>
  <c r="E514465" i="1"/>
  <c r="E514464" i="1"/>
  <c r="E514463" i="1"/>
  <c r="E514462" i="1"/>
  <c r="E514461" i="1"/>
  <c r="E514460" i="1"/>
  <c r="E514459" i="1"/>
  <c r="E514458" i="1"/>
  <c r="E514457" i="1"/>
  <c r="E514456" i="1"/>
  <c r="E514455" i="1"/>
  <c r="E514454" i="1"/>
  <c r="E514453" i="1"/>
  <c r="E514452" i="1"/>
  <c r="E514451" i="1"/>
  <c r="E514450" i="1"/>
  <c r="E514449" i="1"/>
  <c r="E514448" i="1"/>
  <c r="E514447" i="1"/>
  <c r="E514446" i="1"/>
  <c r="E514445" i="1"/>
  <c r="E514444" i="1"/>
  <c r="E514443" i="1"/>
  <c r="E514442" i="1"/>
  <c r="E514441" i="1"/>
  <c r="E514440" i="1"/>
  <c r="E514439" i="1"/>
  <c r="E514438" i="1"/>
  <c r="E514437" i="1"/>
  <c r="E514436" i="1"/>
  <c r="E514435" i="1"/>
  <c r="E514434" i="1"/>
  <c r="E514433" i="1"/>
  <c r="E514432" i="1"/>
  <c r="E514431" i="1"/>
  <c r="E514430" i="1"/>
  <c r="E514429" i="1"/>
  <c r="E514428" i="1"/>
  <c r="E514427" i="1"/>
  <c r="E514426" i="1"/>
  <c r="E514425" i="1"/>
  <c r="E514424" i="1"/>
  <c r="E514423" i="1"/>
  <c r="E514422" i="1"/>
  <c r="E514421" i="1"/>
  <c r="E514420" i="1"/>
  <c r="E514419" i="1"/>
  <c r="E514418" i="1"/>
  <c r="E514417" i="1"/>
  <c r="E514416" i="1"/>
  <c r="E514415" i="1"/>
  <c r="E514414" i="1"/>
  <c r="E514413" i="1"/>
  <c r="E514412" i="1"/>
  <c r="E514411" i="1"/>
  <c r="E514410" i="1"/>
  <c r="E514409" i="1"/>
  <c r="E514408" i="1"/>
  <c r="E514407" i="1"/>
  <c r="E514406" i="1"/>
  <c r="E514405" i="1"/>
  <c r="E514404" i="1"/>
  <c r="E514403" i="1"/>
  <c r="E514402" i="1"/>
  <c r="E514401" i="1"/>
  <c r="E514400" i="1"/>
  <c r="E514399" i="1"/>
  <c r="E514398" i="1"/>
  <c r="E514397" i="1"/>
  <c r="E514396" i="1"/>
  <c r="E514395" i="1"/>
  <c r="E514394" i="1"/>
  <c r="E514393" i="1"/>
  <c r="E514392" i="1"/>
  <c r="E514391" i="1"/>
  <c r="E514390" i="1"/>
  <c r="E514389" i="1"/>
  <c r="E514388" i="1"/>
  <c r="E514387" i="1"/>
  <c r="E514386" i="1"/>
  <c r="E514385" i="1"/>
  <c r="E514384" i="1"/>
  <c r="E514383" i="1"/>
  <c r="E514382" i="1"/>
  <c r="E514381" i="1"/>
  <c r="E514380" i="1"/>
  <c r="E514379" i="1"/>
  <c r="E514378" i="1"/>
  <c r="E514377" i="1"/>
  <c r="E514376" i="1"/>
  <c r="E514375" i="1"/>
  <c r="E514374" i="1"/>
  <c r="E514373" i="1"/>
  <c r="E514372" i="1"/>
  <c r="E514371" i="1"/>
  <c r="E514370" i="1"/>
  <c r="E514369" i="1"/>
  <c r="E514368" i="1"/>
  <c r="E514367" i="1"/>
  <c r="E514366" i="1"/>
  <c r="E514365" i="1"/>
  <c r="E514364" i="1"/>
  <c r="E514363" i="1"/>
  <c r="E514362" i="1"/>
  <c r="E514361" i="1"/>
  <c r="E514360" i="1"/>
  <c r="E514359" i="1"/>
  <c r="E514358" i="1"/>
  <c r="E514357" i="1"/>
  <c r="E514356" i="1"/>
  <c r="E514355" i="1"/>
  <c r="E514354" i="1"/>
  <c r="E514353" i="1"/>
  <c r="E514352" i="1"/>
  <c r="E514351" i="1"/>
  <c r="E514350" i="1"/>
  <c r="E514349" i="1"/>
  <c r="E514348" i="1"/>
  <c r="E514347" i="1"/>
  <c r="E514346" i="1"/>
  <c r="E514345" i="1"/>
  <c r="E514344" i="1"/>
  <c r="E514343" i="1"/>
  <c r="E514342" i="1"/>
  <c r="E514341" i="1"/>
  <c r="E514340" i="1"/>
  <c r="E514339" i="1"/>
  <c r="E514338" i="1"/>
  <c r="E514337" i="1"/>
  <c r="E514336" i="1"/>
  <c r="E514335" i="1"/>
  <c r="E514334" i="1"/>
  <c r="E514333" i="1"/>
  <c r="E514332" i="1"/>
  <c r="E514331" i="1"/>
  <c r="E514330" i="1"/>
  <c r="E514329" i="1"/>
  <c r="E514328" i="1"/>
  <c r="E514327" i="1"/>
  <c r="E514326" i="1"/>
  <c r="E514325" i="1"/>
  <c r="E514324" i="1"/>
  <c r="E514323" i="1"/>
  <c r="E514322" i="1"/>
  <c r="E514321" i="1"/>
  <c r="E514320" i="1"/>
  <c r="E514319" i="1"/>
  <c r="E514318" i="1"/>
  <c r="E514317" i="1"/>
  <c r="E514316" i="1"/>
  <c r="E514315" i="1"/>
  <c r="E514314" i="1"/>
  <c r="E514313" i="1"/>
  <c r="E514312" i="1"/>
  <c r="E514311" i="1"/>
  <c r="E514310" i="1"/>
  <c r="E514309" i="1"/>
  <c r="E514308" i="1"/>
  <c r="E514307" i="1"/>
  <c r="E514306" i="1"/>
  <c r="E514305" i="1"/>
  <c r="E514304" i="1"/>
  <c r="E514303" i="1"/>
  <c r="E514302" i="1"/>
  <c r="E514301" i="1"/>
  <c r="E514300" i="1"/>
  <c r="E514299" i="1"/>
  <c r="E514298" i="1"/>
  <c r="E514297" i="1"/>
  <c r="E514296" i="1"/>
  <c r="E514295" i="1"/>
  <c r="E514294" i="1"/>
  <c r="E514293" i="1"/>
  <c r="E514292" i="1"/>
  <c r="E514291" i="1"/>
  <c r="E514290" i="1"/>
  <c r="E514289" i="1"/>
  <c r="E514288" i="1"/>
  <c r="E514287" i="1"/>
  <c r="E514286" i="1"/>
  <c r="E514285" i="1"/>
  <c r="E514284" i="1"/>
  <c r="E514283" i="1"/>
  <c r="E514282" i="1"/>
  <c r="E514281" i="1"/>
  <c r="E514280" i="1"/>
  <c r="E514279" i="1"/>
  <c r="E514278" i="1"/>
  <c r="E514277" i="1"/>
  <c r="E514276" i="1"/>
  <c r="E514275" i="1"/>
  <c r="E514274" i="1"/>
  <c r="E514273" i="1"/>
  <c r="E514272" i="1"/>
  <c r="E514271" i="1"/>
  <c r="E514270" i="1"/>
  <c r="E514269" i="1"/>
  <c r="E514268" i="1"/>
  <c r="E514267" i="1"/>
  <c r="E514266" i="1"/>
  <c r="E514265" i="1"/>
  <c r="E514264" i="1"/>
  <c r="E514263" i="1"/>
  <c r="E514262" i="1"/>
  <c r="E514261" i="1"/>
  <c r="E514260" i="1"/>
  <c r="E514259" i="1"/>
  <c r="E514258" i="1"/>
  <c r="E514257" i="1"/>
  <c r="E514256" i="1"/>
  <c r="E514255" i="1"/>
  <c r="E514254" i="1"/>
  <c r="E514253" i="1"/>
  <c r="E514252" i="1"/>
  <c r="E514251" i="1"/>
  <c r="E514250" i="1"/>
  <c r="E514249" i="1"/>
  <c r="E514248" i="1"/>
  <c r="E514247" i="1"/>
  <c r="E514246" i="1"/>
  <c r="E514245" i="1"/>
  <c r="E514244" i="1"/>
  <c r="E514243" i="1"/>
  <c r="E514242" i="1"/>
  <c r="E514241" i="1"/>
  <c r="E514240" i="1"/>
  <c r="E514239" i="1"/>
  <c r="E514238" i="1"/>
  <c r="E514237" i="1"/>
  <c r="E514236" i="1"/>
  <c r="E514235" i="1"/>
  <c r="E514234" i="1"/>
  <c r="E514233" i="1"/>
  <c r="E514232" i="1"/>
  <c r="E514231" i="1"/>
  <c r="E514230" i="1"/>
  <c r="E514229" i="1"/>
  <c r="E514228" i="1"/>
  <c r="E514227" i="1"/>
  <c r="E514226" i="1"/>
  <c r="E514225" i="1"/>
  <c r="E514224" i="1"/>
  <c r="E514223" i="1"/>
  <c r="E514222" i="1"/>
  <c r="E514221" i="1"/>
  <c r="E514220" i="1"/>
  <c r="E514219" i="1"/>
  <c r="E514218" i="1"/>
  <c r="E514217" i="1"/>
  <c r="E514216" i="1"/>
  <c r="E514215" i="1"/>
  <c r="E514214" i="1"/>
  <c r="E514213" i="1"/>
  <c r="E514212" i="1"/>
  <c r="E514211" i="1"/>
  <c r="E514210" i="1"/>
  <c r="E514209" i="1"/>
  <c r="E514208" i="1"/>
  <c r="E514207" i="1"/>
  <c r="E514206" i="1"/>
  <c r="E514205" i="1"/>
  <c r="E514204" i="1"/>
  <c r="E514203" i="1"/>
  <c r="E514202" i="1"/>
  <c r="E514201" i="1"/>
  <c r="E514200" i="1"/>
  <c r="E514199" i="1"/>
  <c r="E514198" i="1"/>
  <c r="E514197" i="1"/>
  <c r="E514196" i="1"/>
  <c r="E514195" i="1"/>
  <c r="E514194" i="1"/>
  <c r="E514193" i="1"/>
  <c r="E514192" i="1"/>
  <c r="E514191" i="1"/>
  <c r="E514190" i="1"/>
  <c r="E514189" i="1"/>
  <c r="E514188" i="1"/>
  <c r="E514187" i="1"/>
  <c r="E514186" i="1"/>
  <c r="E514185" i="1"/>
  <c r="E514184" i="1"/>
  <c r="E514183" i="1"/>
  <c r="E514182" i="1"/>
  <c r="E514181" i="1"/>
  <c r="E514180" i="1"/>
  <c r="E514179" i="1"/>
  <c r="E514178" i="1"/>
  <c r="E514177" i="1"/>
  <c r="E514176" i="1"/>
  <c r="E514175" i="1"/>
  <c r="E514174" i="1"/>
  <c r="E514173" i="1"/>
  <c r="E514172" i="1"/>
  <c r="E514171" i="1"/>
  <c r="E514170" i="1"/>
  <c r="E514169" i="1"/>
  <c r="E514168" i="1"/>
  <c r="E514167" i="1"/>
  <c r="E514166" i="1"/>
  <c r="E514165" i="1"/>
  <c r="E514164" i="1"/>
  <c r="E514163" i="1"/>
  <c r="E514162" i="1"/>
  <c r="E514161" i="1"/>
  <c r="E514160" i="1"/>
  <c r="E514159" i="1"/>
  <c r="E514158" i="1"/>
  <c r="E514157" i="1"/>
  <c r="E514156" i="1"/>
  <c r="E514155" i="1"/>
  <c r="E514154" i="1"/>
  <c r="E514153" i="1"/>
  <c r="E514152" i="1"/>
  <c r="E514151" i="1"/>
  <c r="E514150" i="1"/>
  <c r="E514149" i="1"/>
  <c r="E514148" i="1"/>
  <c r="E514147" i="1"/>
  <c r="E514146" i="1"/>
  <c r="E514145" i="1"/>
  <c r="E514144" i="1"/>
  <c r="E514143" i="1"/>
  <c r="E514142" i="1"/>
  <c r="E514141" i="1"/>
  <c r="E514140" i="1"/>
  <c r="E514139" i="1"/>
  <c r="E514138" i="1"/>
  <c r="E514137" i="1"/>
  <c r="E514136" i="1"/>
  <c r="E514135" i="1"/>
  <c r="E514134" i="1"/>
  <c r="E514133" i="1"/>
  <c r="E514132" i="1"/>
  <c r="E514131" i="1"/>
  <c r="E514130" i="1"/>
  <c r="E514129" i="1"/>
  <c r="E514128" i="1"/>
  <c r="E514127" i="1"/>
  <c r="E514126" i="1"/>
  <c r="E514125" i="1"/>
  <c r="E514124" i="1"/>
  <c r="E514123" i="1"/>
  <c r="E514122" i="1"/>
  <c r="E514121" i="1"/>
  <c r="E514120" i="1"/>
  <c r="E514119" i="1"/>
  <c r="E514118" i="1"/>
  <c r="E514117" i="1"/>
  <c r="E514116" i="1"/>
  <c r="E514115" i="1"/>
  <c r="E514114" i="1"/>
  <c r="E514113" i="1"/>
  <c r="E514112" i="1"/>
  <c r="E514111" i="1"/>
  <c r="E514110" i="1"/>
  <c r="E514109" i="1"/>
  <c r="E514108" i="1"/>
  <c r="E514107" i="1"/>
  <c r="E514106" i="1"/>
  <c r="E514105" i="1"/>
  <c r="E514104" i="1"/>
  <c r="E514103" i="1"/>
  <c r="E514102" i="1"/>
  <c r="E514101" i="1"/>
  <c r="E514100" i="1"/>
  <c r="E514099" i="1"/>
  <c r="E514098" i="1"/>
  <c r="E514097" i="1"/>
  <c r="E514096" i="1"/>
  <c r="E514095" i="1"/>
  <c r="E514094" i="1"/>
  <c r="E514093" i="1"/>
  <c r="E514092" i="1"/>
  <c r="E514091" i="1"/>
  <c r="E514090" i="1"/>
  <c r="E514089" i="1"/>
  <c r="E514088" i="1"/>
  <c r="E514087" i="1"/>
  <c r="E514086" i="1"/>
  <c r="E514085" i="1"/>
  <c r="E514084" i="1"/>
  <c r="E514083" i="1"/>
  <c r="E514082" i="1"/>
  <c r="E514081" i="1"/>
  <c r="E514080" i="1"/>
  <c r="E514079" i="1"/>
  <c r="E514078" i="1"/>
  <c r="E514077" i="1"/>
  <c r="E514076" i="1"/>
  <c r="E514075" i="1"/>
  <c r="E514074" i="1"/>
  <c r="E514073" i="1"/>
  <c r="E514072" i="1"/>
  <c r="E514071" i="1"/>
  <c r="E514070" i="1"/>
  <c r="E514069" i="1"/>
  <c r="E514068" i="1"/>
  <c r="E514067" i="1"/>
  <c r="E514066" i="1"/>
  <c r="E514065" i="1"/>
  <c r="E514064" i="1"/>
  <c r="E514063" i="1"/>
  <c r="E514062" i="1"/>
  <c r="E514061" i="1"/>
  <c r="E514060" i="1"/>
  <c r="E514059" i="1"/>
  <c r="E514058" i="1"/>
  <c r="E514057" i="1"/>
  <c r="E514056" i="1"/>
  <c r="E514055" i="1"/>
  <c r="E514054" i="1"/>
  <c r="E514053" i="1"/>
  <c r="E514052" i="1"/>
  <c r="E514051" i="1"/>
  <c r="E514050" i="1"/>
  <c r="E514049" i="1"/>
  <c r="E514048" i="1"/>
  <c r="E514047" i="1"/>
  <c r="E514046" i="1"/>
  <c r="E514045" i="1"/>
  <c r="E514044" i="1"/>
  <c r="E514043" i="1"/>
  <c r="E514042" i="1"/>
  <c r="E514041" i="1"/>
  <c r="E514040" i="1"/>
  <c r="E514039" i="1"/>
  <c r="E514038" i="1"/>
  <c r="E514037" i="1"/>
  <c r="E514036" i="1"/>
  <c r="E514035" i="1"/>
  <c r="E514034" i="1"/>
  <c r="E514033" i="1"/>
  <c r="E514032" i="1"/>
  <c r="E514031" i="1"/>
  <c r="E514030" i="1"/>
  <c r="E514029" i="1"/>
  <c r="E514028" i="1"/>
  <c r="E514027" i="1"/>
  <c r="E514026" i="1"/>
  <c r="E514025" i="1"/>
  <c r="E514024" i="1"/>
  <c r="E514023" i="1"/>
  <c r="E514022" i="1"/>
  <c r="E514021" i="1"/>
  <c r="E514020" i="1"/>
  <c r="E514019" i="1"/>
  <c r="E514018" i="1"/>
  <c r="E514017" i="1"/>
  <c r="E514016" i="1"/>
  <c r="E514015" i="1"/>
  <c r="E514014" i="1"/>
  <c r="E514013" i="1"/>
  <c r="E514012" i="1"/>
  <c r="E514011" i="1"/>
  <c r="E514010" i="1"/>
  <c r="E514009" i="1"/>
  <c r="E514008" i="1"/>
  <c r="E514007" i="1"/>
  <c r="E514006" i="1"/>
  <c r="E514005" i="1"/>
  <c r="E514004" i="1"/>
  <c r="E514003" i="1"/>
  <c r="E514002" i="1"/>
  <c r="E514001" i="1"/>
  <c r="E514000" i="1"/>
  <c r="E513999" i="1"/>
  <c r="E513998" i="1"/>
  <c r="E513997" i="1"/>
  <c r="E513996" i="1"/>
  <c r="E513995" i="1"/>
  <c r="E513994" i="1"/>
  <c r="E513993" i="1"/>
  <c r="E513992" i="1"/>
  <c r="E513991" i="1"/>
  <c r="E513990" i="1"/>
  <c r="E513989" i="1"/>
  <c r="E513988" i="1"/>
  <c r="E513987" i="1"/>
  <c r="E513986" i="1"/>
  <c r="E513985" i="1"/>
  <c r="E513984" i="1"/>
  <c r="E513983" i="1"/>
  <c r="E513982" i="1"/>
  <c r="E513981" i="1"/>
  <c r="E513980" i="1"/>
  <c r="E513979" i="1"/>
  <c r="E513978" i="1"/>
  <c r="E513977" i="1"/>
  <c r="E513976" i="1"/>
  <c r="E513975" i="1"/>
  <c r="E513974" i="1"/>
  <c r="E513973" i="1"/>
  <c r="E513972" i="1"/>
  <c r="E513971" i="1"/>
  <c r="E513970" i="1"/>
  <c r="E513969" i="1"/>
  <c r="E513968" i="1"/>
  <c r="E513967" i="1"/>
  <c r="E513966" i="1"/>
  <c r="E513965" i="1"/>
  <c r="E513964" i="1"/>
  <c r="E513963" i="1"/>
  <c r="E513962" i="1"/>
  <c r="E513961" i="1"/>
  <c r="E513960" i="1"/>
  <c r="E513959" i="1"/>
  <c r="E513958" i="1"/>
  <c r="E513957" i="1"/>
  <c r="E513956" i="1"/>
  <c r="E513955" i="1"/>
  <c r="E513954" i="1"/>
  <c r="E513953" i="1"/>
  <c r="E513952" i="1"/>
  <c r="E513951" i="1"/>
  <c r="E513950" i="1"/>
  <c r="E513949" i="1"/>
  <c r="E513948" i="1"/>
  <c r="E513947" i="1"/>
  <c r="E513946" i="1"/>
  <c r="E513945" i="1"/>
  <c r="E513944" i="1"/>
  <c r="E513943" i="1"/>
  <c r="E513942" i="1"/>
  <c r="E513941" i="1"/>
  <c r="E513940" i="1"/>
  <c r="E513939" i="1"/>
  <c r="E513938" i="1"/>
  <c r="E513937" i="1"/>
  <c r="E513936" i="1"/>
  <c r="E513935" i="1"/>
  <c r="E513934" i="1"/>
  <c r="E513933" i="1"/>
  <c r="E513932" i="1"/>
  <c r="E513931" i="1"/>
  <c r="E513930" i="1"/>
  <c r="E513929" i="1"/>
  <c r="E513928" i="1"/>
  <c r="E513927" i="1"/>
  <c r="E513926" i="1"/>
  <c r="E513925" i="1"/>
  <c r="E513924" i="1"/>
  <c r="E513923" i="1"/>
  <c r="E513922" i="1"/>
  <c r="E513921" i="1"/>
  <c r="E513920" i="1"/>
  <c r="E513919" i="1"/>
  <c r="E513918" i="1"/>
  <c r="E513917" i="1"/>
  <c r="E513916" i="1"/>
  <c r="E513915" i="1"/>
  <c r="E513914" i="1"/>
  <c r="E513913" i="1"/>
  <c r="E513912" i="1"/>
  <c r="E513911" i="1"/>
  <c r="E513910" i="1"/>
  <c r="E513909" i="1"/>
  <c r="E513908" i="1"/>
  <c r="E513907" i="1"/>
  <c r="E513906" i="1"/>
  <c r="E513905" i="1"/>
  <c r="E513904" i="1"/>
  <c r="E513903" i="1"/>
  <c r="E513902" i="1"/>
  <c r="E513901" i="1"/>
  <c r="E513900" i="1"/>
  <c r="E513899" i="1"/>
  <c r="E513898" i="1"/>
  <c r="E513897" i="1"/>
  <c r="E513896" i="1"/>
  <c r="E513895" i="1"/>
  <c r="E513894" i="1"/>
  <c r="E513893" i="1"/>
  <c r="E513892" i="1"/>
  <c r="E513891" i="1"/>
  <c r="E513890" i="1"/>
  <c r="E513889" i="1"/>
  <c r="E513888" i="1"/>
  <c r="E513887" i="1"/>
  <c r="E513886" i="1"/>
  <c r="E513885" i="1"/>
  <c r="E513884" i="1"/>
  <c r="E513883" i="1"/>
  <c r="E513882" i="1"/>
  <c r="E513881" i="1"/>
  <c r="E513880" i="1"/>
  <c r="E513879" i="1"/>
  <c r="E513878" i="1"/>
  <c r="E513877" i="1"/>
  <c r="E513876" i="1"/>
  <c r="E513875" i="1"/>
  <c r="E513874" i="1"/>
  <c r="E513873" i="1"/>
  <c r="E513872" i="1"/>
  <c r="E513871" i="1"/>
  <c r="E513870" i="1"/>
  <c r="E513869" i="1"/>
  <c r="E513868" i="1"/>
  <c r="E513867" i="1"/>
  <c r="E513866" i="1"/>
  <c r="E513865" i="1"/>
  <c r="E513864" i="1"/>
  <c r="E513863" i="1"/>
  <c r="E513862" i="1"/>
  <c r="E513861" i="1"/>
  <c r="E513860" i="1"/>
  <c r="E513859" i="1"/>
  <c r="E513858" i="1"/>
  <c r="E513857" i="1"/>
  <c r="E513856" i="1"/>
  <c r="E513855" i="1"/>
  <c r="E513854" i="1"/>
  <c r="E513853" i="1"/>
  <c r="E513852" i="1"/>
  <c r="E513851" i="1"/>
  <c r="E513850" i="1"/>
  <c r="E513849" i="1"/>
  <c r="E513848" i="1"/>
  <c r="E513847" i="1"/>
  <c r="E513846" i="1"/>
  <c r="E513845" i="1"/>
  <c r="E513844" i="1"/>
  <c r="E513843" i="1"/>
  <c r="E513842" i="1"/>
  <c r="E513841" i="1"/>
  <c r="E513840" i="1"/>
  <c r="E513839" i="1"/>
  <c r="E513838" i="1"/>
  <c r="E513837" i="1"/>
  <c r="E513836" i="1"/>
  <c r="E513835" i="1"/>
  <c r="E513834" i="1"/>
  <c r="E513833" i="1"/>
  <c r="E513832" i="1"/>
  <c r="E513831" i="1"/>
  <c r="E513830" i="1"/>
  <c r="E513829" i="1"/>
  <c r="E513828" i="1"/>
  <c r="E513827" i="1"/>
  <c r="E513826" i="1"/>
  <c r="E513825" i="1"/>
  <c r="E513824" i="1"/>
  <c r="E513823" i="1"/>
  <c r="E513822" i="1"/>
  <c r="E513821" i="1"/>
  <c r="E513820" i="1"/>
  <c r="E513819" i="1"/>
  <c r="E513818" i="1"/>
  <c r="E513817" i="1"/>
  <c r="E513816" i="1"/>
  <c r="E513815" i="1"/>
  <c r="E513814" i="1"/>
  <c r="E513813" i="1"/>
  <c r="E513812" i="1"/>
  <c r="E513811" i="1"/>
  <c r="E513810" i="1"/>
  <c r="E513809" i="1"/>
  <c r="E513808" i="1"/>
  <c r="E513807" i="1"/>
  <c r="E513806" i="1"/>
  <c r="E513805" i="1"/>
  <c r="E513804" i="1"/>
  <c r="E513803" i="1"/>
  <c r="E513802" i="1"/>
  <c r="E513801" i="1"/>
  <c r="E513800" i="1"/>
  <c r="E513799" i="1"/>
  <c r="E513798" i="1"/>
  <c r="E513797" i="1"/>
  <c r="E513796" i="1"/>
  <c r="E513795" i="1"/>
  <c r="E513794" i="1"/>
  <c r="E513793" i="1"/>
  <c r="E513792" i="1"/>
  <c r="E513791" i="1"/>
  <c r="E513790" i="1"/>
  <c r="E513789" i="1"/>
  <c r="E513788" i="1"/>
  <c r="E513787" i="1"/>
  <c r="E513786" i="1"/>
  <c r="E513785" i="1"/>
  <c r="E513784" i="1"/>
  <c r="E513783" i="1"/>
  <c r="E513782" i="1"/>
  <c r="E513781" i="1"/>
  <c r="E513780" i="1"/>
  <c r="E513779" i="1"/>
  <c r="E513778" i="1"/>
  <c r="E513777" i="1"/>
  <c r="E513776" i="1"/>
  <c r="E513775" i="1"/>
  <c r="E513774" i="1"/>
  <c r="E513773" i="1"/>
  <c r="E513772" i="1"/>
  <c r="E513771" i="1"/>
  <c r="E513770" i="1"/>
  <c r="E513769" i="1"/>
  <c r="E513768" i="1"/>
  <c r="E513767" i="1"/>
  <c r="E513766" i="1"/>
  <c r="E513765" i="1"/>
  <c r="E513764" i="1"/>
  <c r="E513763" i="1"/>
  <c r="E513762" i="1"/>
  <c r="E513761" i="1"/>
  <c r="E513760" i="1"/>
  <c r="E513759" i="1"/>
  <c r="E513758" i="1"/>
  <c r="E513757" i="1"/>
  <c r="E513756" i="1"/>
  <c r="E513755" i="1"/>
  <c r="E513754" i="1"/>
  <c r="E513753" i="1"/>
  <c r="E513752" i="1"/>
  <c r="E513751" i="1"/>
  <c r="E513750" i="1"/>
  <c r="E513749" i="1"/>
  <c r="E513748" i="1"/>
  <c r="E513747" i="1"/>
  <c r="E513746" i="1"/>
  <c r="E513745" i="1"/>
  <c r="E513744" i="1"/>
  <c r="E513743" i="1"/>
  <c r="E513742" i="1"/>
  <c r="E513741" i="1"/>
  <c r="E513740" i="1"/>
  <c r="E513739" i="1"/>
  <c r="E513738" i="1"/>
  <c r="E513737" i="1"/>
  <c r="E513736" i="1"/>
  <c r="E513735" i="1"/>
  <c r="E513734" i="1"/>
  <c r="E513733" i="1"/>
  <c r="E513732" i="1"/>
  <c r="E513731" i="1"/>
  <c r="E513730" i="1"/>
  <c r="E513729" i="1"/>
  <c r="E513728" i="1"/>
  <c r="E513727" i="1"/>
  <c r="E513726" i="1"/>
  <c r="E513725" i="1"/>
  <c r="E513724" i="1"/>
  <c r="E513723" i="1"/>
  <c r="E513722" i="1"/>
  <c r="E513721" i="1"/>
  <c r="E513720" i="1"/>
  <c r="E513719" i="1"/>
  <c r="E513718" i="1"/>
  <c r="E513717" i="1"/>
  <c r="E513716" i="1"/>
  <c r="E513715" i="1"/>
  <c r="E513714" i="1"/>
  <c r="E513713" i="1"/>
  <c r="E513712" i="1"/>
  <c r="E513711" i="1"/>
  <c r="E513710" i="1"/>
  <c r="E513709" i="1"/>
  <c r="E513708" i="1"/>
  <c r="E513707" i="1"/>
  <c r="E513706" i="1"/>
  <c r="E513705" i="1"/>
  <c r="E513704" i="1"/>
  <c r="E513703" i="1"/>
  <c r="E513702" i="1"/>
  <c r="E513701" i="1"/>
  <c r="E513700" i="1"/>
  <c r="E513699" i="1"/>
  <c r="E513698" i="1"/>
  <c r="E513697" i="1"/>
  <c r="E513696" i="1"/>
  <c r="E513695" i="1"/>
  <c r="E513694" i="1"/>
  <c r="E513693" i="1"/>
  <c r="E513692" i="1"/>
  <c r="E513691" i="1"/>
  <c r="E513690" i="1"/>
  <c r="E513689" i="1"/>
  <c r="E513688" i="1"/>
  <c r="E513687" i="1"/>
  <c r="E513686" i="1"/>
  <c r="E513685" i="1"/>
  <c r="E513684" i="1"/>
  <c r="E513683" i="1"/>
  <c r="E513682" i="1"/>
  <c r="E513681" i="1"/>
  <c r="E513680" i="1"/>
  <c r="E513679" i="1"/>
  <c r="E513678" i="1"/>
  <c r="E513677" i="1"/>
  <c r="E513676" i="1"/>
  <c r="E513675" i="1"/>
  <c r="E513674" i="1"/>
  <c r="E513673" i="1"/>
  <c r="E513672" i="1"/>
  <c r="E513671" i="1"/>
  <c r="E513670" i="1"/>
  <c r="E513669" i="1"/>
  <c r="E513668" i="1"/>
  <c r="E513667" i="1"/>
  <c r="E513666" i="1"/>
  <c r="E513665" i="1"/>
  <c r="E513664" i="1"/>
  <c r="E513663" i="1"/>
  <c r="E513662" i="1"/>
  <c r="E513661" i="1"/>
  <c r="E513660" i="1"/>
  <c r="E513659" i="1"/>
  <c r="E513658" i="1"/>
  <c r="E513657" i="1"/>
  <c r="E513656" i="1"/>
  <c r="E513655" i="1"/>
  <c r="E513654" i="1"/>
  <c r="E513653" i="1"/>
  <c r="E513652" i="1"/>
  <c r="E513651" i="1"/>
  <c r="E513650" i="1"/>
  <c r="E513649" i="1"/>
  <c r="E513648" i="1"/>
  <c r="E513647" i="1"/>
  <c r="E513646" i="1"/>
  <c r="E513645" i="1"/>
  <c r="E513644" i="1"/>
  <c r="E513643" i="1"/>
  <c r="E513642" i="1"/>
  <c r="E513641" i="1"/>
  <c r="E513640" i="1"/>
  <c r="E513639" i="1"/>
  <c r="E513638" i="1"/>
  <c r="E513637" i="1"/>
  <c r="E513636" i="1"/>
  <c r="E513635" i="1"/>
  <c r="E513634" i="1"/>
  <c r="E513633" i="1"/>
  <c r="E513632" i="1"/>
  <c r="E513631" i="1"/>
  <c r="E513630" i="1"/>
  <c r="E513629" i="1"/>
  <c r="E513628" i="1"/>
  <c r="E513627" i="1"/>
  <c r="E513626" i="1"/>
  <c r="E513625" i="1"/>
  <c r="E513624" i="1"/>
  <c r="E513623" i="1"/>
  <c r="E513622" i="1"/>
  <c r="E513621" i="1"/>
  <c r="E513620" i="1"/>
  <c r="E513619" i="1"/>
  <c r="E513618" i="1"/>
  <c r="E513617" i="1"/>
  <c r="E513616" i="1"/>
  <c r="E513615" i="1"/>
  <c r="E513614" i="1"/>
  <c r="E513613" i="1"/>
  <c r="E513612" i="1"/>
  <c r="E513611" i="1"/>
  <c r="E513610" i="1"/>
  <c r="E513609" i="1"/>
  <c r="E513608" i="1"/>
  <c r="E513607" i="1"/>
  <c r="E513606" i="1"/>
  <c r="E513605" i="1"/>
  <c r="E513604" i="1"/>
  <c r="E513603" i="1"/>
  <c r="E513602" i="1"/>
  <c r="E513601" i="1"/>
  <c r="E513600" i="1"/>
  <c r="E513599" i="1"/>
  <c r="E513598" i="1"/>
  <c r="E513597" i="1"/>
  <c r="E513596" i="1"/>
  <c r="E513595" i="1"/>
  <c r="E513594" i="1"/>
  <c r="E513593" i="1"/>
  <c r="E513592" i="1"/>
  <c r="E513591" i="1"/>
  <c r="E513590" i="1"/>
  <c r="E513589" i="1"/>
  <c r="E513588" i="1"/>
  <c r="E513587" i="1"/>
  <c r="E513586" i="1"/>
  <c r="E513585" i="1"/>
  <c r="E513584" i="1"/>
  <c r="E513583" i="1"/>
  <c r="E513582" i="1"/>
  <c r="E513581" i="1"/>
  <c r="E513580" i="1"/>
  <c r="E513579" i="1"/>
  <c r="E513578" i="1"/>
  <c r="E513577" i="1"/>
  <c r="E513576" i="1"/>
  <c r="E513575" i="1"/>
  <c r="E513574" i="1"/>
  <c r="E513573" i="1"/>
  <c r="E513572" i="1"/>
  <c r="E513571" i="1"/>
  <c r="E513570" i="1"/>
  <c r="E513569" i="1"/>
  <c r="E513568" i="1"/>
  <c r="E513567" i="1"/>
  <c r="E513566" i="1"/>
  <c r="E513565" i="1"/>
  <c r="E513564" i="1"/>
  <c r="E513563" i="1"/>
  <c r="E513562" i="1"/>
  <c r="E513561" i="1"/>
  <c r="E513560" i="1"/>
  <c r="E513559" i="1"/>
  <c r="E513558" i="1"/>
  <c r="E513557" i="1"/>
  <c r="E513556" i="1"/>
  <c r="E513555" i="1"/>
  <c r="E513554" i="1"/>
  <c r="E513553" i="1"/>
  <c r="E513552" i="1"/>
  <c r="E513551" i="1"/>
  <c r="E513550" i="1"/>
  <c r="E513549" i="1"/>
  <c r="E513548" i="1"/>
  <c r="E513547" i="1"/>
  <c r="E513546" i="1"/>
  <c r="E513545" i="1"/>
  <c r="E513544" i="1"/>
  <c r="E513543" i="1"/>
  <c r="E513542" i="1"/>
  <c r="E513541" i="1"/>
  <c r="E513540" i="1"/>
  <c r="E513539" i="1"/>
  <c r="E513538" i="1"/>
  <c r="E513537" i="1"/>
  <c r="E513536" i="1"/>
  <c r="E513535" i="1"/>
  <c r="E513534" i="1"/>
  <c r="E513533" i="1"/>
  <c r="E513532" i="1"/>
  <c r="E513531" i="1"/>
  <c r="E513530" i="1"/>
  <c r="E513529" i="1"/>
  <c r="E513528" i="1"/>
  <c r="E513527" i="1"/>
  <c r="E513526" i="1"/>
  <c r="E513525" i="1"/>
  <c r="E513524" i="1"/>
  <c r="E513523" i="1"/>
  <c r="E513522" i="1"/>
  <c r="E513521" i="1"/>
  <c r="E513520" i="1"/>
  <c r="E513519" i="1"/>
  <c r="E513518" i="1"/>
  <c r="E513517" i="1"/>
  <c r="E513516" i="1"/>
  <c r="E513515" i="1"/>
  <c r="E513514" i="1"/>
  <c r="E513513" i="1"/>
  <c r="E513512" i="1"/>
  <c r="E513511" i="1"/>
  <c r="E513510" i="1"/>
  <c r="E513509" i="1"/>
  <c r="E513508" i="1"/>
  <c r="E513507" i="1"/>
  <c r="E513506" i="1"/>
  <c r="E513505" i="1"/>
  <c r="E513504" i="1"/>
  <c r="E513503" i="1"/>
  <c r="E513502" i="1"/>
  <c r="E513501" i="1"/>
  <c r="E513500" i="1"/>
  <c r="E513499" i="1"/>
  <c r="E513498" i="1"/>
  <c r="E513497" i="1"/>
  <c r="E513496" i="1"/>
  <c r="E513495" i="1"/>
  <c r="E513494" i="1"/>
  <c r="E513493" i="1"/>
  <c r="E513492" i="1"/>
  <c r="E513491" i="1"/>
  <c r="E513490" i="1"/>
  <c r="E513489" i="1"/>
  <c r="E513488" i="1"/>
  <c r="E513487" i="1"/>
  <c r="E513486" i="1"/>
  <c r="E513485" i="1"/>
  <c r="E513484" i="1"/>
  <c r="E513483" i="1"/>
  <c r="E513482" i="1"/>
  <c r="E513481" i="1"/>
  <c r="E513480" i="1"/>
  <c r="E513479" i="1"/>
  <c r="E513478" i="1"/>
  <c r="E513477" i="1"/>
  <c r="E513476" i="1"/>
  <c r="E513475" i="1"/>
  <c r="E513474" i="1"/>
  <c r="E513473" i="1"/>
  <c r="E513472" i="1"/>
  <c r="E513471" i="1"/>
  <c r="E513470" i="1"/>
  <c r="E513469" i="1"/>
  <c r="E513468" i="1"/>
  <c r="E513467" i="1"/>
  <c r="E513466" i="1"/>
  <c r="E513465" i="1"/>
  <c r="E513464" i="1"/>
  <c r="E513463" i="1"/>
  <c r="E513462" i="1"/>
  <c r="E513461" i="1"/>
  <c r="E513460" i="1"/>
  <c r="E513459" i="1"/>
  <c r="E513458" i="1"/>
  <c r="E513457" i="1"/>
  <c r="E513456" i="1"/>
  <c r="E513455" i="1"/>
  <c r="E513454" i="1"/>
  <c r="E513453" i="1"/>
  <c r="E513452" i="1"/>
  <c r="E513451" i="1"/>
  <c r="E513450" i="1"/>
  <c r="E513449" i="1"/>
  <c r="E513448" i="1"/>
  <c r="E513447" i="1"/>
  <c r="E513446" i="1"/>
  <c r="E513445" i="1"/>
  <c r="E513444" i="1"/>
  <c r="E513443" i="1"/>
  <c r="E513442" i="1"/>
  <c r="E513441" i="1"/>
  <c r="E513440" i="1"/>
  <c r="E513439" i="1"/>
  <c r="E513438" i="1"/>
  <c r="E513437" i="1"/>
  <c r="E513436" i="1"/>
  <c r="E513435" i="1"/>
  <c r="E513434" i="1"/>
  <c r="E513433" i="1"/>
  <c r="E513432" i="1"/>
  <c r="E513431" i="1"/>
  <c r="E513430" i="1"/>
  <c r="E513429" i="1"/>
  <c r="E513428" i="1"/>
  <c r="E513427" i="1"/>
  <c r="E513426" i="1"/>
  <c r="E513425" i="1"/>
  <c r="E513424" i="1"/>
  <c r="E513423" i="1"/>
  <c r="E513422" i="1"/>
  <c r="E513421" i="1"/>
  <c r="E513420" i="1"/>
  <c r="E513419" i="1"/>
  <c r="E513418" i="1"/>
  <c r="E513417" i="1"/>
  <c r="E513416" i="1"/>
  <c r="E513415" i="1"/>
  <c r="E513414" i="1"/>
  <c r="E513413" i="1"/>
  <c r="E513412" i="1"/>
  <c r="E513411" i="1"/>
  <c r="E513410" i="1"/>
  <c r="E513409" i="1"/>
  <c r="E513408" i="1"/>
  <c r="E513407" i="1"/>
  <c r="E513406" i="1"/>
  <c r="E513405" i="1"/>
  <c r="E513404" i="1"/>
  <c r="E513403" i="1"/>
  <c r="E513402" i="1"/>
  <c r="E513401" i="1"/>
  <c r="E513400" i="1"/>
  <c r="E513399" i="1"/>
  <c r="E513398" i="1"/>
  <c r="E513397" i="1"/>
  <c r="E513396" i="1"/>
  <c r="E513395" i="1"/>
  <c r="E513394" i="1"/>
  <c r="E513393" i="1"/>
  <c r="E513392" i="1"/>
  <c r="E513391" i="1"/>
  <c r="E513390" i="1"/>
  <c r="E513389" i="1"/>
  <c r="E513388" i="1"/>
  <c r="E513387" i="1"/>
  <c r="E513386" i="1"/>
  <c r="E513385" i="1"/>
  <c r="E513384" i="1"/>
  <c r="E513383" i="1"/>
  <c r="E513382" i="1"/>
  <c r="E513381" i="1"/>
  <c r="E513380" i="1"/>
  <c r="E513379" i="1"/>
  <c r="E513378" i="1"/>
  <c r="E513377" i="1"/>
  <c r="E513376" i="1"/>
  <c r="E513375" i="1"/>
  <c r="E513374" i="1"/>
  <c r="E513373" i="1"/>
  <c r="E513372" i="1"/>
  <c r="E513371" i="1"/>
  <c r="E513370" i="1"/>
  <c r="E513369" i="1"/>
  <c r="E513368" i="1"/>
  <c r="E513367" i="1"/>
  <c r="E513366" i="1"/>
  <c r="E513365" i="1"/>
  <c r="E513364" i="1"/>
  <c r="E513363" i="1"/>
  <c r="E513362" i="1"/>
  <c r="E513361" i="1"/>
  <c r="E513360" i="1"/>
  <c r="E513359" i="1"/>
  <c r="E513358" i="1"/>
  <c r="E513357" i="1"/>
  <c r="E513356" i="1"/>
  <c r="E513355" i="1"/>
  <c r="E513354" i="1"/>
  <c r="E513353" i="1"/>
  <c r="E513352" i="1"/>
  <c r="E513351" i="1"/>
  <c r="E513350" i="1"/>
  <c r="E513349" i="1"/>
  <c r="E513348" i="1"/>
  <c r="E513347" i="1"/>
  <c r="E513346" i="1"/>
  <c r="E513345" i="1"/>
  <c r="E513344" i="1"/>
  <c r="E513343" i="1"/>
  <c r="E513342" i="1"/>
  <c r="E513341" i="1"/>
  <c r="E513340" i="1"/>
  <c r="E513339" i="1"/>
  <c r="E513338" i="1"/>
  <c r="E513337" i="1"/>
  <c r="E513336" i="1"/>
  <c r="E513335" i="1"/>
  <c r="E513334" i="1"/>
  <c r="E513333" i="1"/>
  <c r="E513332" i="1"/>
  <c r="E513331" i="1"/>
  <c r="E513330" i="1"/>
  <c r="E513329" i="1"/>
  <c r="E513328" i="1"/>
  <c r="E513327" i="1"/>
  <c r="E513326" i="1"/>
  <c r="E513325" i="1"/>
  <c r="E513324" i="1"/>
  <c r="E513323" i="1"/>
  <c r="E513322" i="1"/>
  <c r="E513321" i="1"/>
  <c r="E513320" i="1"/>
  <c r="E513319" i="1"/>
  <c r="E513318" i="1"/>
  <c r="E513317" i="1"/>
  <c r="E513316" i="1"/>
  <c r="E513315" i="1"/>
  <c r="E513314" i="1"/>
  <c r="E513313" i="1"/>
  <c r="E513312" i="1"/>
  <c r="E513311" i="1"/>
  <c r="E513310" i="1"/>
  <c r="E513309" i="1"/>
  <c r="E513308" i="1"/>
  <c r="E513307" i="1"/>
  <c r="E513306" i="1"/>
  <c r="E513305" i="1"/>
  <c r="E513304" i="1"/>
  <c r="E513303" i="1"/>
  <c r="E513302" i="1"/>
  <c r="E513301" i="1"/>
  <c r="E513300" i="1"/>
  <c r="E513299" i="1"/>
  <c r="E513298" i="1"/>
  <c r="E513297" i="1"/>
  <c r="E513296" i="1"/>
  <c r="E513295" i="1"/>
  <c r="E513294" i="1"/>
  <c r="E513293" i="1"/>
  <c r="E513292" i="1"/>
  <c r="E513291" i="1"/>
  <c r="E513290" i="1"/>
  <c r="E513289" i="1"/>
  <c r="E513288" i="1"/>
  <c r="E513287" i="1"/>
  <c r="E513286" i="1"/>
  <c r="E513285" i="1"/>
  <c r="E513284" i="1"/>
  <c r="E513283" i="1"/>
  <c r="E513282" i="1"/>
  <c r="E513281" i="1"/>
  <c r="E513280" i="1"/>
  <c r="E513279" i="1"/>
  <c r="E513278" i="1"/>
  <c r="E513277" i="1"/>
  <c r="E513276" i="1"/>
  <c r="E513275" i="1"/>
  <c r="E513274" i="1"/>
  <c r="E513273" i="1"/>
  <c r="E513272" i="1"/>
  <c r="E513271" i="1"/>
  <c r="E513270" i="1"/>
  <c r="E513269" i="1"/>
  <c r="E513268" i="1"/>
  <c r="E513267" i="1"/>
  <c r="E513266" i="1"/>
  <c r="E513265" i="1"/>
  <c r="E513264" i="1"/>
  <c r="E513263" i="1"/>
  <c r="E513262" i="1"/>
  <c r="E513261" i="1"/>
  <c r="E513260" i="1"/>
  <c r="E513259" i="1"/>
  <c r="E513258" i="1"/>
  <c r="E513257" i="1"/>
  <c r="E513256" i="1"/>
  <c r="E513255" i="1"/>
  <c r="E513254" i="1"/>
  <c r="E513253" i="1"/>
  <c r="E513252" i="1"/>
  <c r="E513251" i="1"/>
  <c r="E513250" i="1"/>
  <c r="E513249" i="1"/>
  <c r="E513248" i="1"/>
  <c r="E513247" i="1"/>
  <c r="E513246" i="1"/>
  <c r="E513245" i="1"/>
  <c r="E513244" i="1"/>
  <c r="E513243" i="1"/>
  <c r="E513242" i="1"/>
  <c r="E513241" i="1"/>
  <c r="E513240" i="1"/>
  <c r="E513239" i="1"/>
  <c r="E513238" i="1"/>
  <c r="E513237" i="1"/>
  <c r="E513236" i="1"/>
  <c r="E513235" i="1"/>
  <c r="E513234" i="1"/>
  <c r="E513233" i="1"/>
  <c r="E513232" i="1"/>
  <c r="E513231" i="1"/>
  <c r="E513230" i="1"/>
  <c r="E513229" i="1"/>
  <c r="E513228" i="1"/>
  <c r="E513227" i="1"/>
  <c r="E513226" i="1"/>
  <c r="E513225" i="1"/>
  <c r="E513224" i="1"/>
  <c r="E513223" i="1"/>
  <c r="E513222" i="1"/>
  <c r="E513221" i="1"/>
  <c r="E513220" i="1"/>
  <c r="E513219" i="1"/>
  <c r="E513218" i="1"/>
  <c r="E513217" i="1"/>
  <c r="E513216" i="1"/>
  <c r="E513215" i="1"/>
  <c r="E513214" i="1"/>
  <c r="E513213" i="1"/>
  <c r="E513212" i="1"/>
  <c r="E513211" i="1"/>
  <c r="E513210" i="1"/>
  <c r="E513209" i="1"/>
  <c r="E513208" i="1"/>
  <c r="E513207" i="1"/>
  <c r="E513206" i="1"/>
  <c r="E513205" i="1"/>
  <c r="E513204" i="1"/>
  <c r="E513203" i="1"/>
  <c r="E513202" i="1"/>
  <c r="E513201" i="1"/>
  <c r="E513200" i="1"/>
  <c r="E513199" i="1"/>
  <c r="E513198" i="1"/>
  <c r="E513197" i="1"/>
  <c r="E513196" i="1"/>
  <c r="E513195" i="1"/>
  <c r="E513194" i="1"/>
  <c r="E513193" i="1"/>
  <c r="E513192" i="1"/>
  <c r="E513191" i="1"/>
  <c r="E513190" i="1"/>
  <c r="E513189" i="1"/>
  <c r="E513188" i="1"/>
  <c r="E513187" i="1"/>
  <c r="E513186" i="1"/>
  <c r="E513185" i="1"/>
  <c r="E513184" i="1"/>
  <c r="E513183" i="1"/>
  <c r="E513182" i="1"/>
  <c r="E513181" i="1"/>
  <c r="E513180" i="1"/>
  <c r="E513179" i="1"/>
  <c r="E513178" i="1"/>
  <c r="E513177" i="1"/>
  <c r="E513176" i="1"/>
  <c r="E513175" i="1"/>
  <c r="E513174" i="1"/>
  <c r="E513173" i="1"/>
  <c r="E513172" i="1"/>
  <c r="E513171" i="1"/>
  <c r="E513170" i="1"/>
  <c r="E513169" i="1"/>
  <c r="E513168" i="1"/>
  <c r="E513167" i="1"/>
  <c r="E513166" i="1"/>
  <c r="E513165" i="1"/>
  <c r="E513164" i="1"/>
  <c r="E513163" i="1"/>
  <c r="E513162" i="1"/>
  <c r="E513161" i="1"/>
  <c r="E513160" i="1"/>
  <c r="E513159" i="1"/>
  <c r="E513158" i="1"/>
  <c r="E513157" i="1"/>
  <c r="E513156" i="1"/>
  <c r="E513155" i="1"/>
  <c r="E513154" i="1"/>
  <c r="E513153" i="1"/>
  <c r="E513152" i="1"/>
  <c r="E513151" i="1"/>
  <c r="E513150" i="1"/>
  <c r="E513149" i="1"/>
  <c r="E513148" i="1"/>
  <c r="E513147" i="1"/>
  <c r="E513146" i="1"/>
  <c r="E513145" i="1"/>
  <c r="E513144" i="1"/>
  <c r="E513143" i="1"/>
  <c r="E513142" i="1"/>
  <c r="E513141" i="1"/>
  <c r="E513140" i="1"/>
  <c r="E513139" i="1"/>
  <c r="E513138" i="1"/>
  <c r="E513137" i="1"/>
  <c r="E513136" i="1"/>
  <c r="E513135" i="1"/>
  <c r="E513134" i="1"/>
  <c r="E513133" i="1"/>
  <c r="E513132" i="1"/>
  <c r="E513131" i="1"/>
  <c r="E513130" i="1"/>
  <c r="E513129" i="1"/>
  <c r="E513128" i="1"/>
  <c r="E513127" i="1"/>
  <c r="E513126" i="1"/>
  <c r="E513125" i="1"/>
  <c r="E513124" i="1"/>
  <c r="E513123" i="1"/>
  <c r="E513122" i="1"/>
  <c r="E513121" i="1"/>
  <c r="E513120" i="1"/>
  <c r="E513119" i="1"/>
  <c r="E513118" i="1"/>
  <c r="E513117" i="1"/>
  <c r="E513116" i="1"/>
  <c r="E513115" i="1"/>
  <c r="E513114" i="1"/>
  <c r="E513113" i="1"/>
  <c r="E513112" i="1"/>
  <c r="E513111" i="1"/>
  <c r="E513110" i="1"/>
  <c r="E513109" i="1"/>
  <c r="E513108" i="1"/>
  <c r="E513107" i="1"/>
  <c r="E513106" i="1"/>
  <c r="E513105" i="1"/>
  <c r="E513104" i="1"/>
  <c r="E513103" i="1"/>
  <c r="E513102" i="1"/>
  <c r="E513101" i="1"/>
  <c r="E513100" i="1"/>
  <c r="E513099" i="1"/>
  <c r="E513098" i="1"/>
  <c r="E513097" i="1"/>
  <c r="E513096" i="1"/>
  <c r="E513095" i="1"/>
  <c r="E513094" i="1"/>
  <c r="E513093" i="1"/>
  <c r="E513092" i="1"/>
  <c r="E513091" i="1"/>
  <c r="E513090" i="1"/>
  <c r="E513089" i="1"/>
  <c r="E513088" i="1"/>
  <c r="E513087" i="1"/>
  <c r="E513086" i="1"/>
  <c r="E513085" i="1"/>
  <c r="E513084" i="1"/>
  <c r="E513083" i="1"/>
  <c r="E513082" i="1"/>
  <c r="E513081" i="1"/>
  <c r="E513080" i="1"/>
  <c r="E513079" i="1"/>
  <c r="E513078" i="1"/>
  <c r="E513077" i="1"/>
  <c r="E513076" i="1"/>
  <c r="E513075" i="1"/>
  <c r="E513074" i="1"/>
  <c r="E513073" i="1"/>
  <c r="E513072" i="1"/>
  <c r="E513071" i="1"/>
  <c r="E513070" i="1"/>
  <c r="E513069" i="1"/>
  <c r="E513068" i="1"/>
  <c r="E513067" i="1"/>
  <c r="E513066" i="1"/>
  <c r="E513065" i="1"/>
  <c r="E513064" i="1"/>
  <c r="E513063" i="1"/>
  <c r="E513062" i="1"/>
  <c r="E513061" i="1"/>
  <c r="E513060" i="1"/>
  <c r="E513059" i="1"/>
  <c r="E513058" i="1"/>
  <c r="E513057" i="1"/>
  <c r="E513056" i="1"/>
  <c r="E513055" i="1"/>
  <c r="E513054" i="1"/>
  <c r="E513053" i="1"/>
  <c r="E513052" i="1"/>
  <c r="E513051" i="1"/>
  <c r="E513050" i="1"/>
  <c r="E513049" i="1"/>
  <c r="E513048" i="1"/>
  <c r="E513047" i="1"/>
  <c r="E513046" i="1"/>
  <c r="E513045" i="1"/>
  <c r="E513044" i="1"/>
  <c r="E513043" i="1"/>
  <c r="E513042" i="1"/>
  <c r="E513041" i="1"/>
  <c r="E513040" i="1"/>
  <c r="E513039" i="1"/>
  <c r="E513038" i="1"/>
  <c r="E513037" i="1"/>
  <c r="E513036" i="1"/>
  <c r="E513035" i="1"/>
  <c r="E513034" i="1"/>
  <c r="E513033" i="1"/>
  <c r="E513032" i="1"/>
  <c r="E513031" i="1"/>
  <c r="E513030" i="1"/>
  <c r="E513029" i="1"/>
  <c r="E513028" i="1"/>
  <c r="E513027" i="1"/>
  <c r="E513026" i="1"/>
  <c r="E513025" i="1"/>
  <c r="E513024" i="1"/>
  <c r="E513023" i="1"/>
  <c r="E513022" i="1"/>
  <c r="E513021" i="1"/>
  <c r="E513020" i="1"/>
  <c r="E513019" i="1"/>
  <c r="E513018" i="1"/>
  <c r="E513017" i="1"/>
  <c r="E513016" i="1"/>
  <c r="E513015" i="1"/>
  <c r="E513014" i="1"/>
  <c r="E513013" i="1"/>
  <c r="E513012" i="1"/>
  <c r="E513011" i="1"/>
  <c r="E513010" i="1"/>
  <c r="E513009" i="1"/>
  <c r="E513008" i="1"/>
  <c r="E513007" i="1"/>
  <c r="E513006" i="1"/>
  <c r="E513005" i="1"/>
  <c r="E513004" i="1"/>
  <c r="E513003" i="1"/>
  <c r="E513002" i="1"/>
  <c r="E513001" i="1"/>
  <c r="E513000" i="1"/>
  <c r="E512999" i="1"/>
  <c r="E512998" i="1"/>
  <c r="E512997" i="1"/>
  <c r="E512996" i="1"/>
  <c r="E512995" i="1"/>
  <c r="E512994" i="1"/>
  <c r="E512993" i="1"/>
  <c r="E512992" i="1"/>
  <c r="E512991" i="1"/>
  <c r="E512990" i="1"/>
  <c r="E512989" i="1"/>
  <c r="E512988" i="1"/>
  <c r="E512987" i="1"/>
  <c r="E512986" i="1"/>
  <c r="E512985" i="1"/>
  <c r="E512984" i="1"/>
  <c r="E512983" i="1"/>
  <c r="E512982" i="1"/>
  <c r="E512981" i="1"/>
  <c r="E512980" i="1"/>
  <c r="E512979" i="1"/>
  <c r="E512978" i="1"/>
  <c r="E512977" i="1"/>
  <c r="E512976" i="1"/>
  <c r="E512975" i="1"/>
  <c r="E512974" i="1"/>
  <c r="E512973" i="1"/>
  <c r="E512972" i="1"/>
  <c r="E512971" i="1"/>
  <c r="E512970" i="1"/>
  <c r="E512969" i="1"/>
  <c r="E512968" i="1"/>
  <c r="E512967" i="1"/>
  <c r="E512966" i="1"/>
  <c r="E512965" i="1"/>
  <c r="E512964" i="1"/>
  <c r="E512963" i="1"/>
  <c r="E512962" i="1"/>
  <c r="E512961" i="1"/>
  <c r="E512960" i="1"/>
  <c r="E512959" i="1"/>
  <c r="E512958" i="1"/>
  <c r="E512957" i="1"/>
  <c r="E512956" i="1"/>
  <c r="E512955" i="1"/>
  <c r="E512954" i="1"/>
  <c r="E512953" i="1"/>
  <c r="E512952" i="1"/>
  <c r="E512951" i="1"/>
  <c r="E512950" i="1"/>
  <c r="E512949" i="1"/>
  <c r="E512948" i="1"/>
  <c r="E512947" i="1"/>
  <c r="E512946" i="1"/>
  <c r="E512945" i="1"/>
  <c r="E512944" i="1"/>
  <c r="E512943" i="1"/>
  <c r="E512942" i="1"/>
  <c r="E512941" i="1"/>
  <c r="E512940" i="1"/>
  <c r="E512939" i="1"/>
  <c r="E512938" i="1"/>
  <c r="E512937" i="1"/>
  <c r="E512936" i="1"/>
  <c r="E512935" i="1"/>
  <c r="E512934" i="1"/>
  <c r="E512933" i="1"/>
  <c r="E512932" i="1"/>
  <c r="E512931" i="1"/>
  <c r="E512930" i="1"/>
  <c r="E512929" i="1"/>
  <c r="E512928" i="1"/>
  <c r="E512927" i="1"/>
  <c r="E512926" i="1"/>
  <c r="E512925" i="1"/>
  <c r="E512924" i="1"/>
  <c r="E512923" i="1"/>
  <c r="E512922" i="1"/>
  <c r="E512921" i="1"/>
  <c r="E512920" i="1"/>
  <c r="E512919" i="1"/>
  <c r="E512918" i="1"/>
  <c r="E512917" i="1"/>
  <c r="E512916" i="1"/>
  <c r="E512915" i="1"/>
  <c r="E512914" i="1"/>
  <c r="E512913" i="1"/>
  <c r="E512912" i="1"/>
  <c r="E512911" i="1"/>
  <c r="E512910" i="1"/>
  <c r="E512909" i="1"/>
  <c r="E512908" i="1"/>
  <c r="E512907" i="1"/>
  <c r="E512906" i="1"/>
  <c r="E512905" i="1"/>
  <c r="E512904" i="1"/>
  <c r="E512903" i="1"/>
  <c r="E512902" i="1"/>
  <c r="E512901" i="1"/>
  <c r="E512900" i="1"/>
  <c r="E512899" i="1"/>
  <c r="E512898" i="1"/>
  <c r="E512897" i="1"/>
  <c r="E512896" i="1"/>
  <c r="E512895" i="1"/>
  <c r="E512894" i="1"/>
  <c r="E512893" i="1"/>
  <c r="E512892" i="1"/>
  <c r="E512891" i="1"/>
  <c r="E512890" i="1"/>
  <c r="E512889" i="1"/>
  <c r="E512888" i="1"/>
  <c r="E512887" i="1"/>
  <c r="E512886" i="1"/>
  <c r="E512885" i="1"/>
  <c r="E512884" i="1"/>
  <c r="E512883" i="1"/>
  <c r="E512882" i="1"/>
  <c r="E512881" i="1"/>
  <c r="E512880" i="1"/>
  <c r="E512879" i="1"/>
  <c r="E512878" i="1"/>
  <c r="E512877" i="1"/>
  <c r="E512876" i="1"/>
  <c r="E512875" i="1"/>
  <c r="E512874" i="1"/>
  <c r="E512873" i="1"/>
  <c r="E512872" i="1"/>
  <c r="E512871" i="1"/>
  <c r="E512870" i="1"/>
  <c r="E512869" i="1"/>
  <c r="E512868" i="1"/>
  <c r="E512867" i="1"/>
  <c r="E512866" i="1"/>
  <c r="E512865" i="1"/>
  <c r="E512864" i="1"/>
  <c r="E512863" i="1"/>
  <c r="E512862" i="1"/>
  <c r="E512861" i="1"/>
  <c r="E512860" i="1"/>
  <c r="E512859" i="1"/>
  <c r="E512858" i="1"/>
  <c r="E512857" i="1"/>
  <c r="E512856" i="1"/>
  <c r="E512855" i="1"/>
  <c r="E512854" i="1"/>
  <c r="E512853" i="1"/>
  <c r="E512852" i="1"/>
  <c r="E512851" i="1"/>
  <c r="E512850" i="1"/>
  <c r="E512849" i="1"/>
  <c r="E512848" i="1"/>
  <c r="E512847" i="1"/>
  <c r="E512846" i="1"/>
  <c r="E512845" i="1"/>
  <c r="E512844" i="1"/>
  <c r="E512843" i="1"/>
  <c r="E512842" i="1"/>
  <c r="E512841" i="1"/>
  <c r="E512840" i="1"/>
  <c r="E512839" i="1"/>
  <c r="E512838" i="1"/>
  <c r="E512837" i="1"/>
  <c r="E512836" i="1"/>
  <c r="E512835" i="1"/>
  <c r="E512834" i="1"/>
  <c r="E512833" i="1"/>
  <c r="E512832" i="1"/>
  <c r="E512831" i="1"/>
  <c r="E512830" i="1"/>
  <c r="E512829" i="1"/>
  <c r="E512828" i="1"/>
  <c r="E512827" i="1"/>
  <c r="E512826" i="1"/>
  <c r="E512825" i="1"/>
  <c r="E512824" i="1"/>
  <c r="E512823" i="1"/>
  <c r="E512822" i="1"/>
  <c r="E512821" i="1"/>
  <c r="E512820" i="1"/>
  <c r="E512819" i="1"/>
  <c r="E512818" i="1"/>
  <c r="E512817" i="1"/>
  <c r="E512816" i="1"/>
  <c r="E512815" i="1"/>
  <c r="E512814" i="1"/>
  <c r="E512813" i="1"/>
  <c r="E512812" i="1"/>
  <c r="E512811" i="1"/>
  <c r="E512810" i="1"/>
  <c r="E512809" i="1"/>
  <c r="E512808" i="1"/>
  <c r="E512807" i="1"/>
  <c r="E512806" i="1"/>
  <c r="E512805" i="1"/>
  <c r="E512804" i="1"/>
  <c r="E512803" i="1"/>
  <c r="E512802" i="1"/>
  <c r="E512801" i="1"/>
  <c r="E512800" i="1"/>
  <c r="E512799" i="1"/>
  <c r="E512798" i="1"/>
  <c r="E512797" i="1"/>
  <c r="E512796" i="1"/>
  <c r="E512795" i="1"/>
  <c r="E512794" i="1"/>
  <c r="E512793" i="1"/>
  <c r="E512792" i="1"/>
  <c r="E512791" i="1"/>
  <c r="E512790" i="1"/>
  <c r="E512789" i="1"/>
  <c r="E512788" i="1"/>
  <c r="E512787" i="1"/>
  <c r="E512786" i="1"/>
  <c r="E512785" i="1"/>
  <c r="E512784" i="1"/>
  <c r="E512783" i="1"/>
  <c r="E512782" i="1"/>
  <c r="E512781" i="1"/>
  <c r="E512780" i="1"/>
  <c r="E512779" i="1"/>
  <c r="E512778" i="1"/>
  <c r="E512777" i="1"/>
  <c r="E512776" i="1"/>
  <c r="E512775" i="1"/>
  <c r="E512774" i="1"/>
  <c r="E512773" i="1"/>
  <c r="E512772" i="1"/>
  <c r="E512771" i="1"/>
  <c r="E512770" i="1"/>
  <c r="E512769" i="1"/>
  <c r="E512768" i="1"/>
  <c r="E512767" i="1"/>
  <c r="E512766" i="1"/>
  <c r="E512765" i="1"/>
  <c r="E512764" i="1"/>
  <c r="E512763" i="1"/>
  <c r="E512762" i="1"/>
  <c r="E512761" i="1"/>
  <c r="E512760" i="1"/>
  <c r="E512759" i="1"/>
  <c r="E512758" i="1"/>
  <c r="E512757" i="1"/>
  <c r="E512756" i="1"/>
  <c r="E512755" i="1"/>
  <c r="E512754" i="1"/>
  <c r="E512753" i="1"/>
  <c r="E512752" i="1"/>
  <c r="E512751" i="1"/>
  <c r="E512750" i="1"/>
  <c r="E512749" i="1"/>
  <c r="E512748" i="1"/>
  <c r="E512747" i="1"/>
  <c r="E512746" i="1"/>
  <c r="E512745" i="1"/>
  <c r="E512744" i="1"/>
  <c r="E512743" i="1"/>
  <c r="E512742" i="1"/>
  <c r="E512741" i="1"/>
  <c r="E512740" i="1"/>
  <c r="E512739" i="1"/>
  <c r="E512738" i="1"/>
  <c r="E512737" i="1"/>
  <c r="E512736" i="1"/>
  <c r="E512735" i="1"/>
  <c r="E512734" i="1"/>
  <c r="E512733" i="1"/>
  <c r="E512732" i="1"/>
  <c r="E512731" i="1"/>
  <c r="E512730" i="1"/>
  <c r="E512729" i="1"/>
  <c r="E512728" i="1"/>
  <c r="E512727" i="1"/>
  <c r="E512726" i="1"/>
  <c r="E512725" i="1"/>
  <c r="E512724" i="1"/>
  <c r="E512723" i="1"/>
  <c r="E512722" i="1"/>
  <c r="E512721" i="1"/>
  <c r="E512720" i="1"/>
  <c r="E512719" i="1"/>
  <c r="E512718" i="1"/>
  <c r="E512717" i="1"/>
  <c r="E512716" i="1"/>
  <c r="E512715" i="1"/>
  <c r="E512714" i="1"/>
  <c r="E512713" i="1"/>
  <c r="E512712" i="1"/>
  <c r="E512711" i="1"/>
  <c r="E512710" i="1"/>
  <c r="E512709" i="1"/>
  <c r="E512708" i="1"/>
  <c r="E512707" i="1"/>
  <c r="E512706" i="1"/>
  <c r="E512705" i="1"/>
  <c r="E512704" i="1"/>
  <c r="E512703" i="1"/>
  <c r="E512702" i="1"/>
  <c r="E512701" i="1"/>
  <c r="E512700" i="1"/>
  <c r="E512699" i="1"/>
  <c r="E512698" i="1"/>
  <c r="E512697" i="1"/>
  <c r="E512696" i="1"/>
  <c r="E512695" i="1"/>
  <c r="E512694" i="1"/>
  <c r="E512693" i="1"/>
  <c r="E512692" i="1"/>
  <c r="E512691" i="1"/>
  <c r="E512690" i="1"/>
  <c r="E512689" i="1"/>
  <c r="E512688" i="1"/>
  <c r="E512687" i="1"/>
  <c r="E512686" i="1"/>
  <c r="E512685" i="1"/>
  <c r="E512684" i="1"/>
  <c r="E512683" i="1"/>
  <c r="E512682" i="1"/>
  <c r="E512681" i="1"/>
  <c r="E512680" i="1"/>
  <c r="E512679" i="1"/>
  <c r="E512678" i="1"/>
  <c r="E512677" i="1"/>
  <c r="E512676" i="1"/>
  <c r="E512675" i="1"/>
  <c r="E512674" i="1"/>
  <c r="E512673" i="1"/>
  <c r="E512672" i="1"/>
  <c r="E512671" i="1"/>
  <c r="E512670" i="1"/>
  <c r="E512669" i="1"/>
  <c r="E512668" i="1"/>
  <c r="E512667" i="1"/>
  <c r="E512666" i="1"/>
  <c r="E512665" i="1"/>
  <c r="E512664" i="1"/>
  <c r="E512663" i="1"/>
  <c r="E512662" i="1"/>
  <c r="E512661" i="1"/>
  <c r="E512660" i="1"/>
  <c r="E512659" i="1"/>
  <c r="E512658" i="1"/>
  <c r="E512657" i="1"/>
  <c r="E512656" i="1"/>
  <c r="E512655" i="1"/>
  <c r="E512654" i="1"/>
  <c r="E512653" i="1"/>
  <c r="E512652" i="1"/>
  <c r="E512651" i="1"/>
  <c r="E512650" i="1"/>
  <c r="E512649" i="1"/>
  <c r="E512648" i="1"/>
  <c r="E512647" i="1"/>
  <c r="E512646" i="1"/>
  <c r="E512645" i="1"/>
  <c r="E512644" i="1"/>
  <c r="E512643" i="1"/>
  <c r="E512642" i="1"/>
  <c r="E512641" i="1"/>
  <c r="E512640" i="1"/>
  <c r="E512639" i="1"/>
  <c r="E512638" i="1"/>
  <c r="E512637" i="1"/>
  <c r="E512636" i="1"/>
  <c r="E512635" i="1"/>
  <c r="E512634" i="1"/>
  <c r="E512633" i="1"/>
  <c r="E512632" i="1"/>
  <c r="E512631" i="1"/>
  <c r="E512630" i="1"/>
  <c r="E512629" i="1"/>
  <c r="E512628" i="1"/>
  <c r="E512627" i="1"/>
  <c r="E512626" i="1"/>
  <c r="E512625" i="1"/>
  <c r="E512624" i="1"/>
  <c r="E512623" i="1"/>
  <c r="E512622" i="1"/>
  <c r="E512621" i="1"/>
  <c r="E512620" i="1"/>
  <c r="E512619" i="1"/>
  <c r="E512618" i="1"/>
  <c r="E512617" i="1"/>
  <c r="E512616" i="1"/>
  <c r="E512615" i="1"/>
  <c r="E512614" i="1"/>
  <c r="E512613" i="1"/>
  <c r="E512612" i="1"/>
  <c r="E512611" i="1"/>
  <c r="E512610" i="1"/>
  <c r="E512609" i="1"/>
  <c r="E512608" i="1"/>
  <c r="E512607" i="1"/>
  <c r="E512606" i="1"/>
  <c r="E512605" i="1"/>
  <c r="E512604" i="1"/>
  <c r="E512603" i="1"/>
  <c r="E512602" i="1"/>
  <c r="E512601" i="1"/>
  <c r="E512600" i="1"/>
  <c r="E512599" i="1"/>
  <c r="E512598" i="1"/>
  <c r="E512597" i="1"/>
  <c r="E512596" i="1"/>
  <c r="E512595" i="1"/>
  <c r="E512594" i="1"/>
  <c r="E512593" i="1"/>
  <c r="E512592" i="1"/>
  <c r="E512591" i="1"/>
  <c r="E512590" i="1"/>
  <c r="E512589" i="1"/>
  <c r="E512588" i="1"/>
  <c r="E512587" i="1"/>
  <c r="E512586" i="1"/>
  <c r="E512585" i="1"/>
  <c r="E512584" i="1"/>
  <c r="E512583" i="1"/>
  <c r="E512582" i="1"/>
  <c r="E512581" i="1"/>
  <c r="E512580" i="1"/>
  <c r="E512579" i="1"/>
  <c r="E512578" i="1"/>
  <c r="E512577" i="1"/>
  <c r="E512576" i="1"/>
  <c r="E512575" i="1"/>
  <c r="E512574" i="1"/>
  <c r="E512573" i="1"/>
  <c r="E512572" i="1"/>
  <c r="E512571" i="1"/>
  <c r="E512570" i="1"/>
  <c r="E512569" i="1"/>
  <c r="E512568" i="1"/>
  <c r="E512567" i="1"/>
  <c r="E512566" i="1"/>
  <c r="E512565" i="1"/>
  <c r="E512564" i="1"/>
  <c r="E512563" i="1"/>
  <c r="E512562" i="1"/>
  <c r="E512561" i="1"/>
  <c r="E512560" i="1"/>
  <c r="E512559" i="1"/>
  <c r="E512558" i="1"/>
  <c r="E512557" i="1"/>
  <c r="E512556" i="1"/>
  <c r="E512555" i="1"/>
  <c r="E512554" i="1"/>
  <c r="E512553" i="1"/>
  <c r="E512552" i="1"/>
  <c r="E512551" i="1"/>
  <c r="E512550" i="1"/>
  <c r="E512549" i="1"/>
  <c r="E512548" i="1"/>
  <c r="E512547" i="1"/>
  <c r="E512546" i="1"/>
  <c r="E512545" i="1"/>
  <c r="E512544" i="1"/>
  <c r="E512543" i="1"/>
  <c r="E512542" i="1"/>
  <c r="E512541" i="1"/>
  <c r="E512540" i="1"/>
  <c r="E512539" i="1"/>
  <c r="E512538" i="1"/>
  <c r="E512537" i="1"/>
  <c r="E512536" i="1"/>
  <c r="E512535" i="1"/>
  <c r="E512534" i="1"/>
  <c r="E512533" i="1"/>
  <c r="E512532" i="1"/>
  <c r="E512531" i="1"/>
  <c r="E512530" i="1"/>
  <c r="E512529" i="1"/>
  <c r="E512528" i="1"/>
  <c r="E512527" i="1"/>
  <c r="E512526" i="1"/>
  <c r="E512525" i="1"/>
  <c r="E512524" i="1"/>
  <c r="E512523" i="1"/>
  <c r="E512522" i="1"/>
  <c r="E512521" i="1"/>
  <c r="E512520" i="1"/>
  <c r="E512519" i="1"/>
  <c r="E512518" i="1"/>
  <c r="E512517" i="1"/>
  <c r="E512516" i="1"/>
  <c r="E512515" i="1"/>
  <c r="E512514" i="1"/>
  <c r="E512513" i="1"/>
  <c r="E512512" i="1"/>
  <c r="E512511" i="1"/>
  <c r="E512510" i="1"/>
  <c r="E512509" i="1"/>
  <c r="E512508" i="1"/>
  <c r="E512507" i="1"/>
  <c r="E512506" i="1"/>
  <c r="E512505" i="1"/>
  <c r="E512504" i="1"/>
  <c r="E512503" i="1"/>
  <c r="E512502" i="1"/>
  <c r="E512501" i="1"/>
  <c r="E512500" i="1"/>
  <c r="E512499" i="1"/>
  <c r="E512498" i="1"/>
  <c r="E512497" i="1"/>
  <c r="E512496" i="1"/>
  <c r="E512495" i="1"/>
  <c r="E512494" i="1"/>
  <c r="E512493" i="1"/>
  <c r="E512492" i="1"/>
  <c r="E512491" i="1"/>
  <c r="E512490" i="1"/>
  <c r="E512489" i="1"/>
  <c r="E512488" i="1"/>
  <c r="E512487" i="1"/>
  <c r="E512486" i="1"/>
  <c r="E512485" i="1"/>
  <c r="E512484" i="1"/>
  <c r="E512483" i="1"/>
  <c r="E512482" i="1"/>
  <c r="E512481" i="1"/>
  <c r="E512480" i="1"/>
  <c r="E512479" i="1"/>
  <c r="E512478" i="1"/>
  <c r="E512477" i="1"/>
  <c r="E512476" i="1"/>
  <c r="E512475" i="1"/>
  <c r="E512474" i="1"/>
  <c r="E512473" i="1"/>
  <c r="E512472" i="1"/>
  <c r="E512471" i="1"/>
  <c r="E512470" i="1"/>
  <c r="E512469" i="1"/>
  <c r="E512468" i="1"/>
  <c r="E512467" i="1"/>
  <c r="E512466" i="1"/>
  <c r="E512465" i="1"/>
  <c r="E512464" i="1"/>
  <c r="E512463" i="1"/>
  <c r="E512462" i="1"/>
  <c r="E512461" i="1"/>
  <c r="E512460" i="1"/>
  <c r="E512459" i="1"/>
  <c r="E512458" i="1"/>
  <c r="E512457" i="1"/>
  <c r="E512456" i="1"/>
  <c r="E512455" i="1"/>
  <c r="E512454" i="1"/>
  <c r="E512453" i="1"/>
  <c r="E512452" i="1"/>
  <c r="E512451" i="1"/>
  <c r="E512450" i="1"/>
  <c r="E512449" i="1"/>
  <c r="E512448" i="1"/>
  <c r="E512447" i="1"/>
  <c r="E512446" i="1"/>
  <c r="E512445" i="1"/>
  <c r="E512444" i="1"/>
  <c r="E512443" i="1"/>
  <c r="E512442" i="1"/>
  <c r="E512441" i="1"/>
  <c r="E512440" i="1"/>
  <c r="E512439" i="1"/>
  <c r="E512438" i="1"/>
  <c r="E512437" i="1"/>
  <c r="E512436" i="1"/>
  <c r="E512435" i="1"/>
  <c r="E512434" i="1"/>
  <c r="E512433" i="1"/>
  <c r="E512432" i="1"/>
  <c r="E512431" i="1"/>
  <c r="E512430" i="1"/>
  <c r="E512429" i="1"/>
  <c r="E512428" i="1"/>
  <c r="E512427" i="1"/>
  <c r="E512426" i="1"/>
  <c r="E512425" i="1"/>
  <c r="E512424" i="1"/>
  <c r="E512423" i="1"/>
  <c r="E512422" i="1"/>
  <c r="E512421" i="1"/>
  <c r="E512420" i="1"/>
  <c r="E512419" i="1"/>
  <c r="E512418" i="1"/>
  <c r="E512417" i="1"/>
  <c r="E512416" i="1"/>
  <c r="E512415" i="1"/>
  <c r="E512414" i="1"/>
  <c r="E512413" i="1"/>
  <c r="E512412" i="1"/>
  <c r="E512411" i="1"/>
  <c r="E512410" i="1"/>
  <c r="E512409" i="1"/>
  <c r="E512408" i="1"/>
  <c r="E512407" i="1"/>
  <c r="E512406" i="1"/>
  <c r="E512405" i="1"/>
  <c r="E512404" i="1"/>
  <c r="E512403" i="1"/>
  <c r="E512402" i="1"/>
  <c r="E512401" i="1"/>
  <c r="E512400" i="1"/>
  <c r="E512399" i="1"/>
  <c r="E512398" i="1"/>
  <c r="E512397" i="1"/>
  <c r="E512396" i="1"/>
  <c r="E512395" i="1"/>
  <c r="E512394" i="1"/>
  <c r="E512393" i="1"/>
  <c r="E512392" i="1"/>
  <c r="E512391" i="1"/>
  <c r="E512390" i="1"/>
  <c r="E512389" i="1"/>
  <c r="E512388" i="1"/>
  <c r="E512387" i="1"/>
  <c r="E512386" i="1"/>
  <c r="E512385" i="1"/>
  <c r="E512384" i="1"/>
  <c r="E512383" i="1"/>
  <c r="E512382" i="1"/>
  <c r="E512381" i="1"/>
  <c r="E512380" i="1"/>
  <c r="E512379" i="1"/>
  <c r="E512378" i="1"/>
  <c r="E512377" i="1"/>
  <c r="E512376" i="1"/>
  <c r="E512375" i="1"/>
  <c r="E512374" i="1"/>
  <c r="E512373" i="1"/>
  <c r="E512372" i="1"/>
  <c r="E512371" i="1"/>
  <c r="E512370" i="1"/>
  <c r="E512369" i="1"/>
  <c r="E512368" i="1"/>
  <c r="E512367" i="1"/>
  <c r="E512366" i="1"/>
  <c r="E512365" i="1"/>
  <c r="E512364" i="1"/>
  <c r="E512363" i="1"/>
  <c r="E512362" i="1"/>
  <c r="E512361" i="1"/>
  <c r="E512360" i="1"/>
  <c r="E512359" i="1"/>
  <c r="E512358" i="1"/>
  <c r="E512357" i="1"/>
  <c r="E512356" i="1"/>
  <c r="E512355" i="1"/>
  <c r="E512354" i="1"/>
  <c r="E512353" i="1"/>
  <c r="E512352" i="1"/>
  <c r="E512351" i="1"/>
  <c r="E512350" i="1"/>
  <c r="E512349" i="1"/>
  <c r="E512348" i="1"/>
  <c r="E512347" i="1"/>
  <c r="E512346" i="1"/>
  <c r="E512345" i="1"/>
  <c r="E512344" i="1"/>
  <c r="E512343" i="1"/>
  <c r="E512342" i="1"/>
  <c r="E512341" i="1"/>
  <c r="E512340" i="1"/>
  <c r="E512339" i="1"/>
  <c r="E512338" i="1"/>
  <c r="E512337" i="1"/>
  <c r="E512336" i="1"/>
  <c r="E512335" i="1"/>
  <c r="E512334" i="1"/>
  <c r="E512333" i="1"/>
  <c r="E512332" i="1"/>
  <c r="E512331" i="1"/>
  <c r="E512330" i="1"/>
  <c r="E512329" i="1"/>
  <c r="E512328" i="1"/>
  <c r="E512327" i="1"/>
  <c r="E512326" i="1"/>
  <c r="E512325" i="1"/>
  <c r="E512324" i="1"/>
  <c r="E512323" i="1"/>
  <c r="E512322" i="1"/>
  <c r="E512321" i="1"/>
  <c r="E512320" i="1"/>
  <c r="E512319" i="1"/>
  <c r="E512318" i="1"/>
  <c r="E512317" i="1"/>
  <c r="E512316" i="1"/>
  <c r="E512315" i="1"/>
  <c r="E512314" i="1"/>
  <c r="E512313" i="1"/>
  <c r="E512312" i="1"/>
  <c r="E512311" i="1"/>
  <c r="E512310" i="1"/>
  <c r="E512309" i="1"/>
  <c r="E512308" i="1"/>
  <c r="E512307" i="1"/>
  <c r="E512306" i="1"/>
  <c r="E512305" i="1"/>
  <c r="E512304" i="1"/>
  <c r="E512303" i="1"/>
  <c r="E512302" i="1"/>
  <c r="E512301" i="1"/>
  <c r="E512300" i="1"/>
  <c r="E512299" i="1"/>
  <c r="E512298" i="1"/>
  <c r="E512297" i="1"/>
  <c r="E512296" i="1"/>
  <c r="E512295" i="1"/>
  <c r="E512294" i="1"/>
  <c r="E512293" i="1"/>
  <c r="E512292" i="1"/>
  <c r="E512291" i="1"/>
  <c r="E512290" i="1"/>
  <c r="E512289" i="1"/>
  <c r="E512288" i="1"/>
  <c r="E512287" i="1"/>
  <c r="E512286" i="1"/>
  <c r="E512285" i="1"/>
  <c r="E512284" i="1"/>
  <c r="E512283" i="1"/>
  <c r="E512282" i="1"/>
  <c r="E512281" i="1"/>
  <c r="E512280" i="1"/>
  <c r="E512279" i="1"/>
  <c r="E512278" i="1"/>
  <c r="E512277" i="1"/>
  <c r="E512276" i="1"/>
  <c r="E512275" i="1"/>
  <c r="E512274" i="1"/>
  <c r="E512273" i="1"/>
  <c r="E512272" i="1"/>
  <c r="E512271" i="1"/>
  <c r="E512270" i="1"/>
  <c r="E512269" i="1"/>
  <c r="E512268" i="1"/>
  <c r="E512267" i="1"/>
  <c r="E512266" i="1"/>
  <c r="E512265" i="1"/>
  <c r="E512264" i="1"/>
  <c r="E512263" i="1"/>
  <c r="E512262" i="1"/>
  <c r="E512261" i="1"/>
  <c r="E512260" i="1"/>
  <c r="E512259" i="1"/>
  <c r="E512258" i="1"/>
  <c r="E512257" i="1"/>
  <c r="E512256" i="1"/>
  <c r="E512255" i="1"/>
  <c r="E512254" i="1"/>
  <c r="E512253" i="1"/>
  <c r="E512252" i="1"/>
  <c r="E512251" i="1"/>
  <c r="E512250" i="1"/>
  <c r="E512249" i="1"/>
  <c r="E512248" i="1"/>
  <c r="E512247" i="1"/>
  <c r="E512246" i="1"/>
  <c r="E512245" i="1"/>
  <c r="E512244" i="1"/>
  <c r="E512243" i="1"/>
  <c r="E512242" i="1"/>
  <c r="E512241" i="1"/>
  <c r="E512240" i="1"/>
  <c r="E512239" i="1"/>
  <c r="E512238" i="1"/>
  <c r="E512237" i="1"/>
  <c r="E512236" i="1"/>
  <c r="E512235" i="1"/>
  <c r="E512234" i="1"/>
  <c r="E512233" i="1"/>
  <c r="E512232" i="1"/>
  <c r="E512231" i="1"/>
  <c r="E512230" i="1"/>
  <c r="E512229" i="1"/>
  <c r="E512228" i="1"/>
  <c r="E512227" i="1"/>
  <c r="E512226" i="1"/>
  <c r="E512225" i="1"/>
  <c r="E512224" i="1"/>
  <c r="E512223" i="1"/>
  <c r="E512222" i="1"/>
  <c r="E512221" i="1"/>
  <c r="E512220" i="1"/>
  <c r="E512219" i="1"/>
  <c r="E512218" i="1"/>
  <c r="E512217" i="1"/>
  <c r="E512216" i="1"/>
  <c r="E512215" i="1"/>
  <c r="E512214" i="1"/>
  <c r="E512213" i="1"/>
  <c r="E512212" i="1"/>
  <c r="E512211" i="1"/>
  <c r="E512210" i="1"/>
  <c r="E512209" i="1"/>
  <c r="E512208" i="1"/>
  <c r="E512207" i="1"/>
  <c r="E512206" i="1"/>
  <c r="E512205" i="1"/>
  <c r="E512204" i="1"/>
  <c r="E512203" i="1"/>
  <c r="E512202" i="1"/>
  <c r="E512201" i="1"/>
  <c r="E512200" i="1"/>
  <c r="E512199" i="1"/>
  <c r="E512198" i="1"/>
  <c r="E512197" i="1"/>
  <c r="E512196" i="1"/>
  <c r="E512195" i="1"/>
  <c r="E512194" i="1"/>
  <c r="E512193" i="1"/>
  <c r="E512192" i="1"/>
  <c r="E512191" i="1"/>
  <c r="E512190" i="1"/>
  <c r="E512189" i="1"/>
  <c r="E512188" i="1"/>
  <c r="E512187" i="1"/>
  <c r="E512186" i="1"/>
  <c r="E512185" i="1"/>
  <c r="E512184" i="1"/>
  <c r="E512183" i="1"/>
  <c r="E512182" i="1"/>
  <c r="E512181" i="1"/>
  <c r="E512180" i="1"/>
  <c r="E512179" i="1"/>
  <c r="E512178" i="1"/>
  <c r="E512177" i="1"/>
  <c r="E512176" i="1"/>
  <c r="E512175" i="1"/>
  <c r="E512174" i="1"/>
  <c r="E512173" i="1"/>
  <c r="E512172" i="1"/>
  <c r="E512171" i="1"/>
  <c r="E512170" i="1"/>
  <c r="E512169" i="1"/>
  <c r="E512168" i="1"/>
  <c r="E512167" i="1"/>
  <c r="E512166" i="1"/>
  <c r="E512165" i="1"/>
  <c r="E512164" i="1"/>
  <c r="E512163" i="1"/>
  <c r="E512162" i="1"/>
  <c r="E512161" i="1"/>
  <c r="E512160" i="1"/>
  <c r="E512159" i="1"/>
  <c r="E512158" i="1"/>
  <c r="E512157" i="1"/>
  <c r="E512156" i="1"/>
  <c r="E512155" i="1"/>
  <c r="E512154" i="1"/>
  <c r="E512153" i="1"/>
  <c r="E512152" i="1"/>
  <c r="E512151" i="1"/>
  <c r="E512150" i="1"/>
  <c r="E512149" i="1"/>
  <c r="E512148" i="1"/>
  <c r="E512147" i="1"/>
  <c r="E512146" i="1"/>
  <c r="E512145" i="1"/>
  <c r="E512144" i="1"/>
  <c r="E512143" i="1"/>
  <c r="E512142" i="1"/>
  <c r="E512141" i="1"/>
  <c r="E512140" i="1"/>
  <c r="E512139" i="1"/>
  <c r="E512138" i="1"/>
  <c r="E512137" i="1"/>
  <c r="E512136" i="1"/>
  <c r="E512135" i="1"/>
  <c r="E512134" i="1"/>
  <c r="E512133" i="1"/>
  <c r="E512132" i="1"/>
  <c r="E512131" i="1"/>
  <c r="E512130" i="1"/>
  <c r="E512129" i="1"/>
  <c r="E512128" i="1"/>
  <c r="E512127" i="1"/>
  <c r="E512126" i="1"/>
  <c r="E512125" i="1"/>
  <c r="E512124" i="1"/>
  <c r="E512123" i="1"/>
  <c r="E512122" i="1"/>
  <c r="E512121" i="1"/>
  <c r="E512120" i="1"/>
  <c r="E512119" i="1"/>
  <c r="E512118" i="1"/>
  <c r="E512117" i="1"/>
  <c r="E512116" i="1"/>
  <c r="E512115" i="1"/>
  <c r="E512114" i="1"/>
  <c r="E512113" i="1"/>
  <c r="E512112" i="1"/>
  <c r="E512111" i="1"/>
  <c r="E512110" i="1"/>
  <c r="E512109" i="1"/>
  <c r="E512108" i="1"/>
  <c r="E512107" i="1"/>
  <c r="E512106" i="1"/>
  <c r="E512105" i="1"/>
  <c r="E512104" i="1"/>
  <c r="E512103" i="1"/>
  <c r="E512102" i="1"/>
  <c r="E512101" i="1"/>
  <c r="E512100" i="1"/>
  <c r="E512099" i="1"/>
  <c r="E512098" i="1"/>
  <c r="E512097" i="1"/>
  <c r="E512096" i="1"/>
  <c r="E512095" i="1"/>
  <c r="E512094" i="1"/>
  <c r="E512093" i="1"/>
  <c r="E512092" i="1"/>
  <c r="E512091" i="1"/>
  <c r="E512090" i="1"/>
  <c r="E512089" i="1"/>
  <c r="E512088" i="1"/>
  <c r="E512087" i="1"/>
  <c r="E512086" i="1"/>
  <c r="E512085" i="1"/>
  <c r="E512084" i="1"/>
  <c r="E512083" i="1"/>
  <c r="E512082" i="1"/>
  <c r="E512081" i="1"/>
  <c r="E512080" i="1"/>
  <c r="E512079" i="1"/>
  <c r="E512078" i="1"/>
  <c r="E512077" i="1"/>
  <c r="E512076" i="1"/>
  <c r="E512075" i="1"/>
  <c r="E512074" i="1"/>
  <c r="E512073" i="1"/>
  <c r="E512072" i="1"/>
  <c r="E512071" i="1"/>
  <c r="E512070" i="1"/>
  <c r="E512069" i="1"/>
  <c r="E512068" i="1"/>
  <c r="E512067" i="1"/>
  <c r="E512066" i="1"/>
  <c r="E512065" i="1"/>
  <c r="E512064" i="1"/>
  <c r="E512063" i="1"/>
  <c r="E512062" i="1"/>
  <c r="E512061" i="1"/>
  <c r="E512060" i="1"/>
  <c r="E512059" i="1"/>
  <c r="E512058" i="1"/>
  <c r="E512057" i="1"/>
  <c r="E512056" i="1"/>
  <c r="E512055" i="1"/>
  <c r="E512054" i="1"/>
  <c r="E512053" i="1"/>
  <c r="E512052" i="1"/>
  <c r="E512051" i="1"/>
  <c r="E512050" i="1"/>
  <c r="E512049" i="1"/>
  <c r="E512048" i="1"/>
  <c r="E512047" i="1"/>
  <c r="E512046" i="1"/>
  <c r="E512045" i="1"/>
  <c r="E512044" i="1"/>
  <c r="E512043" i="1"/>
  <c r="E512042" i="1"/>
  <c r="E512041" i="1"/>
  <c r="E512040" i="1"/>
  <c r="E512039" i="1"/>
  <c r="E512038" i="1"/>
  <c r="E512037" i="1"/>
  <c r="E512036" i="1"/>
  <c r="E512035" i="1"/>
  <c r="E512034" i="1"/>
  <c r="E512033" i="1"/>
  <c r="E512032" i="1"/>
  <c r="E512031" i="1"/>
  <c r="E512030" i="1"/>
  <c r="E512029" i="1"/>
  <c r="E512028" i="1"/>
  <c r="E512027" i="1"/>
  <c r="E512026" i="1"/>
  <c r="E512025" i="1"/>
  <c r="E512024" i="1"/>
  <c r="E512023" i="1"/>
  <c r="E512022" i="1"/>
  <c r="E512021" i="1"/>
  <c r="E512020" i="1"/>
  <c r="E512019" i="1"/>
  <c r="E512018" i="1"/>
  <c r="E512017" i="1"/>
  <c r="E512016" i="1"/>
  <c r="E512015" i="1"/>
  <c r="E512014" i="1"/>
  <c r="E512013" i="1"/>
  <c r="E512012" i="1"/>
  <c r="E512011" i="1"/>
  <c r="E512010" i="1"/>
  <c r="E512009" i="1"/>
  <c r="E512008" i="1"/>
  <c r="E512007" i="1"/>
  <c r="E512006" i="1"/>
  <c r="E512005" i="1"/>
  <c r="E512004" i="1"/>
  <c r="E512003" i="1"/>
  <c r="E512002" i="1"/>
  <c r="E512001" i="1"/>
  <c r="E512000" i="1"/>
  <c r="E511999" i="1"/>
  <c r="E511998" i="1"/>
  <c r="E511997" i="1"/>
  <c r="E511996" i="1"/>
  <c r="E511995" i="1"/>
  <c r="E511994" i="1"/>
  <c r="E511993" i="1"/>
  <c r="E511992" i="1"/>
  <c r="E511991" i="1"/>
  <c r="E511990" i="1"/>
  <c r="E511989" i="1"/>
  <c r="E511988" i="1"/>
  <c r="E511987" i="1"/>
  <c r="E511986" i="1"/>
  <c r="E511985" i="1"/>
  <c r="E511984" i="1"/>
  <c r="E511983" i="1"/>
  <c r="E511982" i="1"/>
  <c r="E511981" i="1"/>
  <c r="E511980" i="1"/>
  <c r="E511979" i="1"/>
  <c r="E511978" i="1"/>
  <c r="E511977" i="1"/>
  <c r="E511976" i="1"/>
  <c r="E511975" i="1"/>
  <c r="E511974" i="1"/>
  <c r="E511973" i="1"/>
  <c r="E511972" i="1"/>
  <c r="E511971" i="1"/>
  <c r="E511970" i="1"/>
  <c r="E511969" i="1"/>
  <c r="E511968" i="1"/>
  <c r="E511967" i="1"/>
  <c r="E511966" i="1"/>
  <c r="E511965" i="1"/>
  <c r="E511964" i="1"/>
  <c r="E511963" i="1"/>
  <c r="E511962" i="1"/>
  <c r="E511961" i="1"/>
  <c r="E511960" i="1"/>
  <c r="E511959" i="1"/>
  <c r="E511958" i="1"/>
  <c r="E511957" i="1"/>
  <c r="E511956" i="1"/>
  <c r="E511955" i="1"/>
  <c r="E511954" i="1"/>
  <c r="E511953" i="1"/>
  <c r="E511952" i="1"/>
  <c r="E511951" i="1"/>
  <c r="E511950" i="1"/>
  <c r="E511949" i="1"/>
  <c r="E511948" i="1"/>
  <c r="E511947" i="1"/>
  <c r="E511946" i="1"/>
  <c r="E511945" i="1"/>
  <c r="E511944" i="1"/>
  <c r="E511943" i="1"/>
  <c r="E511942" i="1"/>
  <c r="E511941" i="1"/>
  <c r="E511940" i="1"/>
  <c r="E511939" i="1"/>
  <c r="E511938" i="1"/>
  <c r="E511937" i="1"/>
  <c r="E511936" i="1"/>
  <c r="E511935" i="1"/>
  <c r="E511934" i="1"/>
  <c r="E511933" i="1"/>
  <c r="E511932" i="1"/>
  <c r="E511931" i="1"/>
  <c r="E511930" i="1"/>
  <c r="E511929" i="1"/>
  <c r="E511928" i="1"/>
  <c r="E511927" i="1"/>
  <c r="E511926" i="1"/>
  <c r="E511925" i="1"/>
  <c r="E511924" i="1"/>
  <c r="E511923" i="1"/>
  <c r="E511922" i="1"/>
  <c r="E511921" i="1"/>
  <c r="E511920" i="1"/>
  <c r="E511919" i="1"/>
  <c r="E511918" i="1"/>
  <c r="E511917" i="1"/>
  <c r="E511916" i="1"/>
  <c r="E511915" i="1"/>
  <c r="E511914" i="1"/>
  <c r="E511913" i="1"/>
  <c r="E511912" i="1"/>
  <c r="E511911" i="1"/>
  <c r="E511910" i="1"/>
  <c r="E511909" i="1"/>
  <c r="E511908" i="1"/>
  <c r="E511907" i="1"/>
  <c r="E511906" i="1"/>
  <c r="E511905" i="1"/>
  <c r="E511904" i="1"/>
  <c r="E511903" i="1"/>
  <c r="E511902" i="1"/>
  <c r="E511901" i="1"/>
  <c r="E511900" i="1"/>
  <c r="E511899" i="1"/>
  <c r="E511898" i="1"/>
  <c r="E511897" i="1"/>
  <c r="E511896" i="1"/>
  <c r="E511895" i="1"/>
  <c r="E511894" i="1"/>
  <c r="E511893" i="1"/>
  <c r="E511892" i="1"/>
  <c r="E511891" i="1"/>
  <c r="E511890" i="1"/>
  <c r="E511889" i="1"/>
  <c r="E511888" i="1"/>
  <c r="E511887" i="1"/>
  <c r="E511886" i="1"/>
  <c r="E511885" i="1"/>
  <c r="E511884" i="1"/>
  <c r="E511883" i="1"/>
  <c r="E511882" i="1"/>
  <c r="E511881" i="1"/>
  <c r="E511880" i="1"/>
  <c r="E511879" i="1"/>
  <c r="E511878" i="1"/>
  <c r="E511877" i="1"/>
  <c r="E511876" i="1"/>
  <c r="E511875" i="1"/>
  <c r="E511874" i="1"/>
  <c r="E511873" i="1"/>
  <c r="E511872" i="1"/>
  <c r="E511871" i="1"/>
  <c r="E511870" i="1"/>
  <c r="E511869" i="1"/>
  <c r="E511868" i="1"/>
  <c r="E511867" i="1"/>
  <c r="E511866" i="1"/>
  <c r="E511865" i="1"/>
  <c r="E511864" i="1"/>
  <c r="E511863" i="1"/>
  <c r="E511862" i="1"/>
  <c r="E511861" i="1"/>
  <c r="E511860" i="1"/>
  <c r="E511859" i="1"/>
  <c r="E511858" i="1"/>
  <c r="E511857" i="1"/>
  <c r="E511856" i="1"/>
  <c r="E511855" i="1"/>
  <c r="E511854" i="1"/>
  <c r="E511853" i="1"/>
  <c r="E511852" i="1"/>
  <c r="E511851" i="1"/>
  <c r="E511850" i="1"/>
  <c r="E511849" i="1"/>
  <c r="E511848" i="1"/>
  <c r="E511847" i="1"/>
  <c r="E511846" i="1"/>
  <c r="E511845" i="1"/>
  <c r="E511844" i="1"/>
  <c r="E511843" i="1"/>
  <c r="E511842" i="1"/>
  <c r="E511841" i="1"/>
  <c r="E511840" i="1"/>
  <c r="E511839" i="1"/>
  <c r="E511838" i="1"/>
  <c r="E511837" i="1"/>
  <c r="E511836" i="1"/>
  <c r="E511835" i="1"/>
  <c r="E511834" i="1"/>
  <c r="E511833" i="1"/>
  <c r="E511832" i="1"/>
  <c r="E511831" i="1"/>
  <c r="E511830" i="1"/>
  <c r="E511829" i="1"/>
  <c r="E511828" i="1"/>
  <c r="E511827" i="1"/>
  <c r="E511826" i="1"/>
  <c r="E511825" i="1"/>
  <c r="E511824" i="1"/>
  <c r="E511823" i="1"/>
  <c r="E511822" i="1"/>
  <c r="E511821" i="1"/>
  <c r="E511820" i="1"/>
  <c r="E511819" i="1"/>
  <c r="E511818" i="1"/>
  <c r="E511817" i="1"/>
  <c r="E511816" i="1"/>
  <c r="E511815" i="1"/>
  <c r="E511814" i="1"/>
  <c r="E511813" i="1"/>
  <c r="E511812" i="1"/>
  <c r="E511811" i="1"/>
  <c r="E511810" i="1"/>
  <c r="E511809" i="1"/>
  <c r="E511808" i="1"/>
  <c r="E511807" i="1"/>
  <c r="E511806" i="1"/>
  <c r="E511805" i="1"/>
  <c r="E511804" i="1"/>
  <c r="E511803" i="1"/>
  <c r="E511802" i="1"/>
  <c r="E511801" i="1"/>
  <c r="E511800" i="1"/>
  <c r="E511799" i="1"/>
  <c r="E511798" i="1"/>
  <c r="E511797" i="1"/>
  <c r="E511796" i="1"/>
  <c r="E511795" i="1"/>
  <c r="E511794" i="1"/>
  <c r="E511793" i="1"/>
  <c r="E511792" i="1"/>
  <c r="E511791" i="1"/>
  <c r="E511790" i="1"/>
  <c r="E511789" i="1"/>
  <c r="E511788" i="1"/>
  <c r="E511787" i="1"/>
  <c r="E511786" i="1"/>
  <c r="E511785" i="1"/>
  <c r="E511784" i="1"/>
  <c r="E511783" i="1"/>
  <c r="E511782" i="1"/>
  <c r="E511781" i="1"/>
  <c r="E511780" i="1"/>
  <c r="E511779" i="1"/>
  <c r="E511778" i="1"/>
  <c r="E511777" i="1"/>
  <c r="E511776" i="1"/>
  <c r="E511775" i="1"/>
  <c r="E511774" i="1"/>
  <c r="E511773" i="1"/>
  <c r="E511772" i="1"/>
  <c r="E511771" i="1"/>
  <c r="E511770" i="1"/>
  <c r="E511769" i="1"/>
  <c r="E511768" i="1"/>
  <c r="E511767" i="1"/>
  <c r="E511766" i="1"/>
  <c r="E511765" i="1"/>
  <c r="E511764" i="1"/>
  <c r="E511763" i="1"/>
  <c r="E511762" i="1"/>
  <c r="E511761" i="1"/>
  <c r="E511760" i="1"/>
  <c r="E511759" i="1"/>
  <c r="E511758" i="1"/>
  <c r="E511757" i="1"/>
  <c r="E511756" i="1"/>
  <c r="E511755" i="1"/>
  <c r="E511754" i="1"/>
  <c r="E511753" i="1"/>
  <c r="E511752" i="1"/>
  <c r="E511751" i="1"/>
  <c r="E511750" i="1"/>
  <c r="E511749" i="1"/>
  <c r="E511748" i="1"/>
  <c r="E511747" i="1"/>
  <c r="E511746" i="1"/>
  <c r="E511745" i="1"/>
  <c r="E511744" i="1"/>
  <c r="E511743" i="1"/>
  <c r="E511742" i="1"/>
  <c r="E511741" i="1"/>
  <c r="E511740" i="1"/>
  <c r="E511739" i="1"/>
  <c r="E511738" i="1"/>
  <c r="E511737" i="1"/>
  <c r="E511736" i="1"/>
  <c r="E511735" i="1"/>
  <c r="E511734" i="1"/>
  <c r="E511733" i="1"/>
  <c r="E511732" i="1"/>
  <c r="E511731" i="1"/>
  <c r="E511730" i="1"/>
  <c r="E511729" i="1"/>
  <c r="E511728" i="1"/>
  <c r="E511727" i="1"/>
  <c r="E511726" i="1"/>
  <c r="E511725" i="1"/>
  <c r="E511724" i="1"/>
  <c r="E511723" i="1"/>
  <c r="E511722" i="1"/>
  <c r="E511721" i="1"/>
  <c r="E511720" i="1"/>
  <c r="E511719" i="1"/>
  <c r="E511718" i="1"/>
  <c r="E511717" i="1"/>
  <c r="E511716" i="1"/>
  <c r="E511715" i="1"/>
  <c r="E511714" i="1"/>
  <c r="E511713" i="1"/>
  <c r="E511712" i="1"/>
  <c r="E511711" i="1"/>
  <c r="E511710" i="1"/>
  <c r="E511709" i="1"/>
  <c r="E511708" i="1"/>
  <c r="E511707" i="1"/>
  <c r="E511706" i="1"/>
  <c r="E511705" i="1"/>
  <c r="E511704" i="1"/>
  <c r="E511703" i="1"/>
  <c r="E511702" i="1"/>
  <c r="E511701" i="1"/>
  <c r="E511700" i="1"/>
  <c r="E511699" i="1"/>
  <c r="E511698" i="1"/>
  <c r="E511697" i="1"/>
  <c r="E511696" i="1"/>
  <c r="E511695" i="1"/>
  <c r="E511694" i="1"/>
  <c r="E511693" i="1"/>
  <c r="E511692" i="1"/>
  <c r="E511691" i="1"/>
  <c r="E511690" i="1"/>
  <c r="E511689" i="1"/>
  <c r="E511688" i="1"/>
  <c r="E511687" i="1"/>
  <c r="E511686" i="1"/>
  <c r="E511685" i="1"/>
  <c r="E511684" i="1"/>
  <c r="E511683" i="1"/>
  <c r="E511682" i="1"/>
  <c r="E511681" i="1"/>
  <c r="E511680" i="1"/>
  <c r="E511679" i="1"/>
  <c r="E511678" i="1"/>
  <c r="E511677" i="1"/>
  <c r="E511676" i="1"/>
  <c r="E511675" i="1"/>
  <c r="E511674" i="1"/>
  <c r="E511673" i="1"/>
  <c r="E511672" i="1"/>
  <c r="E511671" i="1"/>
  <c r="E511670" i="1"/>
  <c r="E511669" i="1"/>
  <c r="E511668" i="1"/>
  <c r="E511667" i="1"/>
  <c r="E511666" i="1"/>
  <c r="E511665" i="1"/>
  <c r="E511664" i="1"/>
  <c r="E511663" i="1"/>
  <c r="E511662" i="1"/>
  <c r="E511661" i="1"/>
  <c r="E511660" i="1"/>
  <c r="E511659" i="1"/>
  <c r="E511658" i="1"/>
  <c r="E511657" i="1"/>
  <c r="E511656" i="1"/>
  <c r="E511655" i="1"/>
  <c r="E511654" i="1"/>
  <c r="E511653" i="1"/>
  <c r="E511652" i="1"/>
  <c r="E511651" i="1"/>
  <c r="E511650" i="1"/>
  <c r="E511649" i="1"/>
  <c r="E511648" i="1"/>
  <c r="E511647" i="1"/>
  <c r="E511646" i="1"/>
  <c r="E511645" i="1"/>
  <c r="E511644" i="1"/>
  <c r="E511643" i="1"/>
  <c r="E511642" i="1"/>
  <c r="E511641" i="1"/>
  <c r="E511640" i="1"/>
  <c r="E511639" i="1"/>
  <c r="E511638" i="1"/>
  <c r="E511637" i="1"/>
  <c r="E511636" i="1"/>
  <c r="E511635" i="1"/>
  <c r="E511634" i="1"/>
  <c r="E511633" i="1"/>
  <c r="E511632" i="1"/>
  <c r="E511631" i="1"/>
  <c r="E511630" i="1"/>
  <c r="E511629" i="1"/>
  <c r="E511628" i="1"/>
  <c r="E511627" i="1"/>
  <c r="E511626" i="1"/>
  <c r="E511625" i="1"/>
  <c r="E511624" i="1"/>
  <c r="E511623" i="1"/>
  <c r="E511622" i="1"/>
  <c r="E511621" i="1"/>
  <c r="E511620" i="1"/>
  <c r="E511619" i="1"/>
  <c r="E511618" i="1"/>
  <c r="E511617" i="1"/>
  <c r="E511616" i="1"/>
  <c r="E511615" i="1"/>
  <c r="E511614" i="1"/>
  <c r="E511613" i="1"/>
  <c r="E511612" i="1"/>
  <c r="E511611" i="1"/>
  <c r="E511610" i="1"/>
  <c r="E511609" i="1"/>
  <c r="E511608" i="1"/>
  <c r="E511607" i="1"/>
  <c r="E511606" i="1"/>
  <c r="E511605" i="1"/>
  <c r="E511604" i="1"/>
  <c r="E511603" i="1"/>
  <c r="E511602" i="1"/>
  <c r="E511601" i="1"/>
  <c r="E511600" i="1"/>
  <c r="E511599" i="1"/>
  <c r="E511598" i="1"/>
  <c r="E511597" i="1"/>
  <c r="E511596" i="1"/>
  <c r="E511595" i="1"/>
  <c r="E511594" i="1"/>
  <c r="E511593" i="1"/>
  <c r="E511592" i="1"/>
  <c r="E511591" i="1"/>
  <c r="E511590" i="1"/>
  <c r="E511589" i="1"/>
  <c r="E511588" i="1"/>
  <c r="E511587" i="1"/>
  <c r="E511586" i="1"/>
  <c r="E511585" i="1"/>
  <c r="E511584" i="1"/>
  <c r="E511583" i="1"/>
  <c r="E511582" i="1"/>
  <c r="E511581" i="1"/>
  <c r="E511580" i="1"/>
  <c r="E511579" i="1"/>
  <c r="E511578" i="1"/>
  <c r="E511577" i="1"/>
  <c r="E511576" i="1"/>
  <c r="E511575" i="1"/>
  <c r="E511574" i="1"/>
  <c r="E511573" i="1"/>
  <c r="E511572" i="1"/>
  <c r="E511571" i="1"/>
  <c r="E511570" i="1"/>
  <c r="E511569" i="1"/>
  <c r="E511568" i="1"/>
  <c r="E511567" i="1"/>
  <c r="E511566" i="1"/>
  <c r="E511565" i="1"/>
  <c r="E511564" i="1"/>
  <c r="E511563" i="1"/>
  <c r="E511562" i="1"/>
  <c r="E511561" i="1"/>
  <c r="E511560" i="1"/>
  <c r="E511559" i="1"/>
  <c r="E511558" i="1"/>
  <c r="E511557" i="1"/>
  <c r="E511556" i="1"/>
  <c r="E511555" i="1"/>
  <c r="E511554" i="1"/>
  <c r="E511553" i="1"/>
  <c r="E511552" i="1"/>
  <c r="E511551" i="1"/>
  <c r="E511550" i="1"/>
  <c r="E511549" i="1"/>
  <c r="E511548" i="1"/>
  <c r="E511547" i="1"/>
  <c r="E511546" i="1"/>
  <c r="E511545" i="1"/>
  <c r="E511544" i="1"/>
  <c r="E511543" i="1"/>
  <c r="E511542" i="1"/>
  <c r="E511541" i="1"/>
  <c r="E511540" i="1"/>
  <c r="E511539" i="1"/>
  <c r="E511538" i="1"/>
  <c r="E511537" i="1"/>
  <c r="E511536" i="1"/>
  <c r="E511535" i="1"/>
  <c r="E511534" i="1"/>
  <c r="E511533" i="1"/>
  <c r="E511532" i="1"/>
  <c r="E511531" i="1"/>
  <c r="E511530" i="1"/>
  <c r="E511529" i="1"/>
  <c r="E511528" i="1"/>
  <c r="E511527" i="1"/>
  <c r="E511526" i="1"/>
  <c r="E511525" i="1"/>
  <c r="E511524" i="1"/>
  <c r="E511523" i="1"/>
  <c r="E511522" i="1"/>
  <c r="E511521" i="1"/>
  <c r="E511520" i="1"/>
  <c r="E511519" i="1"/>
  <c r="E511518" i="1"/>
  <c r="E511517" i="1"/>
  <c r="E511516" i="1"/>
  <c r="E511515" i="1"/>
  <c r="E511514" i="1"/>
  <c r="E511513" i="1"/>
  <c r="E511512" i="1"/>
  <c r="E511511" i="1"/>
  <c r="E511510" i="1"/>
  <c r="E511509" i="1"/>
  <c r="E511508" i="1"/>
  <c r="E511507" i="1"/>
  <c r="E511506" i="1"/>
  <c r="E511505" i="1"/>
  <c r="E511504" i="1"/>
  <c r="E511503" i="1"/>
  <c r="E511502" i="1"/>
  <c r="E511501" i="1"/>
  <c r="E511500" i="1"/>
  <c r="E511499" i="1"/>
  <c r="E511498" i="1"/>
  <c r="E511497" i="1"/>
  <c r="E511496" i="1"/>
  <c r="E511495" i="1"/>
  <c r="E511494" i="1"/>
  <c r="E511493" i="1"/>
  <c r="E511492" i="1"/>
  <c r="E511491" i="1"/>
  <c r="E511490" i="1"/>
  <c r="E511489" i="1"/>
  <c r="E511488" i="1"/>
  <c r="E511487" i="1"/>
  <c r="E511486" i="1"/>
  <c r="E511485" i="1"/>
  <c r="E511484" i="1"/>
  <c r="E511483" i="1"/>
  <c r="E511482" i="1"/>
  <c r="E511481" i="1"/>
  <c r="E511480" i="1"/>
  <c r="E511479" i="1"/>
  <c r="E511478" i="1"/>
  <c r="E511477" i="1"/>
  <c r="E511476" i="1"/>
  <c r="E511475" i="1"/>
  <c r="E511474" i="1"/>
  <c r="E511473" i="1"/>
  <c r="E511472" i="1"/>
  <c r="E511471" i="1"/>
  <c r="E511470" i="1"/>
  <c r="E511469" i="1"/>
  <c r="E511468" i="1"/>
  <c r="E511467" i="1"/>
  <c r="E511466" i="1"/>
  <c r="E511465" i="1"/>
  <c r="E511464" i="1"/>
  <c r="E511463" i="1"/>
  <c r="E511462" i="1"/>
  <c r="E511461" i="1"/>
  <c r="E511460" i="1"/>
  <c r="E511459" i="1"/>
  <c r="E511458" i="1"/>
  <c r="E511457" i="1"/>
  <c r="E511456" i="1"/>
  <c r="E511455" i="1"/>
  <c r="E511454" i="1"/>
  <c r="E511453" i="1"/>
  <c r="E511452" i="1"/>
  <c r="E511451" i="1"/>
  <c r="E511450" i="1"/>
  <c r="E511449" i="1"/>
  <c r="E511448" i="1"/>
  <c r="E511447" i="1"/>
  <c r="E511446" i="1"/>
  <c r="E511445" i="1"/>
  <c r="E511444" i="1"/>
  <c r="E511443" i="1"/>
  <c r="E511442" i="1"/>
  <c r="E511441" i="1"/>
  <c r="E511440" i="1"/>
  <c r="E511439" i="1"/>
  <c r="E511438" i="1"/>
  <c r="E511437" i="1"/>
  <c r="E511436" i="1"/>
  <c r="E511435" i="1"/>
  <c r="E511434" i="1"/>
  <c r="E511433" i="1"/>
  <c r="E511432" i="1"/>
  <c r="E511431" i="1"/>
  <c r="E511430" i="1"/>
  <c r="E511429" i="1"/>
  <c r="E511428" i="1"/>
  <c r="E511427" i="1"/>
  <c r="E511426" i="1"/>
  <c r="E511425" i="1"/>
  <c r="E511424" i="1"/>
  <c r="E511423" i="1"/>
  <c r="E511422" i="1"/>
  <c r="E511421" i="1"/>
  <c r="E511420" i="1"/>
  <c r="E511419" i="1"/>
  <c r="E511418" i="1"/>
  <c r="E511417" i="1"/>
  <c r="E511416" i="1"/>
  <c r="E511415" i="1"/>
  <c r="E511414" i="1"/>
  <c r="E511413" i="1"/>
  <c r="E511412" i="1"/>
  <c r="E511411" i="1"/>
  <c r="E511410" i="1"/>
  <c r="E511409" i="1"/>
  <c r="E511408" i="1"/>
  <c r="E511407" i="1"/>
  <c r="E511406" i="1"/>
  <c r="E511405" i="1"/>
  <c r="E511404" i="1"/>
  <c r="E511403" i="1"/>
  <c r="E511402" i="1"/>
  <c r="E511401" i="1"/>
  <c r="E511400" i="1"/>
  <c r="E511399" i="1"/>
  <c r="E511398" i="1"/>
  <c r="E511397" i="1"/>
  <c r="E511396" i="1"/>
  <c r="E511395" i="1"/>
  <c r="E511394" i="1"/>
  <c r="E511393" i="1"/>
  <c r="E511392" i="1"/>
  <c r="E511391" i="1"/>
  <c r="E511390" i="1"/>
  <c r="E511389" i="1"/>
  <c r="E511388" i="1"/>
  <c r="E511387" i="1"/>
  <c r="E511386" i="1"/>
  <c r="E511385" i="1"/>
  <c r="E511384" i="1"/>
  <c r="E511383" i="1"/>
  <c r="E511382" i="1"/>
  <c r="E511381" i="1"/>
  <c r="E511380" i="1"/>
  <c r="E511379" i="1"/>
  <c r="E511378" i="1"/>
  <c r="E511377" i="1"/>
  <c r="E511376" i="1"/>
  <c r="E511375" i="1"/>
  <c r="E511374" i="1"/>
  <c r="E511373" i="1"/>
  <c r="E511372" i="1"/>
  <c r="E511371" i="1"/>
  <c r="E511370" i="1"/>
  <c r="E511369" i="1"/>
  <c r="E511368" i="1"/>
  <c r="E511367" i="1"/>
  <c r="E511366" i="1"/>
  <c r="E511365" i="1"/>
  <c r="E511364" i="1"/>
  <c r="E511363" i="1"/>
  <c r="E511362" i="1"/>
  <c r="E511361" i="1"/>
  <c r="E511360" i="1"/>
  <c r="E511359" i="1"/>
  <c r="E511358" i="1"/>
  <c r="E511357" i="1"/>
  <c r="E511356" i="1"/>
  <c r="E511355" i="1"/>
  <c r="E511354" i="1"/>
  <c r="E511353" i="1"/>
  <c r="E511352" i="1"/>
  <c r="E511351" i="1"/>
  <c r="E511350" i="1"/>
  <c r="E511349" i="1"/>
  <c r="E511348" i="1"/>
  <c r="E511347" i="1"/>
  <c r="E511346" i="1"/>
  <c r="E511345" i="1"/>
  <c r="E511344" i="1"/>
  <c r="E511343" i="1"/>
  <c r="E511342" i="1"/>
  <c r="E511341" i="1"/>
  <c r="E511340" i="1"/>
  <c r="E511339" i="1"/>
  <c r="E511338" i="1"/>
  <c r="E511337" i="1"/>
  <c r="E511336" i="1"/>
  <c r="E511335" i="1"/>
  <c r="E511334" i="1"/>
  <c r="E511333" i="1"/>
  <c r="E511332" i="1"/>
  <c r="E511331" i="1"/>
  <c r="E511330" i="1"/>
  <c r="E511329" i="1"/>
  <c r="E511328" i="1"/>
  <c r="E511327" i="1"/>
  <c r="E511326" i="1"/>
  <c r="E511325" i="1"/>
  <c r="E511324" i="1"/>
  <c r="E511323" i="1"/>
  <c r="E511322" i="1"/>
  <c r="E511321" i="1"/>
  <c r="E511320" i="1"/>
  <c r="E511319" i="1"/>
  <c r="E511318" i="1"/>
  <c r="E511317" i="1"/>
  <c r="E511316" i="1"/>
  <c r="E511315" i="1"/>
  <c r="E511314" i="1"/>
  <c r="E511313" i="1"/>
  <c r="E511312" i="1"/>
  <c r="E511311" i="1"/>
  <c r="E511310" i="1"/>
  <c r="E511309" i="1"/>
  <c r="E511308" i="1"/>
  <c r="E511307" i="1"/>
  <c r="E511306" i="1"/>
  <c r="E511305" i="1"/>
  <c r="E511304" i="1"/>
  <c r="E511303" i="1"/>
  <c r="E511302" i="1"/>
  <c r="E511301" i="1"/>
  <c r="E511300" i="1"/>
  <c r="E511299" i="1"/>
  <c r="E511298" i="1"/>
  <c r="E511297" i="1"/>
  <c r="E511296" i="1"/>
  <c r="E511295" i="1"/>
  <c r="E511294" i="1"/>
  <c r="E511293" i="1"/>
  <c r="E511292" i="1"/>
  <c r="E511291" i="1"/>
  <c r="E511290" i="1"/>
  <c r="E511289" i="1"/>
  <c r="E511288" i="1"/>
  <c r="E511287" i="1"/>
  <c r="E511286" i="1"/>
  <c r="E511285" i="1"/>
  <c r="E511284" i="1"/>
  <c r="E511283" i="1"/>
  <c r="E511282" i="1"/>
  <c r="E511281" i="1"/>
  <c r="E511280" i="1"/>
  <c r="E511279" i="1"/>
  <c r="E511278" i="1"/>
  <c r="E511277" i="1"/>
  <c r="E511276" i="1"/>
  <c r="E511275" i="1"/>
  <c r="E511274" i="1"/>
  <c r="E511273" i="1"/>
  <c r="E511272" i="1"/>
  <c r="E511271" i="1"/>
  <c r="E511270" i="1"/>
  <c r="E511269" i="1"/>
  <c r="E511268" i="1"/>
  <c r="E511267" i="1"/>
  <c r="E511266" i="1"/>
  <c r="E511265" i="1"/>
  <c r="E511264" i="1"/>
  <c r="E511263" i="1"/>
  <c r="E511262" i="1"/>
  <c r="E511261" i="1"/>
  <c r="E511260" i="1"/>
  <c r="E511259" i="1"/>
  <c r="E511258" i="1"/>
  <c r="E511257" i="1"/>
  <c r="E511256" i="1"/>
  <c r="E511255" i="1"/>
  <c r="E511254" i="1"/>
  <c r="E511253" i="1"/>
  <c r="E511252" i="1"/>
  <c r="E511251" i="1"/>
  <c r="E511250" i="1"/>
  <c r="E511249" i="1"/>
  <c r="E511248" i="1"/>
  <c r="E511247" i="1"/>
  <c r="E511246" i="1"/>
  <c r="E511245" i="1"/>
  <c r="E511244" i="1"/>
  <c r="E511243" i="1"/>
  <c r="E511242" i="1"/>
  <c r="E511241" i="1"/>
  <c r="E511240" i="1"/>
  <c r="E511239" i="1"/>
  <c r="E511238" i="1"/>
  <c r="E511237" i="1"/>
  <c r="E511236" i="1"/>
  <c r="E511235" i="1"/>
  <c r="E511234" i="1"/>
  <c r="E511233" i="1"/>
  <c r="E511232" i="1"/>
  <c r="E511231" i="1"/>
  <c r="E511230" i="1"/>
  <c r="E511229" i="1"/>
  <c r="E511228" i="1"/>
  <c r="E511227" i="1"/>
  <c r="E511226" i="1"/>
  <c r="E511225" i="1"/>
  <c r="E511224" i="1"/>
  <c r="E511223" i="1"/>
  <c r="E511222" i="1"/>
  <c r="E511221" i="1"/>
  <c r="E511220" i="1"/>
  <c r="E511219" i="1"/>
  <c r="E511218" i="1"/>
  <c r="E511217" i="1"/>
  <c r="E511216" i="1"/>
  <c r="E511215" i="1"/>
  <c r="E511214" i="1"/>
  <c r="E511213" i="1"/>
  <c r="E511212" i="1"/>
  <c r="E511211" i="1"/>
  <c r="E511210" i="1"/>
  <c r="E511209" i="1"/>
  <c r="E511208" i="1"/>
  <c r="E511207" i="1"/>
  <c r="E511206" i="1"/>
  <c r="E511205" i="1"/>
  <c r="E511204" i="1"/>
  <c r="E511203" i="1"/>
  <c r="E511202" i="1"/>
  <c r="E511201" i="1"/>
  <c r="E511200" i="1"/>
  <c r="E511199" i="1"/>
  <c r="E511198" i="1"/>
  <c r="E511197" i="1"/>
  <c r="E511196" i="1"/>
  <c r="E511195" i="1"/>
  <c r="E511194" i="1"/>
  <c r="E511193" i="1"/>
  <c r="E511192" i="1"/>
  <c r="E511191" i="1"/>
  <c r="E511190" i="1"/>
  <c r="E511189" i="1"/>
  <c r="E511188" i="1"/>
  <c r="E511187" i="1"/>
  <c r="E511186" i="1"/>
  <c r="E511185" i="1"/>
  <c r="E511184" i="1"/>
  <c r="E511183" i="1"/>
  <c r="E511182" i="1"/>
  <c r="E511181" i="1"/>
  <c r="E511180" i="1"/>
  <c r="E511179" i="1"/>
  <c r="E511178" i="1"/>
  <c r="E511177" i="1"/>
  <c r="E511176" i="1"/>
  <c r="E511175" i="1"/>
  <c r="E511174" i="1"/>
  <c r="E511173" i="1"/>
  <c r="E511172" i="1"/>
  <c r="E511171" i="1"/>
  <c r="E511170" i="1"/>
  <c r="E511169" i="1"/>
  <c r="E511168" i="1"/>
  <c r="E511167" i="1"/>
  <c r="E511166" i="1"/>
  <c r="E511165" i="1"/>
  <c r="E511164" i="1"/>
  <c r="E511163" i="1"/>
  <c r="E511162" i="1"/>
  <c r="E511161" i="1"/>
  <c r="E511160" i="1"/>
  <c r="E511159" i="1"/>
  <c r="E511158" i="1"/>
  <c r="E511157" i="1"/>
  <c r="E511156" i="1"/>
  <c r="E511155" i="1"/>
  <c r="E511154" i="1"/>
  <c r="E511153" i="1"/>
  <c r="E511152" i="1"/>
  <c r="E511151" i="1"/>
  <c r="E511150" i="1"/>
  <c r="E511149" i="1"/>
  <c r="E511148" i="1"/>
  <c r="E511147" i="1"/>
  <c r="E511146" i="1"/>
  <c r="E511145" i="1"/>
  <c r="E511144" i="1"/>
  <c r="E511143" i="1"/>
  <c r="E511142" i="1"/>
  <c r="E511141" i="1"/>
  <c r="E511140" i="1"/>
  <c r="E511139" i="1"/>
  <c r="E511138" i="1"/>
  <c r="E511137" i="1"/>
  <c r="E511136" i="1"/>
  <c r="E511135" i="1"/>
  <c r="E511134" i="1"/>
  <c r="E511133" i="1"/>
  <c r="E511132" i="1"/>
  <c r="E511131" i="1"/>
  <c r="E511130" i="1"/>
  <c r="E511129" i="1"/>
  <c r="E511128" i="1"/>
  <c r="E511127" i="1"/>
  <c r="E511126" i="1"/>
  <c r="E511125" i="1"/>
  <c r="E511124" i="1"/>
  <c r="E511123" i="1"/>
  <c r="E511122" i="1"/>
  <c r="E511121" i="1"/>
  <c r="E511120" i="1"/>
  <c r="E511119" i="1"/>
  <c r="E511118" i="1"/>
  <c r="E511117" i="1"/>
  <c r="E511116" i="1"/>
  <c r="E511115" i="1"/>
  <c r="E511114" i="1"/>
  <c r="E511113" i="1"/>
  <c r="E511112" i="1"/>
  <c r="E511111" i="1"/>
  <c r="E511110" i="1"/>
  <c r="E511109" i="1"/>
  <c r="E511108" i="1"/>
  <c r="E511107" i="1"/>
  <c r="E511106" i="1"/>
  <c r="E511105" i="1"/>
  <c r="E511104" i="1"/>
  <c r="E511103" i="1"/>
  <c r="E511102" i="1"/>
  <c r="E511101" i="1"/>
  <c r="E511100" i="1"/>
  <c r="E511099" i="1"/>
  <c r="E511098" i="1"/>
  <c r="E511097" i="1"/>
  <c r="E511096" i="1"/>
  <c r="E511095" i="1"/>
  <c r="E511094" i="1"/>
  <c r="E511093" i="1"/>
  <c r="E511092" i="1"/>
  <c r="E511091" i="1"/>
  <c r="E511090" i="1"/>
  <c r="E511089" i="1"/>
  <c r="E511088" i="1"/>
  <c r="E511087" i="1"/>
  <c r="E511086" i="1"/>
  <c r="E511085" i="1"/>
  <c r="E511084" i="1"/>
  <c r="E511083" i="1"/>
  <c r="E511082" i="1"/>
  <c r="E511081" i="1"/>
  <c r="E511080" i="1"/>
  <c r="E511079" i="1"/>
  <c r="E511078" i="1"/>
  <c r="E511077" i="1"/>
  <c r="E511076" i="1"/>
  <c r="E511075" i="1"/>
  <c r="E511074" i="1"/>
  <c r="E511073" i="1"/>
  <c r="E511072" i="1"/>
  <c r="E511071" i="1"/>
  <c r="E511070" i="1"/>
  <c r="E511069" i="1"/>
  <c r="E511068" i="1"/>
  <c r="E511067" i="1"/>
  <c r="E511066" i="1"/>
  <c r="E511065" i="1"/>
  <c r="E511064" i="1"/>
  <c r="E511063" i="1"/>
  <c r="E511062" i="1"/>
  <c r="E511061" i="1"/>
  <c r="E511060" i="1"/>
  <c r="E511059" i="1"/>
  <c r="E511058" i="1"/>
  <c r="E511057" i="1"/>
  <c r="E511056" i="1"/>
  <c r="E511055" i="1"/>
  <c r="E511054" i="1"/>
  <c r="E511053" i="1"/>
  <c r="E511052" i="1"/>
  <c r="E511051" i="1"/>
  <c r="E511050" i="1"/>
  <c r="E511049" i="1"/>
  <c r="E511048" i="1"/>
  <c r="E511047" i="1"/>
  <c r="E511046" i="1"/>
  <c r="E511045" i="1"/>
  <c r="E511044" i="1"/>
  <c r="E511043" i="1"/>
  <c r="E511042" i="1"/>
  <c r="E511041" i="1"/>
  <c r="E511040" i="1"/>
  <c r="E511039" i="1"/>
  <c r="E511038" i="1"/>
  <c r="E511037" i="1"/>
  <c r="E511036" i="1"/>
  <c r="E511035" i="1"/>
  <c r="E511034" i="1"/>
  <c r="E511033" i="1"/>
  <c r="E511032" i="1"/>
  <c r="E511031" i="1"/>
  <c r="E511030" i="1"/>
  <c r="E511029" i="1"/>
  <c r="E511028" i="1"/>
  <c r="E511027" i="1"/>
  <c r="E511026" i="1"/>
  <c r="E511025" i="1"/>
  <c r="E511024" i="1"/>
  <c r="E511023" i="1"/>
  <c r="E511022" i="1"/>
  <c r="E511021" i="1"/>
  <c r="E511020" i="1"/>
  <c r="E511019" i="1"/>
  <c r="E511018" i="1"/>
  <c r="E511017" i="1"/>
  <c r="E511016" i="1"/>
  <c r="E511015" i="1"/>
  <c r="E511014" i="1"/>
  <c r="E511013" i="1"/>
  <c r="E511012" i="1"/>
  <c r="E511011" i="1"/>
  <c r="E511010" i="1"/>
  <c r="E511009" i="1"/>
  <c r="E511008" i="1"/>
  <c r="E511007" i="1"/>
  <c r="E511006" i="1"/>
  <c r="E511005" i="1"/>
  <c r="E511004" i="1"/>
  <c r="E511003" i="1"/>
  <c r="E511002" i="1"/>
  <c r="E511001" i="1"/>
  <c r="E511000" i="1"/>
  <c r="E510999" i="1"/>
  <c r="E510998" i="1"/>
  <c r="E510997" i="1"/>
  <c r="E510996" i="1"/>
  <c r="E510995" i="1"/>
  <c r="E510994" i="1"/>
  <c r="E510993" i="1"/>
  <c r="E510992" i="1"/>
  <c r="E510991" i="1"/>
  <c r="E510990" i="1"/>
  <c r="E510989" i="1"/>
  <c r="E510988" i="1"/>
  <c r="E510987" i="1"/>
  <c r="E510986" i="1"/>
  <c r="E510985" i="1"/>
  <c r="E510984" i="1"/>
  <c r="E510983" i="1"/>
  <c r="E510982" i="1"/>
  <c r="E510981" i="1"/>
  <c r="E510980" i="1"/>
  <c r="E510979" i="1"/>
  <c r="E510978" i="1"/>
  <c r="E510977" i="1"/>
  <c r="E510976" i="1"/>
  <c r="E510975" i="1"/>
  <c r="E510974" i="1"/>
  <c r="E510973" i="1"/>
  <c r="E510972" i="1"/>
  <c r="E510971" i="1"/>
  <c r="E510970" i="1"/>
  <c r="E510969" i="1"/>
  <c r="E510968" i="1"/>
  <c r="E510967" i="1"/>
  <c r="E510966" i="1"/>
  <c r="E510965" i="1"/>
  <c r="E510964" i="1"/>
  <c r="E510963" i="1"/>
  <c r="E510962" i="1"/>
  <c r="E510961" i="1"/>
  <c r="E510960" i="1"/>
  <c r="E510959" i="1"/>
  <c r="E510958" i="1"/>
  <c r="E510957" i="1"/>
  <c r="E510956" i="1"/>
  <c r="E510955" i="1"/>
  <c r="E510954" i="1"/>
  <c r="E510953" i="1"/>
  <c r="E510952" i="1"/>
  <c r="E510951" i="1"/>
  <c r="E510950" i="1"/>
  <c r="E510949" i="1"/>
  <c r="E510948" i="1"/>
  <c r="E510947" i="1"/>
  <c r="E510946" i="1"/>
  <c r="E510945" i="1"/>
  <c r="E510944" i="1"/>
  <c r="E510943" i="1"/>
  <c r="E510942" i="1"/>
  <c r="E510941" i="1"/>
  <c r="E510940" i="1"/>
  <c r="E510939" i="1"/>
  <c r="E510938" i="1"/>
  <c r="E510937" i="1"/>
  <c r="E510936" i="1"/>
  <c r="E510935" i="1"/>
  <c r="E510934" i="1"/>
  <c r="E510933" i="1"/>
  <c r="E510932" i="1"/>
  <c r="E510931" i="1"/>
  <c r="E510930" i="1"/>
  <c r="E510929" i="1"/>
  <c r="E510928" i="1"/>
  <c r="E510927" i="1"/>
  <c r="E510926" i="1"/>
  <c r="E510925" i="1"/>
  <c r="E510924" i="1"/>
  <c r="E510923" i="1"/>
  <c r="E510922" i="1"/>
  <c r="E510921" i="1"/>
  <c r="E510920" i="1"/>
  <c r="E510919" i="1"/>
  <c r="E510918" i="1"/>
  <c r="E510917" i="1"/>
  <c r="E510916" i="1"/>
  <c r="E510915" i="1"/>
  <c r="E510914" i="1"/>
  <c r="E510913" i="1"/>
  <c r="E510912" i="1"/>
  <c r="E510911" i="1"/>
  <c r="E510910" i="1"/>
  <c r="E510909" i="1"/>
  <c r="E510908" i="1"/>
  <c r="E510907" i="1"/>
  <c r="E510906" i="1"/>
  <c r="E510905" i="1"/>
  <c r="E510904" i="1"/>
  <c r="E510903" i="1"/>
  <c r="E510902" i="1"/>
  <c r="E510901" i="1"/>
  <c r="E510900" i="1"/>
  <c r="E510899" i="1"/>
  <c r="E510898" i="1"/>
  <c r="E510897" i="1"/>
  <c r="E510896" i="1"/>
  <c r="E510895" i="1"/>
  <c r="E510894" i="1"/>
  <c r="E510893" i="1"/>
  <c r="E510892" i="1"/>
  <c r="E510891" i="1"/>
  <c r="E510890" i="1"/>
  <c r="E510889" i="1"/>
  <c r="E510888" i="1"/>
  <c r="E510887" i="1"/>
  <c r="E510886" i="1"/>
  <c r="E510885" i="1"/>
  <c r="E510884" i="1"/>
  <c r="E510883" i="1"/>
  <c r="E510882" i="1"/>
  <c r="E510881" i="1"/>
  <c r="E510880" i="1"/>
  <c r="E510879" i="1"/>
  <c r="E510878" i="1"/>
  <c r="E510877" i="1"/>
  <c r="E510876" i="1"/>
  <c r="E510875" i="1"/>
  <c r="E510874" i="1"/>
  <c r="E510873" i="1"/>
  <c r="E510872" i="1"/>
  <c r="E510871" i="1"/>
  <c r="E510870" i="1"/>
  <c r="E510869" i="1"/>
  <c r="E510868" i="1"/>
  <c r="E510867" i="1"/>
  <c r="E510866" i="1"/>
  <c r="E510865" i="1"/>
  <c r="E510864" i="1"/>
  <c r="E510863" i="1"/>
  <c r="E510862" i="1"/>
  <c r="E510861" i="1"/>
  <c r="E510860" i="1"/>
  <c r="E510859" i="1"/>
  <c r="E510858" i="1"/>
  <c r="E510857" i="1"/>
  <c r="E510856" i="1"/>
  <c r="E510855" i="1"/>
  <c r="E510854" i="1"/>
  <c r="E510853" i="1"/>
  <c r="E510852" i="1"/>
  <c r="E510851" i="1"/>
  <c r="E510850" i="1"/>
  <c r="E510849" i="1"/>
  <c r="E510848" i="1"/>
  <c r="E510847" i="1"/>
  <c r="E510846" i="1"/>
  <c r="E510845" i="1"/>
  <c r="E510844" i="1"/>
  <c r="E510843" i="1"/>
  <c r="E510842" i="1"/>
  <c r="E510841" i="1"/>
  <c r="E510840" i="1"/>
  <c r="E510839" i="1"/>
  <c r="E510838" i="1"/>
  <c r="E510837" i="1"/>
  <c r="E510836" i="1"/>
  <c r="E510835" i="1"/>
  <c r="E510834" i="1"/>
  <c r="E510833" i="1"/>
  <c r="E510832" i="1"/>
  <c r="E510831" i="1"/>
  <c r="E510830" i="1"/>
  <c r="E510829" i="1"/>
  <c r="E510828" i="1"/>
  <c r="E510827" i="1"/>
  <c r="E510826" i="1"/>
  <c r="E510825" i="1"/>
  <c r="E510824" i="1"/>
  <c r="E510823" i="1"/>
  <c r="E510822" i="1"/>
  <c r="E510821" i="1"/>
  <c r="E510820" i="1"/>
  <c r="E510819" i="1"/>
  <c r="E510818" i="1"/>
  <c r="E510817" i="1"/>
  <c r="E510816" i="1"/>
  <c r="E510815" i="1"/>
  <c r="E510814" i="1"/>
  <c r="E510813" i="1"/>
  <c r="E510812" i="1"/>
  <c r="E510811" i="1"/>
  <c r="E510810" i="1"/>
  <c r="E510809" i="1"/>
  <c r="E510808" i="1"/>
  <c r="E510807" i="1"/>
  <c r="E510806" i="1"/>
  <c r="E510805" i="1"/>
  <c r="E510804" i="1"/>
  <c r="E510803" i="1"/>
  <c r="E510802" i="1"/>
  <c r="E510801" i="1"/>
  <c r="E510800" i="1"/>
  <c r="E510799" i="1"/>
  <c r="E510798" i="1"/>
  <c r="E510797" i="1"/>
  <c r="E510796" i="1"/>
  <c r="E510795" i="1"/>
  <c r="E510794" i="1"/>
  <c r="E510793" i="1"/>
  <c r="E510792" i="1"/>
  <c r="E510791" i="1"/>
  <c r="E510790" i="1"/>
  <c r="E510789" i="1"/>
  <c r="E510788" i="1"/>
  <c r="E510787" i="1"/>
  <c r="E510786" i="1"/>
  <c r="E510785" i="1"/>
  <c r="E510784" i="1"/>
  <c r="E510783" i="1"/>
  <c r="E510782" i="1"/>
  <c r="E510781" i="1"/>
  <c r="E510780" i="1"/>
  <c r="E510779" i="1"/>
  <c r="E510778" i="1"/>
  <c r="E510777" i="1"/>
  <c r="E510776" i="1"/>
  <c r="E510775" i="1"/>
  <c r="E510774" i="1"/>
  <c r="E510773" i="1"/>
  <c r="E510772" i="1"/>
  <c r="E510771" i="1"/>
  <c r="E510770" i="1"/>
  <c r="E510769" i="1"/>
  <c r="E510768" i="1"/>
  <c r="E510767" i="1"/>
  <c r="E510766" i="1"/>
  <c r="E510765" i="1"/>
  <c r="E510764" i="1"/>
  <c r="E510763" i="1"/>
  <c r="E510762" i="1"/>
  <c r="E510761" i="1"/>
  <c r="E510760" i="1"/>
  <c r="E510759" i="1"/>
  <c r="E510758" i="1"/>
  <c r="E510757" i="1"/>
  <c r="E510756" i="1"/>
  <c r="E510755" i="1"/>
  <c r="E510754" i="1"/>
  <c r="E510753" i="1"/>
  <c r="E510752" i="1"/>
  <c r="E510751" i="1"/>
  <c r="E510750" i="1"/>
  <c r="E510749" i="1"/>
  <c r="E510748" i="1"/>
  <c r="E510747" i="1"/>
  <c r="E510746" i="1"/>
  <c r="E510745" i="1"/>
  <c r="E510744" i="1"/>
  <c r="E510743" i="1"/>
  <c r="E510742" i="1"/>
  <c r="E510741" i="1"/>
  <c r="E510740" i="1"/>
  <c r="E510739" i="1"/>
  <c r="E510738" i="1"/>
  <c r="E510737" i="1"/>
  <c r="E510736" i="1"/>
  <c r="E510735" i="1"/>
  <c r="E510734" i="1"/>
  <c r="E510733" i="1"/>
  <c r="E510732" i="1"/>
  <c r="E510731" i="1"/>
  <c r="E510730" i="1"/>
  <c r="E510729" i="1"/>
  <c r="E510728" i="1"/>
  <c r="E510727" i="1"/>
  <c r="E510726" i="1"/>
  <c r="E510725" i="1"/>
  <c r="E510724" i="1"/>
  <c r="E510723" i="1"/>
  <c r="E510722" i="1"/>
  <c r="E510721" i="1"/>
  <c r="E510720" i="1"/>
  <c r="E510719" i="1"/>
  <c r="E510718" i="1"/>
  <c r="E510717" i="1"/>
  <c r="E510716" i="1"/>
  <c r="E510715" i="1"/>
  <c r="E510714" i="1"/>
  <c r="E510713" i="1"/>
  <c r="E510712" i="1"/>
  <c r="E510711" i="1"/>
  <c r="E510710" i="1"/>
  <c r="E510709" i="1"/>
  <c r="E510708" i="1"/>
  <c r="E510707" i="1"/>
  <c r="E510706" i="1"/>
  <c r="E510705" i="1"/>
  <c r="E510704" i="1"/>
  <c r="E510703" i="1"/>
  <c r="E510702" i="1"/>
  <c r="E510701" i="1"/>
  <c r="E510700" i="1"/>
  <c r="E510699" i="1"/>
  <c r="E510698" i="1"/>
  <c r="E510697" i="1"/>
  <c r="E510696" i="1"/>
  <c r="E510695" i="1"/>
  <c r="E510694" i="1"/>
  <c r="E510693" i="1"/>
  <c r="E510692" i="1"/>
  <c r="E510691" i="1"/>
  <c r="E510690" i="1"/>
  <c r="E510689" i="1"/>
  <c r="E510688" i="1"/>
  <c r="E510687" i="1"/>
  <c r="E510686" i="1"/>
  <c r="E510685" i="1"/>
  <c r="E510684" i="1"/>
  <c r="E510683" i="1"/>
  <c r="E510682" i="1"/>
  <c r="E510681" i="1"/>
  <c r="E510680" i="1"/>
  <c r="E510679" i="1"/>
  <c r="E510678" i="1"/>
  <c r="E510677" i="1"/>
  <c r="E510676" i="1"/>
  <c r="E510675" i="1"/>
  <c r="E510674" i="1"/>
  <c r="E510673" i="1"/>
  <c r="E510672" i="1"/>
  <c r="E510671" i="1"/>
  <c r="E510670" i="1"/>
  <c r="E510669" i="1"/>
  <c r="E510668" i="1"/>
  <c r="E510667" i="1"/>
  <c r="E510666" i="1"/>
  <c r="E510665" i="1"/>
  <c r="E510664" i="1"/>
  <c r="E510663" i="1"/>
  <c r="E510662" i="1"/>
  <c r="E510661" i="1"/>
  <c r="E510660" i="1"/>
  <c r="E510659" i="1"/>
  <c r="E510658" i="1"/>
  <c r="E510657" i="1"/>
  <c r="E510656" i="1"/>
  <c r="E510655" i="1"/>
  <c r="E510654" i="1"/>
  <c r="E510653" i="1"/>
  <c r="E510652" i="1"/>
  <c r="E510651" i="1"/>
  <c r="E510650" i="1"/>
  <c r="E510649" i="1"/>
  <c r="E510648" i="1"/>
  <c r="E510647" i="1"/>
  <c r="E510646" i="1"/>
  <c r="E510645" i="1"/>
  <c r="E510644" i="1"/>
  <c r="E510643" i="1"/>
  <c r="E510642" i="1"/>
  <c r="E510641" i="1"/>
  <c r="E510640" i="1"/>
  <c r="E510639" i="1"/>
  <c r="E510638" i="1"/>
  <c r="E510637" i="1"/>
  <c r="E510636" i="1"/>
  <c r="E510635" i="1"/>
  <c r="E510634" i="1"/>
  <c r="E510633" i="1"/>
  <c r="E510632" i="1"/>
  <c r="E510631" i="1"/>
  <c r="E510630" i="1"/>
  <c r="E510629" i="1"/>
  <c r="E510628" i="1"/>
  <c r="E510627" i="1"/>
  <c r="E510626" i="1"/>
  <c r="E510625" i="1"/>
  <c r="E510624" i="1"/>
  <c r="E510623" i="1"/>
  <c r="E510622" i="1"/>
  <c r="E510621" i="1"/>
  <c r="E510620" i="1"/>
  <c r="E510619" i="1"/>
  <c r="E510618" i="1"/>
  <c r="E510617" i="1"/>
  <c r="E510616" i="1"/>
  <c r="E510615" i="1"/>
  <c r="E510614" i="1"/>
  <c r="E510613" i="1"/>
  <c r="E510612" i="1"/>
  <c r="E510611" i="1"/>
  <c r="E510610" i="1"/>
  <c r="E510609" i="1"/>
  <c r="E510608" i="1"/>
  <c r="E510607" i="1"/>
  <c r="E510606" i="1"/>
  <c r="E510605" i="1"/>
  <c r="E510604" i="1"/>
  <c r="E510603" i="1"/>
  <c r="E510602" i="1"/>
  <c r="E510601" i="1"/>
  <c r="E510600" i="1"/>
  <c r="E510599" i="1"/>
  <c r="E510598" i="1"/>
  <c r="E510597" i="1"/>
  <c r="E510596" i="1"/>
  <c r="E510595" i="1"/>
  <c r="E510594" i="1"/>
  <c r="E510593" i="1"/>
  <c r="E510592" i="1"/>
  <c r="E510591" i="1"/>
  <c r="E510590" i="1"/>
  <c r="E510589" i="1"/>
  <c r="E510588" i="1"/>
  <c r="E510587" i="1"/>
  <c r="E510586" i="1"/>
  <c r="E510585" i="1"/>
  <c r="E510584" i="1"/>
  <c r="E510583" i="1"/>
  <c r="E510582" i="1"/>
  <c r="E510581" i="1"/>
  <c r="E510580" i="1"/>
  <c r="E510579" i="1"/>
  <c r="E510578" i="1"/>
  <c r="E510577" i="1"/>
  <c r="E510576" i="1"/>
  <c r="E510575" i="1"/>
  <c r="E510574" i="1"/>
  <c r="E510573" i="1"/>
  <c r="E510572" i="1"/>
  <c r="E510571" i="1"/>
  <c r="E510570" i="1"/>
  <c r="E510569" i="1"/>
  <c r="E510568" i="1"/>
  <c r="E510567" i="1"/>
  <c r="E510566" i="1"/>
  <c r="E510565" i="1"/>
  <c r="E510564" i="1"/>
  <c r="E510563" i="1"/>
  <c r="E510562" i="1"/>
  <c r="E510561" i="1"/>
  <c r="E510560" i="1"/>
  <c r="E510559" i="1"/>
  <c r="E510558" i="1"/>
  <c r="E510557" i="1"/>
  <c r="E510556" i="1"/>
  <c r="E510555" i="1"/>
  <c r="E510554" i="1"/>
  <c r="E510553" i="1"/>
  <c r="E510552" i="1"/>
  <c r="E510551" i="1"/>
  <c r="E510550" i="1"/>
  <c r="E510549" i="1"/>
  <c r="E510548" i="1"/>
  <c r="E510547" i="1"/>
  <c r="E510546" i="1"/>
  <c r="E510545" i="1"/>
  <c r="E510544" i="1"/>
  <c r="E510543" i="1"/>
  <c r="E510542" i="1"/>
  <c r="E510541" i="1"/>
  <c r="E510540" i="1"/>
  <c r="E510539" i="1"/>
  <c r="E510538" i="1"/>
  <c r="E510537" i="1"/>
  <c r="E510536" i="1"/>
  <c r="E510535" i="1"/>
  <c r="E510534" i="1"/>
  <c r="E510533" i="1"/>
  <c r="E510532" i="1"/>
  <c r="E510531" i="1"/>
  <c r="E510530" i="1"/>
  <c r="E510529" i="1"/>
  <c r="E510528" i="1"/>
  <c r="E510527" i="1"/>
  <c r="E510526" i="1"/>
  <c r="E510525" i="1"/>
  <c r="E510524" i="1"/>
  <c r="E510523" i="1"/>
  <c r="E510522" i="1"/>
  <c r="E510521" i="1"/>
  <c r="E510520" i="1"/>
  <c r="E510519" i="1"/>
  <c r="E510518" i="1"/>
  <c r="E510517" i="1"/>
  <c r="E510516" i="1"/>
  <c r="E510515" i="1"/>
  <c r="E510514" i="1"/>
  <c r="E510513" i="1"/>
  <c r="E510512" i="1"/>
  <c r="E510511" i="1"/>
  <c r="E510510" i="1"/>
  <c r="E510509" i="1"/>
  <c r="E510508" i="1"/>
  <c r="E510507" i="1"/>
  <c r="E510506" i="1"/>
  <c r="E510505" i="1"/>
  <c r="E510504" i="1"/>
  <c r="E510503" i="1"/>
  <c r="E510502" i="1"/>
  <c r="E510501" i="1"/>
  <c r="E510500" i="1"/>
  <c r="E510499" i="1"/>
  <c r="E510498" i="1"/>
  <c r="E510497" i="1"/>
  <c r="E510496" i="1"/>
  <c r="E510495" i="1"/>
  <c r="E510494" i="1"/>
  <c r="E510493" i="1"/>
  <c r="E510492" i="1"/>
  <c r="E510491" i="1"/>
  <c r="E510490" i="1"/>
  <c r="E510489" i="1"/>
  <c r="E510488" i="1"/>
  <c r="E510487" i="1"/>
  <c r="E510486" i="1"/>
  <c r="E510485" i="1"/>
  <c r="E510484" i="1"/>
  <c r="E510483" i="1"/>
  <c r="E510482" i="1"/>
  <c r="E510481" i="1"/>
  <c r="E510480" i="1"/>
  <c r="E510479" i="1"/>
  <c r="E510478" i="1"/>
  <c r="E510477" i="1"/>
  <c r="E510476" i="1"/>
  <c r="E510475" i="1"/>
  <c r="E510474" i="1"/>
  <c r="E510473" i="1"/>
  <c r="E510472" i="1"/>
  <c r="E510471" i="1"/>
  <c r="E510470" i="1"/>
  <c r="E510469" i="1"/>
  <c r="E510468" i="1"/>
  <c r="E510467" i="1"/>
  <c r="E510466" i="1"/>
  <c r="E510465" i="1"/>
  <c r="E510464" i="1"/>
  <c r="E510463" i="1"/>
  <c r="E510462" i="1"/>
  <c r="E510461" i="1"/>
  <c r="E510460" i="1"/>
  <c r="E510459" i="1"/>
  <c r="E510458" i="1"/>
  <c r="E510457" i="1"/>
  <c r="E510456" i="1"/>
  <c r="E510455" i="1"/>
  <c r="E510454" i="1"/>
  <c r="E510453" i="1"/>
  <c r="E510452" i="1"/>
  <c r="E510451" i="1"/>
  <c r="E510450" i="1"/>
  <c r="E510449" i="1"/>
  <c r="E510448" i="1"/>
  <c r="E510447" i="1"/>
  <c r="E510446" i="1"/>
  <c r="E510445" i="1"/>
  <c r="E510444" i="1"/>
  <c r="E510443" i="1"/>
  <c r="E510442" i="1"/>
  <c r="E510441" i="1"/>
  <c r="E510440" i="1"/>
  <c r="E510439" i="1"/>
  <c r="E510438" i="1"/>
  <c r="E510437" i="1"/>
  <c r="E510436" i="1"/>
  <c r="E510435" i="1"/>
  <c r="E510434" i="1"/>
  <c r="E510433" i="1"/>
  <c r="E510432" i="1"/>
  <c r="E510431" i="1"/>
  <c r="E510430" i="1"/>
  <c r="E510429" i="1"/>
  <c r="E510428" i="1"/>
  <c r="E510427" i="1"/>
  <c r="E510426" i="1"/>
  <c r="E510425" i="1"/>
  <c r="E510424" i="1"/>
  <c r="E510423" i="1"/>
  <c r="E510422" i="1"/>
  <c r="E510421" i="1"/>
  <c r="E510420" i="1"/>
  <c r="E510419" i="1"/>
  <c r="E510418" i="1"/>
  <c r="E510417" i="1"/>
  <c r="E510416" i="1"/>
  <c r="E510415" i="1"/>
  <c r="E510414" i="1"/>
  <c r="E510413" i="1"/>
  <c r="E510412" i="1"/>
  <c r="E510411" i="1"/>
  <c r="E510410" i="1"/>
  <c r="E510409" i="1"/>
  <c r="E510408" i="1"/>
  <c r="E510407" i="1"/>
  <c r="E510406" i="1"/>
  <c r="E510405" i="1"/>
  <c r="E510404" i="1"/>
  <c r="E510403" i="1"/>
  <c r="E510402" i="1"/>
  <c r="E510401" i="1"/>
  <c r="E510400" i="1"/>
  <c r="E510399" i="1"/>
  <c r="E510398" i="1"/>
  <c r="E510397" i="1"/>
  <c r="E510396" i="1"/>
  <c r="E510395" i="1"/>
  <c r="E510394" i="1"/>
  <c r="E510393" i="1"/>
  <c r="E510392" i="1"/>
  <c r="E510391" i="1"/>
  <c r="E510390" i="1"/>
  <c r="E510389" i="1"/>
  <c r="E510388" i="1"/>
  <c r="E510387" i="1"/>
  <c r="E510386" i="1"/>
  <c r="E510385" i="1"/>
  <c r="E510384" i="1"/>
  <c r="E510383" i="1"/>
  <c r="E510382" i="1"/>
  <c r="E510381" i="1"/>
  <c r="E510380" i="1"/>
  <c r="E510379" i="1"/>
  <c r="E510378" i="1"/>
  <c r="E510377" i="1"/>
  <c r="E510376" i="1"/>
  <c r="E510375" i="1"/>
  <c r="E510374" i="1"/>
  <c r="E510373" i="1"/>
  <c r="E510372" i="1"/>
  <c r="E510371" i="1"/>
  <c r="E510370" i="1"/>
  <c r="E510369" i="1"/>
  <c r="E510368" i="1"/>
  <c r="E510367" i="1"/>
  <c r="E510366" i="1"/>
  <c r="E510365" i="1"/>
  <c r="E510364" i="1"/>
  <c r="E510363" i="1"/>
  <c r="E510362" i="1"/>
  <c r="E510361" i="1"/>
  <c r="E510360" i="1"/>
  <c r="E510359" i="1"/>
  <c r="E510358" i="1"/>
  <c r="E510357" i="1"/>
  <c r="E510356" i="1"/>
  <c r="E510355" i="1"/>
  <c r="E510354" i="1"/>
  <c r="E510353" i="1"/>
  <c r="E510352" i="1"/>
  <c r="E510351" i="1"/>
  <c r="E510350" i="1"/>
  <c r="E510349" i="1"/>
  <c r="E510348" i="1"/>
  <c r="E510347" i="1"/>
  <c r="E510346" i="1"/>
  <c r="E510345" i="1"/>
  <c r="E510344" i="1"/>
  <c r="E510343" i="1"/>
  <c r="E510342" i="1"/>
  <c r="E510341" i="1"/>
  <c r="E510340" i="1"/>
  <c r="E510339" i="1"/>
  <c r="E510338" i="1"/>
  <c r="E510337" i="1"/>
  <c r="E510336" i="1"/>
  <c r="E510335" i="1"/>
  <c r="E510334" i="1"/>
  <c r="E510333" i="1"/>
  <c r="E510332" i="1"/>
  <c r="E510331" i="1"/>
  <c r="E510330" i="1"/>
  <c r="E510329" i="1"/>
  <c r="E510328" i="1"/>
  <c r="E510327" i="1"/>
  <c r="E510326" i="1"/>
  <c r="E510325" i="1"/>
  <c r="E510324" i="1"/>
  <c r="E510323" i="1"/>
  <c r="E510322" i="1"/>
  <c r="E510321" i="1"/>
  <c r="E510320" i="1"/>
  <c r="E510319" i="1"/>
  <c r="E510318" i="1"/>
  <c r="E510317" i="1"/>
  <c r="E510316" i="1"/>
  <c r="E510315" i="1"/>
  <c r="E510314" i="1"/>
  <c r="E510313" i="1"/>
  <c r="E510312" i="1"/>
  <c r="E510311" i="1"/>
  <c r="E510310" i="1"/>
  <c r="E510309" i="1"/>
  <c r="E510308" i="1"/>
  <c r="E510307" i="1"/>
  <c r="E510306" i="1"/>
  <c r="E510305" i="1"/>
  <c r="E510304" i="1"/>
  <c r="E510303" i="1"/>
  <c r="E510302" i="1"/>
  <c r="E510301" i="1"/>
  <c r="E510300" i="1"/>
  <c r="E510299" i="1"/>
  <c r="E510298" i="1"/>
  <c r="E510297" i="1"/>
  <c r="E510296" i="1"/>
  <c r="E510295" i="1"/>
  <c r="E510294" i="1"/>
  <c r="E510293" i="1"/>
  <c r="E510292" i="1"/>
  <c r="E510291" i="1"/>
  <c r="E510290" i="1"/>
  <c r="E510289" i="1"/>
  <c r="E510288" i="1"/>
  <c r="E510287" i="1"/>
  <c r="E510286" i="1"/>
  <c r="E510285" i="1"/>
  <c r="E510284" i="1"/>
  <c r="E510283" i="1"/>
  <c r="E510282" i="1"/>
  <c r="E510281" i="1"/>
  <c r="E510280" i="1"/>
  <c r="E510279" i="1"/>
  <c r="E510278" i="1"/>
  <c r="E510277" i="1"/>
  <c r="E510276" i="1"/>
  <c r="E510275" i="1"/>
  <c r="E510274" i="1"/>
  <c r="E510273" i="1"/>
  <c r="E510272" i="1"/>
  <c r="E510271" i="1"/>
  <c r="E510270" i="1"/>
  <c r="E510269" i="1"/>
  <c r="E510268" i="1"/>
  <c r="E510267" i="1"/>
  <c r="E510266" i="1"/>
  <c r="E510265" i="1"/>
  <c r="E510264" i="1"/>
  <c r="E510263" i="1"/>
  <c r="E510262" i="1"/>
  <c r="E510261" i="1"/>
  <c r="E510260" i="1"/>
  <c r="E510259" i="1"/>
  <c r="E510258" i="1"/>
  <c r="E510257" i="1"/>
  <c r="E510256" i="1"/>
  <c r="E510255" i="1"/>
  <c r="E510254" i="1"/>
  <c r="E510253" i="1"/>
  <c r="E510252" i="1"/>
  <c r="E510251" i="1"/>
  <c r="E510250" i="1"/>
  <c r="E510249" i="1"/>
  <c r="E510248" i="1"/>
  <c r="E510247" i="1"/>
  <c r="E510246" i="1"/>
  <c r="E510245" i="1"/>
  <c r="E510244" i="1"/>
  <c r="E510243" i="1"/>
  <c r="E510242" i="1"/>
  <c r="E510241" i="1"/>
  <c r="E510240" i="1"/>
  <c r="E510239" i="1"/>
  <c r="E510238" i="1"/>
  <c r="E510237" i="1"/>
  <c r="E510236" i="1"/>
  <c r="E510235" i="1"/>
  <c r="E510234" i="1"/>
  <c r="E510233" i="1"/>
  <c r="E510232" i="1"/>
  <c r="E510231" i="1"/>
  <c r="E510230" i="1"/>
  <c r="E510229" i="1"/>
  <c r="E510228" i="1"/>
  <c r="E510227" i="1"/>
  <c r="E510226" i="1"/>
  <c r="E510225" i="1"/>
  <c r="E510224" i="1"/>
  <c r="E510223" i="1"/>
  <c r="E510222" i="1"/>
  <c r="E510221" i="1"/>
  <c r="E510220" i="1"/>
  <c r="E510219" i="1"/>
  <c r="E510218" i="1"/>
  <c r="E510217" i="1"/>
  <c r="E510216" i="1"/>
  <c r="E510215" i="1"/>
  <c r="E510214" i="1"/>
  <c r="E510213" i="1"/>
  <c r="E510212" i="1"/>
  <c r="E510211" i="1"/>
  <c r="E510210" i="1"/>
  <c r="E510209" i="1"/>
  <c r="E510208" i="1"/>
  <c r="E510207" i="1"/>
  <c r="E510206" i="1"/>
  <c r="E510205" i="1"/>
  <c r="E510204" i="1"/>
  <c r="E510203" i="1"/>
  <c r="E510202" i="1"/>
  <c r="E510201" i="1"/>
  <c r="E510200" i="1"/>
  <c r="E510199" i="1"/>
  <c r="E510198" i="1"/>
  <c r="E510197" i="1"/>
  <c r="E510196" i="1"/>
  <c r="E510195" i="1"/>
  <c r="E510194" i="1"/>
  <c r="E510193" i="1"/>
  <c r="E510192" i="1"/>
  <c r="E510191" i="1"/>
  <c r="E510190" i="1"/>
  <c r="E510189" i="1"/>
  <c r="E510188" i="1"/>
  <c r="E510187" i="1"/>
  <c r="E510186" i="1"/>
  <c r="E510185" i="1"/>
  <c r="E510184" i="1"/>
  <c r="E510183" i="1"/>
  <c r="E510182" i="1"/>
  <c r="E510181" i="1"/>
  <c r="E510180" i="1"/>
  <c r="E510179" i="1"/>
  <c r="E510178" i="1"/>
  <c r="E510177" i="1"/>
  <c r="E510176" i="1"/>
  <c r="E510175" i="1"/>
  <c r="E510174" i="1"/>
  <c r="E510173" i="1"/>
  <c r="E510172" i="1"/>
  <c r="E510171" i="1"/>
  <c r="E510170" i="1"/>
  <c r="E510169" i="1"/>
  <c r="E510168" i="1"/>
  <c r="E510167" i="1"/>
  <c r="E510166" i="1"/>
  <c r="E510165" i="1"/>
  <c r="E510164" i="1"/>
  <c r="E510163" i="1"/>
  <c r="E510162" i="1"/>
  <c r="E510161" i="1"/>
  <c r="E510160" i="1"/>
  <c r="E510159" i="1"/>
  <c r="E510158" i="1"/>
  <c r="E510157" i="1"/>
  <c r="E510156" i="1"/>
  <c r="E510155" i="1"/>
  <c r="E510154" i="1"/>
  <c r="E510153" i="1"/>
  <c r="E510152" i="1"/>
  <c r="E510151" i="1"/>
  <c r="E510150" i="1"/>
  <c r="E510149" i="1"/>
  <c r="E510148" i="1"/>
  <c r="E510147" i="1"/>
  <c r="E510146" i="1"/>
  <c r="E510145" i="1"/>
  <c r="E510144" i="1"/>
  <c r="E510143" i="1"/>
  <c r="E510142" i="1"/>
  <c r="E510141" i="1"/>
  <c r="E510140" i="1"/>
  <c r="E510139" i="1"/>
  <c r="E510138" i="1"/>
  <c r="E510137" i="1"/>
  <c r="E510136" i="1"/>
  <c r="E510135" i="1"/>
  <c r="E510134" i="1"/>
  <c r="E510133" i="1"/>
  <c r="E510132" i="1"/>
  <c r="E510131" i="1"/>
  <c r="E510130" i="1"/>
  <c r="E510129" i="1"/>
  <c r="E510128" i="1"/>
  <c r="E510127" i="1"/>
  <c r="E510126" i="1"/>
  <c r="E510125" i="1"/>
  <c r="E510124" i="1"/>
  <c r="E510123" i="1"/>
  <c r="E510122" i="1"/>
  <c r="E510121" i="1"/>
  <c r="E510120" i="1"/>
  <c r="E510119" i="1"/>
  <c r="E510118" i="1"/>
  <c r="E510117" i="1"/>
  <c r="E510116" i="1"/>
  <c r="E510115" i="1"/>
  <c r="E510114" i="1"/>
  <c r="E510113" i="1"/>
  <c r="E510112" i="1"/>
  <c r="E510111" i="1"/>
  <c r="E510110" i="1"/>
  <c r="E510109" i="1"/>
  <c r="E510108" i="1"/>
  <c r="E510107" i="1"/>
  <c r="E510106" i="1"/>
  <c r="E510105" i="1"/>
  <c r="E510104" i="1"/>
  <c r="E510103" i="1"/>
  <c r="E510102" i="1"/>
  <c r="E510101" i="1"/>
  <c r="E510100" i="1"/>
  <c r="E510099" i="1"/>
  <c r="E510098" i="1"/>
  <c r="E510097" i="1"/>
  <c r="E510096" i="1"/>
  <c r="E510095" i="1"/>
  <c r="E510094" i="1"/>
  <c r="E510093" i="1"/>
  <c r="E510092" i="1"/>
  <c r="E510091" i="1"/>
  <c r="E510090" i="1"/>
  <c r="E510089" i="1"/>
  <c r="E510088" i="1"/>
  <c r="E510087" i="1"/>
  <c r="E510086" i="1"/>
  <c r="E510085" i="1"/>
  <c r="E510084" i="1"/>
  <c r="E510083" i="1"/>
  <c r="E510082" i="1"/>
  <c r="E510081" i="1"/>
  <c r="E510080" i="1"/>
  <c r="E510079" i="1"/>
  <c r="E510078" i="1"/>
  <c r="E510077" i="1"/>
  <c r="E510076" i="1"/>
  <c r="E510075" i="1"/>
  <c r="E510074" i="1"/>
  <c r="E510073" i="1"/>
  <c r="E510072" i="1"/>
  <c r="E510071" i="1"/>
  <c r="E510070" i="1"/>
  <c r="E510069" i="1"/>
  <c r="E510068" i="1"/>
  <c r="E510067" i="1"/>
  <c r="E510066" i="1"/>
  <c r="E510065" i="1"/>
  <c r="E510064" i="1"/>
  <c r="E510063" i="1"/>
  <c r="E510062" i="1"/>
  <c r="E510061" i="1"/>
  <c r="E510060" i="1"/>
  <c r="E510059" i="1"/>
  <c r="E510058" i="1"/>
  <c r="E510057" i="1"/>
  <c r="E510056" i="1"/>
  <c r="E510055" i="1"/>
  <c r="E510054" i="1"/>
  <c r="E510053" i="1"/>
  <c r="E510052" i="1"/>
  <c r="E510051" i="1"/>
  <c r="E510050" i="1"/>
  <c r="E510049" i="1"/>
  <c r="E510048" i="1"/>
  <c r="E510047" i="1"/>
  <c r="E510046" i="1"/>
  <c r="E510045" i="1"/>
  <c r="E510044" i="1"/>
  <c r="E510043" i="1"/>
  <c r="E510042" i="1"/>
  <c r="E510041" i="1"/>
  <c r="E510040" i="1"/>
  <c r="E510039" i="1"/>
  <c r="E510038" i="1"/>
  <c r="E510037" i="1"/>
  <c r="E510036" i="1"/>
  <c r="E510035" i="1"/>
  <c r="E510034" i="1"/>
  <c r="E510033" i="1"/>
  <c r="E510032" i="1"/>
  <c r="E510031" i="1"/>
  <c r="E510030" i="1"/>
  <c r="E510029" i="1"/>
  <c r="E510028" i="1"/>
  <c r="E510027" i="1"/>
  <c r="E510026" i="1"/>
  <c r="E510025" i="1"/>
  <c r="E510024" i="1"/>
  <c r="E510023" i="1"/>
  <c r="E510022" i="1"/>
  <c r="E510021" i="1"/>
  <c r="E510020" i="1"/>
  <c r="E510019" i="1"/>
  <c r="E510018" i="1"/>
  <c r="E510017" i="1"/>
  <c r="E510016" i="1"/>
  <c r="E510015" i="1"/>
  <c r="E510014" i="1"/>
  <c r="E510013" i="1"/>
  <c r="E510012" i="1"/>
  <c r="E510011" i="1"/>
  <c r="E510010" i="1"/>
  <c r="E510009" i="1"/>
  <c r="E510008" i="1"/>
  <c r="E510007" i="1"/>
  <c r="E510006" i="1"/>
  <c r="E510005" i="1"/>
  <c r="E510004" i="1"/>
  <c r="E510003" i="1"/>
  <c r="E510002" i="1"/>
  <c r="E510001" i="1"/>
  <c r="E510000" i="1"/>
  <c r="E509999" i="1"/>
  <c r="E509998" i="1"/>
  <c r="E509997" i="1"/>
  <c r="E509996" i="1"/>
  <c r="E509995" i="1"/>
  <c r="E509994" i="1"/>
  <c r="E509993" i="1"/>
  <c r="E509992" i="1"/>
  <c r="E509991" i="1"/>
  <c r="E509990" i="1"/>
  <c r="E509989" i="1"/>
  <c r="E509988" i="1"/>
  <c r="E509987" i="1"/>
  <c r="E509986" i="1"/>
  <c r="E509985" i="1"/>
  <c r="E509984" i="1"/>
  <c r="E509983" i="1"/>
  <c r="E509982" i="1"/>
  <c r="E509981" i="1"/>
  <c r="E509980" i="1"/>
  <c r="E509979" i="1"/>
  <c r="E509978" i="1"/>
  <c r="E509977" i="1"/>
  <c r="E509976" i="1"/>
  <c r="E509975" i="1"/>
  <c r="E509974" i="1"/>
  <c r="E509973" i="1"/>
  <c r="E509972" i="1"/>
  <c r="E509971" i="1"/>
  <c r="E509970" i="1"/>
  <c r="E509969" i="1"/>
  <c r="E509968" i="1"/>
  <c r="E509967" i="1"/>
  <c r="E509966" i="1"/>
  <c r="E509965" i="1"/>
  <c r="E509964" i="1"/>
  <c r="E509963" i="1"/>
  <c r="E509962" i="1"/>
  <c r="E509961" i="1"/>
  <c r="E509960" i="1"/>
  <c r="E509959" i="1"/>
  <c r="E509958" i="1"/>
  <c r="E509957" i="1"/>
  <c r="E509956" i="1"/>
  <c r="E509955" i="1"/>
  <c r="E509954" i="1"/>
  <c r="E509953" i="1"/>
  <c r="E509952" i="1"/>
  <c r="E509951" i="1"/>
  <c r="E509950" i="1"/>
  <c r="E509949" i="1"/>
  <c r="E509948" i="1"/>
  <c r="E509947" i="1"/>
  <c r="E509946" i="1"/>
  <c r="E509945" i="1"/>
  <c r="E509944" i="1"/>
  <c r="E509943" i="1"/>
  <c r="E509942" i="1"/>
  <c r="E509941" i="1"/>
  <c r="E509940" i="1"/>
  <c r="E509939" i="1"/>
  <c r="E509938" i="1"/>
  <c r="E509937" i="1"/>
  <c r="E509936" i="1"/>
  <c r="E509935" i="1"/>
  <c r="E509934" i="1"/>
  <c r="E509933" i="1"/>
  <c r="E509932" i="1"/>
  <c r="E509931" i="1"/>
  <c r="E509930" i="1"/>
  <c r="E509929" i="1"/>
  <c r="E509928" i="1"/>
  <c r="E509927" i="1"/>
  <c r="E509926" i="1"/>
  <c r="E509925" i="1"/>
  <c r="E509924" i="1"/>
  <c r="E509923" i="1"/>
  <c r="E509922" i="1"/>
  <c r="E509921" i="1"/>
  <c r="E509920" i="1"/>
  <c r="E509919" i="1"/>
  <c r="E509918" i="1"/>
  <c r="E509917" i="1"/>
  <c r="E509916" i="1"/>
  <c r="E509915" i="1"/>
  <c r="E509914" i="1"/>
  <c r="E509913" i="1"/>
  <c r="E509912" i="1"/>
  <c r="E509911" i="1"/>
  <c r="E509910" i="1"/>
  <c r="E509909" i="1"/>
  <c r="E509908" i="1"/>
  <c r="E509907" i="1"/>
  <c r="E509906" i="1"/>
  <c r="E509905" i="1"/>
  <c r="E509904" i="1"/>
  <c r="E509903" i="1"/>
  <c r="E509902" i="1"/>
  <c r="E509901" i="1"/>
  <c r="E509900" i="1"/>
  <c r="E509899" i="1"/>
  <c r="E509898" i="1"/>
  <c r="E509897" i="1"/>
  <c r="E509896" i="1"/>
  <c r="E509895" i="1"/>
  <c r="E509894" i="1"/>
  <c r="E509893" i="1"/>
  <c r="E509892" i="1"/>
  <c r="E509891" i="1"/>
  <c r="E509890" i="1"/>
  <c r="E509889" i="1"/>
  <c r="E509888" i="1"/>
  <c r="E509887" i="1"/>
  <c r="E509886" i="1"/>
  <c r="E509885" i="1"/>
  <c r="E509884" i="1"/>
  <c r="E509883" i="1"/>
  <c r="E509882" i="1"/>
  <c r="E509881" i="1"/>
  <c r="E509880" i="1"/>
  <c r="E509879" i="1"/>
  <c r="E509878" i="1"/>
  <c r="E509877" i="1"/>
  <c r="E509876" i="1"/>
  <c r="E509875" i="1"/>
  <c r="E509874" i="1"/>
  <c r="E509873" i="1"/>
  <c r="E509872" i="1"/>
  <c r="E509871" i="1"/>
  <c r="E509870" i="1"/>
  <c r="E509869" i="1"/>
  <c r="E509868" i="1"/>
  <c r="E509867" i="1"/>
  <c r="E509866" i="1"/>
  <c r="E509865" i="1"/>
  <c r="E509864" i="1"/>
  <c r="E509863" i="1"/>
  <c r="E509862" i="1"/>
  <c r="E509861" i="1"/>
  <c r="E509860" i="1"/>
  <c r="E509859" i="1"/>
  <c r="E509858" i="1"/>
  <c r="E509857" i="1"/>
  <c r="E509856" i="1"/>
  <c r="E509855" i="1"/>
  <c r="E509854" i="1"/>
  <c r="E509853" i="1"/>
  <c r="E509852" i="1"/>
  <c r="E509851" i="1"/>
  <c r="E509850" i="1"/>
  <c r="E509849" i="1"/>
  <c r="E509848" i="1"/>
  <c r="E509847" i="1"/>
  <c r="E509846" i="1"/>
  <c r="E509845" i="1"/>
  <c r="E509844" i="1"/>
  <c r="E509843" i="1"/>
  <c r="E509842" i="1"/>
  <c r="E509841" i="1"/>
  <c r="E509840" i="1"/>
  <c r="E509839" i="1"/>
  <c r="E509838" i="1"/>
  <c r="E509837" i="1"/>
  <c r="E509836" i="1"/>
  <c r="E509835" i="1"/>
  <c r="E509834" i="1"/>
  <c r="E509833" i="1"/>
  <c r="E509832" i="1"/>
  <c r="E509831" i="1"/>
  <c r="E509830" i="1"/>
  <c r="E509829" i="1"/>
  <c r="E509828" i="1"/>
  <c r="E509827" i="1"/>
  <c r="E509826" i="1"/>
  <c r="E509825" i="1"/>
  <c r="E509824" i="1"/>
  <c r="E509823" i="1"/>
  <c r="E509822" i="1"/>
  <c r="E509821" i="1"/>
  <c r="E509820" i="1"/>
  <c r="E509819" i="1"/>
  <c r="E509818" i="1"/>
  <c r="E509817" i="1"/>
  <c r="E509816" i="1"/>
  <c r="E509815" i="1"/>
  <c r="E509814" i="1"/>
  <c r="E509813" i="1"/>
  <c r="E509812" i="1"/>
  <c r="E509811" i="1"/>
  <c r="E509810" i="1"/>
  <c r="E509809" i="1"/>
  <c r="E509808" i="1"/>
  <c r="E509807" i="1"/>
  <c r="E509806" i="1"/>
  <c r="E509805" i="1"/>
  <c r="E509804" i="1"/>
  <c r="E509803" i="1"/>
  <c r="E509802" i="1"/>
  <c r="E509801" i="1"/>
  <c r="E509800" i="1"/>
  <c r="E509799" i="1"/>
  <c r="E509798" i="1"/>
  <c r="E509797" i="1"/>
  <c r="E509796" i="1"/>
  <c r="E509795" i="1"/>
  <c r="E509794" i="1"/>
  <c r="E509793" i="1"/>
  <c r="E509792" i="1"/>
  <c r="E509791" i="1"/>
  <c r="E509790" i="1"/>
  <c r="E509789" i="1"/>
  <c r="E509788" i="1"/>
  <c r="E509787" i="1"/>
  <c r="E509786" i="1"/>
  <c r="E509785" i="1"/>
  <c r="E509784" i="1"/>
  <c r="E509783" i="1"/>
  <c r="E509782" i="1"/>
  <c r="E509781" i="1"/>
  <c r="E509780" i="1"/>
  <c r="E509779" i="1"/>
  <c r="E509778" i="1"/>
  <c r="E509777" i="1"/>
  <c r="E509776" i="1"/>
  <c r="E509775" i="1"/>
  <c r="E509774" i="1"/>
  <c r="E509773" i="1"/>
  <c r="E509772" i="1"/>
  <c r="E509771" i="1"/>
  <c r="E509770" i="1"/>
  <c r="E509769" i="1"/>
  <c r="E509768" i="1"/>
  <c r="E509767" i="1"/>
  <c r="E509766" i="1"/>
  <c r="E509765" i="1"/>
  <c r="E509764" i="1"/>
  <c r="E509763" i="1"/>
  <c r="E509762" i="1"/>
  <c r="E509761" i="1"/>
  <c r="E509760" i="1"/>
  <c r="E509759" i="1"/>
  <c r="E509758" i="1"/>
  <c r="E509757" i="1"/>
  <c r="E509756" i="1"/>
  <c r="E509755" i="1"/>
  <c r="E509754" i="1"/>
  <c r="E509753" i="1"/>
  <c r="E509752" i="1"/>
  <c r="E509751" i="1"/>
  <c r="E509750" i="1"/>
  <c r="E509749" i="1"/>
  <c r="E509748" i="1"/>
  <c r="E509747" i="1"/>
  <c r="E509746" i="1"/>
  <c r="E509745" i="1"/>
  <c r="E509744" i="1"/>
  <c r="E509743" i="1"/>
  <c r="E509742" i="1"/>
  <c r="E509741" i="1"/>
  <c r="E509740" i="1"/>
  <c r="E509739" i="1"/>
  <c r="E509738" i="1"/>
  <c r="E509737" i="1"/>
  <c r="E509736" i="1"/>
  <c r="E509735" i="1"/>
  <c r="E509734" i="1"/>
  <c r="E509733" i="1"/>
  <c r="E509732" i="1"/>
  <c r="E509731" i="1"/>
  <c r="E509730" i="1"/>
  <c r="E509729" i="1"/>
  <c r="E509728" i="1"/>
  <c r="E509727" i="1"/>
  <c r="E509726" i="1"/>
  <c r="E509725" i="1"/>
  <c r="E509724" i="1"/>
  <c r="E509723" i="1"/>
  <c r="E509722" i="1"/>
  <c r="E509721" i="1"/>
  <c r="E509720" i="1"/>
  <c r="E509719" i="1"/>
  <c r="E509718" i="1"/>
  <c r="E509717" i="1"/>
  <c r="E509716" i="1"/>
  <c r="E509715" i="1"/>
  <c r="E509714" i="1"/>
  <c r="E509713" i="1"/>
  <c r="E509712" i="1"/>
  <c r="E509711" i="1"/>
  <c r="E509710" i="1"/>
  <c r="E509709" i="1"/>
  <c r="E509708" i="1"/>
  <c r="E509707" i="1"/>
  <c r="E509706" i="1"/>
  <c r="E509705" i="1"/>
  <c r="E509704" i="1"/>
  <c r="E509703" i="1"/>
  <c r="E509702" i="1"/>
  <c r="E509701" i="1"/>
  <c r="E509700" i="1"/>
  <c r="E509699" i="1"/>
  <c r="E509698" i="1"/>
  <c r="E509697" i="1"/>
  <c r="E509696" i="1"/>
  <c r="E509695" i="1"/>
  <c r="E509694" i="1"/>
  <c r="E509693" i="1"/>
  <c r="E509692" i="1"/>
  <c r="E509691" i="1"/>
  <c r="E509690" i="1"/>
  <c r="E509689" i="1"/>
  <c r="E509688" i="1"/>
  <c r="E509687" i="1"/>
  <c r="E509686" i="1"/>
  <c r="E509685" i="1"/>
  <c r="E509684" i="1"/>
  <c r="E509683" i="1"/>
  <c r="E509682" i="1"/>
  <c r="E509681" i="1"/>
  <c r="E509680" i="1"/>
  <c r="E509679" i="1"/>
  <c r="E509678" i="1"/>
  <c r="E509677" i="1"/>
  <c r="E509676" i="1"/>
  <c r="E509675" i="1"/>
  <c r="E509674" i="1"/>
  <c r="E509673" i="1"/>
  <c r="E509672" i="1"/>
  <c r="E509671" i="1"/>
  <c r="E509670" i="1"/>
  <c r="E509669" i="1"/>
  <c r="E509668" i="1"/>
  <c r="E509667" i="1"/>
  <c r="E509666" i="1"/>
  <c r="E509665" i="1"/>
  <c r="E509664" i="1"/>
  <c r="E509663" i="1"/>
  <c r="E509662" i="1"/>
  <c r="E509661" i="1"/>
  <c r="E509660" i="1"/>
  <c r="E509659" i="1"/>
  <c r="E509658" i="1"/>
  <c r="E509657" i="1"/>
  <c r="E509656" i="1"/>
  <c r="E509655" i="1"/>
  <c r="E509654" i="1"/>
  <c r="E509653" i="1"/>
  <c r="E509652" i="1"/>
  <c r="E509651" i="1"/>
  <c r="E509650" i="1"/>
  <c r="E509649" i="1"/>
  <c r="E509648" i="1"/>
  <c r="E509647" i="1"/>
  <c r="E509646" i="1"/>
  <c r="E509645" i="1"/>
  <c r="E509644" i="1"/>
  <c r="E509643" i="1"/>
  <c r="E509642" i="1"/>
  <c r="E509641" i="1"/>
  <c r="E509640" i="1"/>
  <c r="E509639" i="1"/>
  <c r="E509638" i="1"/>
  <c r="E509637" i="1"/>
  <c r="E509636" i="1"/>
  <c r="E509635" i="1"/>
  <c r="E509634" i="1"/>
  <c r="E509633" i="1"/>
  <c r="E509632" i="1"/>
  <c r="E509631" i="1"/>
  <c r="E509630" i="1"/>
  <c r="E509629" i="1"/>
  <c r="E509628" i="1"/>
  <c r="E509627" i="1"/>
  <c r="E509626" i="1"/>
  <c r="E509625" i="1"/>
  <c r="E509624" i="1"/>
  <c r="E509623" i="1"/>
  <c r="E509622" i="1"/>
  <c r="E509621" i="1"/>
  <c r="E509620" i="1"/>
  <c r="E509619" i="1"/>
  <c r="E509618" i="1"/>
  <c r="E509617" i="1"/>
  <c r="E509616" i="1"/>
  <c r="E509615" i="1"/>
  <c r="E509614" i="1"/>
  <c r="E509613" i="1"/>
  <c r="E509612" i="1"/>
  <c r="E509611" i="1"/>
  <c r="E509610" i="1"/>
  <c r="E509609" i="1"/>
  <c r="E509608" i="1"/>
  <c r="E509607" i="1"/>
  <c r="E509606" i="1"/>
  <c r="E509605" i="1"/>
  <c r="E509604" i="1"/>
  <c r="E509603" i="1"/>
  <c r="E509602" i="1"/>
  <c r="E509601" i="1"/>
  <c r="E509600" i="1"/>
  <c r="E509599" i="1"/>
  <c r="E509598" i="1"/>
  <c r="E509597" i="1"/>
  <c r="E509596" i="1"/>
  <c r="E509595" i="1"/>
  <c r="E509594" i="1"/>
  <c r="E509593" i="1"/>
  <c r="E509592" i="1"/>
  <c r="E509591" i="1"/>
  <c r="E509590" i="1"/>
  <c r="E509589" i="1"/>
  <c r="E509588" i="1"/>
  <c r="E509587" i="1"/>
  <c r="E509586" i="1"/>
  <c r="E509585" i="1"/>
  <c r="E509584" i="1"/>
  <c r="E509583" i="1"/>
  <c r="E509582" i="1"/>
  <c r="E509581" i="1"/>
  <c r="E509580" i="1"/>
  <c r="E509579" i="1"/>
  <c r="E509578" i="1"/>
  <c r="E509577" i="1"/>
  <c r="E509576" i="1"/>
  <c r="E509575" i="1"/>
  <c r="E509574" i="1"/>
  <c r="E509573" i="1"/>
  <c r="E509572" i="1"/>
  <c r="E509571" i="1"/>
  <c r="E509570" i="1"/>
  <c r="E509569" i="1"/>
  <c r="E509568" i="1"/>
  <c r="E509567" i="1"/>
  <c r="E509566" i="1"/>
  <c r="E509565" i="1"/>
  <c r="E509564" i="1"/>
  <c r="E509563" i="1"/>
  <c r="E509562" i="1"/>
  <c r="E509561" i="1"/>
  <c r="E509560" i="1"/>
  <c r="E509559" i="1"/>
  <c r="E509558" i="1"/>
  <c r="E509557" i="1"/>
  <c r="E509556" i="1"/>
  <c r="E509555" i="1"/>
  <c r="E509554" i="1"/>
  <c r="E509553" i="1"/>
  <c r="E509552" i="1"/>
  <c r="E509551" i="1"/>
  <c r="E509550" i="1"/>
  <c r="E509549" i="1"/>
  <c r="E509548" i="1"/>
  <c r="E509547" i="1"/>
  <c r="E509546" i="1"/>
  <c r="E509545" i="1"/>
  <c r="E509544" i="1"/>
  <c r="E509543" i="1"/>
  <c r="E509542" i="1"/>
  <c r="E509541" i="1"/>
  <c r="E509540" i="1"/>
  <c r="E509539" i="1"/>
  <c r="E509538" i="1"/>
  <c r="E509537" i="1"/>
  <c r="E509536" i="1"/>
  <c r="E509535" i="1"/>
  <c r="E509534" i="1"/>
  <c r="E509533" i="1"/>
  <c r="E509532" i="1"/>
  <c r="E509531" i="1"/>
  <c r="E509530" i="1"/>
  <c r="E509529" i="1"/>
  <c r="E509528" i="1"/>
  <c r="E509527" i="1"/>
  <c r="E509526" i="1"/>
  <c r="E509525" i="1"/>
  <c r="E509524" i="1"/>
  <c r="E509523" i="1"/>
  <c r="E509522" i="1"/>
  <c r="E509521" i="1"/>
  <c r="E509520" i="1"/>
  <c r="E509519" i="1"/>
  <c r="E509518" i="1"/>
  <c r="E509517" i="1"/>
  <c r="E509516" i="1"/>
  <c r="E509515" i="1"/>
  <c r="E509514" i="1"/>
  <c r="E509513" i="1"/>
  <c r="E509512" i="1"/>
  <c r="E509511" i="1"/>
  <c r="E509510" i="1"/>
  <c r="E509509" i="1"/>
  <c r="E509508" i="1"/>
  <c r="E509507" i="1"/>
  <c r="E509506" i="1"/>
  <c r="E509505" i="1"/>
  <c r="E509504" i="1"/>
  <c r="E509503" i="1"/>
  <c r="E509502" i="1"/>
  <c r="E509501" i="1"/>
  <c r="E509500" i="1"/>
  <c r="E509499" i="1"/>
  <c r="E509498" i="1"/>
  <c r="E509497" i="1"/>
  <c r="E509496" i="1"/>
  <c r="E509495" i="1"/>
  <c r="E509494" i="1"/>
  <c r="E509493" i="1"/>
  <c r="E509492" i="1"/>
  <c r="E509491" i="1"/>
  <c r="E509490" i="1"/>
  <c r="E509489" i="1"/>
  <c r="E509488" i="1"/>
  <c r="E509487" i="1"/>
  <c r="E509486" i="1"/>
  <c r="E509485" i="1"/>
  <c r="E509484" i="1"/>
  <c r="E509483" i="1"/>
  <c r="E509482" i="1"/>
  <c r="E509481" i="1"/>
  <c r="E509480" i="1"/>
  <c r="E509479" i="1"/>
  <c r="E509478" i="1"/>
  <c r="E509477" i="1"/>
  <c r="E509476" i="1"/>
  <c r="E509475" i="1"/>
  <c r="E509474" i="1"/>
  <c r="E509473" i="1"/>
  <c r="E509472" i="1"/>
  <c r="E509471" i="1"/>
  <c r="E509470" i="1"/>
  <c r="E509469" i="1"/>
  <c r="E509468" i="1"/>
  <c r="E509467" i="1"/>
  <c r="E509466" i="1"/>
  <c r="E509465" i="1"/>
  <c r="E509464" i="1"/>
  <c r="E509463" i="1"/>
  <c r="E509462" i="1"/>
  <c r="E509461" i="1"/>
  <c r="E509460" i="1"/>
  <c r="E509459" i="1"/>
  <c r="E509458" i="1"/>
  <c r="E509457" i="1"/>
  <c r="E509456" i="1"/>
  <c r="E509455" i="1"/>
  <c r="E509454" i="1"/>
  <c r="E509453" i="1"/>
  <c r="E509452" i="1"/>
  <c r="E509451" i="1"/>
  <c r="E509450" i="1"/>
  <c r="E509449" i="1"/>
  <c r="E509448" i="1"/>
  <c r="E509447" i="1"/>
  <c r="E509446" i="1"/>
  <c r="E509445" i="1"/>
  <c r="E509444" i="1"/>
  <c r="E509443" i="1"/>
  <c r="E509442" i="1"/>
  <c r="E509441" i="1"/>
  <c r="E509440" i="1"/>
  <c r="E509439" i="1"/>
  <c r="E509438" i="1"/>
  <c r="E509437" i="1"/>
  <c r="E509436" i="1"/>
  <c r="E509435" i="1"/>
  <c r="E509434" i="1"/>
  <c r="E509433" i="1"/>
  <c r="E509432" i="1"/>
  <c r="E509431" i="1"/>
  <c r="E509430" i="1"/>
  <c r="E509429" i="1"/>
  <c r="E509428" i="1"/>
  <c r="E509427" i="1"/>
  <c r="E509426" i="1"/>
  <c r="E509425" i="1"/>
  <c r="E509424" i="1"/>
  <c r="E509423" i="1"/>
  <c r="E509422" i="1"/>
  <c r="E509421" i="1"/>
  <c r="E509420" i="1"/>
  <c r="E509419" i="1"/>
  <c r="E509418" i="1"/>
  <c r="E509417" i="1"/>
  <c r="E509416" i="1"/>
  <c r="E509415" i="1"/>
  <c r="E509414" i="1"/>
  <c r="E509413" i="1"/>
  <c r="E509412" i="1"/>
  <c r="E509411" i="1"/>
  <c r="E509410" i="1"/>
  <c r="E509409" i="1"/>
  <c r="E509408" i="1"/>
  <c r="E509407" i="1"/>
  <c r="E509406" i="1"/>
  <c r="E509405" i="1"/>
  <c r="E509404" i="1"/>
  <c r="E509403" i="1"/>
  <c r="E509402" i="1"/>
  <c r="E509401" i="1"/>
  <c r="E509400" i="1"/>
  <c r="E509399" i="1"/>
  <c r="E509398" i="1"/>
  <c r="E509397" i="1"/>
  <c r="E509396" i="1"/>
  <c r="E509395" i="1"/>
  <c r="E509394" i="1"/>
  <c r="E509393" i="1"/>
  <c r="E509392" i="1"/>
  <c r="E509391" i="1"/>
  <c r="E509390" i="1"/>
  <c r="E509389" i="1"/>
  <c r="E509388" i="1"/>
  <c r="E509387" i="1"/>
  <c r="E509386" i="1"/>
  <c r="E509385" i="1"/>
  <c r="E509384" i="1"/>
  <c r="E509383" i="1"/>
  <c r="E509382" i="1"/>
  <c r="E509381" i="1"/>
  <c r="E509380" i="1"/>
  <c r="E509379" i="1"/>
  <c r="E509378" i="1"/>
  <c r="E509377" i="1"/>
  <c r="E509376" i="1"/>
  <c r="E509375" i="1"/>
  <c r="E509374" i="1"/>
  <c r="E509373" i="1"/>
  <c r="E509372" i="1"/>
  <c r="E509371" i="1"/>
  <c r="E509370" i="1"/>
  <c r="E509369" i="1"/>
  <c r="E509368" i="1"/>
  <c r="E509367" i="1"/>
  <c r="E509366" i="1"/>
  <c r="E509365" i="1"/>
  <c r="E509364" i="1"/>
  <c r="E509363" i="1"/>
  <c r="E509362" i="1"/>
  <c r="E509361" i="1"/>
  <c r="E509360" i="1"/>
  <c r="E509359" i="1"/>
  <c r="E509358" i="1"/>
  <c r="E509357" i="1"/>
  <c r="E509356" i="1"/>
  <c r="E509355" i="1"/>
  <c r="E509354" i="1"/>
  <c r="E509353" i="1"/>
  <c r="E509352" i="1"/>
  <c r="E509351" i="1"/>
  <c r="E509350" i="1"/>
  <c r="E509349" i="1"/>
  <c r="E509348" i="1"/>
  <c r="E509347" i="1"/>
  <c r="E509346" i="1"/>
  <c r="E509345" i="1"/>
  <c r="E509344" i="1"/>
  <c r="E509343" i="1"/>
  <c r="E509342" i="1"/>
  <c r="E509341" i="1"/>
  <c r="E509340" i="1"/>
  <c r="E509339" i="1"/>
  <c r="E509338" i="1"/>
  <c r="E509337" i="1"/>
  <c r="E509336" i="1"/>
  <c r="E509335" i="1"/>
  <c r="E509334" i="1"/>
  <c r="E509333" i="1"/>
  <c r="E509332" i="1"/>
  <c r="E509331" i="1"/>
  <c r="E509330" i="1"/>
  <c r="E509329" i="1"/>
  <c r="E509328" i="1"/>
  <c r="E509327" i="1"/>
  <c r="E509326" i="1"/>
  <c r="E509325" i="1"/>
  <c r="E509324" i="1"/>
  <c r="E509323" i="1"/>
  <c r="E509322" i="1"/>
  <c r="E509321" i="1"/>
  <c r="E509320" i="1"/>
  <c r="E509319" i="1"/>
  <c r="E509318" i="1"/>
  <c r="E509317" i="1"/>
  <c r="E509316" i="1"/>
  <c r="E509315" i="1"/>
  <c r="E509314" i="1"/>
  <c r="E509313" i="1"/>
  <c r="E509312" i="1"/>
  <c r="E509311" i="1"/>
  <c r="E509310" i="1"/>
  <c r="E509309" i="1"/>
  <c r="E509308" i="1"/>
  <c r="E509307" i="1"/>
  <c r="E509306" i="1"/>
  <c r="E509305" i="1"/>
  <c r="E509304" i="1"/>
  <c r="E509303" i="1"/>
  <c r="E509302" i="1"/>
  <c r="E509301" i="1"/>
  <c r="E509300" i="1"/>
  <c r="E509299" i="1"/>
  <c r="E509298" i="1"/>
  <c r="E509297" i="1"/>
  <c r="E509296" i="1"/>
  <c r="E509295" i="1"/>
  <c r="E509294" i="1"/>
  <c r="E509293" i="1"/>
  <c r="E509292" i="1"/>
  <c r="E509291" i="1"/>
  <c r="E509290" i="1"/>
  <c r="E509289" i="1"/>
  <c r="E509288" i="1"/>
  <c r="E509287" i="1"/>
  <c r="E509286" i="1"/>
  <c r="E509285" i="1"/>
  <c r="E509284" i="1"/>
  <c r="E509283" i="1"/>
  <c r="E509282" i="1"/>
  <c r="E509281" i="1"/>
  <c r="E509280" i="1"/>
  <c r="E509279" i="1"/>
  <c r="E509278" i="1"/>
  <c r="E509277" i="1"/>
  <c r="E509276" i="1"/>
  <c r="E509275" i="1"/>
  <c r="E509274" i="1"/>
  <c r="E509273" i="1"/>
  <c r="E509272" i="1"/>
  <c r="E509271" i="1"/>
  <c r="E509270" i="1"/>
  <c r="E509269" i="1"/>
  <c r="E509268" i="1"/>
  <c r="E509267" i="1"/>
  <c r="E509266" i="1"/>
  <c r="E509265" i="1"/>
  <c r="E509264" i="1"/>
  <c r="E509263" i="1"/>
  <c r="E509262" i="1"/>
  <c r="E509261" i="1"/>
  <c r="E509260" i="1"/>
  <c r="E509259" i="1"/>
  <c r="E509258" i="1"/>
  <c r="E509257" i="1"/>
  <c r="E509256" i="1"/>
  <c r="E509255" i="1"/>
  <c r="E509254" i="1"/>
  <c r="E509253" i="1"/>
  <c r="E509252" i="1"/>
  <c r="E509251" i="1"/>
  <c r="E509250" i="1"/>
  <c r="E509249" i="1"/>
  <c r="E509248" i="1"/>
  <c r="E509247" i="1"/>
  <c r="E509246" i="1"/>
  <c r="E509245" i="1"/>
  <c r="E509244" i="1"/>
  <c r="E509243" i="1"/>
  <c r="E509242" i="1"/>
  <c r="E509241" i="1"/>
  <c r="E509240" i="1"/>
  <c r="E509239" i="1"/>
  <c r="E509238" i="1"/>
  <c r="E509237" i="1"/>
  <c r="E509236" i="1"/>
  <c r="E509235" i="1"/>
  <c r="E509234" i="1"/>
  <c r="E509233" i="1"/>
  <c r="E509232" i="1"/>
  <c r="E509231" i="1"/>
  <c r="E509230" i="1"/>
  <c r="E509229" i="1"/>
  <c r="E509228" i="1"/>
  <c r="E509227" i="1"/>
  <c r="E509226" i="1"/>
  <c r="E509225" i="1"/>
  <c r="E509224" i="1"/>
  <c r="E509223" i="1"/>
  <c r="E509222" i="1"/>
  <c r="E509221" i="1"/>
  <c r="E509220" i="1"/>
  <c r="E509219" i="1"/>
  <c r="E509218" i="1"/>
  <c r="E509217" i="1"/>
  <c r="E509216" i="1"/>
  <c r="E509215" i="1"/>
  <c r="E509214" i="1"/>
  <c r="E509213" i="1"/>
  <c r="E509212" i="1"/>
  <c r="E509211" i="1"/>
  <c r="E509210" i="1"/>
  <c r="E509209" i="1"/>
  <c r="E509208" i="1"/>
  <c r="E509207" i="1"/>
  <c r="E509206" i="1"/>
  <c r="E509205" i="1"/>
  <c r="E509204" i="1"/>
  <c r="E509203" i="1"/>
  <c r="E509202" i="1"/>
  <c r="E509201" i="1"/>
  <c r="E509200" i="1"/>
  <c r="E509199" i="1"/>
  <c r="E509198" i="1"/>
  <c r="E509197" i="1"/>
  <c r="E509196" i="1"/>
  <c r="E509195" i="1"/>
  <c r="E509194" i="1"/>
  <c r="E509193" i="1"/>
  <c r="E509192" i="1"/>
  <c r="E509191" i="1"/>
  <c r="E509190" i="1"/>
  <c r="E509189" i="1"/>
  <c r="E509188" i="1"/>
  <c r="E509187" i="1"/>
  <c r="E509186" i="1"/>
  <c r="E509185" i="1"/>
  <c r="E509184" i="1"/>
  <c r="E509183" i="1"/>
  <c r="E509182" i="1"/>
  <c r="E509181" i="1"/>
  <c r="E509180" i="1"/>
  <c r="E509179" i="1"/>
  <c r="E509178" i="1"/>
  <c r="E509177" i="1"/>
  <c r="E509176" i="1"/>
  <c r="E509175" i="1"/>
  <c r="E509174" i="1"/>
  <c r="E509173" i="1"/>
  <c r="E509172" i="1"/>
  <c r="E509171" i="1"/>
  <c r="E509170" i="1"/>
  <c r="E509169" i="1"/>
  <c r="E509168" i="1"/>
  <c r="E509167" i="1"/>
  <c r="E509166" i="1"/>
  <c r="E509165" i="1"/>
  <c r="E509164" i="1"/>
  <c r="E509163" i="1"/>
  <c r="E509162" i="1"/>
  <c r="E509161" i="1"/>
  <c r="E509160" i="1"/>
  <c r="E509159" i="1"/>
  <c r="E509158" i="1"/>
  <c r="E509157" i="1"/>
  <c r="E509156" i="1"/>
  <c r="E509155" i="1"/>
  <c r="E509154" i="1"/>
  <c r="E509153" i="1"/>
  <c r="E509152" i="1"/>
  <c r="E509151" i="1"/>
  <c r="E509150" i="1"/>
  <c r="E509149" i="1"/>
  <c r="E509148" i="1"/>
  <c r="E509147" i="1"/>
  <c r="E509146" i="1"/>
  <c r="E509145" i="1"/>
  <c r="E509144" i="1"/>
  <c r="E509143" i="1"/>
  <c r="E509142" i="1"/>
  <c r="E509141" i="1"/>
  <c r="E509140" i="1"/>
  <c r="E509139" i="1"/>
  <c r="E509138" i="1"/>
  <c r="E509137" i="1"/>
  <c r="E509136" i="1"/>
  <c r="E509135" i="1"/>
  <c r="E509134" i="1"/>
  <c r="E509133" i="1"/>
  <c r="E509132" i="1"/>
  <c r="E509131" i="1"/>
  <c r="E509130" i="1"/>
  <c r="E509129" i="1"/>
  <c r="E509128" i="1"/>
  <c r="E509127" i="1"/>
  <c r="E509126" i="1"/>
  <c r="E509125" i="1"/>
  <c r="E509124" i="1"/>
  <c r="E509123" i="1"/>
  <c r="E509122" i="1"/>
  <c r="E509121" i="1"/>
  <c r="E509120" i="1"/>
  <c r="E509119" i="1"/>
  <c r="E509118" i="1"/>
  <c r="E509117" i="1"/>
  <c r="E509116" i="1"/>
  <c r="E509115" i="1"/>
  <c r="E509114" i="1"/>
  <c r="E509113" i="1"/>
  <c r="E509112" i="1"/>
  <c r="E509111" i="1"/>
  <c r="E509110" i="1"/>
  <c r="E509109" i="1"/>
  <c r="E509108" i="1"/>
  <c r="E509107" i="1"/>
  <c r="E509106" i="1"/>
  <c r="E509105" i="1"/>
  <c r="E509104" i="1"/>
  <c r="E509103" i="1"/>
  <c r="E509102" i="1"/>
  <c r="E509101" i="1"/>
  <c r="E509100" i="1"/>
  <c r="E509099" i="1"/>
  <c r="E509098" i="1"/>
  <c r="E509097" i="1"/>
  <c r="E509096" i="1"/>
  <c r="E509095" i="1"/>
  <c r="E509094" i="1"/>
  <c r="E509093" i="1"/>
  <c r="E509092" i="1"/>
  <c r="E509091" i="1"/>
  <c r="E509090" i="1"/>
  <c r="E509089" i="1"/>
  <c r="E509088" i="1"/>
  <c r="E509087" i="1"/>
  <c r="E509086" i="1"/>
  <c r="E509085" i="1"/>
  <c r="E509084" i="1"/>
  <c r="E509083" i="1"/>
  <c r="E509082" i="1"/>
  <c r="E509081" i="1"/>
  <c r="E509080" i="1"/>
  <c r="E509079" i="1"/>
  <c r="E509078" i="1"/>
  <c r="E509077" i="1"/>
  <c r="E509076" i="1"/>
  <c r="E509075" i="1"/>
  <c r="E509074" i="1"/>
  <c r="E509073" i="1"/>
  <c r="E509072" i="1"/>
  <c r="E509071" i="1"/>
  <c r="E509070" i="1"/>
  <c r="E509069" i="1"/>
  <c r="E509068" i="1"/>
  <c r="E509067" i="1"/>
  <c r="E509066" i="1"/>
  <c r="E509065" i="1"/>
  <c r="E509064" i="1"/>
  <c r="E509063" i="1"/>
  <c r="E509062" i="1"/>
  <c r="E509061" i="1"/>
  <c r="E509060" i="1"/>
  <c r="E509059" i="1"/>
  <c r="E509058" i="1"/>
  <c r="E509057" i="1"/>
  <c r="E509056" i="1"/>
  <c r="E509055" i="1"/>
  <c r="E509054" i="1"/>
  <c r="E509053" i="1"/>
  <c r="E509052" i="1"/>
  <c r="E509051" i="1"/>
  <c r="E509050" i="1"/>
  <c r="E509049" i="1"/>
  <c r="E509048" i="1"/>
  <c r="E509047" i="1"/>
  <c r="E509046" i="1"/>
  <c r="E509045" i="1"/>
  <c r="E509044" i="1"/>
  <c r="E509043" i="1"/>
  <c r="E509042" i="1"/>
  <c r="E509041" i="1"/>
  <c r="E509040" i="1"/>
  <c r="E509039" i="1"/>
  <c r="E509038" i="1"/>
  <c r="E509037" i="1"/>
  <c r="E509036" i="1"/>
  <c r="E509035" i="1"/>
  <c r="E509034" i="1"/>
  <c r="E509033" i="1"/>
  <c r="E509032" i="1"/>
  <c r="E509031" i="1"/>
  <c r="E509030" i="1"/>
  <c r="E509029" i="1"/>
  <c r="E509028" i="1"/>
  <c r="E509027" i="1"/>
  <c r="E509026" i="1"/>
  <c r="E509025" i="1"/>
  <c r="E509024" i="1"/>
  <c r="E509023" i="1"/>
  <c r="E509022" i="1"/>
  <c r="E509021" i="1"/>
  <c r="E509020" i="1"/>
  <c r="E509019" i="1"/>
  <c r="E509018" i="1"/>
  <c r="E509017" i="1"/>
  <c r="E509016" i="1"/>
  <c r="E509015" i="1"/>
  <c r="E509014" i="1"/>
  <c r="E509013" i="1"/>
  <c r="E509012" i="1"/>
  <c r="E509011" i="1"/>
  <c r="E509010" i="1"/>
  <c r="E509009" i="1"/>
  <c r="E509008" i="1"/>
  <c r="E509007" i="1"/>
  <c r="E509006" i="1"/>
  <c r="E509005" i="1"/>
  <c r="E509004" i="1"/>
  <c r="E509003" i="1"/>
  <c r="E509002" i="1"/>
  <c r="E509001" i="1"/>
  <c r="E509000" i="1"/>
  <c r="E508999" i="1"/>
  <c r="E508998" i="1"/>
  <c r="E508997" i="1"/>
  <c r="E508996" i="1"/>
  <c r="E508995" i="1"/>
  <c r="E508994" i="1"/>
  <c r="E508993" i="1"/>
  <c r="E508992" i="1"/>
  <c r="E508991" i="1"/>
  <c r="E508990" i="1"/>
  <c r="E508989" i="1"/>
  <c r="E508988" i="1"/>
  <c r="E508987" i="1"/>
  <c r="E508986" i="1"/>
  <c r="E508985" i="1"/>
  <c r="E508984" i="1"/>
  <c r="E508983" i="1"/>
  <c r="E508982" i="1"/>
  <c r="E508981" i="1"/>
  <c r="E508980" i="1"/>
  <c r="E508979" i="1"/>
  <c r="E508978" i="1"/>
  <c r="E508977" i="1"/>
  <c r="E508976" i="1"/>
  <c r="E508975" i="1"/>
  <c r="E508974" i="1"/>
  <c r="E508973" i="1"/>
  <c r="E508972" i="1"/>
  <c r="E508971" i="1"/>
  <c r="E508970" i="1"/>
  <c r="E508969" i="1"/>
  <c r="E508968" i="1"/>
  <c r="E508967" i="1"/>
  <c r="E508966" i="1"/>
  <c r="E508965" i="1"/>
  <c r="E508964" i="1"/>
  <c r="E508963" i="1"/>
  <c r="E508962" i="1"/>
  <c r="E508961" i="1"/>
  <c r="E508960" i="1"/>
  <c r="E508959" i="1"/>
  <c r="E508958" i="1"/>
  <c r="E508957" i="1"/>
  <c r="E508956" i="1"/>
  <c r="E508955" i="1"/>
  <c r="E508954" i="1"/>
  <c r="E508953" i="1"/>
  <c r="E508952" i="1"/>
  <c r="E508951" i="1"/>
  <c r="E508950" i="1"/>
  <c r="E508949" i="1"/>
  <c r="E508948" i="1"/>
  <c r="E508947" i="1"/>
  <c r="E508946" i="1"/>
  <c r="E508945" i="1"/>
  <c r="E508944" i="1"/>
  <c r="E508943" i="1"/>
  <c r="E508942" i="1"/>
  <c r="E508941" i="1"/>
  <c r="E508940" i="1"/>
  <c r="E508939" i="1"/>
  <c r="E508938" i="1"/>
  <c r="E508937" i="1"/>
  <c r="E508936" i="1"/>
  <c r="E508935" i="1"/>
  <c r="E508934" i="1"/>
  <c r="E508933" i="1"/>
  <c r="E508932" i="1"/>
  <c r="E508931" i="1"/>
  <c r="E508930" i="1"/>
  <c r="E508929" i="1"/>
  <c r="E508928" i="1"/>
  <c r="E508927" i="1"/>
  <c r="E508926" i="1"/>
  <c r="E508925" i="1"/>
  <c r="E508924" i="1"/>
  <c r="E508923" i="1"/>
  <c r="E508922" i="1"/>
  <c r="E508921" i="1"/>
  <c r="E508920" i="1"/>
  <c r="E508919" i="1"/>
  <c r="E508918" i="1"/>
  <c r="E508917" i="1"/>
  <c r="E508916" i="1"/>
  <c r="E508915" i="1"/>
  <c r="E508914" i="1"/>
  <c r="E508913" i="1"/>
  <c r="E508912" i="1"/>
  <c r="E508911" i="1"/>
  <c r="E508910" i="1"/>
  <c r="E508909" i="1"/>
  <c r="E508908" i="1"/>
  <c r="E508907" i="1"/>
  <c r="E508906" i="1"/>
  <c r="E508905" i="1"/>
  <c r="E508904" i="1"/>
  <c r="E508903" i="1"/>
  <c r="E508902" i="1"/>
  <c r="E508901" i="1"/>
  <c r="E508900" i="1"/>
  <c r="E508899" i="1"/>
  <c r="E508898" i="1"/>
  <c r="E508897" i="1"/>
  <c r="E508896" i="1"/>
  <c r="E508895" i="1"/>
  <c r="E508894" i="1"/>
  <c r="E508893" i="1"/>
  <c r="E508892" i="1"/>
  <c r="E508891" i="1"/>
  <c r="E508890" i="1"/>
  <c r="E508889" i="1"/>
  <c r="E508888" i="1"/>
  <c r="E508887" i="1"/>
  <c r="E508886" i="1"/>
  <c r="E508885" i="1"/>
  <c r="E508884" i="1"/>
  <c r="E508883" i="1"/>
  <c r="E508882" i="1"/>
  <c r="E508881" i="1"/>
  <c r="E508880" i="1"/>
  <c r="E508879" i="1"/>
  <c r="E508878" i="1"/>
  <c r="E508877" i="1"/>
  <c r="E508876" i="1"/>
  <c r="E508875" i="1"/>
  <c r="E508874" i="1"/>
  <c r="E508873" i="1"/>
  <c r="E508872" i="1"/>
  <c r="E508871" i="1"/>
  <c r="E508870" i="1"/>
  <c r="E508869" i="1"/>
  <c r="E508868" i="1"/>
  <c r="E508867" i="1"/>
  <c r="E508866" i="1"/>
  <c r="E508865" i="1"/>
  <c r="E508864" i="1"/>
  <c r="E508863" i="1"/>
  <c r="E508862" i="1"/>
  <c r="E508861" i="1"/>
  <c r="E508860" i="1"/>
  <c r="E508859" i="1"/>
  <c r="E508858" i="1"/>
  <c r="E508857" i="1"/>
  <c r="E508856" i="1"/>
  <c r="E508855" i="1"/>
  <c r="E508854" i="1"/>
  <c r="E508853" i="1"/>
  <c r="E508852" i="1"/>
  <c r="E508851" i="1"/>
  <c r="E508850" i="1"/>
  <c r="E508849" i="1"/>
  <c r="E508848" i="1"/>
  <c r="E508847" i="1"/>
  <c r="E508846" i="1"/>
  <c r="E508845" i="1"/>
  <c r="E508844" i="1"/>
  <c r="E508843" i="1"/>
  <c r="E508842" i="1"/>
  <c r="E508841" i="1"/>
  <c r="E508840" i="1"/>
  <c r="E508839" i="1"/>
  <c r="E508838" i="1"/>
  <c r="E508837" i="1"/>
  <c r="E508836" i="1"/>
  <c r="E508835" i="1"/>
  <c r="E508834" i="1"/>
  <c r="E508833" i="1"/>
  <c r="E508832" i="1"/>
  <c r="E508831" i="1"/>
  <c r="E508830" i="1"/>
  <c r="E508829" i="1"/>
  <c r="E508828" i="1"/>
  <c r="E508827" i="1"/>
  <c r="E508826" i="1"/>
  <c r="E508825" i="1"/>
  <c r="E508824" i="1"/>
  <c r="E508823" i="1"/>
  <c r="E508822" i="1"/>
  <c r="E508821" i="1"/>
  <c r="E508820" i="1"/>
  <c r="E508819" i="1"/>
  <c r="E508818" i="1"/>
  <c r="E508817" i="1"/>
  <c r="E508816" i="1"/>
  <c r="E508815" i="1"/>
  <c r="E508814" i="1"/>
  <c r="E508813" i="1"/>
  <c r="E508812" i="1"/>
  <c r="E508811" i="1"/>
  <c r="E508810" i="1"/>
  <c r="E508809" i="1"/>
  <c r="E508808" i="1"/>
  <c r="E508807" i="1"/>
  <c r="E508806" i="1"/>
  <c r="E508805" i="1"/>
  <c r="E508804" i="1"/>
  <c r="E508803" i="1"/>
  <c r="E508802" i="1"/>
  <c r="E508801" i="1"/>
  <c r="E508800" i="1"/>
  <c r="E508799" i="1"/>
  <c r="E508798" i="1"/>
  <c r="E508797" i="1"/>
  <c r="E508796" i="1"/>
  <c r="E508795" i="1"/>
  <c r="E508794" i="1"/>
  <c r="E508793" i="1"/>
  <c r="E508792" i="1"/>
  <c r="E508791" i="1"/>
  <c r="E508790" i="1"/>
  <c r="E508789" i="1"/>
  <c r="E508788" i="1"/>
  <c r="E508787" i="1"/>
  <c r="E508786" i="1"/>
  <c r="E508785" i="1"/>
  <c r="E508784" i="1"/>
  <c r="E508783" i="1"/>
  <c r="E508782" i="1"/>
  <c r="E508781" i="1"/>
  <c r="E508780" i="1"/>
  <c r="E508779" i="1"/>
  <c r="E508778" i="1"/>
  <c r="E508777" i="1"/>
  <c r="E508776" i="1"/>
  <c r="E508775" i="1"/>
  <c r="E508774" i="1"/>
  <c r="E508773" i="1"/>
  <c r="E508772" i="1"/>
  <c r="E508771" i="1"/>
  <c r="E508770" i="1"/>
  <c r="E508769" i="1"/>
  <c r="E508768" i="1"/>
  <c r="E508767" i="1"/>
  <c r="E508766" i="1"/>
  <c r="E508765" i="1"/>
  <c r="E508764" i="1"/>
  <c r="E508763" i="1"/>
  <c r="E508762" i="1"/>
  <c r="E508761" i="1"/>
  <c r="E508760" i="1"/>
  <c r="E508759" i="1"/>
  <c r="E508758" i="1"/>
  <c r="E508757" i="1"/>
  <c r="E508756" i="1"/>
  <c r="E508755" i="1"/>
  <c r="E508754" i="1"/>
  <c r="E508753" i="1"/>
  <c r="E508752" i="1"/>
  <c r="E508751" i="1"/>
  <c r="E508750" i="1"/>
  <c r="E508749" i="1"/>
  <c r="E508748" i="1"/>
  <c r="E508747" i="1"/>
  <c r="E508746" i="1"/>
  <c r="E508745" i="1"/>
  <c r="E508744" i="1"/>
  <c r="E508743" i="1"/>
  <c r="E508742" i="1"/>
  <c r="E508741" i="1"/>
  <c r="E508740" i="1"/>
  <c r="E508739" i="1"/>
  <c r="E508738" i="1"/>
  <c r="E508737" i="1"/>
  <c r="E508736" i="1"/>
  <c r="E508735" i="1"/>
  <c r="E508734" i="1"/>
  <c r="E508733" i="1"/>
  <c r="E508732" i="1"/>
  <c r="E508731" i="1"/>
  <c r="E508730" i="1"/>
  <c r="E508729" i="1"/>
  <c r="E508728" i="1"/>
  <c r="E508727" i="1"/>
  <c r="E508726" i="1"/>
  <c r="E508725" i="1"/>
  <c r="E508724" i="1"/>
  <c r="E508723" i="1"/>
  <c r="E508722" i="1"/>
  <c r="E508721" i="1"/>
  <c r="E508720" i="1"/>
  <c r="E508719" i="1"/>
  <c r="E508718" i="1"/>
  <c r="E508717" i="1"/>
  <c r="E508716" i="1"/>
  <c r="E508715" i="1"/>
  <c r="E508714" i="1"/>
  <c r="E508713" i="1"/>
  <c r="E508712" i="1"/>
  <c r="E508711" i="1"/>
  <c r="E508710" i="1"/>
  <c r="E508709" i="1"/>
  <c r="E508708" i="1"/>
  <c r="E508707" i="1"/>
  <c r="E508706" i="1"/>
  <c r="E508705" i="1"/>
  <c r="E508704" i="1"/>
  <c r="E508703" i="1"/>
  <c r="E508702" i="1"/>
  <c r="E508701" i="1"/>
  <c r="E508700" i="1"/>
  <c r="E508699" i="1"/>
  <c r="E508698" i="1"/>
  <c r="E508697" i="1"/>
  <c r="E508696" i="1"/>
  <c r="E508695" i="1"/>
  <c r="E508694" i="1"/>
  <c r="E508693" i="1"/>
  <c r="E508692" i="1"/>
  <c r="E508691" i="1"/>
  <c r="E508690" i="1"/>
  <c r="E508689" i="1"/>
  <c r="E508688" i="1"/>
  <c r="E508687" i="1"/>
  <c r="E508686" i="1"/>
  <c r="E508685" i="1"/>
  <c r="E508684" i="1"/>
  <c r="E508683" i="1"/>
  <c r="E508682" i="1"/>
  <c r="E508681" i="1"/>
  <c r="E508680" i="1"/>
  <c r="E508679" i="1"/>
  <c r="E508678" i="1"/>
  <c r="E508677" i="1"/>
  <c r="E508676" i="1"/>
  <c r="E508675" i="1"/>
  <c r="E508674" i="1"/>
  <c r="E508673" i="1"/>
  <c r="E508672" i="1"/>
  <c r="E508671" i="1"/>
  <c r="E508670" i="1"/>
  <c r="E508669" i="1"/>
  <c r="E508668" i="1"/>
  <c r="E508667" i="1"/>
  <c r="E508666" i="1"/>
  <c r="E508665" i="1"/>
  <c r="E508664" i="1"/>
  <c r="E508663" i="1"/>
  <c r="E508662" i="1"/>
  <c r="E508661" i="1"/>
  <c r="E508660" i="1"/>
  <c r="E508659" i="1"/>
  <c r="E508658" i="1"/>
  <c r="E508657" i="1"/>
  <c r="E508656" i="1"/>
  <c r="E508655" i="1"/>
  <c r="E508654" i="1"/>
  <c r="E508653" i="1"/>
  <c r="E508652" i="1"/>
  <c r="E508651" i="1"/>
  <c r="E508650" i="1"/>
  <c r="E508649" i="1"/>
  <c r="E508648" i="1"/>
  <c r="E508647" i="1"/>
  <c r="E508646" i="1"/>
  <c r="E508645" i="1"/>
  <c r="E508644" i="1"/>
  <c r="E508643" i="1"/>
  <c r="E508642" i="1"/>
  <c r="E508641" i="1"/>
  <c r="E508640" i="1"/>
  <c r="E508639" i="1"/>
  <c r="E508638" i="1"/>
  <c r="E508637" i="1"/>
  <c r="E508636" i="1"/>
  <c r="E508635" i="1"/>
  <c r="E508634" i="1"/>
  <c r="E508633" i="1"/>
  <c r="E508632" i="1"/>
  <c r="E508631" i="1"/>
  <c r="E508630" i="1"/>
  <c r="E508629" i="1"/>
  <c r="E508628" i="1"/>
  <c r="E508627" i="1"/>
  <c r="E508626" i="1"/>
  <c r="E508625" i="1"/>
  <c r="E508624" i="1"/>
  <c r="E508623" i="1"/>
  <c r="E508622" i="1"/>
  <c r="E508621" i="1"/>
  <c r="E508620" i="1"/>
  <c r="E508619" i="1"/>
  <c r="E508618" i="1"/>
  <c r="E508617" i="1"/>
  <c r="E508616" i="1"/>
  <c r="E508615" i="1"/>
  <c r="E508614" i="1"/>
  <c r="E508613" i="1"/>
  <c r="E508612" i="1"/>
  <c r="E508611" i="1"/>
  <c r="E508610" i="1"/>
  <c r="E508609" i="1"/>
  <c r="E508608" i="1"/>
  <c r="E508607" i="1"/>
  <c r="E508606" i="1"/>
  <c r="E508605" i="1"/>
  <c r="E508604" i="1"/>
  <c r="E508603" i="1"/>
  <c r="E508602" i="1"/>
  <c r="E508601" i="1"/>
  <c r="E508600" i="1"/>
  <c r="E508599" i="1"/>
  <c r="E508598" i="1"/>
  <c r="E508597" i="1"/>
  <c r="E508596" i="1"/>
  <c r="E508595" i="1"/>
  <c r="E508594" i="1"/>
  <c r="E508593" i="1"/>
  <c r="E508592" i="1"/>
  <c r="E508591" i="1"/>
  <c r="E508590" i="1"/>
  <c r="E508589" i="1"/>
  <c r="E508588" i="1"/>
  <c r="E508587" i="1"/>
  <c r="E508586" i="1"/>
  <c r="E508585" i="1"/>
  <c r="E508584" i="1"/>
  <c r="E508583" i="1"/>
  <c r="E508582" i="1"/>
  <c r="E508581" i="1"/>
  <c r="E508580" i="1"/>
  <c r="E508579" i="1"/>
  <c r="E508578" i="1"/>
  <c r="E508577" i="1"/>
  <c r="E508576" i="1"/>
  <c r="E508575" i="1"/>
  <c r="E508574" i="1"/>
  <c r="E508573" i="1"/>
  <c r="E508572" i="1"/>
  <c r="E508571" i="1"/>
  <c r="E508570" i="1"/>
  <c r="E508569" i="1"/>
  <c r="E508568" i="1"/>
  <c r="E508567" i="1"/>
  <c r="E508566" i="1"/>
  <c r="E508565" i="1"/>
  <c r="E508564" i="1"/>
  <c r="E508563" i="1"/>
  <c r="E508562" i="1"/>
  <c r="E508561" i="1"/>
  <c r="E508560" i="1"/>
  <c r="E508559" i="1"/>
  <c r="E508558" i="1"/>
  <c r="E508557" i="1"/>
  <c r="E508556" i="1"/>
  <c r="E508555" i="1"/>
  <c r="E508554" i="1"/>
  <c r="E508553" i="1"/>
  <c r="E508552" i="1"/>
  <c r="E508551" i="1"/>
  <c r="E508550" i="1"/>
  <c r="E508549" i="1"/>
  <c r="E508548" i="1"/>
  <c r="E508547" i="1"/>
  <c r="E508546" i="1"/>
  <c r="E508545" i="1"/>
  <c r="E508544" i="1"/>
  <c r="E508543" i="1"/>
  <c r="E508542" i="1"/>
  <c r="E508541" i="1"/>
  <c r="E508540" i="1"/>
  <c r="E508539" i="1"/>
  <c r="E508538" i="1"/>
  <c r="E508537" i="1"/>
  <c r="E508536" i="1"/>
  <c r="E508535" i="1"/>
  <c r="E508534" i="1"/>
  <c r="E508533" i="1"/>
  <c r="E508532" i="1"/>
  <c r="E508531" i="1"/>
  <c r="E508530" i="1"/>
  <c r="E508529" i="1"/>
  <c r="E508528" i="1"/>
  <c r="E508527" i="1"/>
  <c r="E508526" i="1"/>
  <c r="E508525" i="1"/>
  <c r="E508524" i="1"/>
  <c r="E508523" i="1"/>
  <c r="E508522" i="1"/>
  <c r="E508521" i="1"/>
  <c r="E508520" i="1"/>
  <c r="E508519" i="1"/>
  <c r="E508518" i="1"/>
  <c r="E508517" i="1"/>
  <c r="E508516" i="1"/>
  <c r="E508515" i="1"/>
  <c r="E508514" i="1"/>
  <c r="E508513" i="1"/>
  <c r="E508512" i="1"/>
  <c r="E508511" i="1"/>
  <c r="E508510" i="1"/>
  <c r="E508509" i="1"/>
  <c r="E508508" i="1"/>
  <c r="E508507" i="1"/>
  <c r="E508506" i="1"/>
  <c r="E508505" i="1"/>
  <c r="E508504" i="1"/>
  <c r="E508503" i="1"/>
  <c r="E508502" i="1"/>
  <c r="E508501" i="1"/>
  <c r="E508500" i="1"/>
  <c r="E508499" i="1"/>
  <c r="E508498" i="1"/>
  <c r="E508497" i="1"/>
  <c r="E508496" i="1"/>
  <c r="E508495" i="1"/>
  <c r="E508494" i="1"/>
  <c r="E508493" i="1"/>
  <c r="E508492" i="1"/>
  <c r="E508491" i="1"/>
  <c r="E508490" i="1"/>
  <c r="E508489" i="1"/>
  <c r="E508488" i="1"/>
  <c r="E508487" i="1"/>
  <c r="E508486" i="1"/>
  <c r="E508485" i="1"/>
  <c r="E508484" i="1"/>
  <c r="E508483" i="1"/>
  <c r="E508482" i="1"/>
  <c r="E508481" i="1"/>
  <c r="E508480" i="1"/>
  <c r="E508479" i="1"/>
  <c r="E508478" i="1"/>
  <c r="E508477" i="1"/>
  <c r="E508476" i="1"/>
  <c r="E508475" i="1"/>
  <c r="E508474" i="1"/>
  <c r="E508473" i="1"/>
  <c r="E508472" i="1"/>
  <c r="E508471" i="1"/>
  <c r="E508470" i="1"/>
  <c r="E508469" i="1"/>
  <c r="E508468" i="1"/>
  <c r="E508467" i="1"/>
  <c r="E508466" i="1"/>
  <c r="E508465" i="1"/>
  <c r="E508464" i="1"/>
  <c r="E508463" i="1"/>
  <c r="E508462" i="1"/>
  <c r="E508461" i="1"/>
  <c r="E508460" i="1"/>
  <c r="E508459" i="1"/>
  <c r="E508458" i="1"/>
  <c r="E508457" i="1"/>
  <c r="E508456" i="1"/>
  <c r="E508455" i="1"/>
  <c r="E508454" i="1"/>
  <c r="E508453" i="1"/>
  <c r="E508452" i="1"/>
  <c r="E508451" i="1"/>
  <c r="E508450" i="1"/>
  <c r="E508449" i="1"/>
  <c r="E508448" i="1"/>
  <c r="E508447" i="1"/>
  <c r="E508446" i="1"/>
  <c r="E508445" i="1"/>
  <c r="E508444" i="1"/>
  <c r="E508443" i="1"/>
  <c r="E508442" i="1"/>
  <c r="E508441" i="1"/>
  <c r="E508440" i="1"/>
  <c r="E508439" i="1"/>
  <c r="E508438" i="1"/>
  <c r="E508437" i="1"/>
  <c r="E508436" i="1"/>
  <c r="E508435" i="1"/>
  <c r="E508434" i="1"/>
  <c r="E508433" i="1"/>
  <c r="E508432" i="1"/>
  <c r="E508431" i="1"/>
  <c r="E508430" i="1"/>
  <c r="E508429" i="1"/>
  <c r="E508428" i="1"/>
  <c r="E508427" i="1"/>
  <c r="E508426" i="1"/>
  <c r="E508425" i="1"/>
  <c r="E508424" i="1"/>
  <c r="E508423" i="1"/>
  <c r="E508422" i="1"/>
  <c r="E508421" i="1"/>
  <c r="E508420" i="1"/>
  <c r="E508419" i="1"/>
  <c r="E508418" i="1"/>
  <c r="E508417" i="1"/>
  <c r="E508416" i="1"/>
  <c r="E508415" i="1"/>
  <c r="E508414" i="1"/>
  <c r="E508413" i="1"/>
  <c r="E508412" i="1"/>
  <c r="E508411" i="1"/>
  <c r="E508410" i="1"/>
  <c r="E508409" i="1"/>
  <c r="E508408" i="1"/>
  <c r="E508407" i="1"/>
  <c r="E508406" i="1"/>
  <c r="E508405" i="1"/>
  <c r="E508404" i="1"/>
  <c r="E508403" i="1"/>
  <c r="E508402" i="1"/>
  <c r="E508401" i="1"/>
  <c r="E508400" i="1"/>
  <c r="E508399" i="1"/>
  <c r="E508398" i="1"/>
  <c r="E508397" i="1"/>
  <c r="E508396" i="1"/>
  <c r="E508395" i="1"/>
  <c r="E508394" i="1"/>
  <c r="E508393" i="1"/>
  <c r="E508392" i="1"/>
  <c r="E508391" i="1"/>
  <c r="E508390" i="1"/>
  <c r="E508389" i="1"/>
  <c r="E508388" i="1"/>
  <c r="E508387" i="1"/>
  <c r="E508386" i="1"/>
  <c r="E508385" i="1"/>
  <c r="E508384" i="1"/>
  <c r="E508383" i="1"/>
  <c r="E508382" i="1"/>
  <c r="E508381" i="1"/>
  <c r="E508380" i="1"/>
  <c r="E508379" i="1"/>
  <c r="E508378" i="1"/>
  <c r="E508377" i="1"/>
  <c r="E508376" i="1"/>
  <c r="E508375" i="1"/>
  <c r="E508374" i="1"/>
  <c r="E508373" i="1"/>
  <c r="E508372" i="1"/>
  <c r="E508371" i="1"/>
  <c r="E508370" i="1"/>
  <c r="E508369" i="1"/>
  <c r="E508368" i="1"/>
  <c r="E508367" i="1"/>
  <c r="E508366" i="1"/>
  <c r="E508365" i="1"/>
  <c r="E508364" i="1"/>
  <c r="E508363" i="1"/>
  <c r="E508362" i="1"/>
  <c r="E508361" i="1"/>
  <c r="E508360" i="1"/>
  <c r="E508359" i="1"/>
  <c r="E508358" i="1"/>
  <c r="E508357" i="1"/>
  <c r="E508356" i="1"/>
  <c r="E508355" i="1"/>
  <c r="E508354" i="1"/>
  <c r="E508353" i="1"/>
  <c r="E508352" i="1"/>
  <c r="E508351" i="1"/>
  <c r="E508350" i="1"/>
  <c r="E508349" i="1"/>
  <c r="E508348" i="1"/>
  <c r="E508347" i="1"/>
  <c r="E508346" i="1"/>
  <c r="E508345" i="1"/>
  <c r="E508344" i="1"/>
  <c r="E508343" i="1"/>
  <c r="E508342" i="1"/>
  <c r="E508341" i="1"/>
  <c r="E508340" i="1"/>
  <c r="E508339" i="1"/>
  <c r="E508338" i="1"/>
  <c r="E508337" i="1"/>
  <c r="E508336" i="1"/>
  <c r="E508335" i="1"/>
  <c r="E508334" i="1"/>
  <c r="E508333" i="1"/>
  <c r="E508332" i="1"/>
  <c r="E508331" i="1"/>
  <c r="E508330" i="1"/>
  <c r="E508329" i="1"/>
  <c r="E508328" i="1"/>
  <c r="E508327" i="1"/>
  <c r="E508326" i="1"/>
  <c r="E508325" i="1"/>
  <c r="E508324" i="1"/>
  <c r="E508323" i="1"/>
  <c r="E508322" i="1"/>
  <c r="E508321" i="1"/>
  <c r="E508320" i="1"/>
  <c r="E508319" i="1"/>
  <c r="E508318" i="1"/>
  <c r="E508317" i="1"/>
  <c r="E508316" i="1"/>
  <c r="E508315" i="1"/>
  <c r="E508314" i="1"/>
  <c r="E508313" i="1"/>
  <c r="E508312" i="1"/>
  <c r="E508311" i="1"/>
  <c r="E508310" i="1"/>
  <c r="E508309" i="1"/>
  <c r="E508308" i="1"/>
  <c r="E508307" i="1"/>
  <c r="E508306" i="1"/>
  <c r="E508305" i="1"/>
  <c r="E508304" i="1"/>
  <c r="E508303" i="1"/>
  <c r="E508302" i="1"/>
  <c r="E508301" i="1"/>
  <c r="E508300" i="1"/>
  <c r="E508299" i="1"/>
  <c r="E508298" i="1"/>
  <c r="E508297" i="1"/>
  <c r="E508296" i="1"/>
  <c r="E508295" i="1"/>
  <c r="E508294" i="1"/>
  <c r="E508293" i="1"/>
  <c r="E508292" i="1"/>
  <c r="E508291" i="1"/>
  <c r="E508290" i="1"/>
  <c r="E508289" i="1"/>
  <c r="E508288" i="1"/>
  <c r="E508287" i="1"/>
  <c r="E508286" i="1"/>
  <c r="E508285" i="1"/>
  <c r="E508284" i="1"/>
  <c r="E508283" i="1"/>
  <c r="E508282" i="1"/>
  <c r="E508281" i="1"/>
  <c r="E508280" i="1"/>
  <c r="E508279" i="1"/>
  <c r="E508278" i="1"/>
  <c r="E508277" i="1"/>
  <c r="E508276" i="1"/>
  <c r="E508275" i="1"/>
  <c r="E508274" i="1"/>
  <c r="E508273" i="1"/>
  <c r="E508272" i="1"/>
  <c r="E508271" i="1"/>
  <c r="E508270" i="1"/>
  <c r="E508269" i="1"/>
  <c r="E508268" i="1"/>
  <c r="E508267" i="1"/>
  <c r="E508266" i="1"/>
  <c r="E508265" i="1"/>
  <c r="E508264" i="1"/>
  <c r="E508263" i="1"/>
  <c r="E508262" i="1"/>
  <c r="E508261" i="1"/>
  <c r="E508260" i="1"/>
  <c r="E508259" i="1"/>
  <c r="E508258" i="1"/>
  <c r="E508257" i="1"/>
  <c r="E508256" i="1"/>
  <c r="E508255" i="1"/>
  <c r="E508254" i="1"/>
  <c r="E508253" i="1"/>
  <c r="E508252" i="1"/>
  <c r="E508251" i="1"/>
  <c r="E508250" i="1"/>
  <c r="E508249" i="1"/>
  <c r="E508248" i="1"/>
  <c r="E508247" i="1"/>
  <c r="E508246" i="1"/>
  <c r="E508245" i="1"/>
  <c r="E508244" i="1"/>
  <c r="E508243" i="1"/>
  <c r="E508242" i="1"/>
  <c r="E508241" i="1"/>
  <c r="E508240" i="1"/>
  <c r="E508239" i="1"/>
  <c r="E508238" i="1"/>
  <c r="E508237" i="1"/>
  <c r="E508236" i="1"/>
  <c r="E508235" i="1"/>
  <c r="E508234" i="1"/>
  <c r="E508233" i="1"/>
  <c r="E508232" i="1"/>
  <c r="E508231" i="1"/>
  <c r="E508230" i="1"/>
  <c r="E508229" i="1"/>
  <c r="E508228" i="1"/>
  <c r="E508227" i="1"/>
  <c r="E508226" i="1"/>
  <c r="E508225" i="1"/>
  <c r="E508224" i="1"/>
  <c r="E508223" i="1"/>
  <c r="E508222" i="1"/>
  <c r="E508221" i="1"/>
  <c r="E508220" i="1"/>
  <c r="E508219" i="1"/>
  <c r="E508218" i="1"/>
  <c r="E508217" i="1"/>
  <c r="E508216" i="1"/>
  <c r="E508215" i="1"/>
  <c r="E508214" i="1"/>
  <c r="E508213" i="1"/>
  <c r="E508212" i="1"/>
  <c r="E508211" i="1"/>
  <c r="E508210" i="1"/>
  <c r="E508209" i="1"/>
  <c r="E508208" i="1"/>
  <c r="E508207" i="1"/>
  <c r="E508206" i="1"/>
  <c r="E508205" i="1"/>
  <c r="E508204" i="1"/>
  <c r="E508203" i="1"/>
  <c r="E508202" i="1"/>
  <c r="E508201" i="1"/>
  <c r="E508200" i="1"/>
  <c r="E508199" i="1"/>
  <c r="E508198" i="1"/>
  <c r="E508197" i="1"/>
  <c r="E508196" i="1"/>
  <c r="E508195" i="1"/>
  <c r="E508194" i="1"/>
  <c r="E508193" i="1"/>
  <c r="E508192" i="1"/>
  <c r="E508191" i="1"/>
  <c r="E508190" i="1"/>
  <c r="E508189" i="1"/>
  <c r="E508188" i="1"/>
  <c r="E508187" i="1"/>
  <c r="E508186" i="1"/>
  <c r="E508185" i="1"/>
  <c r="E508184" i="1"/>
  <c r="E508183" i="1"/>
  <c r="E508182" i="1"/>
  <c r="E508181" i="1"/>
  <c r="E508180" i="1"/>
  <c r="E508179" i="1"/>
  <c r="E508178" i="1"/>
  <c r="E508177" i="1"/>
  <c r="E508176" i="1"/>
  <c r="E508175" i="1"/>
  <c r="E508174" i="1"/>
  <c r="E508173" i="1"/>
  <c r="E508172" i="1"/>
  <c r="E508171" i="1"/>
  <c r="E508170" i="1"/>
  <c r="E508169" i="1"/>
  <c r="E508168" i="1"/>
  <c r="E508167" i="1"/>
  <c r="E508166" i="1"/>
  <c r="E508165" i="1"/>
  <c r="E508164" i="1"/>
  <c r="E508163" i="1"/>
  <c r="E508162" i="1"/>
  <c r="E508161" i="1"/>
  <c r="E508160" i="1"/>
  <c r="E508159" i="1"/>
  <c r="E508158" i="1"/>
  <c r="E508157" i="1"/>
  <c r="E508156" i="1"/>
  <c r="E508155" i="1"/>
  <c r="E508154" i="1"/>
  <c r="E508153" i="1"/>
  <c r="E508152" i="1"/>
  <c r="E508151" i="1"/>
  <c r="E508150" i="1"/>
  <c r="E508149" i="1"/>
  <c r="E508148" i="1"/>
  <c r="E508147" i="1"/>
  <c r="E508146" i="1"/>
  <c r="E508145" i="1"/>
  <c r="E508144" i="1"/>
  <c r="E508143" i="1"/>
  <c r="E508142" i="1"/>
  <c r="E508141" i="1"/>
  <c r="E508140" i="1"/>
  <c r="E508139" i="1"/>
  <c r="E508138" i="1"/>
  <c r="E508137" i="1"/>
  <c r="E508136" i="1"/>
  <c r="E508135" i="1"/>
  <c r="E508134" i="1"/>
  <c r="E508133" i="1"/>
  <c r="E508132" i="1"/>
  <c r="E508131" i="1"/>
  <c r="E508130" i="1"/>
  <c r="E508129" i="1"/>
  <c r="E508128" i="1"/>
  <c r="E508127" i="1"/>
  <c r="E508126" i="1"/>
  <c r="E508125" i="1"/>
  <c r="E508124" i="1"/>
  <c r="E508123" i="1"/>
  <c r="E508122" i="1"/>
  <c r="E508121" i="1"/>
  <c r="E508120" i="1"/>
  <c r="E508119" i="1"/>
  <c r="E508118" i="1"/>
  <c r="E508117" i="1"/>
  <c r="E508116" i="1"/>
  <c r="E508115" i="1"/>
  <c r="E508114" i="1"/>
  <c r="E508113" i="1"/>
  <c r="E508112" i="1"/>
  <c r="E508111" i="1"/>
  <c r="E508110" i="1"/>
  <c r="E508109" i="1"/>
  <c r="E508108" i="1"/>
  <c r="E508107" i="1"/>
  <c r="E508106" i="1"/>
  <c r="E508105" i="1"/>
  <c r="E508104" i="1"/>
  <c r="E508103" i="1"/>
  <c r="E508102" i="1"/>
  <c r="E508101" i="1"/>
  <c r="E508100" i="1"/>
  <c r="E508099" i="1"/>
  <c r="E508098" i="1"/>
  <c r="E508097" i="1"/>
  <c r="E508096" i="1"/>
  <c r="E508095" i="1"/>
  <c r="E508094" i="1"/>
  <c r="E508093" i="1"/>
  <c r="E508092" i="1"/>
  <c r="E508091" i="1"/>
  <c r="E508090" i="1"/>
  <c r="E508089" i="1"/>
  <c r="E508088" i="1"/>
  <c r="E508087" i="1"/>
  <c r="E508086" i="1"/>
  <c r="E508085" i="1"/>
  <c r="E508084" i="1"/>
  <c r="E508083" i="1"/>
  <c r="E508082" i="1"/>
  <c r="E508081" i="1"/>
  <c r="E508080" i="1"/>
  <c r="E508079" i="1"/>
  <c r="E508078" i="1"/>
  <c r="E508077" i="1"/>
  <c r="E508076" i="1"/>
  <c r="E508075" i="1"/>
  <c r="E508074" i="1"/>
  <c r="E508073" i="1"/>
  <c r="E508072" i="1"/>
  <c r="E508071" i="1"/>
  <c r="E508070" i="1"/>
  <c r="E508069" i="1"/>
  <c r="E508068" i="1"/>
  <c r="E508067" i="1"/>
  <c r="E508066" i="1"/>
  <c r="E508065" i="1"/>
  <c r="E508064" i="1"/>
  <c r="E508063" i="1"/>
  <c r="E508062" i="1"/>
  <c r="E508061" i="1"/>
  <c r="E508060" i="1"/>
  <c r="E508059" i="1"/>
  <c r="E508058" i="1"/>
  <c r="E508057" i="1"/>
  <c r="E508056" i="1"/>
  <c r="E508055" i="1"/>
  <c r="E508054" i="1"/>
  <c r="E508053" i="1"/>
  <c r="E508052" i="1"/>
  <c r="E508051" i="1"/>
  <c r="E508050" i="1"/>
  <c r="E508049" i="1"/>
  <c r="E508048" i="1"/>
  <c r="E508047" i="1"/>
  <c r="E508046" i="1"/>
  <c r="E508045" i="1"/>
  <c r="E508044" i="1"/>
  <c r="E508043" i="1"/>
  <c r="E508042" i="1"/>
  <c r="E508041" i="1"/>
  <c r="E508040" i="1"/>
  <c r="E508039" i="1"/>
  <c r="E508038" i="1"/>
  <c r="E508037" i="1"/>
  <c r="E508036" i="1"/>
  <c r="E508035" i="1"/>
  <c r="E508034" i="1"/>
  <c r="E508033" i="1"/>
  <c r="E508032" i="1"/>
  <c r="E508031" i="1"/>
  <c r="E508030" i="1"/>
  <c r="E508029" i="1"/>
  <c r="E508028" i="1"/>
  <c r="E508027" i="1"/>
  <c r="E508026" i="1"/>
  <c r="E508025" i="1"/>
  <c r="E508024" i="1"/>
  <c r="E508023" i="1"/>
  <c r="E508022" i="1"/>
  <c r="E508021" i="1"/>
  <c r="E508020" i="1"/>
  <c r="E508019" i="1"/>
  <c r="E508018" i="1"/>
  <c r="E508017" i="1"/>
  <c r="E508016" i="1"/>
  <c r="E508015" i="1"/>
  <c r="E508014" i="1"/>
  <c r="E508013" i="1"/>
  <c r="E508012" i="1"/>
  <c r="E508011" i="1"/>
  <c r="E508010" i="1"/>
  <c r="E508009" i="1"/>
  <c r="E508008" i="1"/>
  <c r="E508007" i="1"/>
  <c r="E508006" i="1"/>
  <c r="E508005" i="1"/>
  <c r="E508004" i="1"/>
  <c r="E508003" i="1"/>
  <c r="E508002" i="1"/>
  <c r="E508001" i="1"/>
  <c r="E508000" i="1"/>
  <c r="E507999" i="1"/>
  <c r="E507998" i="1"/>
  <c r="E507997" i="1"/>
  <c r="E507996" i="1"/>
  <c r="E507995" i="1"/>
  <c r="E507994" i="1"/>
  <c r="E507993" i="1"/>
  <c r="E507992" i="1"/>
  <c r="E507991" i="1"/>
  <c r="E507990" i="1"/>
  <c r="E507989" i="1"/>
  <c r="E507988" i="1"/>
  <c r="E507987" i="1"/>
  <c r="E507986" i="1"/>
  <c r="E507985" i="1"/>
  <c r="E507984" i="1"/>
  <c r="E507983" i="1"/>
  <c r="E507982" i="1"/>
  <c r="E507981" i="1"/>
  <c r="E507980" i="1"/>
  <c r="E507979" i="1"/>
  <c r="E507978" i="1"/>
  <c r="E507977" i="1"/>
  <c r="E507976" i="1"/>
  <c r="E507975" i="1"/>
  <c r="E507974" i="1"/>
  <c r="E507973" i="1"/>
  <c r="E507972" i="1"/>
  <c r="E507971" i="1"/>
  <c r="E507970" i="1"/>
  <c r="E507969" i="1"/>
  <c r="E507968" i="1"/>
  <c r="E507967" i="1"/>
  <c r="E507966" i="1"/>
  <c r="E507965" i="1"/>
  <c r="E507964" i="1"/>
  <c r="E507963" i="1"/>
  <c r="E507962" i="1"/>
  <c r="E507961" i="1"/>
  <c r="E507960" i="1"/>
  <c r="E507959" i="1"/>
  <c r="E507958" i="1"/>
  <c r="E507957" i="1"/>
  <c r="E507956" i="1"/>
  <c r="E507955" i="1"/>
  <c r="E507954" i="1"/>
  <c r="E507953" i="1"/>
  <c r="E507952" i="1"/>
  <c r="E507951" i="1"/>
  <c r="E507950" i="1"/>
  <c r="E507949" i="1"/>
  <c r="E507948" i="1"/>
  <c r="E507947" i="1"/>
  <c r="E507946" i="1"/>
  <c r="E507945" i="1"/>
  <c r="E507944" i="1"/>
  <c r="E507943" i="1"/>
  <c r="E507942" i="1"/>
  <c r="E507941" i="1"/>
  <c r="E507940" i="1"/>
  <c r="E507939" i="1"/>
  <c r="E507938" i="1"/>
  <c r="E507937" i="1"/>
  <c r="E507936" i="1"/>
  <c r="E507935" i="1"/>
  <c r="E507934" i="1"/>
  <c r="E507933" i="1"/>
  <c r="E507932" i="1"/>
  <c r="E507931" i="1"/>
  <c r="E507930" i="1"/>
  <c r="E507929" i="1"/>
  <c r="E507928" i="1"/>
  <c r="E507927" i="1"/>
  <c r="E507926" i="1"/>
  <c r="E507925" i="1"/>
  <c r="E507924" i="1"/>
  <c r="E507923" i="1"/>
  <c r="E507922" i="1"/>
  <c r="E507921" i="1"/>
  <c r="E507920" i="1"/>
  <c r="E507919" i="1"/>
  <c r="E507918" i="1"/>
  <c r="E507917" i="1"/>
  <c r="E507916" i="1"/>
  <c r="E507915" i="1"/>
  <c r="E507914" i="1"/>
  <c r="E507913" i="1"/>
  <c r="E507912" i="1"/>
  <c r="E507911" i="1"/>
  <c r="E507910" i="1"/>
  <c r="E507909" i="1"/>
  <c r="E507908" i="1"/>
  <c r="E507907" i="1"/>
  <c r="E507906" i="1"/>
  <c r="E507905" i="1"/>
  <c r="E507904" i="1"/>
  <c r="E507903" i="1"/>
  <c r="E507902" i="1"/>
  <c r="E507901" i="1"/>
  <c r="E507900" i="1"/>
  <c r="E507899" i="1"/>
  <c r="E507898" i="1"/>
  <c r="E507897" i="1"/>
  <c r="E507896" i="1"/>
  <c r="E507895" i="1"/>
  <c r="E507894" i="1"/>
  <c r="E507893" i="1"/>
  <c r="E507892" i="1"/>
  <c r="E507891" i="1"/>
  <c r="E507890" i="1"/>
  <c r="E507889" i="1"/>
  <c r="E507888" i="1"/>
  <c r="E507887" i="1"/>
  <c r="E507886" i="1"/>
  <c r="E507885" i="1"/>
  <c r="E507884" i="1"/>
  <c r="E507883" i="1"/>
  <c r="E507882" i="1"/>
  <c r="E507881" i="1"/>
  <c r="E507880" i="1"/>
  <c r="E507879" i="1"/>
  <c r="E507878" i="1"/>
  <c r="E507877" i="1"/>
  <c r="E507876" i="1"/>
  <c r="E507875" i="1"/>
  <c r="E507874" i="1"/>
  <c r="E507873" i="1"/>
  <c r="E507872" i="1"/>
  <c r="E507871" i="1"/>
  <c r="E507870" i="1"/>
  <c r="E507869" i="1"/>
  <c r="E507868" i="1"/>
  <c r="E507867" i="1"/>
  <c r="E507866" i="1"/>
  <c r="E507865" i="1"/>
  <c r="E507864" i="1"/>
  <c r="E507863" i="1"/>
  <c r="E507862" i="1"/>
  <c r="E507861" i="1"/>
  <c r="E507860" i="1"/>
  <c r="E507859" i="1"/>
  <c r="E507858" i="1"/>
  <c r="E507857" i="1"/>
  <c r="E507856" i="1"/>
  <c r="E507855" i="1"/>
  <c r="E507854" i="1"/>
  <c r="E507853" i="1"/>
  <c r="E507852" i="1"/>
  <c r="E507851" i="1"/>
  <c r="E507850" i="1"/>
  <c r="E507849" i="1"/>
  <c r="E507848" i="1"/>
  <c r="E507847" i="1"/>
  <c r="E507846" i="1"/>
  <c r="E507845" i="1"/>
  <c r="E507844" i="1"/>
  <c r="E507843" i="1"/>
  <c r="E507842" i="1"/>
  <c r="E507841" i="1"/>
  <c r="E507840" i="1"/>
  <c r="E507839" i="1"/>
  <c r="E507838" i="1"/>
  <c r="E507837" i="1"/>
  <c r="E507836" i="1"/>
  <c r="E507835" i="1"/>
  <c r="E507834" i="1"/>
  <c r="E507833" i="1"/>
  <c r="E507832" i="1"/>
  <c r="E507831" i="1"/>
  <c r="E507830" i="1"/>
  <c r="E507829" i="1"/>
  <c r="E507828" i="1"/>
  <c r="E507827" i="1"/>
  <c r="E507826" i="1"/>
  <c r="E507825" i="1"/>
  <c r="E507824" i="1"/>
  <c r="E507823" i="1"/>
  <c r="E507822" i="1"/>
  <c r="E507821" i="1"/>
  <c r="E507820" i="1"/>
  <c r="E507819" i="1"/>
  <c r="E507818" i="1"/>
  <c r="E507817" i="1"/>
  <c r="E507816" i="1"/>
  <c r="E507815" i="1"/>
  <c r="E507814" i="1"/>
  <c r="E507813" i="1"/>
  <c r="E507812" i="1"/>
  <c r="E507811" i="1"/>
  <c r="E507810" i="1"/>
  <c r="E507809" i="1"/>
  <c r="E507808" i="1"/>
  <c r="E507807" i="1"/>
  <c r="E507806" i="1"/>
  <c r="E507805" i="1"/>
  <c r="E507804" i="1"/>
  <c r="E507803" i="1"/>
  <c r="E507802" i="1"/>
  <c r="E507801" i="1"/>
  <c r="E507800" i="1"/>
  <c r="E507799" i="1"/>
  <c r="E507798" i="1"/>
  <c r="E507797" i="1"/>
  <c r="E507796" i="1"/>
  <c r="E507795" i="1"/>
  <c r="E507794" i="1"/>
  <c r="E507793" i="1"/>
  <c r="E507792" i="1"/>
  <c r="E507791" i="1"/>
  <c r="E507790" i="1"/>
  <c r="E507789" i="1"/>
  <c r="E507788" i="1"/>
  <c r="E507787" i="1"/>
  <c r="E507786" i="1"/>
  <c r="E507785" i="1"/>
  <c r="E507784" i="1"/>
  <c r="E507783" i="1"/>
  <c r="E507782" i="1"/>
  <c r="E507781" i="1"/>
  <c r="E507780" i="1"/>
  <c r="E507779" i="1"/>
  <c r="E507778" i="1"/>
  <c r="E507777" i="1"/>
  <c r="E507776" i="1"/>
  <c r="E507775" i="1"/>
  <c r="E507774" i="1"/>
  <c r="E507773" i="1"/>
  <c r="E507772" i="1"/>
  <c r="E507771" i="1"/>
  <c r="E507770" i="1"/>
  <c r="E507769" i="1"/>
  <c r="E507768" i="1"/>
  <c r="E507767" i="1"/>
  <c r="E507766" i="1"/>
  <c r="E507765" i="1"/>
  <c r="E507764" i="1"/>
  <c r="E507763" i="1"/>
  <c r="E507762" i="1"/>
  <c r="E507761" i="1"/>
  <c r="E507760" i="1"/>
  <c r="E507759" i="1"/>
  <c r="E507758" i="1"/>
  <c r="E507757" i="1"/>
  <c r="E507756" i="1"/>
  <c r="E507755" i="1"/>
  <c r="E507754" i="1"/>
  <c r="E507753" i="1"/>
  <c r="E507752" i="1"/>
  <c r="E507751" i="1"/>
  <c r="E507750" i="1"/>
  <c r="E507749" i="1"/>
  <c r="E507748" i="1"/>
  <c r="E507747" i="1"/>
  <c r="E507746" i="1"/>
  <c r="E507745" i="1"/>
  <c r="E507744" i="1"/>
  <c r="E507743" i="1"/>
  <c r="E507742" i="1"/>
  <c r="E507741" i="1"/>
  <c r="E507740" i="1"/>
  <c r="E507739" i="1"/>
  <c r="E507738" i="1"/>
  <c r="E507737" i="1"/>
  <c r="E507736" i="1"/>
  <c r="E507735" i="1"/>
  <c r="E507734" i="1"/>
  <c r="E507733" i="1"/>
  <c r="E507732" i="1"/>
  <c r="E507731" i="1"/>
  <c r="E507730" i="1"/>
  <c r="E507729" i="1"/>
  <c r="E507728" i="1"/>
  <c r="E507727" i="1"/>
  <c r="E507726" i="1"/>
  <c r="E507725" i="1"/>
  <c r="E507724" i="1"/>
  <c r="E507723" i="1"/>
  <c r="E507722" i="1"/>
  <c r="E507721" i="1"/>
  <c r="E507720" i="1"/>
  <c r="E507719" i="1"/>
  <c r="E507718" i="1"/>
  <c r="E507717" i="1"/>
  <c r="E507716" i="1"/>
  <c r="E507715" i="1"/>
  <c r="E507714" i="1"/>
  <c r="E507713" i="1"/>
  <c r="E507712" i="1"/>
  <c r="E507711" i="1"/>
  <c r="E507710" i="1"/>
  <c r="E507709" i="1"/>
  <c r="E507708" i="1"/>
  <c r="E507707" i="1"/>
  <c r="E507706" i="1"/>
  <c r="E507705" i="1"/>
  <c r="E507704" i="1"/>
  <c r="E507703" i="1"/>
  <c r="E507702" i="1"/>
  <c r="E507701" i="1"/>
  <c r="E507700" i="1"/>
  <c r="E507699" i="1"/>
  <c r="E507698" i="1"/>
  <c r="E507697" i="1"/>
  <c r="E507696" i="1"/>
  <c r="E507695" i="1"/>
  <c r="E507694" i="1"/>
  <c r="E507693" i="1"/>
  <c r="E507692" i="1"/>
  <c r="E507691" i="1"/>
  <c r="E507690" i="1"/>
  <c r="E507689" i="1"/>
  <c r="E507688" i="1"/>
  <c r="E507687" i="1"/>
  <c r="E507686" i="1"/>
  <c r="E507685" i="1"/>
  <c r="E507684" i="1"/>
  <c r="E507683" i="1"/>
  <c r="E507682" i="1"/>
  <c r="E507681" i="1"/>
  <c r="E507680" i="1"/>
  <c r="E507679" i="1"/>
  <c r="E507678" i="1"/>
  <c r="E507677" i="1"/>
  <c r="E507676" i="1"/>
  <c r="E507675" i="1"/>
  <c r="E507674" i="1"/>
  <c r="E507673" i="1"/>
  <c r="E507672" i="1"/>
  <c r="E507671" i="1"/>
  <c r="E507670" i="1"/>
  <c r="E507669" i="1"/>
  <c r="E507668" i="1"/>
  <c r="E507667" i="1"/>
  <c r="E507666" i="1"/>
  <c r="E507665" i="1"/>
  <c r="E507664" i="1"/>
  <c r="E507663" i="1"/>
  <c r="E507662" i="1"/>
  <c r="E507661" i="1"/>
  <c r="E507660" i="1"/>
  <c r="E507659" i="1"/>
  <c r="E507658" i="1"/>
  <c r="E507657" i="1"/>
  <c r="E507656" i="1"/>
  <c r="E507655" i="1"/>
  <c r="E507654" i="1"/>
  <c r="E507653" i="1"/>
  <c r="E507652" i="1"/>
  <c r="E507651" i="1"/>
  <c r="E507650" i="1"/>
  <c r="E507649" i="1"/>
  <c r="E507648" i="1"/>
  <c r="E507647" i="1"/>
  <c r="E507646" i="1"/>
  <c r="E507645" i="1"/>
  <c r="E507644" i="1"/>
  <c r="E507643" i="1"/>
  <c r="E507642" i="1"/>
  <c r="E507641" i="1"/>
  <c r="E507640" i="1"/>
  <c r="E507639" i="1"/>
  <c r="E507638" i="1"/>
  <c r="E507637" i="1"/>
  <c r="E507636" i="1"/>
  <c r="E507635" i="1"/>
  <c r="E507634" i="1"/>
  <c r="E507633" i="1"/>
  <c r="E507632" i="1"/>
  <c r="E507631" i="1"/>
  <c r="E507630" i="1"/>
  <c r="E507629" i="1"/>
  <c r="E507628" i="1"/>
  <c r="E507627" i="1"/>
  <c r="E507626" i="1"/>
  <c r="E507625" i="1"/>
  <c r="E507624" i="1"/>
  <c r="E507623" i="1"/>
  <c r="E507622" i="1"/>
  <c r="E507621" i="1"/>
  <c r="E507620" i="1"/>
  <c r="E507619" i="1"/>
  <c r="E507618" i="1"/>
  <c r="E507617" i="1"/>
  <c r="E507616" i="1"/>
  <c r="E507615" i="1"/>
  <c r="E507614" i="1"/>
  <c r="E507613" i="1"/>
  <c r="E507612" i="1"/>
  <c r="E507611" i="1"/>
  <c r="E507610" i="1"/>
  <c r="E507609" i="1"/>
  <c r="E507608" i="1"/>
  <c r="E507607" i="1"/>
  <c r="E507606" i="1"/>
  <c r="E507605" i="1"/>
  <c r="E507604" i="1"/>
  <c r="E507603" i="1"/>
  <c r="E507602" i="1"/>
  <c r="E507601" i="1"/>
  <c r="E507600" i="1"/>
  <c r="E507599" i="1"/>
  <c r="E507598" i="1"/>
  <c r="E507597" i="1"/>
  <c r="E507596" i="1"/>
  <c r="E507595" i="1"/>
  <c r="E507594" i="1"/>
  <c r="E507593" i="1"/>
  <c r="E507592" i="1"/>
  <c r="E507591" i="1"/>
  <c r="E507590" i="1"/>
  <c r="E507589" i="1"/>
  <c r="E507588" i="1"/>
  <c r="E507587" i="1"/>
  <c r="E507586" i="1"/>
  <c r="E507585" i="1"/>
  <c r="E507584" i="1"/>
  <c r="E507583" i="1"/>
  <c r="E507582" i="1"/>
  <c r="E507581" i="1"/>
  <c r="E507580" i="1"/>
  <c r="E507579" i="1"/>
  <c r="E507578" i="1"/>
  <c r="E507577" i="1"/>
  <c r="E507576" i="1"/>
  <c r="E507575" i="1"/>
  <c r="E507574" i="1"/>
  <c r="E507573" i="1"/>
  <c r="E507572" i="1"/>
  <c r="E507571" i="1"/>
  <c r="E507570" i="1"/>
  <c r="E507569" i="1"/>
  <c r="E507568" i="1"/>
  <c r="E507567" i="1"/>
  <c r="E507566" i="1"/>
  <c r="E507565" i="1"/>
  <c r="E507564" i="1"/>
  <c r="E507563" i="1"/>
  <c r="E507562" i="1"/>
  <c r="E507561" i="1"/>
  <c r="E507560" i="1"/>
  <c r="E507559" i="1"/>
  <c r="E507558" i="1"/>
  <c r="E507557" i="1"/>
  <c r="E507556" i="1"/>
  <c r="E507555" i="1"/>
  <c r="E507554" i="1"/>
  <c r="E507553" i="1"/>
  <c r="E507552" i="1"/>
  <c r="E507551" i="1"/>
  <c r="E507550" i="1"/>
  <c r="E507549" i="1"/>
  <c r="E507548" i="1"/>
  <c r="E507547" i="1"/>
  <c r="E507546" i="1"/>
  <c r="E507545" i="1"/>
  <c r="E507544" i="1"/>
  <c r="E507543" i="1"/>
  <c r="E507542" i="1"/>
  <c r="E507541" i="1"/>
  <c r="E507540" i="1"/>
  <c r="E507539" i="1"/>
  <c r="E507538" i="1"/>
  <c r="E507537" i="1"/>
  <c r="E507536" i="1"/>
  <c r="E507535" i="1"/>
  <c r="E507534" i="1"/>
  <c r="E507533" i="1"/>
  <c r="E507532" i="1"/>
  <c r="E507531" i="1"/>
  <c r="E507530" i="1"/>
  <c r="E507529" i="1"/>
  <c r="E507528" i="1"/>
  <c r="E507527" i="1"/>
  <c r="E507526" i="1"/>
  <c r="E507525" i="1"/>
  <c r="E507524" i="1"/>
  <c r="E507523" i="1"/>
  <c r="E507522" i="1"/>
  <c r="E507521" i="1"/>
  <c r="E507520" i="1"/>
  <c r="E507519" i="1"/>
  <c r="E507518" i="1"/>
  <c r="E507517" i="1"/>
  <c r="E507516" i="1"/>
  <c r="E507515" i="1"/>
  <c r="E507514" i="1"/>
  <c r="E507513" i="1"/>
  <c r="E507512" i="1"/>
  <c r="E507511" i="1"/>
  <c r="E507510" i="1"/>
  <c r="E507509" i="1"/>
  <c r="E507508" i="1"/>
  <c r="E507507" i="1"/>
  <c r="E507506" i="1"/>
  <c r="E507505" i="1"/>
  <c r="E507504" i="1"/>
  <c r="E507503" i="1"/>
  <c r="E507502" i="1"/>
  <c r="E507501" i="1"/>
  <c r="E507500" i="1"/>
  <c r="E507499" i="1"/>
  <c r="E507498" i="1"/>
  <c r="E507497" i="1"/>
  <c r="E507496" i="1"/>
  <c r="E507495" i="1"/>
  <c r="E507494" i="1"/>
  <c r="E507493" i="1"/>
  <c r="E507492" i="1"/>
  <c r="E507491" i="1"/>
  <c r="E507490" i="1"/>
  <c r="E507489" i="1"/>
  <c r="E507488" i="1"/>
  <c r="E507487" i="1"/>
  <c r="E507486" i="1"/>
  <c r="E507485" i="1"/>
  <c r="E507484" i="1"/>
  <c r="E507483" i="1"/>
  <c r="E507482" i="1"/>
  <c r="E507481" i="1"/>
  <c r="E507480" i="1"/>
  <c r="E507479" i="1"/>
  <c r="E507478" i="1"/>
  <c r="E507477" i="1"/>
  <c r="E507476" i="1"/>
  <c r="E507475" i="1"/>
  <c r="E507474" i="1"/>
  <c r="E507473" i="1"/>
  <c r="E507472" i="1"/>
  <c r="E507471" i="1"/>
  <c r="E507470" i="1"/>
  <c r="E507469" i="1"/>
  <c r="E507468" i="1"/>
  <c r="E507467" i="1"/>
  <c r="E507466" i="1"/>
  <c r="E507465" i="1"/>
  <c r="E507464" i="1"/>
  <c r="E507463" i="1"/>
  <c r="E507462" i="1"/>
  <c r="E507461" i="1"/>
  <c r="E507460" i="1"/>
  <c r="E507459" i="1"/>
  <c r="E507458" i="1"/>
  <c r="E507457" i="1"/>
  <c r="E507456" i="1"/>
  <c r="E507455" i="1"/>
  <c r="E507454" i="1"/>
  <c r="E507453" i="1"/>
  <c r="E507452" i="1"/>
  <c r="E507451" i="1"/>
  <c r="E507450" i="1"/>
  <c r="E507449" i="1"/>
  <c r="E507448" i="1"/>
  <c r="E507447" i="1"/>
  <c r="E507446" i="1"/>
  <c r="E507445" i="1"/>
  <c r="E507444" i="1"/>
  <c r="E507443" i="1"/>
  <c r="E507442" i="1"/>
  <c r="E507441" i="1"/>
  <c r="E507440" i="1"/>
  <c r="E507439" i="1"/>
  <c r="E507438" i="1"/>
  <c r="E507437" i="1"/>
  <c r="E507436" i="1"/>
  <c r="E507435" i="1"/>
  <c r="E507434" i="1"/>
  <c r="E507433" i="1"/>
  <c r="E507432" i="1"/>
  <c r="E507431" i="1"/>
  <c r="E507430" i="1"/>
  <c r="E507429" i="1"/>
  <c r="E507428" i="1"/>
  <c r="E507427" i="1"/>
  <c r="E507426" i="1"/>
  <c r="E507425" i="1"/>
  <c r="E507424" i="1"/>
  <c r="E507423" i="1"/>
  <c r="E507422" i="1"/>
  <c r="E507421" i="1"/>
  <c r="E507420" i="1"/>
  <c r="E507419" i="1"/>
  <c r="E507418" i="1"/>
  <c r="E507417" i="1"/>
  <c r="E507416" i="1"/>
  <c r="E507415" i="1"/>
  <c r="E507414" i="1"/>
  <c r="E507413" i="1"/>
  <c r="E507412" i="1"/>
  <c r="E507411" i="1"/>
  <c r="E507410" i="1"/>
  <c r="E507409" i="1"/>
  <c r="E507408" i="1"/>
  <c r="E507407" i="1"/>
  <c r="E507406" i="1"/>
  <c r="E507405" i="1"/>
  <c r="E507404" i="1"/>
  <c r="E507403" i="1"/>
  <c r="E507402" i="1"/>
  <c r="E507401" i="1"/>
  <c r="E507400" i="1"/>
  <c r="E507399" i="1"/>
  <c r="E507398" i="1"/>
  <c r="E507397" i="1"/>
  <c r="E507396" i="1"/>
  <c r="E507395" i="1"/>
  <c r="E507394" i="1"/>
  <c r="E507393" i="1"/>
  <c r="E507392" i="1"/>
  <c r="E507391" i="1"/>
  <c r="E507390" i="1"/>
  <c r="E507389" i="1"/>
  <c r="E507388" i="1"/>
  <c r="E507387" i="1"/>
  <c r="E507386" i="1"/>
  <c r="E507385" i="1"/>
  <c r="E507384" i="1"/>
  <c r="E507383" i="1"/>
  <c r="E507382" i="1"/>
  <c r="E507381" i="1"/>
  <c r="E507380" i="1"/>
  <c r="E507379" i="1"/>
  <c r="E507378" i="1"/>
  <c r="E507377" i="1"/>
  <c r="E507376" i="1"/>
  <c r="E507375" i="1"/>
  <c r="E507374" i="1"/>
  <c r="E507373" i="1"/>
  <c r="E507372" i="1"/>
  <c r="E507371" i="1"/>
  <c r="E507370" i="1"/>
  <c r="E507369" i="1"/>
  <c r="E507368" i="1"/>
  <c r="E507367" i="1"/>
  <c r="E507366" i="1"/>
  <c r="E507365" i="1"/>
  <c r="E507364" i="1"/>
  <c r="E507363" i="1"/>
  <c r="E507362" i="1"/>
  <c r="E507361" i="1"/>
  <c r="E507360" i="1"/>
  <c r="E507359" i="1"/>
  <c r="E507358" i="1"/>
  <c r="E507357" i="1"/>
  <c r="E507356" i="1"/>
  <c r="E507355" i="1"/>
  <c r="E507354" i="1"/>
  <c r="E507353" i="1"/>
  <c r="E507352" i="1"/>
  <c r="E507351" i="1"/>
  <c r="E507350" i="1"/>
  <c r="E507349" i="1"/>
  <c r="E507348" i="1"/>
  <c r="E507347" i="1"/>
  <c r="E507346" i="1"/>
  <c r="E507345" i="1"/>
  <c r="E507344" i="1"/>
  <c r="E507343" i="1"/>
  <c r="E507342" i="1"/>
  <c r="E507341" i="1"/>
  <c r="E507340" i="1"/>
  <c r="E507339" i="1"/>
  <c r="E507338" i="1"/>
  <c r="E507337" i="1"/>
  <c r="E507336" i="1"/>
  <c r="E507335" i="1"/>
  <c r="E507334" i="1"/>
  <c r="E507333" i="1"/>
  <c r="E507332" i="1"/>
  <c r="E507331" i="1"/>
  <c r="E507330" i="1"/>
  <c r="E507329" i="1"/>
  <c r="E507328" i="1"/>
  <c r="E507327" i="1"/>
  <c r="E507326" i="1"/>
  <c r="E507325" i="1"/>
  <c r="E507324" i="1"/>
  <c r="E507323" i="1"/>
  <c r="E507322" i="1"/>
  <c r="E507321" i="1"/>
  <c r="E507320" i="1"/>
  <c r="E507319" i="1"/>
  <c r="E507318" i="1"/>
  <c r="E507317" i="1"/>
  <c r="E507316" i="1"/>
  <c r="E507315" i="1"/>
  <c r="E507314" i="1"/>
  <c r="E507313" i="1"/>
  <c r="E507312" i="1"/>
  <c r="E507311" i="1"/>
  <c r="E507310" i="1"/>
  <c r="E507309" i="1"/>
  <c r="E507308" i="1"/>
  <c r="E507307" i="1"/>
  <c r="E507306" i="1"/>
  <c r="E507305" i="1"/>
  <c r="E507304" i="1"/>
  <c r="E507303" i="1"/>
  <c r="E507302" i="1"/>
  <c r="E507301" i="1"/>
  <c r="E507300" i="1"/>
  <c r="E507299" i="1"/>
  <c r="E507298" i="1"/>
  <c r="E507297" i="1"/>
  <c r="E507296" i="1"/>
  <c r="E507295" i="1"/>
  <c r="E507294" i="1"/>
  <c r="E507293" i="1"/>
  <c r="E507292" i="1"/>
  <c r="E507291" i="1"/>
  <c r="E507290" i="1"/>
  <c r="E507289" i="1"/>
  <c r="E507288" i="1"/>
  <c r="E507287" i="1"/>
  <c r="E507286" i="1"/>
  <c r="E507285" i="1"/>
  <c r="E507284" i="1"/>
  <c r="E507283" i="1"/>
  <c r="E507282" i="1"/>
  <c r="E507281" i="1"/>
  <c r="E507280" i="1"/>
  <c r="E507279" i="1"/>
  <c r="E507278" i="1"/>
  <c r="E507277" i="1"/>
  <c r="E507276" i="1"/>
  <c r="E507275" i="1"/>
  <c r="E507274" i="1"/>
  <c r="E507273" i="1"/>
  <c r="E507272" i="1"/>
  <c r="E507271" i="1"/>
  <c r="E507270" i="1"/>
  <c r="E507269" i="1"/>
  <c r="E507268" i="1"/>
  <c r="E507267" i="1"/>
  <c r="E507266" i="1"/>
  <c r="E507265" i="1"/>
  <c r="E507264" i="1"/>
  <c r="E507263" i="1"/>
  <c r="E507262" i="1"/>
  <c r="E507261" i="1"/>
  <c r="E507260" i="1"/>
  <c r="E507259" i="1"/>
  <c r="E507258" i="1"/>
  <c r="E507257" i="1"/>
  <c r="E507256" i="1"/>
  <c r="E507255" i="1"/>
  <c r="E507254" i="1"/>
  <c r="E507253" i="1"/>
  <c r="E507252" i="1"/>
  <c r="E507251" i="1"/>
  <c r="E507250" i="1"/>
  <c r="E507249" i="1"/>
  <c r="E507248" i="1"/>
  <c r="E507247" i="1"/>
  <c r="E507246" i="1"/>
  <c r="E507245" i="1"/>
  <c r="E507244" i="1"/>
  <c r="E507243" i="1"/>
  <c r="E507242" i="1"/>
  <c r="E507241" i="1"/>
  <c r="E507240" i="1"/>
  <c r="E507239" i="1"/>
  <c r="E507238" i="1"/>
  <c r="E507237" i="1"/>
  <c r="E507236" i="1"/>
  <c r="E507235" i="1"/>
  <c r="E507234" i="1"/>
  <c r="E507233" i="1"/>
  <c r="E507232" i="1"/>
  <c r="E507231" i="1"/>
  <c r="E507230" i="1"/>
  <c r="E507229" i="1"/>
  <c r="E507228" i="1"/>
  <c r="E507227" i="1"/>
  <c r="E507226" i="1"/>
  <c r="E507225" i="1"/>
  <c r="E507224" i="1"/>
  <c r="E507223" i="1"/>
  <c r="E507222" i="1"/>
  <c r="E507221" i="1"/>
  <c r="E507220" i="1"/>
  <c r="E507219" i="1"/>
  <c r="E507218" i="1"/>
  <c r="E507217" i="1"/>
  <c r="E507216" i="1"/>
  <c r="E507215" i="1"/>
  <c r="E507214" i="1"/>
  <c r="E507213" i="1"/>
  <c r="E507212" i="1"/>
  <c r="E507211" i="1"/>
  <c r="E507210" i="1"/>
  <c r="E507209" i="1"/>
  <c r="E507208" i="1"/>
  <c r="E507207" i="1"/>
  <c r="E507206" i="1"/>
  <c r="E507205" i="1"/>
  <c r="E507204" i="1"/>
  <c r="E507203" i="1"/>
  <c r="E507202" i="1"/>
  <c r="E507201" i="1"/>
  <c r="E507200" i="1"/>
  <c r="E507199" i="1"/>
  <c r="E507198" i="1"/>
  <c r="E507197" i="1"/>
  <c r="E507196" i="1"/>
  <c r="E507195" i="1"/>
  <c r="E507194" i="1"/>
  <c r="E507193" i="1"/>
  <c r="E507192" i="1"/>
  <c r="E507191" i="1"/>
  <c r="E507190" i="1"/>
  <c r="E507189" i="1"/>
  <c r="E507188" i="1"/>
  <c r="E507187" i="1"/>
  <c r="E507186" i="1"/>
  <c r="E507185" i="1"/>
  <c r="E507184" i="1"/>
  <c r="E507183" i="1"/>
  <c r="E507182" i="1"/>
  <c r="E507181" i="1"/>
  <c r="E507180" i="1"/>
  <c r="E507179" i="1"/>
  <c r="E507178" i="1"/>
  <c r="E507177" i="1"/>
  <c r="E507176" i="1"/>
  <c r="E507175" i="1"/>
  <c r="E507174" i="1"/>
  <c r="E507173" i="1"/>
  <c r="E507172" i="1"/>
  <c r="E507171" i="1"/>
  <c r="E507170" i="1"/>
  <c r="E507169" i="1"/>
  <c r="E507168" i="1"/>
  <c r="E507167" i="1"/>
  <c r="E507166" i="1"/>
  <c r="E507165" i="1"/>
  <c r="E507164" i="1"/>
  <c r="E507163" i="1"/>
  <c r="E507162" i="1"/>
  <c r="E507161" i="1"/>
  <c r="E507160" i="1"/>
  <c r="E507159" i="1"/>
  <c r="E507158" i="1"/>
  <c r="E507157" i="1"/>
  <c r="E507156" i="1"/>
  <c r="E507155" i="1"/>
  <c r="E507154" i="1"/>
  <c r="E507153" i="1"/>
  <c r="E507152" i="1"/>
  <c r="E507151" i="1"/>
  <c r="E507150" i="1"/>
  <c r="E507149" i="1"/>
  <c r="E507148" i="1"/>
  <c r="E507147" i="1"/>
  <c r="E507146" i="1"/>
  <c r="E507145" i="1"/>
  <c r="E507144" i="1"/>
  <c r="E507143" i="1"/>
  <c r="E507142" i="1"/>
  <c r="E507141" i="1"/>
  <c r="E507140" i="1"/>
  <c r="E507139" i="1"/>
  <c r="E507138" i="1"/>
  <c r="E507137" i="1"/>
  <c r="E507136" i="1"/>
  <c r="E507135" i="1"/>
  <c r="E507134" i="1"/>
  <c r="E507133" i="1"/>
  <c r="E507132" i="1"/>
  <c r="E507131" i="1"/>
  <c r="E507130" i="1"/>
  <c r="E507129" i="1"/>
  <c r="E507128" i="1"/>
  <c r="E507127" i="1"/>
  <c r="E507126" i="1"/>
  <c r="E507125" i="1"/>
  <c r="E507124" i="1"/>
  <c r="E507123" i="1"/>
  <c r="E507122" i="1"/>
  <c r="E507121" i="1"/>
  <c r="E507120" i="1"/>
  <c r="E507119" i="1"/>
  <c r="E507118" i="1"/>
  <c r="E507117" i="1"/>
  <c r="E507116" i="1"/>
  <c r="E507115" i="1"/>
  <c r="E507114" i="1"/>
  <c r="E507113" i="1"/>
  <c r="E507112" i="1"/>
  <c r="E507111" i="1"/>
  <c r="E507110" i="1"/>
  <c r="E507109" i="1"/>
  <c r="E507108" i="1"/>
  <c r="E507107" i="1"/>
  <c r="E507106" i="1"/>
  <c r="E507105" i="1"/>
  <c r="E507104" i="1"/>
  <c r="E507103" i="1"/>
  <c r="E507102" i="1"/>
  <c r="E507101" i="1"/>
  <c r="E507100" i="1"/>
  <c r="E507099" i="1"/>
  <c r="E507098" i="1"/>
  <c r="E507097" i="1"/>
  <c r="E507096" i="1"/>
  <c r="E507095" i="1"/>
  <c r="E507094" i="1"/>
  <c r="E507093" i="1"/>
  <c r="E507092" i="1"/>
  <c r="E507091" i="1"/>
  <c r="E507090" i="1"/>
  <c r="E507089" i="1"/>
  <c r="E507088" i="1"/>
  <c r="E507087" i="1"/>
  <c r="E507086" i="1"/>
  <c r="E507085" i="1"/>
  <c r="E507084" i="1"/>
  <c r="E507083" i="1"/>
  <c r="E507082" i="1"/>
  <c r="E507081" i="1"/>
  <c r="E507080" i="1"/>
  <c r="E507079" i="1"/>
  <c r="E507078" i="1"/>
  <c r="E507077" i="1"/>
  <c r="E507076" i="1"/>
  <c r="E507075" i="1"/>
  <c r="E507074" i="1"/>
  <c r="E507073" i="1"/>
  <c r="E507072" i="1"/>
  <c r="E507071" i="1"/>
  <c r="E507070" i="1"/>
  <c r="E507069" i="1"/>
  <c r="E507068" i="1"/>
  <c r="E507067" i="1"/>
  <c r="E507066" i="1"/>
  <c r="E507065" i="1"/>
  <c r="E507064" i="1"/>
  <c r="E507063" i="1"/>
  <c r="E507062" i="1"/>
  <c r="E507061" i="1"/>
  <c r="E507060" i="1"/>
  <c r="E507059" i="1"/>
  <c r="E507058" i="1"/>
  <c r="E507057" i="1"/>
  <c r="E507056" i="1"/>
  <c r="E507055" i="1"/>
  <c r="E507054" i="1"/>
  <c r="E507053" i="1"/>
  <c r="E507052" i="1"/>
  <c r="E507051" i="1"/>
  <c r="E507050" i="1"/>
  <c r="E507049" i="1"/>
  <c r="E507048" i="1"/>
  <c r="E507047" i="1"/>
  <c r="E507046" i="1"/>
  <c r="E507045" i="1"/>
  <c r="E507044" i="1"/>
  <c r="E507043" i="1"/>
  <c r="E507042" i="1"/>
  <c r="E507041" i="1"/>
  <c r="E507040" i="1"/>
  <c r="E507039" i="1"/>
  <c r="E507038" i="1"/>
  <c r="E507037" i="1"/>
  <c r="E507036" i="1"/>
  <c r="E507035" i="1"/>
  <c r="E507034" i="1"/>
  <c r="E507033" i="1"/>
  <c r="E507032" i="1"/>
  <c r="E507031" i="1"/>
  <c r="E507030" i="1"/>
  <c r="E507029" i="1"/>
  <c r="E507028" i="1"/>
  <c r="E507027" i="1"/>
  <c r="E507026" i="1"/>
  <c r="E507025" i="1"/>
  <c r="E507024" i="1"/>
  <c r="E507023" i="1"/>
  <c r="E507022" i="1"/>
  <c r="E507021" i="1"/>
  <c r="E507020" i="1"/>
  <c r="E507019" i="1"/>
  <c r="E507018" i="1"/>
  <c r="E507017" i="1"/>
  <c r="E507016" i="1"/>
  <c r="E507015" i="1"/>
  <c r="E507014" i="1"/>
  <c r="E507013" i="1"/>
  <c r="E507012" i="1"/>
  <c r="E507011" i="1"/>
  <c r="E507010" i="1"/>
  <c r="E507009" i="1"/>
  <c r="E507008" i="1"/>
  <c r="E507007" i="1"/>
  <c r="E507006" i="1"/>
  <c r="E507005" i="1"/>
  <c r="E507004" i="1"/>
  <c r="E507003" i="1"/>
  <c r="E507002" i="1"/>
  <c r="E507001" i="1"/>
  <c r="E507000" i="1"/>
  <c r="E506999" i="1"/>
  <c r="E506998" i="1"/>
  <c r="E506997" i="1"/>
  <c r="E506996" i="1"/>
  <c r="E506995" i="1"/>
  <c r="E506994" i="1"/>
  <c r="E506993" i="1"/>
  <c r="E506992" i="1"/>
  <c r="E506991" i="1"/>
  <c r="E506990" i="1"/>
  <c r="E506989" i="1"/>
  <c r="E506988" i="1"/>
  <c r="E506987" i="1"/>
  <c r="E506986" i="1"/>
  <c r="E506985" i="1"/>
  <c r="E506984" i="1"/>
  <c r="E506983" i="1"/>
  <c r="E506982" i="1"/>
  <c r="E506981" i="1"/>
  <c r="E506980" i="1"/>
  <c r="E506979" i="1"/>
  <c r="E506978" i="1"/>
  <c r="E506977" i="1"/>
  <c r="E506976" i="1"/>
  <c r="E506975" i="1"/>
  <c r="E506974" i="1"/>
  <c r="E506973" i="1"/>
  <c r="E506972" i="1"/>
  <c r="E506971" i="1"/>
  <c r="E506970" i="1"/>
  <c r="E506969" i="1"/>
  <c r="E506968" i="1"/>
  <c r="E506967" i="1"/>
  <c r="E506966" i="1"/>
  <c r="E506965" i="1"/>
  <c r="E506964" i="1"/>
  <c r="E506963" i="1"/>
  <c r="E506962" i="1"/>
  <c r="E506961" i="1"/>
  <c r="E506960" i="1"/>
  <c r="E506959" i="1"/>
  <c r="E506958" i="1"/>
  <c r="E506957" i="1"/>
  <c r="E506956" i="1"/>
  <c r="E506955" i="1"/>
  <c r="E506954" i="1"/>
  <c r="E506953" i="1"/>
  <c r="E506952" i="1"/>
  <c r="E506951" i="1"/>
  <c r="E506950" i="1"/>
  <c r="E506949" i="1"/>
  <c r="E506948" i="1"/>
  <c r="E506947" i="1"/>
  <c r="E506946" i="1"/>
  <c r="E506945" i="1"/>
  <c r="E506944" i="1"/>
  <c r="E506943" i="1"/>
  <c r="E506942" i="1"/>
  <c r="E506941" i="1"/>
  <c r="E506940" i="1"/>
  <c r="E506939" i="1"/>
  <c r="E506938" i="1"/>
  <c r="E506937" i="1"/>
  <c r="E506936" i="1"/>
  <c r="E506935" i="1"/>
  <c r="E506934" i="1"/>
  <c r="E506933" i="1"/>
  <c r="E506932" i="1"/>
  <c r="E506931" i="1"/>
  <c r="E506930" i="1"/>
  <c r="E506929" i="1"/>
  <c r="E506928" i="1"/>
  <c r="E506927" i="1"/>
  <c r="E506926" i="1"/>
  <c r="E506925" i="1"/>
  <c r="E506924" i="1"/>
  <c r="E506923" i="1"/>
  <c r="E506922" i="1"/>
  <c r="E506921" i="1"/>
  <c r="E506920" i="1"/>
  <c r="E506919" i="1"/>
  <c r="E506918" i="1"/>
  <c r="E506917" i="1"/>
  <c r="E506916" i="1"/>
  <c r="E506915" i="1"/>
  <c r="E506914" i="1"/>
  <c r="E506913" i="1"/>
  <c r="E506912" i="1"/>
  <c r="E506911" i="1"/>
  <c r="E506910" i="1"/>
  <c r="E506909" i="1"/>
  <c r="E506908" i="1"/>
  <c r="E506907" i="1"/>
  <c r="E506906" i="1"/>
  <c r="E506905" i="1"/>
  <c r="E506904" i="1"/>
  <c r="E506903" i="1"/>
  <c r="E506902" i="1"/>
  <c r="E506901" i="1"/>
  <c r="E506900" i="1"/>
  <c r="E506899" i="1"/>
  <c r="E506898" i="1"/>
  <c r="E506897" i="1"/>
  <c r="E506896" i="1"/>
  <c r="E506895" i="1"/>
  <c r="E506894" i="1"/>
  <c r="E506893" i="1"/>
  <c r="E506892" i="1"/>
  <c r="E506891" i="1"/>
  <c r="E506890" i="1"/>
  <c r="E506889" i="1"/>
  <c r="E506888" i="1"/>
  <c r="E506887" i="1"/>
  <c r="E506886" i="1"/>
  <c r="E506885" i="1"/>
  <c r="E506884" i="1"/>
  <c r="E506883" i="1"/>
  <c r="E506882" i="1"/>
  <c r="E506881" i="1"/>
  <c r="E506880" i="1"/>
  <c r="E506879" i="1"/>
  <c r="E506878" i="1"/>
  <c r="E506877" i="1"/>
  <c r="E506876" i="1"/>
  <c r="E506875" i="1"/>
  <c r="E506874" i="1"/>
  <c r="E506873" i="1"/>
  <c r="E506872" i="1"/>
  <c r="E506871" i="1"/>
  <c r="E506870" i="1"/>
  <c r="E506869" i="1"/>
  <c r="E506868" i="1"/>
  <c r="E506867" i="1"/>
  <c r="E506866" i="1"/>
  <c r="E506865" i="1"/>
  <c r="E506864" i="1"/>
  <c r="E506863" i="1"/>
  <c r="E506862" i="1"/>
  <c r="E506861" i="1"/>
  <c r="E506860" i="1"/>
  <c r="E506859" i="1"/>
  <c r="E506858" i="1"/>
  <c r="E506857" i="1"/>
  <c r="E506856" i="1"/>
  <c r="E506855" i="1"/>
  <c r="E506854" i="1"/>
  <c r="E506853" i="1"/>
  <c r="E506852" i="1"/>
  <c r="E506851" i="1"/>
  <c r="E506850" i="1"/>
  <c r="E506849" i="1"/>
  <c r="E506848" i="1"/>
  <c r="E506847" i="1"/>
  <c r="E506846" i="1"/>
  <c r="E506845" i="1"/>
  <c r="E506844" i="1"/>
  <c r="E506843" i="1"/>
  <c r="E506842" i="1"/>
  <c r="E506841" i="1"/>
  <c r="E506840" i="1"/>
  <c r="E506839" i="1"/>
  <c r="E506838" i="1"/>
  <c r="E506837" i="1"/>
  <c r="E506836" i="1"/>
  <c r="E506835" i="1"/>
  <c r="E506834" i="1"/>
  <c r="E506833" i="1"/>
  <c r="E506832" i="1"/>
  <c r="E506831" i="1"/>
  <c r="E506830" i="1"/>
  <c r="E506829" i="1"/>
  <c r="E506828" i="1"/>
  <c r="E506827" i="1"/>
  <c r="E506826" i="1"/>
  <c r="E506825" i="1"/>
  <c r="E506824" i="1"/>
  <c r="E506823" i="1"/>
  <c r="E506822" i="1"/>
  <c r="E506821" i="1"/>
  <c r="E506820" i="1"/>
  <c r="E506819" i="1"/>
  <c r="E506818" i="1"/>
  <c r="E506817" i="1"/>
  <c r="E506816" i="1"/>
  <c r="E506815" i="1"/>
  <c r="E506814" i="1"/>
  <c r="E506813" i="1"/>
  <c r="E506812" i="1"/>
  <c r="E506811" i="1"/>
  <c r="E506810" i="1"/>
  <c r="E506809" i="1"/>
  <c r="E506808" i="1"/>
  <c r="E506807" i="1"/>
  <c r="E506806" i="1"/>
  <c r="E506805" i="1"/>
  <c r="E506804" i="1"/>
  <c r="E506803" i="1"/>
  <c r="E506802" i="1"/>
  <c r="E506801" i="1"/>
  <c r="E506800" i="1"/>
  <c r="E506799" i="1"/>
  <c r="E506798" i="1"/>
  <c r="E506797" i="1"/>
  <c r="E506796" i="1"/>
  <c r="E506795" i="1"/>
  <c r="E506794" i="1"/>
  <c r="E506793" i="1"/>
  <c r="E506792" i="1"/>
  <c r="E506791" i="1"/>
  <c r="E506790" i="1"/>
  <c r="E506789" i="1"/>
  <c r="E506788" i="1"/>
  <c r="E506787" i="1"/>
  <c r="E506786" i="1"/>
  <c r="E506785" i="1"/>
  <c r="E506784" i="1"/>
  <c r="E506783" i="1"/>
  <c r="E506782" i="1"/>
  <c r="E506781" i="1"/>
  <c r="E506780" i="1"/>
  <c r="E506779" i="1"/>
  <c r="E506778" i="1"/>
  <c r="E506777" i="1"/>
  <c r="E506776" i="1"/>
  <c r="E506775" i="1"/>
  <c r="E506774" i="1"/>
  <c r="E506773" i="1"/>
  <c r="E506772" i="1"/>
  <c r="E506771" i="1"/>
  <c r="E506770" i="1"/>
  <c r="E506769" i="1"/>
  <c r="E506768" i="1"/>
  <c r="E506767" i="1"/>
  <c r="E506766" i="1"/>
  <c r="E506765" i="1"/>
  <c r="E506764" i="1"/>
  <c r="E506763" i="1"/>
  <c r="E506762" i="1"/>
  <c r="E506761" i="1"/>
  <c r="E506760" i="1"/>
  <c r="E506759" i="1"/>
  <c r="E506758" i="1"/>
  <c r="E506757" i="1"/>
  <c r="E506756" i="1"/>
  <c r="E506755" i="1"/>
  <c r="E506754" i="1"/>
  <c r="E506753" i="1"/>
  <c r="E506752" i="1"/>
  <c r="E506751" i="1"/>
  <c r="E506750" i="1"/>
  <c r="E506749" i="1"/>
  <c r="E506748" i="1"/>
  <c r="E506747" i="1"/>
  <c r="E506746" i="1"/>
  <c r="E506745" i="1"/>
  <c r="E506744" i="1"/>
  <c r="E506743" i="1"/>
  <c r="E506742" i="1"/>
  <c r="E506741" i="1"/>
  <c r="E506740" i="1"/>
  <c r="E506739" i="1"/>
  <c r="E506738" i="1"/>
  <c r="E506737" i="1"/>
  <c r="E506736" i="1"/>
  <c r="E506735" i="1"/>
  <c r="E506734" i="1"/>
  <c r="E506733" i="1"/>
  <c r="E506732" i="1"/>
  <c r="E506731" i="1"/>
  <c r="E506730" i="1"/>
  <c r="E506729" i="1"/>
  <c r="E506728" i="1"/>
  <c r="E506727" i="1"/>
  <c r="E506726" i="1"/>
  <c r="E506725" i="1"/>
  <c r="E506724" i="1"/>
  <c r="E506723" i="1"/>
  <c r="E506722" i="1"/>
  <c r="E506721" i="1"/>
  <c r="E506720" i="1"/>
  <c r="E506719" i="1"/>
  <c r="E506718" i="1"/>
  <c r="E506717" i="1"/>
  <c r="E506716" i="1"/>
  <c r="E506715" i="1"/>
  <c r="E506714" i="1"/>
  <c r="E506713" i="1"/>
  <c r="E506712" i="1"/>
  <c r="E506711" i="1"/>
  <c r="E506710" i="1"/>
  <c r="E506709" i="1"/>
  <c r="E506708" i="1"/>
  <c r="E506707" i="1"/>
  <c r="E506706" i="1"/>
  <c r="E506705" i="1"/>
  <c r="E506704" i="1"/>
  <c r="E506703" i="1"/>
  <c r="E506702" i="1"/>
  <c r="E506701" i="1"/>
  <c r="E506700" i="1"/>
  <c r="E506699" i="1"/>
  <c r="E506698" i="1"/>
  <c r="E506697" i="1"/>
  <c r="E506696" i="1"/>
  <c r="E506695" i="1"/>
  <c r="E506694" i="1"/>
  <c r="E506693" i="1"/>
  <c r="E506692" i="1"/>
  <c r="E506691" i="1"/>
  <c r="E506690" i="1"/>
  <c r="E506689" i="1"/>
  <c r="E506688" i="1"/>
  <c r="E506687" i="1"/>
  <c r="E506686" i="1"/>
  <c r="E506685" i="1"/>
  <c r="E506684" i="1"/>
  <c r="E506683" i="1"/>
  <c r="E506682" i="1"/>
  <c r="E506681" i="1"/>
  <c r="E506680" i="1"/>
  <c r="E506679" i="1"/>
  <c r="E506678" i="1"/>
  <c r="E506677" i="1"/>
  <c r="E506676" i="1"/>
  <c r="E506675" i="1"/>
  <c r="E506674" i="1"/>
  <c r="E506673" i="1"/>
  <c r="E506672" i="1"/>
  <c r="E506671" i="1"/>
  <c r="E506670" i="1"/>
  <c r="E506669" i="1"/>
  <c r="E506668" i="1"/>
  <c r="E506667" i="1"/>
  <c r="E506666" i="1"/>
  <c r="E506665" i="1"/>
  <c r="E506664" i="1"/>
  <c r="E506663" i="1"/>
  <c r="E506662" i="1"/>
  <c r="E506661" i="1"/>
  <c r="E506660" i="1"/>
  <c r="E506659" i="1"/>
  <c r="E506658" i="1"/>
  <c r="E506657" i="1"/>
  <c r="E506656" i="1"/>
  <c r="E506655" i="1"/>
  <c r="E506654" i="1"/>
  <c r="E506653" i="1"/>
  <c r="E506652" i="1"/>
  <c r="E506651" i="1"/>
  <c r="E506650" i="1"/>
  <c r="E506649" i="1"/>
  <c r="E506648" i="1"/>
  <c r="E506647" i="1"/>
  <c r="E506646" i="1"/>
  <c r="E506645" i="1"/>
  <c r="E506644" i="1"/>
  <c r="E506643" i="1"/>
  <c r="E506642" i="1"/>
  <c r="E506641" i="1"/>
  <c r="E506640" i="1"/>
  <c r="E506639" i="1"/>
  <c r="E506638" i="1"/>
  <c r="E506637" i="1"/>
  <c r="E506636" i="1"/>
  <c r="E506635" i="1"/>
  <c r="E506634" i="1"/>
  <c r="E506633" i="1"/>
  <c r="E506632" i="1"/>
  <c r="E506631" i="1"/>
  <c r="E506630" i="1"/>
  <c r="E506629" i="1"/>
  <c r="E506628" i="1"/>
  <c r="E506627" i="1"/>
  <c r="E506626" i="1"/>
  <c r="E506625" i="1"/>
  <c r="E506624" i="1"/>
  <c r="E506623" i="1"/>
  <c r="E506622" i="1"/>
  <c r="E506621" i="1"/>
  <c r="E506620" i="1"/>
  <c r="E506619" i="1"/>
  <c r="E506618" i="1"/>
  <c r="E506617" i="1"/>
  <c r="E506616" i="1"/>
  <c r="E506615" i="1"/>
  <c r="E506614" i="1"/>
  <c r="E506613" i="1"/>
  <c r="E506612" i="1"/>
  <c r="E506611" i="1"/>
  <c r="E506610" i="1"/>
  <c r="E506609" i="1"/>
  <c r="E506608" i="1"/>
  <c r="E506607" i="1"/>
  <c r="E506606" i="1"/>
  <c r="E506605" i="1"/>
  <c r="E506604" i="1"/>
  <c r="E506603" i="1"/>
  <c r="E506602" i="1"/>
  <c r="E506601" i="1"/>
  <c r="E506600" i="1"/>
  <c r="E506599" i="1"/>
  <c r="E506598" i="1"/>
  <c r="E506597" i="1"/>
  <c r="E506596" i="1"/>
  <c r="E506595" i="1"/>
  <c r="E506594" i="1"/>
  <c r="E506593" i="1"/>
  <c r="E506592" i="1"/>
  <c r="E506591" i="1"/>
  <c r="E506590" i="1"/>
  <c r="E506589" i="1"/>
  <c r="E506588" i="1"/>
  <c r="E506587" i="1"/>
  <c r="E506586" i="1"/>
  <c r="E506585" i="1"/>
  <c r="E506584" i="1"/>
  <c r="E506583" i="1"/>
  <c r="E506582" i="1"/>
  <c r="E506581" i="1"/>
  <c r="E506580" i="1"/>
  <c r="E506579" i="1"/>
  <c r="E506578" i="1"/>
  <c r="E506577" i="1"/>
  <c r="E506576" i="1"/>
  <c r="E506575" i="1"/>
  <c r="E506574" i="1"/>
  <c r="E506573" i="1"/>
  <c r="E506572" i="1"/>
  <c r="E506571" i="1"/>
  <c r="E506570" i="1"/>
  <c r="E506569" i="1"/>
  <c r="E506568" i="1"/>
  <c r="E506567" i="1"/>
  <c r="E506566" i="1"/>
  <c r="E506565" i="1"/>
  <c r="E506564" i="1"/>
  <c r="E506563" i="1"/>
  <c r="E506562" i="1"/>
  <c r="E506561" i="1"/>
  <c r="E506560" i="1"/>
  <c r="E506559" i="1"/>
  <c r="E506558" i="1"/>
  <c r="E506557" i="1"/>
  <c r="E506556" i="1"/>
  <c r="E506555" i="1"/>
  <c r="E506554" i="1"/>
  <c r="E506553" i="1"/>
  <c r="E506552" i="1"/>
  <c r="E506551" i="1"/>
  <c r="E506550" i="1"/>
  <c r="E506549" i="1"/>
  <c r="E506548" i="1"/>
  <c r="E506547" i="1"/>
  <c r="E506546" i="1"/>
  <c r="E506545" i="1"/>
  <c r="E506544" i="1"/>
  <c r="E506543" i="1"/>
  <c r="E506542" i="1"/>
  <c r="E506541" i="1"/>
  <c r="E506540" i="1"/>
  <c r="E506539" i="1"/>
  <c r="E506538" i="1"/>
  <c r="E506537" i="1"/>
  <c r="E506536" i="1"/>
  <c r="E506535" i="1"/>
  <c r="E506534" i="1"/>
  <c r="E506533" i="1"/>
  <c r="E506532" i="1"/>
  <c r="E506531" i="1"/>
  <c r="E506530" i="1"/>
  <c r="E506529" i="1"/>
  <c r="E506528" i="1"/>
  <c r="E506527" i="1"/>
  <c r="E506526" i="1"/>
  <c r="E506525" i="1"/>
  <c r="E506524" i="1"/>
  <c r="E506523" i="1"/>
  <c r="E506522" i="1"/>
  <c r="E506521" i="1"/>
  <c r="E506520" i="1"/>
  <c r="E506519" i="1"/>
  <c r="E506518" i="1"/>
  <c r="E506517" i="1"/>
  <c r="E506516" i="1"/>
  <c r="E506515" i="1"/>
  <c r="E506514" i="1"/>
  <c r="E506513" i="1"/>
  <c r="E506512" i="1"/>
  <c r="E506511" i="1"/>
  <c r="E506510" i="1"/>
  <c r="E506509" i="1"/>
  <c r="E506508" i="1"/>
  <c r="E506507" i="1"/>
  <c r="E506506" i="1"/>
  <c r="E506505" i="1"/>
  <c r="E506504" i="1"/>
  <c r="E506503" i="1"/>
  <c r="E506502" i="1"/>
  <c r="E506501" i="1"/>
  <c r="E506500" i="1"/>
  <c r="E506499" i="1"/>
  <c r="E506498" i="1"/>
  <c r="E506497" i="1"/>
  <c r="E506496" i="1"/>
  <c r="E506495" i="1"/>
  <c r="E506494" i="1"/>
  <c r="E506493" i="1"/>
  <c r="E506492" i="1"/>
  <c r="E506491" i="1"/>
  <c r="E506490" i="1"/>
  <c r="E506489" i="1"/>
  <c r="E506488" i="1"/>
  <c r="E506487" i="1"/>
  <c r="E506486" i="1"/>
  <c r="E506485" i="1"/>
  <c r="E506484" i="1"/>
  <c r="E506483" i="1"/>
  <c r="E506482" i="1"/>
  <c r="E506481" i="1"/>
  <c r="E506480" i="1"/>
  <c r="E506479" i="1"/>
  <c r="E506478" i="1"/>
  <c r="E506477" i="1"/>
  <c r="E506476" i="1"/>
  <c r="E506475" i="1"/>
  <c r="E506474" i="1"/>
  <c r="E506473" i="1"/>
  <c r="E506472" i="1"/>
  <c r="E506471" i="1"/>
  <c r="E506470" i="1"/>
  <c r="E506469" i="1"/>
  <c r="E506468" i="1"/>
  <c r="E506467" i="1"/>
  <c r="E506466" i="1"/>
  <c r="E506465" i="1"/>
  <c r="E506464" i="1"/>
  <c r="E506463" i="1"/>
  <c r="E506462" i="1"/>
  <c r="E506461" i="1"/>
  <c r="E506460" i="1"/>
  <c r="E506459" i="1"/>
  <c r="E506458" i="1"/>
  <c r="E506457" i="1"/>
  <c r="E506456" i="1"/>
  <c r="E506455" i="1"/>
  <c r="E506454" i="1"/>
  <c r="E506453" i="1"/>
  <c r="E506452" i="1"/>
  <c r="E506451" i="1"/>
  <c r="E506450" i="1"/>
  <c r="E506449" i="1"/>
  <c r="E506448" i="1"/>
  <c r="E506447" i="1"/>
  <c r="E506446" i="1"/>
  <c r="E506445" i="1"/>
  <c r="E506444" i="1"/>
  <c r="E506443" i="1"/>
  <c r="E506442" i="1"/>
  <c r="E506441" i="1"/>
  <c r="E506440" i="1"/>
  <c r="E506439" i="1"/>
  <c r="E506438" i="1"/>
  <c r="E506437" i="1"/>
  <c r="E506436" i="1"/>
  <c r="E506435" i="1"/>
  <c r="E506434" i="1"/>
  <c r="E506433" i="1"/>
  <c r="E506432" i="1"/>
  <c r="E506431" i="1"/>
  <c r="E506430" i="1"/>
  <c r="E506429" i="1"/>
  <c r="E506428" i="1"/>
  <c r="E506427" i="1"/>
  <c r="E506426" i="1"/>
  <c r="E506425" i="1"/>
  <c r="E506424" i="1"/>
  <c r="E506423" i="1"/>
  <c r="E506422" i="1"/>
  <c r="E506421" i="1"/>
  <c r="E506420" i="1"/>
  <c r="E506419" i="1"/>
  <c r="E506418" i="1"/>
  <c r="E506417" i="1"/>
  <c r="E506416" i="1"/>
  <c r="E506415" i="1"/>
  <c r="E506414" i="1"/>
  <c r="E506413" i="1"/>
  <c r="E506412" i="1"/>
  <c r="E506411" i="1"/>
  <c r="E506410" i="1"/>
  <c r="E506409" i="1"/>
  <c r="E506408" i="1"/>
  <c r="E506407" i="1"/>
  <c r="E506406" i="1"/>
  <c r="E506405" i="1"/>
  <c r="E506404" i="1"/>
  <c r="E506403" i="1"/>
  <c r="E506402" i="1"/>
  <c r="E506401" i="1"/>
  <c r="E506400" i="1"/>
  <c r="E506399" i="1"/>
  <c r="E506398" i="1"/>
  <c r="E506397" i="1"/>
  <c r="E506396" i="1"/>
  <c r="E506395" i="1"/>
  <c r="E506394" i="1"/>
  <c r="E506393" i="1"/>
  <c r="E506392" i="1"/>
  <c r="E506391" i="1"/>
  <c r="E506390" i="1"/>
  <c r="E506389" i="1"/>
  <c r="E506388" i="1"/>
  <c r="E506387" i="1"/>
  <c r="E506386" i="1"/>
  <c r="E506385" i="1"/>
  <c r="E506384" i="1"/>
  <c r="E506383" i="1"/>
  <c r="E506382" i="1"/>
  <c r="E506381" i="1"/>
  <c r="E506380" i="1"/>
  <c r="E506379" i="1"/>
  <c r="E506378" i="1"/>
  <c r="E506377" i="1"/>
  <c r="E506376" i="1"/>
  <c r="E506375" i="1"/>
  <c r="E506374" i="1"/>
  <c r="E506373" i="1"/>
  <c r="E506372" i="1"/>
  <c r="E506371" i="1"/>
  <c r="E506370" i="1"/>
  <c r="E506369" i="1"/>
  <c r="E506368" i="1"/>
  <c r="E506367" i="1"/>
  <c r="E506366" i="1"/>
  <c r="E506365" i="1"/>
  <c r="E506364" i="1"/>
  <c r="E506363" i="1"/>
  <c r="E506362" i="1"/>
  <c r="E506361" i="1"/>
  <c r="E506360" i="1"/>
  <c r="E506359" i="1"/>
  <c r="E506358" i="1"/>
  <c r="E506357" i="1"/>
  <c r="E506356" i="1"/>
  <c r="E506355" i="1"/>
  <c r="E506354" i="1"/>
  <c r="E506353" i="1"/>
  <c r="E506352" i="1"/>
  <c r="E506351" i="1"/>
  <c r="E506350" i="1"/>
  <c r="E506349" i="1"/>
  <c r="E506348" i="1"/>
  <c r="E506347" i="1"/>
  <c r="E506346" i="1"/>
  <c r="E506345" i="1"/>
  <c r="E506344" i="1"/>
  <c r="E506343" i="1"/>
  <c r="E506342" i="1"/>
  <c r="E506341" i="1"/>
  <c r="E506340" i="1"/>
  <c r="E506339" i="1"/>
  <c r="E506338" i="1"/>
  <c r="E506337" i="1"/>
  <c r="E506336" i="1"/>
  <c r="E506335" i="1"/>
  <c r="E506334" i="1"/>
  <c r="E506333" i="1"/>
  <c r="E506332" i="1"/>
  <c r="E506331" i="1"/>
  <c r="E506330" i="1"/>
  <c r="E506329" i="1"/>
  <c r="E506328" i="1"/>
  <c r="E506327" i="1"/>
  <c r="E506326" i="1"/>
  <c r="E506325" i="1"/>
  <c r="E506324" i="1"/>
  <c r="E506323" i="1"/>
  <c r="E506322" i="1"/>
  <c r="E506321" i="1"/>
  <c r="E506320" i="1"/>
  <c r="E506319" i="1"/>
  <c r="E506318" i="1"/>
  <c r="E506317" i="1"/>
  <c r="E506316" i="1"/>
  <c r="E506315" i="1"/>
  <c r="E506314" i="1"/>
  <c r="E506313" i="1"/>
  <c r="E506312" i="1"/>
  <c r="E506311" i="1"/>
  <c r="E506310" i="1"/>
  <c r="E506309" i="1"/>
  <c r="E506308" i="1"/>
  <c r="E506307" i="1"/>
  <c r="E506306" i="1"/>
  <c r="E506305" i="1"/>
  <c r="E506304" i="1"/>
  <c r="E506303" i="1"/>
  <c r="E506302" i="1"/>
  <c r="E506301" i="1"/>
  <c r="E506300" i="1"/>
  <c r="E506299" i="1"/>
  <c r="E506298" i="1"/>
  <c r="E506297" i="1"/>
  <c r="E506296" i="1"/>
  <c r="E506295" i="1"/>
  <c r="E506294" i="1"/>
  <c r="E506293" i="1"/>
  <c r="E506292" i="1"/>
  <c r="E506291" i="1"/>
  <c r="E506290" i="1"/>
  <c r="E506289" i="1"/>
  <c r="E506288" i="1"/>
  <c r="E506287" i="1"/>
  <c r="E506286" i="1"/>
  <c r="E506285" i="1"/>
  <c r="E506284" i="1"/>
  <c r="E506283" i="1"/>
  <c r="E506282" i="1"/>
  <c r="E506281" i="1"/>
  <c r="E506280" i="1"/>
  <c r="E506279" i="1"/>
  <c r="E506278" i="1"/>
  <c r="E506277" i="1"/>
  <c r="E506276" i="1"/>
  <c r="E506275" i="1"/>
  <c r="E506274" i="1"/>
  <c r="E506273" i="1"/>
  <c r="E506272" i="1"/>
  <c r="E506271" i="1"/>
  <c r="E506270" i="1"/>
  <c r="E506269" i="1"/>
  <c r="E506268" i="1"/>
  <c r="E506267" i="1"/>
  <c r="E506266" i="1"/>
  <c r="E506265" i="1"/>
  <c r="E506264" i="1"/>
  <c r="E506263" i="1"/>
  <c r="E506262" i="1"/>
  <c r="E506261" i="1"/>
  <c r="E506260" i="1"/>
  <c r="E506259" i="1"/>
  <c r="E506258" i="1"/>
  <c r="E506257" i="1"/>
  <c r="E506256" i="1"/>
  <c r="E506255" i="1"/>
  <c r="E506254" i="1"/>
  <c r="E506253" i="1"/>
  <c r="E506252" i="1"/>
  <c r="E506251" i="1"/>
  <c r="E506250" i="1"/>
  <c r="E506249" i="1"/>
  <c r="E506248" i="1"/>
  <c r="E506247" i="1"/>
  <c r="E506246" i="1"/>
  <c r="E506245" i="1"/>
  <c r="E506244" i="1"/>
  <c r="E506243" i="1"/>
  <c r="E506242" i="1"/>
  <c r="E506241" i="1"/>
  <c r="E506240" i="1"/>
  <c r="E506239" i="1"/>
  <c r="E506238" i="1"/>
  <c r="E506237" i="1"/>
  <c r="E506236" i="1"/>
  <c r="E506235" i="1"/>
  <c r="E506234" i="1"/>
  <c r="E506233" i="1"/>
  <c r="E506232" i="1"/>
  <c r="E506231" i="1"/>
  <c r="E506230" i="1"/>
  <c r="E506229" i="1"/>
  <c r="E506228" i="1"/>
  <c r="E506227" i="1"/>
  <c r="E506226" i="1"/>
  <c r="E506225" i="1"/>
  <c r="E506224" i="1"/>
  <c r="E506223" i="1"/>
  <c r="E506222" i="1"/>
  <c r="E506221" i="1"/>
  <c r="E506220" i="1"/>
  <c r="E506219" i="1"/>
  <c r="E506218" i="1"/>
  <c r="E506217" i="1"/>
  <c r="E506216" i="1"/>
  <c r="E506215" i="1"/>
  <c r="E506214" i="1"/>
  <c r="E506213" i="1"/>
  <c r="E506212" i="1"/>
  <c r="E506211" i="1"/>
  <c r="E506210" i="1"/>
  <c r="E506209" i="1"/>
  <c r="E506208" i="1"/>
  <c r="E506207" i="1"/>
  <c r="E506206" i="1"/>
  <c r="E506205" i="1"/>
  <c r="E506204" i="1"/>
  <c r="E506203" i="1"/>
  <c r="E506202" i="1"/>
  <c r="E506201" i="1"/>
  <c r="E506200" i="1"/>
  <c r="E506199" i="1"/>
  <c r="E506198" i="1"/>
  <c r="E506197" i="1"/>
  <c r="E506196" i="1"/>
  <c r="E506195" i="1"/>
  <c r="E506194" i="1"/>
  <c r="E506193" i="1"/>
  <c r="E506192" i="1"/>
  <c r="E506191" i="1"/>
  <c r="E506190" i="1"/>
  <c r="E506189" i="1"/>
  <c r="E506188" i="1"/>
  <c r="E506187" i="1"/>
  <c r="E506186" i="1"/>
  <c r="E506185" i="1"/>
  <c r="E506184" i="1"/>
  <c r="E506183" i="1"/>
  <c r="E506182" i="1"/>
  <c r="E506181" i="1"/>
  <c r="E506180" i="1"/>
  <c r="E506179" i="1"/>
  <c r="E506178" i="1"/>
  <c r="E506177" i="1"/>
  <c r="E506176" i="1"/>
  <c r="E506175" i="1"/>
  <c r="E506174" i="1"/>
  <c r="E506173" i="1"/>
  <c r="E506172" i="1"/>
  <c r="E506171" i="1"/>
  <c r="E506170" i="1"/>
  <c r="E506169" i="1"/>
  <c r="E506168" i="1"/>
  <c r="E506167" i="1"/>
  <c r="E506166" i="1"/>
  <c r="E506165" i="1"/>
  <c r="E506164" i="1"/>
  <c r="E506163" i="1"/>
  <c r="E506162" i="1"/>
  <c r="E506161" i="1"/>
  <c r="E506160" i="1"/>
  <c r="E506159" i="1"/>
  <c r="E506158" i="1"/>
  <c r="E506157" i="1"/>
  <c r="E506156" i="1"/>
  <c r="E506155" i="1"/>
  <c r="E506154" i="1"/>
  <c r="E506153" i="1"/>
  <c r="E506152" i="1"/>
  <c r="E506151" i="1"/>
  <c r="E506150" i="1"/>
  <c r="E506149" i="1"/>
  <c r="E506148" i="1"/>
  <c r="E506147" i="1"/>
  <c r="E506146" i="1"/>
  <c r="E506145" i="1"/>
  <c r="E506144" i="1"/>
  <c r="E506143" i="1"/>
  <c r="E506142" i="1"/>
  <c r="E506141" i="1"/>
  <c r="E506140" i="1"/>
  <c r="E506139" i="1"/>
  <c r="E506138" i="1"/>
  <c r="E506137" i="1"/>
  <c r="E506136" i="1"/>
  <c r="E506135" i="1"/>
  <c r="E506134" i="1"/>
  <c r="E506133" i="1"/>
  <c r="E506132" i="1"/>
  <c r="E506131" i="1"/>
  <c r="E506130" i="1"/>
  <c r="E506129" i="1"/>
  <c r="E506128" i="1"/>
  <c r="E506127" i="1"/>
  <c r="E506126" i="1"/>
  <c r="E506125" i="1"/>
  <c r="E506124" i="1"/>
  <c r="E506123" i="1"/>
  <c r="E506122" i="1"/>
  <c r="E506121" i="1"/>
  <c r="E506120" i="1"/>
  <c r="E506119" i="1"/>
  <c r="E506118" i="1"/>
  <c r="E506117" i="1"/>
  <c r="E506116" i="1"/>
  <c r="E506115" i="1"/>
  <c r="E506114" i="1"/>
  <c r="E506113" i="1"/>
  <c r="E506112" i="1"/>
  <c r="E506111" i="1"/>
  <c r="E506110" i="1"/>
  <c r="E506109" i="1"/>
  <c r="E506108" i="1"/>
  <c r="E506107" i="1"/>
  <c r="E506106" i="1"/>
  <c r="E506105" i="1"/>
  <c r="E506104" i="1"/>
  <c r="E506103" i="1"/>
  <c r="E506102" i="1"/>
  <c r="E506101" i="1"/>
  <c r="E506100" i="1"/>
  <c r="E506099" i="1"/>
  <c r="E506098" i="1"/>
  <c r="E506097" i="1"/>
  <c r="E506096" i="1"/>
  <c r="E506095" i="1"/>
  <c r="E506094" i="1"/>
  <c r="E506093" i="1"/>
  <c r="E506092" i="1"/>
  <c r="E506091" i="1"/>
  <c r="E506090" i="1"/>
  <c r="E506089" i="1"/>
  <c r="E506088" i="1"/>
  <c r="E506087" i="1"/>
  <c r="E506086" i="1"/>
  <c r="E506085" i="1"/>
  <c r="E506084" i="1"/>
  <c r="E506083" i="1"/>
  <c r="E506082" i="1"/>
  <c r="E506081" i="1"/>
  <c r="E506080" i="1"/>
  <c r="E506079" i="1"/>
  <c r="E506078" i="1"/>
  <c r="E506077" i="1"/>
  <c r="E506076" i="1"/>
  <c r="E506075" i="1"/>
  <c r="E506074" i="1"/>
  <c r="E506073" i="1"/>
  <c r="E506072" i="1"/>
  <c r="E506071" i="1"/>
  <c r="E506070" i="1"/>
  <c r="E506069" i="1"/>
  <c r="E506068" i="1"/>
  <c r="E506067" i="1"/>
  <c r="E506066" i="1"/>
  <c r="E506065" i="1"/>
  <c r="E506064" i="1"/>
  <c r="E506063" i="1"/>
  <c r="E506062" i="1"/>
  <c r="E506061" i="1"/>
  <c r="E506060" i="1"/>
  <c r="E506059" i="1"/>
  <c r="E506058" i="1"/>
  <c r="E506057" i="1"/>
  <c r="E506056" i="1"/>
  <c r="E506055" i="1"/>
  <c r="E506054" i="1"/>
  <c r="E506053" i="1"/>
  <c r="E506052" i="1"/>
  <c r="E506051" i="1"/>
  <c r="E506050" i="1"/>
  <c r="E506049" i="1"/>
  <c r="E506048" i="1"/>
  <c r="E506047" i="1"/>
  <c r="E506046" i="1"/>
  <c r="E506045" i="1"/>
  <c r="E506044" i="1"/>
  <c r="E506043" i="1"/>
  <c r="E506042" i="1"/>
  <c r="E506041" i="1"/>
  <c r="E506040" i="1"/>
  <c r="E506039" i="1"/>
  <c r="E506038" i="1"/>
  <c r="E506037" i="1"/>
  <c r="E506036" i="1"/>
  <c r="E506035" i="1"/>
  <c r="E506034" i="1"/>
  <c r="E506033" i="1"/>
  <c r="E506032" i="1"/>
  <c r="E506031" i="1"/>
  <c r="E506030" i="1"/>
  <c r="E506029" i="1"/>
  <c r="E506028" i="1"/>
  <c r="E506027" i="1"/>
  <c r="E506026" i="1"/>
  <c r="E506025" i="1"/>
  <c r="E506024" i="1"/>
  <c r="E506023" i="1"/>
  <c r="E506022" i="1"/>
  <c r="E506021" i="1"/>
  <c r="E506020" i="1"/>
  <c r="E506019" i="1"/>
  <c r="E506018" i="1"/>
  <c r="E506017" i="1"/>
  <c r="E506016" i="1"/>
  <c r="E506015" i="1"/>
  <c r="E506014" i="1"/>
  <c r="E506013" i="1"/>
  <c r="E506012" i="1"/>
  <c r="E506011" i="1"/>
  <c r="E506010" i="1"/>
  <c r="E506009" i="1"/>
  <c r="E506008" i="1"/>
  <c r="E506007" i="1"/>
  <c r="E506006" i="1"/>
  <c r="E506005" i="1"/>
  <c r="E506004" i="1"/>
  <c r="E506003" i="1"/>
  <c r="E506002" i="1"/>
  <c r="E506001" i="1"/>
  <c r="E506000" i="1"/>
  <c r="E505999" i="1"/>
  <c r="E505998" i="1"/>
  <c r="E505997" i="1"/>
  <c r="E505996" i="1"/>
  <c r="E505995" i="1"/>
  <c r="E505994" i="1"/>
  <c r="E505993" i="1"/>
  <c r="E505992" i="1"/>
  <c r="E505991" i="1"/>
  <c r="E505990" i="1"/>
  <c r="E505989" i="1"/>
  <c r="E505988" i="1"/>
  <c r="E505987" i="1"/>
  <c r="E505986" i="1"/>
  <c r="E505985" i="1"/>
  <c r="E505984" i="1"/>
  <c r="E505983" i="1"/>
  <c r="E505982" i="1"/>
  <c r="E505981" i="1"/>
  <c r="E505980" i="1"/>
  <c r="E505979" i="1"/>
  <c r="E505978" i="1"/>
  <c r="E505977" i="1"/>
  <c r="E505976" i="1"/>
  <c r="E505975" i="1"/>
  <c r="E505974" i="1"/>
  <c r="E505973" i="1"/>
  <c r="E505972" i="1"/>
  <c r="E505971" i="1"/>
  <c r="E505970" i="1"/>
  <c r="E505969" i="1"/>
  <c r="E505968" i="1"/>
  <c r="E505967" i="1"/>
  <c r="E505966" i="1"/>
  <c r="E505965" i="1"/>
  <c r="E505964" i="1"/>
  <c r="E505963" i="1"/>
  <c r="E505962" i="1"/>
  <c r="E505961" i="1"/>
  <c r="E505960" i="1"/>
  <c r="E505959" i="1"/>
  <c r="E505958" i="1"/>
  <c r="E505957" i="1"/>
  <c r="E505956" i="1"/>
  <c r="E505955" i="1"/>
  <c r="E505954" i="1"/>
  <c r="E505953" i="1"/>
  <c r="E505952" i="1"/>
  <c r="E505951" i="1"/>
  <c r="E505950" i="1"/>
  <c r="E505949" i="1"/>
  <c r="E505948" i="1"/>
  <c r="E505947" i="1"/>
  <c r="E505946" i="1"/>
  <c r="E505945" i="1"/>
  <c r="E505944" i="1"/>
  <c r="E505943" i="1"/>
  <c r="E505942" i="1"/>
  <c r="E505941" i="1"/>
  <c r="E505940" i="1"/>
  <c r="E505939" i="1"/>
  <c r="E505938" i="1"/>
  <c r="E505937" i="1"/>
  <c r="E505936" i="1"/>
  <c r="E505935" i="1"/>
  <c r="E505934" i="1"/>
  <c r="E505933" i="1"/>
  <c r="E505932" i="1"/>
  <c r="E505931" i="1"/>
  <c r="E505930" i="1"/>
  <c r="E505929" i="1"/>
  <c r="E505928" i="1"/>
  <c r="E505927" i="1"/>
  <c r="E505926" i="1"/>
  <c r="E505925" i="1"/>
  <c r="E505924" i="1"/>
  <c r="E505923" i="1"/>
  <c r="E505922" i="1"/>
  <c r="E505921" i="1"/>
  <c r="E505920" i="1"/>
  <c r="E505919" i="1"/>
  <c r="E505918" i="1"/>
  <c r="E505917" i="1"/>
  <c r="E505916" i="1"/>
  <c r="E505915" i="1"/>
  <c r="E505914" i="1"/>
  <c r="E505913" i="1"/>
  <c r="E505912" i="1"/>
  <c r="E505911" i="1"/>
  <c r="E505910" i="1"/>
  <c r="E505909" i="1"/>
  <c r="E505908" i="1"/>
  <c r="E505907" i="1"/>
  <c r="E505906" i="1"/>
  <c r="E505905" i="1"/>
  <c r="E505904" i="1"/>
  <c r="E505903" i="1"/>
  <c r="E505902" i="1"/>
  <c r="E505901" i="1"/>
  <c r="E505900" i="1"/>
  <c r="E505899" i="1"/>
  <c r="E505898" i="1"/>
  <c r="E505897" i="1"/>
  <c r="E505896" i="1"/>
  <c r="E505895" i="1"/>
  <c r="E505894" i="1"/>
  <c r="E505893" i="1"/>
  <c r="E505892" i="1"/>
  <c r="E505891" i="1"/>
  <c r="E505890" i="1"/>
  <c r="E505889" i="1"/>
  <c r="E505888" i="1"/>
  <c r="E505887" i="1"/>
  <c r="E505886" i="1"/>
  <c r="E505885" i="1"/>
  <c r="E505884" i="1"/>
  <c r="E505883" i="1"/>
  <c r="E505882" i="1"/>
  <c r="E505881" i="1"/>
  <c r="E505880" i="1"/>
  <c r="E505879" i="1"/>
  <c r="E505878" i="1"/>
  <c r="E505877" i="1"/>
  <c r="E505876" i="1"/>
  <c r="E505875" i="1"/>
  <c r="E505874" i="1"/>
  <c r="E505873" i="1"/>
  <c r="E505872" i="1"/>
  <c r="E505871" i="1"/>
  <c r="E505870" i="1"/>
  <c r="E505869" i="1"/>
  <c r="E505868" i="1"/>
  <c r="E505867" i="1"/>
  <c r="E505866" i="1"/>
  <c r="E505865" i="1"/>
  <c r="E505864" i="1"/>
  <c r="E505863" i="1"/>
  <c r="E505862" i="1"/>
  <c r="E505861" i="1"/>
  <c r="E505860" i="1"/>
  <c r="E505859" i="1"/>
  <c r="E505858" i="1"/>
  <c r="E505857" i="1"/>
  <c r="E505856" i="1"/>
  <c r="E505855" i="1"/>
  <c r="E505854" i="1"/>
  <c r="E505853" i="1"/>
  <c r="E505852" i="1"/>
  <c r="E505851" i="1"/>
  <c r="E505850" i="1"/>
  <c r="E505849" i="1"/>
  <c r="E505848" i="1"/>
  <c r="E505847" i="1"/>
  <c r="E505846" i="1"/>
  <c r="E505845" i="1"/>
  <c r="E505844" i="1"/>
  <c r="E505843" i="1"/>
  <c r="E505842" i="1"/>
  <c r="E505841" i="1"/>
  <c r="E505840" i="1"/>
  <c r="E505839" i="1"/>
  <c r="E505838" i="1"/>
  <c r="E505837" i="1"/>
  <c r="E505836" i="1"/>
  <c r="E505835" i="1"/>
  <c r="E505834" i="1"/>
  <c r="E505833" i="1"/>
  <c r="E505832" i="1"/>
  <c r="E505831" i="1"/>
  <c r="E505830" i="1"/>
  <c r="E505829" i="1"/>
  <c r="E505828" i="1"/>
  <c r="E505827" i="1"/>
  <c r="E505826" i="1"/>
  <c r="E505825" i="1"/>
  <c r="E505824" i="1"/>
  <c r="E505823" i="1"/>
  <c r="E505822" i="1"/>
  <c r="E505821" i="1"/>
  <c r="E505820" i="1"/>
  <c r="E505819" i="1"/>
  <c r="E505818" i="1"/>
  <c r="E505817" i="1"/>
  <c r="E505816" i="1"/>
  <c r="E505815" i="1"/>
  <c r="E505814" i="1"/>
  <c r="E505813" i="1"/>
  <c r="E505812" i="1"/>
  <c r="E505811" i="1"/>
  <c r="E505810" i="1"/>
  <c r="E505809" i="1"/>
  <c r="E505808" i="1"/>
  <c r="E505807" i="1"/>
  <c r="E505806" i="1"/>
  <c r="E505805" i="1"/>
  <c r="E505804" i="1"/>
  <c r="E505803" i="1"/>
  <c r="E505802" i="1"/>
  <c r="E505801" i="1"/>
  <c r="E505800" i="1"/>
  <c r="E505799" i="1"/>
  <c r="E505798" i="1"/>
  <c r="E505797" i="1"/>
  <c r="E505796" i="1"/>
  <c r="E505795" i="1"/>
  <c r="E505794" i="1"/>
  <c r="E505793" i="1"/>
  <c r="E505792" i="1"/>
  <c r="E505791" i="1"/>
  <c r="E505790" i="1"/>
  <c r="E505789" i="1"/>
  <c r="E505788" i="1"/>
  <c r="E505787" i="1"/>
  <c r="E505786" i="1"/>
  <c r="E505785" i="1"/>
  <c r="E505784" i="1"/>
  <c r="E505783" i="1"/>
  <c r="E505782" i="1"/>
  <c r="E505781" i="1"/>
  <c r="E505780" i="1"/>
  <c r="E505779" i="1"/>
  <c r="E505778" i="1"/>
  <c r="E505777" i="1"/>
  <c r="E505776" i="1"/>
  <c r="E505775" i="1"/>
  <c r="E505774" i="1"/>
  <c r="E505773" i="1"/>
  <c r="E505772" i="1"/>
  <c r="E505771" i="1"/>
  <c r="E505770" i="1"/>
  <c r="E505769" i="1"/>
  <c r="E505768" i="1"/>
  <c r="E505767" i="1"/>
  <c r="E505766" i="1"/>
  <c r="E505765" i="1"/>
  <c r="E505764" i="1"/>
  <c r="E505763" i="1"/>
  <c r="E505762" i="1"/>
  <c r="E505761" i="1"/>
  <c r="E505760" i="1"/>
  <c r="E505759" i="1"/>
  <c r="E505758" i="1"/>
  <c r="E505757" i="1"/>
  <c r="E505756" i="1"/>
  <c r="E505755" i="1"/>
  <c r="E505754" i="1"/>
  <c r="E505753" i="1"/>
  <c r="E505752" i="1"/>
  <c r="E505751" i="1"/>
  <c r="E505750" i="1"/>
  <c r="E505749" i="1"/>
  <c r="E505748" i="1"/>
  <c r="E505747" i="1"/>
  <c r="E505746" i="1"/>
  <c r="E505745" i="1"/>
  <c r="E505744" i="1"/>
  <c r="E505743" i="1"/>
  <c r="E505742" i="1"/>
  <c r="E505741" i="1"/>
  <c r="E505740" i="1"/>
  <c r="E505739" i="1"/>
  <c r="E505738" i="1"/>
  <c r="E505737" i="1"/>
  <c r="E505736" i="1"/>
  <c r="E505735" i="1"/>
  <c r="E505734" i="1"/>
  <c r="E505733" i="1"/>
  <c r="E505732" i="1"/>
  <c r="E505731" i="1"/>
  <c r="E505730" i="1"/>
  <c r="E505729" i="1"/>
  <c r="E505728" i="1"/>
  <c r="E505727" i="1"/>
  <c r="E505726" i="1"/>
  <c r="E505725" i="1"/>
  <c r="E505724" i="1"/>
  <c r="E505723" i="1"/>
  <c r="E505722" i="1"/>
  <c r="E505721" i="1"/>
  <c r="E505720" i="1"/>
  <c r="E505719" i="1"/>
  <c r="E505718" i="1"/>
  <c r="E505717" i="1"/>
  <c r="E505716" i="1"/>
  <c r="E505715" i="1"/>
  <c r="E505714" i="1"/>
  <c r="E505713" i="1"/>
  <c r="E505712" i="1"/>
  <c r="E505711" i="1"/>
  <c r="E505710" i="1"/>
  <c r="E505709" i="1"/>
  <c r="E505708" i="1"/>
  <c r="E505707" i="1"/>
  <c r="E505706" i="1"/>
  <c r="E505705" i="1"/>
  <c r="E505704" i="1"/>
  <c r="E505703" i="1"/>
  <c r="E505702" i="1"/>
  <c r="E505701" i="1"/>
  <c r="E505700" i="1"/>
  <c r="E505699" i="1"/>
  <c r="E505698" i="1"/>
  <c r="E505697" i="1"/>
  <c r="E505696" i="1"/>
  <c r="E505695" i="1"/>
  <c r="E505694" i="1"/>
  <c r="E505693" i="1"/>
  <c r="E505692" i="1"/>
  <c r="E505691" i="1"/>
  <c r="E505690" i="1"/>
  <c r="E505689" i="1"/>
  <c r="E505688" i="1"/>
  <c r="E505687" i="1"/>
  <c r="E505686" i="1"/>
  <c r="E505685" i="1"/>
  <c r="E505684" i="1"/>
  <c r="E505683" i="1"/>
  <c r="E505682" i="1"/>
  <c r="E505681" i="1"/>
  <c r="E505680" i="1"/>
  <c r="E505679" i="1"/>
  <c r="E505678" i="1"/>
  <c r="E505677" i="1"/>
  <c r="E505676" i="1"/>
  <c r="E505675" i="1"/>
  <c r="E505674" i="1"/>
  <c r="E505673" i="1"/>
  <c r="E505672" i="1"/>
  <c r="E505671" i="1"/>
  <c r="E505670" i="1"/>
  <c r="E505669" i="1"/>
  <c r="E505668" i="1"/>
  <c r="E505667" i="1"/>
  <c r="E505666" i="1"/>
  <c r="E505665" i="1"/>
  <c r="E505664" i="1"/>
  <c r="E505663" i="1"/>
  <c r="E505662" i="1"/>
  <c r="E505661" i="1"/>
  <c r="E505660" i="1"/>
  <c r="E505659" i="1"/>
  <c r="E505658" i="1"/>
  <c r="E505657" i="1"/>
  <c r="E505656" i="1"/>
  <c r="E505655" i="1"/>
  <c r="E505654" i="1"/>
  <c r="E505653" i="1"/>
  <c r="E505652" i="1"/>
  <c r="E505651" i="1"/>
  <c r="E505650" i="1"/>
  <c r="E505649" i="1"/>
  <c r="E505648" i="1"/>
  <c r="E505647" i="1"/>
  <c r="E505646" i="1"/>
  <c r="E505645" i="1"/>
  <c r="E505644" i="1"/>
  <c r="E505643" i="1"/>
  <c r="E505642" i="1"/>
  <c r="E505641" i="1"/>
  <c r="E505640" i="1"/>
  <c r="E505639" i="1"/>
  <c r="E505638" i="1"/>
  <c r="E505637" i="1"/>
  <c r="E505636" i="1"/>
  <c r="E505635" i="1"/>
  <c r="E505634" i="1"/>
  <c r="E505633" i="1"/>
  <c r="E505632" i="1"/>
  <c r="E505631" i="1"/>
  <c r="E505630" i="1"/>
  <c r="E505629" i="1"/>
  <c r="E505628" i="1"/>
  <c r="E505627" i="1"/>
  <c r="E505626" i="1"/>
  <c r="E505625" i="1"/>
  <c r="E505624" i="1"/>
  <c r="E505623" i="1"/>
  <c r="E505622" i="1"/>
  <c r="E505621" i="1"/>
  <c r="E505620" i="1"/>
  <c r="E505619" i="1"/>
  <c r="E505618" i="1"/>
  <c r="E505617" i="1"/>
  <c r="E505616" i="1"/>
  <c r="E505615" i="1"/>
  <c r="E505614" i="1"/>
  <c r="E505613" i="1"/>
  <c r="E505612" i="1"/>
  <c r="E505611" i="1"/>
  <c r="E505610" i="1"/>
  <c r="E505609" i="1"/>
  <c r="E505608" i="1"/>
  <c r="E505607" i="1"/>
  <c r="E505606" i="1"/>
  <c r="E505605" i="1"/>
  <c r="E505604" i="1"/>
  <c r="E505603" i="1"/>
  <c r="E505602" i="1"/>
  <c r="E505601" i="1"/>
  <c r="E505600" i="1"/>
  <c r="E505599" i="1"/>
  <c r="E505598" i="1"/>
  <c r="E505597" i="1"/>
  <c r="E505596" i="1"/>
  <c r="E505595" i="1"/>
  <c r="E505594" i="1"/>
  <c r="E505593" i="1"/>
  <c r="E505592" i="1"/>
  <c r="E505591" i="1"/>
  <c r="E505590" i="1"/>
  <c r="E505589" i="1"/>
  <c r="E505588" i="1"/>
  <c r="E505587" i="1"/>
  <c r="E505586" i="1"/>
  <c r="E505585" i="1"/>
  <c r="E505584" i="1"/>
  <c r="E505583" i="1"/>
  <c r="E505582" i="1"/>
  <c r="E505581" i="1"/>
  <c r="E505580" i="1"/>
  <c r="E505579" i="1"/>
  <c r="E505578" i="1"/>
  <c r="E505577" i="1"/>
  <c r="E505576" i="1"/>
  <c r="E505575" i="1"/>
  <c r="E505574" i="1"/>
  <c r="E505573" i="1"/>
  <c r="E505572" i="1"/>
  <c r="E505571" i="1"/>
  <c r="E505570" i="1"/>
  <c r="E505569" i="1"/>
  <c r="E505568" i="1"/>
  <c r="E505567" i="1"/>
  <c r="E505566" i="1"/>
  <c r="E505565" i="1"/>
  <c r="E505564" i="1"/>
  <c r="E505563" i="1"/>
  <c r="E505562" i="1"/>
  <c r="E505561" i="1"/>
  <c r="E505560" i="1"/>
  <c r="E505559" i="1"/>
  <c r="E505558" i="1"/>
  <c r="E505557" i="1"/>
  <c r="E505556" i="1"/>
  <c r="E505555" i="1"/>
  <c r="E505554" i="1"/>
  <c r="E505553" i="1"/>
  <c r="E505552" i="1"/>
  <c r="E505551" i="1"/>
  <c r="E505550" i="1"/>
  <c r="E505549" i="1"/>
  <c r="E505548" i="1"/>
  <c r="E505547" i="1"/>
  <c r="E505546" i="1"/>
  <c r="E505545" i="1"/>
  <c r="E505544" i="1"/>
  <c r="E505543" i="1"/>
  <c r="E505542" i="1"/>
  <c r="E505541" i="1"/>
  <c r="E505540" i="1"/>
  <c r="E505539" i="1"/>
  <c r="E505538" i="1"/>
  <c r="E505537" i="1"/>
  <c r="E505536" i="1"/>
  <c r="E505535" i="1"/>
  <c r="E505534" i="1"/>
  <c r="E505533" i="1"/>
  <c r="E505532" i="1"/>
  <c r="E505531" i="1"/>
  <c r="E505530" i="1"/>
  <c r="E505529" i="1"/>
  <c r="E505528" i="1"/>
  <c r="E505527" i="1"/>
  <c r="E505526" i="1"/>
  <c r="E505525" i="1"/>
  <c r="E505524" i="1"/>
  <c r="E505523" i="1"/>
  <c r="E505522" i="1"/>
  <c r="E505521" i="1"/>
  <c r="E505520" i="1"/>
  <c r="E505519" i="1"/>
  <c r="E505518" i="1"/>
  <c r="E505517" i="1"/>
  <c r="E505516" i="1"/>
  <c r="E505515" i="1"/>
  <c r="E505514" i="1"/>
  <c r="E505513" i="1"/>
  <c r="E505512" i="1"/>
  <c r="E505511" i="1"/>
  <c r="E505510" i="1"/>
  <c r="E505509" i="1"/>
  <c r="E505508" i="1"/>
  <c r="E505507" i="1"/>
  <c r="E505506" i="1"/>
  <c r="E505505" i="1"/>
  <c r="E505504" i="1"/>
  <c r="E505503" i="1"/>
  <c r="E505502" i="1"/>
  <c r="E505501" i="1"/>
  <c r="E505500" i="1"/>
  <c r="E505499" i="1"/>
  <c r="E505498" i="1"/>
  <c r="E505497" i="1"/>
  <c r="E505496" i="1"/>
  <c r="E505495" i="1"/>
  <c r="E505494" i="1"/>
  <c r="E505493" i="1"/>
  <c r="E505492" i="1"/>
  <c r="E505491" i="1"/>
  <c r="E505490" i="1"/>
  <c r="E505489" i="1"/>
  <c r="E505488" i="1"/>
  <c r="E505487" i="1"/>
  <c r="E505486" i="1"/>
  <c r="E505485" i="1"/>
  <c r="E505484" i="1"/>
  <c r="E505483" i="1"/>
  <c r="E505482" i="1"/>
  <c r="E505481" i="1"/>
  <c r="E505480" i="1"/>
  <c r="E505479" i="1"/>
  <c r="E505478" i="1"/>
  <c r="E505477" i="1"/>
  <c r="E505476" i="1"/>
  <c r="E505475" i="1"/>
  <c r="E505474" i="1"/>
  <c r="E505473" i="1"/>
  <c r="E505472" i="1"/>
  <c r="E505471" i="1"/>
  <c r="E505470" i="1"/>
  <c r="E505469" i="1"/>
  <c r="E505468" i="1"/>
  <c r="E505467" i="1"/>
  <c r="E505466" i="1"/>
  <c r="E505465" i="1"/>
  <c r="E505464" i="1"/>
  <c r="E505463" i="1"/>
  <c r="E505462" i="1"/>
  <c r="E505461" i="1"/>
  <c r="E505460" i="1"/>
  <c r="E505459" i="1"/>
  <c r="E505458" i="1"/>
  <c r="E505457" i="1"/>
  <c r="E505456" i="1"/>
  <c r="E505455" i="1"/>
  <c r="E505454" i="1"/>
  <c r="E505453" i="1"/>
  <c r="E505452" i="1"/>
  <c r="E505451" i="1"/>
  <c r="E505450" i="1"/>
  <c r="E505449" i="1"/>
  <c r="E505448" i="1"/>
  <c r="E505447" i="1"/>
  <c r="E505446" i="1"/>
  <c r="E505445" i="1"/>
  <c r="E505444" i="1"/>
  <c r="E505443" i="1"/>
  <c r="E505442" i="1"/>
  <c r="E505441" i="1"/>
  <c r="E505440" i="1"/>
  <c r="E505439" i="1"/>
  <c r="E505438" i="1"/>
  <c r="E505437" i="1"/>
  <c r="E505436" i="1"/>
  <c r="E505435" i="1"/>
  <c r="E505434" i="1"/>
  <c r="E505433" i="1"/>
  <c r="E505432" i="1"/>
  <c r="E505431" i="1"/>
  <c r="E505430" i="1"/>
  <c r="E505429" i="1"/>
  <c r="E505428" i="1"/>
  <c r="E505427" i="1"/>
  <c r="E505426" i="1"/>
  <c r="E505425" i="1"/>
  <c r="E505424" i="1"/>
  <c r="E505423" i="1"/>
  <c r="E505422" i="1"/>
  <c r="E505421" i="1"/>
  <c r="E505420" i="1"/>
  <c r="E505419" i="1"/>
  <c r="E505418" i="1"/>
  <c r="E505417" i="1"/>
  <c r="E505416" i="1"/>
  <c r="E505415" i="1"/>
  <c r="E505414" i="1"/>
  <c r="E505413" i="1"/>
  <c r="E505412" i="1"/>
  <c r="E505411" i="1"/>
  <c r="E505410" i="1"/>
  <c r="E505409" i="1"/>
  <c r="E505408" i="1"/>
  <c r="E505407" i="1"/>
  <c r="E505406" i="1"/>
  <c r="E505405" i="1"/>
  <c r="E505404" i="1"/>
  <c r="E505403" i="1"/>
  <c r="E505402" i="1"/>
  <c r="E505401" i="1"/>
  <c r="E505400" i="1"/>
  <c r="E505399" i="1"/>
  <c r="E505398" i="1"/>
  <c r="E505397" i="1"/>
  <c r="E505396" i="1"/>
  <c r="E505395" i="1"/>
  <c r="E505394" i="1"/>
  <c r="E505393" i="1"/>
  <c r="E505392" i="1"/>
  <c r="E505391" i="1"/>
  <c r="E505390" i="1"/>
  <c r="E505389" i="1"/>
  <c r="E505388" i="1"/>
  <c r="E505387" i="1"/>
  <c r="E505386" i="1"/>
  <c r="E505385" i="1"/>
  <c r="E505384" i="1"/>
  <c r="E505383" i="1"/>
  <c r="E505382" i="1"/>
  <c r="E505381" i="1"/>
  <c r="E505380" i="1"/>
  <c r="E505379" i="1"/>
  <c r="E505378" i="1"/>
  <c r="E505377" i="1"/>
  <c r="E505376" i="1"/>
  <c r="E505375" i="1"/>
  <c r="E505374" i="1"/>
  <c r="E505373" i="1"/>
  <c r="E505372" i="1"/>
  <c r="E505371" i="1"/>
  <c r="E505370" i="1"/>
  <c r="E505369" i="1"/>
  <c r="E505368" i="1"/>
  <c r="E505367" i="1"/>
  <c r="E505366" i="1"/>
  <c r="E505365" i="1"/>
  <c r="E505364" i="1"/>
  <c r="E505363" i="1"/>
  <c r="E505362" i="1"/>
  <c r="E505361" i="1"/>
  <c r="E505360" i="1"/>
  <c r="E505359" i="1"/>
  <c r="E505358" i="1"/>
  <c r="E505357" i="1"/>
  <c r="E505356" i="1"/>
  <c r="E505355" i="1"/>
  <c r="E505354" i="1"/>
  <c r="E505353" i="1"/>
  <c r="E505352" i="1"/>
  <c r="E505351" i="1"/>
  <c r="E505350" i="1"/>
  <c r="E505349" i="1"/>
  <c r="E505348" i="1"/>
  <c r="E505347" i="1"/>
  <c r="E505346" i="1"/>
  <c r="E505345" i="1"/>
  <c r="E505344" i="1"/>
  <c r="E505343" i="1"/>
  <c r="E505342" i="1"/>
  <c r="E505341" i="1"/>
  <c r="E505340" i="1"/>
  <c r="E505339" i="1"/>
  <c r="E505338" i="1"/>
  <c r="E505337" i="1"/>
  <c r="E505336" i="1"/>
  <c r="E505335" i="1"/>
  <c r="E505334" i="1"/>
  <c r="E505333" i="1"/>
  <c r="E505332" i="1"/>
  <c r="E505331" i="1"/>
  <c r="E505330" i="1"/>
  <c r="E505329" i="1"/>
  <c r="E505328" i="1"/>
  <c r="E505327" i="1"/>
  <c r="E505326" i="1"/>
  <c r="E505325" i="1"/>
  <c r="E505324" i="1"/>
  <c r="E505323" i="1"/>
  <c r="E505322" i="1"/>
  <c r="E505321" i="1"/>
  <c r="E505320" i="1"/>
  <c r="E505319" i="1"/>
  <c r="E505318" i="1"/>
  <c r="E505317" i="1"/>
  <c r="E505316" i="1"/>
  <c r="E505315" i="1"/>
  <c r="E505314" i="1"/>
  <c r="E505313" i="1"/>
  <c r="E505312" i="1"/>
  <c r="E505311" i="1"/>
  <c r="E505310" i="1"/>
  <c r="E505309" i="1"/>
  <c r="E505308" i="1"/>
  <c r="E505307" i="1"/>
  <c r="E505306" i="1"/>
  <c r="E505305" i="1"/>
  <c r="E505304" i="1"/>
  <c r="E505303" i="1"/>
  <c r="E505302" i="1"/>
  <c r="E505301" i="1"/>
  <c r="E505300" i="1"/>
  <c r="E505299" i="1"/>
  <c r="E505298" i="1"/>
  <c r="E505297" i="1"/>
  <c r="E505296" i="1"/>
  <c r="E505295" i="1"/>
  <c r="E505294" i="1"/>
  <c r="E505293" i="1"/>
  <c r="E505292" i="1"/>
  <c r="E505291" i="1"/>
  <c r="E505290" i="1"/>
  <c r="E505289" i="1"/>
  <c r="E505288" i="1"/>
  <c r="E505287" i="1"/>
  <c r="E505286" i="1"/>
  <c r="E505285" i="1"/>
  <c r="E505284" i="1"/>
  <c r="E505283" i="1"/>
  <c r="E505282" i="1"/>
  <c r="E505281" i="1"/>
  <c r="E505280" i="1"/>
  <c r="E505279" i="1"/>
  <c r="E505278" i="1"/>
  <c r="E505277" i="1"/>
  <c r="E505276" i="1"/>
  <c r="E505275" i="1"/>
  <c r="E505274" i="1"/>
  <c r="E505273" i="1"/>
  <c r="E505272" i="1"/>
  <c r="E505271" i="1"/>
  <c r="E505270" i="1"/>
  <c r="E505269" i="1"/>
  <c r="E505268" i="1"/>
  <c r="E505267" i="1"/>
  <c r="E505266" i="1"/>
  <c r="E505265" i="1"/>
  <c r="E505264" i="1"/>
  <c r="E505263" i="1"/>
  <c r="E505262" i="1"/>
  <c r="E505261" i="1"/>
  <c r="E505260" i="1"/>
  <c r="E505259" i="1"/>
  <c r="E505258" i="1"/>
  <c r="E505257" i="1"/>
  <c r="E505256" i="1"/>
  <c r="E505255" i="1"/>
  <c r="E505254" i="1"/>
  <c r="E505253" i="1"/>
  <c r="E505252" i="1"/>
  <c r="E505251" i="1"/>
  <c r="E505250" i="1"/>
  <c r="E505249" i="1"/>
  <c r="E505248" i="1"/>
  <c r="E505247" i="1"/>
  <c r="E505246" i="1"/>
  <c r="E505245" i="1"/>
  <c r="E505244" i="1"/>
  <c r="E505243" i="1"/>
  <c r="E505242" i="1"/>
  <c r="E505241" i="1"/>
  <c r="E505240" i="1"/>
  <c r="E505239" i="1"/>
  <c r="E505238" i="1"/>
  <c r="E505237" i="1"/>
  <c r="E505236" i="1"/>
  <c r="E505235" i="1"/>
  <c r="E505234" i="1"/>
  <c r="E505233" i="1"/>
  <c r="E505232" i="1"/>
  <c r="E505231" i="1"/>
  <c r="E505230" i="1"/>
  <c r="E505229" i="1"/>
  <c r="E505228" i="1"/>
  <c r="E505227" i="1"/>
  <c r="E505226" i="1"/>
  <c r="E505225" i="1"/>
  <c r="E505224" i="1"/>
  <c r="E505223" i="1"/>
  <c r="E505222" i="1"/>
  <c r="E505221" i="1"/>
  <c r="E505220" i="1"/>
  <c r="E505219" i="1"/>
  <c r="E505218" i="1"/>
  <c r="E505217" i="1"/>
  <c r="E505216" i="1"/>
  <c r="E505215" i="1"/>
  <c r="E505214" i="1"/>
  <c r="E505213" i="1"/>
  <c r="E505212" i="1"/>
  <c r="E505211" i="1"/>
  <c r="E505210" i="1"/>
  <c r="E505209" i="1"/>
  <c r="E505208" i="1"/>
  <c r="E505207" i="1"/>
  <c r="E505206" i="1"/>
  <c r="E505205" i="1"/>
  <c r="E505204" i="1"/>
  <c r="E505203" i="1"/>
  <c r="E505202" i="1"/>
  <c r="E505201" i="1"/>
  <c r="E505200" i="1"/>
  <c r="E505199" i="1"/>
  <c r="E505198" i="1"/>
  <c r="E505197" i="1"/>
  <c r="E505196" i="1"/>
  <c r="E505195" i="1"/>
  <c r="E505194" i="1"/>
  <c r="E505193" i="1"/>
  <c r="E505192" i="1"/>
  <c r="E505191" i="1"/>
  <c r="E505190" i="1"/>
  <c r="E505189" i="1"/>
  <c r="E505188" i="1"/>
  <c r="E505187" i="1"/>
  <c r="E505186" i="1"/>
  <c r="E505185" i="1"/>
  <c r="E505184" i="1"/>
  <c r="E505183" i="1"/>
  <c r="E505182" i="1"/>
  <c r="E505181" i="1"/>
  <c r="E505180" i="1"/>
  <c r="E505179" i="1"/>
  <c r="E505178" i="1"/>
  <c r="E505177" i="1"/>
  <c r="E505176" i="1"/>
  <c r="E505175" i="1"/>
  <c r="E505174" i="1"/>
  <c r="E505173" i="1"/>
  <c r="E505172" i="1"/>
  <c r="E505171" i="1"/>
  <c r="E505170" i="1"/>
  <c r="E505169" i="1"/>
  <c r="E505168" i="1"/>
  <c r="E505167" i="1"/>
  <c r="E505166" i="1"/>
  <c r="E505165" i="1"/>
  <c r="E505164" i="1"/>
  <c r="E505163" i="1"/>
  <c r="E505162" i="1"/>
  <c r="E505161" i="1"/>
  <c r="E505160" i="1"/>
  <c r="E505159" i="1"/>
  <c r="E505158" i="1"/>
  <c r="E505157" i="1"/>
  <c r="E505156" i="1"/>
  <c r="E505155" i="1"/>
  <c r="E505154" i="1"/>
  <c r="E505153" i="1"/>
  <c r="E505152" i="1"/>
  <c r="E505151" i="1"/>
  <c r="E505150" i="1"/>
  <c r="E505149" i="1"/>
  <c r="E505148" i="1"/>
  <c r="E505147" i="1"/>
  <c r="E505146" i="1"/>
  <c r="E505145" i="1"/>
  <c r="E505144" i="1"/>
  <c r="E505143" i="1"/>
  <c r="E505142" i="1"/>
  <c r="E505141" i="1"/>
  <c r="E505140" i="1"/>
  <c r="E505139" i="1"/>
  <c r="E505138" i="1"/>
  <c r="E505137" i="1"/>
  <c r="E505136" i="1"/>
  <c r="E505135" i="1"/>
  <c r="E505134" i="1"/>
  <c r="E505133" i="1"/>
  <c r="E505132" i="1"/>
  <c r="E505131" i="1"/>
  <c r="E505130" i="1"/>
  <c r="E505129" i="1"/>
  <c r="E505128" i="1"/>
  <c r="E505127" i="1"/>
  <c r="E505126" i="1"/>
  <c r="E505125" i="1"/>
  <c r="E505124" i="1"/>
  <c r="E505123" i="1"/>
  <c r="E505122" i="1"/>
  <c r="E505121" i="1"/>
  <c r="E505120" i="1"/>
  <c r="E505119" i="1"/>
  <c r="E505118" i="1"/>
  <c r="E505117" i="1"/>
  <c r="E505116" i="1"/>
  <c r="E505115" i="1"/>
  <c r="E505114" i="1"/>
  <c r="E505113" i="1"/>
  <c r="E505112" i="1"/>
  <c r="E505111" i="1"/>
  <c r="E505110" i="1"/>
  <c r="E505109" i="1"/>
  <c r="E505108" i="1"/>
  <c r="E505107" i="1"/>
  <c r="E505106" i="1"/>
  <c r="E505105" i="1"/>
  <c r="E505104" i="1"/>
  <c r="E505103" i="1"/>
  <c r="E505102" i="1"/>
  <c r="E505101" i="1"/>
  <c r="E505100" i="1"/>
  <c r="E505099" i="1"/>
  <c r="E505098" i="1"/>
  <c r="E505097" i="1"/>
  <c r="E505096" i="1"/>
  <c r="E505095" i="1"/>
  <c r="E505094" i="1"/>
  <c r="E505093" i="1"/>
  <c r="E505092" i="1"/>
  <c r="E505091" i="1"/>
  <c r="E505090" i="1"/>
  <c r="E505089" i="1"/>
  <c r="E505088" i="1"/>
  <c r="E505087" i="1"/>
  <c r="E505086" i="1"/>
  <c r="E505085" i="1"/>
  <c r="E505084" i="1"/>
  <c r="E505083" i="1"/>
  <c r="E505082" i="1"/>
  <c r="E505081" i="1"/>
  <c r="E505080" i="1"/>
  <c r="E505079" i="1"/>
  <c r="E505078" i="1"/>
  <c r="E505077" i="1"/>
  <c r="E505076" i="1"/>
  <c r="E505075" i="1"/>
  <c r="E505074" i="1"/>
  <c r="E505073" i="1"/>
  <c r="E505072" i="1"/>
  <c r="E505071" i="1"/>
  <c r="E505070" i="1"/>
  <c r="E505069" i="1"/>
  <c r="E505068" i="1"/>
  <c r="E505067" i="1"/>
  <c r="E505066" i="1"/>
  <c r="E505065" i="1"/>
  <c r="E505064" i="1"/>
  <c r="E505063" i="1"/>
  <c r="E505062" i="1"/>
  <c r="E505061" i="1"/>
  <c r="E505060" i="1"/>
  <c r="E505059" i="1"/>
  <c r="E505058" i="1"/>
  <c r="E505057" i="1"/>
  <c r="E505056" i="1"/>
  <c r="E505055" i="1"/>
  <c r="E505054" i="1"/>
  <c r="E505053" i="1"/>
  <c r="E505052" i="1"/>
  <c r="E505051" i="1"/>
  <c r="E505050" i="1"/>
  <c r="E505049" i="1"/>
  <c r="E505048" i="1"/>
  <c r="E505047" i="1"/>
  <c r="E505046" i="1"/>
  <c r="E505045" i="1"/>
  <c r="E505044" i="1"/>
  <c r="E505043" i="1"/>
  <c r="E505042" i="1"/>
  <c r="E505041" i="1"/>
  <c r="E505040" i="1"/>
  <c r="E505039" i="1"/>
  <c r="E505038" i="1"/>
  <c r="E505037" i="1"/>
  <c r="E505036" i="1"/>
  <c r="E505035" i="1"/>
  <c r="E505034" i="1"/>
  <c r="E505033" i="1"/>
  <c r="E505032" i="1"/>
  <c r="E505031" i="1"/>
  <c r="E505030" i="1"/>
  <c r="E505029" i="1"/>
  <c r="E505028" i="1"/>
  <c r="E505027" i="1"/>
  <c r="E505026" i="1"/>
  <c r="E505025" i="1"/>
  <c r="E505024" i="1"/>
  <c r="E505023" i="1"/>
  <c r="E505022" i="1"/>
  <c r="E505021" i="1"/>
  <c r="E505020" i="1"/>
  <c r="E505019" i="1"/>
  <c r="E505018" i="1"/>
  <c r="E505017" i="1"/>
  <c r="E505016" i="1"/>
  <c r="E505015" i="1"/>
  <c r="E505014" i="1"/>
  <c r="E505013" i="1"/>
  <c r="E505012" i="1"/>
  <c r="E505011" i="1"/>
  <c r="E505010" i="1"/>
  <c r="E505009" i="1"/>
  <c r="E505008" i="1"/>
  <c r="E505007" i="1"/>
  <c r="E505006" i="1"/>
  <c r="E505005" i="1"/>
  <c r="E505004" i="1"/>
  <c r="E505003" i="1"/>
  <c r="E505002" i="1"/>
  <c r="E505001" i="1"/>
  <c r="E505000" i="1"/>
  <c r="E504999" i="1"/>
  <c r="E504998" i="1"/>
  <c r="E504997" i="1"/>
  <c r="E504996" i="1"/>
  <c r="E504995" i="1"/>
  <c r="E504994" i="1"/>
  <c r="E504993" i="1"/>
  <c r="E504992" i="1"/>
  <c r="E504991" i="1"/>
  <c r="E504990" i="1"/>
  <c r="E504989" i="1"/>
  <c r="E504988" i="1"/>
  <c r="E504987" i="1"/>
  <c r="E504986" i="1"/>
  <c r="E504985" i="1"/>
  <c r="E504984" i="1"/>
  <c r="E504983" i="1"/>
  <c r="E504982" i="1"/>
  <c r="E504981" i="1"/>
  <c r="E504980" i="1"/>
  <c r="E504979" i="1"/>
  <c r="E504978" i="1"/>
  <c r="E504977" i="1"/>
  <c r="E504976" i="1"/>
  <c r="E504975" i="1"/>
  <c r="E504974" i="1"/>
  <c r="E504973" i="1"/>
  <c r="E504972" i="1"/>
  <c r="E504971" i="1"/>
  <c r="E504970" i="1"/>
  <c r="E504969" i="1"/>
  <c r="E504968" i="1"/>
  <c r="E504967" i="1"/>
  <c r="E504966" i="1"/>
  <c r="E504965" i="1"/>
  <c r="E504964" i="1"/>
  <c r="E504963" i="1"/>
  <c r="E504962" i="1"/>
  <c r="E504961" i="1"/>
  <c r="E504960" i="1"/>
  <c r="E504959" i="1"/>
  <c r="E504958" i="1"/>
  <c r="E504957" i="1"/>
  <c r="E504956" i="1"/>
  <c r="E504955" i="1"/>
  <c r="E504954" i="1"/>
  <c r="E504953" i="1"/>
  <c r="E504952" i="1"/>
  <c r="E504951" i="1"/>
  <c r="E504950" i="1"/>
  <c r="E504949" i="1"/>
  <c r="E504948" i="1"/>
  <c r="E504947" i="1"/>
  <c r="E504946" i="1"/>
  <c r="E504945" i="1"/>
  <c r="E504944" i="1"/>
  <c r="E504943" i="1"/>
  <c r="E504942" i="1"/>
  <c r="E504941" i="1"/>
  <c r="E504940" i="1"/>
  <c r="E504939" i="1"/>
  <c r="E504938" i="1"/>
  <c r="E504937" i="1"/>
  <c r="E504936" i="1"/>
  <c r="E504935" i="1"/>
  <c r="E504934" i="1"/>
  <c r="E504933" i="1"/>
  <c r="E504932" i="1"/>
  <c r="E504931" i="1"/>
  <c r="E504930" i="1"/>
  <c r="E504929" i="1"/>
  <c r="E504928" i="1"/>
  <c r="E504927" i="1"/>
  <c r="E504926" i="1"/>
  <c r="E504925" i="1"/>
  <c r="E504924" i="1"/>
  <c r="E504923" i="1"/>
  <c r="E504922" i="1"/>
  <c r="E504921" i="1"/>
  <c r="E504920" i="1"/>
  <c r="E504919" i="1"/>
  <c r="E504918" i="1"/>
  <c r="E504917" i="1"/>
  <c r="E504916" i="1"/>
  <c r="E504915" i="1"/>
  <c r="E504914" i="1"/>
  <c r="E504913" i="1"/>
  <c r="E504912" i="1"/>
  <c r="E504911" i="1"/>
  <c r="E504910" i="1"/>
  <c r="E504909" i="1"/>
  <c r="E504908" i="1"/>
  <c r="E504907" i="1"/>
  <c r="E504906" i="1"/>
  <c r="E504905" i="1"/>
  <c r="E504904" i="1"/>
  <c r="E504903" i="1"/>
  <c r="E504902" i="1"/>
  <c r="E504901" i="1"/>
  <c r="E504900" i="1"/>
  <c r="E504899" i="1"/>
  <c r="E504898" i="1"/>
  <c r="E504897" i="1"/>
  <c r="E504896" i="1"/>
  <c r="E504895" i="1"/>
  <c r="E504894" i="1"/>
  <c r="E504893" i="1"/>
  <c r="E504892" i="1"/>
  <c r="E504891" i="1"/>
  <c r="E504890" i="1"/>
  <c r="E504889" i="1"/>
  <c r="E504888" i="1"/>
  <c r="E504887" i="1"/>
  <c r="E504886" i="1"/>
  <c r="E504885" i="1"/>
  <c r="E504884" i="1"/>
  <c r="E504883" i="1"/>
  <c r="E504882" i="1"/>
  <c r="E504881" i="1"/>
  <c r="E504880" i="1"/>
  <c r="E504879" i="1"/>
  <c r="E504878" i="1"/>
  <c r="E504877" i="1"/>
  <c r="E504876" i="1"/>
  <c r="E504875" i="1"/>
  <c r="E504874" i="1"/>
  <c r="E504873" i="1"/>
  <c r="E504872" i="1"/>
  <c r="E504871" i="1"/>
  <c r="E504870" i="1"/>
  <c r="E504869" i="1"/>
  <c r="E504868" i="1"/>
  <c r="E504867" i="1"/>
  <c r="E504866" i="1"/>
  <c r="E504865" i="1"/>
  <c r="E504864" i="1"/>
  <c r="E504863" i="1"/>
  <c r="E504862" i="1"/>
  <c r="E504861" i="1"/>
  <c r="E504860" i="1"/>
  <c r="E504859" i="1"/>
  <c r="E504858" i="1"/>
  <c r="E504857" i="1"/>
  <c r="E504856" i="1"/>
  <c r="E504855" i="1"/>
  <c r="E504854" i="1"/>
  <c r="E504853" i="1"/>
  <c r="E504852" i="1"/>
  <c r="E504851" i="1"/>
  <c r="E504850" i="1"/>
  <c r="E504849" i="1"/>
  <c r="E504848" i="1"/>
  <c r="E504847" i="1"/>
  <c r="E504846" i="1"/>
  <c r="E504845" i="1"/>
  <c r="E504844" i="1"/>
  <c r="E504843" i="1"/>
  <c r="E504842" i="1"/>
  <c r="E504841" i="1"/>
  <c r="E504840" i="1"/>
  <c r="E504839" i="1"/>
  <c r="E504838" i="1"/>
  <c r="E504837" i="1"/>
  <c r="E504836" i="1"/>
  <c r="E504835" i="1"/>
  <c r="E504834" i="1"/>
  <c r="E504833" i="1"/>
  <c r="E504832" i="1"/>
  <c r="E504831" i="1"/>
  <c r="E504830" i="1"/>
  <c r="E504829" i="1"/>
  <c r="E504828" i="1"/>
  <c r="E504827" i="1"/>
  <c r="E504826" i="1"/>
  <c r="E504825" i="1"/>
  <c r="E504824" i="1"/>
  <c r="E504823" i="1"/>
  <c r="E504822" i="1"/>
  <c r="E504821" i="1"/>
  <c r="E504820" i="1"/>
  <c r="E504819" i="1"/>
  <c r="E504818" i="1"/>
  <c r="E504817" i="1"/>
  <c r="E504816" i="1"/>
  <c r="E504815" i="1"/>
  <c r="E504814" i="1"/>
  <c r="E504813" i="1"/>
  <c r="E504812" i="1"/>
  <c r="E504811" i="1"/>
  <c r="E504810" i="1"/>
  <c r="E504809" i="1"/>
  <c r="E504808" i="1"/>
  <c r="E504807" i="1"/>
  <c r="E504806" i="1"/>
  <c r="E504805" i="1"/>
  <c r="E504804" i="1"/>
  <c r="E504803" i="1"/>
  <c r="E504802" i="1"/>
  <c r="E504801" i="1"/>
  <c r="E504800" i="1"/>
  <c r="E504799" i="1"/>
  <c r="E504798" i="1"/>
  <c r="E504797" i="1"/>
  <c r="E504796" i="1"/>
  <c r="E504795" i="1"/>
  <c r="E504794" i="1"/>
  <c r="E504793" i="1"/>
  <c r="E504792" i="1"/>
  <c r="E504791" i="1"/>
  <c r="E504790" i="1"/>
  <c r="E504789" i="1"/>
  <c r="E504788" i="1"/>
  <c r="E504787" i="1"/>
  <c r="E504786" i="1"/>
  <c r="E504785" i="1"/>
  <c r="E504784" i="1"/>
  <c r="E504783" i="1"/>
  <c r="E504782" i="1"/>
  <c r="E504781" i="1"/>
  <c r="E504780" i="1"/>
  <c r="E504779" i="1"/>
  <c r="E504778" i="1"/>
  <c r="E504777" i="1"/>
  <c r="E504776" i="1"/>
  <c r="E504775" i="1"/>
  <c r="E504774" i="1"/>
  <c r="E504773" i="1"/>
  <c r="E504772" i="1"/>
  <c r="E504771" i="1"/>
  <c r="E504770" i="1"/>
  <c r="E504769" i="1"/>
  <c r="E504768" i="1"/>
  <c r="E504767" i="1"/>
  <c r="E504766" i="1"/>
  <c r="E504765" i="1"/>
  <c r="E504764" i="1"/>
  <c r="E504763" i="1"/>
  <c r="E504762" i="1"/>
  <c r="E504761" i="1"/>
  <c r="E504760" i="1"/>
  <c r="E504759" i="1"/>
  <c r="E504758" i="1"/>
  <c r="E504757" i="1"/>
  <c r="E504756" i="1"/>
  <c r="E504755" i="1"/>
  <c r="E504754" i="1"/>
  <c r="E504753" i="1"/>
  <c r="E504752" i="1"/>
  <c r="E504751" i="1"/>
  <c r="E504750" i="1"/>
  <c r="E504749" i="1"/>
  <c r="E504748" i="1"/>
  <c r="E504747" i="1"/>
  <c r="E504746" i="1"/>
  <c r="E504745" i="1"/>
  <c r="E504744" i="1"/>
  <c r="E504743" i="1"/>
  <c r="E504742" i="1"/>
  <c r="E504741" i="1"/>
  <c r="E504740" i="1"/>
  <c r="E504739" i="1"/>
  <c r="E504738" i="1"/>
  <c r="E504737" i="1"/>
  <c r="E504736" i="1"/>
  <c r="E504735" i="1"/>
  <c r="E504734" i="1"/>
  <c r="E504733" i="1"/>
  <c r="E504732" i="1"/>
  <c r="E504731" i="1"/>
  <c r="E504730" i="1"/>
  <c r="E504729" i="1"/>
  <c r="E504728" i="1"/>
  <c r="E504727" i="1"/>
  <c r="E504726" i="1"/>
  <c r="E504725" i="1"/>
  <c r="E504724" i="1"/>
  <c r="E504723" i="1"/>
  <c r="E504722" i="1"/>
  <c r="E504721" i="1"/>
  <c r="E504720" i="1"/>
  <c r="E504719" i="1"/>
  <c r="E504718" i="1"/>
  <c r="E504717" i="1"/>
  <c r="E504716" i="1"/>
  <c r="E504715" i="1"/>
  <c r="E504714" i="1"/>
  <c r="E504713" i="1"/>
  <c r="E504712" i="1"/>
  <c r="E504711" i="1"/>
  <c r="E504710" i="1"/>
  <c r="E504709" i="1"/>
  <c r="E504708" i="1"/>
  <c r="E504707" i="1"/>
  <c r="E504706" i="1"/>
  <c r="E504705" i="1"/>
  <c r="E504704" i="1"/>
  <c r="E504703" i="1"/>
  <c r="E504702" i="1"/>
  <c r="E504701" i="1"/>
  <c r="E504700" i="1"/>
  <c r="E504699" i="1"/>
  <c r="E504698" i="1"/>
  <c r="E504697" i="1"/>
  <c r="E504696" i="1"/>
  <c r="E504695" i="1"/>
  <c r="E504694" i="1"/>
  <c r="E504693" i="1"/>
  <c r="E504692" i="1"/>
  <c r="E504691" i="1"/>
  <c r="E504690" i="1"/>
  <c r="E504689" i="1"/>
  <c r="E504688" i="1"/>
  <c r="E504687" i="1"/>
  <c r="E504686" i="1"/>
  <c r="E504685" i="1"/>
  <c r="E504684" i="1"/>
  <c r="E504683" i="1"/>
  <c r="E504682" i="1"/>
  <c r="E504681" i="1"/>
  <c r="E504680" i="1"/>
  <c r="E504679" i="1"/>
  <c r="E504678" i="1"/>
  <c r="E504677" i="1"/>
  <c r="E504676" i="1"/>
  <c r="E504675" i="1"/>
  <c r="E504674" i="1"/>
  <c r="E504673" i="1"/>
  <c r="E504672" i="1"/>
  <c r="E504671" i="1"/>
  <c r="E504670" i="1"/>
  <c r="E504669" i="1"/>
  <c r="E504668" i="1"/>
  <c r="E504667" i="1"/>
  <c r="E504666" i="1"/>
  <c r="E504665" i="1"/>
  <c r="E504664" i="1"/>
  <c r="E504663" i="1"/>
  <c r="E504662" i="1"/>
  <c r="E504661" i="1"/>
  <c r="E504660" i="1"/>
  <c r="E504659" i="1"/>
  <c r="E504658" i="1"/>
  <c r="E504657" i="1"/>
  <c r="E504656" i="1"/>
  <c r="E504655" i="1"/>
  <c r="E504654" i="1"/>
  <c r="E504653" i="1"/>
  <c r="E504652" i="1"/>
  <c r="E504651" i="1"/>
  <c r="E504650" i="1"/>
  <c r="E504649" i="1"/>
  <c r="E504648" i="1"/>
  <c r="E504647" i="1"/>
  <c r="E504646" i="1"/>
  <c r="E504645" i="1"/>
  <c r="E504644" i="1"/>
  <c r="E504643" i="1"/>
  <c r="E504642" i="1"/>
  <c r="E504641" i="1"/>
  <c r="E504640" i="1"/>
  <c r="E504639" i="1"/>
  <c r="E504638" i="1"/>
  <c r="E504637" i="1"/>
  <c r="E504636" i="1"/>
  <c r="E504635" i="1"/>
  <c r="E504634" i="1"/>
  <c r="E504633" i="1"/>
  <c r="E504632" i="1"/>
  <c r="E504631" i="1"/>
  <c r="E504630" i="1"/>
  <c r="E504629" i="1"/>
  <c r="E504628" i="1"/>
  <c r="E504627" i="1"/>
  <c r="E504626" i="1"/>
  <c r="E504625" i="1"/>
  <c r="E504624" i="1"/>
  <c r="E504623" i="1"/>
  <c r="E504622" i="1"/>
  <c r="E504621" i="1"/>
  <c r="E504620" i="1"/>
  <c r="E504619" i="1"/>
  <c r="E504618" i="1"/>
  <c r="E504617" i="1"/>
  <c r="E504616" i="1"/>
  <c r="E504615" i="1"/>
  <c r="E504614" i="1"/>
  <c r="E504613" i="1"/>
  <c r="E504612" i="1"/>
  <c r="E504611" i="1"/>
  <c r="E504610" i="1"/>
  <c r="E504609" i="1"/>
  <c r="E504608" i="1"/>
  <c r="E504607" i="1"/>
  <c r="E504606" i="1"/>
  <c r="E504605" i="1"/>
  <c r="E504604" i="1"/>
  <c r="E504603" i="1"/>
  <c r="E504602" i="1"/>
  <c r="E504601" i="1"/>
  <c r="E504600" i="1"/>
  <c r="E504599" i="1"/>
  <c r="E504598" i="1"/>
  <c r="E504597" i="1"/>
  <c r="E504596" i="1"/>
  <c r="E504595" i="1"/>
  <c r="E504594" i="1"/>
  <c r="E504593" i="1"/>
  <c r="E504592" i="1"/>
  <c r="E504591" i="1"/>
  <c r="E504590" i="1"/>
  <c r="E504589" i="1"/>
  <c r="E504588" i="1"/>
  <c r="E504587" i="1"/>
  <c r="E504586" i="1"/>
  <c r="E504585" i="1"/>
  <c r="E504584" i="1"/>
  <c r="E504583" i="1"/>
  <c r="E504582" i="1"/>
  <c r="E504581" i="1"/>
  <c r="E504580" i="1"/>
  <c r="E504579" i="1"/>
  <c r="E504578" i="1"/>
  <c r="E504577" i="1"/>
  <c r="E504576" i="1"/>
  <c r="E504575" i="1"/>
  <c r="E504574" i="1"/>
  <c r="E504573" i="1"/>
  <c r="E504572" i="1"/>
  <c r="E504571" i="1"/>
  <c r="E504570" i="1"/>
  <c r="E504569" i="1"/>
  <c r="E504568" i="1"/>
  <c r="E504567" i="1"/>
  <c r="E504566" i="1"/>
  <c r="E504565" i="1"/>
  <c r="E504564" i="1"/>
  <c r="E504563" i="1"/>
  <c r="E504562" i="1"/>
  <c r="E504561" i="1"/>
  <c r="E504560" i="1"/>
  <c r="E504559" i="1"/>
  <c r="E504558" i="1"/>
  <c r="E504557" i="1"/>
  <c r="E504556" i="1"/>
  <c r="E504555" i="1"/>
  <c r="E504554" i="1"/>
  <c r="E504553" i="1"/>
  <c r="E504552" i="1"/>
  <c r="E504551" i="1"/>
  <c r="E504550" i="1"/>
  <c r="E504549" i="1"/>
  <c r="E504548" i="1"/>
  <c r="E504547" i="1"/>
  <c r="E504546" i="1"/>
  <c r="E504545" i="1"/>
  <c r="E504544" i="1"/>
  <c r="E504543" i="1"/>
  <c r="E504542" i="1"/>
  <c r="E504541" i="1"/>
  <c r="E504540" i="1"/>
  <c r="E504539" i="1"/>
  <c r="E504538" i="1"/>
  <c r="E504537" i="1"/>
  <c r="E504536" i="1"/>
  <c r="E504535" i="1"/>
  <c r="E504534" i="1"/>
  <c r="E504533" i="1"/>
  <c r="E504532" i="1"/>
  <c r="E504531" i="1"/>
  <c r="E504530" i="1"/>
  <c r="E504529" i="1"/>
  <c r="E504528" i="1"/>
  <c r="E504527" i="1"/>
  <c r="E504526" i="1"/>
  <c r="E504525" i="1"/>
  <c r="E504524" i="1"/>
  <c r="E504523" i="1"/>
  <c r="E504522" i="1"/>
  <c r="E504521" i="1"/>
  <c r="E504520" i="1"/>
  <c r="E504519" i="1"/>
  <c r="E504518" i="1"/>
  <c r="E504517" i="1"/>
  <c r="E504516" i="1"/>
  <c r="E504515" i="1"/>
  <c r="E504514" i="1"/>
  <c r="E504513" i="1"/>
  <c r="E504512" i="1"/>
  <c r="E504511" i="1"/>
  <c r="E504510" i="1"/>
  <c r="E504509" i="1"/>
  <c r="E504508" i="1"/>
  <c r="E504507" i="1"/>
  <c r="E504506" i="1"/>
  <c r="E504505" i="1"/>
  <c r="E504504" i="1"/>
  <c r="E504503" i="1"/>
  <c r="E504502" i="1"/>
  <c r="E504501" i="1"/>
  <c r="E504500" i="1"/>
  <c r="E504499" i="1"/>
  <c r="E504498" i="1"/>
  <c r="E504497" i="1"/>
  <c r="E504496" i="1"/>
  <c r="E504495" i="1"/>
  <c r="E504494" i="1"/>
  <c r="E504493" i="1"/>
  <c r="E504492" i="1"/>
  <c r="E504491" i="1"/>
  <c r="E504490" i="1"/>
  <c r="E504489" i="1"/>
  <c r="E504488" i="1"/>
  <c r="E504487" i="1"/>
  <c r="E504486" i="1"/>
  <c r="E504485" i="1"/>
  <c r="E504484" i="1"/>
  <c r="E504483" i="1"/>
  <c r="E504482" i="1"/>
  <c r="E504481" i="1"/>
  <c r="E504480" i="1"/>
  <c r="E504479" i="1"/>
  <c r="E504478" i="1"/>
  <c r="E504477" i="1"/>
  <c r="E504476" i="1"/>
  <c r="E504475" i="1"/>
  <c r="E504474" i="1"/>
  <c r="E504473" i="1"/>
  <c r="E504472" i="1"/>
  <c r="E504471" i="1"/>
  <c r="E504470" i="1"/>
  <c r="E504469" i="1"/>
  <c r="E504468" i="1"/>
  <c r="E504467" i="1"/>
  <c r="E504466" i="1"/>
  <c r="E504465" i="1"/>
  <c r="E504464" i="1"/>
  <c r="E504463" i="1"/>
  <c r="E504462" i="1"/>
  <c r="E504461" i="1"/>
  <c r="E504460" i="1"/>
  <c r="E504459" i="1"/>
  <c r="E504458" i="1"/>
  <c r="E504457" i="1"/>
  <c r="E504456" i="1"/>
  <c r="E504455" i="1"/>
  <c r="E504454" i="1"/>
  <c r="E504453" i="1"/>
  <c r="E504452" i="1"/>
  <c r="E504451" i="1"/>
  <c r="E504450" i="1"/>
  <c r="E504449" i="1"/>
  <c r="E504448" i="1"/>
  <c r="E504447" i="1"/>
  <c r="E504446" i="1"/>
  <c r="E504445" i="1"/>
  <c r="E504444" i="1"/>
  <c r="E504443" i="1"/>
  <c r="E504442" i="1"/>
  <c r="E504441" i="1"/>
  <c r="E504440" i="1"/>
  <c r="E504439" i="1"/>
  <c r="E504438" i="1"/>
  <c r="E504437" i="1"/>
  <c r="E504436" i="1"/>
  <c r="E504435" i="1"/>
  <c r="E504434" i="1"/>
  <c r="E504433" i="1"/>
  <c r="E504432" i="1"/>
  <c r="E504431" i="1"/>
  <c r="E504430" i="1"/>
  <c r="E504429" i="1"/>
  <c r="E504428" i="1"/>
  <c r="E504427" i="1"/>
  <c r="E504426" i="1"/>
  <c r="E504425" i="1"/>
  <c r="E504424" i="1"/>
  <c r="E504423" i="1"/>
  <c r="E504422" i="1"/>
  <c r="E504421" i="1"/>
  <c r="E504420" i="1"/>
  <c r="E504419" i="1"/>
  <c r="E504418" i="1"/>
  <c r="E504417" i="1"/>
  <c r="E504416" i="1"/>
  <c r="E504415" i="1"/>
  <c r="E504414" i="1"/>
  <c r="E504413" i="1"/>
  <c r="E504412" i="1"/>
  <c r="E504411" i="1"/>
  <c r="E504410" i="1"/>
  <c r="E504409" i="1"/>
  <c r="E504408" i="1"/>
  <c r="E504407" i="1"/>
  <c r="E504406" i="1"/>
  <c r="E504405" i="1"/>
  <c r="E504404" i="1"/>
  <c r="E504403" i="1"/>
  <c r="E504402" i="1"/>
  <c r="E504401" i="1"/>
  <c r="E504400" i="1"/>
  <c r="E504399" i="1"/>
  <c r="E504398" i="1"/>
  <c r="E504397" i="1"/>
  <c r="E504396" i="1"/>
  <c r="E504395" i="1"/>
  <c r="E504394" i="1"/>
  <c r="E504393" i="1"/>
  <c r="E504392" i="1"/>
  <c r="E504391" i="1"/>
  <c r="E504390" i="1"/>
  <c r="E504389" i="1"/>
  <c r="E504388" i="1"/>
  <c r="E504387" i="1"/>
  <c r="E504386" i="1"/>
  <c r="E504385" i="1"/>
  <c r="E504384" i="1"/>
  <c r="E504383" i="1"/>
  <c r="E504382" i="1"/>
  <c r="E504381" i="1"/>
  <c r="E504380" i="1"/>
  <c r="E504379" i="1"/>
  <c r="E504378" i="1"/>
  <c r="E504377" i="1"/>
  <c r="E504376" i="1"/>
  <c r="E504375" i="1"/>
  <c r="E504374" i="1"/>
  <c r="E504373" i="1"/>
  <c r="E504372" i="1"/>
  <c r="E504371" i="1"/>
  <c r="E504370" i="1"/>
  <c r="E504369" i="1"/>
  <c r="E504368" i="1"/>
  <c r="E504367" i="1"/>
  <c r="E504366" i="1"/>
  <c r="E504365" i="1"/>
  <c r="E504364" i="1"/>
  <c r="E504363" i="1"/>
  <c r="E504362" i="1"/>
  <c r="E504361" i="1"/>
  <c r="E504360" i="1"/>
  <c r="E504359" i="1"/>
  <c r="E504358" i="1"/>
  <c r="E504357" i="1"/>
  <c r="E504356" i="1"/>
  <c r="E504355" i="1"/>
  <c r="E504354" i="1"/>
  <c r="E504353" i="1"/>
  <c r="E504352" i="1"/>
  <c r="E504351" i="1"/>
  <c r="E504350" i="1"/>
  <c r="E504349" i="1"/>
  <c r="E504348" i="1"/>
  <c r="E504347" i="1"/>
  <c r="E504346" i="1"/>
  <c r="E504345" i="1"/>
  <c r="E504344" i="1"/>
  <c r="E504343" i="1"/>
  <c r="E504342" i="1"/>
  <c r="E504341" i="1"/>
  <c r="E504340" i="1"/>
  <c r="E504339" i="1"/>
  <c r="E504338" i="1"/>
  <c r="E504337" i="1"/>
  <c r="E504336" i="1"/>
  <c r="E504335" i="1"/>
  <c r="E504334" i="1"/>
  <c r="E504333" i="1"/>
  <c r="E504332" i="1"/>
  <c r="E504331" i="1"/>
  <c r="E504330" i="1"/>
  <c r="E504329" i="1"/>
  <c r="E504328" i="1"/>
  <c r="E504327" i="1"/>
  <c r="E504326" i="1"/>
  <c r="E504325" i="1"/>
  <c r="E504324" i="1"/>
  <c r="E504323" i="1"/>
  <c r="E504322" i="1"/>
  <c r="E504321" i="1"/>
  <c r="E504320" i="1"/>
  <c r="E504319" i="1"/>
  <c r="E504318" i="1"/>
  <c r="E504317" i="1"/>
  <c r="E504316" i="1"/>
  <c r="E504315" i="1"/>
  <c r="E504314" i="1"/>
  <c r="E504313" i="1"/>
  <c r="E504312" i="1"/>
  <c r="E504311" i="1"/>
  <c r="E504310" i="1"/>
  <c r="E504309" i="1"/>
  <c r="E504308" i="1"/>
  <c r="E504307" i="1"/>
  <c r="E504306" i="1"/>
  <c r="E504305" i="1"/>
  <c r="E504304" i="1"/>
  <c r="E504303" i="1"/>
  <c r="E504302" i="1"/>
  <c r="E504301" i="1"/>
  <c r="E504300" i="1"/>
  <c r="E504299" i="1"/>
  <c r="E504298" i="1"/>
  <c r="E504297" i="1"/>
  <c r="E504296" i="1"/>
  <c r="E504295" i="1"/>
  <c r="E504294" i="1"/>
  <c r="E504293" i="1"/>
  <c r="E504292" i="1"/>
  <c r="E504291" i="1"/>
  <c r="E504290" i="1"/>
  <c r="E504289" i="1"/>
  <c r="E504288" i="1"/>
  <c r="E504287" i="1"/>
  <c r="E504286" i="1"/>
  <c r="E504285" i="1"/>
  <c r="E504284" i="1"/>
  <c r="E504283" i="1"/>
  <c r="E504282" i="1"/>
  <c r="E504281" i="1"/>
  <c r="E504280" i="1"/>
  <c r="E504279" i="1"/>
  <c r="E504278" i="1"/>
  <c r="E504277" i="1"/>
  <c r="E504276" i="1"/>
  <c r="E504275" i="1"/>
  <c r="E504274" i="1"/>
  <c r="E504273" i="1"/>
  <c r="E504272" i="1"/>
  <c r="E504271" i="1"/>
  <c r="E504270" i="1"/>
  <c r="E504269" i="1"/>
  <c r="E504268" i="1"/>
  <c r="E504267" i="1"/>
  <c r="E504266" i="1"/>
  <c r="E504265" i="1"/>
  <c r="E504264" i="1"/>
  <c r="E504263" i="1"/>
  <c r="E504262" i="1"/>
  <c r="E504261" i="1"/>
  <c r="E504260" i="1"/>
  <c r="E504259" i="1"/>
  <c r="E504258" i="1"/>
  <c r="E504257" i="1"/>
  <c r="E504256" i="1"/>
  <c r="E504255" i="1"/>
  <c r="E504254" i="1"/>
  <c r="E504253" i="1"/>
  <c r="E504252" i="1"/>
  <c r="E504251" i="1"/>
  <c r="E504250" i="1"/>
  <c r="E504249" i="1"/>
  <c r="E504248" i="1"/>
  <c r="E504247" i="1"/>
  <c r="E504246" i="1"/>
  <c r="E504245" i="1"/>
  <c r="E504244" i="1"/>
  <c r="E504243" i="1"/>
  <c r="E504242" i="1"/>
  <c r="E504241" i="1"/>
  <c r="E504240" i="1"/>
  <c r="E504239" i="1"/>
  <c r="E504238" i="1"/>
  <c r="E504237" i="1"/>
  <c r="E504236" i="1"/>
  <c r="E504235" i="1"/>
  <c r="E504234" i="1"/>
  <c r="E504233" i="1"/>
  <c r="E504232" i="1"/>
  <c r="E504231" i="1"/>
  <c r="E504230" i="1"/>
  <c r="E504229" i="1"/>
  <c r="E504228" i="1"/>
  <c r="E504227" i="1"/>
  <c r="E504226" i="1"/>
  <c r="E504225" i="1"/>
  <c r="E504224" i="1"/>
  <c r="E504223" i="1"/>
  <c r="E504222" i="1"/>
  <c r="E504221" i="1"/>
  <c r="E504220" i="1"/>
  <c r="E504219" i="1"/>
  <c r="E504218" i="1"/>
  <c r="E504217" i="1"/>
  <c r="E504216" i="1"/>
  <c r="E504215" i="1"/>
  <c r="E504214" i="1"/>
  <c r="E504213" i="1"/>
  <c r="E504212" i="1"/>
  <c r="E504211" i="1"/>
  <c r="E504210" i="1"/>
  <c r="E504209" i="1"/>
  <c r="E504208" i="1"/>
  <c r="E504207" i="1"/>
  <c r="E504206" i="1"/>
  <c r="E504205" i="1"/>
  <c r="E504204" i="1"/>
  <c r="E504203" i="1"/>
  <c r="E504202" i="1"/>
  <c r="E504201" i="1"/>
  <c r="E504200" i="1"/>
  <c r="E504199" i="1"/>
  <c r="E504198" i="1"/>
  <c r="E504197" i="1"/>
  <c r="E504196" i="1"/>
  <c r="E504195" i="1"/>
  <c r="E504194" i="1"/>
  <c r="E504193" i="1"/>
  <c r="E504192" i="1"/>
  <c r="E504191" i="1"/>
  <c r="E504190" i="1"/>
  <c r="E504189" i="1"/>
  <c r="E504188" i="1"/>
  <c r="E504187" i="1"/>
  <c r="E504186" i="1"/>
  <c r="E504185" i="1"/>
  <c r="E504184" i="1"/>
  <c r="E504183" i="1"/>
  <c r="E504182" i="1"/>
  <c r="E504181" i="1"/>
  <c r="E504180" i="1"/>
  <c r="E504179" i="1"/>
  <c r="E504178" i="1"/>
  <c r="E504177" i="1"/>
  <c r="E504176" i="1"/>
  <c r="E504175" i="1"/>
  <c r="E504174" i="1"/>
  <c r="E504173" i="1"/>
  <c r="E504172" i="1"/>
  <c r="E504171" i="1"/>
  <c r="E504170" i="1"/>
  <c r="E504169" i="1"/>
  <c r="E504168" i="1"/>
  <c r="E504167" i="1"/>
  <c r="E504166" i="1"/>
  <c r="E504165" i="1"/>
  <c r="E504164" i="1"/>
  <c r="E504163" i="1"/>
  <c r="E504162" i="1"/>
  <c r="E504161" i="1"/>
  <c r="E504160" i="1"/>
  <c r="E504159" i="1"/>
  <c r="E504158" i="1"/>
  <c r="E504157" i="1"/>
  <c r="E504156" i="1"/>
  <c r="E504155" i="1"/>
  <c r="E504154" i="1"/>
  <c r="E504153" i="1"/>
  <c r="E504152" i="1"/>
  <c r="E504151" i="1"/>
  <c r="E504150" i="1"/>
  <c r="E504149" i="1"/>
  <c r="E504148" i="1"/>
  <c r="E504147" i="1"/>
  <c r="E504146" i="1"/>
  <c r="E504145" i="1"/>
  <c r="E504144" i="1"/>
  <c r="E504143" i="1"/>
  <c r="E504142" i="1"/>
  <c r="E504141" i="1"/>
  <c r="E504140" i="1"/>
  <c r="E504139" i="1"/>
  <c r="E504138" i="1"/>
  <c r="E504137" i="1"/>
  <c r="E504136" i="1"/>
  <c r="E504135" i="1"/>
  <c r="E504134" i="1"/>
  <c r="E504133" i="1"/>
  <c r="E504132" i="1"/>
  <c r="E504131" i="1"/>
  <c r="E504130" i="1"/>
  <c r="E504129" i="1"/>
  <c r="E504128" i="1"/>
  <c r="E504127" i="1"/>
  <c r="E504126" i="1"/>
  <c r="E504125" i="1"/>
  <c r="E504124" i="1"/>
  <c r="E504123" i="1"/>
  <c r="E504122" i="1"/>
  <c r="E504121" i="1"/>
  <c r="E504120" i="1"/>
  <c r="E504119" i="1"/>
  <c r="E504118" i="1"/>
  <c r="E504117" i="1"/>
  <c r="E504116" i="1"/>
  <c r="E504115" i="1"/>
  <c r="E504114" i="1"/>
  <c r="E504113" i="1"/>
  <c r="E504112" i="1"/>
  <c r="E504111" i="1"/>
  <c r="E504110" i="1"/>
  <c r="E504109" i="1"/>
  <c r="E504108" i="1"/>
  <c r="E504107" i="1"/>
  <c r="E504106" i="1"/>
  <c r="E504105" i="1"/>
  <c r="E504104" i="1"/>
  <c r="E504103" i="1"/>
  <c r="E504102" i="1"/>
  <c r="E504101" i="1"/>
  <c r="E504100" i="1"/>
  <c r="E504099" i="1"/>
  <c r="E504098" i="1"/>
  <c r="E504097" i="1"/>
  <c r="E504096" i="1"/>
  <c r="E504095" i="1"/>
  <c r="E504094" i="1"/>
  <c r="E504093" i="1"/>
  <c r="E504092" i="1"/>
  <c r="E504091" i="1"/>
  <c r="E504090" i="1"/>
  <c r="E504089" i="1"/>
  <c r="E504088" i="1"/>
  <c r="E504087" i="1"/>
  <c r="E504086" i="1"/>
  <c r="E504085" i="1"/>
  <c r="E504084" i="1"/>
  <c r="E504083" i="1"/>
  <c r="E504082" i="1"/>
  <c r="E504081" i="1"/>
  <c r="E504080" i="1"/>
  <c r="E504079" i="1"/>
  <c r="E504078" i="1"/>
  <c r="E504077" i="1"/>
  <c r="E504076" i="1"/>
  <c r="E504075" i="1"/>
  <c r="E504074" i="1"/>
  <c r="E504073" i="1"/>
  <c r="E504072" i="1"/>
  <c r="E504071" i="1"/>
  <c r="E504070" i="1"/>
  <c r="E504069" i="1"/>
  <c r="E504068" i="1"/>
  <c r="E504067" i="1"/>
  <c r="E504066" i="1"/>
  <c r="E504065" i="1"/>
  <c r="E504064" i="1"/>
  <c r="E504063" i="1"/>
  <c r="E504062" i="1"/>
  <c r="E504061" i="1"/>
  <c r="E504060" i="1"/>
  <c r="E504059" i="1"/>
  <c r="E504058" i="1"/>
  <c r="E504057" i="1"/>
  <c r="E504056" i="1"/>
  <c r="E504055" i="1"/>
  <c r="E504054" i="1"/>
  <c r="E504053" i="1"/>
  <c r="E504052" i="1"/>
  <c r="E504051" i="1"/>
  <c r="E504050" i="1"/>
  <c r="E504049" i="1"/>
  <c r="E504048" i="1"/>
  <c r="E504047" i="1"/>
  <c r="E504046" i="1"/>
  <c r="E504045" i="1"/>
  <c r="E504044" i="1"/>
  <c r="E504043" i="1"/>
  <c r="E504042" i="1"/>
  <c r="E504041" i="1"/>
  <c r="E504040" i="1"/>
  <c r="E504039" i="1"/>
  <c r="E504038" i="1"/>
  <c r="E504037" i="1"/>
  <c r="E504036" i="1"/>
  <c r="E504035" i="1"/>
  <c r="E504034" i="1"/>
  <c r="E504033" i="1"/>
  <c r="E504032" i="1"/>
  <c r="E504031" i="1"/>
  <c r="E504030" i="1"/>
  <c r="E504029" i="1"/>
  <c r="E504028" i="1"/>
  <c r="E504027" i="1"/>
  <c r="E504026" i="1"/>
  <c r="E504025" i="1"/>
  <c r="E504024" i="1"/>
  <c r="E504023" i="1"/>
  <c r="E504022" i="1"/>
  <c r="E504021" i="1"/>
  <c r="E504020" i="1"/>
  <c r="E504019" i="1"/>
  <c r="E504018" i="1"/>
  <c r="E504017" i="1"/>
  <c r="E504016" i="1"/>
  <c r="E504015" i="1"/>
  <c r="E504014" i="1"/>
  <c r="E504013" i="1"/>
  <c r="E504012" i="1"/>
  <c r="E504011" i="1"/>
  <c r="E504010" i="1"/>
  <c r="E504009" i="1"/>
  <c r="E504008" i="1"/>
  <c r="E504007" i="1"/>
  <c r="E504006" i="1"/>
  <c r="E504005" i="1"/>
  <c r="E504004" i="1"/>
  <c r="E504003" i="1"/>
  <c r="E504002" i="1"/>
  <c r="E504001" i="1"/>
  <c r="E504000" i="1"/>
  <c r="E503999" i="1"/>
  <c r="E503998" i="1"/>
  <c r="E503997" i="1"/>
  <c r="E503996" i="1"/>
  <c r="E503995" i="1"/>
  <c r="E503994" i="1"/>
  <c r="E503993" i="1"/>
  <c r="E503992" i="1"/>
  <c r="E503991" i="1"/>
  <c r="E503990" i="1"/>
  <c r="E503989" i="1"/>
  <c r="E503988" i="1"/>
  <c r="E503987" i="1"/>
  <c r="E503986" i="1"/>
  <c r="E503985" i="1"/>
  <c r="E503984" i="1"/>
  <c r="E503983" i="1"/>
  <c r="E503982" i="1"/>
  <c r="E503981" i="1"/>
  <c r="E503980" i="1"/>
  <c r="E503979" i="1"/>
  <c r="E503978" i="1"/>
  <c r="E503977" i="1"/>
  <c r="E503976" i="1"/>
  <c r="E503975" i="1"/>
  <c r="E503974" i="1"/>
  <c r="E503973" i="1"/>
  <c r="E503972" i="1"/>
  <c r="E503971" i="1"/>
  <c r="E503970" i="1"/>
  <c r="E503969" i="1"/>
  <c r="E503968" i="1"/>
  <c r="E503967" i="1"/>
  <c r="E503966" i="1"/>
  <c r="E503965" i="1"/>
  <c r="E503964" i="1"/>
  <c r="E503963" i="1"/>
  <c r="E503962" i="1"/>
  <c r="E503961" i="1"/>
  <c r="E503960" i="1"/>
  <c r="E503959" i="1"/>
  <c r="E503958" i="1"/>
  <c r="E503957" i="1"/>
  <c r="E503956" i="1"/>
  <c r="E503955" i="1"/>
  <c r="E503954" i="1"/>
  <c r="E503953" i="1"/>
  <c r="E503952" i="1"/>
  <c r="E503951" i="1"/>
  <c r="E503950" i="1"/>
  <c r="E503949" i="1"/>
  <c r="E503948" i="1"/>
  <c r="E503947" i="1"/>
  <c r="E503946" i="1"/>
  <c r="E503945" i="1"/>
  <c r="E503944" i="1"/>
  <c r="E503943" i="1"/>
  <c r="E503942" i="1"/>
  <c r="E503941" i="1"/>
  <c r="E503940" i="1"/>
  <c r="E503939" i="1"/>
  <c r="E503938" i="1"/>
  <c r="E503937" i="1"/>
  <c r="E503936" i="1"/>
  <c r="E503935" i="1"/>
  <c r="E503934" i="1"/>
  <c r="E503933" i="1"/>
  <c r="E503932" i="1"/>
  <c r="E503931" i="1"/>
  <c r="E503930" i="1"/>
  <c r="E503929" i="1"/>
  <c r="E503928" i="1"/>
  <c r="E503927" i="1"/>
  <c r="E503926" i="1"/>
  <c r="E503925" i="1"/>
  <c r="E503924" i="1"/>
  <c r="E503923" i="1"/>
  <c r="E503922" i="1"/>
  <c r="E503921" i="1"/>
  <c r="E503920" i="1"/>
  <c r="E503919" i="1"/>
  <c r="E503918" i="1"/>
  <c r="E503917" i="1"/>
  <c r="E503916" i="1"/>
  <c r="E503915" i="1"/>
  <c r="E503914" i="1"/>
  <c r="E503913" i="1"/>
  <c r="E503912" i="1"/>
  <c r="E503911" i="1"/>
  <c r="E503910" i="1"/>
  <c r="E503909" i="1"/>
  <c r="E503908" i="1"/>
  <c r="E503907" i="1"/>
  <c r="E503906" i="1"/>
  <c r="E503905" i="1"/>
  <c r="E503904" i="1"/>
  <c r="E503903" i="1"/>
  <c r="E503902" i="1"/>
  <c r="E503901" i="1"/>
  <c r="E503900" i="1"/>
  <c r="E503899" i="1"/>
  <c r="E503898" i="1"/>
  <c r="E503897" i="1"/>
  <c r="E503896" i="1"/>
  <c r="E503895" i="1"/>
  <c r="E503894" i="1"/>
  <c r="E503893" i="1"/>
  <c r="E503892" i="1"/>
  <c r="E503891" i="1"/>
  <c r="E503890" i="1"/>
  <c r="E503889" i="1"/>
  <c r="E503888" i="1"/>
  <c r="E503887" i="1"/>
  <c r="E503886" i="1"/>
  <c r="E503885" i="1"/>
  <c r="E503884" i="1"/>
  <c r="E503883" i="1"/>
  <c r="E503882" i="1"/>
  <c r="E503881" i="1"/>
  <c r="E503880" i="1"/>
  <c r="E503879" i="1"/>
  <c r="E503878" i="1"/>
  <c r="E503877" i="1"/>
  <c r="E503876" i="1"/>
  <c r="E503875" i="1"/>
  <c r="E503874" i="1"/>
  <c r="E503873" i="1"/>
  <c r="E503872" i="1"/>
  <c r="E503871" i="1"/>
  <c r="E503870" i="1"/>
  <c r="E503869" i="1"/>
  <c r="E503868" i="1"/>
  <c r="E503867" i="1"/>
  <c r="E503866" i="1"/>
  <c r="E503865" i="1"/>
  <c r="E503864" i="1"/>
  <c r="E503863" i="1"/>
  <c r="E503862" i="1"/>
  <c r="E503861" i="1"/>
  <c r="E503860" i="1"/>
  <c r="E503859" i="1"/>
  <c r="E503858" i="1"/>
  <c r="E503857" i="1"/>
  <c r="E503856" i="1"/>
  <c r="E503855" i="1"/>
  <c r="E503854" i="1"/>
  <c r="E503853" i="1"/>
  <c r="E503852" i="1"/>
  <c r="E503851" i="1"/>
  <c r="E503850" i="1"/>
  <c r="E503849" i="1"/>
  <c r="E503848" i="1"/>
  <c r="E503847" i="1"/>
  <c r="E503846" i="1"/>
  <c r="E503845" i="1"/>
  <c r="E503844" i="1"/>
  <c r="E503843" i="1"/>
  <c r="E503842" i="1"/>
  <c r="E503841" i="1"/>
  <c r="E503840" i="1"/>
  <c r="E503839" i="1"/>
  <c r="E503838" i="1"/>
  <c r="E503837" i="1"/>
  <c r="E503836" i="1"/>
  <c r="E503835" i="1"/>
  <c r="E503834" i="1"/>
  <c r="E503833" i="1"/>
  <c r="E503832" i="1"/>
  <c r="E503831" i="1"/>
  <c r="E503830" i="1"/>
  <c r="E503829" i="1"/>
  <c r="E503828" i="1"/>
  <c r="E503827" i="1"/>
  <c r="E503826" i="1"/>
  <c r="E503825" i="1"/>
  <c r="E503824" i="1"/>
  <c r="E503823" i="1"/>
  <c r="E503822" i="1"/>
  <c r="E503821" i="1"/>
  <c r="E503820" i="1"/>
  <c r="E503819" i="1"/>
  <c r="E503818" i="1"/>
  <c r="E503817" i="1"/>
  <c r="E503816" i="1"/>
  <c r="E503815" i="1"/>
  <c r="E503814" i="1"/>
  <c r="E503813" i="1"/>
  <c r="E503812" i="1"/>
  <c r="E503811" i="1"/>
  <c r="E503810" i="1"/>
  <c r="E503809" i="1"/>
  <c r="E503808" i="1"/>
  <c r="E503807" i="1"/>
  <c r="E503806" i="1"/>
  <c r="E503805" i="1"/>
  <c r="E503804" i="1"/>
  <c r="E503803" i="1"/>
  <c r="E503802" i="1"/>
  <c r="E503801" i="1"/>
  <c r="E503800" i="1"/>
  <c r="E503799" i="1"/>
  <c r="E503798" i="1"/>
  <c r="E503797" i="1"/>
  <c r="E503796" i="1"/>
  <c r="E503795" i="1"/>
  <c r="E503794" i="1"/>
  <c r="E503793" i="1"/>
  <c r="E503792" i="1"/>
  <c r="E503791" i="1"/>
  <c r="E503790" i="1"/>
  <c r="E503789" i="1"/>
  <c r="E503788" i="1"/>
  <c r="E503787" i="1"/>
  <c r="E503786" i="1"/>
  <c r="E503785" i="1"/>
  <c r="E503784" i="1"/>
  <c r="E503783" i="1"/>
  <c r="E503782" i="1"/>
  <c r="E503781" i="1"/>
  <c r="E503780" i="1"/>
  <c r="E503779" i="1"/>
  <c r="E503778" i="1"/>
  <c r="E503777" i="1"/>
  <c r="E503776" i="1"/>
  <c r="E503775" i="1"/>
  <c r="E503774" i="1"/>
  <c r="E503773" i="1"/>
  <c r="E503772" i="1"/>
  <c r="E503771" i="1"/>
  <c r="E503770" i="1"/>
  <c r="E503769" i="1"/>
  <c r="E503768" i="1"/>
  <c r="E503767" i="1"/>
  <c r="E503766" i="1"/>
  <c r="E503765" i="1"/>
  <c r="E503764" i="1"/>
  <c r="E503763" i="1"/>
  <c r="E503762" i="1"/>
  <c r="E503761" i="1"/>
  <c r="E503760" i="1"/>
  <c r="E503759" i="1"/>
  <c r="E503758" i="1"/>
  <c r="E503757" i="1"/>
  <c r="E503756" i="1"/>
  <c r="E503755" i="1"/>
  <c r="E503754" i="1"/>
  <c r="E503753" i="1"/>
  <c r="E503752" i="1"/>
  <c r="E503751" i="1"/>
  <c r="E503750" i="1"/>
  <c r="E503749" i="1"/>
  <c r="E503748" i="1"/>
  <c r="E503747" i="1"/>
  <c r="E503746" i="1"/>
  <c r="E503745" i="1"/>
  <c r="E503744" i="1"/>
  <c r="E503743" i="1"/>
  <c r="E503742" i="1"/>
  <c r="E503741" i="1"/>
  <c r="E503740" i="1"/>
  <c r="E503739" i="1"/>
  <c r="E503738" i="1"/>
  <c r="E503737" i="1"/>
  <c r="E503736" i="1"/>
  <c r="E503735" i="1"/>
  <c r="E503734" i="1"/>
  <c r="E503733" i="1"/>
  <c r="E503732" i="1"/>
  <c r="E503731" i="1"/>
  <c r="E503730" i="1"/>
  <c r="E503729" i="1"/>
  <c r="E503728" i="1"/>
  <c r="E503727" i="1"/>
  <c r="E503726" i="1"/>
  <c r="E503725" i="1"/>
  <c r="E503724" i="1"/>
  <c r="E503723" i="1"/>
  <c r="E503722" i="1"/>
  <c r="E503721" i="1"/>
  <c r="E503720" i="1"/>
  <c r="E503719" i="1"/>
  <c r="E503718" i="1"/>
  <c r="E503717" i="1"/>
  <c r="E503716" i="1"/>
  <c r="E503715" i="1"/>
  <c r="E503714" i="1"/>
  <c r="E503713" i="1"/>
  <c r="E503712" i="1"/>
  <c r="E503711" i="1"/>
  <c r="E503710" i="1"/>
  <c r="E503709" i="1"/>
  <c r="E503708" i="1"/>
  <c r="E503707" i="1"/>
  <c r="E503706" i="1"/>
  <c r="E503705" i="1"/>
  <c r="E503704" i="1"/>
  <c r="E503703" i="1"/>
  <c r="E503702" i="1"/>
  <c r="E503701" i="1"/>
  <c r="E503700" i="1"/>
  <c r="E503699" i="1"/>
  <c r="E503698" i="1"/>
  <c r="E503697" i="1"/>
  <c r="E503696" i="1"/>
  <c r="E503695" i="1"/>
  <c r="E503694" i="1"/>
  <c r="E503693" i="1"/>
  <c r="E503692" i="1"/>
  <c r="E503691" i="1"/>
  <c r="E503690" i="1"/>
  <c r="E503689" i="1"/>
  <c r="E503688" i="1"/>
  <c r="E503687" i="1"/>
  <c r="E503686" i="1"/>
  <c r="E503685" i="1"/>
  <c r="E503684" i="1"/>
  <c r="E503683" i="1"/>
  <c r="E503682" i="1"/>
  <c r="E503681" i="1"/>
  <c r="E503680" i="1"/>
  <c r="E503679" i="1"/>
  <c r="E503678" i="1"/>
  <c r="E503677" i="1"/>
  <c r="E503676" i="1"/>
  <c r="E503675" i="1"/>
  <c r="E503674" i="1"/>
  <c r="E503673" i="1"/>
  <c r="E503672" i="1"/>
  <c r="E503671" i="1"/>
  <c r="E503670" i="1"/>
  <c r="E503669" i="1"/>
  <c r="E503668" i="1"/>
  <c r="E503667" i="1"/>
  <c r="E503666" i="1"/>
  <c r="E503665" i="1"/>
  <c r="E503664" i="1"/>
  <c r="E503663" i="1"/>
  <c r="E503662" i="1"/>
  <c r="E503661" i="1"/>
  <c r="E503660" i="1"/>
  <c r="E503659" i="1"/>
  <c r="E503658" i="1"/>
  <c r="E503657" i="1"/>
  <c r="E503656" i="1"/>
  <c r="E503655" i="1"/>
  <c r="E503654" i="1"/>
  <c r="E503653" i="1"/>
  <c r="E503652" i="1"/>
  <c r="E503651" i="1"/>
  <c r="E503650" i="1"/>
  <c r="E503649" i="1"/>
  <c r="E503648" i="1"/>
  <c r="E503647" i="1"/>
  <c r="E503646" i="1"/>
  <c r="E503645" i="1"/>
  <c r="E503644" i="1"/>
  <c r="E503643" i="1"/>
  <c r="E503642" i="1"/>
  <c r="E503641" i="1"/>
  <c r="E503640" i="1"/>
  <c r="E503639" i="1"/>
  <c r="E503638" i="1"/>
  <c r="E503637" i="1"/>
  <c r="E503636" i="1"/>
  <c r="E503635" i="1"/>
  <c r="E503634" i="1"/>
  <c r="E503633" i="1"/>
  <c r="E503632" i="1"/>
  <c r="E503631" i="1"/>
  <c r="E503630" i="1"/>
  <c r="E503629" i="1"/>
  <c r="E503628" i="1"/>
  <c r="E503627" i="1"/>
  <c r="E503626" i="1"/>
  <c r="E503625" i="1"/>
  <c r="E503624" i="1"/>
  <c r="E503623" i="1"/>
  <c r="E503622" i="1"/>
  <c r="E503621" i="1"/>
  <c r="E503620" i="1"/>
  <c r="E503619" i="1"/>
  <c r="E503618" i="1"/>
  <c r="E503617" i="1"/>
  <c r="E503616" i="1"/>
  <c r="E503615" i="1"/>
  <c r="E503614" i="1"/>
  <c r="E503613" i="1"/>
  <c r="E503612" i="1"/>
  <c r="E503611" i="1"/>
  <c r="E503610" i="1"/>
  <c r="E503609" i="1"/>
  <c r="E503608" i="1"/>
  <c r="E503607" i="1"/>
  <c r="E503606" i="1"/>
  <c r="E503605" i="1"/>
  <c r="E503604" i="1"/>
  <c r="E503603" i="1"/>
  <c r="E503602" i="1"/>
  <c r="E503601" i="1"/>
  <c r="E503600" i="1"/>
  <c r="E503599" i="1"/>
  <c r="E503598" i="1"/>
  <c r="E503597" i="1"/>
  <c r="E503596" i="1"/>
  <c r="E503595" i="1"/>
  <c r="E503594" i="1"/>
  <c r="E503593" i="1"/>
  <c r="E503592" i="1"/>
  <c r="E503591" i="1"/>
  <c r="E503590" i="1"/>
  <c r="E503589" i="1"/>
  <c r="E503588" i="1"/>
  <c r="E503587" i="1"/>
  <c r="E503586" i="1"/>
  <c r="E503585" i="1"/>
  <c r="E503584" i="1"/>
  <c r="E503583" i="1"/>
  <c r="E503582" i="1"/>
  <c r="E503581" i="1"/>
  <c r="E503580" i="1"/>
  <c r="E503579" i="1"/>
  <c r="E503578" i="1"/>
  <c r="E503577" i="1"/>
  <c r="E503576" i="1"/>
  <c r="E503575" i="1"/>
  <c r="E503574" i="1"/>
  <c r="E503573" i="1"/>
  <c r="E503572" i="1"/>
  <c r="E503571" i="1"/>
  <c r="E503570" i="1"/>
  <c r="E503569" i="1"/>
  <c r="E503568" i="1"/>
  <c r="E503567" i="1"/>
  <c r="E503566" i="1"/>
  <c r="E503565" i="1"/>
  <c r="E503564" i="1"/>
  <c r="E503563" i="1"/>
  <c r="E503562" i="1"/>
  <c r="E503561" i="1"/>
  <c r="E503560" i="1"/>
  <c r="E503559" i="1"/>
  <c r="E503558" i="1"/>
  <c r="E503557" i="1"/>
  <c r="E503556" i="1"/>
  <c r="E503555" i="1"/>
  <c r="E503554" i="1"/>
  <c r="E503553" i="1"/>
  <c r="E503552" i="1"/>
  <c r="E503551" i="1"/>
  <c r="E503550" i="1"/>
  <c r="E503549" i="1"/>
  <c r="E503548" i="1"/>
  <c r="E503547" i="1"/>
  <c r="E503546" i="1"/>
  <c r="E503545" i="1"/>
  <c r="E503544" i="1"/>
  <c r="E503543" i="1"/>
  <c r="E503542" i="1"/>
  <c r="E503541" i="1"/>
  <c r="E503540" i="1"/>
  <c r="E503539" i="1"/>
  <c r="E503538" i="1"/>
  <c r="E503537" i="1"/>
  <c r="E503536" i="1"/>
  <c r="E503535" i="1"/>
  <c r="E503534" i="1"/>
  <c r="E503533" i="1"/>
  <c r="E503532" i="1"/>
  <c r="E503531" i="1"/>
  <c r="E503530" i="1"/>
  <c r="E503529" i="1"/>
  <c r="E503528" i="1"/>
  <c r="E503527" i="1"/>
  <c r="E503526" i="1"/>
  <c r="E503525" i="1"/>
  <c r="E503524" i="1"/>
  <c r="E503523" i="1"/>
  <c r="E503522" i="1"/>
  <c r="E503521" i="1"/>
  <c r="E503520" i="1"/>
  <c r="E503519" i="1"/>
  <c r="E503518" i="1"/>
  <c r="E503517" i="1"/>
  <c r="E503516" i="1"/>
  <c r="E503515" i="1"/>
  <c r="E503514" i="1"/>
  <c r="E503513" i="1"/>
  <c r="E503512" i="1"/>
  <c r="E503511" i="1"/>
  <c r="E503510" i="1"/>
  <c r="E503509" i="1"/>
  <c r="E503508" i="1"/>
  <c r="E503507" i="1"/>
  <c r="E503506" i="1"/>
  <c r="E503505" i="1"/>
  <c r="E503504" i="1"/>
  <c r="E503503" i="1"/>
  <c r="E503502" i="1"/>
  <c r="E503501" i="1"/>
  <c r="E503500" i="1"/>
  <c r="E503499" i="1"/>
  <c r="E503498" i="1"/>
  <c r="E503497" i="1"/>
  <c r="E503496" i="1"/>
  <c r="E503495" i="1"/>
  <c r="E503494" i="1"/>
  <c r="E503493" i="1"/>
  <c r="E503492" i="1"/>
  <c r="E503491" i="1"/>
  <c r="E503490" i="1"/>
  <c r="E503489" i="1"/>
  <c r="E503488" i="1"/>
  <c r="E503487" i="1"/>
  <c r="E503486" i="1"/>
  <c r="E503485" i="1"/>
  <c r="E503484" i="1"/>
  <c r="E503483" i="1"/>
  <c r="E503482" i="1"/>
  <c r="E503481" i="1"/>
  <c r="E503480" i="1"/>
  <c r="E503479" i="1"/>
  <c r="E503478" i="1"/>
  <c r="E503477" i="1"/>
  <c r="E503476" i="1"/>
  <c r="E503475" i="1"/>
  <c r="E503474" i="1"/>
  <c r="E503473" i="1"/>
  <c r="E503472" i="1"/>
  <c r="E503471" i="1"/>
  <c r="E503470" i="1"/>
  <c r="E503469" i="1"/>
  <c r="E503468" i="1"/>
  <c r="E503467" i="1"/>
  <c r="E503466" i="1"/>
  <c r="E503465" i="1"/>
  <c r="E503464" i="1"/>
  <c r="E503463" i="1"/>
  <c r="E503462" i="1"/>
  <c r="E503461" i="1"/>
  <c r="E503460" i="1"/>
  <c r="E503459" i="1"/>
  <c r="E503458" i="1"/>
  <c r="E503457" i="1"/>
  <c r="E503456" i="1"/>
  <c r="E503455" i="1"/>
  <c r="E503454" i="1"/>
  <c r="E503453" i="1"/>
  <c r="E503452" i="1"/>
  <c r="E503451" i="1"/>
  <c r="E503450" i="1"/>
  <c r="E503449" i="1"/>
  <c r="E503448" i="1"/>
  <c r="E503447" i="1"/>
  <c r="E503446" i="1"/>
  <c r="E503445" i="1"/>
  <c r="E503444" i="1"/>
  <c r="E503443" i="1"/>
  <c r="E503442" i="1"/>
  <c r="E503441" i="1"/>
  <c r="E503440" i="1"/>
  <c r="E503439" i="1"/>
  <c r="E503438" i="1"/>
  <c r="E503437" i="1"/>
  <c r="E503436" i="1"/>
  <c r="E503435" i="1"/>
  <c r="E503434" i="1"/>
  <c r="E503433" i="1"/>
  <c r="E503432" i="1"/>
  <c r="E503431" i="1"/>
  <c r="E503430" i="1"/>
  <c r="E503429" i="1"/>
  <c r="E503428" i="1"/>
  <c r="E503427" i="1"/>
  <c r="E503426" i="1"/>
  <c r="E503425" i="1"/>
  <c r="E503424" i="1"/>
  <c r="E503423" i="1"/>
  <c r="E503422" i="1"/>
  <c r="E503421" i="1"/>
  <c r="E503420" i="1"/>
  <c r="E503419" i="1"/>
  <c r="E503418" i="1"/>
  <c r="E503417" i="1"/>
  <c r="E503416" i="1"/>
  <c r="E503415" i="1"/>
  <c r="E503414" i="1"/>
  <c r="E503413" i="1"/>
  <c r="E503412" i="1"/>
  <c r="E503411" i="1"/>
  <c r="E503410" i="1"/>
  <c r="E503409" i="1"/>
  <c r="E503408" i="1"/>
  <c r="E503407" i="1"/>
  <c r="E503406" i="1"/>
  <c r="E503405" i="1"/>
  <c r="E503404" i="1"/>
  <c r="E503403" i="1"/>
  <c r="E503402" i="1"/>
  <c r="E503401" i="1"/>
  <c r="E503400" i="1"/>
  <c r="E503399" i="1"/>
  <c r="E503398" i="1"/>
  <c r="E503397" i="1"/>
  <c r="E503396" i="1"/>
  <c r="E503395" i="1"/>
  <c r="E503394" i="1"/>
  <c r="E503393" i="1"/>
  <c r="E503392" i="1"/>
  <c r="E503391" i="1"/>
  <c r="E503390" i="1"/>
  <c r="E503389" i="1"/>
  <c r="E503388" i="1"/>
  <c r="E503387" i="1"/>
  <c r="E503386" i="1"/>
  <c r="E503385" i="1"/>
  <c r="E503384" i="1"/>
  <c r="E503383" i="1"/>
  <c r="E503382" i="1"/>
  <c r="E503381" i="1"/>
  <c r="E503380" i="1"/>
  <c r="E503379" i="1"/>
  <c r="E503378" i="1"/>
  <c r="E503377" i="1"/>
  <c r="E503376" i="1"/>
  <c r="E503375" i="1"/>
  <c r="E503374" i="1"/>
  <c r="E503373" i="1"/>
  <c r="E503372" i="1"/>
  <c r="E503371" i="1"/>
  <c r="E503370" i="1"/>
  <c r="E503369" i="1"/>
  <c r="E503368" i="1"/>
  <c r="E503367" i="1"/>
  <c r="E503366" i="1"/>
  <c r="E503365" i="1"/>
  <c r="E503364" i="1"/>
  <c r="E503363" i="1"/>
  <c r="E503362" i="1"/>
  <c r="E503361" i="1"/>
  <c r="E503360" i="1"/>
  <c r="E503359" i="1"/>
  <c r="E503358" i="1"/>
  <c r="E503357" i="1"/>
  <c r="E503356" i="1"/>
  <c r="E503355" i="1"/>
  <c r="E503354" i="1"/>
  <c r="E503353" i="1"/>
  <c r="E503352" i="1"/>
  <c r="E503351" i="1"/>
  <c r="E503350" i="1"/>
  <c r="E503349" i="1"/>
  <c r="E503348" i="1"/>
  <c r="E503347" i="1"/>
  <c r="E503346" i="1"/>
  <c r="E503345" i="1"/>
  <c r="E503344" i="1"/>
  <c r="E503343" i="1"/>
  <c r="E503342" i="1"/>
  <c r="E503341" i="1"/>
  <c r="E503340" i="1"/>
  <c r="E503339" i="1"/>
  <c r="E503338" i="1"/>
  <c r="E503337" i="1"/>
  <c r="E503336" i="1"/>
  <c r="E503335" i="1"/>
  <c r="E503334" i="1"/>
  <c r="E503333" i="1"/>
  <c r="E503332" i="1"/>
  <c r="E503331" i="1"/>
  <c r="E503330" i="1"/>
  <c r="E503329" i="1"/>
  <c r="E503328" i="1"/>
  <c r="E503327" i="1"/>
  <c r="E503326" i="1"/>
  <c r="E503325" i="1"/>
  <c r="E503324" i="1"/>
  <c r="E503323" i="1"/>
  <c r="E503322" i="1"/>
  <c r="E503321" i="1"/>
  <c r="E503320" i="1"/>
  <c r="E503319" i="1"/>
  <c r="E503318" i="1"/>
  <c r="E503317" i="1"/>
  <c r="E503316" i="1"/>
  <c r="E503315" i="1"/>
  <c r="E503314" i="1"/>
  <c r="E503313" i="1"/>
  <c r="E503312" i="1"/>
  <c r="E503311" i="1"/>
  <c r="E503310" i="1"/>
  <c r="E503309" i="1"/>
  <c r="E503308" i="1"/>
  <c r="E503307" i="1"/>
  <c r="E503306" i="1"/>
  <c r="E503305" i="1"/>
  <c r="E503304" i="1"/>
  <c r="E503303" i="1"/>
  <c r="E503302" i="1"/>
  <c r="E503301" i="1"/>
  <c r="E503300" i="1"/>
  <c r="E503299" i="1"/>
  <c r="E503298" i="1"/>
  <c r="E503297" i="1"/>
  <c r="E503296" i="1"/>
  <c r="E503295" i="1"/>
  <c r="E503294" i="1"/>
  <c r="E503293" i="1"/>
  <c r="E503292" i="1"/>
  <c r="E503291" i="1"/>
  <c r="E503290" i="1"/>
  <c r="E503289" i="1"/>
  <c r="E503288" i="1"/>
  <c r="E503287" i="1"/>
  <c r="E503286" i="1"/>
  <c r="E503285" i="1"/>
  <c r="E503284" i="1"/>
  <c r="E503283" i="1"/>
  <c r="E503282" i="1"/>
  <c r="E503281" i="1"/>
  <c r="E503280" i="1"/>
  <c r="E503279" i="1"/>
  <c r="E503278" i="1"/>
  <c r="E503277" i="1"/>
  <c r="E503276" i="1"/>
  <c r="E503275" i="1"/>
  <c r="E503274" i="1"/>
  <c r="E503273" i="1"/>
  <c r="E503272" i="1"/>
  <c r="E503271" i="1"/>
  <c r="E503270" i="1"/>
  <c r="E503269" i="1"/>
  <c r="E503268" i="1"/>
  <c r="E503267" i="1"/>
  <c r="E503266" i="1"/>
  <c r="E503265" i="1"/>
  <c r="E503264" i="1"/>
  <c r="E503263" i="1"/>
  <c r="E503262" i="1"/>
  <c r="E503261" i="1"/>
  <c r="E503260" i="1"/>
  <c r="E503259" i="1"/>
  <c r="E503258" i="1"/>
  <c r="E503257" i="1"/>
  <c r="E503256" i="1"/>
  <c r="E503255" i="1"/>
  <c r="E503254" i="1"/>
  <c r="E503253" i="1"/>
  <c r="E503252" i="1"/>
  <c r="E503251" i="1"/>
  <c r="E503250" i="1"/>
  <c r="E503249" i="1"/>
  <c r="E503248" i="1"/>
  <c r="E503247" i="1"/>
  <c r="E503246" i="1"/>
  <c r="E503245" i="1"/>
  <c r="E503244" i="1"/>
  <c r="E503243" i="1"/>
  <c r="E503242" i="1"/>
  <c r="E503241" i="1"/>
  <c r="E503240" i="1"/>
  <c r="E503239" i="1"/>
  <c r="E503238" i="1"/>
  <c r="E503237" i="1"/>
  <c r="E503236" i="1"/>
  <c r="E503235" i="1"/>
  <c r="E503234" i="1"/>
  <c r="E503233" i="1"/>
  <c r="E503232" i="1"/>
  <c r="E503231" i="1"/>
  <c r="E503230" i="1"/>
  <c r="E503229" i="1"/>
  <c r="E503228" i="1"/>
  <c r="E503227" i="1"/>
  <c r="E503226" i="1"/>
  <c r="E503225" i="1"/>
  <c r="E503224" i="1"/>
  <c r="E503223" i="1"/>
  <c r="E503222" i="1"/>
  <c r="E503221" i="1"/>
  <c r="E503220" i="1"/>
  <c r="E503219" i="1"/>
  <c r="E503218" i="1"/>
  <c r="E503217" i="1"/>
  <c r="E503216" i="1"/>
  <c r="E503215" i="1"/>
  <c r="E503214" i="1"/>
  <c r="E503213" i="1"/>
  <c r="E503212" i="1"/>
  <c r="E503211" i="1"/>
  <c r="E503210" i="1"/>
  <c r="E503209" i="1"/>
  <c r="E503208" i="1"/>
  <c r="E503207" i="1"/>
  <c r="E503206" i="1"/>
  <c r="E503205" i="1"/>
  <c r="E503204" i="1"/>
  <c r="E503203" i="1"/>
  <c r="E503202" i="1"/>
  <c r="E503201" i="1"/>
  <c r="E503200" i="1"/>
  <c r="E503199" i="1"/>
  <c r="E503198" i="1"/>
  <c r="E503197" i="1"/>
  <c r="E503196" i="1"/>
  <c r="E503195" i="1"/>
  <c r="E503194" i="1"/>
  <c r="E503193" i="1"/>
  <c r="E503192" i="1"/>
  <c r="E503191" i="1"/>
  <c r="E503190" i="1"/>
  <c r="E503189" i="1"/>
  <c r="E503188" i="1"/>
  <c r="E503187" i="1"/>
  <c r="E503186" i="1"/>
  <c r="E503185" i="1"/>
  <c r="E503184" i="1"/>
  <c r="E503183" i="1"/>
  <c r="E503182" i="1"/>
  <c r="E503181" i="1"/>
  <c r="E503180" i="1"/>
  <c r="E503179" i="1"/>
  <c r="E503178" i="1"/>
  <c r="E503177" i="1"/>
  <c r="E503176" i="1"/>
  <c r="E503175" i="1"/>
  <c r="E503174" i="1"/>
  <c r="E503173" i="1"/>
  <c r="E503172" i="1"/>
  <c r="E503171" i="1"/>
  <c r="E503170" i="1"/>
  <c r="E503169" i="1"/>
  <c r="E503168" i="1"/>
  <c r="E503167" i="1"/>
  <c r="E503166" i="1"/>
  <c r="E503165" i="1"/>
  <c r="E503164" i="1"/>
  <c r="E503163" i="1"/>
  <c r="E503162" i="1"/>
  <c r="E503161" i="1"/>
  <c r="E503160" i="1"/>
  <c r="E503159" i="1"/>
  <c r="E503158" i="1"/>
  <c r="E503157" i="1"/>
  <c r="E503156" i="1"/>
  <c r="E503155" i="1"/>
  <c r="E503154" i="1"/>
  <c r="E503153" i="1"/>
  <c r="E503152" i="1"/>
  <c r="E503151" i="1"/>
  <c r="E503150" i="1"/>
  <c r="E503149" i="1"/>
  <c r="E503148" i="1"/>
  <c r="E503147" i="1"/>
  <c r="E503146" i="1"/>
  <c r="E503145" i="1"/>
  <c r="E503144" i="1"/>
  <c r="E503143" i="1"/>
  <c r="E503142" i="1"/>
  <c r="E503141" i="1"/>
  <c r="E503140" i="1"/>
  <c r="E503139" i="1"/>
  <c r="E503138" i="1"/>
  <c r="E503137" i="1"/>
  <c r="E503136" i="1"/>
  <c r="E503135" i="1"/>
  <c r="E503134" i="1"/>
  <c r="E503133" i="1"/>
  <c r="E503132" i="1"/>
  <c r="E503131" i="1"/>
  <c r="E503130" i="1"/>
  <c r="E503129" i="1"/>
  <c r="E503128" i="1"/>
  <c r="E503127" i="1"/>
  <c r="E503126" i="1"/>
  <c r="E503125" i="1"/>
  <c r="E503124" i="1"/>
  <c r="E503123" i="1"/>
  <c r="E503122" i="1"/>
  <c r="E503121" i="1"/>
  <c r="E503120" i="1"/>
  <c r="E503119" i="1"/>
  <c r="E503118" i="1"/>
  <c r="E503117" i="1"/>
  <c r="E503116" i="1"/>
  <c r="E503115" i="1"/>
  <c r="E503114" i="1"/>
  <c r="E503113" i="1"/>
  <c r="E503112" i="1"/>
  <c r="E503111" i="1"/>
  <c r="E503110" i="1"/>
  <c r="E503109" i="1"/>
  <c r="E503108" i="1"/>
  <c r="E503107" i="1"/>
  <c r="E503106" i="1"/>
  <c r="E503105" i="1"/>
  <c r="E503104" i="1"/>
  <c r="E503103" i="1"/>
  <c r="E503102" i="1"/>
  <c r="E503101" i="1"/>
  <c r="E503100" i="1"/>
  <c r="E503099" i="1"/>
  <c r="E503098" i="1"/>
  <c r="E503097" i="1"/>
  <c r="E503096" i="1"/>
  <c r="E503095" i="1"/>
  <c r="E503094" i="1"/>
  <c r="E503093" i="1"/>
  <c r="E503092" i="1"/>
  <c r="E503091" i="1"/>
  <c r="E503090" i="1"/>
  <c r="E503089" i="1"/>
  <c r="E503088" i="1"/>
  <c r="E503087" i="1"/>
  <c r="E503086" i="1"/>
  <c r="E503085" i="1"/>
  <c r="E503084" i="1"/>
  <c r="E503083" i="1"/>
  <c r="E503082" i="1"/>
  <c r="E503081" i="1"/>
  <c r="E503080" i="1"/>
  <c r="E503079" i="1"/>
  <c r="E503078" i="1"/>
  <c r="E503077" i="1"/>
  <c r="E503076" i="1"/>
  <c r="E503075" i="1"/>
  <c r="E503074" i="1"/>
  <c r="E503073" i="1"/>
  <c r="E503072" i="1"/>
  <c r="E503071" i="1"/>
  <c r="E503070" i="1"/>
  <c r="E503069" i="1"/>
  <c r="E503068" i="1"/>
  <c r="E503067" i="1"/>
  <c r="E503066" i="1"/>
  <c r="E503065" i="1"/>
  <c r="E503064" i="1"/>
  <c r="E503063" i="1"/>
  <c r="E503062" i="1"/>
  <c r="E503061" i="1"/>
  <c r="E503060" i="1"/>
  <c r="E503059" i="1"/>
  <c r="E503058" i="1"/>
  <c r="E503057" i="1"/>
  <c r="E503056" i="1"/>
  <c r="E503055" i="1"/>
  <c r="E503054" i="1"/>
  <c r="E503053" i="1"/>
  <c r="E503052" i="1"/>
  <c r="E503051" i="1"/>
  <c r="E503050" i="1"/>
  <c r="E503049" i="1"/>
  <c r="E503048" i="1"/>
  <c r="E503047" i="1"/>
  <c r="E503046" i="1"/>
  <c r="E503045" i="1"/>
  <c r="E503044" i="1"/>
  <c r="E503043" i="1"/>
  <c r="E503042" i="1"/>
  <c r="E503041" i="1"/>
  <c r="E503040" i="1"/>
  <c r="E503039" i="1"/>
  <c r="E503038" i="1"/>
  <c r="E503037" i="1"/>
  <c r="E503036" i="1"/>
  <c r="E503035" i="1"/>
  <c r="E503034" i="1"/>
  <c r="E503033" i="1"/>
  <c r="E503032" i="1"/>
  <c r="E503031" i="1"/>
  <c r="E503030" i="1"/>
  <c r="E503029" i="1"/>
  <c r="E503028" i="1"/>
  <c r="E503027" i="1"/>
  <c r="E503026" i="1"/>
  <c r="E503025" i="1"/>
  <c r="E503024" i="1"/>
  <c r="E503023" i="1"/>
  <c r="E503022" i="1"/>
  <c r="E503021" i="1"/>
  <c r="E503020" i="1"/>
  <c r="E503019" i="1"/>
  <c r="E503018" i="1"/>
  <c r="E503017" i="1"/>
  <c r="E503016" i="1"/>
  <c r="E503015" i="1"/>
  <c r="E503014" i="1"/>
  <c r="E503013" i="1"/>
  <c r="E503012" i="1"/>
  <c r="E503011" i="1"/>
  <c r="E503010" i="1"/>
  <c r="E503009" i="1"/>
  <c r="E503008" i="1"/>
  <c r="E503007" i="1"/>
  <c r="E503006" i="1"/>
  <c r="E503005" i="1"/>
  <c r="E503004" i="1"/>
  <c r="E503003" i="1"/>
  <c r="E503002" i="1"/>
  <c r="E503001" i="1"/>
  <c r="E503000" i="1"/>
  <c r="E502999" i="1"/>
  <c r="E502998" i="1"/>
  <c r="E502997" i="1"/>
  <c r="E502996" i="1"/>
  <c r="E502995" i="1"/>
  <c r="E502994" i="1"/>
  <c r="E502993" i="1"/>
  <c r="E502992" i="1"/>
  <c r="E502991" i="1"/>
  <c r="E502990" i="1"/>
  <c r="E502989" i="1"/>
  <c r="E502988" i="1"/>
  <c r="E502987" i="1"/>
  <c r="E502986" i="1"/>
  <c r="E502985" i="1"/>
  <c r="E502984" i="1"/>
  <c r="E502983" i="1"/>
  <c r="E502982" i="1"/>
  <c r="E502981" i="1"/>
  <c r="E502980" i="1"/>
  <c r="E502979" i="1"/>
  <c r="E502978" i="1"/>
  <c r="E502977" i="1"/>
  <c r="E502976" i="1"/>
  <c r="E502975" i="1"/>
  <c r="E502974" i="1"/>
  <c r="E502973" i="1"/>
  <c r="E502972" i="1"/>
  <c r="E502971" i="1"/>
  <c r="E502970" i="1"/>
  <c r="E502969" i="1"/>
  <c r="E502968" i="1"/>
  <c r="E502967" i="1"/>
  <c r="E502966" i="1"/>
  <c r="E502965" i="1"/>
  <c r="E502964" i="1"/>
  <c r="E502963" i="1"/>
  <c r="E502962" i="1"/>
  <c r="E502961" i="1"/>
  <c r="E502960" i="1"/>
  <c r="E502959" i="1"/>
  <c r="E502958" i="1"/>
  <c r="E502957" i="1"/>
  <c r="E502956" i="1"/>
  <c r="E502955" i="1"/>
  <c r="E502954" i="1"/>
  <c r="E502953" i="1"/>
  <c r="E502952" i="1"/>
  <c r="E502951" i="1"/>
  <c r="E502950" i="1"/>
  <c r="E502949" i="1"/>
  <c r="E502948" i="1"/>
  <c r="E502947" i="1"/>
  <c r="E502946" i="1"/>
  <c r="E502945" i="1"/>
  <c r="E502944" i="1"/>
  <c r="E502943" i="1"/>
  <c r="E502942" i="1"/>
  <c r="E502941" i="1"/>
  <c r="E502940" i="1"/>
  <c r="E502939" i="1"/>
  <c r="E502938" i="1"/>
  <c r="E502937" i="1"/>
  <c r="E502936" i="1"/>
  <c r="E502935" i="1"/>
  <c r="E502934" i="1"/>
  <c r="E502933" i="1"/>
  <c r="E502932" i="1"/>
  <c r="E502931" i="1"/>
  <c r="E502930" i="1"/>
  <c r="E502929" i="1"/>
  <c r="E502928" i="1"/>
  <c r="E502927" i="1"/>
  <c r="E502926" i="1"/>
  <c r="E502925" i="1"/>
  <c r="E502924" i="1"/>
  <c r="E502923" i="1"/>
  <c r="E502922" i="1"/>
  <c r="E502921" i="1"/>
  <c r="E502920" i="1"/>
  <c r="E502919" i="1"/>
  <c r="E502918" i="1"/>
  <c r="E502917" i="1"/>
  <c r="E502916" i="1"/>
  <c r="E502915" i="1"/>
  <c r="E502914" i="1"/>
  <c r="E502913" i="1"/>
  <c r="E502912" i="1"/>
  <c r="E502911" i="1"/>
  <c r="E502910" i="1"/>
  <c r="E502909" i="1"/>
  <c r="E502908" i="1"/>
  <c r="E502907" i="1"/>
  <c r="E502906" i="1"/>
  <c r="E502905" i="1"/>
  <c r="E502904" i="1"/>
  <c r="E502903" i="1"/>
  <c r="E502902" i="1"/>
  <c r="E502901" i="1"/>
  <c r="E502900" i="1"/>
  <c r="E502899" i="1"/>
  <c r="E502898" i="1"/>
  <c r="E502897" i="1"/>
  <c r="E502896" i="1"/>
  <c r="E502895" i="1"/>
  <c r="E502894" i="1"/>
  <c r="E502893" i="1"/>
  <c r="E502892" i="1"/>
  <c r="E502891" i="1"/>
  <c r="E502890" i="1"/>
  <c r="E502889" i="1"/>
  <c r="E502888" i="1"/>
  <c r="E502887" i="1"/>
  <c r="E502886" i="1"/>
  <c r="E502885" i="1"/>
  <c r="E502884" i="1"/>
  <c r="E502883" i="1"/>
  <c r="E502882" i="1"/>
  <c r="E502881" i="1"/>
  <c r="E502880" i="1"/>
  <c r="E502879" i="1"/>
  <c r="E502878" i="1"/>
  <c r="E502877" i="1"/>
  <c r="E502876" i="1"/>
  <c r="E502875" i="1"/>
  <c r="E502874" i="1"/>
  <c r="E502873" i="1"/>
  <c r="E502872" i="1"/>
  <c r="E502871" i="1"/>
  <c r="E502870" i="1"/>
  <c r="E502869" i="1"/>
  <c r="E502868" i="1"/>
  <c r="E502867" i="1"/>
  <c r="E502866" i="1"/>
  <c r="E502865" i="1"/>
  <c r="E502864" i="1"/>
  <c r="E502863" i="1"/>
  <c r="E502862" i="1"/>
  <c r="E502861" i="1"/>
  <c r="E502860" i="1"/>
  <c r="E502859" i="1"/>
  <c r="E502858" i="1"/>
  <c r="E502857" i="1"/>
  <c r="E502856" i="1"/>
  <c r="E502855" i="1"/>
  <c r="E502854" i="1"/>
  <c r="E502853" i="1"/>
  <c r="E502852" i="1"/>
  <c r="E502851" i="1"/>
  <c r="E502850" i="1"/>
  <c r="E502849" i="1"/>
  <c r="E502848" i="1"/>
  <c r="E502847" i="1"/>
  <c r="E502846" i="1"/>
  <c r="E502845" i="1"/>
  <c r="E502844" i="1"/>
  <c r="E502843" i="1"/>
  <c r="E502842" i="1"/>
  <c r="E502841" i="1"/>
  <c r="E502840" i="1"/>
  <c r="E502839" i="1"/>
  <c r="E502838" i="1"/>
  <c r="E502837" i="1"/>
  <c r="E502836" i="1"/>
  <c r="E502835" i="1"/>
  <c r="E502834" i="1"/>
  <c r="E502833" i="1"/>
  <c r="E502832" i="1"/>
  <c r="E502831" i="1"/>
  <c r="E502830" i="1"/>
  <c r="E502829" i="1"/>
  <c r="E502828" i="1"/>
  <c r="E502827" i="1"/>
  <c r="E502826" i="1"/>
  <c r="E502825" i="1"/>
  <c r="E502824" i="1"/>
  <c r="E502823" i="1"/>
  <c r="E502822" i="1"/>
  <c r="E502821" i="1"/>
  <c r="E502820" i="1"/>
  <c r="E502819" i="1"/>
  <c r="E502818" i="1"/>
  <c r="E502817" i="1"/>
  <c r="E502816" i="1"/>
  <c r="E502815" i="1"/>
  <c r="E502814" i="1"/>
  <c r="E502813" i="1"/>
  <c r="E502812" i="1"/>
  <c r="E502811" i="1"/>
  <c r="E502810" i="1"/>
  <c r="E502809" i="1"/>
  <c r="E502808" i="1"/>
  <c r="E502807" i="1"/>
  <c r="E502806" i="1"/>
  <c r="E502805" i="1"/>
  <c r="E502804" i="1"/>
  <c r="E502803" i="1"/>
  <c r="E502802" i="1"/>
  <c r="E502801" i="1"/>
  <c r="E502800" i="1"/>
  <c r="E502799" i="1"/>
  <c r="E502798" i="1"/>
  <c r="E502797" i="1"/>
  <c r="E502796" i="1"/>
  <c r="E502795" i="1"/>
  <c r="E502794" i="1"/>
  <c r="E502793" i="1"/>
  <c r="E502792" i="1"/>
  <c r="E502791" i="1"/>
  <c r="E502790" i="1"/>
  <c r="E502789" i="1"/>
  <c r="E502788" i="1"/>
  <c r="E502787" i="1"/>
  <c r="E502786" i="1"/>
  <c r="E502785" i="1"/>
  <c r="E502784" i="1"/>
  <c r="E502783" i="1"/>
  <c r="E502782" i="1"/>
  <c r="E502781" i="1"/>
  <c r="E502780" i="1"/>
  <c r="E502779" i="1"/>
  <c r="E502778" i="1"/>
  <c r="E502777" i="1"/>
  <c r="E502776" i="1"/>
  <c r="E502775" i="1"/>
  <c r="E502774" i="1"/>
  <c r="E502773" i="1"/>
  <c r="E502772" i="1"/>
  <c r="E502771" i="1"/>
  <c r="E502770" i="1"/>
  <c r="E502769" i="1"/>
  <c r="E502768" i="1"/>
  <c r="E502767" i="1"/>
  <c r="E502766" i="1"/>
  <c r="E502765" i="1"/>
  <c r="E502764" i="1"/>
  <c r="E502763" i="1"/>
  <c r="E502762" i="1"/>
  <c r="E502761" i="1"/>
  <c r="E502760" i="1"/>
  <c r="E502759" i="1"/>
  <c r="E502758" i="1"/>
  <c r="E502757" i="1"/>
  <c r="E502756" i="1"/>
  <c r="E502755" i="1"/>
  <c r="E502754" i="1"/>
  <c r="E502753" i="1"/>
  <c r="E502752" i="1"/>
  <c r="E502751" i="1"/>
  <c r="E502750" i="1"/>
  <c r="E502749" i="1"/>
  <c r="E502748" i="1"/>
  <c r="E502747" i="1"/>
  <c r="E502746" i="1"/>
  <c r="E502745" i="1"/>
  <c r="E502744" i="1"/>
  <c r="E502743" i="1"/>
  <c r="E502742" i="1"/>
  <c r="E502741" i="1"/>
  <c r="E502740" i="1"/>
  <c r="E502739" i="1"/>
  <c r="E502738" i="1"/>
  <c r="E502737" i="1"/>
  <c r="E502736" i="1"/>
  <c r="E502735" i="1"/>
  <c r="E502734" i="1"/>
  <c r="E502733" i="1"/>
  <c r="E502732" i="1"/>
  <c r="E502731" i="1"/>
  <c r="E502730" i="1"/>
  <c r="E502729" i="1"/>
  <c r="E502728" i="1"/>
  <c r="E502727" i="1"/>
  <c r="E502726" i="1"/>
  <c r="E502725" i="1"/>
  <c r="E502724" i="1"/>
  <c r="E502723" i="1"/>
  <c r="E502722" i="1"/>
  <c r="E502721" i="1"/>
  <c r="E502720" i="1"/>
  <c r="E502719" i="1"/>
  <c r="E502718" i="1"/>
  <c r="E502717" i="1"/>
  <c r="E502716" i="1"/>
  <c r="E502715" i="1"/>
  <c r="E502714" i="1"/>
  <c r="E502713" i="1"/>
  <c r="E502712" i="1"/>
  <c r="E502711" i="1"/>
  <c r="E502710" i="1"/>
  <c r="E502709" i="1"/>
  <c r="E502708" i="1"/>
  <c r="E502707" i="1"/>
  <c r="E502706" i="1"/>
  <c r="E502705" i="1"/>
  <c r="E502704" i="1"/>
  <c r="E502703" i="1"/>
  <c r="E502702" i="1"/>
  <c r="E502701" i="1"/>
  <c r="E502700" i="1"/>
  <c r="E502699" i="1"/>
  <c r="E502698" i="1"/>
  <c r="E502697" i="1"/>
  <c r="E502696" i="1"/>
  <c r="E502695" i="1"/>
  <c r="E502694" i="1"/>
  <c r="E502693" i="1"/>
  <c r="E502692" i="1"/>
  <c r="E502691" i="1"/>
  <c r="E502690" i="1"/>
  <c r="E502689" i="1"/>
  <c r="E502688" i="1"/>
  <c r="E502687" i="1"/>
  <c r="E502686" i="1"/>
  <c r="E502685" i="1"/>
  <c r="E502684" i="1"/>
  <c r="E502683" i="1"/>
  <c r="E502682" i="1"/>
  <c r="E502681" i="1"/>
  <c r="E502680" i="1"/>
  <c r="E502679" i="1"/>
  <c r="E502678" i="1"/>
  <c r="E502677" i="1"/>
  <c r="E502676" i="1"/>
  <c r="E502675" i="1"/>
  <c r="E502674" i="1"/>
  <c r="E502673" i="1"/>
  <c r="E502672" i="1"/>
  <c r="E502671" i="1"/>
  <c r="E502670" i="1"/>
  <c r="E502669" i="1"/>
  <c r="E502668" i="1"/>
  <c r="E502667" i="1"/>
  <c r="E502666" i="1"/>
  <c r="E502665" i="1"/>
  <c r="E502664" i="1"/>
  <c r="E502663" i="1"/>
  <c r="E502662" i="1"/>
  <c r="E502661" i="1"/>
  <c r="E502660" i="1"/>
  <c r="E502659" i="1"/>
  <c r="E502658" i="1"/>
  <c r="E502657" i="1"/>
  <c r="E502656" i="1"/>
  <c r="E502655" i="1"/>
  <c r="E502654" i="1"/>
  <c r="E502653" i="1"/>
  <c r="E502652" i="1"/>
  <c r="E502651" i="1"/>
  <c r="E502650" i="1"/>
  <c r="E502649" i="1"/>
  <c r="E502648" i="1"/>
  <c r="E502647" i="1"/>
  <c r="E502646" i="1"/>
  <c r="E502645" i="1"/>
  <c r="E502644" i="1"/>
  <c r="E502643" i="1"/>
  <c r="E502642" i="1"/>
  <c r="E502641" i="1"/>
  <c r="E502640" i="1"/>
  <c r="E502639" i="1"/>
  <c r="E502638" i="1"/>
  <c r="E502637" i="1"/>
  <c r="E502636" i="1"/>
  <c r="E502635" i="1"/>
  <c r="E502634" i="1"/>
  <c r="E502633" i="1"/>
  <c r="E502632" i="1"/>
  <c r="E502631" i="1"/>
  <c r="E502630" i="1"/>
  <c r="E502629" i="1"/>
  <c r="E502628" i="1"/>
  <c r="E502627" i="1"/>
  <c r="E502626" i="1"/>
  <c r="E502625" i="1"/>
  <c r="E502624" i="1"/>
  <c r="E502623" i="1"/>
  <c r="E502622" i="1"/>
  <c r="E502621" i="1"/>
  <c r="E502620" i="1"/>
  <c r="E502619" i="1"/>
  <c r="E502618" i="1"/>
  <c r="E502617" i="1"/>
  <c r="E502616" i="1"/>
  <c r="E502615" i="1"/>
  <c r="E502614" i="1"/>
  <c r="E502613" i="1"/>
  <c r="E502612" i="1"/>
  <c r="E502611" i="1"/>
  <c r="E502610" i="1"/>
  <c r="E502609" i="1"/>
  <c r="E502608" i="1"/>
  <c r="E502607" i="1"/>
  <c r="E502606" i="1"/>
  <c r="E502605" i="1"/>
  <c r="E502604" i="1"/>
  <c r="E502603" i="1"/>
  <c r="E502602" i="1"/>
  <c r="E502601" i="1"/>
  <c r="E502600" i="1"/>
  <c r="E502599" i="1"/>
  <c r="E502598" i="1"/>
  <c r="E502597" i="1"/>
  <c r="E502596" i="1"/>
  <c r="E502595" i="1"/>
  <c r="E502594" i="1"/>
  <c r="E502593" i="1"/>
  <c r="E502592" i="1"/>
  <c r="E502591" i="1"/>
  <c r="E502590" i="1"/>
  <c r="E502589" i="1"/>
  <c r="E502588" i="1"/>
  <c r="E502587" i="1"/>
  <c r="E502586" i="1"/>
  <c r="E502585" i="1"/>
  <c r="E502584" i="1"/>
  <c r="E502583" i="1"/>
  <c r="E502582" i="1"/>
  <c r="E502581" i="1"/>
  <c r="E502580" i="1"/>
  <c r="E502579" i="1"/>
  <c r="E502578" i="1"/>
  <c r="E502577" i="1"/>
  <c r="E502576" i="1"/>
  <c r="E502575" i="1"/>
  <c r="E502574" i="1"/>
  <c r="E502573" i="1"/>
  <c r="E502572" i="1"/>
  <c r="E502571" i="1"/>
  <c r="E502570" i="1"/>
  <c r="E502569" i="1"/>
  <c r="E502568" i="1"/>
  <c r="E502567" i="1"/>
  <c r="E502566" i="1"/>
  <c r="E502565" i="1"/>
  <c r="E502564" i="1"/>
  <c r="E502563" i="1"/>
  <c r="E502562" i="1"/>
  <c r="E502561" i="1"/>
  <c r="E502560" i="1"/>
  <c r="E502559" i="1"/>
  <c r="E502558" i="1"/>
  <c r="E502557" i="1"/>
  <c r="E502556" i="1"/>
  <c r="E502555" i="1"/>
  <c r="E502554" i="1"/>
  <c r="E502553" i="1"/>
  <c r="E502552" i="1"/>
  <c r="E502551" i="1"/>
  <c r="E502550" i="1"/>
  <c r="E502549" i="1"/>
  <c r="E502548" i="1"/>
  <c r="E502547" i="1"/>
  <c r="E502546" i="1"/>
  <c r="E502545" i="1"/>
  <c r="E502544" i="1"/>
  <c r="E502543" i="1"/>
  <c r="E502542" i="1"/>
  <c r="E502541" i="1"/>
  <c r="E502540" i="1"/>
  <c r="E502539" i="1"/>
  <c r="E502538" i="1"/>
  <c r="E502537" i="1"/>
  <c r="E502536" i="1"/>
  <c r="E502535" i="1"/>
  <c r="E502534" i="1"/>
  <c r="E502533" i="1"/>
  <c r="E502532" i="1"/>
  <c r="E502531" i="1"/>
  <c r="E502530" i="1"/>
  <c r="E502529" i="1"/>
  <c r="E502528" i="1"/>
  <c r="E502527" i="1"/>
  <c r="E502526" i="1"/>
  <c r="E502525" i="1"/>
  <c r="E502524" i="1"/>
  <c r="E502523" i="1"/>
  <c r="E502522" i="1"/>
  <c r="E502521" i="1"/>
  <c r="E502520" i="1"/>
  <c r="E502519" i="1"/>
  <c r="E502518" i="1"/>
  <c r="E502517" i="1"/>
  <c r="E502516" i="1"/>
  <c r="E502515" i="1"/>
  <c r="E502514" i="1"/>
  <c r="E502513" i="1"/>
  <c r="E502512" i="1"/>
  <c r="E502511" i="1"/>
  <c r="E502510" i="1"/>
  <c r="E502509" i="1"/>
  <c r="E502508" i="1"/>
  <c r="E502507" i="1"/>
  <c r="E502506" i="1"/>
  <c r="E502505" i="1"/>
  <c r="E502504" i="1"/>
  <c r="E502503" i="1"/>
  <c r="E502502" i="1"/>
  <c r="E502501" i="1"/>
  <c r="E502500" i="1"/>
  <c r="E502499" i="1"/>
  <c r="E502498" i="1"/>
  <c r="E502497" i="1"/>
  <c r="E502496" i="1"/>
  <c r="E502495" i="1"/>
  <c r="E502494" i="1"/>
  <c r="E502493" i="1"/>
  <c r="E502492" i="1"/>
  <c r="E502491" i="1"/>
  <c r="E502490" i="1"/>
  <c r="E502489" i="1"/>
  <c r="E502488" i="1"/>
  <c r="E502487" i="1"/>
  <c r="E502486" i="1"/>
  <c r="E502485" i="1"/>
  <c r="E502484" i="1"/>
  <c r="E502483" i="1"/>
  <c r="E502482" i="1"/>
  <c r="E502481" i="1"/>
  <c r="E502480" i="1"/>
  <c r="E502479" i="1"/>
  <c r="E502478" i="1"/>
  <c r="E502477" i="1"/>
  <c r="E502476" i="1"/>
  <c r="E502475" i="1"/>
  <c r="E502474" i="1"/>
  <c r="E502473" i="1"/>
  <c r="E502472" i="1"/>
  <c r="E502471" i="1"/>
  <c r="E502470" i="1"/>
  <c r="E502469" i="1"/>
  <c r="E502468" i="1"/>
  <c r="E502467" i="1"/>
  <c r="E502466" i="1"/>
  <c r="E502465" i="1"/>
  <c r="E502464" i="1"/>
  <c r="E502463" i="1"/>
  <c r="E502462" i="1"/>
  <c r="E502461" i="1"/>
  <c r="E502460" i="1"/>
  <c r="E502459" i="1"/>
  <c r="E502458" i="1"/>
  <c r="E502457" i="1"/>
  <c r="E502456" i="1"/>
  <c r="E502455" i="1"/>
  <c r="E502454" i="1"/>
  <c r="E502453" i="1"/>
  <c r="E502452" i="1"/>
  <c r="E502451" i="1"/>
  <c r="E502450" i="1"/>
  <c r="E502449" i="1"/>
  <c r="E502448" i="1"/>
  <c r="E502447" i="1"/>
  <c r="E502446" i="1"/>
  <c r="E502445" i="1"/>
  <c r="E502444" i="1"/>
  <c r="E502443" i="1"/>
  <c r="E502442" i="1"/>
  <c r="E502441" i="1"/>
  <c r="E502440" i="1"/>
  <c r="E502439" i="1"/>
  <c r="E502438" i="1"/>
  <c r="E502437" i="1"/>
  <c r="E502436" i="1"/>
  <c r="E502435" i="1"/>
  <c r="E502434" i="1"/>
  <c r="E502433" i="1"/>
  <c r="E502432" i="1"/>
  <c r="E502431" i="1"/>
  <c r="E502430" i="1"/>
  <c r="E502429" i="1"/>
  <c r="E502428" i="1"/>
  <c r="E502427" i="1"/>
  <c r="E502426" i="1"/>
  <c r="E502425" i="1"/>
  <c r="E502424" i="1"/>
  <c r="E502423" i="1"/>
  <c r="E502422" i="1"/>
  <c r="E502421" i="1"/>
  <c r="E502420" i="1"/>
  <c r="E502419" i="1"/>
  <c r="E502418" i="1"/>
  <c r="E502417" i="1"/>
  <c r="E502416" i="1"/>
  <c r="E502415" i="1"/>
  <c r="E502414" i="1"/>
  <c r="E502413" i="1"/>
  <c r="E502412" i="1"/>
  <c r="E502411" i="1"/>
  <c r="E502410" i="1"/>
  <c r="E502409" i="1"/>
  <c r="E502408" i="1"/>
  <c r="E502407" i="1"/>
  <c r="E502406" i="1"/>
  <c r="E502405" i="1"/>
  <c r="E502404" i="1"/>
  <c r="E502403" i="1"/>
  <c r="E502402" i="1"/>
  <c r="E502401" i="1"/>
  <c r="E502400" i="1"/>
  <c r="E502399" i="1"/>
  <c r="E502398" i="1"/>
  <c r="E502397" i="1"/>
  <c r="E502396" i="1"/>
  <c r="E502395" i="1"/>
  <c r="E502394" i="1"/>
  <c r="E502393" i="1"/>
  <c r="E502392" i="1"/>
  <c r="E502391" i="1"/>
  <c r="E502390" i="1"/>
  <c r="E502389" i="1"/>
  <c r="E502388" i="1"/>
  <c r="E502387" i="1"/>
  <c r="E502386" i="1"/>
  <c r="E502385" i="1"/>
  <c r="E502384" i="1"/>
  <c r="E502383" i="1"/>
  <c r="E502382" i="1"/>
  <c r="E502381" i="1"/>
  <c r="E502380" i="1"/>
  <c r="E502379" i="1"/>
  <c r="E502378" i="1"/>
  <c r="E502377" i="1"/>
  <c r="E502376" i="1"/>
  <c r="E502375" i="1"/>
  <c r="E502374" i="1"/>
  <c r="E502373" i="1"/>
  <c r="E502372" i="1"/>
  <c r="E502371" i="1"/>
  <c r="E502370" i="1"/>
  <c r="E502369" i="1"/>
  <c r="E502368" i="1"/>
  <c r="E502367" i="1"/>
  <c r="E502366" i="1"/>
  <c r="E502365" i="1"/>
  <c r="E502364" i="1"/>
  <c r="E502363" i="1"/>
  <c r="E502362" i="1"/>
  <c r="E502361" i="1"/>
  <c r="E502360" i="1"/>
  <c r="E502359" i="1"/>
  <c r="E502358" i="1"/>
  <c r="E502357" i="1"/>
  <c r="E502356" i="1"/>
  <c r="E502355" i="1"/>
  <c r="E502354" i="1"/>
  <c r="E502353" i="1"/>
  <c r="E502352" i="1"/>
  <c r="E502351" i="1"/>
  <c r="E502350" i="1"/>
  <c r="E502349" i="1"/>
  <c r="E502348" i="1"/>
  <c r="E502347" i="1"/>
  <c r="E502346" i="1"/>
  <c r="E502345" i="1"/>
  <c r="E502344" i="1"/>
  <c r="E502343" i="1"/>
  <c r="E502342" i="1"/>
  <c r="E502341" i="1"/>
  <c r="E502340" i="1"/>
  <c r="E502339" i="1"/>
  <c r="E502338" i="1"/>
  <c r="E502337" i="1"/>
  <c r="E502336" i="1"/>
  <c r="E502335" i="1"/>
  <c r="E502334" i="1"/>
  <c r="E502333" i="1"/>
  <c r="E502332" i="1"/>
  <c r="E502331" i="1"/>
  <c r="E502330" i="1"/>
  <c r="E502329" i="1"/>
  <c r="E502328" i="1"/>
  <c r="E502327" i="1"/>
  <c r="E502326" i="1"/>
  <c r="E502325" i="1"/>
  <c r="E502324" i="1"/>
  <c r="E502323" i="1"/>
  <c r="E502322" i="1"/>
  <c r="E502321" i="1"/>
  <c r="E502320" i="1"/>
  <c r="E502319" i="1"/>
  <c r="E502318" i="1"/>
  <c r="E502317" i="1"/>
  <c r="E502316" i="1"/>
  <c r="E502315" i="1"/>
  <c r="E502314" i="1"/>
  <c r="E502313" i="1"/>
  <c r="E502312" i="1"/>
  <c r="E502311" i="1"/>
  <c r="E502310" i="1"/>
  <c r="E502309" i="1"/>
  <c r="E502308" i="1"/>
  <c r="E502307" i="1"/>
  <c r="E502306" i="1"/>
  <c r="E502305" i="1"/>
  <c r="E502304" i="1"/>
  <c r="E502303" i="1"/>
  <c r="E502302" i="1"/>
  <c r="E502301" i="1"/>
  <c r="E502300" i="1"/>
  <c r="E502299" i="1"/>
  <c r="E502298" i="1"/>
  <c r="E502297" i="1"/>
  <c r="E502296" i="1"/>
  <c r="E502295" i="1"/>
  <c r="E502294" i="1"/>
  <c r="E502293" i="1"/>
  <c r="E502292" i="1"/>
  <c r="E502291" i="1"/>
  <c r="E502290" i="1"/>
  <c r="E502289" i="1"/>
  <c r="E502288" i="1"/>
  <c r="E502287" i="1"/>
  <c r="E502286" i="1"/>
  <c r="E502285" i="1"/>
  <c r="E502284" i="1"/>
  <c r="E502283" i="1"/>
  <c r="E502282" i="1"/>
  <c r="E502281" i="1"/>
  <c r="E502280" i="1"/>
  <c r="E502279" i="1"/>
  <c r="E502278" i="1"/>
  <c r="E502277" i="1"/>
  <c r="E502276" i="1"/>
  <c r="E502275" i="1"/>
  <c r="E502274" i="1"/>
  <c r="E502273" i="1"/>
  <c r="E502272" i="1"/>
  <c r="E502271" i="1"/>
  <c r="E502270" i="1"/>
  <c r="E502269" i="1"/>
  <c r="E502268" i="1"/>
  <c r="E502267" i="1"/>
  <c r="E502266" i="1"/>
  <c r="E502265" i="1"/>
  <c r="E502264" i="1"/>
  <c r="E502263" i="1"/>
  <c r="E502262" i="1"/>
  <c r="E502261" i="1"/>
  <c r="E502260" i="1"/>
  <c r="E502259" i="1"/>
  <c r="E502258" i="1"/>
  <c r="E502257" i="1"/>
  <c r="E502256" i="1"/>
  <c r="E502255" i="1"/>
  <c r="E502254" i="1"/>
  <c r="E502253" i="1"/>
  <c r="E502252" i="1"/>
  <c r="E502251" i="1"/>
  <c r="E502250" i="1"/>
  <c r="E502249" i="1"/>
  <c r="E502248" i="1"/>
  <c r="E502247" i="1"/>
  <c r="E502246" i="1"/>
  <c r="E502245" i="1"/>
  <c r="E502244" i="1"/>
  <c r="E502243" i="1"/>
  <c r="E502242" i="1"/>
  <c r="E502241" i="1"/>
  <c r="E502240" i="1"/>
  <c r="E502239" i="1"/>
  <c r="E502238" i="1"/>
  <c r="E502237" i="1"/>
  <c r="E502236" i="1"/>
  <c r="E502235" i="1"/>
  <c r="E502234" i="1"/>
  <c r="E502233" i="1"/>
  <c r="E502232" i="1"/>
  <c r="E502231" i="1"/>
  <c r="E502230" i="1"/>
  <c r="E502229" i="1"/>
  <c r="E502228" i="1"/>
  <c r="E502227" i="1"/>
  <c r="E502226" i="1"/>
  <c r="E502225" i="1"/>
  <c r="E502224" i="1"/>
  <c r="E502223" i="1"/>
  <c r="E502222" i="1"/>
  <c r="E502221" i="1"/>
  <c r="E502220" i="1"/>
  <c r="E502219" i="1"/>
  <c r="E502218" i="1"/>
  <c r="E502217" i="1"/>
  <c r="E502216" i="1"/>
  <c r="E502215" i="1"/>
  <c r="E502214" i="1"/>
  <c r="E502213" i="1"/>
  <c r="E502212" i="1"/>
  <c r="E502211" i="1"/>
  <c r="E502210" i="1"/>
  <c r="E502209" i="1"/>
  <c r="E502208" i="1"/>
  <c r="E502207" i="1"/>
  <c r="E502206" i="1"/>
  <c r="E502205" i="1"/>
  <c r="E502204" i="1"/>
  <c r="E502203" i="1"/>
  <c r="E502202" i="1"/>
  <c r="E502201" i="1"/>
  <c r="E502200" i="1"/>
  <c r="E502199" i="1"/>
  <c r="E502198" i="1"/>
  <c r="E502197" i="1"/>
  <c r="E502196" i="1"/>
  <c r="E502195" i="1"/>
  <c r="E502194" i="1"/>
  <c r="E502193" i="1"/>
  <c r="E502192" i="1"/>
  <c r="E502191" i="1"/>
  <c r="E502190" i="1"/>
  <c r="E502189" i="1"/>
  <c r="E502188" i="1"/>
  <c r="E502187" i="1"/>
  <c r="E502186" i="1"/>
  <c r="E502185" i="1"/>
  <c r="E502184" i="1"/>
  <c r="E502183" i="1"/>
  <c r="E502182" i="1"/>
  <c r="E502181" i="1"/>
  <c r="E502180" i="1"/>
  <c r="E502179" i="1"/>
  <c r="E502178" i="1"/>
  <c r="E502177" i="1"/>
  <c r="E502176" i="1"/>
  <c r="E502175" i="1"/>
  <c r="E502174" i="1"/>
  <c r="E502173" i="1"/>
  <c r="E502172" i="1"/>
  <c r="E502171" i="1"/>
  <c r="E502170" i="1"/>
  <c r="E502169" i="1"/>
  <c r="E502168" i="1"/>
  <c r="E502167" i="1"/>
  <c r="E502166" i="1"/>
  <c r="E502165" i="1"/>
  <c r="E502164" i="1"/>
  <c r="E502163" i="1"/>
  <c r="E502162" i="1"/>
  <c r="E502161" i="1"/>
  <c r="E502160" i="1"/>
  <c r="E502159" i="1"/>
  <c r="E502158" i="1"/>
  <c r="E502157" i="1"/>
  <c r="E502156" i="1"/>
  <c r="E502155" i="1"/>
  <c r="E502154" i="1"/>
  <c r="E502153" i="1"/>
  <c r="E502152" i="1"/>
  <c r="E502151" i="1"/>
  <c r="E502150" i="1"/>
  <c r="E502149" i="1"/>
  <c r="E502148" i="1"/>
  <c r="E502147" i="1"/>
  <c r="E502146" i="1"/>
  <c r="E502145" i="1"/>
  <c r="E502144" i="1"/>
  <c r="E502143" i="1"/>
  <c r="E502142" i="1"/>
  <c r="E502141" i="1"/>
  <c r="E502140" i="1"/>
  <c r="E502139" i="1"/>
  <c r="E502138" i="1"/>
  <c r="E502137" i="1"/>
  <c r="E502136" i="1"/>
  <c r="E502135" i="1"/>
  <c r="E502134" i="1"/>
  <c r="E502133" i="1"/>
  <c r="E502132" i="1"/>
  <c r="E502131" i="1"/>
  <c r="E502130" i="1"/>
  <c r="E502129" i="1"/>
  <c r="E502128" i="1"/>
  <c r="E502127" i="1"/>
  <c r="E502126" i="1"/>
  <c r="E502125" i="1"/>
  <c r="E502124" i="1"/>
  <c r="E502123" i="1"/>
  <c r="E502122" i="1"/>
  <c r="E502121" i="1"/>
  <c r="E502120" i="1"/>
  <c r="E502119" i="1"/>
  <c r="E502118" i="1"/>
  <c r="E502117" i="1"/>
  <c r="E502116" i="1"/>
  <c r="E502115" i="1"/>
  <c r="E502114" i="1"/>
  <c r="E502113" i="1"/>
  <c r="E502112" i="1"/>
  <c r="E502111" i="1"/>
  <c r="E502110" i="1"/>
  <c r="E502109" i="1"/>
  <c r="E502108" i="1"/>
  <c r="E502107" i="1"/>
  <c r="E502106" i="1"/>
  <c r="E502105" i="1"/>
  <c r="E502104" i="1"/>
  <c r="E502103" i="1"/>
  <c r="E502102" i="1"/>
  <c r="E502101" i="1"/>
  <c r="E502100" i="1"/>
  <c r="E502099" i="1"/>
  <c r="E502098" i="1"/>
  <c r="E502097" i="1"/>
  <c r="E502096" i="1"/>
  <c r="E502095" i="1"/>
  <c r="E502094" i="1"/>
  <c r="E502093" i="1"/>
  <c r="E502092" i="1"/>
  <c r="E502091" i="1"/>
  <c r="E502090" i="1"/>
  <c r="E502089" i="1"/>
  <c r="E502088" i="1"/>
  <c r="E502087" i="1"/>
  <c r="E502086" i="1"/>
  <c r="E502085" i="1"/>
  <c r="E502084" i="1"/>
  <c r="E502083" i="1"/>
  <c r="E502082" i="1"/>
  <c r="E502081" i="1"/>
  <c r="E502080" i="1"/>
  <c r="E502079" i="1"/>
  <c r="E502078" i="1"/>
  <c r="E502077" i="1"/>
  <c r="E502076" i="1"/>
  <c r="E502075" i="1"/>
  <c r="E502074" i="1"/>
  <c r="E502073" i="1"/>
  <c r="E502072" i="1"/>
  <c r="E502071" i="1"/>
  <c r="E502070" i="1"/>
  <c r="E502069" i="1"/>
  <c r="E502068" i="1"/>
  <c r="E502067" i="1"/>
  <c r="E502066" i="1"/>
  <c r="E502065" i="1"/>
  <c r="E502064" i="1"/>
  <c r="E502063" i="1"/>
  <c r="E502062" i="1"/>
  <c r="E502061" i="1"/>
  <c r="E502060" i="1"/>
  <c r="E502059" i="1"/>
  <c r="E502058" i="1"/>
  <c r="E502057" i="1"/>
  <c r="E502056" i="1"/>
  <c r="E502055" i="1"/>
  <c r="E502054" i="1"/>
  <c r="E502053" i="1"/>
  <c r="E502052" i="1"/>
  <c r="E502051" i="1"/>
  <c r="E502050" i="1"/>
  <c r="E502049" i="1"/>
  <c r="E502048" i="1"/>
  <c r="E502047" i="1"/>
  <c r="E502046" i="1"/>
  <c r="E502045" i="1"/>
  <c r="E502044" i="1"/>
  <c r="E502043" i="1"/>
  <c r="E502042" i="1"/>
  <c r="E502041" i="1"/>
  <c r="E502040" i="1"/>
  <c r="E502039" i="1"/>
  <c r="E502038" i="1"/>
  <c r="E502037" i="1"/>
  <c r="E502036" i="1"/>
  <c r="E502035" i="1"/>
  <c r="E502034" i="1"/>
  <c r="E502033" i="1"/>
  <c r="E502032" i="1"/>
  <c r="E502031" i="1"/>
  <c r="E502030" i="1"/>
  <c r="E502029" i="1"/>
  <c r="E502028" i="1"/>
  <c r="E502027" i="1"/>
  <c r="E502026" i="1"/>
  <c r="E502025" i="1"/>
  <c r="E502024" i="1"/>
  <c r="E502023" i="1"/>
  <c r="E502022" i="1"/>
  <c r="E502021" i="1"/>
  <c r="E502020" i="1"/>
  <c r="E502019" i="1"/>
  <c r="E502018" i="1"/>
  <c r="E502017" i="1"/>
  <c r="E502016" i="1"/>
  <c r="E502015" i="1"/>
  <c r="E502014" i="1"/>
  <c r="E502013" i="1"/>
  <c r="E502012" i="1"/>
  <c r="E502011" i="1"/>
  <c r="E502010" i="1"/>
  <c r="E502009" i="1"/>
  <c r="E502008" i="1"/>
  <c r="E502007" i="1"/>
  <c r="E502006" i="1"/>
  <c r="E502005" i="1"/>
  <c r="E502004" i="1"/>
  <c r="E502003" i="1"/>
  <c r="E502002" i="1"/>
  <c r="E502001" i="1"/>
  <c r="E502000" i="1"/>
  <c r="E501999" i="1"/>
  <c r="E501998" i="1"/>
  <c r="E501997" i="1"/>
  <c r="E501996" i="1"/>
  <c r="E501995" i="1"/>
  <c r="E501994" i="1"/>
  <c r="E501993" i="1"/>
  <c r="E501992" i="1"/>
  <c r="E501991" i="1"/>
  <c r="E501990" i="1"/>
  <c r="E501989" i="1"/>
  <c r="E501988" i="1"/>
  <c r="E501987" i="1"/>
  <c r="E501986" i="1"/>
  <c r="E501985" i="1"/>
  <c r="E501984" i="1"/>
  <c r="E501983" i="1"/>
  <c r="E501982" i="1"/>
  <c r="E501981" i="1"/>
  <c r="E501980" i="1"/>
  <c r="E501979" i="1"/>
  <c r="E501978" i="1"/>
  <c r="E501977" i="1"/>
  <c r="E501976" i="1"/>
  <c r="E501975" i="1"/>
  <c r="E501974" i="1"/>
  <c r="E501973" i="1"/>
  <c r="E501972" i="1"/>
  <c r="E501971" i="1"/>
  <c r="E501970" i="1"/>
  <c r="E501969" i="1"/>
  <c r="E501968" i="1"/>
  <c r="E501967" i="1"/>
  <c r="E501966" i="1"/>
  <c r="E501965" i="1"/>
  <c r="E501964" i="1"/>
  <c r="E501963" i="1"/>
  <c r="E501962" i="1"/>
  <c r="E501961" i="1"/>
  <c r="E501960" i="1"/>
  <c r="E501959" i="1"/>
  <c r="E501958" i="1"/>
  <c r="E501957" i="1"/>
  <c r="E501956" i="1"/>
  <c r="E501955" i="1"/>
  <c r="E501954" i="1"/>
  <c r="E501953" i="1"/>
  <c r="E501952" i="1"/>
  <c r="E501951" i="1"/>
  <c r="E501950" i="1"/>
  <c r="E501949" i="1"/>
  <c r="E501948" i="1"/>
  <c r="E501947" i="1"/>
  <c r="E501946" i="1"/>
  <c r="E501945" i="1"/>
  <c r="E501944" i="1"/>
  <c r="E501943" i="1"/>
  <c r="E501942" i="1"/>
  <c r="E501941" i="1"/>
  <c r="E501940" i="1"/>
  <c r="E501939" i="1"/>
  <c r="E501938" i="1"/>
  <c r="E501937" i="1"/>
  <c r="E501936" i="1"/>
  <c r="E501935" i="1"/>
  <c r="E501934" i="1"/>
  <c r="E501933" i="1"/>
  <c r="E501932" i="1"/>
  <c r="E501931" i="1"/>
  <c r="E501930" i="1"/>
  <c r="E501929" i="1"/>
  <c r="E501928" i="1"/>
  <c r="E501927" i="1"/>
  <c r="E501926" i="1"/>
  <c r="E501925" i="1"/>
  <c r="E501924" i="1"/>
  <c r="E501923" i="1"/>
  <c r="E501922" i="1"/>
  <c r="E501921" i="1"/>
  <c r="E501920" i="1"/>
  <c r="E501919" i="1"/>
  <c r="E501918" i="1"/>
  <c r="E501917" i="1"/>
  <c r="E501916" i="1"/>
  <c r="E501915" i="1"/>
  <c r="E501914" i="1"/>
  <c r="E501913" i="1"/>
  <c r="E501912" i="1"/>
  <c r="E501911" i="1"/>
  <c r="E501910" i="1"/>
  <c r="E501909" i="1"/>
  <c r="E501908" i="1"/>
  <c r="E501907" i="1"/>
  <c r="E501906" i="1"/>
  <c r="E501905" i="1"/>
  <c r="E501904" i="1"/>
  <c r="E501903" i="1"/>
  <c r="E501902" i="1"/>
  <c r="E501901" i="1"/>
  <c r="E501900" i="1"/>
  <c r="E501899" i="1"/>
  <c r="E501898" i="1"/>
  <c r="E501897" i="1"/>
  <c r="E501896" i="1"/>
  <c r="E501895" i="1"/>
  <c r="E501894" i="1"/>
  <c r="E501893" i="1"/>
  <c r="E501892" i="1"/>
  <c r="E501891" i="1"/>
  <c r="E501890" i="1"/>
  <c r="E501889" i="1"/>
  <c r="E501888" i="1"/>
  <c r="E501887" i="1"/>
  <c r="E501886" i="1"/>
  <c r="E501885" i="1"/>
  <c r="E501884" i="1"/>
  <c r="E501883" i="1"/>
  <c r="E501882" i="1"/>
  <c r="E501881" i="1"/>
  <c r="E501880" i="1"/>
  <c r="E501879" i="1"/>
  <c r="E501878" i="1"/>
  <c r="E501877" i="1"/>
  <c r="E501876" i="1"/>
  <c r="E501875" i="1"/>
  <c r="E501874" i="1"/>
  <c r="E501873" i="1"/>
  <c r="E501872" i="1"/>
  <c r="E501871" i="1"/>
  <c r="E501870" i="1"/>
  <c r="E501869" i="1"/>
  <c r="E501868" i="1"/>
  <c r="E501867" i="1"/>
  <c r="E501866" i="1"/>
  <c r="E501865" i="1"/>
  <c r="E501864" i="1"/>
  <c r="E501863" i="1"/>
  <c r="E501862" i="1"/>
  <c r="E501861" i="1"/>
  <c r="E501860" i="1"/>
  <c r="E501859" i="1"/>
  <c r="E501858" i="1"/>
  <c r="E501857" i="1"/>
  <c r="E501856" i="1"/>
  <c r="E501855" i="1"/>
  <c r="E501854" i="1"/>
  <c r="E501853" i="1"/>
  <c r="E501852" i="1"/>
  <c r="E501851" i="1"/>
  <c r="E501850" i="1"/>
  <c r="E501849" i="1"/>
  <c r="E501848" i="1"/>
  <c r="E501847" i="1"/>
  <c r="E501846" i="1"/>
  <c r="E501845" i="1"/>
  <c r="E501844" i="1"/>
  <c r="E501843" i="1"/>
  <c r="E501842" i="1"/>
  <c r="E501841" i="1"/>
  <c r="E501840" i="1"/>
  <c r="E501839" i="1"/>
  <c r="E501838" i="1"/>
  <c r="E501837" i="1"/>
  <c r="E501836" i="1"/>
  <c r="E501835" i="1"/>
  <c r="E501834" i="1"/>
  <c r="E501833" i="1"/>
  <c r="E501832" i="1"/>
  <c r="E501831" i="1"/>
  <c r="E501830" i="1"/>
  <c r="E501829" i="1"/>
  <c r="E501828" i="1"/>
  <c r="E501827" i="1"/>
  <c r="E501826" i="1"/>
  <c r="E501825" i="1"/>
  <c r="E501824" i="1"/>
  <c r="E501823" i="1"/>
  <c r="E501822" i="1"/>
  <c r="E501821" i="1"/>
  <c r="E501820" i="1"/>
  <c r="E501819" i="1"/>
  <c r="E501818" i="1"/>
  <c r="E501817" i="1"/>
  <c r="E501816" i="1"/>
  <c r="E501815" i="1"/>
  <c r="E501814" i="1"/>
  <c r="E501813" i="1"/>
  <c r="E501812" i="1"/>
  <c r="E501811" i="1"/>
  <c r="E501810" i="1"/>
  <c r="E501809" i="1"/>
  <c r="E501808" i="1"/>
  <c r="E501807" i="1"/>
  <c r="E501806" i="1"/>
  <c r="E501805" i="1"/>
  <c r="E501804" i="1"/>
  <c r="E501803" i="1"/>
  <c r="E501802" i="1"/>
  <c r="E501801" i="1"/>
  <c r="E501800" i="1"/>
  <c r="E501799" i="1"/>
  <c r="E501798" i="1"/>
  <c r="E501797" i="1"/>
  <c r="E501796" i="1"/>
  <c r="E501795" i="1"/>
  <c r="E501794" i="1"/>
  <c r="E501793" i="1"/>
  <c r="E501792" i="1"/>
  <c r="E501791" i="1"/>
  <c r="E501790" i="1"/>
  <c r="E501789" i="1"/>
  <c r="E501788" i="1"/>
  <c r="E501787" i="1"/>
  <c r="E501786" i="1"/>
  <c r="E501785" i="1"/>
  <c r="E501784" i="1"/>
  <c r="E501783" i="1"/>
  <c r="E501782" i="1"/>
  <c r="E501781" i="1"/>
  <c r="E501780" i="1"/>
  <c r="E501779" i="1"/>
  <c r="E501778" i="1"/>
  <c r="E501777" i="1"/>
  <c r="E501776" i="1"/>
  <c r="E501775" i="1"/>
  <c r="E501774" i="1"/>
  <c r="E501773" i="1"/>
  <c r="E501772" i="1"/>
  <c r="E501771" i="1"/>
  <c r="E501770" i="1"/>
  <c r="E501769" i="1"/>
  <c r="E501768" i="1"/>
  <c r="E501767" i="1"/>
  <c r="E501766" i="1"/>
  <c r="E501765" i="1"/>
  <c r="E501764" i="1"/>
  <c r="E501763" i="1"/>
  <c r="E501762" i="1"/>
  <c r="E501761" i="1"/>
  <c r="E501760" i="1"/>
  <c r="E501759" i="1"/>
  <c r="E501758" i="1"/>
  <c r="E501757" i="1"/>
  <c r="E501756" i="1"/>
  <c r="E501755" i="1"/>
  <c r="E501754" i="1"/>
  <c r="E501753" i="1"/>
  <c r="E501752" i="1"/>
  <c r="E501751" i="1"/>
  <c r="E501750" i="1"/>
  <c r="E501749" i="1"/>
  <c r="E501748" i="1"/>
  <c r="E501747" i="1"/>
  <c r="E501746" i="1"/>
  <c r="E501745" i="1"/>
  <c r="E501744" i="1"/>
  <c r="E501743" i="1"/>
  <c r="E501742" i="1"/>
  <c r="E501741" i="1"/>
  <c r="E501740" i="1"/>
  <c r="E501739" i="1"/>
  <c r="E501738" i="1"/>
  <c r="E501737" i="1"/>
  <c r="E501736" i="1"/>
  <c r="E501735" i="1"/>
  <c r="E501734" i="1"/>
  <c r="E501733" i="1"/>
  <c r="E501732" i="1"/>
  <c r="E501731" i="1"/>
  <c r="E501730" i="1"/>
  <c r="E501729" i="1"/>
  <c r="E501728" i="1"/>
  <c r="E501727" i="1"/>
  <c r="E501726" i="1"/>
  <c r="E501725" i="1"/>
  <c r="E501724" i="1"/>
  <c r="E501723" i="1"/>
  <c r="E501722" i="1"/>
  <c r="E501721" i="1"/>
  <c r="E501720" i="1"/>
  <c r="E501719" i="1"/>
  <c r="E501718" i="1"/>
  <c r="E501717" i="1"/>
  <c r="E501716" i="1"/>
  <c r="E501715" i="1"/>
  <c r="E501714" i="1"/>
  <c r="E501713" i="1"/>
  <c r="E501712" i="1"/>
  <c r="E501711" i="1"/>
  <c r="E501710" i="1"/>
  <c r="E501709" i="1"/>
  <c r="E501708" i="1"/>
  <c r="E501707" i="1"/>
  <c r="E501706" i="1"/>
  <c r="E501705" i="1"/>
  <c r="E501704" i="1"/>
  <c r="E501703" i="1"/>
  <c r="E501702" i="1"/>
  <c r="E501701" i="1"/>
  <c r="E501700" i="1"/>
  <c r="E501699" i="1"/>
  <c r="E501698" i="1"/>
  <c r="E501697" i="1"/>
  <c r="E501696" i="1"/>
  <c r="E501695" i="1"/>
  <c r="E501694" i="1"/>
  <c r="E501693" i="1"/>
  <c r="E501692" i="1"/>
  <c r="E501691" i="1"/>
  <c r="E501690" i="1"/>
  <c r="E501689" i="1"/>
  <c r="E501688" i="1"/>
  <c r="E501687" i="1"/>
  <c r="E501686" i="1"/>
  <c r="E501685" i="1"/>
  <c r="E501684" i="1"/>
  <c r="E501683" i="1"/>
  <c r="E501682" i="1"/>
  <c r="E501681" i="1"/>
  <c r="E501680" i="1"/>
  <c r="E501679" i="1"/>
  <c r="E501678" i="1"/>
  <c r="E501677" i="1"/>
  <c r="E501676" i="1"/>
  <c r="E501675" i="1"/>
  <c r="E501674" i="1"/>
  <c r="E501673" i="1"/>
  <c r="E501672" i="1"/>
  <c r="E501671" i="1"/>
  <c r="E501670" i="1"/>
  <c r="E501669" i="1"/>
  <c r="E501668" i="1"/>
  <c r="E501667" i="1"/>
  <c r="E501666" i="1"/>
  <c r="E501665" i="1"/>
  <c r="E501664" i="1"/>
  <c r="E501663" i="1"/>
  <c r="E501662" i="1"/>
  <c r="E501661" i="1"/>
  <c r="E501660" i="1"/>
  <c r="E501659" i="1"/>
  <c r="E501658" i="1"/>
  <c r="E501657" i="1"/>
  <c r="E501656" i="1"/>
  <c r="E501655" i="1"/>
  <c r="E501654" i="1"/>
  <c r="E501653" i="1"/>
  <c r="E501652" i="1"/>
  <c r="E501651" i="1"/>
  <c r="E501650" i="1"/>
  <c r="E501649" i="1"/>
  <c r="E501648" i="1"/>
  <c r="E501647" i="1"/>
  <c r="E501646" i="1"/>
  <c r="E501645" i="1"/>
  <c r="E501644" i="1"/>
  <c r="E501643" i="1"/>
  <c r="E501642" i="1"/>
  <c r="E501641" i="1"/>
  <c r="E501640" i="1"/>
  <c r="E501639" i="1"/>
  <c r="E501638" i="1"/>
  <c r="E501637" i="1"/>
  <c r="E501636" i="1"/>
  <c r="E501635" i="1"/>
  <c r="E501634" i="1"/>
  <c r="E501633" i="1"/>
  <c r="E501632" i="1"/>
  <c r="E501631" i="1"/>
  <c r="E501630" i="1"/>
  <c r="E501629" i="1"/>
  <c r="E501628" i="1"/>
  <c r="E501627" i="1"/>
  <c r="E501626" i="1"/>
  <c r="E501625" i="1"/>
  <c r="E501624" i="1"/>
  <c r="E501623" i="1"/>
  <c r="E501622" i="1"/>
  <c r="E501621" i="1"/>
  <c r="E501620" i="1"/>
  <c r="E501619" i="1"/>
  <c r="E501618" i="1"/>
  <c r="E501617" i="1"/>
  <c r="E501616" i="1"/>
  <c r="E501615" i="1"/>
  <c r="E501614" i="1"/>
  <c r="E501613" i="1"/>
  <c r="E501612" i="1"/>
  <c r="E501611" i="1"/>
  <c r="E501610" i="1"/>
  <c r="E501609" i="1"/>
  <c r="E501608" i="1"/>
  <c r="E501607" i="1"/>
  <c r="E501606" i="1"/>
  <c r="E501605" i="1"/>
  <c r="E501604" i="1"/>
  <c r="E501603" i="1"/>
  <c r="E501602" i="1"/>
  <c r="E501601" i="1"/>
  <c r="E501600" i="1"/>
  <c r="E501599" i="1"/>
  <c r="E501598" i="1"/>
  <c r="E501597" i="1"/>
  <c r="E501596" i="1"/>
  <c r="E501595" i="1"/>
  <c r="E501594" i="1"/>
  <c r="E501593" i="1"/>
  <c r="E501592" i="1"/>
  <c r="E501591" i="1"/>
  <c r="E501590" i="1"/>
  <c r="E501589" i="1"/>
  <c r="E501588" i="1"/>
  <c r="E501587" i="1"/>
  <c r="E501586" i="1"/>
  <c r="E501585" i="1"/>
  <c r="E501584" i="1"/>
  <c r="E501583" i="1"/>
  <c r="E501582" i="1"/>
  <c r="E501581" i="1"/>
  <c r="E501580" i="1"/>
  <c r="E501579" i="1"/>
  <c r="E501578" i="1"/>
  <c r="E501577" i="1"/>
  <c r="E501576" i="1"/>
  <c r="E501575" i="1"/>
  <c r="E501574" i="1"/>
  <c r="E501573" i="1"/>
  <c r="E501572" i="1"/>
  <c r="E501571" i="1"/>
  <c r="E501570" i="1"/>
  <c r="E501569" i="1"/>
  <c r="E501568" i="1"/>
  <c r="E501567" i="1"/>
  <c r="E501566" i="1"/>
  <c r="E501565" i="1"/>
  <c r="E501564" i="1"/>
  <c r="E501563" i="1"/>
  <c r="E501562" i="1"/>
  <c r="E501561" i="1"/>
  <c r="E501560" i="1"/>
  <c r="E501559" i="1"/>
  <c r="E501558" i="1"/>
  <c r="E501557" i="1"/>
  <c r="E501556" i="1"/>
  <c r="E501555" i="1"/>
  <c r="E501554" i="1"/>
  <c r="E501553" i="1"/>
  <c r="E501552" i="1"/>
  <c r="E501551" i="1"/>
  <c r="E501550" i="1"/>
  <c r="E501549" i="1"/>
  <c r="E501548" i="1"/>
  <c r="E501547" i="1"/>
  <c r="E501546" i="1"/>
  <c r="E501545" i="1"/>
  <c r="E501544" i="1"/>
  <c r="E501543" i="1"/>
  <c r="E501542" i="1"/>
  <c r="E501541" i="1"/>
  <c r="E501540" i="1"/>
  <c r="E501539" i="1"/>
  <c r="E501538" i="1"/>
  <c r="E501537" i="1"/>
  <c r="E501536" i="1"/>
  <c r="E501535" i="1"/>
  <c r="E501534" i="1"/>
  <c r="E501533" i="1"/>
  <c r="E501532" i="1"/>
  <c r="E501531" i="1"/>
  <c r="E501530" i="1"/>
  <c r="E501529" i="1"/>
  <c r="E501528" i="1"/>
  <c r="E501527" i="1"/>
  <c r="E501526" i="1"/>
  <c r="E501525" i="1"/>
  <c r="E501524" i="1"/>
  <c r="E501523" i="1"/>
  <c r="E501522" i="1"/>
  <c r="E501521" i="1"/>
  <c r="E501520" i="1"/>
  <c r="E501519" i="1"/>
  <c r="E501518" i="1"/>
  <c r="E501517" i="1"/>
  <c r="E501516" i="1"/>
  <c r="E501515" i="1"/>
  <c r="E501514" i="1"/>
  <c r="E501513" i="1"/>
  <c r="E501512" i="1"/>
  <c r="E501511" i="1"/>
  <c r="E501510" i="1"/>
  <c r="E501509" i="1"/>
  <c r="E501508" i="1"/>
  <c r="E501507" i="1"/>
  <c r="E501506" i="1"/>
  <c r="E501505" i="1"/>
  <c r="E501504" i="1"/>
  <c r="E501503" i="1"/>
  <c r="E501502" i="1"/>
  <c r="E501501" i="1"/>
  <c r="E501500" i="1"/>
  <c r="E501499" i="1"/>
  <c r="E501498" i="1"/>
  <c r="E501497" i="1"/>
  <c r="E501496" i="1"/>
  <c r="E501495" i="1"/>
  <c r="E501494" i="1"/>
  <c r="E501493" i="1"/>
  <c r="E501492" i="1"/>
  <c r="E501491" i="1"/>
  <c r="E501490" i="1"/>
  <c r="E501489" i="1"/>
  <c r="E501488" i="1"/>
  <c r="E501487" i="1"/>
  <c r="E501486" i="1"/>
  <c r="E501485" i="1"/>
  <c r="E501484" i="1"/>
  <c r="E501483" i="1"/>
  <c r="E501482" i="1"/>
  <c r="E501481" i="1"/>
  <c r="E501480" i="1"/>
  <c r="E501479" i="1"/>
  <c r="E501478" i="1"/>
  <c r="E501477" i="1"/>
  <c r="E501476" i="1"/>
  <c r="E501475" i="1"/>
  <c r="E501474" i="1"/>
  <c r="E501473" i="1"/>
  <c r="E501472" i="1"/>
  <c r="E501471" i="1"/>
  <c r="E501470" i="1"/>
  <c r="E501469" i="1"/>
  <c r="E501468" i="1"/>
  <c r="E501467" i="1"/>
  <c r="E501466" i="1"/>
  <c r="E501465" i="1"/>
  <c r="E501464" i="1"/>
  <c r="E501463" i="1"/>
  <c r="E501462" i="1"/>
  <c r="E501461" i="1"/>
  <c r="E501460" i="1"/>
  <c r="E501459" i="1"/>
  <c r="E501458" i="1"/>
  <c r="E501457" i="1"/>
  <c r="E501456" i="1"/>
  <c r="E501455" i="1"/>
  <c r="E501454" i="1"/>
  <c r="E501453" i="1"/>
  <c r="E501452" i="1"/>
  <c r="E501451" i="1"/>
  <c r="E501450" i="1"/>
  <c r="E501449" i="1"/>
  <c r="E501448" i="1"/>
  <c r="E501447" i="1"/>
  <c r="E501446" i="1"/>
  <c r="E501445" i="1"/>
  <c r="E501444" i="1"/>
  <c r="E501443" i="1"/>
  <c r="E501442" i="1"/>
  <c r="E501441" i="1"/>
  <c r="E501440" i="1"/>
  <c r="E501439" i="1"/>
  <c r="E501438" i="1"/>
  <c r="E501437" i="1"/>
  <c r="E501436" i="1"/>
  <c r="E501435" i="1"/>
  <c r="E501434" i="1"/>
  <c r="E501433" i="1"/>
  <c r="E501432" i="1"/>
  <c r="E501431" i="1"/>
  <c r="E501430" i="1"/>
  <c r="E501429" i="1"/>
  <c r="E501428" i="1"/>
  <c r="E501427" i="1"/>
  <c r="E501426" i="1"/>
  <c r="E501425" i="1"/>
  <c r="E501424" i="1"/>
  <c r="E501423" i="1"/>
  <c r="E501422" i="1"/>
  <c r="E501421" i="1"/>
  <c r="E501420" i="1"/>
  <c r="E501419" i="1"/>
  <c r="E501418" i="1"/>
  <c r="E501417" i="1"/>
  <c r="E501416" i="1"/>
  <c r="E501415" i="1"/>
  <c r="E501414" i="1"/>
  <c r="E501413" i="1"/>
  <c r="E501412" i="1"/>
  <c r="E501411" i="1"/>
  <c r="E501410" i="1"/>
  <c r="E501409" i="1"/>
  <c r="E501408" i="1"/>
  <c r="E501407" i="1"/>
  <c r="E501406" i="1"/>
  <c r="E501405" i="1"/>
  <c r="E501404" i="1"/>
  <c r="E501403" i="1"/>
  <c r="E501402" i="1"/>
  <c r="E501401" i="1"/>
  <c r="E501400" i="1"/>
  <c r="E501399" i="1"/>
  <c r="E501398" i="1"/>
  <c r="E501397" i="1"/>
  <c r="E501396" i="1"/>
  <c r="E501395" i="1"/>
  <c r="E501394" i="1"/>
  <c r="E501393" i="1"/>
  <c r="E501392" i="1"/>
  <c r="E501391" i="1"/>
  <c r="E501390" i="1"/>
  <c r="E501389" i="1"/>
  <c r="E501388" i="1"/>
  <c r="E501387" i="1"/>
  <c r="E501386" i="1"/>
  <c r="E501385" i="1"/>
  <c r="E501384" i="1"/>
  <c r="E501383" i="1"/>
  <c r="E501382" i="1"/>
  <c r="E501381" i="1"/>
  <c r="E501380" i="1"/>
  <c r="E501379" i="1"/>
  <c r="E501378" i="1"/>
  <c r="E501377" i="1"/>
  <c r="E501376" i="1"/>
  <c r="E501375" i="1"/>
  <c r="E501374" i="1"/>
  <c r="E501373" i="1"/>
  <c r="E501372" i="1"/>
  <c r="E501371" i="1"/>
  <c r="E501370" i="1"/>
  <c r="E501369" i="1"/>
  <c r="E501368" i="1"/>
  <c r="E501367" i="1"/>
  <c r="E501366" i="1"/>
  <c r="E501365" i="1"/>
  <c r="E501364" i="1"/>
  <c r="E501363" i="1"/>
  <c r="E501362" i="1"/>
  <c r="E501361" i="1"/>
  <c r="E501360" i="1"/>
  <c r="E501359" i="1"/>
  <c r="E501358" i="1"/>
  <c r="E501357" i="1"/>
  <c r="E501356" i="1"/>
  <c r="E501355" i="1"/>
  <c r="E501354" i="1"/>
  <c r="E501353" i="1"/>
  <c r="E501352" i="1"/>
  <c r="E501351" i="1"/>
  <c r="E501350" i="1"/>
  <c r="E501349" i="1"/>
  <c r="E501348" i="1"/>
  <c r="E501347" i="1"/>
  <c r="E501346" i="1"/>
  <c r="E501345" i="1"/>
  <c r="E501344" i="1"/>
  <c r="E501343" i="1"/>
  <c r="E501342" i="1"/>
  <c r="E501341" i="1"/>
  <c r="E501340" i="1"/>
  <c r="E501339" i="1"/>
  <c r="E501338" i="1"/>
  <c r="E501337" i="1"/>
  <c r="E501336" i="1"/>
  <c r="E501335" i="1"/>
  <c r="E501334" i="1"/>
  <c r="E501333" i="1"/>
  <c r="E501332" i="1"/>
  <c r="E501331" i="1"/>
  <c r="E501330" i="1"/>
  <c r="E501329" i="1"/>
  <c r="E501328" i="1"/>
  <c r="E501327" i="1"/>
  <c r="E501326" i="1"/>
  <c r="E501325" i="1"/>
  <c r="E501324" i="1"/>
  <c r="E501323" i="1"/>
  <c r="E501322" i="1"/>
  <c r="E501321" i="1"/>
  <c r="E501320" i="1"/>
  <c r="E501319" i="1"/>
  <c r="E501318" i="1"/>
  <c r="E501317" i="1"/>
  <c r="E501316" i="1"/>
  <c r="E501315" i="1"/>
  <c r="E501314" i="1"/>
  <c r="E501313" i="1"/>
  <c r="E501312" i="1"/>
  <c r="E501311" i="1"/>
  <c r="E501310" i="1"/>
  <c r="E501309" i="1"/>
  <c r="E501308" i="1"/>
  <c r="E501307" i="1"/>
  <c r="E501306" i="1"/>
  <c r="E501305" i="1"/>
  <c r="E501304" i="1"/>
  <c r="E501303" i="1"/>
  <c r="E501302" i="1"/>
  <c r="E501301" i="1"/>
  <c r="E501300" i="1"/>
  <c r="E501299" i="1"/>
  <c r="E501298" i="1"/>
  <c r="E501297" i="1"/>
  <c r="E501296" i="1"/>
  <c r="E501295" i="1"/>
  <c r="E501294" i="1"/>
  <c r="E501293" i="1"/>
  <c r="E501292" i="1"/>
  <c r="E501291" i="1"/>
  <c r="E501290" i="1"/>
  <c r="E501289" i="1"/>
  <c r="E501288" i="1"/>
  <c r="E501287" i="1"/>
  <c r="E501286" i="1"/>
  <c r="E501285" i="1"/>
  <c r="E501284" i="1"/>
  <c r="E501283" i="1"/>
  <c r="E501282" i="1"/>
  <c r="E501281" i="1"/>
  <c r="E501280" i="1"/>
  <c r="E501279" i="1"/>
  <c r="E501278" i="1"/>
  <c r="E501277" i="1"/>
  <c r="E501276" i="1"/>
  <c r="E501275" i="1"/>
  <c r="E501274" i="1"/>
  <c r="E501273" i="1"/>
  <c r="E501272" i="1"/>
  <c r="E501271" i="1"/>
  <c r="E501270" i="1"/>
  <c r="E501269" i="1"/>
  <c r="E501268" i="1"/>
  <c r="E501267" i="1"/>
  <c r="E501266" i="1"/>
  <c r="E501265" i="1"/>
  <c r="E501264" i="1"/>
  <c r="E501263" i="1"/>
  <c r="E501262" i="1"/>
  <c r="E501261" i="1"/>
  <c r="E501260" i="1"/>
  <c r="E501259" i="1"/>
  <c r="E501258" i="1"/>
  <c r="E501257" i="1"/>
  <c r="E501256" i="1"/>
  <c r="E501255" i="1"/>
  <c r="E501254" i="1"/>
  <c r="E501253" i="1"/>
  <c r="E501252" i="1"/>
  <c r="E501251" i="1"/>
  <c r="E501250" i="1"/>
  <c r="E501249" i="1"/>
  <c r="E501248" i="1"/>
  <c r="E501247" i="1"/>
  <c r="E501246" i="1"/>
  <c r="E501245" i="1"/>
  <c r="E501244" i="1"/>
  <c r="E501243" i="1"/>
  <c r="E501242" i="1"/>
  <c r="E501241" i="1"/>
  <c r="E501240" i="1"/>
  <c r="E501239" i="1"/>
  <c r="E501238" i="1"/>
  <c r="E501237" i="1"/>
  <c r="E501236" i="1"/>
  <c r="E501235" i="1"/>
  <c r="E501234" i="1"/>
  <c r="E501233" i="1"/>
  <c r="E501232" i="1"/>
  <c r="E501231" i="1"/>
  <c r="E501230" i="1"/>
  <c r="E501229" i="1"/>
  <c r="E501228" i="1"/>
  <c r="E501227" i="1"/>
  <c r="E501226" i="1"/>
  <c r="E501225" i="1"/>
  <c r="E501224" i="1"/>
  <c r="E501223" i="1"/>
  <c r="E501222" i="1"/>
  <c r="E501221" i="1"/>
  <c r="E501220" i="1"/>
  <c r="E501219" i="1"/>
  <c r="E501218" i="1"/>
  <c r="E501217" i="1"/>
  <c r="E501216" i="1"/>
  <c r="E501215" i="1"/>
  <c r="E501214" i="1"/>
  <c r="E501213" i="1"/>
  <c r="E501212" i="1"/>
  <c r="E501211" i="1"/>
  <c r="E501210" i="1"/>
  <c r="E501209" i="1"/>
  <c r="E501208" i="1"/>
  <c r="E501207" i="1"/>
  <c r="E501206" i="1"/>
  <c r="E501205" i="1"/>
  <c r="E501204" i="1"/>
  <c r="E501203" i="1"/>
  <c r="E501202" i="1"/>
  <c r="E501201" i="1"/>
  <c r="E501200" i="1"/>
  <c r="E501199" i="1"/>
  <c r="E501198" i="1"/>
  <c r="E501197" i="1"/>
  <c r="E501196" i="1"/>
  <c r="E501195" i="1"/>
  <c r="E501194" i="1"/>
  <c r="E501193" i="1"/>
  <c r="E501192" i="1"/>
  <c r="E501191" i="1"/>
  <c r="E501190" i="1"/>
  <c r="E501189" i="1"/>
  <c r="E501188" i="1"/>
  <c r="E501187" i="1"/>
  <c r="E501186" i="1"/>
  <c r="E501185" i="1"/>
  <c r="E501184" i="1"/>
  <c r="E501183" i="1"/>
  <c r="E501182" i="1"/>
  <c r="E501181" i="1"/>
  <c r="E501180" i="1"/>
  <c r="E501179" i="1"/>
  <c r="E501178" i="1"/>
  <c r="E501177" i="1"/>
  <c r="E501176" i="1"/>
  <c r="E501175" i="1"/>
  <c r="E501174" i="1"/>
  <c r="E501173" i="1"/>
  <c r="E501172" i="1"/>
  <c r="E501171" i="1"/>
  <c r="E501170" i="1"/>
  <c r="E501169" i="1"/>
  <c r="E501168" i="1"/>
  <c r="E501167" i="1"/>
  <c r="E501166" i="1"/>
  <c r="E501165" i="1"/>
  <c r="E501164" i="1"/>
  <c r="E501163" i="1"/>
  <c r="E501162" i="1"/>
  <c r="E501161" i="1"/>
  <c r="E501160" i="1"/>
  <c r="E501159" i="1"/>
  <c r="E501158" i="1"/>
  <c r="E501157" i="1"/>
  <c r="E501156" i="1"/>
  <c r="E501155" i="1"/>
  <c r="E501154" i="1"/>
  <c r="E501153" i="1"/>
  <c r="E501152" i="1"/>
  <c r="E501151" i="1"/>
  <c r="E501150" i="1"/>
  <c r="E501149" i="1"/>
  <c r="E501148" i="1"/>
  <c r="E501147" i="1"/>
  <c r="E501146" i="1"/>
  <c r="E501145" i="1"/>
  <c r="E501144" i="1"/>
  <c r="E501143" i="1"/>
  <c r="E501142" i="1"/>
  <c r="E501141" i="1"/>
  <c r="E501140" i="1"/>
  <c r="E501139" i="1"/>
  <c r="E501138" i="1"/>
  <c r="E501137" i="1"/>
  <c r="E501136" i="1"/>
  <c r="E501135" i="1"/>
  <c r="E501134" i="1"/>
  <c r="E501133" i="1"/>
  <c r="E501132" i="1"/>
  <c r="E501131" i="1"/>
  <c r="E501130" i="1"/>
  <c r="E501129" i="1"/>
  <c r="E501128" i="1"/>
  <c r="E501127" i="1"/>
  <c r="E501126" i="1"/>
  <c r="E501125" i="1"/>
  <c r="E501124" i="1"/>
  <c r="E501123" i="1"/>
  <c r="E501122" i="1"/>
  <c r="E501121" i="1"/>
  <c r="E501120" i="1"/>
  <c r="E501119" i="1"/>
  <c r="E501118" i="1"/>
  <c r="E501117" i="1"/>
  <c r="E501116" i="1"/>
  <c r="E501115" i="1"/>
  <c r="E501114" i="1"/>
  <c r="E501113" i="1"/>
  <c r="E501112" i="1"/>
  <c r="E501111" i="1"/>
  <c r="E501110" i="1"/>
  <c r="E501109" i="1"/>
  <c r="E501108" i="1"/>
  <c r="E501107" i="1"/>
  <c r="E501106" i="1"/>
  <c r="E501105" i="1"/>
  <c r="E501104" i="1"/>
  <c r="E501103" i="1"/>
  <c r="E501102" i="1"/>
  <c r="E501101" i="1"/>
  <c r="E501100" i="1"/>
  <c r="E501099" i="1"/>
  <c r="E501098" i="1"/>
  <c r="E501097" i="1"/>
  <c r="E501096" i="1"/>
  <c r="E501095" i="1"/>
  <c r="E501094" i="1"/>
  <c r="E501093" i="1"/>
  <c r="E501092" i="1"/>
  <c r="E501091" i="1"/>
  <c r="E501090" i="1"/>
  <c r="E501089" i="1"/>
  <c r="E501088" i="1"/>
  <c r="E501087" i="1"/>
  <c r="E501086" i="1"/>
  <c r="E501085" i="1"/>
  <c r="E501084" i="1"/>
  <c r="E501083" i="1"/>
  <c r="E501082" i="1"/>
  <c r="E501081" i="1"/>
  <c r="E501080" i="1"/>
  <c r="E501079" i="1"/>
  <c r="E501078" i="1"/>
  <c r="E501077" i="1"/>
  <c r="E501076" i="1"/>
  <c r="E501075" i="1"/>
  <c r="E501074" i="1"/>
  <c r="E501073" i="1"/>
  <c r="E501072" i="1"/>
  <c r="E501071" i="1"/>
  <c r="E501070" i="1"/>
  <c r="E501069" i="1"/>
  <c r="E501068" i="1"/>
  <c r="E501067" i="1"/>
  <c r="E501066" i="1"/>
  <c r="E501065" i="1"/>
  <c r="E501064" i="1"/>
  <c r="E501063" i="1"/>
  <c r="E501062" i="1"/>
  <c r="E501061" i="1"/>
  <c r="E501060" i="1"/>
  <c r="E501059" i="1"/>
  <c r="E501058" i="1"/>
  <c r="E501057" i="1"/>
  <c r="E501056" i="1"/>
  <c r="E501055" i="1"/>
  <c r="E501054" i="1"/>
  <c r="E501053" i="1"/>
  <c r="E501052" i="1"/>
  <c r="E501051" i="1"/>
  <c r="E501050" i="1"/>
  <c r="E501049" i="1"/>
  <c r="E501048" i="1"/>
  <c r="E501047" i="1"/>
  <c r="E501046" i="1"/>
  <c r="E501045" i="1"/>
  <c r="E501044" i="1"/>
  <c r="E501043" i="1"/>
  <c r="E501042" i="1"/>
  <c r="E501041" i="1"/>
  <c r="E501040" i="1"/>
  <c r="E501039" i="1"/>
  <c r="E501038" i="1"/>
  <c r="E501037" i="1"/>
  <c r="E501036" i="1"/>
  <c r="E501035" i="1"/>
  <c r="E501034" i="1"/>
  <c r="E501033" i="1"/>
  <c r="E501032" i="1"/>
  <c r="E501031" i="1"/>
  <c r="E501030" i="1"/>
  <c r="E501029" i="1"/>
  <c r="E501028" i="1"/>
  <c r="E501027" i="1"/>
  <c r="E501026" i="1"/>
  <c r="E501025" i="1"/>
  <c r="E501024" i="1"/>
  <c r="E501023" i="1"/>
  <c r="E501022" i="1"/>
  <c r="E501021" i="1"/>
  <c r="E501020" i="1"/>
  <c r="E501019" i="1"/>
  <c r="E501018" i="1"/>
  <c r="E501017" i="1"/>
  <c r="E501016" i="1"/>
  <c r="E501015" i="1"/>
  <c r="E501014" i="1"/>
  <c r="E501013" i="1"/>
  <c r="E501012" i="1"/>
  <c r="E501011" i="1"/>
  <c r="E501010" i="1"/>
  <c r="E501009" i="1"/>
  <c r="E501008" i="1"/>
  <c r="E501007" i="1"/>
  <c r="E501006" i="1"/>
  <c r="E501005" i="1"/>
  <c r="E501004" i="1"/>
  <c r="E501003" i="1"/>
  <c r="E501002" i="1"/>
  <c r="E501001" i="1"/>
  <c r="E501000" i="1"/>
  <c r="E500999" i="1"/>
  <c r="E500998" i="1"/>
  <c r="E500997" i="1"/>
  <c r="E500996" i="1"/>
  <c r="E500995" i="1"/>
  <c r="E500994" i="1"/>
  <c r="E500993" i="1"/>
  <c r="E500992" i="1"/>
  <c r="E500991" i="1"/>
  <c r="E500990" i="1"/>
  <c r="E500989" i="1"/>
  <c r="E500988" i="1"/>
  <c r="E500987" i="1"/>
  <c r="E500986" i="1"/>
  <c r="E500985" i="1"/>
  <c r="E500984" i="1"/>
  <c r="E500983" i="1"/>
  <c r="E500982" i="1"/>
  <c r="E500981" i="1"/>
  <c r="E500980" i="1"/>
  <c r="E500979" i="1"/>
  <c r="E500978" i="1"/>
  <c r="E500977" i="1"/>
  <c r="E500976" i="1"/>
  <c r="E500975" i="1"/>
  <c r="E500974" i="1"/>
  <c r="E500973" i="1"/>
  <c r="E500972" i="1"/>
  <c r="E500971" i="1"/>
  <c r="E500970" i="1"/>
  <c r="E500969" i="1"/>
  <c r="E500968" i="1"/>
  <c r="E500967" i="1"/>
  <c r="E500966" i="1"/>
  <c r="E500965" i="1"/>
  <c r="E500964" i="1"/>
  <c r="E500963" i="1"/>
  <c r="E500962" i="1"/>
  <c r="E500961" i="1"/>
  <c r="E500960" i="1"/>
  <c r="E500959" i="1"/>
  <c r="E500958" i="1"/>
  <c r="E500957" i="1"/>
  <c r="E500956" i="1"/>
  <c r="E500955" i="1"/>
  <c r="E500954" i="1"/>
  <c r="E500953" i="1"/>
  <c r="E500952" i="1"/>
  <c r="E500951" i="1"/>
  <c r="E500950" i="1"/>
  <c r="E500949" i="1"/>
  <c r="E500948" i="1"/>
  <c r="E500947" i="1"/>
  <c r="E500946" i="1"/>
  <c r="E500945" i="1"/>
  <c r="E500944" i="1"/>
  <c r="E500943" i="1"/>
  <c r="E500942" i="1"/>
  <c r="E500941" i="1"/>
  <c r="E500940" i="1"/>
  <c r="E500939" i="1"/>
  <c r="E500938" i="1"/>
  <c r="E500937" i="1"/>
  <c r="E500936" i="1"/>
  <c r="E500935" i="1"/>
  <c r="E500934" i="1"/>
  <c r="E500933" i="1"/>
  <c r="E500932" i="1"/>
  <c r="E500931" i="1"/>
  <c r="E500930" i="1"/>
  <c r="E500929" i="1"/>
  <c r="E500928" i="1"/>
  <c r="E500927" i="1"/>
  <c r="E500926" i="1"/>
  <c r="E500925" i="1"/>
  <c r="E500924" i="1"/>
  <c r="E500923" i="1"/>
  <c r="E500922" i="1"/>
  <c r="E500921" i="1"/>
  <c r="E500920" i="1"/>
  <c r="E500919" i="1"/>
  <c r="E500918" i="1"/>
  <c r="E500917" i="1"/>
  <c r="E500916" i="1"/>
  <c r="E500915" i="1"/>
  <c r="E500914" i="1"/>
  <c r="E500913" i="1"/>
  <c r="E500912" i="1"/>
  <c r="E500911" i="1"/>
  <c r="E500910" i="1"/>
  <c r="E500909" i="1"/>
  <c r="E500908" i="1"/>
  <c r="E500907" i="1"/>
  <c r="E500906" i="1"/>
  <c r="E500905" i="1"/>
  <c r="E500904" i="1"/>
  <c r="E500903" i="1"/>
  <c r="E500902" i="1"/>
  <c r="E500901" i="1"/>
  <c r="E500900" i="1"/>
  <c r="E500899" i="1"/>
  <c r="E500898" i="1"/>
  <c r="E500897" i="1"/>
  <c r="E500896" i="1"/>
  <c r="E500895" i="1"/>
  <c r="E500894" i="1"/>
  <c r="E500893" i="1"/>
  <c r="E500892" i="1"/>
  <c r="E500891" i="1"/>
  <c r="E500890" i="1"/>
  <c r="E500889" i="1"/>
  <c r="E500888" i="1"/>
  <c r="E500887" i="1"/>
  <c r="E500886" i="1"/>
  <c r="E500885" i="1"/>
  <c r="E500884" i="1"/>
  <c r="E500883" i="1"/>
  <c r="E500882" i="1"/>
  <c r="E500881" i="1"/>
  <c r="E500880" i="1"/>
  <c r="E500879" i="1"/>
  <c r="E500878" i="1"/>
  <c r="E500877" i="1"/>
  <c r="E500876" i="1"/>
  <c r="E500875" i="1"/>
  <c r="E500874" i="1"/>
  <c r="E500873" i="1"/>
  <c r="E500872" i="1"/>
  <c r="E500871" i="1"/>
  <c r="E500870" i="1"/>
  <c r="E500869" i="1"/>
  <c r="E500868" i="1"/>
  <c r="E500867" i="1"/>
  <c r="E500866" i="1"/>
  <c r="E500865" i="1"/>
  <c r="E500864" i="1"/>
  <c r="E500863" i="1"/>
  <c r="E500862" i="1"/>
  <c r="E500861" i="1"/>
  <c r="E500860" i="1"/>
  <c r="E500859" i="1"/>
  <c r="E500858" i="1"/>
  <c r="E500857" i="1"/>
  <c r="E500856" i="1"/>
  <c r="E500855" i="1"/>
  <c r="E500854" i="1"/>
  <c r="E500853" i="1"/>
  <c r="E500852" i="1"/>
  <c r="E500851" i="1"/>
  <c r="E500850" i="1"/>
  <c r="E500849" i="1"/>
  <c r="E500848" i="1"/>
  <c r="E500847" i="1"/>
  <c r="E500846" i="1"/>
  <c r="E500845" i="1"/>
  <c r="E500844" i="1"/>
  <c r="E500843" i="1"/>
  <c r="E500842" i="1"/>
  <c r="E500841" i="1"/>
  <c r="E500840" i="1"/>
  <c r="E500839" i="1"/>
  <c r="E500838" i="1"/>
  <c r="E500837" i="1"/>
  <c r="E500836" i="1"/>
  <c r="E500835" i="1"/>
  <c r="E500834" i="1"/>
  <c r="E500833" i="1"/>
  <c r="E500832" i="1"/>
  <c r="E500831" i="1"/>
  <c r="E500830" i="1"/>
  <c r="E500829" i="1"/>
  <c r="E500828" i="1"/>
  <c r="E500827" i="1"/>
  <c r="E500826" i="1"/>
  <c r="E500825" i="1"/>
  <c r="E500824" i="1"/>
  <c r="E500823" i="1"/>
  <c r="E500822" i="1"/>
  <c r="E500821" i="1"/>
  <c r="E500820" i="1"/>
  <c r="E500819" i="1"/>
  <c r="E500818" i="1"/>
  <c r="E500817" i="1"/>
  <c r="E500816" i="1"/>
  <c r="E500815" i="1"/>
  <c r="E500814" i="1"/>
  <c r="E500813" i="1"/>
  <c r="E500812" i="1"/>
  <c r="E500811" i="1"/>
  <c r="E500810" i="1"/>
  <c r="E500809" i="1"/>
  <c r="E500808" i="1"/>
  <c r="E500807" i="1"/>
  <c r="E500806" i="1"/>
  <c r="E500805" i="1"/>
  <c r="E500804" i="1"/>
  <c r="E500803" i="1"/>
  <c r="E500802" i="1"/>
  <c r="E500801" i="1"/>
  <c r="E500800" i="1"/>
  <c r="E500799" i="1"/>
  <c r="E500798" i="1"/>
  <c r="E500797" i="1"/>
  <c r="E500796" i="1"/>
  <c r="E500795" i="1"/>
  <c r="E500794" i="1"/>
  <c r="E500793" i="1"/>
  <c r="E500792" i="1"/>
  <c r="E500791" i="1"/>
  <c r="E500790" i="1"/>
  <c r="E500789" i="1"/>
  <c r="E500788" i="1"/>
  <c r="E500787" i="1"/>
  <c r="E500786" i="1"/>
  <c r="E500785" i="1"/>
  <c r="E500784" i="1"/>
  <c r="E500783" i="1"/>
  <c r="E500782" i="1"/>
  <c r="E500781" i="1"/>
  <c r="E500780" i="1"/>
  <c r="E500779" i="1"/>
  <c r="E500778" i="1"/>
  <c r="E500777" i="1"/>
  <c r="E500776" i="1"/>
  <c r="E500775" i="1"/>
  <c r="E500774" i="1"/>
  <c r="E500773" i="1"/>
  <c r="E500772" i="1"/>
  <c r="E500771" i="1"/>
  <c r="E500770" i="1"/>
  <c r="E500769" i="1"/>
  <c r="E500768" i="1"/>
  <c r="E500767" i="1"/>
  <c r="E500766" i="1"/>
  <c r="E500765" i="1"/>
  <c r="E500764" i="1"/>
  <c r="E500763" i="1"/>
  <c r="E500762" i="1"/>
  <c r="E500761" i="1"/>
  <c r="E500760" i="1"/>
  <c r="E500759" i="1"/>
  <c r="E500758" i="1"/>
  <c r="E500757" i="1"/>
  <c r="E500756" i="1"/>
  <c r="E500755" i="1"/>
  <c r="E500754" i="1"/>
  <c r="E500753" i="1"/>
  <c r="E500752" i="1"/>
  <c r="E500751" i="1"/>
  <c r="E500750" i="1"/>
  <c r="E500749" i="1"/>
  <c r="E500748" i="1"/>
  <c r="E500747" i="1"/>
  <c r="E500746" i="1"/>
  <c r="E500745" i="1"/>
  <c r="E500744" i="1"/>
  <c r="E500743" i="1"/>
  <c r="E500742" i="1"/>
  <c r="E500741" i="1"/>
  <c r="E500740" i="1"/>
  <c r="E500739" i="1"/>
  <c r="E500738" i="1"/>
  <c r="E500737" i="1"/>
  <c r="E500736" i="1"/>
  <c r="E500735" i="1"/>
  <c r="E500734" i="1"/>
  <c r="E500733" i="1"/>
  <c r="E500732" i="1"/>
  <c r="E500731" i="1"/>
  <c r="E500730" i="1"/>
  <c r="E500729" i="1"/>
  <c r="E500728" i="1"/>
  <c r="E500727" i="1"/>
  <c r="E500726" i="1"/>
  <c r="E500725" i="1"/>
  <c r="E500724" i="1"/>
  <c r="E500723" i="1"/>
  <c r="E500722" i="1"/>
  <c r="E500721" i="1"/>
  <c r="E500720" i="1"/>
  <c r="E500719" i="1"/>
  <c r="E500718" i="1"/>
  <c r="E500717" i="1"/>
  <c r="E500716" i="1"/>
  <c r="E500715" i="1"/>
  <c r="E500714" i="1"/>
  <c r="E500713" i="1"/>
  <c r="E500712" i="1"/>
  <c r="E500711" i="1"/>
  <c r="E500710" i="1"/>
  <c r="E500709" i="1"/>
  <c r="E500708" i="1"/>
  <c r="E500707" i="1"/>
  <c r="E500706" i="1"/>
  <c r="E500705" i="1"/>
  <c r="E500704" i="1"/>
  <c r="E500703" i="1"/>
  <c r="E500702" i="1"/>
  <c r="E500701" i="1"/>
  <c r="E500700" i="1"/>
  <c r="E500699" i="1"/>
  <c r="E500698" i="1"/>
  <c r="E500697" i="1"/>
  <c r="E500696" i="1"/>
  <c r="E500695" i="1"/>
  <c r="E500694" i="1"/>
  <c r="E500693" i="1"/>
  <c r="E500692" i="1"/>
  <c r="E500691" i="1"/>
  <c r="E500690" i="1"/>
  <c r="E500689" i="1"/>
  <c r="E500688" i="1"/>
  <c r="E500687" i="1"/>
  <c r="E500686" i="1"/>
  <c r="E500685" i="1"/>
  <c r="E500684" i="1"/>
  <c r="E500683" i="1"/>
  <c r="E500682" i="1"/>
  <c r="E500681" i="1"/>
  <c r="E500680" i="1"/>
  <c r="E500679" i="1"/>
  <c r="E500678" i="1"/>
  <c r="E500677" i="1"/>
  <c r="E500676" i="1"/>
  <c r="E500675" i="1"/>
  <c r="E500674" i="1"/>
  <c r="E500673" i="1"/>
  <c r="E500672" i="1"/>
  <c r="E500671" i="1"/>
  <c r="E500670" i="1"/>
  <c r="E500669" i="1"/>
  <c r="E500668" i="1"/>
  <c r="E500667" i="1"/>
  <c r="E500666" i="1"/>
  <c r="E500665" i="1"/>
  <c r="E500664" i="1"/>
  <c r="E500663" i="1"/>
  <c r="E500662" i="1"/>
  <c r="E500661" i="1"/>
  <c r="E500660" i="1"/>
  <c r="E500659" i="1"/>
  <c r="E500658" i="1"/>
  <c r="E500657" i="1"/>
  <c r="E500656" i="1"/>
  <c r="E500655" i="1"/>
  <c r="E500654" i="1"/>
  <c r="E500653" i="1"/>
  <c r="E500652" i="1"/>
  <c r="E500651" i="1"/>
  <c r="E500650" i="1"/>
  <c r="E500649" i="1"/>
  <c r="E500648" i="1"/>
  <c r="E500647" i="1"/>
  <c r="E500646" i="1"/>
  <c r="E500645" i="1"/>
  <c r="E500644" i="1"/>
  <c r="E500643" i="1"/>
  <c r="E500642" i="1"/>
  <c r="E500641" i="1"/>
  <c r="E500640" i="1"/>
  <c r="E500639" i="1"/>
  <c r="E500638" i="1"/>
  <c r="E500637" i="1"/>
  <c r="E500636" i="1"/>
  <c r="E500635" i="1"/>
  <c r="E500634" i="1"/>
  <c r="E500633" i="1"/>
  <c r="E500632" i="1"/>
  <c r="E500631" i="1"/>
  <c r="E500630" i="1"/>
  <c r="E500629" i="1"/>
  <c r="E500628" i="1"/>
  <c r="E500627" i="1"/>
  <c r="E500626" i="1"/>
  <c r="E500625" i="1"/>
  <c r="E500624" i="1"/>
  <c r="E500623" i="1"/>
  <c r="E500622" i="1"/>
  <c r="E500621" i="1"/>
  <c r="E500620" i="1"/>
  <c r="E500619" i="1"/>
  <c r="E500618" i="1"/>
  <c r="E500617" i="1"/>
  <c r="E500616" i="1"/>
  <c r="E500615" i="1"/>
  <c r="E500614" i="1"/>
  <c r="E500613" i="1"/>
  <c r="E500612" i="1"/>
  <c r="E500611" i="1"/>
  <c r="E500610" i="1"/>
  <c r="E500609" i="1"/>
  <c r="E500608" i="1"/>
  <c r="E500607" i="1"/>
  <c r="E500606" i="1"/>
  <c r="E500605" i="1"/>
  <c r="E500604" i="1"/>
  <c r="E500603" i="1"/>
  <c r="E500602" i="1"/>
  <c r="E500601" i="1"/>
  <c r="E500600" i="1"/>
  <c r="E500599" i="1"/>
  <c r="E500598" i="1"/>
  <c r="E500597" i="1"/>
  <c r="E500596" i="1"/>
  <c r="E500595" i="1"/>
  <c r="E500594" i="1"/>
  <c r="E500593" i="1"/>
  <c r="E500592" i="1"/>
  <c r="E500591" i="1"/>
  <c r="E500590" i="1"/>
  <c r="E500589" i="1"/>
  <c r="E500588" i="1"/>
  <c r="E500587" i="1"/>
  <c r="E500586" i="1"/>
  <c r="E500585" i="1"/>
  <c r="E500584" i="1"/>
  <c r="E500583" i="1"/>
  <c r="E500582" i="1"/>
  <c r="E500581" i="1"/>
  <c r="E500580" i="1"/>
  <c r="E500579" i="1"/>
  <c r="E500578" i="1"/>
  <c r="E500577" i="1"/>
  <c r="E500576" i="1"/>
  <c r="E500575" i="1"/>
  <c r="E500574" i="1"/>
  <c r="E500573" i="1"/>
  <c r="E500572" i="1"/>
  <c r="E500571" i="1"/>
  <c r="E500570" i="1"/>
  <c r="E500569" i="1"/>
  <c r="E500568" i="1"/>
  <c r="E500567" i="1"/>
  <c r="E500566" i="1"/>
  <c r="E500565" i="1"/>
  <c r="E500564" i="1"/>
  <c r="E500563" i="1"/>
  <c r="E500562" i="1"/>
  <c r="E500561" i="1"/>
  <c r="E500560" i="1"/>
  <c r="E500559" i="1"/>
  <c r="E500558" i="1"/>
  <c r="E500557" i="1"/>
  <c r="E500556" i="1"/>
  <c r="E500555" i="1"/>
  <c r="E500554" i="1"/>
  <c r="E500553" i="1"/>
  <c r="E500552" i="1"/>
  <c r="E500551" i="1"/>
  <c r="E500550" i="1"/>
  <c r="E500549" i="1"/>
  <c r="E500548" i="1"/>
  <c r="E500547" i="1"/>
  <c r="E500546" i="1"/>
  <c r="E500545" i="1"/>
  <c r="E500544" i="1"/>
  <c r="E500543" i="1"/>
  <c r="E500542" i="1"/>
  <c r="E500541" i="1"/>
  <c r="E500540" i="1"/>
  <c r="E500539" i="1"/>
  <c r="E500538" i="1"/>
  <c r="E500537" i="1"/>
  <c r="E500536" i="1"/>
  <c r="E500535" i="1"/>
  <c r="E500534" i="1"/>
  <c r="E500533" i="1"/>
  <c r="E500532" i="1"/>
  <c r="E500531" i="1"/>
  <c r="E500530" i="1"/>
  <c r="E500529" i="1"/>
  <c r="E500528" i="1"/>
  <c r="E500527" i="1"/>
  <c r="E500526" i="1"/>
  <c r="E500525" i="1"/>
  <c r="E500524" i="1"/>
  <c r="E500523" i="1"/>
  <c r="E500522" i="1"/>
  <c r="E500521" i="1"/>
  <c r="E500520" i="1"/>
  <c r="E500519" i="1"/>
  <c r="E500518" i="1"/>
  <c r="E500517" i="1"/>
  <c r="E500516" i="1"/>
  <c r="E500515" i="1"/>
  <c r="E500514" i="1"/>
  <c r="E500513" i="1"/>
  <c r="E500512" i="1"/>
  <c r="E500511" i="1"/>
  <c r="E500510" i="1"/>
  <c r="E500509" i="1"/>
  <c r="E500508" i="1"/>
  <c r="E500507" i="1"/>
  <c r="E500506" i="1"/>
  <c r="E500505" i="1"/>
  <c r="E500504" i="1"/>
  <c r="E500503" i="1"/>
  <c r="E500502" i="1"/>
  <c r="E500501" i="1"/>
  <c r="E500500" i="1"/>
  <c r="E500499" i="1"/>
  <c r="E500498" i="1"/>
  <c r="E500497" i="1"/>
  <c r="E500496" i="1"/>
  <c r="E500495" i="1"/>
  <c r="E500494" i="1"/>
  <c r="E500493" i="1"/>
  <c r="E500492" i="1"/>
  <c r="E500491" i="1"/>
  <c r="E500490" i="1"/>
  <c r="E500489" i="1"/>
  <c r="E500488" i="1"/>
  <c r="E500487" i="1"/>
  <c r="E500486" i="1"/>
  <c r="E500485" i="1"/>
  <c r="E500484" i="1"/>
  <c r="E500483" i="1"/>
  <c r="E500482" i="1"/>
  <c r="E500481" i="1"/>
  <c r="E500480" i="1"/>
  <c r="E500479" i="1"/>
  <c r="E500478" i="1"/>
  <c r="E500477" i="1"/>
  <c r="E500476" i="1"/>
  <c r="E500475" i="1"/>
  <c r="E500474" i="1"/>
  <c r="E500473" i="1"/>
  <c r="E500472" i="1"/>
  <c r="E500471" i="1"/>
  <c r="E500470" i="1"/>
  <c r="E500469" i="1"/>
  <c r="E500468" i="1"/>
  <c r="E500467" i="1"/>
  <c r="E500466" i="1"/>
  <c r="E500465" i="1"/>
  <c r="E500464" i="1"/>
  <c r="E500463" i="1"/>
  <c r="E500462" i="1"/>
  <c r="E500461" i="1"/>
  <c r="E500460" i="1"/>
  <c r="E500459" i="1"/>
  <c r="E500458" i="1"/>
  <c r="E500457" i="1"/>
  <c r="E500456" i="1"/>
  <c r="E500455" i="1"/>
  <c r="E500454" i="1"/>
  <c r="E500453" i="1"/>
  <c r="E500452" i="1"/>
  <c r="E500451" i="1"/>
  <c r="E500450" i="1"/>
  <c r="E500449" i="1"/>
  <c r="E500448" i="1"/>
  <c r="E500447" i="1"/>
  <c r="E500446" i="1"/>
  <c r="E500445" i="1"/>
  <c r="E500444" i="1"/>
  <c r="E500443" i="1"/>
  <c r="E500442" i="1"/>
  <c r="E500441" i="1"/>
  <c r="E500440" i="1"/>
  <c r="E500439" i="1"/>
  <c r="E500438" i="1"/>
  <c r="E500437" i="1"/>
  <c r="E500436" i="1"/>
  <c r="E500435" i="1"/>
  <c r="E500434" i="1"/>
  <c r="E500433" i="1"/>
  <c r="E500432" i="1"/>
  <c r="E500431" i="1"/>
  <c r="E500430" i="1"/>
  <c r="E500429" i="1"/>
  <c r="E500428" i="1"/>
  <c r="E500427" i="1"/>
  <c r="E500426" i="1"/>
  <c r="E500425" i="1"/>
  <c r="E500424" i="1"/>
  <c r="E500423" i="1"/>
  <c r="E500422" i="1"/>
  <c r="E500421" i="1"/>
  <c r="E500420" i="1"/>
  <c r="E500419" i="1"/>
  <c r="E500418" i="1"/>
  <c r="E500417" i="1"/>
  <c r="E500416" i="1"/>
  <c r="E500415" i="1"/>
  <c r="E500414" i="1"/>
  <c r="E500413" i="1"/>
  <c r="E500412" i="1"/>
  <c r="E500411" i="1"/>
  <c r="E500410" i="1"/>
  <c r="E500409" i="1"/>
  <c r="E500408" i="1"/>
  <c r="E500407" i="1"/>
  <c r="E500406" i="1"/>
  <c r="E500405" i="1"/>
  <c r="E500404" i="1"/>
  <c r="E500403" i="1"/>
  <c r="E500402" i="1"/>
  <c r="E500401" i="1"/>
  <c r="E500400" i="1"/>
  <c r="E500399" i="1"/>
  <c r="E500398" i="1"/>
  <c r="E500397" i="1"/>
  <c r="E500396" i="1"/>
  <c r="E500395" i="1"/>
  <c r="E500394" i="1"/>
  <c r="E500393" i="1"/>
  <c r="E500392" i="1"/>
  <c r="E500391" i="1"/>
  <c r="E500390" i="1"/>
  <c r="E500389" i="1"/>
  <c r="E500388" i="1"/>
  <c r="E500387" i="1"/>
  <c r="E500386" i="1"/>
  <c r="E500385" i="1"/>
  <c r="E500384" i="1"/>
  <c r="E500383" i="1"/>
  <c r="E500382" i="1"/>
  <c r="E500381" i="1"/>
  <c r="E500380" i="1"/>
  <c r="E500379" i="1"/>
  <c r="E500378" i="1"/>
  <c r="E500377" i="1"/>
  <c r="E500376" i="1"/>
  <c r="E500375" i="1"/>
  <c r="E500374" i="1"/>
  <c r="E500373" i="1"/>
  <c r="E500372" i="1"/>
  <c r="E500371" i="1"/>
  <c r="E500370" i="1"/>
  <c r="E500369" i="1"/>
  <c r="E500368" i="1"/>
  <c r="E500367" i="1"/>
  <c r="E500366" i="1"/>
  <c r="E500365" i="1"/>
  <c r="E500364" i="1"/>
  <c r="E500363" i="1"/>
  <c r="E500362" i="1"/>
  <c r="E500361" i="1"/>
  <c r="E500360" i="1"/>
  <c r="E500359" i="1"/>
  <c r="E500358" i="1"/>
  <c r="E500357" i="1"/>
  <c r="E500356" i="1"/>
  <c r="E500355" i="1"/>
  <c r="E500354" i="1"/>
  <c r="E500353" i="1"/>
  <c r="E500352" i="1"/>
  <c r="E500351" i="1"/>
  <c r="E500350" i="1"/>
  <c r="E500349" i="1"/>
  <c r="E500348" i="1"/>
  <c r="E500347" i="1"/>
  <c r="E500346" i="1"/>
  <c r="E500345" i="1"/>
  <c r="E500344" i="1"/>
  <c r="E500343" i="1"/>
  <c r="E500342" i="1"/>
  <c r="E500341" i="1"/>
  <c r="E500340" i="1"/>
  <c r="E500339" i="1"/>
  <c r="E500338" i="1"/>
  <c r="E500337" i="1"/>
  <c r="E500336" i="1"/>
  <c r="E500335" i="1"/>
  <c r="E500334" i="1"/>
  <c r="E500333" i="1"/>
  <c r="E500332" i="1"/>
  <c r="E500331" i="1"/>
  <c r="E500330" i="1"/>
  <c r="E500329" i="1"/>
  <c r="E500328" i="1"/>
  <c r="E500327" i="1"/>
  <c r="E500326" i="1"/>
  <c r="E500325" i="1"/>
  <c r="E500324" i="1"/>
  <c r="E500323" i="1"/>
  <c r="E500322" i="1"/>
  <c r="E500321" i="1"/>
  <c r="E500320" i="1"/>
  <c r="E500319" i="1"/>
  <c r="E500318" i="1"/>
  <c r="E500317" i="1"/>
  <c r="E500316" i="1"/>
  <c r="E500315" i="1"/>
  <c r="E500314" i="1"/>
  <c r="E500313" i="1"/>
  <c r="E500312" i="1"/>
  <c r="E500311" i="1"/>
  <c r="E500310" i="1"/>
  <c r="E500309" i="1"/>
  <c r="E500308" i="1"/>
  <c r="E500307" i="1"/>
  <c r="E500306" i="1"/>
  <c r="E500305" i="1"/>
  <c r="E500304" i="1"/>
  <c r="E500303" i="1"/>
  <c r="E500302" i="1"/>
  <c r="E500301" i="1"/>
  <c r="E500300" i="1"/>
  <c r="E500299" i="1"/>
  <c r="E500298" i="1"/>
  <c r="E500297" i="1"/>
  <c r="E500296" i="1"/>
  <c r="E500295" i="1"/>
  <c r="E500294" i="1"/>
  <c r="E500293" i="1"/>
  <c r="E500292" i="1"/>
  <c r="E500291" i="1"/>
  <c r="E500290" i="1"/>
  <c r="E500289" i="1"/>
  <c r="E500288" i="1"/>
  <c r="E500287" i="1"/>
  <c r="E500286" i="1"/>
  <c r="E500285" i="1"/>
  <c r="E500284" i="1"/>
  <c r="E500283" i="1"/>
  <c r="E500282" i="1"/>
  <c r="E500281" i="1"/>
  <c r="E500280" i="1"/>
  <c r="E500279" i="1"/>
  <c r="E500278" i="1"/>
  <c r="E500277" i="1"/>
  <c r="E500276" i="1"/>
  <c r="E500275" i="1"/>
  <c r="E500274" i="1"/>
  <c r="E500273" i="1"/>
  <c r="E500272" i="1"/>
  <c r="E500271" i="1"/>
  <c r="E500270" i="1"/>
  <c r="E500269" i="1"/>
  <c r="E500268" i="1"/>
  <c r="E500267" i="1"/>
  <c r="E500266" i="1"/>
  <c r="E500265" i="1"/>
  <c r="E500264" i="1"/>
  <c r="E500263" i="1"/>
  <c r="E500262" i="1"/>
  <c r="E500261" i="1"/>
  <c r="E500260" i="1"/>
  <c r="E500259" i="1"/>
  <c r="E500258" i="1"/>
  <c r="E500257" i="1"/>
  <c r="E500256" i="1"/>
  <c r="E500255" i="1"/>
  <c r="E500254" i="1"/>
  <c r="E500253" i="1"/>
  <c r="E500252" i="1"/>
  <c r="E500251" i="1"/>
  <c r="E500250" i="1"/>
  <c r="E500249" i="1"/>
  <c r="E500248" i="1"/>
  <c r="E500247" i="1"/>
  <c r="E500246" i="1"/>
  <c r="E500245" i="1"/>
  <c r="E500244" i="1"/>
  <c r="E500243" i="1"/>
  <c r="E500242" i="1"/>
  <c r="E500241" i="1"/>
  <c r="E500240" i="1"/>
  <c r="E500239" i="1"/>
  <c r="E500238" i="1"/>
  <c r="E500237" i="1"/>
  <c r="E500236" i="1"/>
  <c r="E500235" i="1"/>
  <c r="E500234" i="1"/>
  <c r="E500233" i="1"/>
  <c r="E500232" i="1"/>
  <c r="E500231" i="1"/>
  <c r="E500230" i="1"/>
  <c r="E500229" i="1"/>
  <c r="E500228" i="1"/>
  <c r="E500227" i="1"/>
  <c r="E500226" i="1"/>
  <c r="E500225" i="1"/>
  <c r="E500224" i="1"/>
  <c r="E500223" i="1"/>
  <c r="E500222" i="1"/>
  <c r="E500221" i="1"/>
  <c r="E500220" i="1"/>
  <c r="E500219" i="1"/>
  <c r="E500218" i="1"/>
  <c r="E500217" i="1"/>
  <c r="E500216" i="1"/>
  <c r="E500215" i="1"/>
  <c r="E500214" i="1"/>
  <c r="E500213" i="1"/>
  <c r="E500212" i="1"/>
  <c r="E500211" i="1"/>
  <c r="E500210" i="1"/>
  <c r="E500209" i="1"/>
  <c r="E500208" i="1"/>
  <c r="E500207" i="1"/>
  <c r="E500206" i="1"/>
  <c r="E500205" i="1"/>
  <c r="E500204" i="1"/>
  <c r="E500203" i="1"/>
  <c r="E500202" i="1"/>
  <c r="E500201" i="1"/>
  <c r="E500200" i="1"/>
  <c r="E500199" i="1"/>
  <c r="E500198" i="1"/>
  <c r="E500197" i="1"/>
  <c r="E500196" i="1"/>
  <c r="E500195" i="1"/>
  <c r="E500194" i="1"/>
  <c r="E500193" i="1"/>
  <c r="E500192" i="1"/>
  <c r="E500191" i="1"/>
  <c r="E500190" i="1"/>
  <c r="E500189" i="1"/>
  <c r="E500188" i="1"/>
  <c r="E500187" i="1"/>
  <c r="E500186" i="1"/>
  <c r="E500185" i="1"/>
  <c r="E500184" i="1"/>
  <c r="E500183" i="1"/>
  <c r="E500182" i="1"/>
  <c r="E500181" i="1"/>
  <c r="E500180" i="1"/>
  <c r="E500179" i="1"/>
  <c r="E500178" i="1"/>
  <c r="E500177" i="1"/>
  <c r="E500176" i="1"/>
  <c r="E500175" i="1"/>
  <c r="E500174" i="1"/>
  <c r="E500173" i="1"/>
  <c r="E500172" i="1"/>
  <c r="E500171" i="1"/>
  <c r="E500170" i="1"/>
  <c r="E500169" i="1"/>
  <c r="E500168" i="1"/>
  <c r="E500167" i="1"/>
  <c r="E500166" i="1"/>
  <c r="E500165" i="1"/>
  <c r="E500164" i="1"/>
  <c r="E500163" i="1"/>
  <c r="E500162" i="1"/>
  <c r="E500161" i="1"/>
  <c r="E500160" i="1"/>
  <c r="E500159" i="1"/>
  <c r="E500158" i="1"/>
  <c r="E500157" i="1"/>
  <c r="E500156" i="1"/>
  <c r="E500155" i="1"/>
  <c r="E500154" i="1"/>
  <c r="E500153" i="1"/>
  <c r="E500152" i="1"/>
  <c r="E500151" i="1"/>
  <c r="E500150" i="1"/>
  <c r="E500149" i="1"/>
  <c r="E500148" i="1"/>
  <c r="E500147" i="1"/>
  <c r="E500146" i="1"/>
  <c r="E500145" i="1"/>
  <c r="E500144" i="1"/>
  <c r="E500143" i="1"/>
  <c r="E500142" i="1"/>
  <c r="E500141" i="1"/>
  <c r="E500140" i="1"/>
  <c r="E500139" i="1"/>
  <c r="E500138" i="1"/>
  <c r="E500137" i="1"/>
  <c r="E500136" i="1"/>
  <c r="E500135" i="1"/>
  <c r="E500134" i="1"/>
  <c r="E500133" i="1"/>
  <c r="E500132" i="1"/>
  <c r="E500131" i="1"/>
  <c r="E500130" i="1"/>
  <c r="E500129" i="1"/>
  <c r="E500128" i="1"/>
  <c r="E500127" i="1"/>
  <c r="E500126" i="1"/>
  <c r="E500125" i="1"/>
  <c r="E500124" i="1"/>
  <c r="E500123" i="1"/>
  <c r="E500122" i="1"/>
  <c r="E500121" i="1"/>
  <c r="E500120" i="1"/>
  <c r="E500119" i="1"/>
  <c r="E500118" i="1"/>
  <c r="E500117" i="1"/>
  <c r="E500116" i="1"/>
  <c r="E500115" i="1"/>
  <c r="E500114" i="1"/>
  <c r="E500113" i="1"/>
  <c r="E500112" i="1"/>
  <c r="E500111" i="1"/>
  <c r="E500110" i="1"/>
  <c r="E500109" i="1"/>
  <c r="E500108" i="1"/>
  <c r="E500107" i="1"/>
  <c r="E500106" i="1"/>
  <c r="E500105" i="1"/>
  <c r="E500104" i="1"/>
  <c r="E500103" i="1"/>
  <c r="E500102" i="1"/>
  <c r="E500101" i="1"/>
  <c r="E500100" i="1"/>
  <c r="E500099" i="1"/>
  <c r="E500098" i="1"/>
  <c r="E500097" i="1"/>
  <c r="E500096" i="1"/>
  <c r="E500095" i="1"/>
  <c r="E500094" i="1"/>
  <c r="E500093" i="1"/>
  <c r="E500092" i="1"/>
  <c r="E500091" i="1"/>
  <c r="E500090" i="1"/>
  <c r="E500089" i="1"/>
  <c r="E500088" i="1"/>
  <c r="E500087" i="1"/>
  <c r="E500086" i="1"/>
  <c r="E500085" i="1"/>
  <c r="E500084" i="1"/>
  <c r="E500083" i="1"/>
  <c r="E500082" i="1"/>
  <c r="E500081" i="1"/>
  <c r="E500080" i="1"/>
  <c r="E500079" i="1"/>
  <c r="E500078" i="1"/>
  <c r="E500077" i="1"/>
  <c r="E500076" i="1"/>
  <c r="E500075" i="1"/>
  <c r="E500074" i="1"/>
  <c r="E500073" i="1"/>
  <c r="E500072" i="1"/>
  <c r="E500071" i="1"/>
  <c r="E500070" i="1"/>
  <c r="E500069" i="1"/>
  <c r="E500068" i="1"/>
  <c r="E500067" i="1"/>
  <c r="E500066" i="1"/>
  <c r="E500065" i="1"/>
  <c r="E500064" i="1"/>
  <c r="E500063" i="1"/>
  <c r="E500062" i="1"/>
  <c r="E500061" i="1"/>
  <c r="E500060" i="1"/>
  <c r="E500059" i="1"/>
  <c r="E500058" i="1"/>
  <c r="E500057" i="1"/>
  <c r="E500056" i="1"/>
  <c r="E500055" i="1"/>
  <c r="E500054" i="1"/>
  <c r="E500053" i="1"/>
  <c r="E500052" i="1"/>
  <c r="E500051" i="1"/>
  <c r="E500050" i="1"/>
  <c r="E500049" i="1"/>
  <c r="E500048" i="1"/>
  <c r="E500047" i="1"/>
  <c r="E500046" i="1"/>
  <c r="E500045" i="1"/>
  <c r="E500044" i="1"/>
  <c r="E500043" i="1"/>
  <c r="E500042" i="1"/>
  <c r="E500041" i="1"/>
  <c r="E500040" i="1"/>
  <c r="E500039" i="1"/>
  <c r="E500038" i="1"/>
  <c r="E500037" i="1"/>
  <c r="E500036" i="1"/>
  <c r="E500035" i="1"/>
  <c r="E500034" i="1"/>
  <c r="E500033" i="1"/>
  <c r="E500032" i="1"/>
  <c r="E500031" i="1"/>
  <c r="E500030" i="1"/>
  <c r="E500029" i="1"/>
  <c r="E500028" i="1"/>
  <c r="E500027" i="1"/>
  <c r="E500026" i="1"/>
  <c r="E500025" i="1"/>
  <c r="E500024" i="1"/>
  <c r="E500023" i="1"/>
  <c r="E500022" i="1"/>
  <c r="E500021" i="1"/>
  <c r="E500020" i="1"/>
  <c r="E500019" i="1"/>
  <c r="E500018" i="1"/>
  <c r="E500017" i="1"/>
  <c r="E500016" i="1"/>
  <c r="E500015" i="1"/>
  <c r="E500014" i="1"/>
  <c r="E500013" i="1"/>
  <c r="E500012" i="1"/>
  <c r="E500011" i="1"/>
  <c r="E500010" i="1"/>
  <c r="E500009" i="1"/>
  <c r="E500008" i="1"/>
  <c r="E500007" i="1"/>
  <c r="E500006" i="1"/>
  <c r="E500005" i="1"/>
  <c r="E500004" i="1"/>
  <c r="E500003" i="1"/>
  <c r="E500002" i="1"/>
  <c r="E500001" i="1"/>
  <c r="E500000" i="1"/>
  <c r="E499999" i="1"/>
  <c r="E499998" i="1"/>
  <c r="E499997" i="1"/>
  <c r="E499996" i="1"/>
  <c r="E499995" i="1"/>
  <c r="E499994" i="1"/>
  <c r="E499993" i="1"/>
  <c r="E499992" i="1"/>
  <c r="E499991" i="1"/>
  <c r="E499990" i="1"/>
  <c r="E499989" i="1"/>
  <c r="E499988" i="1"/>
  <c r="E499987" i="1"/>
  <c r="E499986" i="1"/>
  <c r="E499985" i="1"/>
  <c r="E499984" i="1"/>
  <c r="E499983" i="1"/>
  <c r="E499982" i="1"/>
  <c r="E499981" i="1"/>
  <c r="E499980" i="1"/>
  <c r="E499979" i="1"/>
  <c r="E499978" i="1"/>
  <c r="E499977" i="1"/>
  <c r="E499976" i="1"/>
  <c r="E499975" i="1"/>
  <c r="E499974" i="1"/>
  <c r="E499973" i="1"/>
  <c r="E499972" i="1"/>
  <c r="E499971" i="1"/>
  <c r="E499970" i="1"/>
  <c r="E499969" i="1"/>
  <c r="E499968" i="1"/>
  <c r="E499967" i="1"/>
  <c r="E499966" i="1"/>
  <c r="E499965" i="1"/>
  <c r="E499964" i="1"/>
  <c r="E499963" i="1"/>
  <c r="E499962" i="1"/>
  <c r="E499961" i="1"/>
  <c r="E499960" i="1"/>
  <c r="E499959" i="1"/>
  <c r="E499958" i="1"/>
  <c r="E499957" i="1"/>
  <c r="E499956" i="1"/>
  <c r="E499955" i="1"/>
  <c r="E499954" i="1"/>
  <c r="E499953" i="1"/>
  <c r="E499952" i="1"/>
  <c r="E499951" i="1"/>
  <c r="E499950" i="1"/>
  <c r="E499949" i="1"/>
  <c r="E499948" i="1"/>
  <c r="E499947" i="1"/>
  <c r="E499946" i="1"/>
  <c r="E499945" i="1"/>
  <c r="E499944" i="1"/>
  <c r="E499943" i="1"/>
  <c r="E499942" i="1"/>
  <c r="E499941" i="1"/>
  <c r="E499940" i="1"/>
  <c r="E499939" i="1"/>
  <c r="E499938" i="1"/>
  <c r="E499937" i="1"/>
  <c r="E499936" i="1"/>
  <c r="E499935" i="1"/>
  <c r="E499934" i="1"/>
  <c r="E499933" i="1"/>
  <c r="E499932" i="1"/>
  <c r="E499931" i="1"/>
  <c r="E499930" i="1"/>
  <c r="E499929" i="1"/>
  <c r="E499928" i="1"/>
  <c r="E499927" i="1"/>
  <c r="E499926" i="1"/>
  <c r="E499925" i="1"/>
  <c r="E499924" i="1"/>
  <c r="E499923" i="1"/>
  <c r="E499922" i="1"/>
  <c r="E499921" i="1"/>
  <c r="E499920" i="1"/>
  <c r="E499919" i="1"/>
  <c r="E499918" i="1"/>
  <c r="E499917" i="1"/>
  <c r="E499916" i="1"/>
  <c r="E499915" i="1"/>
  <c r="E499914" i="1"/>
  <c r="E499913" i="1"/>
  <c r="E499912" i="1"/>
  <c r="E499911" i="1"/>
  <c r="E499910" i="1"/>
  <c r="E499909" i="1"/>
  <c r="E499908" i="1"/>
  <c r="E499907" i="1"/>
  <c r="E499906" i="1"/>
  <c r="E499905" i="1"/>
  <c r="E499904" i="1"/>
  <c r="E499903" i="1"/>
  <c r="E499902" i="1"/>
  <c r="E499901" i="1"/>
  <c r="E499900" i="1"/>
  <c r="E499899" i="1"/>
  <c r="E499898" i="1"/>
  <c r="E499897" i="1"/>
  <c r="E499896" i="1"/>
  <c r="E499895" i="1"/>
  <c r="E499894" i="1"/>
  <c r="E499893" i="1"/>
  <c r="E499892" i="1"/>
  <c r="E499891" i="1"/>
  <c r="E499890" i="1"/>
  <c r="E499889" i="1"/>
  <c r="E499888" i="1"/>
  <c r="E499887" i="1"/>
  <c r="E499886" i="1"/>
  <c r="E499885" i="1"/>
  <c r="E499884" i="1"/>
  <c r="E499883" i="1"/>
  <c r="E499882" i="1"/>
  <c r="E499881" i="1"/>
  <c r="E499880" i="1"/>
  <c r="E499879" i="1"/>
  <c r="E499878" i="1"/>
  <c r="E499877" i="1"/>
  <c r="E499876" i="1"/>
  <c r="E499875" i="1"/>
  <c r="E499874" i="1"/>
  <c r="E499873" i="1"/>
  <c r="E499872" i="1"/>
  <c r="E499871" i="1"/>
  <c r="E499870" i="1"/>
  <c r="E499869" i="1"/>
  <c r="E499868" i="1"/>
  <c r="E499867" i="1"/>
  <c r="E499866" i="1"/>
  <c r="E499865" i="1"/>
  <c r="E499864" i="1"/>
  <c r="E499863" i="1"/>
  <c r="E499862" i="1"/>
  <c r="E499861" i="1"/>
  <c r="E499860" i="1"/>
  <c r="E499859" i="1"/>
  <c r="E499858" i="1"/>
  <c r="E499857" i="1"/>
  <c r="E499856" i="1"/>
  <c r="E499855" i="1"/>
  <c r="E499854" i="1"/>
  <c r="E499853" i="1"/>
  <c r="E499852" i="1"/>
  <c r="E499851" i="1"/>
  <c r="E499850" i="1"/>
  <c r="E499849" i="1"/>
  <c r="E499848" i="1"/>
  <c r="E499847" i="1"/>
  <c r="E499846" i="1"/>
  <c r="E499845" i="1"/>
  <c r="E499844" i="1"/>
  <c r="E499843" i="1"/>
  <c r="E499842" i="1"/>
  <c r="E499841" i="1"/>
  <c r="E499840" i="1"/>
  <c r="E499839" i="1"/>
  <c r="E499838" i="1"/>
  <c r="E499837" i="1"/>
  <c r="E499836" i="1"/>
  <c r="E499835" i="1"/>
  <c r="E499834" i="1"/>
  <c r="E499833" i="1"/>
  <c r="E499832" i="1"/>
  <c r="E499831" i="1"/>
  <c r="E499830" i="1"/>
  <c r="E499829" i="1"/>
  <c r="E499828" i="1"/>
  <c r="E499827" i="1"/>
  <c r="E499826" i="1"/>
  <c r="E499825" i="1"/>
  <c r="E499824" i="1"/>
  <c r="E499823" i="1"/>
  <c r="E499822" i="1"/>
  <c r="E499821" i="1"/>
  <c r="E499820" i="1"/>
  <c r="E499819" i="1"/>
  <c r="E499818" i="1"/>
  <c r="E499817" i="1"/>
  <c r="E499816" i="1"/>
  <c r="E499815" i="1"/>
  <c r="E499814" i="1"/>
  <c r="E499813" i="1"/>
  <c r="E499812" i="1"/>
  <c r="E499811" i="1"/>
  <c r="E499810" i="1"/>
  <c r="E499809" i="1"/>
  <c r="E499808" i="1"/>
  <c r="E499807" i="1"/>
  <c r="E499806" i="1"/>
  <c r="E499805" i="1"/>
  <c r="E499804" i="1"/>
  <c r="E499803" i="1"/>
  <c r="E499802" i="1"/>
  <c r="E499801" i="1"/>
  <c r="E499800" i="1"/>
  <c r="E499799" i="1"/>
  <c r="E499798" i="1"/>
  <c r="E499797" i="1"/>
  <c r="E499796" i="1"/>
  <c r="E499795" i="1"/>
  <c r="E499794" i="1"/>
  <c r="E499793" i="1"/>
  <c r="E499792" i="1"/>
  <c r="E499791" i="1"/>
  <c r="E499790" i="1"/>
  <c r="E499789" i="1"/>
  <c r="E499788" i="1"/>
  <c r="E499787" i="1"/>
  <c r="E499786" i="1"/>
  <c r="E499785" i="1"/>
  <c r="E499784" i="1"/>
  <c r="E499783" i="1"/>
  <c r="E499782" i="1"/>
  <c r="E499781" i="1"/>
  <c r="E499780" i="1"/>
  <c r="E499779" i="1"/>
  <c r="E499778" i="1"/>
  <c r="E499777" i="1"/>
  <c r="E499776" i="1"/>
  <c r="E499775" i="1"/>
  <c r="E499774" i="1"/>
  <c r="E499773" i="1"/>
  <c r="E499772" i="1"/>
  <c r="E499771" i="1"/>
  <c r="E499770" i="1"/>
  <c r="E499769" i="1"/>
  <c r="E499768" i="1"/>
  <c r="E499767" i="1"/>
  <c r="E499766" i="1"/>
  <c r="E499765" i="1"/>
  <c r="E499764" i="1"/>
  <c r="E499763" i="1"/>
  <c r="E499762" i="1"/>
  <c r="E499761" i="1"/>
  <c r="E499760" i="1"/>
  <c r="E499759" i="1"/>
  <c r="E499758" i="1"/>
  <c r="E499757" i="1"/>
  <c r="E499756" i="1"/>
  <c r="E499755" i="1"/>
  <c r="E499754" i="1"/>
  <c r="E499753" i="1"/>
  <c r="E499752" i="1"/>
  <c r="E499751" i="1"/>
  <c r="E499750" i="1"/>
  <c r="E499749" i="1"/>
  <c r="E499748" i="1"/>
  <c r="E499747" i="1"/>
  <c r="E499746" i="1"/>
  <c r="E499745" i="1"/>
  <c r="E499744" i="1"/>
  <c r="E499743" i="1"/>
  <c r="E499742" i="1"/>
  <c r="E499741" i="1"/>
  <c r="E499740" i="1"/>
  <c r="E499739" i="1"/>
  <c r="E499738" i="1"/>
  <c r="E499737" i="1"/>
  <c r="E499736" i="1"/>
  <c r="E499735" i="1"/>
  <c r="E499734" i="1"/>
  <c r="E499733" i="1"/>
  <c r="E499732" i="1"/>
  <c r="E499731" i="1"/>
  <c r="E499730" i="1"/>
  <c r="E499729" i="1"/>
  <c r="E499728" i="1"/>
  <c r="E499727" i="1"/>
  <c r="E499726" i="1"/>
  <c r="E499725" i="1"/>
  <c r="E499724" i="1"/>
  <c r="E499723" i="1"/>
  <c r="E499722" i="1"/>
  <c r="E499721" i="1"/>
  <c r="E499720" i="1"/>
  <c r="E499719" i="1"/>
  <c r="E499718" i="1"/>
  <c r="E499717" i="1"/>
  <c r="E499716" i="1"/>
  <c r="E499715" i="1"/>
  <c r="E499714" i="1"/>
  <c r="E499713" i="1"/>
  <c r="E499712" i="1"/>
  <c r="E499711" i="1"/>
  <c r="E499710" i="1"/>
  <c r="E499709" i="1"/>
  <c r="E499708" i="1"/>
  <c r="E499707" i="1"/>
  <c r="E499706" i="1"/>
  <c r="E499705" i="1"/>
  <c r="E499704" i="1"/>
  <c r="E499703" i="1"/>
  <c r="E499702" i="1"/>
  <c r="E499701" i="1"/>
  <c r="E499700" i="1"/>
  <c r="E499699" i="1"/>
  <c r="E499698" i="1"/>
  <c r="E499697" i="1"/>
  <c r="E499696" i="1"/>
  <c r="E499695" i="1"/>
  <c r="E499694" i="1"/>
  <c r="E499693" i="1"/>
  <c r="E499692" i="1"/>
  <c r="E499691" i="1"/>
  <c r="E499690" i="1"/>
  <c r="E499689" i="1"/>
  <c r="E499688" i="1"/>
  <c r="E499687" i="1"/>
  <c r="E499686" i="1"/>
  <c r="E499685" i="1"/>
  <c r="E499684" i="1"/>
  <c r="E499683" i="1"/>
  <c r="E499682" i="1"/>
  <c r="E499681" i="1"/>
  <c r="E499680" i="1"/>
  <c r="E499679" i="1"/>
  <c r="E499678" i="1"/>
  <c r="E499677" i="1"/>
  <c r="E499676" i="1"/>
  <c r="E499675" i="1"/>
  <c r="E499674" i="1"/>
  <c r="E499673" i="1"/>
  <c r="E499672" i="1"/>
  <c r="E499671" i="1"/>
  <c r="E499670" i="1"/>
  <c r="E499669" i="1"/>
  <c r="E499668" i="1"/>
  <c r="E499667" i="1"/>
  <c r="E499666" i="1"/>
  <c r="E499665" i="1"/>
  <c r="E499664" i="1"/>
  <c r="E499663" i="1"/>
  <c r="E499662" i="1"/>
  <c r="E499661" i="1"/>
  <c r="E499660" i="1"/>
  <c r="E499659" i="1"/>
  <c r="E499658" i="1"/>
  <c r="E499657" i="1"/>
  <c r="E499656" i="1"/>
  <c r="E499655" i="1"/>
  <c r="E499654" i="1"/>
  <c r="E499653" i="1"/>
  <c r="E499652" i="1"/>
  <c r="E499651" i="1"/>
  <c r="E499650" i="1"/>
  <c r="E499649" i="1"/>
  <c r="E499648" i="1"/>
  <c r="E499647" i="1"/>
  <c r="E499646" i="1"/>
  <c r="E499645" i="1"/>
  <c r="E499644" i="1"/>
  <c r="E499643" i="1"/>
  <c r="E499642" i="1"/>
  <c r="E499641" i="1"/>
  <c r="E499640" i="1"/>
  <c r="E499639" i="1"/>
  <c r="E499638" i="1"/>
  <c r="E499637" i="1"/>
  <c r="E499636" i="1"/>
  <c r="E499635" i="1"/>
  <c r="E499634" i="1"/>
  <c r="E499633" i="1"/>
  <c r="E499632" i="1"/>
  <c r="E499631" i="1"/>
  <c r="E499630" i="1"/>
  <c r="E499629" i="1"/>
  <c r="E499628" i="1"/>
  <c r="E499627" i="1"/>
  <c r="E499626" i="1"/>
  <c r="E499625" i="1"/>
  <c r="E499624" i="1"/>
  <c r="E499623" i="1"/>
  <c r="E499622" i="1"/>
  <c r="E499621" i="1"/>
  <c r="E499620" i="1"/>
  <c r="E499619" i="1"/>
  <c r="E499618" i="1"/>
  <c r="E499617" i="1"/>
  <c r="E499616" i="1"/>
  <c r="E499615" i="1"/>
  <c r="E499614" i="1"/>
  <c r="E499613" i="1"/>
  <c r="E499612" i="1"/>
  <c r="E499611" i="1"/>
  <c r="E499610" i="1"/>
  <c r="E499609" i="1"/>
  <c r="E499608" i="1"/>
  <c r="E499607" i="1"/>
  <c r="E499606" i="1"/>
  <c r="E499605" i="1"/>
  <c r="E499604" i="1"/>
  <c r="E499603" i="1"/>
  <c r="E499602" i="1"/>
  <c r="E499601" i="1"/>
  <c r="E499600" i="1"/>
  <c r="E499599" i="1"/>
  <c r="E499598" i="1"/>
  <c r="E499597" i="1"/>
  <c r="E499596" i="1"/>
  <c r="E499595" i="1"/>
  <c r="E499594" i="1"/>
  <c r="E499593" i="1"/>
  <c r="E499592" i="1"/>
  <c r="E499591" i="1"/>
  <c r="E499590" i="1"/>
  <c r="E499589" i="1"/>
  <c r="E499588" i="1"/>
  <c r="E499587" i="1"/>
  <c r="E499586" i="1"/>
  <c r="E499585" i="1"/>
  <c r="E499584" i="1"/>
  <c r="E499583" i="1"/>
  <c r="E499582" i="1"/>
  <c r="E499581" i="1"/>
  <c r="E499580" i="1"/>
  <c r="E499579" i="1"/>
  <c r="E499578" i="1"/>
  <c r="E499577" i="1"/>
  <c r="E499576" i="1"/>
  <c r="E499575" i="1"/>
  <c r="E499574" i="1"/>
  <c r="E499573" i="1"/>
  <c r="E499572" i="1"/>
  <c r="E499571" i="1"/>
  <c r="E499570" i="1"/>
  <c r="E499569" i="1"/>
  <c r="E499568" i="1"/>
  <c r="E499567" i="1"/>
  <c r="E499566" i="1"/>
  <c r="E499565" i="1"/>
  <c r="E499564" i="1"/>
  <c r="E499563" i="1"/>
  <c r="E499562" i="1"/>
  <c r="E499561" i="1"/>
  <c r="E499560" i="1"/>
  <c r="E499559" i="1"/>
  <c r="E499558" i="1"/>
  <c r="E499557" i="1"/>
  <c r="E499556" i="1"/>
  <c r="E499555" i="1"/>
  <c r="E499554" i="1"/>
  <c r="E499553" i="1"/>
  <c r="E499552" i="1"/>
  <c r="E499551" i="1"/>
  <c r="E499550" i="1"/>
  <c r="E499549" i="1"/>
  <c r="E499548" i="1"/>
  <c r="E499547" i="1"/>
  <c r="E499546" i="1"/>
  <c r="E499545" i="1"/>
  <c r="E499544" i="1"/>
  <c r="E499543" i="1"/>
  <c r="E499542" i="1"/>
  <c r="E499541" i="1"/>
  <c r="E499540" i="1"/>
  <c r="E499539" i="1"/>
  <c r="E499538" i="1"/>
  <c r="E499537" i="1"/>
  <c r="E499536" i="1"/>
  <c r="E499535" i="1"/>
  <c r="E499534" i="1"/>
  <c r="E499533" i="1"/>
  <c r="E499532" i="1"/>
  <c r="E499531" i="1"/>
  <c r="E499530" i="1"/>
  <c r="E499529" i="1"/>
  <c r="E499528" i="1"/>
  <c r="E499527" i="1"/>
  <c r="E499526" i="1"/>
  <c r="E499525" i="1"/>
  <c r="E499524" i="1"/>
  <c r="E499523" i="1"/>
  <c r="E499522" i="1"/>
  <c r="E499521" i="1"/>
  <c r="E499520" i="1"/>
  <c r="E499519" i="1"/>
  <c r="E499518" i="1"/>
  <c r="E499517" i="1"/>
  <c r="E499516" i="1"/>
  <c r="E499515" i="1"/>
  <c r="E499514" i="1"/>
  <c r="E499513" i="1"/>
  <c r="E499512" i="1"/>
  <c r="E499511" i="1"/>
  <c r="E499510" i="1"/>
  <c r="E499509" i="1"/>
  <c r="E499508" i="1"/>
  <c r="E499507" i="1"/>
  <c r="E499506" i="1"/>
  <c r="E499505" i="1"/>
  <c r="E499504" i="1"/>
  <c r="E499503" i="1"/>
  <c r="E499502" i="1"/>
  <c r="E499501" i="1"/>
  <c r="E499500" i="1"/>
  <c r="E499499" i="1"/>
  <c r="E499498" i="1"/>
  <c r="E499497" i="1"/>
  <c r="E499496" i="1"/>
  <c r="E499495" i="1"/>
  <c r="E499494" i="1"/>
  <c r="E499493" i="1"/>
  <c r="E499492" i="1"/>
  <c r="E499491" i="1"/>
  <c r="E499490" i="1"/>
  <c r="E499489" i="1"/>
  <c r="E499488" i="1"/>
  <c r="E499487" i="1"/>
  <c r="E499486" i="1"/>
  <c r="E499485" i="1"/>
  <c r="E499484" i="1"/>
  <c r="E499483" i="1"/>
  <c r="E499482" i="1"/>
  <c r="E499481" i="1"/>
  <c r="E499480" i="1"/>
  <c r="E499479" i="1"/>
  <c r="E499478" i="1"/>
  <c r="E499477" i="1"/>
  <c r="E499476" i="1"/>
  <c r="E499475" i="1"/>
  <c r="E499474" i="1"/>
  <c r="E499473" i="1"/>
  <c r="E499472" i="1"/>
  <c r="E499471" i="1"/>
  <c r="E499470" i="1"/>
  <c r="E499469" i="1"/>
  <c r="E499468" i="1"/>
  <c r="E499467" i="1"/>
  <c r="E499466" i="1"/>
  <c r="E499465" i="1"/>
  <c r="E499464" i="1"/>
  <c r="E499463" i="1"/>
  <c r="E499462" i="1"/>
  <c r="E499461" i="1"/>
  <c r="E499460" i="1"/>
  <c r="E499459" i="1"/>
  <c r="E499458" i="1"/>
  <c r="E499457" i="1"/>
  <c r="E499456" i="1"/>
  <c r="E499455" i="1"/>
  <c r="E499454" i="1"/>
  <c r="E499453" i="1"/>
  <c r="E499452" i="1"/>
  <c r="E499451" i="1"/>
  <c r="E499450" i="1"/>
  <c r="E499449" i="1"/>
  <c r="E499448" i="1"/>
  <c r="E499447" i="1"/>
  <c r="E499446" i="1"/>
  <c r="E499445" i="1"/>
  <c r="E499444" i="1"/>
  <c r="E499443" i="1"/>
  <c r="E499442" i="1"/>
  <c r="E499441" i="1"/>
  <c r="E499440" i="1"/>
  <c r="E499439" i="1"/>
  <c r="E499438" i="1"/>
  <c r="E499437" i="1"/>
  <c r="E499436" i="1"/>
  <c r="E499435" i="1"/>
  <c r="E499434" i="1"/>
  <c r="E499433" i="1"/>
  <c r="E499432" i="1"/>
  <c r="E499431" i="1"/>
  <c r="E499430" i="1"/>
  <c r="E499429" i="1"/>
  <c r="E499428" i="1"/>
  <c r="E499427" i="1"/>
  <c r="E499426" i="1"/>
  <c r="E499425" i="1"/>
  <c r="E499424" i="1"/>
  <c r="E499423" i="1"/>
  <c r="E499422" i="1"/>
  <c r="E499421" i="1"/>
  <c r="E499420" i="1"/>
  <c r="E499419" i="1"/>
  <c r="E499418" i="1"/>
  <c r="E499417" i="1"/>
  <c r="E499416" i="1"/>
  <c r="E499415" i="1"/>
  <c r="E499414" i="1"/>
  <c r="E499413" i="1"/>
  <c r="E499412" i="1"/>
  <c r="E499411" i="1"/>
  <c r="E499410" i="1"/>
  <c r="E499409" i="1"/>
  <c r="E499408" i="1"/>
  <c r="E499407" i="1"/>
  <c r="E499406" i="1"/>
  <c r="E499405" i="1"/>
  <c r="E499404" i="1"/>
  <c r="E499403" i="1"/>
  <c r="E499402" i="1"/>
  <c r="E499401" i="1"/>
  <c r="E499400" i="1"/>
  <c r="E499399" i="1"/>
  <c r="E499398" i="1"/>
  <c r="E499397" i="1"/>
  <c r="E499396" i="1"/>
  <c r="E499395" i="1"/>
  <c r="E499394" i="1"/>
  <c r="E499393" i="1"/>
  <c r="E499392" i="1"/>
  <c r="E499391" i="1"/>
  <c r="E499390" i="1"/>
  <c r="E499389" i="1"/>
  <c r="E499388" i="1"/>
  <c r="E499387" i="1"/>
  <c r="E499386" i="1"/>
  <c r="E499385" i="1"/>
  <c r="E499384" i="1"/>
  <c r="E499383" i="1"/>
  <c r="E499382" i="1"/>
  <c r="E499381" i="1"/>
  <c r="E499380" i="1"/>
  <c r="E499379" i="1"/>
  <c r="E499378" i="1"/>
  <c r="E499377" i="1"/>
  <c r="E499376" i="1"/>
  <c r="E499375" i="1"/>
  <c r="E499374" i="1"/>
  <c r="E499373" i="1"/>
  <c r="E499372" i="1"/>
  <c r="E499371" i="1"/>
  <c r="E499370" i="1"/>
  <c r="E499369" i="1"/>
  <c r="E499368" i="1"/>
  <c r="E499367" i="1"/>
  <c r="E499366" i="1"/>
  <c r="E499365" i="1"/>
  <c r="E499364" i="1"/>
  <c r="E499363" i="1"/>
  <c r="E499362" i="1"/>
  <c r="E499361" i="1"/>
  <c r="E499360" i="1"/>
  <c r="E499359" i="1"/>
  <c r="E499358" i="1"/>
  <c r="E499357" i="1"/>
  <c r="E499356" i="1"/>
  <c r="E499355" i="1"/>
  <c r="E499354" i="1"/>
  <c r="E499353" i="1"/>
  <c r="E499352" i="1"/>
  <c r="E499351" i="1"/>
  <c r="E499350" i="1"/>
  <c r="E499349" i="1"/>
  <c r="E499348" i="1"/>
  <c r="E499347" i="1"/>
  <c r="E499346" i="1"/>
  <c r="E499345" i="1"/>
  <c r="E499344" i="1"/>
  <c r="E499343" i="1"/>
  <c r="E499342" i="1"/>
  <c r="E499341" i="1"/>
  <c r="E499340" i="1"/>
  <c r="E499339" i="1"/>
  <c r="E499338" i="1"/>
  <c r="E499337" i="1"/>
  <c r="E499336" i="1"/>
  <c r="E499335" i="1"/>
  <c r="E499334" i="1"/>
  <c r="E499333" i="1"/>
  <c r="E499332" i="1"/>
  <c r="E499331" i="1"/>
  <c r="E499330" i="1"/>
  <c r="E499329" i="1"/>
  <c r="E499328" i="1"/>
  <c r="E499327" i="1"/>
  <c r="E499326" i="1"/>
  <c r="E499325" i="1"/>
  <c r="E499324" i="1"/>
  <c r="E499323" i="1"/>
  <c r="E499322" i="1"/>
  <c r="E499321" i="1"/>
  <c r="E499320" i="1"/>
  <c r="E499319" i="1"/>
  <c r="E499318" i="1"/>
  <c r="E499317" i="1"/>
  <c r="E499316" i="1"/>
  <c r="E499315" i="1"/>
  <c r="E499314" i="1"/>
  <c r="E499313" i="1"/>
  <c r="E499312" i="1"/>
  <c r="E499311" i="1"/>
  <c r="E499310" i="1"/>
  <c r="E499309" i="1"/>
  <c r="E499308" i="1"/>
  <c r="E499307" i="1"/>
  <c r="E499306" i="1"/>
  <c r="E499305" i="1"/>
  <c r="E499304" i="1"/>
  <c r="E499303" i="1"/>
  <c r="E499302" i="1"/>
  <c r="E499301" i="1"/>
  <c r="E499300" i="1"/>
  <c r="E499299" i="1"/>
  <c r="E499298" i="1"/>
  <c r="E499297" i="1"/>
  <c r="E499296" i="1"/>
  <c r="E499295" i="1"/>
  <c r="E499294" i="1"/>
  <c r="E499293" i="1"/>
  <c r="E499292" i="1"/>
  <c r="E499291" i="1"/>
  <c r="E499290" i="1"/>
  <c r="E499289" i="1"/>
  <c r="E499288" i="1"/>
  <c r="E499287" i="1"/>
  <c r="E499286" i="1"/>
  <c r="E499285" i="1"/>
  <c r="E499284" i="1"/>
  <c r="E499283" i="1"/>
  <c r="E499282" i="1"/>
  <c r="E499281" i="1"/>
  <c r="E499280" i="1"/>
  <c r="E499279" i="1"/>
  <c r="E499278" i="1"/>
  <c r="E499277" i="1"/>
  <c r="E499276" i="1"/>
  <c r="E499275" i="1"/>
  <c r="E499274" i="1"/>
  <c r="E499273" i="1"/>
  <c r="E499272" i="1"/>
  <c r="E499271" i="1"/>
  <c r="E499270" i="1"/>
  <c r="E499269" i="1"/>
  <c r="E499268" i="1"/>
  <c r="E499267" i="1"/>
  <c r="E499266" i="1"/>
  <c r="E499265" i="1"/>
  <c r="E499264" i="1"/>
  <c r="E499263" i="1"/>
  <c r="E499262" i="1"/>
  <c r="E499261" i="1"/>
  <c r="E499260" i="1"/>
  <c r="E499259" i="1"/>
  <c r="E499258" i="1"/>
  <c r="E499257" i="1"/>
  <c r="E499256" i="1"/>
  <c r="E499255" i="1"/>
  <c r="E499254" i="1"/>
  <c r="E499253" i="1"/>
  <c r="E499252" i="1"/>
  <c r="E499251" i="1"/>
  <c r="E499250" i="1"/>
  <c r="E499249" i="1"/>
  <c r="E499248" i="1"/>
  <c r="E499247" i="1"/>
  <c r="E499246" i="1"/>
  <c r="E499245" i="1"/>
  <c r="E499244" i="1"/>
  <c r="E499243" i="1"/>
  <c r="E499242" i="1"/>
  <c r="E499241" i="1"/>
  <c r="E499240" i="1"/>
  <c r="E499239" i="1"/>
  <c r="E499238" i="1"/>
  <c r="E499237" i="1"/>
  <c r="E499236" i="1"/>
  <c r="E499235" i="1"/>
  <c r="E499234" i="1"/>
  <c r="E499233" i="1"/>
  <c r="E499232" i="1"/>
  <c r="E499231" i="1"/>
  <c r="E499230" i="1"/>
  <c r="E499229" i="1"/>
  <c r="E499228" i="1"/>
  <c r="E499227" i="1"/>
  <c r="E499226" i="1"/>
  <c r="E499225" i="1"/>
  <c r="E499224" i="1"/>
  <c r="E499223" i="1"/>
  <c r="E499222" i="1"/>
  <c r="E499221" i="1"/>
  <c r="E499220" i="1"/>
  <c r="E499219" i="1"/>
  <c r="E499218" i="1"/>
  <c r="E499217" i="1"/>
  <c r="E499216" i="1"/>
  <c r="E499215" i="1"/>
  <c r="E499214" i="1"/>
  <c r="E499213" i="1"/>
  <c r="E499212" i="1"/>
  <c r="E499211" i="1"/>
  <c r="E499210" i="1"/>
  <c r="E499209" i="1"/>
  <c r="E499208" i="1"/>
  <c r="E499207" i="1"/>
  <c r="E499206" i="1"/>
  <c r="E499205" i="1"/>
  <c r="E499204" i="1"/>
  <c r="E499203" i="1"/>
  <c r="E499202" i="1"/>
  <c r="E499201" i="1"/>
  <c r="E499200" i="1"/>
  <c r="E499199" i="1"/>
  <c r="E499198" i="1"/>
  <c r="E499197" i="1"/>
  <c r="E499196" i="1"/>
  <c r="E499195" i="1"/>
  <c r="E499194" i="1"/>
  <c r="E499193" i="1"/>
  <c r="E499192" i="1"/>
  <c r="E499191" i="1"/>
  <c r="E499190" i="1"/>
  <c r="E499189" i="1"/>
  <c r="E499188" i="1"/>
  <c r="E499187" i="1"/>
  <c r="E499186" i="1"/>
  <c r="E499185" i="1"/>
  <c r="E499184" i="1"/>
  <c r="E499183" i="1"/>
  <c r="E499182" i="1"/>
  <c r="E499181" i="1"/>
  <c r="E499180" i="1"/>
  <c r="E499179" i="1"/>
  <c r="E499178" i="1"/>
  <c r="E499177" i="1"/>
  <c r="E499176" i="1"/>
  <c r="E499175" i="1"/>
  <c r="E499174" i="1"/>
  <c r="E499173" i="1"/>
  <c r="E499172" i="1"/>
  <c r="E499171" i="1"/>
  <c r="E499170" i="1"/>
  <c r="E499169" i="1"/>
  <c r="E499168" i="1"/>
  <c r="E499167" i="1"/>
  <c r="E499166" i="1"/>
  <c r="E499165" i="1"/>
  <c r="E499164" i="1"/>
  <c r="E499163" i="1"/>
  <c r="E499162" i="1"/>
  <c r="E499161" i="1"/>
  <c r="E499160" i="1"/>
  <c r="E499159" i="1"/>
  <c r="E499158" i="1"/>
  <c r="E499157" i="1"/>
  <c r="E499156" i="1"/>
  <c r="E499155" i="1"/>
  <c r="E499154" i="1"/>
  <c r="E499153" i="1"/>
  <c r="E499152" i="1"/>
  <c r="E499151" i="1"/>
  <c r="E499150" i="1"/>
  <c r="E499149" i="1"/>
  <c r="E499148" i="1"/>
  <c r="E499147" i="1"/>
  <c r="E499146" i="1"/>
  <c r="E499145" i="1"/>
  <c r="E499144" i="1"/>
  <c r="E499143" i="1"/>
  <c r="E499142" i="1"/>
  <c r="E499141" i="1"/>
  <c r="E499140" i="1"/>
  <c r="E499139" i="1"/>
  <c r="E499138" i="1"/>
  <c r="E499137" i="1"/>
  <c r="E499136" i="1"/>
  <c r="E499135" i="1"/>
  <c r="E499134" i="1"/>
  <c r="E499133" i="1"/>
  <c r="E499132" i="1"/>
  <c r="E499131" i="1"/>
  <c r="E499130" i="1"/>
  <c r="E499129" i="1"/>
  <c r="E499128" i="1"/>
  <c r="E499127" i="1"/>
  <c r="E499126" i="1"/>
  <c r="E499125" i="1"/>
  <c r="E499124" i="1"/>
  <c r="E499123" i="1"/>
  <c r="E499122" i="1"/>
  <c r="E499121" i="1"/>
  <c r="E499120" i="1"/>
  <c r="E499119" i="1"/>
  <c r="E499118" i="1"/>
  <c r="E499117" i="1"/>
  <c r="E499116" i="1"/>
  <c r="E499115" i="1"/>
  <c r="E499114" i="1"/>
  <c r="E499113" i="1"/>
  <c r="E499112" i="1"/>
  <c r="E499111" i="1"/>
  <c r="E499110" i="1"/>
  <c r="E499109" i="1"/>
  <c r="E499108" i="1"/>
  <c r="E499107" i="1"/>
  <c r="E499106" i="1"/>
  <c r="E499105" i="1"/>
  <c r="E499104" i="1"/>
  <c r="E499103" i="1"/>
  <c r="E499102" i="1"/>
  <c r="E499101" i="1"/>
  <c r="E499100" i="1"/>
  <c r="E499099" i="1"/>
  <c r="E499098" i="1"/>
  <c r="E499097" i="1"/>
  <c r="E499096" i="1"/>
  <c r="E499095" i="1"/>
  <c r="E499094" i="1"/>
  <c r="E499093" i="1"/>
  <c r="E499092" i="1"/>
  <c r="E499091" i="1"/>
  <c r="E499090" i="1"/>
  <c r="E499089" i="1"/>
  <c r="E499088" i="1"/>
  <c r="E499087" i="1"/>
  <c r="E499086" i="1"/>
  <c r="E499085" i="1"/>
  <c r="E499084" i="1"/>
  <c r="E499083" i="1"/>
  <c r="E499082" i="1"/>
  <c r="E499081" i="1"/>
  <c r="E499080" i="1"/>
  <c r="E499079" i="1"/>
  <c r="E499078" i="1"/>
  <c r="E499077" i="1"/>
  <c r="E499076" i="1"/>
  <c r="E499075" i="1"/>
  <c r="E499074" i="1"/>
  <c r="E499073" i="1"/>
  <c r="E499072" i="1"/>
  <c r="E499071" i="1"/>
  <c r="E499070" i="1"/>
  <c r="E499069" i="1"/>
  <c r="E499068" i="1"/>
  <c r="E499067" i="1"/>
  <c r="E499066" i="1"/>
  <c r="E499065" i="1"/>
  <c r="E499064" i="1"/>
  <c r="E499063" i="1"/>
  <c r="E499062" i="1"/>
  <c r="E499061" i="1"/>
  <c r="E499060" i="1"/>
  <c r="E499059" i="1"/>
  <c r="E499058" i="1"/>
  <c r="E499057" i="1"/>
  <c r="E499056" i="1"/>
  <c r="E499055" i="1"/>
  <c r="E499054" i="1"/>
  <c r="E499053" i="1"/>
  <c r="E499052" i="1"/>
  <c r="E499051" i="1"/>
  <c r="E499050" i="1"/>
  <c r="E499049" i="1"/>
  <c r="E499048" i="1"/>
  <c r="E499047" i="1"/>
  <c r="E499046" i="1"/>
  <c r="E499045" i="1"/>
  <c r="E499044" i="1"/>
  <c r="E499043" i="1"/>
  <c r="E499042" i="1"/>
  <c r="E499041" i="1"/>
  <c r="E499040" i="1"/>
  <c r="E499039" i="1"/>
  <c r="E499038" i="1"/>
  <c r="E499037" i="1"/>
  <c r="E499036" i="1"/>
  <c r="E499035" i="1"/>
  <c r="E499034" i="1"/>
  <c r="E499033" i="1"/>
  <c r="E499032" i="1"/>
  <c r="E499031" i="1"/>
  <c r="E499030" i="1"/>
  <c r="E499029" i="1"/>
  <c r="E499028" i="1"/>
  <c r="E499027" i="1"/>
  <c r="E499026" i="1"/>
  <c r="E499025" i="1"/>
  <c r="E499024" i="1"/>
  <c r="E499023" i="1"/>
  <c r="E499022" i="1"/>
  <c r="E499021" i="1"/>
  <c r="E499020" i="1"/>
  <c r="E499019" i="1"/>
  <c r="E499018" i="1"/>
  <c r="E499017" i="1"/>
  <c r="E499016" i="1"/>
  <c r="E499015" i="1"/>
  <c r="E499014" i="1"/>
  <c r="E499013" i="1"/>
  <c r="E499012" i="1"/>
  <c r="E499011" i="1"/>
  <c r="E499010" i="1"/>
  <c r="E499009" i="1"/>
  <c r="E499008" i="1"/>
  <c r="E499007" i="1"/>
  <c r="E499006" i="1"/>
  <c r="E499005" i="1"/>
  <c r="E499004" i="1"/>
  <c r="E499003" i="1"/>
  <c r="E499002" i="1"/>
  <c r="E499001" i="1"/>
  <c r="E499000" i="1"/>
  <c r="E498999" i="1"/>
  <c r="E498998" i="1"/>
  <c r="E498997" i="1"/>
  <c r="E498996" i="1"/>
  <c r="E498995" i="1"/>
  <c r="E498994" i="1"/>
  <c r="E498993" i="1"/>
  <c r="E498992" i="1"/>
  <c r="E498991" i="1"/>
  <c r="E498990" i="1"/>
  <c r="E498989" i="1"/>
  <c r="E498988" i="1"/>
  <c r="E498987" i="1"/>
  <c r="E498986" i="1"/>
  <c r="E498985" i="1"/>
  <c r="E498984" i="1"/>
  <c r="E498983" i="1"/>
  <c r="E498982" i="1"/>
  <c r="E498981" i="1"/>
  <c r="E498980" i="1"/>
  <c r="E498979" i="1"/>
  <c r="E498978" i="1"/>
  <c r="E498977" i="1"/>
  <c r="E498976" i="1"/>
  <c r="E498975" i="1"/>
  <c r="E498974" i="1"/>
  <c r="E498973" i="1"/>
  <c r="E498972" i="1"/>
  <c r="E498971" i="1"/>
  <c r="E498970" i="1"/>
  <c r="E498969" i="1"/>
  <c r="E498968" i="1"/>
  <c r="E498967" i="1"/>
  <c r="E498966" i="1"/>
  <c r="E498965" i="1"/>
  <c r="E498964" i="1"/>
  <c r="E498963" i="1"/>
  <c r="E498962" i="1"/>
  <c r="E498961" i="1"/>
  <c r="E498960" i="1"/>
  <c r="E498959" i="1"/>
  <c r="E498958" i="1"/>
  <c r="E498957" i="1"/>
  <c r="E498956" i="1"/>
  <c r="E498955" i="1"/>
  <c r="E498954" i="1"/>
  <c r="E498953" i="1"/>
  <c r="E498952" i="1"/>
  <c r="E498951" i="1"/>
  <c r="E498950" i="1"/>
  <c r="E498949" i="1"/>
  <c r="E498948" i="1"/>
  <c r="E498947" i="1"/>
  <c r="E498946" i="1"/>
  <c r="E498945" i="1"/>
  <c r="E498944" i="1"/>
  <c r="E498943" i="1"/>
  <c r="E498942" i="1"/>
  <c r="E498941" i="1"/>
  <c r="E498940" i="1"/>
  <c r="E498939" i="1"/>
  <c r="E498938" i="1"/>
  <c r="E498937" i="1"/>
  <c r="E498936" i="1"/>
  <c r="E498935" i="1"/>
  <c r="E498934" i="1"/>
  <c r="E498933" i="1"/>
  <c r="E498932" i="1"/>
  <c r="E498931" i="1"/>
  <c r="E498930" i="1"/>
  <c r="E498929" i="1"/>
  <c r="E498928" i="1"/>
  <c r="E498927" i="1"/>
  <c r="E498926" i="1"/>
  <c r="E498925" i="1"/>
  <c r="E498924" i="1"/>
  <c r="E498923" i="1"/>
  <c r="E498922" i="1"/>
  <c r="E498921" i="1"/>
  <c r="E498920" i="1"/>
  <c r="E498919" i="1"/>
  <c r="E498918" i="1"/>
  <c r="E498917" i="1"/>
  <c r="E498916" i="1"/>
  <c r="E498915" i="1"/>
  <c r="E498914" i="1"/>
  <c r="E498913" i="1"/>
  <c r="E498912" i="1"/>
  <c r="E498911" i="1"/>
  <c r="E498910" i="1"/>
  <c r="E498909" i="1"/>
  <c r="E498908" i="1"/>
  <c r="E498907" i="1"/>
  <c r="E498906" i="1"/>
  <c r="E498905" i="1"/>
  <c r="E498904" i="1"/>
  <c r="E498903" i="1"/>
  <c r="E498902" i="1"/>
  <c r="E498901" i="1"/>
  <c r="E498900" i="1"/>
  <c r="E498899" i="1"/>
  <c r="E498898" i="1"/>
  <c r="E498897" i="1"/>
  <c r="E498896" i="1"/>
  <c r="E498895" i="1"/>
  <c r="E498894" i="1"/>
  <c r="E498893" i="1"/>
  <c r="E498892" i="1"/>
  <c r="E498891" i="1"/>
  <c r="E498890" i="1"/>
  <c r="E498889" i="1"/>
  <c r="E498888" i="1"/>
  <c r="E498887" i="1"/>
  <c r="E498886" i="1"/>
  <c r="E498885" i="1"/>
  <c r="E498884" i="1"/>
  <c r="E498883" i="1"/>
  <c r="E498882" i="1"/>
  <c r="E498881" i="1"/>
  <c r="E498880" i="1"/>
  <c r="E498879" i="1"/>
  <c r="E498878" i="1"/>
  <c r="E498877" i="1"/>
  <c r="E498876" i="1"/>
  <c r="E498875" i="1"/>
  <c r="E498874" i="1"/>
  <c r="E498873" i="1"/>
  <c r="E498872" i="1"/>
  <c r="E498871" i="1"/>
  <c r="E498870" i="1"/>
  <c r="E498869" i="1"/>
  <c r="E498868" i="1"/>
  <c r="E498867" i="1"/>
  <c r="E498866" i="1"/>
  <c r="E498865" i="1"/>
  <c r="E498864" i="1"/>
  <c r="E498863" i="1"/>
  <c r="E498862" i="1"/>
  <c r="E498861" i="1"/>
  <c r="E498860" i="1"/>
  <c r="E498859" i="1"/>
  <c r="E498858" i="1"/>
  <c r="E498857" i="1"/>
  <c r="E498856" i="1"/>
  <c r="E498855" i="1"/>
  <c r="E498854" i="1"/>
  <c r="E498853" i="1"/>
  <c r="E498852" i="1"/>
  <c r="E498851" i="1"/>
  <c r="E498850" i="1"/>
  <c r="E498849" i="1"/>
  <c r="E498848" i="1"/>
  <c r="E498847" i="1"/>
  <c r="E498846" i="1"/>
  <c r="E498845" i="1"/>
  <c r="E498844" i="1"/>
  <c r="E498843" i="1"/>
  <c r="E498842" i="1"/>
  <c r="E498841" i="1"/>
  <c r="E498840" i="1"/>
  <c r="E498839" i="1"/>
  <c r="E498838" i="1"/>
  <c r="E498837" i="1"/>
  <c r="E498836" i="1"/>
  <c r="E498835" i="1"/>
  <c r="E498834" i="1"/>
  <c r="E498833" i="1"/>
  <c r="E498832" i="1"/>
  <c r="E498831" i="1"/>
  <c r="E498830" i="1"/>
  <c r="E498829" i="1"/>
  <c r="E498828" i="1"/>
  <c r="E498827" i="1"/>
  <c r="E498826" i="1"/>
  <c r="E498825" i="1"/>
  <c r="E498824" i="1"/>
  <c r="E498823" i="1"/>
  <c r="E498822" i="1"/>
  <c r="E498821" i="1"/>
  <c r="E498820" i="1"/>
  <c r="E498819" i="1"/>
  <c r="E498818" i="1"/>
  <c r="E498817" i="1"/>
  <c r="E498816" i="1"/>
  <c r="E498815" i="1"/>
  <c r="E498814" i="1"/>
  <c r="E498813" i="1"/>
  <c r="E498812" i="1"/>
  <c r="E498811" i="1"/>
  <c r="E498810" i="1"/>
  <c r="E498809" i="1"/>
  <c r="E498808" i="1"/>
  <c r="E498807" i="1"/>
  <c r="E498806" i="1"/>
  <c r="E498805" i="1"/>
  <c r="E498804" i="1"/>
  <c r="E498803" i="1"/>
  <c r="E498802" i="1"/>
  <c r="E498801" i="1"/>
  <c r="E498800" i="1"/>
  <c r="E498799" i="1"/>
  <c r="E498798" i="1"/>
  <c r="E498797" i="1"/>
  <c r="E498796" i="1"/>
  <c r="E498795" i="1"/>
  <c r="E498794" i="1"/>
  <c r="E498793" i="1"/>
  <c r="E498792" i="1"/>
  <c r="E498791" i="1"/>
  <c r="E498790" i="1"/>
  <c r="E498789" i="1"/>
  <c r="E498788" i="1"/>
  <c r="E498787" i="1"/>
  <c r="E498786" i="1"/>
  <c r="E498785" i="1"/>
  <c r="E498784" i="1"/>
  <c r="E498783" i="1"/>
  <c r="E498782" i="1"/>
  <c r="E498781" i="1"/>
  <c r="E498780" i="1"/>
  <c r="E498779" i="1"/>
  <c r="E498778" i="1"/>
  <c r="E498777" i="1"/>
  <c r="E498776" i="1"/>
  <c r="E498775" i="1"/>
  <c r="E498774" i="1"/>
  <c r="E498773" i="1"/>
  <c r="E498772" i="1"/>
  <c r="E498771" i="1"/>
  <c r="E498770" i="1"/>
  <c r="E498769" i="1"/>
  <c r="E498768" i="1"/>
  <c r="E498767" i="1"/>
  <c r="E498766" i="1"/>
  <c r="E498765" i="1"/>
  <c r="E498764" i="1"/>
  <c r="E498763" i="1"/>
  <c r="E498762" i="1"/>
  <c r="E498761" i="1"/>
  <c r="E498760" i="1"/>
  <c r="E498759" i="1"/>
  <c r="E498758" i="1"/>
  <c r="E498757" i="1"/>
  <c r="E498756" i="1"/>
  <c r="E498755" i="1"/>
  <c r="E498754" i="1"/>
  <c r="E498753" i="1"/>
  <c r="E498752" i="1"/>
  <c r="E498751" i="1"/>
  <c r="E498750" i="1"/>
  <c r="E498749" i="1"/>
  <c r="E498748" i="1"/>
  <c r="E498747" i="1"/>
  <c r="E498746" i="1"/>
  <c r="E498745" i="1"/>
  <c r="E498744" i="1"/>
  <c r="E498743" i="1"/>
  <c r="E498742" i="1"/>
  <c r="E498741" i="1"/>
  <c r="E498740" i="1"/>
  <c r="E498739" i="1"/>
  <c r="E498738" i="1"/>
  <c r="E498737" i="1"/>
  <c r="E498736" i="1"/>
  <c r="E498735" i="1"/>
  <c r="E498734" i="1"/>
  <c r="E498733" i="1"/>
  <c r="E498732" i="1"/>
  <c r="E498731" i="1"/>
  <c r="E498730" i="1"/>
  <c r="E498729" i="1"/>
  <c r="E498728" i="1"/>
  <c r="E498727" i="1"/>
  <c r="E498726" i="1"/>
  <c r="E498725" i="1"/>
  <c r="E498724" i="1"/>
  <c r="E498723" i="1"/>
  <c r="E498722" i="1"/>
  <c r="E498721" i="1"/>
  <c r="E498720" i="1"/>
  <c r="E498719" i="1"/>
  <c r="E498718" i="1"/>
  <c r="E498717" i="1"/>
  <c r="E498716" i="1"/>
  <c r="E498715" i="1"/>
  <c r="E498714" i="1"/>
  <c r="E498713" i="1"/>
  <c r="E498712" i="1"/>
  <c r="E498711" i="1"/>
  <c r="E498710" i="1"/>
  <c r="E498709" i="1"/>
  <c r="E498708" i="1"/>
  <c r="E498707" i="1"/>
  <c r="E498706" i="1"/>
  <c r="E498705" i="1"/>
  <c r="E498704" i="1"/>
  <c r="E498703" i="1"/>
  <c r="E498702" i="1"/>
  <c r="E498701" i="1"/>
  <c r="E498700" i="1"/>
  <c r="E498699" i="1"/>
  <c r="E498698" i="1"/>
  <c r="E498697" i="1"/>
  <c r="E498696" i="1"/>
  <c r="E498695" i="1"/>
  <c r="E498694" i="1"/>
  <c r="E498693" i="1"/>
  <c r="E498692" i="1"/>
  <c r="E498691" i="1"/>
  <c r="E498690" i="1"/>
  <c r="E498689" i="1"/>
  <c r="E498688" i="1"/>
  <c r="E498687" i="1"/>
  <c r="E498686" i="1"/>
  <c r="E498685" i="1"/>
  <c r="E498684" i="1"/>
  <c r="E498683" i="1"/>
  <c r="E498682" i="1"/>
  <c r="E498681" i="1"/>
  <c r="E498680" i="1"/>
  <c r="E498679" i="1"/>
  <c r="E498678" i="1"/>
  <c r="E498677" i="1"/>
  <c r="E498676" i="1"/>
  <c r="E498675" i="1"/>
  <c r="E498674" i="1"/>
  <c r="E498673" i="1"/>
  <c r="E498672" i="1"/>
  <c r="E498671" i="1"/>
  <c r="E498670" i="1"/>
  <c r="E498669" i="1"/>
  <c r="E498668" i="1"/>
  <c r="E498667" i="1"/>
  <c r="E498666" i="1"/>
  <c r="E498665" i="1"/>
  <c r="E498664" i="1"/>
  <c r="E498663" i="1"/>
  <c r="E498662" i="1"/>
  <c r="E498661" i="1"/>
  <c r="E498660" i="1"/>
  <c r="E498659" i="1"/>
  <c r="E498658" i="1"/>
  <c r="E498657" i="1"/>
  <c r="E498656" i="1"/>
  <c r="E498655" i="1"/>
  <c r="E498654" i="1"/>
  <c r="E498653" i="1"/>
  <c r="E498652" i="1"/>
  <c r="E498651" i="1"/>
  <c r="E498650" i="1"/>
  <c r="E498649" i="1"/>
  <c r="E498648" i="1"/>
  <c r="E498647" i="1"/>
  <c r="E498646" i="1"/>
  <c r="E498645" i="1"/>
  <c r="E498644" i="1"/>
  <c r="E498643" i="1"/>
  <c r="E498642" i="1"/>
  <c r="E498641" i="1"/>
  <c r="E498640" i="1"/>
  <c r="E498639" i="1"/>
  <c r="E498638" i="1"/>
  <c r="E498637" i="1"/>
  <c r="E498636" i="1"/>
  <c r="E498635" i="1"/>
  <c r="E498634" i="1"/>
  <c r="E498633" i="1"/>
  <c r="E498632" i="1"/>
  <c r="E498631" i="1"/>
  <c r="E498630" i="1"/>
  <c r="E498629" i="1"/>
  <c r="E498628" i="1"/>
  <c r="E498627" i="1"/>
  <c r="E498626" i="1"/>
  <c r="E498625" i="1"/>
  <c r="E498624" i="1"/>
  <c r="E498623" i="1"/>
  <c r="E498622" i="1"/>
  <c r="E498621" i="1"/>
  <c r="E498620" i="1"/>
  <c r="E498619" i="1"/>
  <c r="E498618" i="1"/>
  <c r="E498617" i="1"/>
  <c r="E498616" i="1"/>
  <c r="E498615" i="1"/>
  <c r="E498614" i="1"/>
  <c r="E498613" i="1"/>
  <c r="E498612" i="1"/>
  <c r="E498611" i="1"/>
  <c r="E498610" i="1"/>
  <c r="E498609" i="1"/>
  <c r="E498608" i="1"/>
  <c r="E498607" i="1"/>
  <c r="E498606" i="1"/>
  <c r="E498605" i="1"/>
  <c r="E498604" i="1"/>
  <c r="E498603" i="1"/>
  <c r="E498602" i="1"/>
  <c r="E498601" i="1"/>
  <c r="E498600" i="1"/>
  <c r="E498599" i="1"/>
  <c r="E498598" i="1"/>
  <c r="E498597" i="1"/>
  <c r="E498596" i="1"/>
  <c r="E498595" i="1"/>
  <c r="E498594" i="1"/>
  <c r="E498593" i="1"/>
  <c r="E498592" i="1"/>
  <c r="E498591" i="1"/>
  <c r="E498590" i="1"/>
  <c r="E498589" i="1"/>
  <c r="E498588" i="1"/>
  <c r="E498587" i="1"/>
  <c r="E498586" i="1"/>
  <c r="E498585" i="1"/>
  <c r="E498584" i="1"/>
  <c r="E498583" i="1"/>
  <c r="E498582" i="1"/>
  <c r="E498581" i="1"/>
  <c r="E498580" i="1"/>
  <c r="E498579" i="1"/>
  <c r="E498578" i="1"/>
  <c r="E498577" i="1"/>
  <c r="E498576" i="1"/>
  <c r="E498575" i="1"/>
  <c r="E498574" i="1"/>
  <c r="E498573" i="1"/>
  <c r="E498572" i="1"/>
  <c r="E498571" i="1"/>
  <c r="E498570" i="1"/>
  <c r="E498569" i="1"/>
  <c r="E498568" i="1"/>
  <c r="E498567" i="1"/>
  <c r="E498566" i="1"/>
  <c r="E498565" i="1"/>
  <c r="E498564" i="1"/>
  <c r="E498563" i="1"/>
  <c r="E498562" i="1"/>
  <c r="E498561" i="1"/>
  <c r="E498560" i="1"/>
  <c r="E498559" i="1"/>
  <c r="E498558" i="1"/>
  <c r="E498557" i="1"/>
  <c r="E498556" i="1"/>
  <c r="E498555" i="1"/>
  <c r="E498554" i="1"/>
  <c r="E498553" i="1"/>
  <c r="E498552" i="1"/>
  <c r="E498551" i="1"/>
  <c r="E498550" i="1"/>
  <c r="E498549" i="1"/>
  <c r="E498548" i="1"/>
  <c r="E498547" i="1"/>
  <c r="E498546" i="1"/>
  <c r="E498545" i="1"/>
  <c r="E498544" i="1"/>
  <c r="E498543" i="1"/>
  <c r="E498542" i="1"/>
  <c r="E498541" i="1"/>
  <c r="E498540" i="1"/>
  <c r="E498539" i="1"/>
  <c r="E498538" i="1"/>
  <c r="E498537" i="1"/>
  <c r="E498536" i="1"/>
  <c r="E498535" i="1"/>
  <c r="E498534" i="1"/>
  <c r="E498533" i="1"/>
  <c r="E498532" i="1"/>
  <c r="E498531" i="1"/>
  <c r="E498530" i="1"/>
  <c r="E498529" i="1"/>
  <c r="E498528" i="1"/>
  <c r="E498527" i="1"/>
  <c r="E498526" i="1"/>
  <c r="E498525" i="1"/>
  <c r="E498524" i="1"/>
  <c r="E498523" i="1"/>
  <c r="E498522" i="1"/>
  <c r="E498521" i="1"/>
  <c r="E498520" i="1"/>
  <c r="E498519" i="1"/>
  <c r="E498518" i="1"/>
  <c r="E498517" i="1"/>
  <c r="E498516" i="1"/>
  <c r="E498515" i="1"/>
  <c r="E498514" i="1"/>
  <c r="E498513" i="1"/>
  <c r="E498512" i="1"/>
  <c r="E498511" i="1"/>
  <c r="E498510" i="1"/>
  <c r="E498509" i="1"/>
  <c r="E498508" i="1"/>
  <c r="E498507" i="1"/>
  <c r="E498506" i="1"/>
  <c r="E498505" i="1"/>
  <c r="E498504" i="1"/>
  <c r="E498503" i="1"/>
  <c r="E498502" i="1"/>
  <c r="E498501" i="1"/>
  <c r="E498500" i="1"/>
  <c r="E498499" i="1"/>
  <c r="E498498" i="1"/>
  <c r="E498497" i="1"/>
  <c r="E498496" i="1"/>
  <c r="E498495" i="1"/>
  <c r="E498494" i="1"/>
  <c r="E498493" i="1"/>
  <c r="E498492" i="1"/>
  <c r="E498491" i="1"/>
  <c r="E498490" i="1"/>
  <c r="E498489" i="1"/>
  <c r="E498488" i="1"/>
  <c r="E498487" i="1"/>
  <c r="E498486" i="1"/>
  <c r="E498485" i="1"/>
  <c r="E498484" i="1"/>
  <c r="E498483" i="1"/>
  <c r="E498482" i="1"/>
  <c r="E498481" i="1"/>
  <c r="E498480" i="1"/>
  <c r="E498479" i="1"/>
  <c r="E498478" i="1"/>
  <c r="E498477" i="1"/>
  <c r="E498476" i="1"/>
  <c r="E498475" i="1"/>
  <c r="E498474" i="1"/>
  <c r="E498473" i="1"/>
  <c r="E498472" i="1"/>
  <c r="E498471" i="1"/>
  <c r="E498470" i="1"/>
  <c r="E498469" i="1"/>
  <c r="E498468" i="1"/>
  <c r="E498467" i="1"/>
  <c r="E498466" i="1"/>
  <c r="E498465" i="1"/>
  <c r="E498464" i="1"/>
  <c r="E498463" i="1"/>
  <c r="E498462" i="1"/>
  <c r="E498461" i="1"/>
  <c r="E498460" i="1"/>
  <c r="E498459" i="1"/>
  <c r="E498458" i="1"/>
  <c r="E498457" i="1"/>
  <c r="E498456" i="1"/>
  <c r="E498455" i="1"/>
  <c r="E498454" i="1"/>
  <c r="E498453" i="1"/>
  <c r="E498452" i="1"/>
  <c r="E498451" i="1"/>
  <c r="E498450" i="1"/>
  <c r="E498449" i="1"/>
  <c r="E498448" i="1"/>
  <c r="E498447" i="1"/>
  <c r="E498446" i="1"/>
  <c r="E498445" i="1"/>
  <c r="E498444" i="1"/>
  <c r="E498443" i="1"/>
  <c r="E498442" i="1"/>
  <c r="E498441" i="1"/>
  <c r="E498440" i="1"/>
  <c r="E498439" i="1"/>
  <c r="E498438" i="1"/>
  <c r="E498437" i="1"/>
  <c r="E498436" i="1"/>
  <c r="E498435" i="1"/>
  <c r="E498434" i="1"/>
  <c r="E498433" i="1"/>
  <c r="E498432" i="1"/>
  <c r="E498431" i="1"/>
  <c r="E498430" i="1"/>
  <c r="E498429" i="1"/>
  <c r="E498428" i="1"/>
  <c r="E498427" i="1"/>
  <c r="E498426" i="1"/>
  <c r="E498425" i="1"/>
  <c r="E498424" i="1"/>
  <c r="E498423" i="1"/>
  <c r="E498422" i="1"/>
  <c r="E498421" i="1"/>
  <c r="E498420" i="1"/>
  <c r="E498419" i="1"/>
  <c r="E498418" i="1"/>
  <c r="E498417" i="1"/>
  <c r="E498416" i="1"/>
  <c r="E498415" i="1"/>
  <c r="E498414" i="1"/>
  <c r="E498413" i="1"/>
  <c r="E498412" i="1"/>
  <c r="E498411" i="1"/>
  <c r="E498410" i="1"/>
  <c r="E498409" i="1"/>
  <c r="E498408" i="1"/>
  <c r="E498407" i="1"/>
  <c r="E498406" i="1"/>
  <c r="E498405" i="1"/>
  <c r="E498404" i="1"/>
  <c r="E498403" i="1"/>
  <c r="E498402" i="1"/>
  <c r="E498401" i="1"/>
  <c r="E498400" i="1"/>
  <c r="E498399" i="1"/>
  <c r="E498398" i="1"/>
  <c r="E498397" i="1"/>
  <c r="E498396" i="1"/>
  <c r="E498395" i="1"/>
  <c r="E498394" i="1"/>
  <c r="E498393" i="1"/>
  <c r="E498392" i="1"/>
  <c r="E498391" i="1"/>
  <c r="E498390" i="1"/>
  <c r="E498389" i="1"/>
  <c r="E498388" i="1"/>
  <c r="E498387" i="1"/>
  <c r="E498386" i="1"/>
  <c r="E498385" i="1"/>
  <c r="E498384" i="1"/>
  <c r="E498383" i="1"/>
  <c r="E498382" i="1"/>
  <c r="E498381" i="1"/>
  <c r="E498380" i="1"/>
  <c r="E498379" i="1"/>
  <c r="E498378" i="1"/>
  <c r="E498377" i="1"/>
  <c r="E498376" i="1"/>
  <c r="E498375" i="1"/>
  <c r="E498374" i="1"/>
  <c r="E498373" i="1"/>
  <c r="E498372" i="1"/>
  <c r="E498371" i="1"/>
  <c r="E498370" i="1"/>
  <c r="E498369" i="1"/>
  <c r="E498368" i="1"/>
  <c r="E498367" i="1"/>
  <c r="E498366" i="1"/>
  <c r="E498365" i="1"/>
  <c r="E498364" i="1"/>
  <c r="E498363" i="1"/>
  <c r="E498362" i="1"/>
  <c r="E498361" i="1"/>
  <c r="E498360" i="1"/>
  <c r="E498359" i="1"/>
  <c r="E498358" i="1"/>
  <c r="E498357" i="1"/>
  <c r="E498356" i="1"/>
  <c r="E498355" i="1"/>
  <c r="E498354" i="1"/>
  <c r="E498353" i="1"/>
  <c r="E498352" i="1"/>
  <c r="E498351" i="1"/>
  <c r="E498350" i="1"/>
  <c r="E498349" i="1"/>
  <c r="E498348" i="1"/>
  <c r="E498347" i="1"/>
  <c r="E498346" i="1"/>
  <c r="E498345" i="1"/>
  <c r="E498344" i="1"/>
  <c r="E498343" i="1"/>
  <c r="E498342" i="1"/>
  <c r="E498341" i="1"/>
  <c r="E498340" i="1"/>
  <c r="E498339" i="1"/>
  <c r="E498338" i="1"/>
  <c r="E498337" i="1"/>
  <c r="E498336" i="1"/>
  <c r="E498335" i="1"/>
  <c r="E498334" i="1"/>
  <c r="E498333" i="1"/>
  <c r="E498332" i="1"/>
  <c r="E498331" i="1"/>
  <c r="E498330" i="1"/>
  <c r="E498329" i="1"/>
  <c r="E498328" i="1"/>
  <c r="E498327" i="1"/>
  <c r="E498326" i="1"/>
  <c r="E498325" i="1"/>
  <c r="E498324" i="1"/>
  <c r="E498323" i="1"/>
  <c r="E498322" i="1"/>
  <c r="E498321" i="1"/>
  <c r="E498320" i="1"/>
  <c r="E498319" i="1"/>
  <c r="E498318" i="1"/>
  <c r="E498317" i="1"/>
  <c r="E498316" i="1"/>
  <c r="E498315" i="1"/>
  <c r="E498314" i="1"/>
  <c r="E498313" i="1"/>
  <c r="E498312" i="1"/>
  <c r="E498311" i="1"/>
  <c r="E498310" i="1"/>
  <c r="E498309" i="1"/>
  <c r="E498308" i="1"/>
  <c r="E498307" i="1"/>
  <c r="E498306" i="1"/>
  <c r="E498305" i="1"/>
  <c r="E498304" i="1"/>
  <c r="E498303" i="1"/>
  <c r="E498302" i="1"/>
  <c r="E498301" i="1"/>
  <c r="E498300" i="1"/>
  <c r="E498299" i="1"/>
  <c r="E498298" i="1"/>
  <c r="E498297" i="1"/>
  <c r="E498296" i="1"/>
  <c r="E498295" i="1"/>
  <c r="E498294" i="1"/>
  <c r="E498293" i="1"/>
  <c r="E498292" i="1"/>
  <c r="E498291" i="1"/>
  <c r="E498290" i="1"/>
  <c r="E498289" i="1"/>
  <c r="E498288" i="1"/>
  <c r="E498287" i="1"/>
  <c r="E498286" i="1"/>
  <c r="E498285" i="1"/>
  <c r="E498284" i="1"/>
  <c r="E498283" i="1"/>
  <c r="E498282" i="1"/>
  <c r="E498281" i="1"/>
  <c r="E498280" i="1"/>
  <c r="E498279" i="1"/>
  <c r="E498278" i="1"/>
  <c r="E498277" i="1"/>
  <c r="E498276" i="1"/>
  <c r="E498275" i="1"/>
  <c r="E498274" i="1"/>
  <c r="E498273" i="1"/>
  <c r="E498272" i="1"/>
  <c r="E498271" i="1"/>
  <c r="E498270" i="1"/>
  <c r="E498269" i="1"/>
  <c r="E498268" i="1"/>
  <c r="E498267" i="1"/>
  <c r="E498266" i="1"/>
  <c r="E498265" i="1"/>
  <c r="E498264" i="1"/>
  <c r="E498263" i="1"/>
  <c r="E498262" i="1"/>
  <c r="E498261" i="1"/>
  <c r="E498260" i="1"/>
  <c r="E498259" i="1"/>
  <c r="E498258" i="1"/>
  <c r="E498257" i="1"/>
  <c r="E498256" i="1"/>
  <c r="E498255" i="1"/>
  <c r="E498254" i="1"/>
  <c r="E498253" i="1"/>
  <c r="E498252" i="1"/>
  <c r="E498251" i="1"/>
  <c r="E498250" i="1"/>
  <c r="E498249" i="1"/>
  <c r="E498248" i="1"/>
  <c r="E498247" i="1"/>
  <c r="E498246" i="1"/>
  <c r="E498245" i="1"/>
  <c r="E498244" i="1"/>
  <c r="E498243" i="1"/>
  <c r="E498242" i="1"/>
  <c r="E498241" i="1"/>
  <c r="E498240" i="1"/>
  <c r="E498239" i="1"/>
  <c r="E498238" i="1"/>
  <c r="E498237" i="1"/>
  <c r="E498236" i="1"/>
  <c r="E498235" i="1"/>
  <c r="E498234" i="1"/>
  <c r="E498233" i="1"/>
  <c r="E498232" i="1"/>
  <c r="E498231" i="1"/>
  <c r="E498230" i="1"/>
  <c r="E498229" i="1"/>
  <c r="E498228" i="1"/>
  <c r="E498227" i="1"/>
  <c r="E498226" i="1"/>
  <c r="E498225" i="1"/>
  <c r="E498224" i="1"/>
  <c r="E498223" i="1"/>
  <c r="E498222" i="1"/>
  <c r="E498221" i="1"/>
  <c r="E498220" i="1"/>
  <c r="E498219" i="1"/>
  <c r="E498218" i="1"/>
  <c r="E498217" i="1"/>
  <c r="E498216" i="1"/>
  <c r="E498215" i="1"/>
  <c r="E498214" i="1"/>
  <c r="E498213" i="1"/>
  <c r="E498212" i="1"/>
  <c r="E498211" i="1"/>
  <c r="E498210" i="1"/>
  <c r="E498209" i="1"/>
  <c r="E498208" i="1"/>
  <c r="E498207" i="1"/>
  <c r="E498206" i="1"/>
  <c r="E498205" i="1"/>
  <c r="E498204" i="1"/>
  <c r="E498203" i="1"/>
  <c r="E498202" i="1"/>
  <c r="E498201" i="1"/>
  <c r="E498200" i="1"/>
  <c r="E498199" i="1"/>
  <c r="E498198" i="1"/>
  <c r="E498197" i="1"/>
  <c r="E498196" i="1"/>
  <c r="E498195" i="1"/>
  <c r="E498194" i="1"/>
  <c r="E498193" i="1"/>
  <c r="E498192" i="1"/>
  <c r="E498191" i="1"/>
  <c r="E498190" i="1"/>
  <c r="E498189" i="1"/>
  <c r="E498188" i="1"/>
  <c r="E498187" i="1"/>
  <c r="E498186" i="1"/>
  <c r="E498185" i="1"/>
  <c r="E498184" i="1"/>
  <c r="E498183" i="1"/>
  <c r="E498182" i="1"/>
  <c r="E498181" i="1"/>
  <c r="E498180" i="1"/>
  <c r="E498179" i="1"/>
  <c r="E498178" i="1"/>
  <c r="E498177" i="1"/>
  <c r="E498176" i="1"/>
  <c r="E498175" i="1"/>
  <c r="E498174" i="1"/>
  <c r="E498173" i="1"/>
  <c r="E498172" i="1"/>
  <c r="E498171" i="1"/>
  <c r="E498170" i="1"/>
  <c r="E498169" i="1"/>
  <c r="E498168" i="1"/>
  <c r="E498167" i="1"/>
  <c r="E498166" i="1"/>
  <c r="E498165" i="1"/>
  <c r="E498164" i="1"/>
  <c r="E498163" i="1"/>
  <c r="E498162" i="1"/>
  <c r="E498161" i="1"/>
  <c r="E498160" i="1"/>
  <c r="E498159" i="1"/>
  <c r="E498158" i="1"/>
  <c r="E498157" i="1"/>
  <c r="E498156" i="1"/>
  <c r="E498155" i="1"/>
  <c r="E498154" i="1"/>
  <c r="E498153" i="1"/>
  <c r="E498152" i="1"/>
  <c r="E498151" i="1"/>
  <c r="E498150" i="1"/>
  <c r="E498149" i="1"/>
  <c r="E498148" i="1"/>
  <c r="E498147" i="1"/>
  <c r="E498146" i="1"/>
  <c r="E498145" i="1"/>
  <c r="E498144" i="1"/>
  <c r="E498143" i="1"/>
  <c r="E498142" i="1"/>
  <c r="E498141" i="1"/>
  <c r="E498140" i="1"/>
  <c r="E498139" i="1"/>
  <c r="E498138" i="1"/>
  <c r="E498137" i="1"/>
  <c r="E498136" i="1"/>
  <c r="E498135" i="1"/>
  <c r="E498134" i="1"/>
  <c r="E498133" i="1"/>
  <c r="E498132" i="1"/>
  <c r="E498131" i="1"/>
  <c r="E498130" i="1"/>
  <c r="E498129" i="1"/>
  <c r="E498128" i="1"/>
  <c r="E498127" i="1"/>
  <c r="E498126" i="1"/>
  <c r="E498125" i="1"/>
  <c r="E498124" i="1"/>
  <c r="E498123" i="1"/>
  <c r="E498122" i="1"/>
  <c r="E498121" i="1"/>
  <c r="E498120" i="1"/>
  <c r="E498119" i="1"/>
  <c r="E498118" i="1"/>
  <c r="E498117" i="1"/>
  <c r="E498116" i="1"/>
  <c r="E498115" i="1"/>
  <c r="E498114" i="1"/>
  <c r="E498113" i="1"/>
  <c r="E498112" i="1"/>
  <c r="E498111" i="1"/>
  <c r="E498110" i="1"/>
  <c r="E498109" i="1"/>
  <c r="E498108" i="1"/>
  <c r="E498107" i="1"/>
  <c r="E498106" i="1"/>
  <c r="E498105" i="1"/>
  <c r="E498104" i="1"/>
  <c r="E498103" i="1"/>
  <c r="E498102" i="1"/>
  <c r="E498101" i="1"/>
  <c r="E498100" i="1"/>
  <c r="E498099" i="1"/>
  <c r="E498098" i="1"/>
  <c r="E498097" i="1"/>
  <c r="E498096" i="1"/>
  <c r="E498095" i="1"/>
  <c r="E498094" i="1"/>
  <c r="E498093" i="1"/>
  <c r="E498092" i="1"/>
  <c r="E498091" i="1"/>
  <c r="E498090" i="1"/>
  <c r="E498089" i="1"/>
  <c r="E498088" i="1"/>
  <c r="E498087" i="1"/>
  <c r="E498086" i="1"/>
  <c r="E498085" i="1"/>
  <c r="E498084" i="1"/>
  <c r="E498083" i="1"/>
  <c r="E498082" i="1"/>
  <c r="E498081" i="1"/>
  <c r="E498080" i="1"/>
  <c r="E498079" i="1"/>
  <c r="E498078" i="1"/>
  <c r="E498077" i="1"/>
  <c r="E498076" i="1"/>
  <c r="E498075" i="1"/>
  <c r="E498074" i="1"/>
  <c r="E498073" i="1"/>
  <c r="E498072" i="1"/>
  <c r="E498071" i="1"/>
  <c r="E498070" i="1"/>
  <c r="E498069" i="1"/>
  <c r="E498068" i="1"/>
  <c r="E498067" i="1"/>
  <c r="E498066" i="1"/>
  <c r="E498065" i="1"/>
  <c r="E498064" i="1"/>
  <c r="E498063" i="1"/>
  <c r="E498062" i="1"/>
  <c r="E498061" i="1"/>
  <c r="E498060" i="1"/>
  <c r="E498059" i="1"/>
  <c r="E498058" i="1"/>
  <c r="E498057" i="1"/>
  <c r="E498056" i="1"/>
  <c r="E498055" i="1"/>
  <c r="E498054" i="1"/>
  <c r="E498053" i="1"/>
  <c r="E498052" i="1"/>
  <c r="E498051" i="1"/>
  <c r="E498050" i="1"/>
  <c r="E498049" i="1"/>
  <c r="E498048" i="1"/>
  <c r="E498047" i="1"/>
  <c r="E498046" i="1"/>
  <c r="E498045" i="1"/>
  <c r="E498044" i="1"/>
  <c r="E498043" i="1"/>
  <c r="E498042" i="1"/>
  <c r="E498041" i="1"/>
  <c r="E498040" i="1"/>
  <c r="E498039" i="1"/>
  <c r="E498038" i="1"/>
  <c r="E498037" i="1"/>
  <c r="E498036" i="1"/>
  <c r="E498035" i="1"/>
  <c r="E498034" i="1"/>
  <c r="E498033" i="1"/>
  <c r="E498032" i="1"/>
  <c r="E498031" i="1"/>
  <c r="E498030" i="1"/>
  <c r="E498029" i="1"/>
  <c r="E498028" i="1"/>
  <c r="E498027" i="1"/>
  <c r="E498026" i="1"/>
  <c r="E498025" i="1"/>
  <c r="E498024" i="1"/>
  <c r="E498023" i="1"/>
  <c r="E498022" i="1"/>
  <c r="E498021" i="1"/>
  <c r="E498020" i="1"/>
  <c r="E498019" i="1"/>
  <c r="E498018" i="1"/>
  <c r="E498017" i="1"/>
  <c r="E498016" i="1"/>
  <c r="E498015" i="1"/>
  <c r="E498014" i="1"/>
  <c r="E498013" i="1"/>
  <c r="E498012" i="1"/>
  <c r="E498011" i="1"/>
  <c r="E498010" i="1"/>
  <c r="E498009" i="1"/>
  <c r="E498008" i="1"/>
  <c r="E498007" i="1"/>
  <c r="E498006" i="1"/>
  <c r="E498005" i="1"/>
  <c r="E498004" i="1"/>
  <c r="E498003" i="1"/>
  <c r="E498002" i="1"/>
  <c r="E498001" i="1"/>
  <c r="E498000" i="1"/>
  <c r="E497999" i="1"/>
  <c r="E497998" i="1"/>
  <c r="E497997" i="1"/>
  <c r="E497996" i="1"/>
  <c r="E497995" i="1"/>
  <c r="E497994" i="1"/>
  <c r="E497993" i="1"/>
  <c r="E497992" i="1"/>
  <c r="E497991" i="1"/>
  <c r="E497990" i="1"/>
  <c r="E497989" i="1"/>
  <c r="E497988" i="1"/>
  <c r="E497987" i="1"/>
  <c r="E497986" i="1"/>
  <c r="E497985" i="1"/>
  <c r="E497984" i="1"/>
  <c r="E497983" i="1"/>
  <c r="E497982" i="1"/>
  <c r="E497981" i="1"/>
  <c r="E497980" i="1"/>
  <c r="E497979" i="1"/>
  <c r="E497978" i="1"/>
  <c r="E497977" i="1"/>
  <c r="E497976" i="1"/>
  <c r="E497975" i="1"/>
  <c r="E497974" i="1"/>
  <c r="E497973" i="1"/>
  <c r="E497972" i="1"/>
  <c r="E497971" i="1"/>
  <c r="E497970" i="1"/>
  <c r="E497969" i="1"/>
  <c r="E497968" i="1"/>
  <c r="E497967" i="1"/>
  <c r="E497966" i="1"/>
  <c r="E497965" i="1"/>
  <c r="E497964" i="1"/>
  <c r="E497963" i="1"/>
  <c r="E497962" i="1"/>
  <c r="E497961" i="1"/>
  <c r="E497960" i="1"/>
  <c r="E497959" i="1"/>
  <c r="E497958" i="1"/>
  <c r="E497957" i="1"/>
  <c r="E497956" i="1"/>
  <c r="E497955" i="1"/>
  <c r="E497954" i="1"/>
  <c r="E497953" i="1"/>
  <c r="E497952" i="1"/>
  <c r="E497951" i="1"/>
  <c r="E497950" i="1"/>
  <c r="E497949" i="1"/>
  <c r="E497948" i="1"/>
  <c r="E497947" i="1"/>
  <c r="E497946" i="1"/>
  <c r="E497945" i="1"/>
  <c r="E497944" i="1"/>
  <c r="E497943" i="1"/>
  <c r="E497942" i="1"/>
  <c r="E497941" i="1"/>
  <c r="E497940" i="1"/>
  <c r="E497939" i="1"/>
  <c r="E497938" i="1"/>
  <c r="E497937" i="1"/>
  <c r="E497936" i="1"/>
  <c r="E497935" i="1"/>
  <c r="E497934" i="1"/>
  <c r="E497933" i="1"/>
  <c r="E497932" i="1"/>
  <c r="E497931" i="1"/>
  <c r="E497930" i="1"/>
  <c r="E497929" i="1"/>
  <c r="E497928" i="1"/>
  <c r="E497927" i="1"/>
  <c r="E497926" i="1"/>
  <c r="E497925" i="1"/>
  <c r="E497924" i="1"/>
  <c r="E497923" i="1"/>
  <c r="E497922" i="1"/>
  <c r="E497921" i="1"/>
  <c r="E497920" i="1"/>
  <c r="E497919" i="1"/>
  <c r="E497918" i="1"/>
  <c r="E497917" i="1"/>
  <c r="E497916" i="1"/>
  <c r="E497915" i="1"/>
  <c r="E497914" i="1"/>
  <c r="E497913" i="1"/>
  <c r="E497912" i="1"/>
  <c r="E497911" i="1"/>
  <c r="E497910" i="1"/>
  <c r="E497909" i="1"/>
  <c r="E497908" i="1"/>
  <c r="E497907" i="1"/>
  <c r="E497906" i="1"/>
  <c r="E497905" i="1"/>
  <c r="E497904" i="1"/>
  <c r="E497903" i="1"/>
  <c r="E497902" i="1"/>
  <c r="E497901" i="1"/>
  <c r="E497900" i="1"/>
  <c r="E497899" i="1"/>
  <c r="E497898" i="1"/>
  <c r="E497897" i="1"/>
  <c r="E497896" i="1"/>
  <c r="E497895" i="1"/>
  <c r="E497894" i="1"/>
  <c r="E497893" i="1"/>
  <c r="E497892" i="1"/>
  <c r="E497891" i="1"/>
  <c r="E497890" i="1"/>
  <c r="E497889" i="1"/>
  <c r="E497888" i="1"/>
  <c r="E497887" i="1"/>
  <c r="E497886" i="1"/>
  <c r="E497885" i="1"/>
  <c r="E497884" i="1"/>
  <c r="E497883" i="1"/>
  <c r="E497882" i="1"/>
  <c r="E497881" i="1"/>
  <c r="E497880" i="1"/>
  <c r="E497879" i="1"/>
  <c r="E497878" i="1"/>
  <c r="E497877" i="1"/>
  <c r="E497876" i="1"/>
  <c r="E497875" i="1"/>
  <c r="E497874" i="1"/>
  <c r="E497873" i="1"/>
  <c r="E497872" i="1"/>
  <c r="E497871" i="1"/>
  <c r="E497870" i="1"/>
  <c r="E497869" i="1"/>
  <c r="E497868" i="1"/>
  <c r="E497867" i="1"/>
  <c r="E497866" i="1"/>
  <c r="E497865" i="1"/>
  <c r="E497864" i="1"/>
  <c r="E497863" i="1"/>
  <c r="E497862" i="1"/>
  <c r="E497861" i="1"/>
  <c r="E497860" i="1"/>
  <c r="E497859" i="1"/>
  <c r="E497858" i="1"/>
  <c r="E497857" i="1"/>
  <c r="E497856" i="1"/>
  <c r="E497855" i="1"/>
  <c r="E497854" i="1"/>
  <c r="E497853" i="1"/>
  <c r="E497852" i="1"/>
  <c r="E497851" i="1"/>
  <c r="E497850" i="1"/>
  <c r="E497849" i="1"/>
  <c r="E497848" i="1"/>
  <c r="E497847" i="1"/>
  <c r="E497846" i="1"/>
  <c r="E497845" i="1"/>
  <c r="E497844" i="1"/>
  <c r="E497843" i="1"/>
  <c r="E497842" i="1"/>
  <c r="E497841" i="1"/>
  <c r="E497840" i="1"/>
  <c r="E497839" i="1"/>
  <c r="E497838" i="1"/>
  <c r="E497837" i="1"/>
  <c r="E497836" i="1"/>
  <c r="E497835" i="1"/>
  <c r="E497834" i="1"/>
  <c r="E497833" i="1"/>
  <c r="E497832" i="1"/>
  <c r="E497831" i="1"/>
  <c r="E497830" i="1"/>
  <c r="E497829" i="1"/>
  <c r="E497828" i="1"/>
  <c r="E497827" i="1"/>
  <c r="E497826" i="1"/>
  <c r="E497825" i="1"/>
  <c r="E497824" i="1"/>
  <c r="E497823" i="1"/>
  <c r="E497822" i="1"/>
  <c r="E497821" i="1"/>
  <c r="E497820" i="1"/>
  <c r="E497819" i="1"/>
  <c r="E497818" i="1"/>
  <c r="E497817" i="1"/>
  <c r="E497816" i="1"/>
  <c r="E497815" i="1"/>
  <c r="E497814" i="1"/>
  <c r="E497813" i="1"/>
  <c r="E497812" i="1"/>
  <c r="E497811" i="1"/>
  <c r="E497810" i="1"/>
  <c r="E497809" i="1"/>
  <c r="E497808" i="1"/>
  <c r="E497807" i="1"/>
  <c r="E497806" i="1"/>
  <c r="E497805" i="1"/>
  <c r="E497804" i="1"/>
  <c r="E497803" i="1"/>
  <c r="E497802" i="1"/>
  <c r="E497801" i="1"/>
  <c r="E497800" i="1"/>
  <c r="E497799" i="1"/>
  <c r="E497798" i="1"/>
  <c r="E497797" i="1"/>
  <c r="E497796" i="1"/>
  <c r="E497795" i="1"/>
  <c r="E497794" i="1"/>
  <c r="E497793" i="1"/>
  <c r="E497792" i="1"/>
  <c r="E497791" i="1"/>
  <c r="E497790" i="1"/>
  <c r="E497789" i="1"/>
  <c r="E497788" i="1"/>
  <c r="E497787" i="1"/>
  <c r="E497786" i="1"/>
  <c r="E497785" i="1"/>
  <c r="E497784" i="1"/>
  <c r="E497783" i="1"/>
  <c r="E497782" i="1"/>
  <c r="E497781" i="1"/>
  <c r="E497780" i="1"/>
  <c r="E497779" i="1"/>
  <c r="E497778" i="1"/>
  <c r="E497777" i="1"/>
  <c r="E497776" i="1"/>
  <c r="E497775" i="1"/>
  <c r="E497774" i="1"/>
  <c r="E497773" i="1"/>
  <c r="E497772" i="1"/>
  <c r="E497771" i="1"/>
  <c r="E497770" i="1"/>
  <c r="E497769" i="1"/>
  <c r="E497768" i="1"/>
  <c r="E497767" i="1"/>
  <c r="E497766" i="1"/>
  <c r="E497765" i="1"/>
  <c r="E497764" i="1"/>
  <c r="E497763" i="1"/>
  <c r="E497762" i="1"/>
  <c r="E497761" i="1"/>
  <c r="E497760" i="1"/>
  <c r="E497759" i="1"/>
  <c r="E497758" i="1"/>
  <c r="E497757" i="1"/>
  <c r="E497756" i="1"/>
  <c r="E497755" i="1"/>
  <c r="E497754" i="1"/>
  <c r="E497753" i="1"/>
  <c r="E497752" i="1"/>
  <c r="E497751" i="1"/>
  <c r="E497750" i="1"/>
  <c r="E497749" i="1"/>
  <c r="E497748" i="1"/>
  <c r="E497747" i="1"/>
  <c r="E497746" i="1"/>
  <c r="E497745" i="1"/>
  <c r="E497744" i="1"/>
  <c r="E497743" i="1"/>
  <c r="E497742" i="1"/>
  <c r="E497741" i="1"/>
  <c r="E497740" i="1"/>
  <c r="E497739" i="1"/>
  <c r="E497738" i="1"/>
  <c r="E497737" i="1"/>
  <c r="E497736" i="1"/>
  <c r="E497735" i="1"/>
  <c r="E497734" i="1"/>
  <c r="E497733" i="1"/>
  <c r="E497732" i="1"/>
  <c r="E497731" i="1"/>
  <c r="E497730" i="1"/>
  <c r="E497729" i="1"/>
  <c r="E497728" i="1"/>
  <c r="E497727" i="1"/>
  <c r="E497726" i="1"/>
  <c r="E497725" i="1"/>
  <c r="E497724" i="1"/>
  <c r="E497723" i="1"/>
  <c r="E497722" i="1"/>
  <c r="E497721" i="1"/>
  <c r="E497720" i="1"/>
  <c r="E497719" i="1"/>
  <c r="E497718" i="1"/>
  <c r="E497717" i="1"/>
  <c r="E497716" i="1"/>
  <c r="E497715" i="1"/>
  <c r="E497714" i="1"/>
  <c r="E497713" i="1"/>
  <c r="E497712" i="1"/>
  <c r="E497711" i="1"/>
  <c r="E497710" i="1"/>
  <c r="E497709" i="1"/>
  <c r="E497708" i="1"/>
  <c r="E497707" i="1"/>
  <c r="E497706" i="1"/>
  <c r="E497705" i="1"/>
  <c r="E497704" i="1"/>
  <c r="E497703" i="1"/>
  <c r="E497702" i="1"/>
  <c r="E497701" i="1"/>
  <c r="E497700" i="1"/>
  <c r="E497699" i="1"/>
  <c r="E497698" i="1"/>
  <c r="E497697" i="1"/>
  <c r="E497696" i="1"/>
  <c r="E497695" i="1"/>
  <c r="E497694" i="1"/>
  <c r="E497693" i="1"/>
  <c r="E497692" i="1"/>
  <c r="E497691" i="1"/>
  <c r="E497690" i="1"/>
  <c r="E497689" i="1"/>
  <c r="E497688" i="1"/>
  <c r="E497687" i="1"/>
  <c r="E497686" i="1"/>
  <c r="E497685" i="1"/>
  <c r="E497684" i="1"/>
  <c r="E497683" i="1"/>
  <c r="E497682" i="1"/>
  <c r="E497681" i="1"/>
  <c r="E497680" i="1"/>
  <c r="E497679" i="1"/>
  <c r="E497678" i="1"/>
  <c r="E497677" i="1"/>
  <c r="E497676" i="1"/>
  <c r="E497675" i="1"/>
  <c r="E497674" i="1"/>
  <c r="E497673" i="1"/>
  <c r="E497672" i="1"/>
  <c r="E497671" i="1"/>
  <c r="E497670" i="1"/>
  <c r="E497669" i="1"/>
  <c r="E497668" i="1"/>
  <c r="E497667" i="1"/>
  <c r="E497666" i="1"/>
  <c r="E497665" i="1"/>
  <c r="E497664" i="1"/>
  <c r="E497663" i="1"/>
  <c r="E497662" i="1"/>
  <c r="E497661" i="1"/>
  <c r="E497660" i="1"/>
  <c r="E497659" i="1"/>
  <c r="E497658" i="1"/>
  <c r="E497657" i="1"/>
  <c r="E497656" i="1"/>
  <c r="E497655" i="1"/>
  <c r="E497654" i="1"/>
  <c r="E497653" i="1"/>
  <c r="E497652" i="1"/>
  <c r="E497651" i="1"/>
  <c r="E497650" i="1"/>
  <c r="E497649" i="1"/>
  <c r="E497648" i="1"/>
  <c r="E497647" i="1"/>
  <c r="E497646" i="1"/>
  <c r="E497645" i="1"/>
  <c r="E497644" i="1"/>
  <c r="E497643" i="1"/>
  <c r="E497642" i="1"/>
  <c r="E497641" i="1"/>
  <c r="E497640" i="1"/>
  <c r="E497639" i="1"/>
  <c r="E497638" i="1"/>
  <c r="E497637" i="1"/>
  <c r="E497636" i="1"/>
  <c r="E497635" i="1"/>
  <c r="E497634" i="1"/>
  <c r="E497633" i="1"/>
  <c r="E497632" i="1"/>
  <c r="E497631" i="1"/>
  <c r="E497630" i="1"/>
  <c r="E497629" i="1"/>
  <c r="E497628" i="1"/>
  <c r="E497627" i="1"/>
  <c r="E497626" i="1"/>
  <c r="E497625" i="1"/>
  <c r="E497624" i="1"/>
  <c r="E497623" i="1"/>
  <c r="E497622" i="1"/>
  <c r="E497621" i="1"/>
  <c r="E497620" i="1"/>
  <c r="E497619" i="1"/>
  <c r="E497618" i="1"/>
  <c r="E497617" i="1"/>
  <c r="E497616" i="1"/>
  <c r="E497615" i="1"/>
  <c r="E497614" i="1"/>
  <c r="E497613" i="1"/>
  <c r="E497612" i="1"/>
  <c r="E497611" i="1"/>
  <c r="E497610" i="1"/>
  <c r="E497609" i="1"/>
  <c r="E497608" i="1"/>
  <c r="E497607" i="1"/>
  <c r="E497606" i="1"/>
  <c r="E497605" i="1"/>
  <c r="E497604" i="1"/>
  <c r="E497603" i="1"/>
  <c r="E497602" i="1"/>
  <c r="E497601" i="1"/>
  <c r="E497600" i="1"/>
  <c r="E497599" i="1"/>
  <c r="E497598" i="1"/>
  <c r="E497597" i="1"/>
  <c r="E497596" i="1"/>
  <c r="E497595" i="1"/>
  <c r="E497594" i="1"/>
  <c r="E497593" i="1"/>
  <c r="E497592" i="1"/>
  <c r="E497591" i="1"/>
  <c r="E497590" i="1"/>
  <c r="E497589" i="1"/>
  <c r="E497588" i="1"/>
  <c r="E497587" i="1"/>
  <c r="E497586" i="1"/>
  <c r="E497585" i="1"/>
  <c r="E497584" i="1"/>
  <c r="E497583" i="1"/>
  <c r="E497582" i="1"/>
  <c r="E497581" i="1"/>
  <c r="E497580" i="1"/>
  <c r="E497579" i="1"/>
  <c r="E497578" i="1"/>
  <c r="E497577" i="1"/>
  <c r="E497576" i="1"/>
  <c r="E497575" i="1"/>
  <c r="E497574" i="1"/>
  <c r="E497573" i="1"/>
  <c r="E497572" i="1"/>
  <c r="E497571" i="1"/>
  <c r="E497570" i="1"/>
  <c r="E497569" i="1"/>
  <c r="E497568" i="1"/>
  <c r="E497567" i="1"/>
  <c r="E497566" i="1"/>
  <c r="E497565" i="1"/>
  <c r="E497564" i="1"/>
  <c r="E497563" i="1"/>
  <c r="E497562" i="1"/>
  <c r="E497561" i="1"/>
  <c r="E497560" i="1"/>
  <c r="E497559" i="1"/>
  <c r="E497558" i="1"/>
  <c r="E497557" i="1"/>
  <c r="E497556" i="1"/>
  <c r="E497555" i="1"/>
  <c r="E497554" i="1"/>
  <c r="E497553" i="1"/>
  <c r="E497552" i="1"/>
  <c r="E497551" i="1"/>
  <c r="E497550" i="1"/>
  <c r="E497549" i="1"/>
  <c r="E497548" i="1"/>
  <c r="E497547" i="1"/>
  <c r="E497546" i="1"/>
  <c r="E497545" i="1"/>
  <c r="E497544" i="1"/>
  <c r="E497543" i="1"/>
  <c r="E497542" i="1"/>
  <c r="E497541" i="1"/>
  <c r="E497540" i="1"/>
  <c r="E497539" i="1"/>
  <c r="E497538" i="1"/>
  <c r="E497537" i="1"/>
  <c r="E497536" i="1"/>
  <c r="E497535" i="1"/>
  <c r="E497534" i="1"/>
  <c r="E497533" i="1"/>
  <c r="E497532" i="1"/>
  <c r="E497531" i="1"/>
  <c r="E497530" i="1"/>
  <c r="E497529" i="1"/>
  <c r="E497528" i="1"/>
  <c r="E497527" i="1"/>
  <c r="E497526" i="1"/>
  <c r="E497525" i="1"/>
  <c r="E497524" i="1"/>
  <c r="E497523" i="1"/>
  <c r="E497522" i="1"/>
  <c r="E497521" i="1"/>
  <c r="E497520" i="1"/>
  <c r="E497519" i="1"/>
  <c r="E497518" i="1"/>
  <c r="E497517" i="1"/>
  <c r="E497516" i="1"/>
  <c r="E497515" i="1"/>
  <c r="E497514" i="1"/>
  <c r="E497513" i="1"/>
  <c r="E497512" i="1"/>
  <c r="E497511" i="1"/>
  <c r="E497510" i="1"/>
  <c r="E497509" i="1"/>
  <c r="E497508" i="1"/>
  <c r="E497507" i="1"/>
  <c r="E497506" i="1"/>
  <c r="E497505" i="1"/>
  <c r="E497504" i="1"/>
  <c r="E497503" i="1"/>
  <c r="E497502" i="1"/>
  <c r="E497501" i="1"/>
  <c r="E497500" i="1"/>
  <c r="E497499" i="1"/>
  <c r="E497498" i="1"/>
  <c r="E497497" i="1"/>
  <c r="E497496" i="1"/>
  <c r="E497495" i="1"/>
  <c r="E497494" i="1"/>
  <c r="E497493" i="1"/>
  <c r="E497492" i="1"/>
  <c r="E497491" i="1"/>
  <c r="E497490" i="1"/>
  <c r="E497489" i="1"/>
  <c r="E497488" i="1"/>
  <c r="E497487" i="1"/>
  <c r="E497486" i="1"/>
  <c r="E497485" i="1"/>
  <c r="E497484" i="1"/>
  <c r="E497483" i="1"/>
  <c r="E497482" i="1"/>
  <c r="E497481" i="1"/>
  <c r="E497480" i="1"/>
  <c r="E497479" i="1"/>
  <c r="E497478" i="1"/>
  <c r="E497477" i="1"/>
  <c r="E497476" i="1"/>
  <c r="E497475" i="1"/>
  <c r="E497474" i="1"/>
  <c r="E497473" i="1"/>
  <c r="E497472" i="1"/>
  <c r="E497471" i="1"/>
  <c r="E497470" i="1"/>
  <c r="E497469" i="1"/>
  <c r="E497468" i="1"/>
  <c r="E497467" i="1"/>
  <c r="E497466" i="1"/>
  <c r="E497465" i="1"/>
  <c r="E497464" i="1"/>
  <c r="E497463" i="1"/>
  <c r="E497462" i="1"/>
  <c r="E497461" i="1"/>
  <c r="E497460" i="1"/>
  <c r="E497459" i="1"/>
  <c r="E497458" i="1"/>
  <c r="E497457" i="1"/>
  <c r="E497456" i="1"/>
  <c r="E497455" i="1"/>
  <c r="E497454" i="1"/>
  <c r="E497453" i="1"/>
  <c r="E497452" i="1"/>
  <c r="E497451" i="1"/>
  <c r="E497450" i="1"/>
  <c r="E497449" i="1"/>
  <c r="E497448" i="1"/>
  <c r="E497447" i="1"/>
  <c r="E497446" i="1"/>
  <c r="E497445" i="1"/>
  <c r="E497444" i="1"/>
  <c r="E497443" i="1"/>
  <c r="E497442" i="1"/>
  <c r="E497441" i="1"/>
  <c r="E497440" i="1"/>
  <c r="E497439" i="1"/>
  <c r="E497438" i="1"/>
  <c r="E497437" i="1"/>
  <c r="E497436" i="1"/>
  <c r="E497435" i="1"/>
  <c r="E497434" i="1"/>
  <c r="E497433" i="1"/>
  <c r="E497432" i="1"/>
  <c r="E497431" i="1"/>
  <c r="E497430" i="1"/>
  <c r="E497429" i="1"/>
  <c r="E497428" i="1"/>
  <c r="E497427" i="1"/>
  <c r="E497426" i="1"/>
  <c r="E497425" i="1"/>
  <c r="E497424" i="1"/>
  <c r="E497423" i="1"/>
  <c r="E497422" i="1"/>
  <c r="E497421" i="1"/>
  <c r="E497420" i="1"/>
  <c r="E497419" i="1"/>
  <c r="E497418" i="1"/>
  <c r="E497417" i="1"/>
  <c r="E497416" i="1"/>
  <c r="E497415" i="1"/>
  <c r="E497414" i="1"/>
  <c r="E497413" i="1"/>
  <c r="E497412" i="1"/>
  <c r="E497411" i="1"/>
  <c r="E497410" i="1"/>
  <c r="E497409" i="1"/>
  <c r="E497408" i="1"/>
  <c r="E497407" i="1"/>
  <c r="E497406" i="1"/>
  <c r="E497405" i="1"/>
  <c r="E497404" i="1"/>
  <c r="E497403" i="1"/>
  <c r="E497402" i="1"/>
  <c r="E497401" i="1"/>
  <c r="E497400" i="1"/>
  <c r="E497399" i="1"/>
  <c r="E497398" i="1"/>
  <c r="E497397" i="1"/>
  <c r="E497396" i="1"/>
  <c r="E497395" i="1"/>
  <c r="E497394" i="1"/>
  <c r="E497393" i="1"/>
  <c r="E497392" i="1"/>
  <c r="E497391" i="1"/>
  <c r="E497390" i="1"/>
  <c r="E497389" i="1"/>
  <c r="E497388" i="1"/>
  <c r="E497387" i="1"/>
  <c r="E497386" i="1"/>
  <c r="E497385" i="1"/>
  <c r="E497384" i="1"/>
  <c r="E497383" i="1"/>
  <c r="E497382" i="1"/>
  <c r="E497381" i="1"/>
  <c r="E497380" i="1"/>
  <c r="E497379" i="1"/>
  <c r="E497378" i="1"/>
  <c r="E497377" i="1"/>
  <c r="E497376" i="1"/>
  <c r="E497375" i="1"/>
  <c r="E497374" i="1"/>
  <c r="E497373" i="1"/>
  <c r="E497372" i="1"/>
  <c r="E497371" i="1"/>
  <c r="E497370" i="1"/>
  <c r="E497369" i="1"/>
  <c r="E497368" i="1"/>
  <c r="E497367" i="1"/>
  <c r="E497366" i="1"/>
  <c r="E497365" i="1"/>
  <c r="E497364" i="1"/>
  <c r="E497363" i="1"/>
  <c r="E497362" i="1"/>
  <c r="E497361" i="1"/>
  <c r="E497360" i="1"/>
  <c r="E497359" i="1"/>
  <c r="E497358" i="1"/>
  <c r="E497357" i="1"/>
  <c r="E497356" i="1"/>
  <c r="E497355" i="1"/>
  <c r="E497354" i="1"/>
  <c r="E497353" i="1"/>
  <c r="E497352" i="1"/>
  <c r="E497351" i="1"/>
  <c r="E497350" i="1"/>
  <c r="E497349" i="1"/>
  <c r="E497348" i="1"/>
  <c r="E497347" i="1"/>
  <c r="E497346" i="1"/>
  <c r="E497345" i="1"/>
  <c r="E497344" i="1"/>
  <c r="E497343" i="1"/>
  <c r="E497342" i="1"/>
  <c r="E497341" i="1"/>
  <c r="E497340" i="1"/>
  <c r="E497339" i="1"/>
  <c r="E497338" i="1"/>
  <c r="E497337" i="1"/>
  <c r="E497336" i="1"/>
  <c r="E497335" i="1"/>
  <c r="E497334" i="1"/>
  <c r="E497333" i="1"/>
  <c r="E497332" i="1"/>
  <c r="E497331" i="1"/>
  <c r="E497330" i="1"/>
  <c r="E497329" i="1"/>
  <c r="E497328" i="1"/>
  <c r="E497327" i="1"/>
  <c r="E497326" i="1"/>
  <c r="E497325" i="1"/>
  <c r="E497324" i="1"/>
  <c r="E497323" i="1"/>
  <c r="E497322" i="1"/>
  <c r="E497321" i="1"/>
  <c r="E497320" i="1"/>
  <c r="E497319" i="1"/>
  <c r="E497318" i="1"/>
  <c r="E497317" i="1"/>
  <c r="E497316" i="1"/>
  <c r="E497315" i="1"/>
  <c r="E497314" i="1"/>
  <c r="E497313" i="1"/>
  <c r="E497312" i="1"/>
  <c r="E497311" i="1"/>
  <c r="E497310" i="1"/>
  <c r="E497309" i="1"/>
  <c r="E497308" i="1"/>
  <c r="E497307" i="1"/>
  <c r="E497306" i="1"/>
  <c r="E497305" i="1"/>
  <c r="E497304" i="1"/>
  <c r="E497303" i="1"/>
  <c r="E497302" i="1"/>
  <c r="E497301" i="1"/>
  <c r="E497300" i="1"/>
  <c r="E497299" i="1"/>
  <c r="E497298" i="1"/>
  <c r="E497297" i="1"/>
  <c r="E497296" i="1"/>
  <c r="E497295" i="1"/>
  <c r="E497294" i="1"/>
  <c r="E497293" i="1"/>
  <c r="E497292" i="1"/>
  <c r="E497291" i="1"/>
  <c r="E497290" i="1"/>
  <c r="E497289" i="1"/>
  <c r="E497288" i="1"/>
  <c r="E497287" i="1"/>
  <c r="E497286" i="1"/>
  <c r="E497285" i="1"/>
  <c r="E497284" i="1"/>
  <c r="E497283" i="1"/>
  <c r="E497282" i="1"/>
  <c r="E497281" i="1"/>
  <c r="E497280" i="1"/>
  <c r="E497279" i="1"/>
  <c r="E497278" i="1"/>
  <c r="E497277" i="1"/>
  <c r="E497276" i="1"/>
  <c r="E497275" i="1"/>
  <c r="E497274" i="1"/>
  <c r="E497273" i="1"/>
  <c r="E497272" i="1"/>
  <c r="E497271" i="1"/>
  <c r="E497270" i="1"/>
  <c r="E497269" i="1"/>
  <c r="E497268" i="1"/>
  <c r="E497267" i="1"/>
  <c r="E497266" i="1"/>
  <c r="E497265" i="1"/>
  <c r="E497264" i="1"/>
  <c r="E497263" i="1"/>
  <c r="E497262" i="1"/>
  <c r="E497261" i="1"/>
  <c r="E497260" i="1"/>
  <c r="E497259" i="1"/>
  <c r="E497258" i="1"/>
  <c r="E497257" i="1"/>
  <c r="E497256" i="1"/>
  <c r="E497255" i="1"/>
  <c r="E497254" i="1"/>
  <c r="E497253" i="1"/>
  <c r="E497252" i="1"/>
  <c r="E497251" i="1"/>
  <c r="E497250" i="1"/>
  <c r="E497249" i="1"/>
  <c r="E497248" i="1"/>
  <c r="E497247" i="1"/>
  <c r="E497246" i="1"/>
  <c r="E497245" i="1"/>
  <c r="E497244" i="1"/>
  <c r="E497243" i="1"/>
  <c r="E497242" i="1"/>
  <c r="E497241" i="1"/>
  <c r="E497240" i="1"/>
  <c r="E497239" i="1"/>
  <c r="E497238" i="1"/>
  <c r="E497237" i="1"/>
  <c r="E497236" i="1"/>
  <c r="E497235" i="1"/>
  <c r="E497234" i="1"/>
  <c r="E497233" i="1"/>
  <c r="E497232" i="1"/>
  <c r="E497231" i="1"/>
  <c r="E497230" i="1"/>
  <c r="E497229" i="1"/>
  <c r="E497228" i="1"/>
  <c r="E497227" i="1"/>
  <c r="E497226" i="1"/>
  <c r="E497225" i="1"/>
  <c r="E497224" i="1"/>
  <c r="E497223" i="1"/>
  <c r="E497222" i="1"/>
  <c r="E497221" i="1"/>
  <c r="E497220" i="1"/>
  <c r="E497219" i="1"/>
  <c r="E497218" i="1"/>
  <c r="E497217" i="1"/>
  <c r="E497216" i="1"/>
  <c r="E497215" i="1"/>
  <c r="E497214" i="1"/>
  <c r="E497213" i="1"/>
  <c r="E497212" i="1"/>
  <c r="E497211" i="1"/>
  <c r="E497210" i="1"/>
  <c r="E497209" i="1"/>
  <c r="E497208" i="1"/>
  <c r="E497207" i="1"/>
  <c r="E497206" i="1"/>
  <c r="E497205" i="1"/>
  <c r="E497204" i="1"/>
  <c r="E497203" i="1"/>
  <c r="E497202" i="1"/>
  <c r="E497201" i="1"/>
  <c r="E497200" i="1"/>
  <c r="E497199" i="1"/>
  <c r="E497198" i="1"/>
  <c r="E497197" i="1"/>
  <c r="E497196" i="1"/>
  <c r="E497195" i="1"/>
  <c r="E497194" i="1"/>
  <c r="E497193" i="1"/>
  <c r="E497192" i="1"/>
  <c r="E497191" i="1"/>
  <c r="E497190" i="1"/>
  <c r="E497189" i="1"/>
  <c r="E497188" i="1"/>
  <c r="E497187" i="1"/>
  <c r="E497186" i="1"/>
  <c r="E497185" i="1"/>
  <c r="E497184" i="1"/>
  <c r="E497183" i="1"/>
  <c r="E497182" i="1"/>
  <c r="E497181" i="1"/>
  <c r="E497180" i="1"/>
  <c r="E497179" i="1"/>
  <c r="E497178" i="1"/>
  <c r="E497177" i="1"/>
  <c r="E497176" i="1"/>
  <c r="E497175" i="1"/>
  <c r="E497174" i="1"/>
  <c r="E497173" i="1"/>
  <c r="E497172" i="1"/>
  <c r="E497171" i="1"/>
  <c r="E497170" i="1"/>
  <c r="E497169" i="1"/>
  <c r="E497168" i="1"/>
  <c r="E497167" i="1"/>
  <c r="E497166" i="1"/>
  <c r="E497165" i="1"/>
  <c r="E497164" i="1"/>
  <c r="E497163" i="1"/>
  <c r="E497162" i="1"/>
  <c r="E497161" i="1"/>
  <c r="E497160" i="1"/>
  <c r="E497159" i="1"/>
  <c r="E497158" i="1"/>
  <c r="E497157" i="1"/>
  <c r="E497156" i="1"/>
  <c r="E497155" i="1"/>
  <c r="E497154" i="1"/>
  <c r="E497153" i="1"/>
  <c r="E497152" i="1"/>
  <c r="E497151" i="1"/>
  <c r="E497150" i="1"/>
  <c r="E497149" i="1"/>
  <c r="E497148" i="1"/>
  <c r="E497147" i="1"/>
  <c r="E497146" i="1"/>
  <c r="E497145" i="1"/>
  <c r="E497144" i="1"/>
  <c r="E497143" i="1"/>
  <c r="E497142" i="1"/>
  <c r="E497141" i="1"/>
  <c r="E497140" i="1"/>
  <c r="E497139" i="1"/>
  <c r="E497138" i="1"/>
  <c r="E497137" i="1"/>
  <c r="E497136" i="1"/>
  <c r="E497135" i="1"/>
  <c r="E497134" i="1"/>
  <c r="E497133" i="1"/>
  <c r="E497132" i="1"/>
  <c r="E497131" i="1"/>
  <c r="E497130" i="1"/>
  <c r="E497129" i="1"/>
  <c r="E497128" i="1"/>
  <c r="E497127" i="1"/>
  <c r="E497126" i="1"/>
  <c r="E497125" i="1"/>
  <c r="E497124" i="1"/>
  <c r="E497123" i="1"/>
  <c r="E497122" i="1"/>
  <c r="E497121" i="1"/>
  <c r="E497120" i="1"/>
  <c r="E497119" i="1"/>
  <c r="E497118" i="1"/>
  <c r="E497117" i="1"/>
  <c r="E497116" i="1"/>
  <c r="E497115" i="1"/>
  <c r="E497114" i="1"/>
  <c r="E497113" i="1"/>
  <c r="E497112" i="1"/>
  <c r="E497111" i="1"/>
  <c r="E497110" i="1"/>
  <c r="E497109" i="1"/>
  <c r="E497108" i="1"/>
  <c r="E497107" i="1"/>
  <c r="E497106" i="1"/>
  <c r="E497105" i="1"/>
  <c r="E497104" i="1"/>
  <c r="E497103" i="1"/>
  <c r="E497102" i="1"/>
  <c r="E497101" i="1"/>
  <c r="E497100" i="1"/>
  <c r="E497099" i="1"/>
  <c r="E497098" i="1"/>
  <c r="E497097" i="1"/>
  <c r="E497096" i="1"/>
  <c r="E497095" i="1"/>
  <c r="E497094" i="1"/>
  <c r="E497093" i="1"/>
  <c r="E497092" i="1"/>
  <c r="E497091" i="1"/>
  <c r="E497090" i="1"/>
  <c r="E497089" i="1"/>
  <c r="E497088" i="1"/>
  <c r="E497087" i="1"/>
  <c r="E497086" i="1"/>
  <c r="E497085" i="1"/>
  <c r="E497084" i="1"/>
  <c r="E497083" i="1"/>
  <c r="E497082" i="1"/>
  <c r="E497081" i="1"/>
  <c r="E497080" i="1"/>
  <c r="E497079" i="1"/>
  <c r="E497078" i="1"/>
  <c r="E497077" i="1"/>
  <c r="E497076" i="1"/>
  <c r="E497075" i="1"/>
  <c r="E497074" i="1"/>
  <c r="E497073" i="1"/>
  <c r="E497072" i="1"/>
  <c r="E497071" i="1"/>
  <c r="E497070" i="1"/>
  <c r="E497069" i="1"/>
  <c r="E497068" i="1"/>
  <c r="E497067" i="1"/>
  <c r="E497066" i="1"/>
  <c r="E497065" i="1"/>
  <c r="E497064" i="1"/>
  <c r="E497063" i="1"/>
  <c r="E497062" i="1"/>
  <c r="E497061" i="1"/>
  <c r="E497060" i="1"/>
  <c r="E497059" i="1"/>
  <c r="E497058" i="1"/>
  <c r="E497057" i="1"/>
  <c r="E497056" i="1"/>
  <c r="E497055" i="1"/>
  <c r="E497054" i="1"/>
  <c r="E497053" i="1"/>
  <c r="E497052" i="1"/>
  <c r="E497051" i="1"/>
  <c r="E497050" i="1"/>
  <c r="E497049" i="1"/>
  <c r="E497048" i="1"/>
  <c r="E497047" i="1"/>
  <c r="E497046" i="1"/>
  <c r="E497045" i="1"/>
  <c r="E497044" i="1"/>
  <c r="E497043" i="1"/>
  <c r="E497042" i="1"/>
  <c r="E497041" i="1"/>
  <c r="E497040" i="1"/>
  <c r="E497039" i="1"/>
  <c r="E497038" i="1"/>
  <c r="E497037" i="1"/>
  <c r="E497036" i="1"/>
  <c r="E497035" i="1"/>
  <c r="E497034" i="1"/>
  <c r="E497033" i="1"/>
  <c r="E497032" i="1"/>
  <c r="E497031" i="1"/>
  <c r="E497030" i="1"/>
  <c r="E497029" i="1"/>
  <c r="E497028" i="1"/>
  <c r="E497027" i="1"/>
  <c r="E497026" i="1"/>
  <c r="E497025" i="1"/>
  <c r="E497024" i="1"/>
  <c r="E497023" i="1"/>
  <c r="E497022" i="1"/>
  <c r="E497021" i="1"/>
  <c r="E497020" i="1"/>
  <c r="E497019" i="1"/>
  <c r="E497018" i="1"/>
  <c r="E497017" i="1"/>
  <c r="E497016" i="1"/>
  <c r="E497015" i="1"/>
  <c r="E497014" i="1"/>
  <c r="E497013" i="1"/>
  <c r="E497012" i="1"/>
  <c r="E497011" i="1"/>
  <c r="E497010" i="1"/>
  <c r="E497009" i="1"/>
  <c r="E497008" i="1"/>
  <c r="E497007" i="1"/>
  <c r="E497006" i="1"/>
  <c r="E497005" i="1"/>
  <c r="E497004" i="1"/>
  <c r="E497003" i="1"/>
  <c r="E497002" i="1"/>
  <c r="E497001" i="1"/>
  <c r="E497000" i="1"/>
  <c r="E496999" i="1"/>
  <c r="E496998" i="1"/>
  <c r="E496997" i="1"/>
  <c r="E496996" i="1"/>
  <c r="E496995" i="1"/>
  <c r="E496994" i="1"/>
  <c r="E496993" i="1"/>
  <c r="E496992" i="1"/>
  <c r="E496991" i="1"/>
  <c r="E496990" i="1"/>
  <c r="E496989" i="1"/>
  <c r="E496988" i="1"/>
  <c r="E496987" i="1"/>
  <c r="E496986" i="1"/>
  <c r="E496985" i="1"/>
  <c r="E496984" i="1"/>
  <c r="E496983" i="1"/>
  <c r="E496982" i="1"/>
  <c r="E496981" i="1"/>
  <c r="E496980" i="1"/>
  <c r="E496979" i="1"/>
  <c r="E496978" i="1"/>
  <c r="E496977" i="1"/>
  <c r="E496976" i="1"/>
  <c r="E496975" i="1"/>
  <c r="E496974" i="1"/>
  <c r="E496973" i="1"/>
  <c r="E496972" i="1"/>
  <c r="E496971" i="1"/>
  <c r="E496970" i="1"/>
  <c r="E496969" i="1"/>
  <c r="E496968" i="1"/>
  <c r="E496967" i="1"/>
  <c r="E496966" i="1"/>
  <c r="E496965" i="1"/>
  <c r="E496964" i="1"/>
  <c r="E496963" i="1"/>
  <c r="E496962" i="1"/>
  <c r="E496961" i="1"/>
  <c r="E496960" i="1"/>
  <c r="E496959" i="1"/>
  <c r="E496958" i="1"/>
  <c r="E496957" i="1"/>
  <c r="E496956" i="1"/>
  <c r="E496955" i="1"/>
  <c r="E496954" i="1"/>
  <c r="E496953" i="1"/>
  <c r="E496952" i="1"/>
  <c r="E496951" i="1"/>
  <c r="E496950" i="1"/>
  <c r="E496949" i="1"/>
  <c r="E496948" i="1"/>
  <c r="E496947" i="1"/>
  <c r="E496946" i="1"/>
  <c r="E496945" i="1"/>
  <c r="E496944" i="1"/>
  <c r="E496943" i="1"/>
  <c r="E496942" i="1"/>
  <c r="E496941" i="1"/>
  <c r="E496940" i="1"/>
  <c r="E496939" i="1"/>
  <c r="E496938" i="1"/>
  <c r="E496937" i="1"/>
  <c r="E496936" i="1"/>
  <c r="E496935" i="1"/>
  <c r="E496934" i="1"/>
  <c r="E496933" i="1"/>
  <c r="E496932" i="1"/>
  <c r="E496931" i="1"/>
  <c r="E496930" i="1"/>
  <c r="E496929" i="1"/>
  <c r="E496928" i="1"/>
  <c r="E496927" i="1"/>
  <c r="E496926" i="1"/>
  <c r="E496925" i="1"/>
  <c r="E496924" i="1"/>
  <c r="E496923" i="1"/>
  <c r="E496922" i="1"/>
  <c r="E496921" i="1"/>
  <c r="E496920" i="1"/>
  <c r="E496919" i="1"/>
  <c r="E496918" i="1"/>
  <c r="E496917" i="1"/>
  <c r="E496916" i="1"/>
  <c r="E496915" i="1"/>
  <c r="E496914" i="1"/>
  <c r="E496913" i="1"/>
  <c r="E496912" i="1"/>
  <c r="E496911" i="1"/>
  <c r="E496910" i="1"/>
  <c r="E496909" i="1"/>
  <c r="E496908" i="1"/>
  <c r="E496907" i="1"/>
  <c r="E496906" i="1"/>
  <c r="E496905" i="1"/>
  <c r="E496904" i="1"/>
  <c r="E496903" i="1"/>
  <c r="E496902" i="1"/>
  <c r="E496901" i="1"/>
  <c r="E496900" i="1"/>
  <c r="E496899" i="1"/>
  <c r="E496898" i="1"/>
  <c r="E496897" i="1"/>
  <c r="E496896" i="1"/>
  <c r="E496895" i="1"/>
  <c r="E496894" i="1"/>
  <c r="E496893" i="1"/>
  <c r="E496892" i="1"/>
  <c r="E496891" i="1"/>
  <c r="E496890" i="1"/>
  <c r="E496889" i="1"/>
  <c r="E496888" i="1"/>
  <c r="E496887" i="1"/>
  <c r="E496886" i="1"/>
  <c r="E496885" i="1"/>
  <c r="E496884" i="1"/>
  <c r="E496883" i="1"/>
  <c r="E496882" i="1"/>
  <c r="E496881" i="1"/>
  <c r="E496880" i="1"/>
  <c r="E496879" i="1"/>
  <c r="E496878" i="1"/>
  <c r="E496877" i="1"/>
  <c r="E496876" i="1"/>
  <c r="E496875" i="1"/>
  <c r="E496874" i="1"/>
  <c r="E496873" i="1"/>
  <c r="E496872" i="1"/>
  <c r="E496871" i="1"/>
  <c r="E496870" i="1"/>
  <c r="E496869" i="1"/>
  <c r="E496868" i="1"/>
  <c r="E496867" i="1"/>
  <c r="E496866" i="1"/>
  <c r="E496865" i="1"/>
  <c r="E496864" i="1"/>
  <c r="E496863" i="1"/>
  <c r="E496862" i="1"/>
  <c r="E496861" i="1"/>
  <c r="E496860" i="1"/>
  <c r="E496859" i="1"/>
  <c r="E496858" i="1"/>
  <c r="E496857" i="1"/>
  <c r="E496856" i="1"/>
  <c r="E496855" i="1"/>
  <c r="E496854" i="1"/>
  <c r="E496853" i="1"/>
  <c r="E496852" i="1"/>
  <c r="E496851" i="1"/>
  <c r="E496850" i="1"/>
  <c r="E496849" i="1"/>
  <c r="E496848" i="1"/>
  <c r="E496847" i="1"/>
  <c r="E496846" i="1"/>
  <c r="E496845" i="1"/>
  <c r="E496844" i="1"/>
  <c r="E496843" i="1"/>
  <c r="E496842" i="1"/>
  <c r="E496841" i="1"/>
  <c r="E496840" i="1"/>
  <c r="E496839" i="1"/>
  <c r="E496838" i="1"/>
  <c r="E496837" i="1"/>
  <c r="E496836" i="1"/>
  <c r="E496835" i="1"/>
  <c r="E496834" i="1"/>
  <c r="E496833" i="1"/>
  <c r="E496832" i="1"/>
  <c r="E496831" i="1"/>
  <c r="E496830" i="1"/>
  <c r="E496829" i="1"/>
  <c r="E496828" i="1"/>
  <c r="E496827" i="1"/>
  <c r="E496826" i="1"/>
  <c r="E496825" i="1"/>
  <c r="E496824" i="1"/>
  <c r="E496823" i="1"/>
  <c r="E496822" i="1"/>
  <c r="E496821" i="1"/>
  <c r="E496820" i="1"/>
  <c r="E496819" i="1"/>
  <c r="E496818" i="1"/>
  <c r="E496817" i="1"/>
  <c r="E496816" i="1"/>
  <c r="E496815" i="1"/>
  <c r="E496814" i="1"/>
  <c r="E496813" i="1"/>
  <c r="E496812" i="1"/>
  <c r="E496811" i="1"/>
  <c r="E496810" i="1"/>
  <c r="E496809" i="1"/>
  <c r="E496808" i="1"/>
  <c r="E496807" i="1"/>
  <c r="E496806" i="1"/>
  <c r="E496805" i="1"/>
  <c r="E496804" i="1"/>
  <c r="E496803" i="1"/>
  <c r="E496802" i="1"/>
  <c r="E496801" i="1"/>
  <c r="E496800" i="1"/>
  <c r="E496799" i="1"/>
  <c r="E496798" i="1"/>
  <c r="E496797" i="1"/>
  <c r="E496796" i="1"/>
  <c r="E496795" i="1"/>
  <c r="E496794" i="1"/>
  <c r="E496793" i="1"/>
  <c r="E496792" i="1"/>
  <c r="E496791" i="1"/>
  <c r="E496790" i="1"/>
  <c r="E496789" i="1"/>
  <c r="E496788" i="1"/>
  <c r="E496787" i="1"/>
  <c r="E496786" i="1"/>
  <c r="E496785" i="1"/>
  <c r="E496784" i="1"/>
  <c r="E496783" i="1"/>
  <c r="E496782" i="1"/>
  <c r="E496781" i="1"/>
  <c r="E496780" i="1"/>
  <c r="E496779" i="1"/>
  <c r="E496778" i="1"/>
  <c r="E496777" i="1"/>
  <c r="E496776" i="1"/>
  <c r="E496775" i="1"/>
  <c r="E496774" i="1"/>
  <c r="E496773" i="1"/>
  <c r="E496772" i="1"/>
  <c r="E496771" i="1"/>
  <c r="E496770" i="1"/>
  <c r="E496769" i="1"/>
  <c r="E496768" i="1"/>
  <c r="E496767" i="1"/>
  <c r="E496766" i="1"/>
  <c r="E496765" i="1"/>
  <c r="E496764" i="1"/>
  <c r="E496763" i="1"/>
  <c r="E496762" i="1"/>
  <c r="E496761" i="1"/>
  <c r="E496760" i="1"/>
  <c r="E496759" i="1"/>
  <c r="E496758" i="1"/>
  <c r="E496757" i="1"/>
  <c r="E496756" i="1"/>
  <c r="E496755" i="1"/>
  <c r="E496754" i="1"/>
  <c r="E496753" i="1"/>
  <c r="E496752" i="1"/>
  <c r="E496751" i="1"/>
  <c r="E496750" i="1"/>
  <c r="E496749" i="1"/>
  <c r="E496748" i="1"/>
  <c r="E496747" i="1"/>
  <c r="E496746" i="1"/>
  <c r="E496745" i="1"/>
  <c r="E496744" i="1"/>
  <c r="E496743" i="1"/>
  <c r="E496742" i="1"/>
  <c r="E496741" i="1"/>
  <c r="E496740" i="1"/>
  <c r="E496739" i="1"/>
  <c r="E496738" i="1"/>
  <c r="E496737" i="1"/>
  <c r="E496736" i="1"/>
  <c r="E496735" i="1"/>
  <c r="E496734" i="1"/>
  <c r="E496733" i="1"/>
  <c r="E496732" i="1"/>
  <c r="E496731" i="1"/>
  <c r="E496730" i="1"/>
  <c r="E496729" i="1"/>
  <c r="E496728" i="1"/>
  <c r="E496727" i="1"/>
  <c r="E496726" i="1"/>
  <c r="E496725" i="1"/>
  <c r="E496724" i="1"/>
  <c r="E496723" i="1"/>
  <c r="E496722" i="1"/>
  <c r="E496721" i="1"/>
  <c r="E496720" i="1"/>
  <c r="E496719" i="1"/>
  <c r="E496718" i="1"/>
  <c r="E496717" i="1"/>
  <c r="E496716" i="1"/>
  <c r="E496715" i="1"/>
  <c r="E496714" i="1"/>
  <c r="E496713" i="1"/>
  <c r="E496712" i="1"/>
  <c r="E496711" i="1"/>
  <c r="E496710" i="1"/>
  <c r="E496709" i="1"/>
  <c r="E496708" i="1"/>
  <c r="E496707" i="1"/>
  <c r="E496706" i="1"/>
  <c r="E496705" i="1"/>
  <c r="E496704" i="1"/>
  <c r="E496703" i="1"/>
  <c r="E496702" i="1"/>
  <c r="E496701" i="1"/>
  <c r="E496700" i="1"/>
  <c r="E496699" i="1"/>
  <c r="E496698" i="1"/>
  <c r="E496697" i="1"/>
  <c r="E496696" i="1"/>
  <c r="E496695" i="1"/>
  <c r="E496694" i="1"/>
  <c r="E496693" i="1"/>
  <c r="E496692" i="1"/>
  <c r="E496691" i="1"/>
  <c r="E496690" i="1"/>
  <c r="E496689" i="1"/>
  <c r="E496688" i="1"/>
  <c r="E496687" i="1"/>
  <c r="E496686" i="1"/>
  <c r="E496685" i="1"/>
  <c r="E496684" i="1"/>
  <c r="E496683" i="1"/>
  <c r="E496682" i="1"/>
  <c r="E496681" i="1"/>
  <c r="E496680" i="1"/>
  <c r="E496679" i="1"/>
  <c r="E496678" i="1"/>
  <c r="E496677" i="1"/>
  <c r="E496676" i="1"/>
  <c r="E496675" i="1"/>
  <c r="E496674" i="1"/>
  <c r="E496673" i="1"/>
  <c r="E496672" i="1"/>
  <c r="E496671" i="1"/>
  <c r="E496670" i="1"/>
  <c r="E496669" i="1"/>
  <c r="E496668" i="1"/>
  <c r="E496667" i="1"/>
  <c r="E496666" i="1"/>
  <c r="E496665" i="1"/>
  <c r="E496664" i="1"/>
  <c r="E496663" i="1"/>
  <c r="E496662" i="1"/>
  <c r="E496661" i="1"/>
  <c r="E496660" i="1"/>
  <c r="E496659" i="1"/>
  <c r="E496658" i="1"/>
  <c r="E496657" i="1"/>
  <c r="E496656" i="1"/>
  <c r="E496655" i="1"/>
  <c r="E496654" i="1"/>
  <c r="E496653" i="1"/>
  <c r="E496652" i="1"/>
  <c r="E496651" i="1"/>
  <c r="E496650" i="1"/>
  <c r="E496649" i="1"/>
  <c r="E496648" i="1"/>
  <c r="E496647" i="1"/>
  <c r="E496646" i="1"/>
  <c r="E496645" i="1"/>
  <c r="E496644" i="1"/>
  <c r="E496643" i="1"/>
  <c r="E496642" i="1"/>
  <c r="E496641" i="1"/>
  <c r="E496640" i="1"/>
  <c r="E496639" i="1"/>
  <c r="E496638" i="1"/>
  <c r="E496637" i="1"/>
  <c r="E496636" i="1"/>
  <c r="E496635" i="1"/>
  <c r="E496634" i="1"/>
  <c r="E496633" i="1"/>
  <c r="E496632" i="1"/>
  <c r="E496631" i="1"/>
  <c r="E496630" i="1"/>
  <c r="E496629" i="1"/>
  <c r="E496628" i="1"/>
  <c r="E496627" i="1"/>
  <c r="E496626" i="1"/>
  <c r="E496625" i="1"/>
  <c r="E496624" i="1"/>
  <c r="E496623" i="1"/>
  <c r="E496622" i="1"/>
  <c r="E496621" i="1"/>
  <c r="E496620" i="1"/>
  <c r="E496619" i="1"/>
  <c r="E496618" i="1"/>
  <c r="E496617" i="1"/>
  <c r="E496616" i="1"/>
  <c r="E496615" i="1"/>
  <c r="E496614" i="1"/>
  <c r="E496613" i="1"/>
  <c r="E496612" i="1"/>
  <c r="E496611" i="1"/>
  <c r="E496610" i="1"/>
  <c r="E496609" i="1"/>
  <c r="E496608" i="1"/>
  <c r="E496607" i="1"/>
  <c r="E496606" i="1"/>
  <c r="E496605" i="1"/>
  <c r="E496604" i="1"/>
  <c r="E496603" i="1"/>
  <c r="E496602" i="1"/>
  <c r="E496601" i="1"/>
  <c r="E496600" i="1"/>
  <c r="E496599" i="1"/>
  <c r="E496598" i="1"/>
  <c r="E496597" i="1"/>
  <c r="E496596" i="1"/>
  <c r="E496595" i="1"/>
  <c r="E496594" i="1"/>
  <c r="E496593" i="1"/>
  <c r="E496592" i="1"/>
  <c r="E496591" i="1"/>
  <c r="E496590" i="1"/>
  <c r="E496589" i="1"/>
  <c r="E496588" i="1"/>
  <c r="E496587" i="1"/>
  <c r="E496586" i="1"/>
  <c r="E496585" i="1"/>
  <c r="E496584" i="1"/>
  <c r="E496583" i="1"/>
  <c r="E496582" i="1"/>
  <c r="E496581" i="1"/>
  <c r="E496580" i="1"/>
  <c r="E496579" i="1"/>
  <c r="E496578" i="1"/>
  <c r="E496577" i="1"/>
  <c r="E496576" i="1"/>
  <c r="E496575" i="1"/>
  <c r="E496574" i="1"/>
  <c r="E496573" i="1"/>
  <c r="E496572" i="1"/>
  <c r="E496571" i="1"/>
  <c r="E496570" i="1"/>
  <c r="E496569" i="1"/>
  <c r="E496568" i="1"/>
  <c r="E496567" i="1"/>
  <c r="E496566" i="1"/>
  <c r="E496565" i="1"/>
  <c r="E496564" i="1"/>
  <c r="E496563" i="1"/>
  <c r="E496562" i="1"/>
  <c r="E496561" i="1"/>
  <c r="E496560" i="1"/>
  <c r="E496559" i="1"/>
  <c r="E496558" i="1"/>
  <c r="E496557" i="1"/>
  <c r="E496556" i="1"/>
  <c r="E496555" i="1"/>
  <c r="E496554" i="1"/>
  <c r="E496553" i="1"/>
  <c r="E496552" i="1"/>
  <c r="E496551" i="1"/>
  <c r="E496550" i="1"/>
  <c r="E496549" i="1"/>
  <c r="E496548" i="1"/>
  <c r="E496547" i="1"/>
  <c r="E496546" i="1"/>
  <c r="E496545" i="1"/>
  <c r="E496544" i="1"/>
  <c r="E496543" i="1"/>
  <c r="E496542" i="1"/>
  <c r="E496541" i="1"/>
  <c r="E496540" i="1"/>
  <c r="E496539" i="1"/>
  <c r="E496538" i="1"/>
  <c r="E496537" i="1"/>
  <c r="E496536" i="1"/>
  <c r="E496535" i="1"/>
  <c r="E496534" i="1"/>
  <c r="E496533" i="1"/>
  <c r="E496532" i="1"/>
  <c r="E496531" i="1"/>
  <c r="E496530" i="1"/>
  <c r="E496529" i="1"/>
  <c r="E496528" i="1"/>
  <c r="E496527" i="1"/>
  <c r="E496526" i="1"/>
  <c r="E496525" i="1"/>
  <c r="E496524" i="1"/>
  <c r="E496523" i="1"/>
  <c r="E496522" i="1"/>
  <c r="E496521" i="1"/>
  <c r="E496520" i="1"/>
  <c r="E496519" i="1"/>
  <c r="E496518" i="1"/>
  <c r="E496517" i="1"/>
  <c r="E496516" i="1"/>
  <c r="E496515" i="1"/>
  <c r="E496514" i="1"/>
  <c r="E496513" i="1"/>
  <c r="E496512" i="1"/>
  <c r="E496511" i="1"/>
  <c r="E496510" i="1"/>
  <c r="E496509" i="1"/>
  <c r="E496508" i="1"/>
  <c r="E496507" i="1"/>
  <c r="E496506" i="1"/>
  <c r="E496505" i="1"/>
  <c r="E496504" i="1"/>
  <c r="E496503" i="1"/>
  <c r="E496502" i="1"/>
  <c r="E496501" i="1"/>
  <c r="E496500" i="1"/>
  <c r="E496499" i="1"/>
  <c r="E496498" i="1"/>
  <c r="E496497" i="1"/>
  <c r="E496496" i="1"/>
  <c r="E496495" i="1"/>
  <c r="E496494" i="1"/>
  <c r="E496493" i="1"/>
  <c r="E496492" i="1"/>
  <c r="E496491" i="1"/>
  <c r="E496490" i="1"/>
  <c r="E496489" i="1"/>
  <c r="E496488" i="1"/>
  <c r="E496487" i="1"/>
  <c r="E496486" i="1"/>
  <c r="E496485" i="1"/>
  <c r="E496484" i="1"/>
  <c r="E496483" i="1"/>
  <c r="E496482" i="1"/>
  <c r="E496481" i="1"/>
  <c r="E496480" i="1"/>
  <c r="E496479" i="1"/>
  <c r="E496478" i="1"/>
  <c r="E496477" i="1"/>
  <c r="E496476" i="1"/>
  <c r="E496475" i="1"/>
  <c r="E496474" i="1"/>
  <c r="E496473" i="1"/>
  <c r="E496472" i="1"/>
  <c r="E496471" i="1"/>
  <c r="E496470" i="1"/>
  <c r="E496469" i="1"/>
  <c r="E496468" i="1"/>
  <c r="E496467" i="1"/>
  <c r="E496466" i="1"/>
  <c r="E496465" i="1"/>
  <c r="E496464" i="1"/>
  <c r="E496463" i="1"/>
  <c r="E496462" i="1"/>
  <c r="E496461" i="1"/>
  <c r="E496460" i="1"/>
  <c r="E496459" i="1"/>
  <c r="E496458" i="1"/>
  <c r="E496457" i="1"/>
  <c r="E496456" i="1"/>
  <c r="E496455" i="1"/>
  <c r="E496454" i="1"/>
  <c r="E496453" i="1"/>
  <c r="E496452" i="1"/>
  <c r="E496451" i="1"/>
  <c r="E496450" i="1"/>
  <c r="E496449" i="1"/>
  <c r="E496448" i="1"/>
  <c r="E496447" i="1"/>
  <c r="E496446" i="1"/>
  <c r="E496445" i="1"/>
  <c r="E496444" i="1"/>
  <c r="E496443" i="1"/>
  <c r="E496442" i="1"/>
  <c r="E496441" i="1"/>
  <c r="E496440" i="1"/>
  <c r="E496439" i="1"/>
  <c r="E496438" i="1"/>
  <c r="E496437" i="1"/>
  <c r="E496436" i="1"/>
  <c r="E496435" i="1"/>
  <c r="E496434" i="1"/>
  <c r="E496433" i="1"/>
  <c r="E496432" i="1"/>
  <c r="E496431" i="1"/>
  <c r="E496430" i="1"/>
  <c r="E496429" i="1"/>
  <c r="E496428" i="1"/>
  <c r="E496427" i="1"/>
  <c r="E496426" i="1"/>
  <c r="E496425" i="1"/>
  <c r="E496424" i="1"/>
  <c r="E496423" i="1"/>
  <c r="E496422" i="1"/>
  <c r="E496421" i="1"/>
  <c r="E496420" i="1"/>
  <c r="E496419" i="1"/>
  <c r="E496418" i="1"/>
  <c r="E496417" i="1"/>
  <c r="E496416" i="1"/>
  <c r="E496415" i="1"/>
  <c r="E496414" i="1"/>
  <c r="E496413" i="1"/>
  <c r="E496412" i="1"/>
  <c r="E496411" i="1"/>
  <c r="E496410" i="1"/>
  <c r="E496409" i="1"/>
  <c r="E496408" i="1"/>
  <c r="E496407" i="1"/>
  <c r="E496406" i="1"/>
  <c r="E496405" i="1"/>
  <c r="E496404" i="1"/>
  <c r="E496403" i="1"/>
  <c r="E496402" i="1"/>
  <c r="E496401" i="1"/>
  <c r="E496400" i="1"/>
  <c r="E496399" i="1"/>
  <c r="E496398" i="1"/>
  <c r="E496397" i="1"/>
  <c r="E496396" i="1"/>
  <c r="E496395" i="1"/>
  <c r="E496394" i="1"/>
  <c r="E496393" i="1"/>
  <c r="E496392" i="1"/>
  <c r="E496391" i="1"/>
  <c r="E496390" i="1"/>
  <c r="E496389" i="1"/>
  <c r="E496388" i="1"/>
  <c r="E496387" i="1"/>
  <c r="E496386" i="1"/>
  <c r="E496385" i="1"/>
  <c r="E496384" i="1"/>
  <c r="E496383" i="1"/>
  <c r="E496382" i="1"/>
  <c r="E496381" i="1"/>
  <c r="E496380" i="1"/>
  <c r="E496379" i="1"/>
  <c r="E496378" i="1"/>
  <c r="E496377" i="1"/>
  <c r="E496376" i="1"/>
  <c r="E496375" i="1"/>
  <c r="E496374" i="1"/>
  <c r="E496373" i="1"/>
  <c r="E496372" i="1"/>
  <c r="E496371" i="1"/>
  <c r="E496370" i="1"/>
  <c r="E496369" i="1"/>
  <c r="E496368" i="1"/>
  <c r="E496367" i="1"/>
  <c r="E496366" i="1"/>
  <c r="E496365" i="1"/>
  <c r="E496364" i="1"/>
  <c r="E496363" i="1"/>
  <c r="E496362" i="1"/>
  <c r="E496361" i="1"/>
  <c r="E496360" i="1"/>
  <c r="E496359" i="1"/>
  <c r="E496358" i="1"/>
  <c r="E496357" i="1"/>
  <c r="E496356" i="1"/>
  <c r="E496355" i="1"/>
  <c r="E496354" i="1"/>
  <c r="E496353" i="1"/>
  <c r="E496352" i="1"/>
  <c r="E496351" i="1"/>
  <c r="E496350" i="1"/>
  <c r="E496349" i="1"/>
  <c r="E496348" i="1"/>
  <c r="E496347" i="1"/>
  <c r="E496346" i="1"/>
  <c r="E496345" i="1"/>
  <c r="E496344" i="1"/>
  <c r="E496343" i="1"/>
  <c r="E496342" i="1"/>
  <c r="E496341" i="1"/>
  <c r="E496340" i="1"/>
  <c r="E496339" i="1"/>
  <c r="E496338" i="1"/>
  <c r="E496337" i="1"/>
  <c r="E496336" i="1"/>
  <c r="E496335" i="1"/>
  <c r="E496334" i="1"/>
  <c r="E496333" i="1"/>
  <c r="E496332" i="1"/>
  <c r="E496331" i="1"/>
  <c r="E496330" i="1"/>
  <c r="E496329" i="1"/>
  <c r="E496328" i="1"/>
  <c r="E496327" i="1"/>
  <c r="E496326" i="1"/>
  <c r="E496325" i="1"/>
  <c r="E496324" i="1"/>
  <c r="E496323" i="1"/>
  <c r="E496322" i="1"/>
  <c r="E496321" i="1"/>
  <c r="E496320" i="1"/>
  <c r="E496319" i="1"/>
  <c r="E496318" i="1"/>
  <c r="E496317" i="1"/>
  <c r="E496316" i="1"/>
  <c r="E496315" i="1"/>
  <c r="E496314" i="1"/>
  <c r="E496313" i="1"/>
  <c r="E496312" i="1"/>
  <c r="E496311" i="1"/>
  <c r="E496310" i="1"/>
  <c r="E496309" i="1"/>
  <c r="E496308" i="1"/>
  <c r="E496307" i="1"/>
  <c r="E496306" i="1"/>
  <c r="E496305" i="1"/>
  <c r="E496304" i="1"/>
  <c r="E496303" i="1"/>
  <c r="E496302" i="1"/>
  <c r="E496301" i="1"/>
  <c r="E496300" i="1"/>
  <c r="E496299" i="1"/>
  <c r="E496298" i="1"/>
  <c r="E496297" i="1"/>
  <c r="E496296" i="1"/>
  <c r="E496295" i="1"/>
  <c r="E496294" i="1"/>
  <c r="E496293" i="1"/>
  <c r="E496292" i="1"/>
  <c r="E496291" i="1"/>
  <c r="E496290" i="1"/>
  <c r="E496289" i="1"/>
  <c r="E496288" i="1"/>
  <c r="E496287" i="1"/>
  <c r="E496286" i="1"/>
  <c r="E496285" i="1"/>
  <c r="E496284" i="1"/>
  <c r="E496283" i="1"/>
  <c r="E496282" i="1"/>
  <c r="E496281" i="1"/>
  <c r="E496280" i="1"/>
  <c r="E496279" i="1"/>
  <c r="E496278" i="1"/>
  <c r="E496277" i="1"/>
  <c r="E496276" i="1"/>
  <c r="E496275" i="1"/>
  <c r="E496274" i="1"/>
  <c r="E496273" i="1"/>
  <c r="E496272" i="1"/>
  <c r="E496271" i="1"/>
  <c r="E496270" i="1"/>
  <c r="E496269" i="1"/>
  <c r="E496268" i="1"/>
  <c r="E496267" i="1"/>
  <c r="E496266" i="1"/>
  <c r="E496265" i="1"/>
  <c r="E496264" i="1"/>
  <c r="E496263" i="1"/>
  <c r="E496262" i="1"/>
  <c r="E496261" i="1"/>
  <c r="E496260" i="1"/>
  <c r="E496259" i="1"/>
  <c r="E496258" i="1"/>
  <c r="E496257" i="1"/>
  <c r="E496256" i="1"/>
  <c r="E496255" i="1"/>
  <c r="E496254" i="1"/>
  <c r="E496253" i="1"/>
  <c r="E496252" i="1"/>
  <c r="E496251" i="1"/>
  <c r="E496250" i="1"/>
  <c r="E496249" i="1"/>
  <c r="E496248" i="1"/>
  <c r="E496247" i="1"/>
  <c r="E496246" i="1"/>
  <c r="E496245" i="1"/>
  <c r="E496244" i="1"/>
  <c r="E496243" i="1"/>
  <c r="E496242" i="1"/>
  <c r="E496241" i="1"/>
  <c r="E496240" i="1"/>
  <c r="E496239" i="1"/>
  <c r="E496238" i="1"/>
  <c r="E496237" i="1"/>
  <c r="E496236" i="1"/>
  <c r="E496235" i="1"/>
  <c r="E496234" i="1"/>
  <c r="E496233" i="1"/>
  <c r="E496232" i="1"/>
  <c r="E496231" i="1"/>
  <c r="E496230" i="1"/>
  <c r="E496229" i="1"/>
  <c r="E496228" i="1"/>
  <c r="E496227" i="1"/>
  <c r="E496226" i="1"/>
  <c r="E496225" i="1"/>
  <c r="E496224" i="1"/>
  <c r="E496223" i="1"/>
  <c r="E496222" i="1"/>
  <c r="E496221" i="1"/>
  <c r="E496220" i="1"/>
  <c r="E496219" i="1"/>
  <c r="E496218" i="1"/>
  <c r="E496217" i="1"/>
  <c r="E496216" i="1"/>
  <c r="E496215" i="1"/>
  <c r="E496214" i="1"/>
  <c r="E496213" i="1"/>
  <c r="E496212" i="1"/>
  <c r="E496211" i="1"/>
  <c r="E496210" i="1"/>
  <c r="E496209" i="1"/>
  <c r="E496208" i="1"/>
  <c r="E496207" i="1"/>
  <c r="E496206" i="1"/>
  <c r="E496205" i="1"/>
  <c r="E496204" i="1"/>
  <c r="E496203" i="1"/>
  <c r="E496202" i="1"/>
  <c r="E496201" i="1"/>
  <c r="E496200" i="1"/>
  <c r="E496199" i="1"/>
  <c r="E496198" i="1"/>
  <c r="E496197" i="1"/>
  <c r="E496196" i="1"/>
  <c r="E496195" i="1"/>
  <c r="E496194" i="1"/>
  <c r="E496193" i="1"/>
  <c r="E496192" i="1"/>
  <c r="E496191" i="1"/>
  <c r="E496190" i="1"/>
  <c r="E496189" i="1"/>
  <c r="E496188" i="1"/>
  <c r="E496187" i="1"/>
  <c r="E496186" i="1"/>
  <c r="E496185" i="1"/>
  <c r="E496184" i="1"/>
  <c r="E496183" i="1"/>
  <c r="E496182" i="1"/>
  <c r="E496181" i="1"/>
  <c r="E496180" i="1"/>
  <c r="E496179" i="1"/>
  <c r="E496178" i="1"/>
  <c r="E496177" i="1"/>
  <c r="E496176" i="1"/>
  <c r="E496175" i="1"/>
  <c r="E496174" i="1"/>
  <c r="E496173" i="1"/>
  <c r="E496172" i="1"/>
  <c r="E496171" i="1"/>
  <c r="E496170" i="1"/>
  <c r="E496169" i="1"/>
  <c r="E496168" i="1"/>
  <c r="E496167" i="1"/>
  <c r="E496166" i="1"/>
  <c r="E496165" i="1"/>
  <c r="E496164" i="1"/>
  <c r="E496163" i="1"/>
  <c r="E496162" i="1"/>
  <c r="E496161" i="1"/>
  <c r="E496160" i="1"/>
  <c r="E496159" i="1"/>
  <c r="E496158" i="1"/>
  <c r="E496157" i="1"/>
  <c r="E496156" i="1"/>
  <c r="E496155" i="1"/>
  <c r="E496154" i="1"/>
  <c r="E496153" i="1"/>
  <c r="E496152" i="1"/>
  <c r="E496151" i="1"/>
  <c r="E496150" i="1"/>
  <c r="E496149" i="1"/>
  <c r="E496148" i="1"/>
  <c r="E496147" i="1"/>
  <c r="E496146" i="1"/>
  <c r="E496145" i="1"/>
  <c r="E496144" i="1"/>
  <c r="E496143" i="1"/>
  <c r="E496142" i="1"/>
  <c r="E496141" i="1"/>
  <c r="E496140" i="1"/>
  <c r="E496139" i="1"/>
  <c r="E496138" i="1"/>
  <c r="E496137" i="1"/>
  <c r="E496136" i="1"/>
  <c r="E496135" i="1"/>
  <c r="E496134" i="1"/>
  <c r="E496133" i="1"/>
  <c r="E496132" i="1"/>
  <c r="E496131" i="1"/>
  <c r="E496130" i="1"/>
  <c r="E496129" i="1"/>
  <c r="E496128" i="1"/>
  <c r="E496127" i="1"/>
  <c r="E496126" i="1"/>
  <c r="E496125" i="1"/>
  <c r="E496124" i="1"/>
  <c r="E496123" i="1"/>
  <c r="E496122" i="1"/>
  <c r="E496121" i="1"/>
  <c r="E496120" i="1"/>
  <c r="E496119" i="1"/>
  <c r="E496118" i="1"/>
  <c r="E496117" i="1"/>
  <c r="E496116" i="1"/>
  <c r="E496115" i="1"/>
  <c r="E496114" i="1"/>
  <c r="E496113" i="1"/>
  <c r="E496112" i="1"/>
  <c r="E496111" i="1"/>
  <c r="E496110" i="1"/>
  <c r="E496109" i="1"/>
  <c r="E496108" i="1"/>
  <c r="E496107" i="1"/>
  <c r="E496106" i="1"/>
  <c r="E496105" i="1"/>
  <c r="E496104" i="1"/>
  <c r="E496103" i="1"/>
  <c r="E496102" i="1"/>
  <c r="E496101" i="1"/>
  <c r="E496100" i="1"/>
  <c r="E496099" i="1"/>
  <c r="E496098" i="1"/>
  <c r="E496097" i="1"/>
  <c r="E496096" i="1"/>
  <c r="E496095" i="1"/>
  <c r="E496094" i="1"/>
  <c r="E496093" i="1"/>
  <c r="E496092" i="1"/>
  <c r="E496091" i="1"/>
  <c r="E496090" i="1"/>
  <c r="E496089" i="1"/>
  <c r="E496088" i="1"/>
  <c r="E496087" i="1"/>
  <c r="E496086" i="1"/>
  <c r="E496085" i="1"/>
  <c r="E496084" i="1"/>
  <c r="E496083" i="1"/>
  <c r="E496082" i="1"/>
  <c r="E496081" i="1"/>
  <c r="E496080" i="1"/>
  <c r="E496079" i="1"/>
  <c r="E496078" i="1"/>
  <c r="E496077" i="1"/>
  <c r="E496076" i="1"/>
  <c r="E496075" i="1"/>
  <c r="E496074" i="1"/>
  <c r="E496073" i="1"/>
  <c r="E496072" i="1"/>
  <c r="E496071" i="1"/>
  <c r="E496070" i="1"/>
  <c r="E496069" i="1"/>
  <c r="E496068" i="1"/>
  <c r="E496067" i="1"/>
  <c r="E496066" i="1"/>
  <c r="E496065" i="1"/>
  <c r="E496064" i="1"/>
  <c r="E496063" i="1"/>
  <c r="E496062" i="1"/>
  <c r="E496061" i="1"/>
  <c r="E496060" i="1"/>
  <c r="E496059" i="1"/>
  <c r="E496058" i="1"/>
  <c r="E496057" i="1"/>
  <c r="E496056" i="1"/>
  <c r="E496055" i="1"/>
  <c r="E496054" i="1"/>
  <c r="E496053" i="1"/>
  <c r="E496052" i="1"/>
  <c r="E496051" i="1"/>
  <c r="E496050" i="1"/>
  <c r="E496049" i="1"/>
  <c r="E496048" i="1"/>
  <c r="E496047" i="1"/>
  <c r="E496046" i="1"/>
  <c r="E496045" i="1"/>
  <c r="E496044" i="1"/>
  <c r="E496043" i="1"/>
  <c r="E496042" i="1"/>
  <c r="E496041" i="1"/>
  <c r="E496040" i="1"/>
  <c r="E496039" i="1"/>
  <c r="E496038" i="1"/>
  <c r="E496037" i="1"/>
  <c r="E496036" i="1"/>
  <c r="E496035" i="1"/>
  <c r="E496034" i="1"/>
  <c r="E496033" i="1"/>
  <c r="E496032" i="1"/>
  <c r="E496031" i="1"/>
  <c r="E496030" i="1"/>
  <c r="E496029" i="1"/>
  <c r="E496028" i="1"/>
  <c r="E496027" i="1"/>
  <c r="E496026" i="1"/>
  <c r="E496025" i="1"/>
  <c r="E496024" i="1"/>
  <c r="E496023" i="1"/>
  <c r="E496022" i="1"/>
  <c r="E496021" i="1"/>
  <c r="E496020" i="1"/>
  <c r="E496019" i="1"/>
  <c r="E496018" i="1"/>
  <c r="E496017" i="1"/>
  <c r="E496016" i="1"/>
  <c r="E496015" i="1"/>
  <c r="E496014" i="1"/>
  <c r="E496013" i="1"/>
  <c r="E496012" i="1"/>
  <c r="E496011" i="1"/>
  <c r="E496010" i="1"/>
  <c r="E496009" i="1"/>
  <c r="E496008" i="1"/>
  <c r="E496007" i="1"/>
  <c r="E496006" i="1"/>
  <c r="E496005" i="1"/>
  <c r="E496004" i="1"/>
  <c r="E496003" i="1"/>
  <c r="E496002" i="1"/>
  <c r="E496001" i="1"/>
  <c r="E496000" i="1"/>
  <c r="E495999" i="1"/>
  <c r="E495998" i="1"/>
  <c r="E495997" i="1"/>
  <c r="E495996" i="1"/>
  <c r="E495995" i="1"/>
  <c r="E495994" i="1"/>
  <c r="E495993" i="1"/>
  <c r="E495992" i="1"/>
  <c r="E495991" i="1"/>
  <c r="E495990" i="1"/>
  <c r="E495989" i="1"/>
  <c r="E495988" i="1"/>
  <c r="E495987" i="1"/>
  <c r="E495986" i="1"/>
  <c r="E495985" i="1"/>
  <c r="E495984" i="1"/>
  <c r="E495983" i="1"/>
  <c r="E495982" i="1"/>
  <c r="E495981" i="1"/>
  <c r="E495980" i="1"/>
  <c r="E495979" i="1"/>
  <c r="E495978" i="1"/>
  <c r="E495977" i="1"/>
  <c r="E495976" i="1"/>
  <c r="E495975" i="1"/>
  <c r="E495974" i="1"/>
  <c r="E495973" i="1"/>
  <c r="E495972" i="1"/>
  <c r="E495971" i="1"/>
  <c r="E495970" i="1"/>
  <c r="E495969" i="1"/>
  <c r="E495968" i="1"/>
  <c r="E495967" i="1"/>
  <c r="E495966" i="1"/>
  <c r="E495965" i="1"/>
  <c r="E495964" i="1"/>
  <c r="E495963" i="1"/>
  <c r="E495962" i="1"/>
  <c r="E495961" i="1"/>
  <c r="E495960" i="1"/>
  <c r="E495959" i="1"/>
  <c r="E495958" i="1"/>
  <c r="E495957" i="1"/>
  <c r="E495956" i="1"/>
  <c r="E495955" i="1"/>
  <c r="E495954" i="1"/>
  <c r="E495953" i="1"/>
  <c r="E495952" i="1"/>
  <c r="E495951" i="1"/>
  <c r="E495950" i="1"/>
  <c r="E495949" i="1"/>
  <c r="E495948" i="1"/>
  <c r="E495947" i="1"/>
  <c r="E495946" i="1"/>
  <c r="E495945" i="1"/>
  <c r="E495944" i="1"/>
  <c r="E495943" i="1"/>
  <c r="E495942" i="1"/>
  <c r="E495941" i="1"/>
  <c r="E495940" i="1"/>
  <c r="E495939" i="1"/>
  <c r="E495938" i="1"/>
  <c r="E495937" i="1"/>
  <c r="E495936" i="1"/>
  <c r="E495935" i="1"/>
  <c r="E495934" i="1"/>
  <c r="E495933" i="1"/>
  <c r="E495932" i="1"/>
  <c r="E495931" i="1"/>
  <c r="E495930" i="1"/>
  <c r="E495929" i="1"/>
  <c r="E495928" i="1"/>
  <c r="E495927" i="1"/>
  <c r="E495926" i="1"/>
  <c r="E495925" i="1"/>
  <c r="E495924" i="1"/>
  <c r="E495923" i="1"/>
  <c r="E495922" i="1"/>
  <c r="E495921" i="1"/>
  <c r="E495920" i="1"/>
  <c r="E495919" i="1"/>
  <c r="E495918" i="1"/>
  <c r="E495917" i="1"/>
  <c r="E495916" i="1"/>
  <c r="E495915" i="1"/>
  <c r="E495914" i="1"/>
  <c r="E495913" i="1"/>
  <c r="E495912" i="1"/>
  <c r="E495911" i="1"/>
  <c r="E495910" i="1"/>
  <c r="E495909" i="1"/>
  <c r="E495908" i="1"/>
  <c r="E495907" i="1"/>
  <c r="E495906" i="1"/>
  <c r="E495905" i="1"/>
  <c r="E495904" i="1"/>
  <c r="E495903" i="1"/>
  <c r="E495902" i="1"/>
  <c r="E495901" i="1"/>
  <c r="E495900" i="1"/>
  <c r="E495899" i="1"/>
  <c r="E495898" i="1"/>
  <c r="E495897" i="1"/>
  <c r="E495896" i="1"/>
  <c r="E495895" i="1"/>
  <c r="E495894" i="1"/>
  <c r="E495893" i="1"/>
  <c r="E495892" i="1"/>
  <c r="E495891" i="1"/>
  <c r="E495890" i="1"/>
  <c r="E495889" i="1"/>
  <c r="E495888" i="1"/>
  <c r="E495887" i="1"/>
  <c r="E495886" i="1"/>
  <c r="E495885" i="1"/>
  <c r="E495884" i="1"/>
  <c r="E495883" i="1"/>
  <c r="E495882" i="1"/>
  <c r="E495881" i="1"/>
  <c r="E495880" i="1"/>
  <c r="E495879" i="1"/>
  <c r="E495878" i="1"/>
  <c r="E495877" i="1"/>
  <c r="E495876" i="1"/>
  <c r="E495875" i="1"/>
  <c r="E495874" i="1"/>
  <c r="E495873" i="1"/>
  <c r="E495872" i="1"/>
  <c r="E495871" i="1"/>
  <c r="E495870" i="1"/>
  <c r="E495869" i="1"/>
  <c r="E495868" i="1"/>
  <c r="E495867" i="1"/>
  <c r="E495866" i="1"/>
  <c r="E495865" i="1"/>
  <c r="E495864" i="1"/>
  <c r="E495863" i="1"/>
  <c r="E495862" i="1"/>
  <c r="E495861" i="1"/>
  <c r="E495860" i="1"/>
  <c r="E495859" i="1"/>
  <c r="E495858" i="1"/>
  <c r="E495857" i="1"/>
  <c r="E495856" i="1"/>
  <c r="E495855" i="1"/>
  <c r="E495854" i="1"/>
  <c r="E495853" i="1"/>
  <c r="E495852" i="1"/>
  <c r="E495851" i="1"/>
  <c r="E495850" i="1"/>
  <c r="E495849" i="1"/>
  <c r="E495848" i="1"/>
  <c r="E495847" i="1"/>
  <c r="E495846" i="1"/>
  <c r="E495845" i="1"/>
  <c r="E495844" i="1"/>
  <c r="E495843" i="1"/>
  <c r="E495842" i="1"/>
  <c r="E495841" i="1"/>
  <c r="E495840" i="1"/>
  <c r="E495839" i="1"/>
  <c r="E495838" i="1"/>
  <c r="E495837" i="1"/>
  <c r="E495836" i="1"/>
  <c r="E495835" i="1"/>
  <c r="E495834" i="1"/>
  <c r="E495833" i="1"/>
  <c r="E495832" i="1"/>
  <c r="E495831" i="1"/>
  <c r="E495830" i="1"/>
  <c r="E495829" i="1"/>
  <c r="E495828" i="1"/>
  <c r="E495827" i="1"/>
  <c r="E495826" i="1"/>
  <c r="E495825" i="1"/>
  <c r="E495824" i="1"/>
  <c r="E495823" i="1"/>
  <c r="E495822" i="1"/>
  <c r="E495821" i="1"/>
  <c r="E495820" i="1"/>
  <c r="E495819" i="1"/>
  <c r="E495818" i="1"/>
  <c r="E495817" i="1"/>
  <c r="E495816" i="1"/>
  <c r="E495815" i="1"/>
  <c r="E495814" i="1"/>
  <c r="E495813" i="1"/>
  <c r="E495812" i="1"/>
  <c r="E495811" i="1"/>
  <c r="E495810" i="1"/>
  <c r="E495809" i="1"/>
  <c r="E495808" i="1"/>
  <c r="E495807" i="1"/>
  <c r="E495806" i="1"/>
  <c r="E495805" i="1"/>
  <c r="E495804" i="1"/>
  <c r="E495803" i="1"/>
  <c r="E495802" i="1"/>
  <c r="E495801" i="1"/>
  <c r="E495800" i="1"/>
  <c r="E495799" i="1"/>
  <c r="E495798" i="1"/>
  <c r="E495797" i="1"/>
  <c r="E495796" i="1"/>
  <c r="E495795" i="1"/>
  <c r="E495794" i="1"/>
  <c r="E495793" i="1"/>
  <c r="E495792" i="1"/>
  <c r="E495791" i="1"/>
  <c r="E495790" i="1"/>
  <c r="E495789" i="1"/>
  <c r="E495788" i="1"/>
  <c r="E495787" i="1"/>
  <c r="E495786" i="1"/>
  <c r="E495785" i="1"/>
  <c r="E495784" i="1"/>
  <c r="E495783" i="1"/>
  <c r="E495782" i="1"/>
  <c r="E495781" i="1"/>
  <c r="E495780" i="1"/>
  <c r="E495779" i="1"/>
  <c r="E495778" i="1"/>
  <c r="E495777" i="1"/>
  <c r="E495776" i="1"/>
  <c r="E495775" i="1"/>
  <c r="E495774" i="1"/>
  <c r="E495773" i="1"/>
  <c r="E495772" i="1"/>
  <c r="E495771" i="1"/>
  <c r="E495770" i="1"/>
  <c r="E495769" i="1"/>
  <c r="E495768" i="1"/>
  <c r="E495767" i="1"/>
  <c r="E495766" i="1"/>
  <c r="E495765" i="1"/>
  <c r="E495764" i="1"/>
  <c r="E495763" i="1"/>
  <c r="E495762" i="1"/>
  <c r="E495761" i="1"/>
  <c r="E495760" i="1"/>
  <c r="E495759" i="1"/>
  <c r="E495758" i="1"/>
  <c r="E495757" i="1"/>
  <c r="E495756" i="1"/>
  <c r="E495755" i="1"/>
  <c r="E495754" i="1"/>
  <c r="E495753" i="1"/>
  <c r="E495752" i="1"/>
  <c r="E495751" i="1"/>
  <c r="E495750" i="1"/>
  <c r="E495749" i="1"/>
  <c r="E495748" i="1"/>
  <c r="E495747" i="1"/>
  <c r="E495746" i="1"/>
  <c r="E495745" i="1"/>
  <c r="E495744" i="1"/>
  <c r="E495743" i="1"/>
  <c r="E495742" i="1"/>
  <c r="E495741" i="1"/>
  <c r="E495740" i="1"/>
  <c r="E495739" i="1"/>
  <c r="E495738" i="1"/>
  <c r="E495737" i="1"/>
  <c r="E495736" i="1"/>
  <c r="E495735" i="1"/>
  <c r="E495734" i="1"/>
  <c r="E495733" i="1"/>
  <c r="E495732" i="1"/>
  <c r="E495731" i="1"/>
  <c r="E495730" i="1"/>
  <c r="E495729" i="1"/>
  <c r="E495728" i="1"/>
  <c r="E495727" i="1"/>
  <c r="E495726" i="1"/>
  <c r="E495725" i="1"/>
  <c r="E495724" i="1"/>
  <c r="E495723" i="1"/>
  <c r="E495722" i="1"/>
  <c r="E495721" i="1"/>
  <c r="E495720" i="1"/>
  <c r="E495719" i="1"/>
  <c r="E495718" i="1"/>
  <c r="E495717" i="1"/>
  <c r="E495716" i="1"/>
  <c r="E495715" i="1"/>
  <c r="E495714" i="1"/>
  <c r="E495713" i="1"/>
  <c r="E495712" i="1"/>
  <c r="E495711" i="1"/>
  <c r="E495710" i="1"/>
  <c r="E495709" i="1"/>
  <c r="E495708" i="1"/>
  <c r="E495707" i="1"/>
  <c r="E495706" i="1"/>
  <c r="E495705" i="1"/>
  <c r="E495704" i="1"/>
  <c r="E495703" i="1"/>
  <c r="E495702" i="1"/>
  <c r="E495701" i="1"/>
  <c r="E495700" i="1"/>
  <c r="E495699" i="1"/>
  <c r="E495698" i="1"/>
  <c r="E495697" i="1"/>
  <c r="E495696" i="1"/>
  <c r="E495695" i="1"/>
  <c r="E495694" i="1"/>
  <c r="E495693" i="1"/>
  <c r="E495692" i="1"/>
  <c r="E495691" i="1"/>
  <c r="E495690" i="1"/>
  <c r="E495689" i="1"/>
  <c r="E495688" i="1"/>
  <c r="E495687" i="1"/>
  <c r="E495686" i="1"/>
  <c r="E495685" i="1"/>
  <c r="E495684" i="1"/>
  <c r="E495683" i="1"/>
  <c r="E495682" i="1"/>
  <c r="E495681" i="1"/>
  <c r="E495680" i="1"/>
  <c r="E495679" i="1"/>
  <c r="E495678" i="1"/>
  <c r="E495677" i="1"/>
  <c r="E495676" i="1"/>
  <c r="E495675" i="1"/>
  <c r="E495674" i="1"/>
  <c r="E495673" i="1"/>
  <c r="E495672" i="1"/>
  <c r="E495671" i="1"/>
  <c r="E495670" i="1"/>
  <c r="E495669" i="1"/>
  <c r="E495668" i="1"/>
  <c r="E495667" i="1"/>
  <c r="E495666" i="1"/>
  <c r="E495665" i="1"/>
  <c r="E495664" i="1"/>
  <c r="E495663" i="1"/>
  <c r="E495662" i="1"/>
  <c r="E495661" i="1"/>
  <c r="E495660" i="1"/>
  <c r="E495659" i="1"/>
  <c r="E495658" i="1"/>
  <c r="E495657" i="1"/>
  <c r="E495656" i="1"/>
  <c r="E495655" i="1"/>
  <c r="E495654" i="1"/>
  <c r="E495653" i="1"/>
  <c r="E495652" i="1"/>
  <c r="E495651" i="1"/>
  <c r="E495650" i="1"/>
  <c r="E495649" i="1"/>
  <c r="E495648" i="1"/>
  <c r="E495647" i="1"/>
  <c r="E495646" i="1"/>
  <c r="E495645" i="1"/>
  <c r="E495644" i="1"/>
  <c r="E495643" i="1"/>
  <c r="E495642" i="1"/>
  <c r="E495641" i="1"/>
  <c r="E495640" i="1"/>
  <c r="E495639" i="1"/>
  <c r="E495638" i="1"/>
  <c r="E495637" i="1"/>
  <c r="E495636" i="1"/>
  <c r="E495635" i="1"/>
  <c r="E495634" i="1"/>
  <c r="E495633" i="1"/>
  <c r="E495632" i="1"/>
  <c r="E495631" i="1"/>
  <c r="E495630" i="1"/>
  <c r="E495629" i="1"/>
  <c r="E495628" i="1"/>
  <c r="E495627" i="1"/>
  <c r="E495626" i="1"/>
  <c r="E495625" i="1"/>
  <c r="E495624" i="1"/>
  <c r="E495623" i="1"/>
  <c r="E495622" i="1"/>
  <c r="E495621" i="1"/>
  <c r="E495620" i="1"/>
  <c r="E495619" i="1"/>
  <c r="E495618" i="1"/>
  <c r="E495617" i="1"/>
  <c r="E495616" i="1"/>
  <c r="E495615" i="1"/>
  <c r="E495614" i="1"/>
  <c r="E495613" i="1"/>
  <c r="E495612" i="1"/>
  <c r="E495611" i="1"/>
  <c r="E495610" i="1"/>
  <c r="E495609" i="1"/>
  <c r="E495608" i="1"/>
  <c r="E495607" i="1"/>
  <c r="E495606" i="1"/>
  <c r="E495605" i="1"/>
  <c r="E495604" i="1"/>
  <c r="E495603" i="1"/>
  <c r="E495602" i="1"/>
  <c r="E495601" i="1"/>
  <c r="E495600" i="1"/>
  <c r="E495599" i="1"/>
  <c r="E495598" i="1"/>
  <c r="E495597" i="1"/>
  <c r="E495596" i="1"/>
  <c r="E495595" i="1"/>
  <c r="E495594" i="1"/>
  <c r="E495593" i="1"/>
  <c r="E495592" i="1"/>
  <c r="E495591" i="1"/>
  <c r="E495590" i="1"/>
  <c r="E495589" i="1"/>
  <c r="E495588" i="1"/>
  <c r="E495587" i="1"/>
  <c r="E495586" i="1"/>
  <c r="E495585" i="1"/>
  <c r="E495584" i="1"/>
  <c r="E495583" i="1"/>
  <c r="E495582" i="1"/>
  <c r="E495581" i="1"/>
  <c r="E495580" i="1"/>
  <c r="E495579" i="1"/>
  <c r="E495578" i="1"/>
  <c r="E495577" i="1"/>
  <c r="E495576" i="1"/>
  <c r="E495575" i="1"/>
  <c r="E495574" i="1"/>
  <c r="E495573" i="1"/>
  <c r="E495572" i="1"/>
  <c r="E495571" i="1"/>
  <c r="E495570" i="1"/>
  <c r="E495569" i="1"/>
  <c r="E495568" i="1"/>
  <c r="E495567" i="1"/>
  <c r="E495566" i="1"/>
  <c r="E495565" i="1"/>
  <c r="E495564" i="1"/>
  <c r="E495563" i="1"/>
  <c r="E495562" i="1"/>
  <c r="E495561" i="1"/>
  <c r="E495560" i="1"/>
  <c r="E495559" i="1"/>
  <c r="E495558" i="1"/>
  <c r="E495557" i="1"/>
  <c r="E495556" i="1"/>
  <c r="E495555" i="1"/>
  <c r="E495554" i="1"/>
  <c r="E495553" i="1"/>
  <c r="E495552" i="1"/>
  <c r="E495551" i="1"/>
  <c r="E495550" i="1"/>
  <c r="E495549" i="1"/>
  <c r="E495548" i="1"/>
  <c r="E495547" i="1"/>
  <c r="E495546" i="1"/>
  <c r="E495545" i="1"/>
  <c r="E495544" i="1"/>
  <c r="E495543" i="1"/>
  <c r="E495542" i="1"/>
  <c r="E495541" i="1"/>
  <c r="E495540" i="1"/>
  <c r="E495539" i="1"/>
  <c r="E495538" i="1"/>
  <c r="E495537" i="1"/>
  <c r="E495536" i="1"/>
  <c r="E495535" i="1"/>
  <c r="E495534" i="1"/>
  <c r="E495533" i="1"/>
  <c r="E495532" i="1"/>
  <c r="E495531" i="1"/>
  <c r="E495530" i="1"/>
  <c r="E495529" i="1"/>
  <c r="E495528" i="1"/>
  <c r="E495527" i="1"/>
  <c r="E495526" i="1"/>
  <c r="E495525" i="1"/>
  <c r="E495524" i="1"/>
  <c r="E495523" i="1"/>
  <c r="E495522" i="1"/>
  <c r="E495521" i="1"/>
  <c r="E495520" i="1"/>
  <c r="E495519" i="1"/>
  <c r="E495518" i="1"/>
  <c r="E495517" i="1"/>
  <c r="E495516" i="1"/>
  <c r="E495515" i="1"/>
  <c r="E495514" i="1"/>
  <c r="E495513" i="1"/>
  <c r="E495512" i="1"/>
  <c r="E495511" i="1"/>
  <c r="E495510" i="1"/>
  <c r="E495509" i="1"/>
  <c r="E495508" i="1"/>
  <c r="E495507" i="1"/>
  <c r="E495506" i="1"/>
  <c r="E495505" i="1"/>
  <c r="E495504" i="1"/>
  <c r="E495503" i="1"/>
  <c r="E495502" i="1"/>
  <c r="E495501" i="1"/>
  <c r="E495500" i="1"/>
  <c r="E495499" i="1"/>
  <c r="E495498" i="1"/>
  <c r="E495497" i="1"/>
  <c r="E495496" i="1"/>
  <c r="E495495" i="1"/>
  <c r="E495494" i="1"/>
  <c r="E495493" i="1"/>
  <c r="E495492" i="1"/>
  <c r="E495491" i="1"/>
  <c r="E495490" i="1"/>
  <c r="E495489" i="1"/>
  <c r="E495488" i="1"/>
  <c r="E495487" i="1"/>
  <c r="E495486" i="1"/>
  <c r="E495485" i="1"/>
  <c r="E495484" i="1"/>
  <c r="E495483" i="1"/>
  <c r="E495482" i="1"/>
  <c r="E495481" i="1"/>
  <c r="E495480" i="1"/>
  <c r="E495479" i="1"/>
  <c r="E495478" i="1"/>
  <c r="E495477" i="1"/>
  <c r="E495476" i="1"/>
  <c r="E495475" i="1"/>
  <c r="E495474" i="1"/>
  <c r="E495473" i="1"/>
  <c r="E495472" i="1"/>
  <c r="E495471" i="1"/>
  <c r="E495470" i="1"/>
  <c r="E495469" i="1"/>
  <c r="E495468" i="1"/>
  <c r="E495467" i="1"/>
  <c r="E495466" i="1"/>
  <c r="E495465" i="1"/>
  <c r="E495464" i="1"/>
  <c r="E495463" i="1"/>
  <c r="E495462" i="1"/>
  <c r="E495461" i="1"/>
  <c r="E495460" i="1"/>
  <c r="E495459" i="1"/>
  <c r="E495458" i="1"/>
  <c r="E495457" i="1"/>
  <c r="E495456" i="1"/>
  <c r="E495455" i="1"/>
  <c r="E495454" i="1"/>
  <c r="E495453" i="1"/>
  <c r="E495452" i="1"/>
  <c r="E495451" i="1"/>
  <c r="E495450" i="1"/>
  <c r="E495449" i="1"/>
  <c r="E495448" i="1"/>
  <c r="E495447" i="1"/>
  <c r="E495446" i="1"/>
  <c r="E495445" i="1"/>
  <c r="E495444" i="1"/>
  <c r="E495443" i="1"/>
  <c r="E495442" i="1"/>
  <c r="E495441" i="1"/>
  <c r="E495440" i="1"/>
  <c r="E495439" i="1"/>
  <c r="E495438" i="1"/>
  <c r="E495437" i="1"/>
  <c r="E495436" i="1"/>
  <c r="E495435" i="1"/>
  <c r="E495434" i="1"/>
  <c r="E495433" i="1"/>
  <c r="E495432" i="1"/>
  <c r="E495431" i="1"/>
  <c r="E495430" i="1"/>
  <c r="E495429" i="1"/>
  <c r="E495428" i="1"/>
  <c r="E495427" i="1"/>
  <c r="E495426" i="1"/>
  <c r="E495425" i="1"/>
  <c r="E495424" i="1"/>
  <c r="E495423" i="1"/>
  <c r="E495422" i="1"/>
  <c r="E495421" i="1"/>
  <c r="E495420" i="1"/>
  <c r="E495419" i="1"/>
  <c r="E495418" i="1"/>
  <c r="E495417" i="1"/>
  <c r="E495416" i="1"/>
  <c r="E495415" i="1"/>
  <c r="E495414" i="1"/>
  <c r="E495413" i="1"/>
  <c r="E495412" i="1"/>
  <c r="E495411" i="1"/>
  <c r="E495410" i="1"/>
  <c r="E495409" i="1"/>
  <c r="E495408" i="1"/>
  <c r="E495407" i="1"/>
  <c r="E495406" i="1"/>
  <c r="E495405" i="1"/>
  <c r="E495404" i="1"/>
  <c r="E495403" i="1"/>
  <c r="E495402" i="1"/>
  <c r="E495401" i="1"/>
  <c r="E495400" i="1"/>
  <c r="E495399" i="1"/>
  <c r="E495398" i="1"/>
  <c r="E495397" i="1"/>
  <c r="E495396" i="1"/>
  <c r="E495395" i="1"/>
  <c r="E495394" i="1"/>
  <c r="E495393" i="1"/>
  <c r="E495392" i="1"/>
  <c r="E495391" i="1"/>
  <c r="E495390" i="1"/>
  <c r="E495389" i="1"/>
  <c r="E495388" i="1"/>
  <c r="E495387" i="1"/>
  <c r="E495386" i="1"/>
  <c r="E495385" i="1"/>
  <c r="E495384" i="1"/>
  <c r="E495383" i="1"/>
  <c r="E495382" i="1"/>
  <c r="E495381" i="1"/>
  <c r="E495380" i="1"/>
  <c r="E495379" i="1"/>
  <c r="E495378" i="1"/>
  <c r="E495377" i="1"/>
  <c r="E495376" i="1"/>
  <c r="E495375" i="1"/>
  <c r="E495374" i="1"/>
  <c r="E495373" i="1"/>
  <c r="E495372" i="1"/>
  <c r="E495371" i="1"/>
  <c r="E495370" i="1"/>
  <c r="E495369" i="1"/>
  <c r="E495368" i="1"/>
  <c r="E495367" i="1"/>
  <c r="E495366" i="1"/>
  <c r="E495365" i="1"/>
  <c r="E495364" i="1"/>
  <c r="E495363" i="1"/>
  <c r="E495362" i="1"/>
  <c r="E495361" i="1"/>
  <c r="E495360" i="1"/>
  <c r="E495359" i="1"/>
  <c r="E495358" i="1"/>
  <c r="E495357" i="1"/>
  <c r="E495356" i="1"/>
  <c r="E495355" i="1"/>
  <c r="E495354" i="1"/>
  <c r="E495353" i="1"/>
  <c r="E495352" i="1"/>
  <c r="E495351" i="1"/>
  <c r="E495350" i="1"/>
  <c r="E495349" i="1"/>
  <c r="E495348" i="1"/>
  <c r="E495347" i="1"/>
  <c r="E495346" i="1"/>
  <c r="E495345" i="1"/>
  <c r="E495344" i="1"/>
  <c r="E495343" i="1"/>
  <c r="E495342" i="1"/>
  <c r="E495341" i="1"/>
  <c r="E495340" i="1"/>
  <c r="E495339" i="1"/>
  <c r="E495338" i="1"/>
  <c r="E495337" i="1"/>
  <c r="E495336" i="1"/>
  <c r="E495335" i="1"/>
  <c r="E495334" i="1"/>
  <c r="E495333" i="1"/>
  <c r="E495332" i="1"/>
  <c r="E495331" i="1"/>
  <c r="E495330" i="1"/>
  <c r="E495329" i="1"/>
  <c r="E495328" i="1"/>
  <c r="E495327" i="1"/>
  <c r="E495326" i="1"/>
  <c r="E495325" i="1"/>
  <c r="E495324" i="1"/>
  <c r="E495323" i="1"/>
  <c r="E495322" i="1"/>
  <c r="E495321" i="1"/>
  <c r="E495320" i="1"/>
  <c r="E495319" i="1"/>
  <c r="E495318" i="1"/>
  <c r="E495317" i="1"/>
  <c r="E495316" i="1"/>
  <c r="E495315" i="1"/>
  <c r="E495314" i="1"/>
  <c r="E495313" i="1"/>
  <c r="E495312" i="1"/>
  <c r="E495311" i="1"/>
  <c r="E495310" i="1"/>
  <c r="E495309" i="1"/>
  <c r="E495308" i="1"/>
  <c r="E495307" i="1"/>
  <c r="E495306" i="1"/>
  <c r="E495305" i="1"/>
  <c r="E495304" i="1"/>
  <c r="E495303" i="1"/>
  <c r="E495302" i="1"/>
  <c r="E495301" i="1"/>
  <c r="E495300" i="1"/>
  <c r="E495299" i="1"/>
  <c r="E495298" i="1"/>
  <c r="E495297" i="1"/>
  <c r="E495296" i="1"/>
  <c r="E495295" i="1"/>
  <c r="E495294" i="1"/>
  <c r="E495293" i="1"/>
  <c r="E495292" i="1"/>
  <c r="E495291" i="1"/>
  <c r="E495290" i="1"/>
  <c r="E495289" i="1"/>
  <c r="E495288" i="1"/>
  <c r="E495287" i="1"/>
  <c r="E495286" i="1"/>
  <c r="E495285" i="1"/>
  <c r="E495284" i="1"/>
  <c r="E495283" i="1"/>
  <c r="E495282" i="1"/>
  <c r="E495281" i="1"/>
  <c r="E495280" i="1"/>
  <c r="E495279" i="1"/>
  <c r="E495278" i="1"/>
  <c r="E495277" i="1"/>
  <c r="E495276" i="1"/>
  <c r="E495275" i="1"/>
  <c r="E495274" i="1"/>
  <c r="E495273" i="1"/>
  <c r="E495272" i="1"/>
  <c r="E495271" i="1"/>
  <c r="E495270" i="1"/>
  <c r="E495269" i="1"/>
  <c r="E495268" i="1"/>
  <c r="E495267" i="1"/>
  <c r="E495266" i="1"/>
  <c r="E495265" i="1"/>
  <c r="E495264" i="1"/>
  <c r="E495263" i="1"/>
  <c r="E495262" i="1"/>
  <c r="E495261" i="1"/>
  <c r="E495260" i="1"/>
  <c r="E495259" i="1"/>
  <c r="E495258" i="1"/>
  <c r="E495257" i="1"/>
  <c r="E495256" i="1"/>
  <c r="E495255" i="1"/>
  <c r="E495254" i="1"/>
  <c r="E495253" i="1"/>
  <c r="E495252" i="1"/>
  <c r="E495251" i="1"/>
  <c r="E495250" i="1"/>
  <c r="E495249" i="1"/>
  <c r="E495248" i="1"/>
  <c r="E495247" i="1"/>
  <c r="E495246" i="1"/>
  <c r="E495245" i="1"/>
  <c r="E495244" i="1"/>
  <c r="E495243" i="1"/>
  <c r="E495242" i="1"/>
  <c r="E495241" i="1"/>
  <c r="E495240" i="1"/>
  <c r="E495239" i="1"/>
  <c r="E495238" i="1"/>
  <c r="E495237" i="1"/>
  <c r="E495236" i="1"/>
  <c r="E495235" i="1"/>
  <c r="E495234" i="1"/>
  <c r="E495233" i="1"/>
  <c r="E495232" i="1"/>
  <c r="E495231" i="1"/>
  <c r="E495230" i="1"/>
  <c r="E495229" i="1"/>
  <c r="E495228" i="1"/>
  <c r="E495227" i="1"/>
  <c r="E495226" i="1"/>
  <c r="E495225" i="1"/>
  <c r="E495224" i="1"/>
  <c r="E495223" i="1"/>
  <c r="E495222" i="1"/>
  <c r="E495221" i="1"/>
  <c r="E495220" i="1"/>
  <c r="E495219" i="1"/>
  <c r="E495218" i="1"/>
  <c r="E495217" i="1"/>
  <c r="E495216" i="1"/>
  <c r="E495215" i="1"/>
  <c r="E495214" i="1"/>
  <c r="E495213" i="1"/>
  <c r="E495212" i="1"/>
  <c r="E495211" i="1"/>
  <c r="E495210" i="1"/>
  <c r="E495209" i="1"/>
  <c r="E495208" i="1"/>
  <c r="E495207" i="1"/>
  <c r="E495206" i="1"/>
  <c r="E495205" i="1"/>
  <c r="E495204" i="1"/>
  <c r="E495203" i="1"/>
  <c r="E495202" i="1"/>
  <c r="E495201" i="1"/>
  <c r="E495200" i="1"/>
  <c r="E495199" i="1"/>
  <c r="E495198" i="1"/>
  <c r="E495197" i="1"/>
  <c r="E495196" i="1"/>
  <c r="E495195" i="1"/>
  <c r="E495194" i="1"/>
  <c r="E495193" i="1"/>
  <c r="E495192" i="1"/>
  <c r="E495191" i="1"/>
  <c r="E495190" i="1"/>
  <c r="E495189" i="1"/>
  <c r="E495188" i="1"/>
  <c r="E495187" i="1"/>
  <c r="E495186" i="1"/>
  <c r="E495185" i="1"/>
  <c r="E495184" i="1"/>
  <c r="E495183" i="1"/>
  <c r="E495182" i="1"/>
  <c r="E495181" i="1"/>
  <c r="E495180" i="1"/>
  <c r="E495179" i="1"/>
  <c r="E495178" i="1"/>
  <c r="E495177" i="1"/>
  <c r="E495176" i="1"/>
  <c r="E495175" i="1"/>
  <c r="E495174" i="1"/>
  <c r="E495173" i="1"/>
  <c r="E495172" i="1"/>
  <c r="E495171" i="1"/>
  <c r="E495170" i="1"/>
  <c r="E495169" i="1"/>
  <c r="E495168" i="1"/>
  <c r="E495167" i="1"/>
  <c r="E495166" i="1"/>
  <c r="E495165" i="1"/>
  <c r="E495164" i="1"/>
  <c r="E495163" i="1"/>
  <c r="E495162" i="1"/>
  <c r="E495161" i="1"/>
  <c r="E495160" i="1"/>
  <c r="E495159" i="1"/>
  <c r="E495158" i="1"/>
  <c r="E495157" i="1"/>
  <c r="E495156" i="1"/>
  <c r="E495155" i="1"/>
  <c r="E495154" i="1"/>
  <c r="E495153" i="1"/>
  <c r="E495152" i="1"/>
  <c r="E495151" i="1"/>
  <c r="E495150" i="1"/>
  <c r="E495149" i="1"/>
  <c r="E495148" i="1"/>
  <c r="E495147" i="1"/>
  <c r="E495146" i="1"/>
  <c r="E495145" i="1"/>
  <c r="E495144" i="1"/>
  <c r="E495143" i="1"/>
  <c r="E495142" i="1"/>
  <c r="E495141" i="1"/>
  <c r="E495140" i="1"/>
  <c r="E495139" i="1"/>
  <c r="E495138" i="1"/>
  <c r="E495137" i="1"/>
  <c r="E495136" i="1"/>
  <c r="E495135" i="1"/>
  <c r="E495134" i="1"/>
  <c r="E495133" i="1"/>
  <c r="E495132" i="1"/>
  <c r="E495131" i="1"/>
  <c r="E495130" i="1"/>
  <c r="E495129" i="1"/>
  <c r="E495128" i="1"/>
  <c r="E495127" i="1"/>
  <c r="E495126" i="1"/>
  <c r="E495125" i="1"/>
  <c r="E495124" i="1"/>
  <c r="E495123" i="1"/>
  <c r="E495122" i="1"/>
  <c r="E495121" i="1"/>
  <c r="E495120" i="1"/>
  <c r="E495119" i="1"/>
  <c r="E495118" i="1"/>
  <c r="E495117" i="1"/>
  <c r="E495116" i="1"/>
  <c r="E495115" i="1"/>
  <c r="E495114" i="1"/>
  <c r="E495113" i="1"/>
  <c r="E495112" i="1"/>
  <c r="E495111" i="1"/>
  <c r="E495110" i="1"/>
  <c r="E495109" i="1"/>
  <c r="E495108" i="1"/>
  <c r="E495107" i="1"/>
  <c r="E495106" i="1"/>
  <c r="E495105" i="1"/>
  <c r="E495104" i="1"/>
  <c r="E495103" i="1"/>
  <c r="E495102" i="1"/>
  <c r="E495101" i="1"/>
  <c r="E495100" i="1"/>
  <c r="E495099" i="1"/>
  <c r="E495098" i="1"/>
  <c r="E495097" i="1"/>
  <c r="E495096" i="1"/>
  <c r="E495095" i="1"/>
  <c r="E495094" i="1"/>
  <c r="E495093" i="1"/>
  <c r="E495092" i="1"/>
  <c r="E495091" i="1"/>
  <c r="E495090" i="1"/>
  <c r="E495089" i="1"/>
  <c r="E495088" i="1"/>
  <c r="E495087" i="1"/>
  <c r="E495086" i="1"/>
  <c r="E495085" i="1"/>
  <c r="E495084" i="1"/>
  <c r="E495083" i="1"/>
  <c r="E495082" i="1"/>
  <c r="E495081" i="1"/>
  <c r="E495080" i="1"/>
  <c r="E495079" i="1"/>
  <c r="E495078" i="1"/>
  <c r="E495077" i="1"/>
  <c r="E495076" i="1"/>
  <c r="E495075" i="1"/>
  <c r="E495074" i="1"/>
  <c r="E495073" i="1"/>
  <c r="E495072" i="1"/>
  <c r="E495071" i="1"/>
  <c r="E495070" i="1"/>
  <c r="E495069" i="1"/>
  <c r="E495068" i="1"/>
  <c r="E495067" i="1"/>
  <c r="E495066" i="1"/>
  <c r="E495065" i="1"/>
  <c r="E495064" i="1"/>
  <c r="E495063" i="1"/>
  <c r="E495062" i="1"/>
  <c r="E495061" i="1"/>
  <c r="E495060" i="1"/>
  <c r="E495059" i="1"/>
  <c r="E495058" i="1"/>
  <c r="E495057" i="1"/>
  <c r="E495056" i="1"/>
  <c r="E495055" i="1"/>
  <c r="E495054" i="1"/>
  <c r="E495053" i="1"/>
  <c r="E495052" i="1"/>
  <c r="E495051" i="1"/>
  <c r="E495050" i="1"/>
  <c r="E495049" i="1"/>
  <c r="E495048" i="1"/>
  <c r="E495047" i="1"/>
  <c r="E495046" i="1"/>
  <c r="E495045" i="1"/>
  <c r="E495044" i="1"/>
  <c r="E495043" i="1"/>
  <c r="E495042" i="1"/>
  <c r="E495041" i="1"/>
  <c r="E495040" i="1"/>
  <c r="E495039" i="1"/>
  <c r="E495038" i="1"/>
  <c r="E495037" i="1"/>
  <c r="E495036" i="1"/>
  <c r="E495035" i="1"/>
  <c r="E495034" i="1"/>
  <c r="E495033" i="1"/>
  <c r="E495032" i="1"/>
  <c r="E495031" i="1"/>
  <c r="E495030" i="1"/>
  <c r="E495029" i="1"/>
  <c r="E495028" i="1"/>
  <c r="E495027" i="1"/>
  <c r="E495026" i="1"/>
  <c r="E495025" i="1"/>
  <c r="E495024" i="1"/>
  <c r="E495023" i="1"/>
  <c r="E495022" i="1"/>
  <c r="E495021" i="1"/>
  <c r="E495020" i="1"/>
  <c r="E495019" i="1"/>
  <c r="E495018" i="1"/>
  <c r="E495017" i="1"/>
  <c r="E495016" i="1"/>
  <c r="E495015" i="1"/>
  <c r="E495014" i="1"/>
  <c r="E495013" i="1"/>
  <c r="E495012" i="1"/>
  <c r="E495011" i="1"/>
  <c r="E495010" i="1"/>
  <c r="E495009" i="1"/>
  <c r="E495008" i="1"/>
  <c r="E495007" i="1"/>
  <c r="E495006" i="1"/>
  <c r="E495005" i="1"/>
  <c r="E495004" i="1"/>
  <c r="E495003" i="1"/>
  <c r="E495002" i="1"/>
  <c r="E495001" i="1"/>
  <c r="E495000" i="1"/>
  <c r="E494999" i="1"/>
  <c r="E494998" i="1"/>
  <c r="E494997" i="1"/>
  <c r="E494996" i="1"/>
  <c r="E494995" i="1"/>
  <c r="E494994" i="1"/>
  <c r="E494993" i="1"/>
  <c r="E494992" i="1"/>
  <c r="E494991" i="1"/>
  <c r="E494990" i="1"/>
  <c r="E494989" i="1"/>
  <c r="E494988" i="1"/>
  <c r="E494987" i="1"/>
  <c r="E494986" i="1"/>
  <c r="E494985" i="1"/>
  <c r="E494984" i="1"/>
  <c r="E494983" i="1"/>
  <c r="E494982" i="1"/>
  <c r="E494981" i="1"/>
  <c r="E494980" i="1"/>
  <c r="E494979" i="1"/>
  <c r="E494978" i="1"/>
  <c r="E494977" i="1"/>
  <c r="E494976" i="1"/>
  <c r="E494975" i="1"/>
  <c r="E494974" i="1"/>
  <c r="E494973" i="1"/>
  <c r="E494972" i="1"/>
  <c r="E494971" i="1"/>
  <c r="E494970" i="1"/>
  <c r="E494969" i="1"/>
  <c r="E494968" i="1"/>
  <c r="E494967" i="1"/>
  <c r="E494966" i="1"/>
  <c r="E494965" i="1"/>
  <c r="E494964" i="1"/>
  <c r="E494963" i="1"/>
  <c r="E494962" i="1"/>
  <c r="E494961" i="1"/>
  <c r="E494960" i="1"/>
  <c r="E494959" i="1"/>
  <c r="E494958" i="1"/>
  <c r="E494957" i="1"/>
  <c r="E494956" i="1"/>
  <c r="E494955" i="1"/>
  <c r="E494954" i="1"/>
  <c r="E494953" i="1"/>
  <c r="E494952" i="1"/>
  <c r="E494951" i="1"/>
  <c r="E494950" i="1"/>
  <c r="E494949" i="1"/>
  <c r="E494948" i="1"/>
  <c r="E494947" i="1"/>
  <c r="E494946" i="1"/>
  <c r="E494945" i="1"/>
  <c r="E494944" i="1"/>
  <c r="E494943" i="1"/>
  <c r="E494942" i="1"/>
  <c r="E494941" i="1"/>
  <c r="E494940" i="1"/>
  <c r="E494939" i="1"/>
  <c r="E494938" i="1"/>
  <c r="E494937" i="1"/>
  <c r="E494936" i="1"/>
  <c r="E494935" i="1"/>
  <c r="E494934" i="1"/>
  <c r="E494933" i="1"/>
  <c r="E494932" i="1"/>
  <c r="E494931" i="1"/>
  <c r="E494930" i="1"/>
  <c r="E494929" i="1"/>
  <c r="E494928" i="1"/>
  <c r="E494927" i="1"/>
  <c r="E494926" i="1"/>
  <c r="E494925" i="1"/>
  <c r="E494924" i="1"/>
  <c r="E494923" i="1"/>
  <c r="E494922" i="1"/>
  <c r="E494921" i="1"/>
  <c r="E494920" i="1"/>
  <c r="E494919" i="1"/>
  <c r="E494918" i="1"/>
  <c r="E494917" i="1"/>
  <c r="E494916" i="1"/>
  <c r="E494915" i="1"/>
  <c r="E494914" i="1"/>
  <c r="E494913" i="1"/>
  <c r="E494912" i="1"/>
  <c r="E494911" i="1"/>
  <c r="E494910" i="1"/>
  <c r="E494909" i="1"/>
  <c r="E494908" i="1"/>
  <c r="E494907" i="1"/>
  <c r="E494906" i="1"/>
  <c r="E494905" i="1"/>
  <c r="E494904" i="1"/>
  <c r="E494903" i="1"/>
  <c r="E494902" i="1"/>
  <c r="E494901" i="1"/>
  <c r="E494900" i="1"/>
  <c r="E494899" i="1"/>
  <c r="E494898" i="1"/>
  <c r="E494897" i="1"/>
  <c r="E494896" i="1"/>
  <c r="E494895" i="1"/>
  <c r="E494894" i="1"/>
  <c r="E494893" i="1"/>
  <c r="E494892" i="1"/>
  <c r="E494891" i="1"/>
  <c r="E494890" i="1"/>
  <c r="E494889" i="1"/>
  <c r="E494888" i="1"/>
  <c r="E494887" i="1"/>
  <c r="E494886" i="1"/>
  <c r="E494885" i="1"/>
  <c r="E494884" i="1"/>
  <c r="E494883" i="1"/>
  <c r="E494882" i="1"/>
  <c r="E494881" i="1"/>
  <c r="E494880" i="1"/>
  <c r="E494879" i="1"/>
  <c r="E494878" i="1"/>
  <c r="E494877" i="1"/>
  <c r="E494876" i="1"/>
  <c r="E494875" i="1"/>
  <c r="E494874" i="1"/>
  <c r="E494873" i="1"/>
  <c r="E494872" i="1"/>
  <c r="E494871" i="1"/>
  <c r="E494870" i="1"/>
  <c r="E494869" i="1"/>
  <c r="E494868" i="1"/>
  <c r="E494867" i="1"/>
  <c r="E494866" i="1"/>
  <c r="E494865" i="1"/>
  <c r="E494864" i="1"/>
  <c r="E494863" i="1"/>
  <c r="E494862" i="1"/>
  <c r="E494861" i="1"/>
  <c r="E494860" i="1"/>
  <c r="E494859" i="1"/>
  <c r="E494858" i="1"/>
  <c r="E494857" i="1"/>
  <c r="E494856" i="1"/>
  <c r="E494855" i="1"/>
  <c r="E494854" i="1"/>
  <c r="E494853" i="1"/>
  <c r="E494852" i="1"/>
  <c r="E494851" i="1"/>
  <c r="E494850" i="1"/>
  <c r="E494849" i="1"/>
  <c r="E494848" i="1"/>
  <c r="E494847" i="1"/>
  <c r="E494846" i="1"/>
  <c r="E494845" i="1"/>
  <c r="E494844" i="1"/>
  <c r="E494843" i="1"/>
  <c r="E494842" i="1"/>
  <c r="E494841" i="1"/>
  <c r="E494840" i="1"/>
  <c r="E494839" i="1"/>
  <c r="E494838" i="1"/>
  <c r="E494837" i="1"/>
  <c r="E494836" i="1"/>
  <c r="E494835" i="1"/>
  <c r="E494834" i="1"/>
  <c r="E494833" i="1"/>
  <c r="E494832" i="1"/>
  <c r="E494831" i="1"/>
  <c r="E494830" i="1"/>
  <c r="E494829" i="1"/>
  <c r="E494828" i="1"/>
  <c r="E494827" i="1"/>
  <c r="E494826" i="1"/>
  <c r="E494825" i="1"/>
  <c r="E494824" i="1"/>
  <c r="E494823" i="1"/>
  <c r="E494822" i="1"/>
  <c r="E494821" i="1"/>
  <c r="E494820" i="1"/>
  <c r="E494819" i="1"/>
  <c r="E494818" i="1"/>
  <c r="E494817" i="1"/>
  <c r="E494816" i="1"/>
  <c r="E494815" i="1"/>
  <c r="E494814" i="1"/>
  <c r="E494813" i="1"/>
  <c r="E494812" i="1"/>
  <c r="E494811" i="1"/>
  <c r="E494810" i="1"/>
  <c r="E494809" i="1"/>
  <c r="E494808" i="1"/>
  <c r="E494807" i="1"/>
  <c r="E494806" i="1"/>
  <c r="E494805" i="1"/>
  <c r="E494804" i="1"/>
  <c r="E494803" i="1"/>
  <c r="E494802" i="1"/>
  <c r="E494801" i="1"/>
  <c r="E494800" i="1"/>
  <c r="E494799" i="1"/>
  <c r="E494798" i="1"/>
  <c r="E494797" i="1"/>
  <c r="E494796" i="1"/>
  <c r="E494795" i="1"/>
  <c r="E494794" i="1"/>
  <c r="E494793" i="1"/>
  <c r="E494792" i="1"/>
  <c r="E494791" i="1"/>
  <c r="E494790" i="1"/>
  <c r="E494789" i="1"/>
  <c r="E494788" i="1"/>
  <c r="E494787" i="1"/>
  <c r="E494786" i="1"/>
  <c r="E494785" i="1"/>
  <c r="E494784" i="1"/>
  <c r="E494783" i="1"/>
  <c r="E494782" i="1"/>
  <c r="E494781" i="1"/>
  <c r="E494780" i="1"/>
  <c r="E494779" i="1"/>
  <c r="E494778" i="1"/>
  <c r="E494777" i="1"/>
  <c r="E494776" i="1"/>
  <c r="E494775" i="1"/>
  <c r="E494774" i="1"/>
  <c r="E494773" i="1"/>
  <c r="E494772" i="1"/>
  <c r="E494771" i="1"/>
  <c r="E494770" i="1"/>
  <c r="E494769" i="1"/>
  <c r="E494768" i="1"/>
  <c r="E494767" i="1"/>
  <c r="E494766" i="1"/>
  <c r="E494765" i="1"/>
  <c r="E494764" i="1"/>
  <c r="E494763" i="1"/>
  <c r="E494762" i="1"/>
  <c r="E494761" i="1"/>
  <c r="E494760" i="1"/>
  <c r="E494759" i="1"/>
  <c r="E494758" i="1"/>
  <c r="E494757" i="1"/>
  <c r="E494756" i="1"/>
  <c r="E494755" i="1"/>
  <c r="E494754" i="1"/>
  <c r="E494753" i="1"/>
  <c r="E494752" i="1"/>
  <c r="E494751" i="1"/>
  <c r="E494750" i="1"/>
  <c r="E494749" i="1"/>
  <c r="E494748" i="1"/>
  <c r="E494747" i="1"/>
  <c r="E494746" i="1"/>
  <c r="E494745" i="1"/>
  <c r="E494744" i="1"/>
  <c r="E494743" i="1"/>
  <c r="E494742" i="1"/>
  <c r="E494741" i="1"/>
  <c r="E494740" i="1"/>
  <c r="E494739" i="1"/>
  <c r="E494738" i="1"/>
  <c r="E494737" i="1"/>
  <c r="E494736" i="1"/>
  <c r="E494735" i="1"/>
  <c r="E494734" i="1"/>
  <c r="E494733" i="1"/>
  <c r="E494732" i="1"/>
  <c r="E494731" i="1"/>
  <c r="E494730" i="1"/>
  <c r="E494729" i="1"/>
  <c r="E494728" i="1"/>
  <c r="E494727" i="1"/>
  <c r="E494726" i="1"/>
  <c r="E494725" i="1"/>
  <c r="E494724" i="1"/>
  <c r="E494723" i="1"/>
  <c r="E494722" i="1"/>
  <c r="E494721" i="1"/>
  <c r="E494720" i="1"/>
  <c r="E494719" i="1"/>
  <c r="E494718" i="1"/>
  <c r="E494717" i="1"/>
  <c r="E494716" i="1"/>
  <c r="E494715" i="1"/>
  <c r="E494714" i="1"/>
  <c r="E494713" i="1"/>
  <c r="E494712" i="1"/>
  <c r="E494711" i="1"/>
  <c r="E494710" i="1"/>
  <c r="E494709" i="1"/>
  <c r="E494708" i="1"/>
  <c r="E494707" i="1"/>
  <c r="E494706" i="1"/>
  <c r="E494705" i="1"/>
  <c r="E494704" i="1"/>
  <c r="E494703" i="1"/>
  <c r="E494702" i="1"/>
  <c r="E494701" i="1"/>
  <c r="E494700" i="1"/>
  <c r="E494699" i="1"/>
  <c r="E494698" i="1"/>
  <c r="E494697" i="1"/>
  <c r="E494696" i="1"/>
  <c r="E494695" i="1"/>
  <c r="E494694" i="1"/>
  <c r="E494693" i="1"/>
  <c r="E494692" i="1"/>
  <c r="E494691" i="1"/>
  <c r="E494690" i="1"/>
  <c r="E494689" i="1"/>
  <c r="E494688" i="1"/>
  <c r="E494687" i="1"/>
  <c r="E494686" i="1"/>
  <c r="E494685" i="1"/>
  <c r="E494684" i="1"/>
  <c r="E494683" i="1"/>
  <c r="E494682" i="1"/>
  <c r="E494681" i="1"/>
  <c r="E494680" i="1"/>
  <c r="E494679" i="1"/>
  <c r="E494678" i="1"/>
  <c r="E494677" i="1"/>
  <c r="E494676" i="1"/>
  <c r="E494675" i="1"/>
  <c r="E494674" i="1"/>
  <c r="E494673" i="1"/>
  <c r="E494672" i="1"/>
  <c r="E494671" i="1"/>
  <c r="E494670" i="1"/>
  <c r="E494669" i="1"/>
  <c r="E494668" i="1"/>
  <c r="E494667" i="1"/>
  <c r="E494666" i="1"/>
  <c r="E494665" i="1"/>
  <c r="E494664" i="1"/>
  <c r="E494663" i="1"/>
  <c r="E494662" i="1"/>
  <c r="E494661" i="1"/>
  <c r="E494660" i="1"/>
  <c r="E494659" i="1"/>
  <c r="E494658" i="1"/>
  <c r="E494657" i="1"/>
  <c r="E494656" i="1"/>
  <c r="E494655" i="1"/>
  <c r="E494654" i="1"/>
  <c r="E494653" i="1"/>
  <c r="E494652" i="1"/>
  <c r="E494651" i="1"/>
  <c r="E494650" i="1"/>
  <c r="E494649" i="1"/>
  <c r="E494648" i="1"/>
  <c r="E494647" i="1"/>
  <c r="E494646" i="1"/>
  <c r="E494645" i="1"/>
  <c r="E494644" i="1"/>
  <c r="E494643" i="1"/>
  <c r="E494642" i="1"/>
  <c r="E494641" i="1"/>
  <c r="E494640" i="1"/>
  <c r="E494639" i="1"/>
  <c r="E494638" i="1"/>
  <c r="E494637" i="1"/>
  <c r="E494636" i="1"/>
  <c r="E494635" i="1"/>
  <c r="E494634" i="1"/>
  <c r="E494633" i="1"/>
  <c r="E494632" i="1"/>
  <c r="E494631" i="1"/>
  <c r="E494630" i="1"/>
  <c r="E494629" i="1"/>
  <c r="E494628" i="1"/>
  <c r="E494627" i="1"/>
  <c r="E494626" i="1"/>
  <c r="E494625" i="1"/>
  <c r="E494624" i="1"/>
  <c r="E494623" i="1"/>
  <c r="E494622" i="1"/>
  <c r="E494621" i="1"/>
  <c r="E494620" i="1"/>
  <c r="E494619" i="1"/>
  <c r="E494618" i="1"/>
  <c r="E494617" i="1"/>
  <c r="E494616" i="1"/>
  <c r="E494615" i="1"/>
  <c r="E494614" i="1"/>
  <c r="E494613" i="1"/>
  <c r="E494612" i="1"/>
  <c r="E494611" i="1"/>
  <c r="E494610" i="1"/>
  <c r="E494609" i="1"/>
  <c r="E494608" i="1"/>
  <c r="E494607" i="1"/>
  <c r="E494606" i="1"/>
  <c r="E494605" i="1"/>
  <c r="E494604" i="1"/>
  <c r="E494603" i="1"/>
  <c r="E494602" i="1"/>
  <c r="E494601" i="1"/>
  <c r="E494600" i="1"/>
  <c r="E494599" i="1"/>
  <c r="E494598" i="1"/>
  <c r="E494597" i="1"/>
  <c r="E494596" i="1"/>
  <c r="E494595" i="1"/>
  <c r="E494594" i="1"/>
  <c r="E494593" i="1"/>
  <c r="E494592" i="1"/>
  <c r="E494591" i="1"/>
  <c r="E494590" i="1"/>
  <c r="E494589" i="1"/>
  <c r="E494588" i="1"/>
  <c r="E494587" i="1"/>
  <c r="E494586" i="1"/>
  <c r="E494585" i="1"/>
  <c r="E494584" i="1"/>
  <c r="E494583" i="1"/>
  <c r="E494582" i="1"/>
  <c r="E494581" i="1"/>
  <c r="E494580" i="1"/>
  <c r="E494579" i="1"/>
  <c r="E494578" i="1"/>
  <c r="E494577" i="1"/>
  <c r="E494576" i="1"/>
  <c r="E494575" i="1"/>
  <c r="E494574" i="1"/>
  <c r="E494573" i="1"/>
  <c r="E494572" i="1"/>
  <c r="E494571" i="1"/>
  <c r="E494570" i="1"/>
  <c r="E494569" i="1"/>
  <c r="E494568" i="1"/>
  <c r="E494567" i="1"/>
  <c r="E494566" i="1"/>
  <c r="E494565" i="1"/>
  <c r="E494564" i="1"/>
  <c r="E494563" i="1"/>
  <c r="E494562" i="1"/>
  <c r="E494561" i="1"/>
  <c r="E494560" i="1"/>
  <c r="E494559" i="1"/>
  <c r="E494558" i="1"/>
  <c r="E494557" i="1"/>
  <c r="E494556" i="1"/>
  <c r="E494555" i="1"/>
  <c r="E494554" i="1"/>
  <c r="E494553" i="1"/>
  <c r="E494552" i="1"/>
  <c r="E494551" i="1"/>
  <c r="E494550" i="1"/>
  <c r="E494549" i="1"/>
  <c r="E494548" i="1"/>
  <c r="E494547" i="1"/>
  <c r="E494546" i="1"/>
  <c r="E494545" i="1"/>
  <c r="E494544" i="1"/>
  <c r="E494543" i="1"/>
  <c r="E494542" i="1"/>
  <c r="E494541" i="1"/>
  <c r="E494540" i="1"/>
  <c r="E494539" i="1"/>
  <c r="E494538" i="1"/>
  <c r="E494537" i="1"/>
  <c r="E494536" i="1"/>
  <c r="E494535" i="1"/>
  <c r="E494534" i="1"/>
  <c r="E494533" i="1"/>
  <c r="E494532" i="1"/>
  <c r="E494531" i="1"/>
  <c r="E494530" i="1"/>
  <c r="E494529" i="1"/>
  <c r="E494528" i="1"/>
  <c r="E494527" i="1"/>
  <c r="E494526" i="1"/>
  <c r="E494525" i="1"/>
  <c r="E494524" i="1"/>
  <c r="E494523" i="1"/>
  <c r="E494522" i="1"/>
  <c r="E494521" i="1"/>
  <c r="E494520" i="1"/>
  <c r="E494519" i="1"/>
  <c r="E494518" i="1"/>
  <c r="E494517" i="1"/>
  <c r="E494516" i="1"/>
  <c r="E494515" i="1"/>
  <c r="E494514" i="1"/>
  <c r="E494513" i="1"/>
  <c r="E494512" i="1"/>
  <c r="E494511" i="1"/>
  <c r="E494510" i="1"/>
  <c r="E494509" i="1"/>
  <c r="E494508" i="1"/>
  <c r="E494507" i="1"/>
  <c r="E494506" i="1"/>
  <c r="E494505" i="1"/>
  <c r="E494504" i="1"/>
  <c r="E494503" i="1"/>
  <c r="E494502" i="1"/>
  <c r="E494501" i="1"/>
  <c r="E494500" i="1"/>
  <c r="E494499" i="1"/>
  <c r="E494498" i="1"/>
  <c r="E494497" i="1"/>
  <c r="E494496" i="1"/>
  <c r="E494495" i="1"/>
  <c r="E494494" i="1"/>
  <c r="E494493" i="1"/>
  <c r="E494492" i="1"/>
  <c r="E494491" i="1"/>
  <c r="E494490" i="1"/>
  <c r="E494489" i="1"/>
  <c r="E494488" i="1"/>
  <c r="E494487" i="1"/>
  <c r="E494486" i="1"/>
  <c r="E494485" i="1"/>
  <c r="E494484" i="1"/>
  <c r="E494483" i="1"/>
  <c r="E494482" i="1"/>
  <c r="E494481" i="1"/>
  <c r="E494480" i="1"/>
  <c r="E494479" i="1"/>
  <c r="E494478" i="1"/>
  <c r="E494477" i="1"/>
  <c r="E494476" i="1"/>
  <c r="E494475" i="1"/>
  <c r="E494474" i="1"/>
  <c r="E494473" i="1"/>
  <c r="E494472" i="1"/>
  <c r="E494471" i="1"/>
  <c r="E494470" i="1"/>
  <c r="E494469" i="1"/>
  <c r="E494468" i="1"/>
  <c r="E494467" i="1"/>
  <c r="E494466" i="1"/>
  <c r="E494465" i="1"/>
  <c r="E494464" i="1"/>
  <c r="E494463" i="1"/>
  <c r="E494462" i="1"/>
  <c r="E494461" i="1"/>
  <c r="E494460" i="1"/>
  <c r="E494459" i="1"/>
  <c r="E494458" i="1"/>
  <c r="E494457" i="1"/>
  <c r="E494456" i="1"/>
  <c r="E494455" i="1"/>
  <c r="E494454" i="1"/>
  <c r="E494453" i="1"/>
  <c r="E494452" i="1"/>
  <c r="E494451" i="1"/>
  <c r="E494450" i="1"/>
  <c r="E494449" i="1"/>
  <c r="E494448" i="1"/>
  <c r="E494447" i="1"/>
  <c r="E494446" i="1"/>
  <c r="E494445" i="1"/>
  <c r="E494444" i="1"/>
  <c r="E494443" i="1"/>
  <c r="E494442" i="1"/>
  <c r="E494441" i="1"/>
  <c r="E494440" i="1"/>
  <c r="E494439" i="1"/>
  <c r="E494438" i="1"/>
  <c r="E494437" i="1"/>
  <c r="E494436" i="1"/>
  <c r="E494435" i="1"/>
  <c r="E494434" i="1"/>
  <c r="E494433" i="1"/>
  <c r="E494432" i="1"/>
  <c r="E494431" i="1"/>
  <c r="E494430" i="1"/>
  <c r="E494429" i="1"/>
  <c r="E494428" i="1"/>
  <c r="E494427" i="1"/>
  <c r="E494426" i="1"/>
  <c r="E494425" i="1"/>
  <c r="E494424" i="1"/>
  <c r="E494423" i="1"/>
  <c r="E494422" i="1"/>
  <c r="E494421" i="1"/>
  <c r="E494420" i="1"/>
  <c r="E494419" i="1"/>
  <c r="E494418" i="1"/>
  <c r="E494417" i="1"/>
  <c r="E494416" i="1"/>
  <c r="E494415" i="1"/>
  <c r="E494414" i="1"/>
  <c r="E494413" i="1"/>
  <c r="E494412" i="1"/>
  <c r="E494411" i="1"/>
  <c r="E494410" i="1"/>
  <c r="E494409" i="1"/>
  <c r="E494408" i="1"/>
  <c r="E494407" i="1"/>
  <c r="E494406" i="1"/>
  <c r="E494405" i="1"/>
  <c r="E494404" i="1"/>
  <c r="E494403" i="1"/>
  <c r="E494402" i="1"/>
  <c r="E494401" i="1"/>
  <c r="E494400" i="1"/>
  <c r="E494399" i="1"/>
  <c r="E494398" i="1"/>
  <c r="E494397" i="1"/>
  <c r="E494396" i="1"/>
  <c r="E494395" i="1"/>
  <c r="E494394" i="1"/>
  <c r="E494393" i="1"/>
  <c r="E494392" i="1"/>
  <c r="E494391" i="1"/>
  <c r="E494390" i="1"/>
  <c r="E494389" i="1"/>
  <c r="E494388" i="1"/>
  <c r="E494387" i="1"/>
  <c r="E494386" i="1"/>
  <c r="E494385" i="1"/>
  <c r="E494384" i="1"/>
  <c r="E494383" i="1"/>
  <c r="E494382" i="1"/>
  <c r="E494381" i="1"/>
  <c r="E494380" i="1"/>
  <c r="E494379" i="1"/>
  <c r="E494378" i="1"/>
  <c r="E494377" i="1"/>
  <c r="E494376" i="1"/>
  <c r="E494375" i="1"/>
  <c r="E494374" i="1"/>
  <c r="E494373" i="1"/>
  <c r="E494372" i="1"/>
  <c r="E494371" i="1"/>
  <c r="E494370" i="1"/>
  <c r="E494369" i="1"/>
  <c r="E494368" i="1"/>
  <c r="E494367" i="1"/>
  <c r="E494366" i="1"/>
  <c r="E494365" i="1"/>
  <c r="E494364" i="1"/>
  <c r="E494363" i="1"/>
  <c r="E494362" i="1"/>
  <c r="E494361" i="1"/>
  <c r="E494360" i="1"/>
  <c r="E494359" i="1"/>
  <c r="E494358" i="1"/>
  <c r="E494357" i="1"/>
  <c r="E494356" i="1"/>
  <c r="E494355" i="1"/>
  <c r="E494354" i="1"/>
  <c r="E494353" i="1"/>
  <c r="E494352" i="1"/>
  <c r="E494351" i="1"/>
  <c r="E494350" i="1"/>
  <c r="E494349" i="1"/>
  <c r="E494348" i="1"/>
  <c r="E494347" i="1"/>
  <c r="E494346" i="1"/>
  <c r="E494345" i="1"/>
  <c r="E494344" i="1"/>
  <c r="E494343" i="1"/>
  <c r="E494342" i="1"/>
  <c r="E494341" i="1"/>
  <c r="E494340" i="1"/>
  <c r="E494339" i="1"/>
  <c r="E494338" i="1"/>
  <c r="E494337" i="1"/>
  <c r="E494336" i="1"/>
  <c r="E494335" i="1"/>
  <c r="E494334" i="1"/>
  <c r="E494333" i="1"/>
  <c r="E494332" i="1"/>
  <c r="E494331" i="1"/>
  <c r="E494330" i="1"/>
  <c r="E494329" i="1"/>
  <c r="E494328" i="1"/>
  <c r="E494327" i="1"/>
  <c r="E494326" i="1"/>
  <c r="E494325" i="1"/>
  <c r="E494324" i="1"/>
  <c r="E494323" i="1"/>
  <c r="E494322" i="1"/>
  <c r="E494321" i="1"/>
  <c r="E494320" i="1"/>
  <c r="E494319" i="1"/>
  <c r="E494318" i="1"/>
  <c r="E494317" i="1"/>
  <c r="E494316" i="1"/>
  <c r="E494315" i="1"/>
  <c r="E494314" i="1"/>
  <c r="E494313" i="1"/>
  <c r="E494312" i="1"/>
  <c r="E494311" i="1"/>
  <c r="E494310" i="1"/>
  <c r="E494309" i="1"/>
  <c r="E494308" i="1"/>
  <c r="E494307" i="1"/>
  <c r="E494306" i="1"/>
  <c r="E494305" i="1"/>
  <c r="E494304" i="1"/>
  <c r="E494303" i="1"/>
  <c r="E494302" i="1"/>
  <c r="E494301" i="1"/>
  <c r="E494300" i="1"/>
  <c r="E494299" i="1"/>
  <c r="E494298" i="1"/>
  <c r="E494297" i="1"/>
  <c r="E494296" i="1"/>
  <c r="E494295" i="1"/>
  <c r="E494294" i="1"/>
  <c r="E494293" i="1"/>
  <c r="E494292" i="1"/>
  <c r="E494291" i="1"/>
  <c r="E494290" i="1"/>
  <c r="E494289" i="1"/>
  <c r="E494288" i="1"/>
  <c r="E494287" i="1"/>
  <c r="E494286" i="1"/>
  <c r="E494285" i="1"/>
  <c r="E494284" i="1"/>
  <c r="E494283" i="1"/>
  <c r="E494282" i="1"/>
  <c r="E494281" i="1"/>
  <c r="E494280" i="1"/>
  <c r="E494279" i="1"/>
  <c r="E494278" i="1"/>
  <c r="E494277" i="1"/>
  <c r="E494276" i="1"/>
  <c r="E494275" i="1"/>
  <c r="E494274" i="1"/>
  <c r="E494273" i="1"/>
  <c r="E494272" i="1"/>
  <c r="E494271" i="1"/>
  <c r="E494270" i="1"/>
  <c r="E494269" i="1"/>
  <c r="E494268" i="1"/>
  <c r="E494267" i="1"/>
  <c r="E494266" i="1"/>
  <c r="E494265" i="1"/>
  <c r="E494264" i="1"/>
  <c r="E494263" i="1"/>
  <c r="E494262" i="1"/>
  <c r="E494261" i="1"/>
  <c r="E494260" i="1"/>
  <c r="E494259" i="1"/>
  <c r="E494258" i="1"/>
  <c r="E494257" i="1"/>
  <c r="E494256" i="1"/>
  <c r="E494255" i="1"/>
  <c r="E494254" i="1"/>
  <c r="E494253" i="1"/>
  <c r="E494252" i="1"/>
  <c r="E494251" i="1"/>
  <c r="E494250" i="1"/>
  <c r="E494249" i="1"/>
  <c r="E494248" i="1"/>
  <c r="E494247" i="1"/>
  <c r="E494246" i="1"/>
  <c r="E494245" i="1"/>
  <c r="E494244" i="1"/>
  <c r="E494243" i="1"/>
  <c r="E494242" i="1"/>
  <c r="E494241" i="1"/>
  <c r="E494240" i="1"/>
  <c r="E494239" i="1"/>
  <c r="E494238" i="1"/>
  <c r="E494237" i="1"/>
  <c r="E494236" i="1"/>
  <c r="E494235" i="1"/>
  <c r="E494234" i="1"/>
  <c r="E494233" i="1"/>
  <c r="E494232" i="1"/>
  <c r="E494231" i="1"/>
  <c r="E494230" i="1"/>
  <c r="E494229" i="1"/>
  <c r="E494228" i="1"/>
  <c r="E494227" i="1"/>
  <c r="E494226" i="1"/>
  <c r="E494225" i="1"/>
  <c r="E494224" i="1"/>
  <c r="E494223" i="1"/>
  <c r="E494222" i="1"/>
  <c r="E494221" i="1"/>
  <c r="E494220" i="1"/>
  <c r="E494219" i="1"/>
  <c r="E494218" i="1"/>
  <c r="E494217" i="1"/>
  <c r="E494216" i="1"/>
  <c r="E494215" i="1"/>
  <c r="E494214" i="1"/>
  <c r="E494213" i="1"/>
  <c r="E494212" i="1"/>
  <c r="E494211" i="1"/>
  <c r="E494210" i="1"/>
  <c r="E494209" i="1"/>
  <c r="E494208" i="1"/>
  <c r="E494207" i="1"/>
  <c r="E494206" i="1"/>
  <c r="E494205" i="1"/>
  <c r="E494204" i="1"/>
  <c r="E494203" i="1"/>
  <c r="E494202" i="1"/>
  <c r="E494201" i="1"/>
  <c r="E494200" i="1"/>
  <c r="E494199" i="1"/>
  <c r="E494198" i="1"/>
  <c r="E494197" i="1"/>
  <c r="E494196" i="1"/>
  <c r="E494195" i="1"/>
  <c r="E494194" i="1"/>
  <c r="E494193" i="1"/>
  <c r="E494192" i="1"/>
  <c r="E494191" i="1"/>
  <c r="E494190" i="1"/>
  <c r="E494189" i="1"/>
  <c r="E494188" i="1"/>
  <c r="E494187" i="1"/>
  <c r="E494186" i="1"/>
  <c r="E494185" i="1"/>
  <c r="E494184" i="1"/>
  <c r="E494183" i="1"/>
  <c r="E494182" i="1"/>
  <c r="E494181" i="1"/>
  <c r="E494180" i="1"/>
  <c r="E494179" i="1"/>
  <c r="E494178" i="1"/>
  <c r="E494177" i="1"/>
  <c r="E494176" i="1"/>
  <c r="E494175" i="1"/>
  <c r="E494174" i="1"/>
  <c r="E494173" i="1"/>
  <c r="E494172" i="1"/>
  <c r="E494171" i="1"/>
  <c r="E494170" i="1"/>
  <c r="E494169" i="1"/>
  <c r="E494168" i="1"/>
  <c r="E494167" i="1"/>
  <c r="E494166" i="1"/>
  <c r="E494165" i="1"/>
  <c r="E494164" i="1"/>
  <c r="E494163" i="1"/>
  <c r="E494162" i="1"/>
  <c r="E494161" i="1"/>
  <c r="E494160" i="1"/>
  <c r="E494159" i="1"/>
  <c r="E494158" i="1"/>
  <c r="E494157" i="1"/>
  <c r="E494156" i="1"/>
  <c r="E494155" i="1"/>
  <c r="E494154" i="1"/>
  <c r="E494153" i="1"/>
  <c r="E494152" i="1"/>
  <c r="E494151" i="1"/>
  <c r="E494150" i="1"/>
  <c r="E494149" i="1"/>
  <c r="E494148" i="1"/>
  <c r="E494147" i="1"/>
  <c r="E494146" i="1"/>
  <c r="E494145" i="1"/>
  <c r="E494144" i="1"/>
  <c r="E494143" i="1"/>
  <c r="E494142" i="1"/>
  <c r="E494141" i="1"/>
  <c r="E494140" i="1"/>
  <c r="E494139" i="1"/>
  <c r="E494138" i="1"/>
  <c r="E494137" i="1"/>
  <c r="E494136" i="1"/>
  <c r="E494135" i="1"/>
  <c r="E494134" i="1"/>
  <c r="E494133" i="1"/>
  <c r="E494132" i="1"/>
  <c r="E494131" i="1"/>
  <c r="E494130" i="1"/>
  <c r="E494129" i="1"/>
  <c r="E494128" i="1"/>
  <c r="E494127" i="1"/>
  <c r="E494126" i="1"/>
  <c r="E494125" i="1"/>
  <c r="E494124" i="1"/>
  <c r="E494123" i="1"/>
  <c r="E494122" i="1"/>
  <c r="E494121" i="1"/>
  <c r="E494120" i="1"/>
  <c r="E494119" i="1"/>
  <c r="E494118" i="1"/>
  <c r="E494117" i="1"/>
  <c r="E494116" i="1"/>
  <c r="E494115" i="1"/>
  <c r="E494114" i="1"/>
  <c r="E494113" i="1"/>
  <c r="E494112" i="1"/>
  <c r="E494111" i="1"/>
  <c r="E494110" i="1"/>
  <c r="E494109" i="1"/>
  <c r="E494108" i="1"/>
  <c r="E494107" i="1"/>
  <c r="E494106" i="1"/>
  <c r="E494105" i="1"/>
  <c r="E494104" i="1"/>
  <c r="E494103" i="1"/>
  <c r="E494102" i="1"/>
  <c r="E494101" i="1"/>
  <c r="E494100" i="1"/>
  <c r="E494099" i="1"/>
  <c r="E494098" i="1"/>
  <c r="E494097" i="1"/>
  <c r="E494096" i="1"/>
  <c r="E494095" i="1"/>
  <c r="E494094" i="1"/>
  <c r="E494093" i="1"/>
  <c r="E494092" i="1"/>
  <c r="E494091" i="1"/>
  <c r="E494090" i="1"/>
  <c r="E494089" i="1"/>
  <c r="E494088" i="1"/>
  <c r="E494087" i="1"/>
  <c r="E494086" i="1"/>
  <c r="E494085" i="1"/>
  <c r="E494084" i="1"/>
  <c r="E494083" i="1"/>
  <c r="E494082" i="1"/>
  <c r="E494081" i="1"/>
  <c r="E494080" i="1"/>
  <c r="E494079" i="1"/>
  <c r="E494078" i="1"/>
  <c r="E494077" i="1"/>
  <c r="E494076" i="1"/>
  <c r="E494075" i="1"/>
  <c r="E494074" i="1"/>
  <c r="E494073" i="1"/>
  <c r="E494072" i="1"/>
  <c r="E494071" i="1"/>
  <c r="E494070" i="1"/>
  <c r="E494069" i="1"/>
  <c r="E494068" i="1"/>
  <c r="E494067" i="1"/>
  <c r="E494066" i="1"/>
  <c r="E494065" i="1"/>
  <c r="E494064" i="1"/>
  <c r="E494063" i="1"/>
  <c r="E494062" i="1"/>
  <c r="E494061" i="1"/>
  <c r="E494060" i="1"/>
  <c r="E494059" i="1"/>
  <c r="E494058" i="1"/>
  <c r="E494057" i="1"/>
  <c r="E494056" i="1"/>
  <c r="E494055" i="1"/>
  <c r="E494054" i="1"/>
  <c r="E494053" i="1"/>
  <c r="E494052" i="1"/>
  <c r="E494051" i="1"/>
  <c r="E494050" i="1"/>
  <c r="E494049" i="1"/>
  <c r="E494048" i="1"/>
  <c r="E494047" i="1"/>
  <c r="E494046" i="1"/>
  <c r="E494045" i="1"/>
  <c r="E494044" i="1"/>
  <c r="E494043" i="1"/>
  <c r="E494042" i="1"/>
  <c r="E494041" i="1"/>
  <c r="E494040" i="1"/>
  <c r="E494039" i="1"/>
  <c r="E494038" i="1"/>
  <c r="E494037" i="1"/>
  <c r="E494036" i="1"/>
  <c r="E494035" i="1"/>
  <c r="E494034" i="1"/>
  <c r="E494033" i="1"/>
  <c r="E494032" i="1"/>
  <c r="E494031" i="1"/>
  <c r="E494030" i="1"/>
  <c r="E494029" i="1"/>
  <c r="E494028" i="1"/>
  <c r="E494027" i="1"/>
  <c r="E494026" i="1"/>
  <c r="E494025" i="1"/>
  <c r="E494024" i="1"/>
  <c r="E494023" i="1"/>
  <c r="E494022" i="1"/>
  <c r="E494021" i="1"/>
  <c r="E494020" i="1"/>
  <c r="E494019" i="1"/>
  <c r="E494018" i="1"/>
  <c r="E494017" i="1"/>
  <c r="E494016" i="1"/>
  <c r="E494015" i="1"/>
  <c r="E494014" i="1"/>
  <c r="E494013" i="1"/>
  <c r="E494012" i="1"/>
  <c r="E494011" i="1"/>
  <c r="E494010" i="1"/>
  <c r="E494009" i="1"/>
  <c r="E494008" i="1"/>
  <c r="E494007" i="1"/>
  <c r="E494006" i="1"/>
  <c r="E494005" i="1"/>
  <c r="E494004" i="1"/>
  <c r="E494003" i="1"/>
  <c r="E494002" i="1"/>
  <c r="E494001" i="1"/>
  <c r="E494000" i="1"/>
  <c r="E493999" i="1"/>
  <c r="E493998" i="1"/>
  <c r="E493997" i="1"/>
  <c r="E493996" i="1"/>
  <c r="E493995" i="1"/>
  <c r="E493994" i="1"/>
  <c r="E493993" i="1"/>
  <c r="E493992" i="1"/>
  <c r="E493991" i="1"/>
  <c r="E493990" i="1"/>
  <c r="E493989" i="1"/>
  <c r="E493988" i="1"/>
  <c r="E493987" i="1"/>
  <c r="E493986" i="1"/>
  <c r="E493985" i="1"/>
  <c r="E493984" i="1"/>
  <c r="E493983" i="1"/>
  <c r="E493982" i="1"/>
  <c r="E493981" i="1"/>
  <c r="E493980" i="1"/>
  <c r="E493979" i="1"/>
  <c r="E493978" i="1"/>
  <c r="E493977" i="1"/>
  <c r="E493976" i="1"/>
  <c r="E493975" i="1"/>
  <c r="E493974" i="1"/>
  <c r="E493973" i="1"/>
  <c r="E493972" i="1"/>
  <c r="E493971" i="1"/>
  <c r="E493970" i="1"/>
  <c r="E493969" i="1"/>
  <c r="E493968" i="1"/>
  <c r="E493967" i="1"/>
  <c r="E493966" i="1"/>
  <c r="E493965" i="1"/>
  <c r="E493964" i="1"/>
  <c r="E493963" i="1"/>
  <c r="E493962" i="1"/>
  <c r="E493961" i="1"/>
  <c r="E493960" i="1"/>
  <c r="E493959" i="1"/>
  <c r="E493958" i="1"/>
  <c r="E493957" i="1"/>
  <c r="E493956" i="1"/>
  <c r="E493955" i="1"/>
  <c r="E493954" i="1"/>
  <c r="E493953" i="1"/>
  <c r="E493952" i="1"/>
  <c r="E493951" i="1"/>
  <c r="E493950" i="1"/>
  <c r="E493949" i="1"/>
  <c r="E493948" i="1"/>
  <c r="E493947" i="1"/>
  <c r="E493946" i="1"/>
  <c r="E493945" i="1"/>
  <c r="E493944" i="1"/>
  <c r="E493943" i="1"/>
  <c r="E493942" i="1"/>
  <c r="E493941" i="1"/>
  <c r="E493940" i="1"/>
  <c r="E493939" i="1"/>
  <c r="E493938" i="1"/>
  <c r="E493937" i="1"/>
  <c r="E493936" i="1"/>
  <c r="E493935" i="1"/>
  <c r="E493934" i="1"/>
  <c r="E493933" i="1"/>
  <c r="E493932" i="1"/>
  <c r="E493931" i="1"/>
  <c r="E493930" i="1"/>
  <c r="E493929" i="1"/>
  <c r="E493928" i="1"/>
  <c r="E493927" i="1"/>
  <c r="E493926" i="1"/>
  <c r="E493925" i="1"/>
  <c r="E493924" i="1"/>
  <c r="E493923" i="1"/>
  <c r="E493922" i="1"/>
  <c r="E493921" i="1"/>
  <c r="E493920" i="1"/>
  <c r="E493919" i="1"/>
  <c r="E493918" i="1"/>
  <c r="E493917" i="1"/>
  <c r="E493916" i="1"/>
  <c r="E493915" i="1"/>
  <c r="E493914" i="1"/>
  <c r="E493913" i="1"/>
  <c r="E493912" i="1"/>
  <c r="E493911" i="1"/>
  <c r="E493910" i="1"/>
  <c r="E493909" i="1"/>
  <c r="E493908" i="1"/>
  <c r="E493907" i="1"/>
  <c r="E493906" i="1"/>
  <c r="E493905" i="1"/>
  <c r="E493904" i="1"/>
  <c r="E493903" i="1"/>
  <c r="E493902" i="1"/>
  <c r="E493901" i="1"/>
  <c r="E493900" i="1"/>
  <c r="E493899" i="1"/>
  <c r="E493898" i="1"/>
  <c r="E493897" i="1"/>
  <c r="E493896" i="1"/>
  <c r="E493895" i="1"/>
  <c r="E493894" i="1"/>
  <c r="E493893" i="1"/>
  <c r="E493892" i="1"/>
  <c r="E493891" i="1"/>
  <c r="E493890" i="1"/>
  <c r="E493889" i="1"/>
  <c r="E493888" i="1"/>
  <c r="E493887" i="1"/>
  <c r="E493886" i="1"/>
  <c r="E493885" i="1"/>
  <c r="E493884" i="1"/>
  <c r="E493883" i="1"/>
  <c r="E493882" i="1"/>
  <c r="E493881" i="1"/>
  <c r="E493880" i="1"/>
  <c r="E493879" i="1"/>
  <c r="E493878" i="1"/>
  <c r="E493877" i="1"/>
  <c r="E493876" i="1"/>
  <c r="E493875" i="1"/>
  <c r="E493874" i="1"/>
  <c r="E493873" i="1"/>
  <c r="E493872" i="1"/>
  <c r="E493871" i="1"/>
  <c r="E493870" i="1"/>
  <c r="E493869" i="1"/>
  <c r="E493868" i="1"/>
  <c r="E493867" i="1"/>
  <c r="E493866" i="1"/>
  <c r="E493865" i="1"/>
  <c r="E493864" i="1"/>
  <c r="E493863" i="1"/>
  <c r="E493862" i="1"/>
  <c r="E493861" i="1"/>
  <c r="E493860" i="1"/>
  <c r="E493859" i="1"/>
  <c r="E493858" i="1"/>
  <c r="E493857" i="1"/>
  <c r="E493856" i="1"/>
  <c r="E493855" i="1"/>
  <c r="E493854" i="1"/>
  <c r="E493853" i="1"/>
  <c r="E493852" i="1"/>
  <c r="E493851" i="1"/>
  <c r="E493850" i="1"/>
  <c r="E493849" i="1"/>
  <c r="E493848" i="1"/>
  <c r="E493847" i="1"/>
  <c r="E493846" i="1"/>
  <c r="E493845" i="1"/>
  <c r="E493844" i="1"/>
  <c r="E493843" i="1"/>
  <c r="E493842" i="1"/>
  <c r="E493841" i="1"/>
  <c r="E493840" i="1"/>
  <c r="E493839" i="1"/>
  <c r="E493838" i="1"/>
  <c r="E493837" i="1"/>
  <c r="E493836" i="1"/>
  <c r="E493835" i="1"/>
  <c r="E493834" i="1"/>
  <c r="E493833" i="1"/>
  <c r="E493832" i="1"/>
  <c r="E493831" i="1"/>
  <c r="E493830" i="1"/>
  <c r="E493829" i="1"/>
  <c r="E493828" i="1"/>
  <c r="E493827" i="1"/>
  <c r="E493826" i="1"/>
  <c r="E493825" i="1"/>
  <c r="E493824" i="1"/>
  <c r="E493823" i="1"/>
  <c r="E493822" i="1"/>
  <c r="E493821" i="1"/>
  <c r="E493820" i="1"/>
  <c r="E493819" i="1"/>
  <c r="E493818" i="1"/>
  <c r="E493817" i="1"/>
  <c r="E493816" i="1"/>
  <c r="E493815" i="1"/>
  <c r="E493814" i="1"/>
  <c r="E493813" i="1"/>
  <c r="E493812" i="1"/>
  <c r="E493811" i="1"/>
  <c r="E493810" i="1"/>
  <c r="E493809" i="1"/>
  <c r="E493808" i="1"/>
  <c r="E493807" i="1"/>
  <c r="E493806" i="1"/>
  <c r="E493805" i="1"/>
  <c r="E493804" i="1"/>
  <c r="E493803" i="1"/>
  <c r="E493802" i="1"/>
  <c r="E493801" i="1"/>
  <c r="E493800" i="1"/>
  <c r="E493799" i="1"/>
  <c r="E493798" i="1"/>
  <c r="E493797" i="1"/>
  <c r="E493796" i="1"/>
  <c r="E493795" i="1"/>
  <c r="E493794" i="1"/>
  <c r="E493793" i="1"/>
  <c r="E493792" i="1"/>
  <c r="E493791" i="1"/>
  <c r="E493790" i="1"/>
  <c r="E493789" i="1"/>
  <c r="E493788" i="1"/>
  <c r="E493787" i="1"/>
  <c r="E493786" i="1"/>
  <c r="E493785" i="1"/>
  <c r="E493784" i="1"/>
  <c r="E493783" i="1"/>
  <c r="E493782" i="1"/>
  <c r="E493781" i="1"/>
  <c r="E493780" i="1"/>
  <c r="E493779" i="1"/>
  <c r="E493778" i="1"/>
  <c r="E493777" i="1"/>
  <c r="E493776" i="1"/>
  <c r="E493775" i="1"/>
  <c r="E493774" i="1"/>
  <c r="E493773" i="1"/>
  <c r="E493772" i="1"/>
  <c r="E493771" i="1"/>
  <c r="E493770" i="1"/>
  <c r="E493769" i="1"/>
  <c r="E493768" i="1"/>
  <c r="E493767" i="1"/>
  <c r="E493766" i="1"/>
  <c r="E493765" i="1"/>
  <c r="E493764" i="1"/>
  <c r="E493763" i="1"/>
  <c r="E493762" i="1"/>
  <c r="E493761" i="1"/>
  <c r="E493760" i="1"/>
  <c r="E493759" i="1"/>
  <c r="E493758" i="1"/>
  <c r="E493757" i="1"/>
  <c r="E493756" i="1"/>
  <c r="E493755" i="1"/>
  <c r="E493754" i="1"/>
  <c r="E493753" i="1"/>
  <c r="E493752" i="1"/>
  <c r="E493751" i="1"/>
  <c r="E493750" i="1"/>
  <c r="E493749" i="1"/>
  <c r="E493748" i="1"/>
  <c r="E493747" i="1"/>
  <c r="E493746" i="1"/>
  <c r="E493745" i="1"/>
  <c r="E493744" i="1"/>
  <c r="E493743" i="1"/>
  <c r="E493742" i="1"/>
  <c r="E493741" i="1"/>
  <c r="E493740" i="1"/>
  <c r="E493739" i="1"/>
  <c r="E493738" i="1"/>
  <c r="E493737" i="1"/>
  <c r="E493736" i="1"/>
  <c r="E493735" i="1"/>
  <c r="E493734" i="1"/>
  <c r="E493733" i="1"/>
  <c r="E493732" i="1"/>
  <c r="E493731" i="1"/>
  <c r="E493730" i="1"/>
  <c r="E493729" i="1"/>
  <c r="E493728" i="1"/>
  <c r="E493727" i="1"/>
  <c r="E493726" i="1"/>
  <c r="E493725" i="1"/>
  <c r="E493724" i="1"/>
  <c r="E493723" i="1"/>
  <c r="E493722" i="1"/>
  <c r="E493721" i="1"/>
  <c r="E493720" i="1"/>
  <c r="E493719" i="1"/>
  <c r="E493718" i="1"/>
  <c r="E493717" i="1"/>
  <c r="E493716" i="1"/>
  <c r="E493715" i="1"/>
  <c r="E493714" i="1"/>
  <c r="E493713" i="1"/>
  <c r="E493712" i="1"/>
  <c r="E493711" i="1"/>
  <c r="E493710" i="1"/>
  <c r="E493709" i="1"/>
  <c r="E493708" i="1"/>
  <c r="E493707" i="1"/>
  <c r="E493706" i="1"/>
  <c r="E493705" i="1"/>
  <c r="E493704" i="1"/>
  <c r="E493703" i="1"/>
  <c r="E493702" i="1"/>
  <c r="E493701" i="1"/>
  <c r="E493700" i="1"/>
  <c r="E493699" i="1"/>
  <c r="E493698" i="1"/>
  <c r="E493697" i="1"/>
  <c r="E493696" i="1"/>
  <c r="E493695" i="1"/>
  <c r="E493694" i="1"/>
  <c r="E493693" i="1"/>
  <c r="E493692" i="1"/>
  <c r="E493691" i="1"/>
  <c r="E493690" i="1"/>
  <c r="E493689" i="1"/>
  <c r="E493688" i="1"/>
  <c r="E493687" i="1"/>
  <c r="E493686" i="1"/>
  <c r="E493685" i="1"/>
  <c r="E493684" i="1"/>
  <c r="E493683" i="1"/>
  <c r="E493682" i="1"/>
  <c r="E493681" i="1"/>
  <c r="E493680" i="1"/>
  <c r="E493679" i="1"/>
  <c r="E493678" i="1"/>
  <c r="E493677" i="1"/>
  <c r="E493676" i="1"/>
  <c r="E493675" i="1"/>
  <c r="E493674" i="1"/>
  <c r="E493673" i="1"/>
  <c r="E493672" i="1"/>
  <c r="E493671" i="1"/>
  <c r="E493670" i="1"/>
  <c r="E493669" i="1"/>
  <c r="E493668" i="1"/>
  <c r="E493667" i="1"/>
  <c r="E493666" i="1"/>
  <c r="E493665" i="1"/>
  <c r="E493664" i="1"/>
  <c r="E493663" i="1"/>
  <c r="E493662" i="1"/>
  <c r="E493661" i="1"/>
  <c r="E493660" i="1"/>
  <c r="E493659" i="1"/>
  <c r="E493658" i="1"/>
  <c r="E493657" i="1"/>
  <c r="E493656" i="1"/>
  <c r="E493655" i="1"/>
  <c r="E493654" i="1"/>
  <c r="E493653" i="1"/>
  <c r="E493652" i="1"/>
  <c r="E493651" i="1"/>
  <c r="E493650" i="1"/>
  <c r="E493649" i="1"/>
  <c r="E493648" i="1"/>
  <c r="E493647" i="1"/>
  <c r="E493646" i="1"/>
  <c r="E493645" i="1"/>
  <c r="E493644" i="1"/>
  <c r="E493643" i="1"/>
  <c r="E493642" i="1"/>
  <c r="E493641" i="1"/>
  <c r="E493640" i="1"/>
  <c r="E493639" i="1"/>
  <c r="E493638" i="1"/>
  <c r="E493637" i="1"/>
  <c r="E493636" i="1"/>
  <c r="E493635" i="1"/>
  <c r="E493634" i="1"/>
  <c r="E493633" i="1"/>
  <c r="E493632" i="1"/>
  <c r="E493631" i="1"/>
  <c r="E493630" i="1"/>
  <c r="E493629" i="1"/>
  <c r="E493628" i="1"/>
  <c r="E493627" i="1"/>
  <c r="E493626" i="1"/>
  <c r="E493625" i="1"/>
  <c r="E493624" i="1"/>
  <c r="E493623" i="1"/>
  <c r="E493622" i="1"/>
  <c r="E493621" i="1"/>
  <c r="E493620" i="1"/>
  <c r="E493619" i="1"/>
  <c r="E493618" i="1"/>
  <c r="E493617" i="1"/>
  <c r="E493616" i="1"/>
  <c r="E493615" i="1"/>
  <c r="E493614" i="1"/>
  <c r="E493613" i="1"/>
  <c r="E493612" i="1"/>
  <c r="E493611" i="1"/>
  <c r="E493610" i="1"/>
  <c r="E493609" i="1"/>
  <c r="E493608" i="1"/>
  <c r="E493607" i="1"/>
  <c r="E493606" i="1"/>
  <c r="E493605" i="1"/>
  <c r="E493604" i="1"/>
  <c r="E493603" i="1"/>
  <c r="E493602" i="1"/>
  <c r="E493601" i="1"/>
  <c r="E493600" i="1"/>
  <c r="E493599" i="1"/>
  <c r="E493598" i="1"/>
  <c r="E493597" i="1"/>
  <c r="E493596" i="1"/>
  <c r="E493595" i="1"/>
  <c r="E493594" i="1"/>
  <c r="E493593" i="1"/>
  <c r="E493592" i="1"/>
  <c r="E493591" i="1"/>
  <c r="E493590" i="1"/>
  <c r="E493589" i="1"/>
  <c r="E493588" i="1"/>
  <c r="E493587" i="1"/>
  <c r="E493586" i="1"/>
  <c r="E493585" i="1"/>
  <c r="E493584" i="1"/>
  <c r="E493583" i="1"/>
  <c r="E493582" i="1"/>
  <c r="E493581" i="1"/>
  <c r="E493580" i="1"/>
  <c r="E493579" i="1"/>
  <c r="E493578" i="1"/>
  <c r="E493577" i="1"/>
  <c r="E493576" i="1"/>
  <c r="E493575" i="1"/>
  <c r="E493574" i="1"/>
  <c r="E493573" i="1"/>
  <c r="E493572" i="1"/>
  <c r="E493571" i="1"/>
  <c r="E493570" i="1"/>
  <c r="E493569" i="1"/>
  <c r="E493568" i="1"/>
  <c r="E493567" i="1"/>
  <c r="E493566" i="1"/>
  <c r="E493565" i="1"/>
  <c r="E493564" i="1"/>
  <c r="E493563" i="1"/>
  <c r="E493562" i="1"/>
  <c r="E493561" i="1"/>
  <c r="E493560" i="1"/>
  <c r="E493559" i="1"/>
  <c r="E493558" i="1"/>
  <c r="E493557" i="1"/>
  <c r="E493556" i="1"/>
  <c r="E493555" i="1"/>
  <c r="E493554" i="1"/>
  <c r="E493553" i="1"/>
  <c r="E493552" i="1"/>
  <c r="E493551" i="1"/>
  <c r="E493550" i="1"/>
  <c r="E493549" i="1"/>
  <c r="E493548" i="1"/>
  <c r="E493547" i="1"/>
  <c r="E493546" i="1"/>
  <c r="E493545" i="1"/>
  <c r="E493544" i="1"/>
  <c r="E493543" i="1"/>
  <c r="E493542" i="1"/>
  <c r="E493541" i="1"/>
  <c r="E493540" i="1"/>
  <c r="E493539" i="1"/>
  <c r="E493538" i="1"/>
  <c r="E493537" i="1"/>
  <c r="E493536" i="1"/>
  <c r="E493535" i="1"/>
  <c r="E493534" i="1"/>
  <c r="E493533" i="1"/>
  <c r="E493532" i="1"/>
  <c r="E493531" i="1"/>
  <c r="E493530" i="1"/>
  <c r="E493529" i="1"/>
  <c r="E493528" i="1"/>
  <c r="E493527" i="1"/>
  <c r="E493526" i="1"/>
  <c r="E493525" i="1"/>
  <c r="E493524" i="1"/>
  <c r="E493523" i="1"/>
  <c r="E493522" i="1"/>
  <c r="E493521" i="1"/>
  <c r="E493520" i="1"/>
  <c r="E493519" i="1"/>
  <c r="E493518" i="1"/>
  <c r="E493517" i="1"/>
  <c r="E493516" i="1"/>
  <c r="E493515" i="1"/>
  <c r="E493514" i="1"/>
  <c r="E493513" i="1"/>
  <c r="E493512" i="1"/>
  <c r="E493511" i="1"/>
  <c r="E493510" i="1"/>
  <c r="E493509" i="1"/>
  <c r="E493508" i="1"/>
  <c r="E493507" i="1"/>
  <c r="E493506" i="1"/>
  <c r="E493505" i="1"/>
  <c r="E493504" i="1"/>
  <c r="E493503" i="1"/>
  <c r="E493502" i="1"/>
  <c r="E493501" i="1"/>
  <c r="E493500" i="1"/>
  <c r="E493499" i="1"/>
  <c r="E493498" i="1"/>
  <c r="E493497" i="1"/>
  <c r="E493496" i="1"/>
  <c r="E493495" i="1"/>
  <c r="E493494" i="1"/>
  <c r="E493493" i="1"/>
  <c r="E493492" i="1"/>
  <c r="E493491" i="1"/>
  <c r="E493490" i="1"/>
  <c r="E493489" i="1"/>
  <c r="E493488" i="1"/>
  <c r="E493487" i="1"/>
  <c r="E493486" i="1"/>
  <c r="E493485" i="1"/>
  <c r="E493484" i="1"/>
  <c r="E493483" i="1"/>
  <c r="E493482" i="1"/>
  <c r="E493481" i="1"/>
  <c r="E493480" i="1"/>
  <c r="E493479" i="1"/>
  <c r="E493478" i="1"/>
  <c r="E493477" i="1"/>
  <c r="E493476" i="1"/>
  <c r="E493475" i="1"/>
  <c r="E493474" i="1"/>
  <c r="E493473" i="1"/>
  <c r="E493472" i="1"/>
  <c r="E493471" i="1"/>
  <c r="E493470" i="1"/>
  <c r="E493469" i="1"/>
  <c r="E493468" i="1"/>
  <c r="E493467" i="1"/>
  <c r="E493466" i="1"/>
  <c r="E493465" i="1"/>
  <c r="E493464" i="1"/>
  <c r="E493463" i="1"/>
  <c r="E493462" i="1"/>
  <c r="E493461" i="1"/>
  <c r="E493460" i="1"/>
  <c r="E493459" i="1"/>
  <c r="E493458" i="1"/>
  <c r="E493457" i="1"/>
  <c r="E493456" i="1"/>
  <c r="E493455" i="1"/>
  <c r="E493454" i="1"/>
  <c r="E493453" i="1"/>
  <c r="E493452" i="1"/>
  <c r="E493451" i="1"/>
  <c r="E493450" i="1"/>
  <c r="E493449" i="1"/>
  <c r="E493448" i="1"/>
  <c r="E493447" i="1"/>
  <c r="E493446" i="1"/>
  <c r="E493445" i="1"/>
  <c r="E493444" i="1"/>
  <c r="E493443" i="1"/>
  <c r="E493442" i="1"/>
  <c r="E493441" i="1"/>
  <c r="E493440" i="1"/>
  <c r="E493439" i="1"/>
  <c r="E493438" i="1"/>
  <c r="E493437" i="1"/>
  <c r="E493436" i="1"/>
  <c r="E493435" i="1"/>
  <c r="E493434" i="1"/>
  <c r="E493433" i="1"/>
  <c r="E493432" i="1"/>
  <c r="E493431" i="1"/>
  <c r="E493430" i="1"/>
  <c r="E493429" i="1"/>
  <c r="E493428" i="1"/>
  <c r="E493427" i="1"/>
  <c r="E493426" i="1"/>
  <c r="E493425" i="1"/>
  <c r="E493424" i="1"/>
  <c r="E493423" i="1"/>
  <c r="E493422" i="1"/>
  <c r="E493421" i="1"/>
  <c r="E493420" i="1"/>
  <c r="E493419" i="1"/>
  <c r="E493418" i="1"/>
  <c r="E493417" i="1"/>
  <c r="E493416" i="1"/>
  <c r="E493415" i="1"/>
  <c r="E493414" i="1"/>
  <c r="E493413" i="1"/>
  <c r="E493412" i="1"/>
  <c r="E493411" i="1"/>
  <c r="E493410" i="1"/>
  <c r="E493409" i="1"/>
  <c r="E493408" i="1"/>
  <c r="E493407" i="1"/>
  <c r="E493406" i="1"/>
  <c r="E493405" i="1"/>
  <c r="E493404" i="1"/>
  <c r="E493403" i="1"/>
  <c r="E493402" i="1"/>
  <c r="E493401" i="1"/>
  <c r="E493400" i="1"/>
  <c r="E493399" i="1"/>
  <c r="E493398" i="1"/>
  <c r="E493397" i="1"/>
  <c r="E493396" i="1"/>
  <c r="E493395" i="1"/>
  <c r="E493394" i="1"/>
  <c r="E493393" i="1"/>
  <c r="E493392" i="1"/>
  <c r="E493391" i="1"/>
  <c r="E493390" i="1"/>
  <c r="E493389" i="1"/>
  <c r="E493388" i="1"/>
  <c r="E493387" i="1"/>
  <c r="E493386" i="1"/>
  <c r="E493385" i="1"/>
  <c r="E493384" i="1"/>
  <c r="E493383" i="1"/>
  <c r="E493382" i="1"/>
  <c r="E493381" i="1"/>
  <c r="E493380" i="1"/>
  <c r="E493379" i="1"/>
  <c r="E493378" i="1"/>
  <c r="E493377" i="1"/>
  <c r="E493376" i="1"/>
  <c r="E493375" i="1"/>
  <c r="E493374" i="1"/>
  <c r="E493373" i="1"/>
  <c r="E493372" i="1"/>
  <c r="E493371" i="1"/>
  <c r="E493370" i="1"/>
  <c r="E493369" i="1"/>
  <c r="E493368" i="1"/>
  <c r="E493367" i="1"/>
  <c r="E493366" i="1"/>
  <c r="E493365" i="1"/>
  <c r="E493364" i="1"/>
  <c r="E493363" i="1"/>
  <c r="E493362" i="1"/>
  <c r="E493361" i="1"/>
  <c r="E493360" i="1"/>
  <c r="E493359" i="1"/>
  <c r="E493358" i="1"/>
  <c r="E493357" i="1"/>
  <c r="E493356" i="1"/>
  <c r="E493355" i="1"/>
  <c r="E493354" i="1"/>
  <c r="E493353" i="1"/>
  <c r="E493352" i="1"/>
  <c r="E493351" i="1"/>
  <c r="E493350" i="1"/>
  <c r="E493349" i="1"/>
  <c r="E493348" i="1"/>
  <c r="E493347" i="1"/>
  <c r="E493346" i="1"/>
  <c r="E493345" i="1"/>
  <c r="E493344" i="1"/>
  <c r="E493343" i="1"/>
  <c r="E493342" i="1"/>
  <c r="E493341" i="1"/>
  <c r="E493340" i="1"/>
  <c r="E493339" i="1"/>
  <c r="E493338" i="1"/>
  <c r="E493337" i="1"/>
  <c r="E493336" i="1"/>
  <c r="E493335" i="1"/>
  <c r="E493334" i="1"/>
  <c r="E493333" i="1"/>
  <c r="E493332" i="1"/>
  <c r="E493331" i="1"/>
  <c r="E493330" i="1"/>
  <c r="E493329" i="1"/>
  <c r="E493328" i="1"/>
  <c r="E493327" i="1"/>
  <c r="E493326" i="1"/>
  <c r="E493325" i="1"/>
  <c r="E493324" i="1"/>
  <c r="E493323" i="1"/>
  <c r="E493322" i="1"/>
  <c r="E493321" i="1"/>
  <c r="E493320" i="1"/>
  <c r="E493319" i="1"/>
  <c r="E493318" i="1"/>
  <c r="E493317" i="1"/>
  <c r="E493316" i="1"/>
  <c r="E493315" i="1"/>
  <c r="E493314" i="1"/>
  <c r="E493313" i="1"/>
  <c r="E493312" i="1"/>
  <c r="E493311" i="1"/>
  <c r="E493310" i="1"/>
  <c r="E493309" i="1"/>
  <c r="E493308" i="1"/>
  <c r="E493307" i="1"/>
  <c r="E493306" i="1"/>
  <c r="E493305" i="1"/>
  <c r="E493304" i="1"/>
  <c r="E493303" i="1"/>
  <c r="E493302" i="1"/>
  <c r="E493301" i="1"/>
  <c r="E493300" i="1"/>
  <c r="E493299" i="1"/>
  <c r="E493298" i="1"/>
  <c r="E493297" i="1"/>
  <c r="E493296" i="1"/>
  <c r="E493295" i="1"/>
  <c r="E493294" i="1"/>
  <c r="E493293" i="1"/>
  <c r="E493292" i="1"/>
  <c r="E493291" i="1"/>
  <c r="E493290" i="1"/>
  <c r="E493289" i="1"/>
  <c r="E493288" i="1"/>
  <c r="E493287" i="1"/>
  <c r="E493286" i="1"/>
  <c r="E493285" i="1"/>
  <c r="E493284" i="1"/>
  <c r="E493283" i="1"/>
  <c r="E493282" i="1"/>
  <c r="E493281" i="1"/>
  <c r="E493280" i="1"/>
  <c r="E493279" i="1"/>
  <c r="E493278" i="1"/>
  <c r="E493277" i="1"/>
  <c r="E493276" i="1"/>
  <c r="E493275" i="1"/>
  <c r="E493274" i="1"/>
  <c r="E493273" i="1"/>
  <c r="E493272" i="1"/>
  <c r="E493271" i="1"/>
  <c r="E493270" i="1"/>
  <c r="E493269" i="1"/>
  <c r="E493268" i="1"/>
  <c r="E493267" i="1"/>
  <c r="E493266" i="1"/>
  <c r="E493265" i="1"/>
  <c r="E493264" i="1"/>
  <c r="E493263" i="1"/>
  <c r="E493262" i="1"/>
  <c r="E493261" i="1"/>
  <c r="E493260" i="1"/>
  <c r="E493259" i="1"/>
  <c r="E493258" i="1"/>
  <c r="E493257" i="1"/>
  <c r="E493256" i="1"/>
  <c r="E493255" i="1"/>
  <c r="E493254" i="1"/>
  <c r="E493253" i="1"/>
  <c r="E493252" i="1"/>
  <c r="E493251" i="1"/>
  <c r="E493250" i="1"/>
  <c r="E493249" i="1"/>
  <c r="E493248" i="1"/>
  <c r="E493247" i="1"/>
  <c r="E493246" i="1"/>
  <c r="E493245" i="1"/>
  <c r="E493244" i="1"/>
  <c r="E493243" i="1"/>
  <c r="E493242" i="1"/>
  <c r="E493241" i="1"/>
  <c r="E493240" i="1"/>
  <c r="E493239" i="1"/>
  <c r="E493238" i="1"/>
  <c r="E493237" i="1"/>
  <c r="E493236" i="1"/>
  <c r="E493235" i="1"/>
  <c r="E493234" i="1"/>
  <c r="E493233" i="1"/>
  <c r="E493232" i="1"/>
  <c r="E493231" i="1"/>
  <c r="E493230" i="1"/>
  <c r="E493229" i="1"/>
  <c r="E493228" i="1"/>
  <c r="E493227" i="1"/>
  <c r="E493226" i="1"/>
  <c r="E493225" i="1"/>
  <c r="E493224" i="1"/>
  <c r="E493223" i="1"/>
  <c r="E493222" i="1"/>
  <c r="E493221" i="1"/>
  <c r="E493220" i="1"/>
  <c r="E493219" i="1"/>
  <c r="E493218" i="1"/>
  <c r="E493217" i="1"/>
  <c r="E493216" i="1"/>
  <c r="E493215" i="1"/>
  <c r="E493214" i="1"/>
  <c r="E493213" i="1"/>
  <c r="E493212" i="1"/>
  <c r="E493211" i="1"/>
  <c r="E493210" i="1"/>
  <c r="E493209" i="1"/>
  <c r="E493208" i="1"/>
  <c r="E493207" i="1"/>
  <c r="E493206" i="1"/>
  <c r="E493205" i="1"/>
  <c r="E493204" i="1"/>
  <c r="E493203" i="1"/>
  <c r="E493202" i="1"/>
  <c r="E493201" i="1"/>
  <c r="E493200" i="1"/>
  <c r="E493199" i="1"/>
  <c r="E493198" i="1"/>
  <c r="E493197" i="1"/>
  <c r="E493196" i="1"/>
  <c r="E493195" i="1"/>
  <c r="E493194" i="1"/>
  <c r="E493193" i="1"/>
  <c r="E493192" i="1"/>
  <c r="E493191" i="1"/>
  <c r="E493190" i="1"/>
  <c r="E493189" i="1"/>
  <c r="E493188" i="1"/>
  <c r="E493187" i="1"/>
  <c r="E493186" i="1"/>
  <c r="E493185" i="1"/>
  <c r="E493184" i="1"/>
  <c r="E493183" i="1"/>
  <c r="E493182" i="1"/>
  <c r="E493181" i="1"/>
  <c r="E493180" i="1"/>
  <c r="E493179" i="1"/>
  <c r="E493178" i="1"/>
  <c r="E493177" i="1"/>
  <c r="E493176" i="1"/>
  <c r="E493175" i="1"/>
  <c r="E493174" i="1"/>
  <c r="E493173" i="1"/>
  <c r="E493172" i="1"/>
  <c r="E493171" i="1"/>
  <c r="E493170" i="1"/>
  <c r="E493169" i="1"/>
  <c r="E493168" i="1"/>
  <c r="E493167" i="1"/>
  <c r="E493166" i="1"/>
  <c r="E493165" i="1"/>
  <c r="E493164" i="1"/>
  <c r="E493163" i="1"/>
  <c r="E493162" i="1"/>
  <c r="E493161" i="1"/>
  <c r="E493160" i="1"/>
  <c r="E493159" i="1"/>
  <c r="E493158" i="1"/>
  <c r="E493157" i="1"/>
  <c r="E493156" i="1"/>
  <c r="E493155" i="1"/>
  <c r="E493154" i="1"/>
  <c r="E493153" i="1"/>
  <c r="E493152" i="1"/>
  <c r="E493151" i="1"/>
  <c r="E493150" i="1"/>
  <c r="E493149" i="1"/>
  <c r="E493148" i="1"/>
  <c r="E493147" i="1"/>
  <c r="E493146" i="1"/>
  <c r="E493145" i="1"/>
  <c r="E493144" i="1"/>
  <c r="E493143" i="1"/>
  <c r="E493142" i="1"/>
  <c r="E493141" i="1"/>
  <c r="E493140" i="1"/>
  <c r="E493139" i="1"/>
  <c r="E493138" i="1"/>
  <c r="E493137" i="1"/>
  <c r="E493136" i="1"/>
  <c r="E493135" i="1"/>
  <c r="E493134" i="1"/>
  <c r="E493133" i="1"/>
  <c r="E493132" i="1"/>
  <c r="E493131" i="1"/>
  <c r="E493130" i="1"/>
  <c r="E493129" i="1"/>
  <c r="E493128" i="1"/>
  <c r="E493127" i="1"/>
  <c r="E493126" i="1"/>
  <c r="E493125" i="1"/>
  <c r="E493124" i="1"/>
  <c r="E493123" i="1"/>
  <c r="E493122" i="1"/>
  <c r="E493121" i="1"/>
  <c r="E493120" i="1"/>
  <c r="E493119" i="1"/>
  <c r="E493118" i="1"/>
  <c r="E493117" i="1"/>
  <c r="E493116" i="1"/>
  <c r="E493115" i="1"/>
  <c r="E493114" i="1"/>
  <c r="E493113" i="1"/>
  <c r="E493112" i="1"/>
  <c r="E493111" i="1"/>
  <c r="E493110" i="1"/>
  <c r="E493109" i="1"/>
  <c r="E493108" i="1"/>
  <c r="E493107" i="1"/>
  <c r="E493106" i="1"/>
  <c r="E493105" i="1"/>
  <c r="E493104" i="1"/>
  <c r="E493103" i="1"/>
  <c r="E493102" i="1"/>
  <c r="E493101" i="1"/>
  <c r="E493100" i="1"/>
  <c r="E493099" i="1"/>
  <c r="E493098" i="1"/>
  <c r="E493097" i="1"/>
  <c r="E493096" i="1"/>
  <c r="E493095" i="1"/>
  <c r="E493094" i="1"/>
  <c r="E493093" i="1"/>
  <c r="E493092" i="1"/>
  <c r="E493091" i="1"/>
  <c r="E493090" i="1"/>
  <c r="E493089" i="1"/>
  <c r="E493088" i="1"/>
  <c r="E493087" i="1"/>
  <c r="E493086" i="1"/>
  <c r="E493085" i="1"/>
  <c r="E493084" i="1"/>
  <c r="E493083" i="1"/>
  <c r="E493082" i="1"/>
  <c r="E493081" i="1"/>
  <c r="E493080" i="1"/>
  <c r="E493079" i="1"/>
  <c r="E493078" i="1"/>
  <c r="E493077" i="1"/>
  <c r="E493076" i="1"/>
  <c r="E493075" i="1"/>
  <c r="E493074" i="1"/>
  <c r="E493073" i="1"/>
  <c r="E493072" i="1"/>
  <c r="E493071" i="1"/>
  <c r="E493070" i="1"/>
  <c r="E493069" i="1"/>
  <c r="E493068" i="1"/>
  <c r="E493067" i="1"/>
  <c r="E493066" i="1"/>
  <c r="E493065" i="1"/>
  <c r="E493064" i="1"/>
  <c r="E493063" i="1"/>
  <c r="E493062" i="1"/>
  <c r="E493061" i="1"/>
  <c r="E493060" i="1"/>
  <c r="E493059" i="1"/>
  <c r="E493058" i="1"/>
  <c r="E493057" i="1"/>
  <c r="E493056" i="1"/>
  <c r="E493055" i="1"/>
  <c r="E493054" i="1"/>
  <c r="E493053" i="1"/>
  <c r="E493052" i="1"/>
  <c r="E493051" i="1"/>
  <c r="E493050" i="1"/>
  <c r="E493049" i="1"/>
  <c r="E493048" i="1"/>
  <c r="E493047" i="1"/>
  <c r="E493046" i="1"/>
  <c r="E493045" i="1"/>
  <c r="E493044" i="1"/>
  <c r="E493043" i="1"/>
  <c r="E493042" i="1"/>
  <c r="E493041" i="1"/>
  <c r="E493040" i="1"/>
  <c r="E493039" i="1"/>
  <c r="E493038" i="1"/>
  <c r="E493037" i="1"/>
  <c r="E493036" i="1"/>
  <c r="E493035" i="1"/>
  <c r="E493034" i="1"/>
  <c r="E493033" i="1"/>
  <c r="E493032" i="1"/>
  <c r="E493031" i="1"/>
  <c r="E493030" i="1"/>
  <c r="E493029" i="1"/>
  <c r="E493028" i="1"/>
  <c r="E493027" i="1"/>
  <c r="E493026" i="1"/>
  <c r="E493025" i="1"/>
  <c r="E493024" i="1"/>
  <c r="E493023" i="1"/>
  <c r="E493022" i="1"/>
  <c r="E493021" i="1"/>
  <c r="E493020" i="1"/>
  <c r="E493019" i="1"/>
  <c r="E493018" i="1"/>
  <c r="E493017" i="1"/>
  <c r="E493016" i="1"/>
  <c r="E493015" i="1"/>
  <c r="E493014" i="1"/>
  <c r="E493013" i="1"/>
  <c r="E493012" i="1"/>
  <c r="E493011" i="1"/>
  <c r="E493010" i="1"/>
  <c r="E493009" i="1"/>
  <c r="E493008" i="1"/>
  <c r="E493007" i="1"/>
  <c r="E493006" i="1"/>
  <c r="E493005" i="1"/>
  <c r="E493004" i="1"/>
  <c r="E493003" i="1"/>
  <c r="E493002" i="1"/>
  <c r="E493001" i="1"/>
  <c r="E493000" i="1"/>
  <c r="E492999" i="1"/>
  <c r="E492998" i="1"/>
  <c r="E492997" i="1"/>
  <c r="E492996" i="1"/>
  <c r="E492995" i="1"/>
  <c r="E492994" i="1"/>
  <c r="E492993" i="1"/>
  <c r="E492992" i="1"/>
  <c r="E492991" i="1"/>
  <c r="E492990" i="1"/>
  <c r="E492989" i="1"/>
  <c r="E492988" i="1"/>
  <c r="E492987" i="1"/>
  <c r="E492986" i="1"/>
  <c r="E492985" i="1"/>
  <c r="E492984" i="1"/>
  <c r="E492983" i="1"/>
  <c r="E492982" i="1"/>
  <c r="E492981" i="1"/>
  <c r="E492980" i="1"/>
  <c r="E492979" i="1"/>
  <c r="E492978" i="1"/>
  <c r="E492977" i="1"/>
  <c r="E492976" i="1"/>
  <c r="E492975" i="1"/>
  <c r="E492974" i="1"/>
  <c r="E492973" i="1"/>
  <c r="E492972" i="1"/>
  <c r="E492971" i="1"/>
  <c r="E492970" i="1"/>
  <c r="E492969" i="1"/>
  <c r="E492968" i="1"/>
  <c r="E492967" i="1"/>
  <c r="E492966" i="1"/>
  <c r="E492965" i="1"/>
  <c r="E492964" i="1"/>
  <c r="E492963" i="1"/>
  <c r="E492962" i="1"/>
  <c r="E492961" i="1"/>
  <c r="E492960" i="1"/>
  <c r="E492959" i="1"/>
  <c r="E492958" i="1"/>
  <c r="E492957" i="1"/>
  <c r="E492956" i="1"/>
  <c r="E492955" i="1"/>
  <c r="E492954" i="1"/>
  <c r="E492953" i="1"/>
  <c r="E492952" i="1"/>
  <c r="E492951" i="1"/>
  <c r="E492950" i="1"/>
  <c r="E492949" i="1"/>
  <c r="E492948" i="1"/>
  <c r="E492947" i="1"/>
  <c r="E492946" i="1"/>
  <c r="E492945" i="1"/>
  <c r="E492944" i="1"/>
  <c r="E492943" i="1"/>
  <c r="E492942" i="1"/>
  <c r="E492941" i="1"/>
  <c r="E492940" i="1"/>
  <c r="E492939" i="1"/>
  <c r="E492938" i="1"/>
  <c r="E492937" i="1"/>
  <c r="E492936" i="1"/>
  <c r="E492935" i="1"/>
  <c r="E492934" i="1"/>
  <c r="E492933" i="1"/>
  <c r="E492932" i="1"/>
  <c r="E492931" i="1"/>
  <c r="E492930" i="1"/>
  <c r="E492929" i="1"/>
  <c r="E492928" i="1"/>
  <c r="E492927" i="1"/>
  <c r="E492926" i="1"/>
  <c r="E492925" i="1"/>
  <c r="E492924" i="1"/>
  <c r="E492923" i="1"/>
  <c r="E492922" i="1"/>
  <c r="E492921" i="1"/>
  <c r="E492920" i="1"/>
  <c r="E492919" i="1"/>
  <c r="E492918" i="1"/>
  <c r="E492917" i="1"/>
  <c r="E492916" i="1"/>
  <c r="E492915" i="1"/>
  <c r="E492914" i="1"/>
  <c r="E492913" i="1"/>
  <c r="E492912" i="1"/>
  <c r="E492911" i="1"/>
  <c r="E492910" i="1"/>
  <c r="E492909" i="1"/>
  <c r="E492908" i="1"/>
  <c r="E492907" i="1"/>
  <c r="E492906" i="1"/>
  <c r="E492905" i="1"/>
  <c r="E492904" i="1"/>
  <c r="E492903" i="1"/>
  <c r="E492902" i="1"/>
  <c r="E492901" i="1"/>
  <c r="E492900" i="1"/>
  <c r="E492899" i="1"/>
  <c r="E492898" i="1"/>
  <c r="E492897" i="1"/>
  <c r="E492896" i="1"/>
  <c r="E492895" i="1"/>
  <c r="E492894" i="1"/>
  <c r="E492893" i="1"/>
  <c r="E492892" i="1"/>
  <c r="E492891" i="1"/>
  <c r="E492890" i="1"/>
  <c r="E492889" i="1"/>
  <c r="E492888" i="1"/>
  <c r="E492887" i="1"/>
  <c r="E492886" i="1"/>
  <c r="E492885" i="1"/>
  <c r="E492884" i="1"/>
  <c r="E492883" i="1"/>
  <c r="E492882" i="1"/>
  <c r="E492881" i="1"/>
  <c r="E492880" i="1"/>
  <c r="E492879" i="1"/>
  <c r="E492878" i="1"/>
  <c r="E492877" i="1"/>
  <c r="E492876" i="1"/>
  <c r="E492875" i="1"/>
  <c r="E492874" i="1"/>
  <c r="E492873" i="1"/>
  <c r="E492872" i="1"/>
  <c r="E492871" i="1"/>
  <c r="E492870" i="1"/>
  <c r="E492869" i="1"/>
  <c r="E492868" i="1"/>
  <c r="E492867" i="1"/>
  <c r="E492866" i="1"/>
  <c r="E492865" i="1"/>
  <c r="E492864" i="1"/>
  <c r="E492863" i="1"/>
  <c r="E492862" i="1"/>
  <c r="E492861" i="1"/>
  <c r="E492860" i="1"/>
  <c r="E492859" i="1"/>
  <c r="E492858" i="1"/>
  <c r="E492857" i="1"/>
  <c r="E492856" i="1"/>
  <c r="E492855" i="1"/>
  <c r="E492854" i="1"/>
  <c r="E492853" i="1"/>
  <c r="E492852" i="1"/>
  <c r="E492851" i="1"/>
  <c r="E492850" i="1"/>
  <c r="E492849" i="1"/>
  <c r="E492848" i="1"/>
  <c r="E492847" i="1"/>
  <c r="E492846" i="1"/>
  <c r="E492845" i="1"/>
  <c r="E492844" i="1"/>
  <c r="E492843" i="1"/>
  <c r="E492842" i="1"/>
  <c r="E492841" i="1"/>
  <c r="E492840" i="1"/>
  <c r="E492839" i="1"/>
  <c r="E492838" i="1"/>
  <c r="E492837" i="1"/>
  <c r="E492836" i="1"/>
  <c r="E492835" i="1"/>
  <c r="E492834" i="1"/>
  <c r="E492833" i="1"/>
  <c r="E492832" i="1"/>
  <c r="E492831" i="1"/>
  <c r="E492830" i="1"/>
  <c r="E492829" i="1"/>
  <c r="E492828" i="1"/>
  <c r="E492827" i="1"/>
  <c r="E492826" i="1"/>
  <c r="E492825" i="1"/>
  <c r="E492824" i="1"/>
  <c r="E492823" i="1"/>
  <c r="E492822" i="1"/>
  <c r="E492821" i="1"/>
  <c r="E492820" i="1"/>
  <c r="E492819" i="1"/>
  <c r="E492818" i="1"/>
  <c r="E492817" i="1"/>
  <c r="E492816" i="1"/>
  <c r="E492815" i="1"/>
  <c r="E492814" i="1"/>
  <c r="E492813" i="1"/>
  <c r="E492812" i="1"/>
  <c r="E492811" i="1"/>
  <c r="E492810" i="1"/>
  <c r="E492809" i="1"/>
  <c r="E492808" i="1"/>
  <c r="E492807" i="1"/>
  <c r="E492806" i="1"/>
  <c r="E492805" i="1"/>
  <c r="E492804" i="1"/>
  <c r="E492803" i="1"/>
  <c r="E492802" i="1"/>
  <c r="E492801" i="1"/>
  <c r="E492800" i="1"/>
  <c r="E492799" i="1"/>
  <c r="E492798" i="1"/>
  <c r="E492797" i="1"/>
  <c r="E492796" i="1"/>
  <c r="E492795" i="1"/>
  <c r="E492794" i="1"/>
  <c r="E492793" i="1"/>
  <c r="E492792" i="1"/>
  <c r="E492791" i="1"/>
  <c r="E492790" i="1"/>
  <c r="E492789" i="1"/>
  <c r="E492788" i="1"/>
  <c r="E492787" i="1"/>
  <c r="E492786" i="1"/>
  <c r="E492785" i="1"/>
  <c r="E492784" i="1"/>
  <c r="E492783" i="1"/>
  <c r="E492782" i="1"/>
  <c r="E492781" i="1"/>
  <c r="E492780" i="1"/>
  <c r="E492779" i="1"/>
  <c r="E492778" i="1"/>
  <c r="E492777" i="1"/>
  <c r="E492776" i="1"/>
  <c r="E492775" i="1"/>
  <c r="E492774" i="1"/>
  <c r="E492773" i="1"/>
  <c r="E492772" i="1"/>
  <c r="E492771" i="1"/>
  <c r="E492770" i="1"/>
  <c r="E492769" i="1"/>
  <c r="E492768" i="1"/>
  <c r="E492767" i="1"/>
  <c r="E492766" i="1"/>
  <c r="E492765" i="1"/>
  <c r="E492764" i="1"/>
  <c r="E492763" i="1"/>
  <c r="E492762" i="1"/>
  <c r="E492761" i="1"/>
  <c r="E492760" i="1"/>
  <c r="E492759" i="1"/>
  <c r="E492758" i="1"/>
  <c r="E492757" i="1"/>
  <c r="E492756" i="1"/>
  <c r="E492755" i="1"/>
  <c r="E492754" i="1"/>
  <c r="E492753" i="1"/>
  <c r="E492752" i="1"/>
  <c r="E492751" i="1"/>
  <c r="E492750" i="1"/>
  <c r="E492749" i="1"/>
  <c r="E492748" i="1"/>
  <c r="E492747" i="1"/>
  <c r="E492746" i="1"/>
  <c r="E492745" i="1"/>
  <c r="E492744" i="1"/>
  <c r="E492743" i="1"/>
  <c r="E492742" i="1"/>
  <c r="E492741" i="1"/>
  <c r="E492740" i="1"/>
  <c r="E492739" i="1"/>
  <c r="E492738" i="1"/>
  <c r="E492737" i="1"/>
  <c r="E492736" i="1"/>
  <c r="E492735" i="1"/>
  <c r="E492734" i="1"/>
  <c r="E492733" i="1"/>
  <c r="E492732" i="1"/>
  <c r="E492731" i="1"/>
  <c r="E492730" i="1"/>
  <c r="E492729" i="1"/>
  <c r="E492728" i="1"/>
  <c r="E492727" i="1"/>
  <c r="E492726" i="1"/>
  <c r="E492725" i="1"/>
  <c r="E492724" i="1"/>
  <c r="E492723" i="1"/>
  <c r="E492722" i="1"/>
  <c r="E492721" i="1"/>
  <c r="E492720" i="1"/>
  <c r="E492719" i="1"/>
  <c r="E492718" i="1"/>
  <c r="E492717" i="1"/>
  <c r="E492716" i="1"/>
  <c r="E492715" i="1"/>
  <c r="E492714" i="1"/>
  <c r="E492713" i="1"/>
  <c r="E492712" i="1"/>
  <c r="E492711" i="1"/>
  <c r="E492710" i="1"/>
  <c r="E492709" i="1"/>
  <c r="E492708" i="1"/>
  <c r="E492707" i="1"/>
  <c r="E492706" i="1"/>
  <c r="E492705" i="1"/>
  <c r="E492704" i="1"/>
  <c r="E492703" i="1"/>
  <c r="E492702" i="1"/>
  <c r="E492701" i="1"/>
  <c r="E492700" i="1"/>
  <c r="E492699" i="1"/>
  <c r="E492698" i="1"/>
  <c r="E492697" i="1"/>
  <c r="E492696" i="1"/>
  <c r="E492695" i="1"/>
  <c r="E492694" i="1"/>
  <c r="E492693" i="1"/>
  <c r="E492692" i="1"/>
  <c r="E492691" i="1"/>
  <c r="E492690" i="1"/>
  <c r="E492689" i="1"/>
  <c r="E492688" i="1"/>
  <c r="E492687" i="1"/>
  <c r="E492686" i="1"/>
  <c r="E492685" i="1"/>
  <c r="E492684" i="1"/>
  <c r="E492683" i="1"/>
  <c r="E492682" i="1"/>
  <c r="E492681" i="1"/>
  <c r="E492680" i="1"/>
  <c r="E492679" i="1"/>
  <c r="E492678" i="1"/>
  <c r="E492677" i="1"/>
  <c r="E492676" i="1"/>
  <c r="E492675" i="1"/>
  <c r="E492674" i="1"/>
  <c r="E492673" i="1"/>
  <c r="E492672" i="1"/>
  <c r="E492671" i="1"/>
  <c r="E492670" i="1"/>
  <c r="E492669" i="1"/>
  <c r="E492668" i="1"/>
  <c r="E492667" i="1"/>
  <c r="E492666" i="1"/>
  <c r="E492665" i="1"/>
  <c r="E492664" i="1"/>
  <c r="E492663" i="1"/>
  <c r="E492662" i="1"/>
  <c r="E492661" i="1"/>
  <c r="E492660" i="1"/>
  <c r="E492659" i="1"/>
  <c r="E492658" i="1"/>
  <c r="E492657" i="1"/>
  <c r="E492656" i="1"/>
  <c r="E492655" i="1"/>
  <c r="E492654" i="1"/>
  <c r="E492653" i="1"/>
  <c r="E492652" i="1"/>
  <c r="E492651" i="1"/>
  <c r="E492650" i="1"/>
  <c r="E492649" i="1"/>
  <c r="E492648" i="1"/>
  <c r="E492647" i="1"/>
  <c r="E492646" i="1"/>
  <c r="E492645" i="1"/>
  <c r="E492644" i="1"/>
  <c r="E492643" i="1"/>
  <c r="E492642" i="1"/>
  <c r="E492641" i="1"/>
  <c r="E492640" i="1"/>
  <c r="E492639" i="1"/>
  <c r="E492638" i="1"/>
  <c r="E492637" i="1"/>
  <c r="E492636" i="1"/>
  <c r="E492635" i="1"/>
  <c r="E492634" i="1"/>
  <c r="E492633" i="1"/>
  <c r="E492632" i="1"/>
  <c r="E492631" i="1"/>
  <c r="E492630" i="1"/>
  <c r="E492629" i="1"/>
  <c r="E492628" i="1"/>
  <c r="E492627" i="1"/>
  <c r="E492626" i="1"/>
  <c r="E492625" i="1"/>
  <c r="E492624" i="1"/>
  <c r="E492623" i="1"/>
  <c r="E492622" i="1"/>
  <c r="E492621" i="1"/>
  <c r="E492620" i="1"/>
  <c r="E492619" i="1"/>
  <c r="E492618" i="1"/>
  <c r="E492617" i="1"/>
  <c r="E492616" i="1"/>
  <c r="E492615" i="1"/>
  <c r="E492614" i="1"/>
  <c r="E492613" i="1"/>
  <c r="E492612" i="1"/>
  <c r="E492611" i="1"/>
  <c r="E492610" i="1"/>
  <c r="E492609" i="1"/>
  <c r="E492608" i="1"/>
  <c r="E492607" i="1"/>
  <c r="E492606" i="1"/>
  <c r="E492605" i="1"/>
  <c r="E492604" i="1"/>
  <c r="E492603" i="1"/>
  <c r="E492602" i="1"/>
  <c r="E492601" i="1"/>
  <c r="E492600" i="1"/>
  <c r="E492599" i="1"/>
  <c r="E492598" i="1"/>
  <c r="E492597" i="1"/>
  <c r="E492596" i="1"/>
  <c r="E492595" i="1"/>
  <c r="E492594" i="1"/>
  <c r="E492593" i="1"/>
  <c r="E492592" i="1"/>
  <c r="E492591" i="1"/>
  <c r="E492590" i="1"/>
  <c r="E492589" i="1"/>
  <c r="E492588" i="1"/>
  <c r="E492587" i="1"/>
  <c r="E492586" i="1"/>
  <c r="E492585" i="1"/>
  <c r="E492584" i="1"/>
  <c r="E492583" i="1"/>
  <c r="E492582" i="1"/>
  <c r="E492581" i="1"/>
  <c r="E492580" i="1"/>
  <c r="E492579" i="1"/>
  <c r="E492578" i="1"/>
  <c r="E492577" i="1"/>
  <c r="E492576" i="1"/>
  <c r="E492575" i="1"/>
  <c r="E492574" i="1"/>
  <c r="E492573" i="1"/>
  <c r="E492572" i="1"/>
  <c r="E492571" i="1"/>
  <c r="E492570" i="1"/>
  <c r="E492569" i="1"/>
  <c r="E492568" i="1"/>
  <c r="E492567" i="1"/>
  <c r="E492566" i="1"/>
  <c r="E492565" i="1"/>
  <c r="E492564" i="1"/>
  <c r="E492563" i="1"/>
  <c r="E492562" i="1"/>
  <c r="E492561" i="1"/>
  <c r="E492560" i="1"/>
  <c r="E492559" i="1"/>
  <c r="E492558" i="1"/>
  <c r="E492557" i="1"/>
  <c r="E492556" i="1"/>
  <c r="E492555" i="1"/>
  <c r="E492554" i="1"/>
  <c r="E492553" i="1"/>
  <c r="E492552" i="1"/>
  <c r="E492551" i="1"/>
  <c r="E492550" i="1"/>
  <c r="E492549" i="1"/>
  <c r="E492548" i="1"/>
  <c r="E492547" i="1"/>
  <c r="E492546" i="1"/>
  <c r="E492545" i="1"/>
  <c r="E492544" i="1"/>
  <c r="E492543" i="1"/>
  <c r="E492542" i="1"/>
  <c r="E492541" i="1"/>
  <c r="E492540" i="1"/>
  <c r="E492539" i="1"/>
  <c r="E492538" i="1"/>
  <c r="E492537" i="1"/>
  <c r="E492536" i="1"/>
  <c r="E492535" i="1"/>
  <c r="E492534" i="1"/>
  <c r="E492533" i="1"/>
  <c r="E492532" i="1"/>
  <c r="E492531" i="1"/>
  <c r="E492530" i="1"/>
  <c r="E492529" i="1"/>
  <c r="E492528" i="1"/>
  <c r="E492527" i="1"/>
  <c r="E492526" i="1"/>
  <c r="E492525" i="1"/>
  <c r="E492524" i="1"/>
  <c r="E492523" i="1"/>
  <c r="E492522" i="1"/>
  <c r="E492521" i="1"/>
  <c r="E492520" i="1"/>
  <c r="E492519" i="1"/>
  <c r="E492518" i="1"/>
  <c r="E492517" i="1"/>
  <c r="E492516" i="1"/>
  <c r="E492515" i="1"/>
  <c r="E492514" i="1"/>
  <c r="E492513" i="1"/>
  <c r="E492512" i="1"/>
  <c r="E492511" i="1"/>
  <c r="E492510" i="1"/>
  <c r="E492509" i="1"/>
  <c r="E492508" i="1"/>
  <c r="E492507" i="1"/>
  <c r="E492506" i="1"/>
  <c r="E492505" i="1"/>
  <c r="E492504" i="1"/>
  <c r="E492503" i="1"/>
  <c r="E492502" i="1"/>
  <c r="E492501" i="1"/>
  <c r="E492500" i="1"/>
  <c r="E492499" i="1"/>
  <c r="E492498" i="1"/>
  <c r="E492497" i="1"/>
  <c r="E492496" i="1"/>
  <c r="E492495" i="1"/>
  <c r="E492494" i="1"/>
  <c r="E492493" i="1"/>
  <c r="E492492" i="1"/>
  <c r="E492491" i="1"/>
  <c r="E492490" i="1"/>
  <c r="E492489" i="1"/>
  <c r="E492488" i="1"/>
  <c r="E492487" i="1"/>
  <c r="E492486" i="1"/>
  <c r="E492485" i="1"/>
  <c r="E492484" i="1"/>
  <c r="E492483" i="1"/>
  <c r="E492482" i="1"/>
  <c r="E492481" i="1"/>
  <c r="E492480" i="1"/>
  <c r="E492479" i="1"/>
  <c r="E492478" i="1"/>
  <c r="E492477" i="1"/>
  <c r="E492476" i="1"/>
  <c r="E492475" i="1"/>
  <c r="E492474" i="1"/>
  <c r="E492473" i="1"/>
  <c r="E492472" i="1"/>
  <c r="E492471" i="1"/>
  <c r="E492470" i="1"/>
  <c r="E492469" i="1"/>
  <c r="E492468" i="1"/>
  <c r="E492467" i="1"/>
  <c r="E492466" i="1"/>
  <c r="E492465" i="1"/>
  <c r="E492464" i="1"/>
  <c r="E492463" i="1"/>
  <c r="E492462" i="1"/>
  <c r="E492461" i="1"/>
  <c r="E492460" i="1"/>
  <c r="E492459" i="1"/>
  <c r="E492458" i="1"/>
  <c r="E492457" i="1"/>
  <c r="E492456" i="1"/>
  <c r="E492455" i="1"/>
  <c r="E492454" i="1"/>
  <c r="E492453" i="1"/>
  <c r="E492452" i="1"/>
  <c r="E492451" i="1"/>
  <c r="E492450" i="1"/>
  <c r="E492449" i="1"/>
  <c r="E492448" i="1"/>
  <c r="E492447" i="1"/>
  <c r="E492446" i="1"/>
  <c r="E492445" i="1"/>
  <c r="E492444" i="1"/>
  <c r="E492443" i="1"/>
  <c r="E492442" i="1"/>
  <c r="E492441" i="1"/>
  <c r="E492440" i="1"/>
  <c r="E492439" i="1"/>
  <c r="E492438" i="1"/>
  <c r="E492437" i="1"/>
  <c r="E492436" i="1"/>
  <c r="E492435" i="1"/>
  <c r="E492434" i="1"/>
  <c r="E492433" i="1"/>
  <c r="E492432" i="1"/>
  <c r="E492431" i="1"/>
  <c r="E492430" i="1"/>
  <c r="E492429" i="1"/>
  <c r="E492428" i="1"/>
  <c r="E492427" i="1"/>
  <c r="E492426" i="1"/>
  <c r="E492425" i="1"/>
  <c r="E492424" i="1"/>
  <c r="E492423" i="1"/>
  <c r="E492422" i="1"/>
  <c r="E492421" i="1"/>
  <c r="E492420" i="1"/>
  <c r="E492419" i="1"/>
  <c r="E492418" i="1"/>
  <c r="E492417" i="1"/>
  <c r="E492416" i="1"/>
  <c r="E492415" i="1"/>
  <c r="E492414" i="1"/>
  <c r="E492413" i="1"/>
  <c r="E492412" i="1"/>
  <c r="E492411" i="1"/>
  <c r="E492410" i="1"/>
  <c r="E492409" i="1"/>
  <c r="E492408" i="1"/>
  <c r="E492407" i="1"/>
  <c r="E492406" i="1"/>
  <c r="E492405" i="1"/>
  <c r="E492404" i="1"/>
  <c r="E492403" i="1"/>
  <c r="E492402" i="1"/>
  <c r="E492401" i="1"/>
  <c r="E492400" i="1"/>
  <c r="E492399" i="1"/>
  <c r="E492398" i="1"/>
  <c r="E492397" i="1"/>
  <c r="E492396" i="1"/>
  <c r="E492395" i="1"/>
  <c r="E492394" i="1"/>
  <c r="E492393" i="1"/>
  <c r="E492392" i="1"/>
  <c r="E492391" i="1"/>
  <c r="E492390" i="1"/>
  <c r="E492389" i="1"/>
  <c r="E492388" i="1"/>
  <c r="E492387" i="1"/>
  <c r="E492386" i="1"/>
  <c r="E492385" i="1"/>
  <c r="E492384" i="1"/>
  <c r="E492383" i="1"/>
  <c r="E492382" i="1"/>
  <c r="E492381" i="1"/>
  <c r="E492380" i="1"/>
  <c r="E492379" i="1"/>
  <c r="E492378" i="1"/>
  <c r="E492377" i="1"/>
  <c r="E492376" i="1"/>
  <c r="E492375" i="1"/>
  <c r="E492374" i="1"/>
  <c r="E492373" i="1"/>
  <c r="E492372" i="1"/>
  <c r="E492371" i="1"/>
  <c r="E492370" i="1"/>
  <c r="E492369" i="1"/>
  <c r="E492368" i="1"/>
  <c r="E492367" i="1"/>
  <c r="E492366" i="1"/>
  <c r="E492365" i="1"/>
  <c r="E492364" i="1"/>
  <c r="E492363" i="1"/>
  <c r="E492362" i="1"/>
  <c r="E492361" i="1"/>
  <c r="E492360" i="1"/>
  <c r="E492359" i="1"/>
  <c r="E492358" i="1"/>
  <c r="E492357" i="1"/>
  <c r="E492356" i="1"/>
  <c r="E492355" i="1"/>
  <c r="E492354" i="1"/>
  <c r="E492353" i="1"/>
  <c r="E492352" i="1"/>
  <c r="E492351" i="1"/>
  <c r="E492350" i="1"/>
  <c r="E492349" i="1"/>
  <c r="E492348" i="1"/>
  <c r="E492347" i="1"/>
  <c r="E492346" i="1"/>
  <c r="E492345" i="1"/>
  <c r="E492344" i="1"/>
  <c r="E492343" i="1"/>
  <c r="E492342" i="1"/>
  <c r="E492341" i="1"/>
  <c r="E492340" i="1"/>
  <c r="E492339" i="1"/>
  <c r="E492338" i="1"/>
  <c r="E492337" i="1"/>
  <c r="E492336" i="1"/>
  <c r="E492335" i="1"/>
  <c r="E492334" i="1"/>
  <c r="E492333" i="1"/>
  <c r="E492332" i="1"/>
  <c r="E492331" i="1"/>
  <c r="E492330" i="1"/>
  <c r="E492329" i="1"/>
  <c r="E492328" i="1"/>
  <c r="E492327" i="1"/>
  <c r="E492326" i="1"/>
  <c r="E492325" i="1"/>
  <c r="E492324" i="1"/>
  <c r="E492323" i="1"/>
  <c r="E492322" i="1"/>
  <c r="E492321" i="1"/>
  <c r="E492320" i="1"/>
  <c r="E492319" i="1"/>
  <c r="E492318" i="1"/>
  <c r="E492317" i="1"/>
  <c r="E492316" i="1"/>
  <c r="E492315" i="1"/>
  <c r="E492314" i="1"/>
  <c r="E492313" i="1"/>
  <c r="E492312" i="1"/>
  <c r="E492311" i="1"/>
  <c r="E492310" i="1"/>
  <c r="E492309" i="1"/>
  <c r="E492308" i="1"/>
  <c r="E492307" i="1"/>
  <c r="E492306" i="1"/>
  <c r="E492305" i="1"/>
  <c r="E492304" i="1"/>
  <c r="E492303" i="1"/>
  <c r="E492302" i="1"/>
  <c r="E492301" i="1"/>
  <c r="E492300" i="1"/>
  <c r="E492299" i="1"/>
  <c r="E492298" i="1"/>
  <c r="E492297" i="1"/>
  <c r="E492296" i="1"/>
  <c r="E492295" i="1"/>
  <c r="E492294" i="1"/>
  <c r="E492293" i="1"/>
  <c r="E492292" i="1"/>
  <c r="E492291" i="1"/>
  <c r="E492290" i="1"/>
  <c r="E492289" i="1"/>
  <c r="E492288" i="1"/>
  <c r="E492287" i="1"/>
  <c r="E492286" i="1"/>
  <c r="E492285" i="1"/>
  <c r="E492284" i="1"/>
  <c r="E492283" i="1"/>
  <c r="E492282" i="1"/>
  <c r="E492281" i="1"/>
  <c r="E492280" i="1"/>
  <c r="E492279" i="1"/>
  <c r="E492278" i="1"/>
  <c r="E492277" i="1"/>
  <c r="E492276" i="1"/>
  <c r="E492275" i="1"/>
  <c r="E492274" i="1"/>
  <c r="E492273" i="1"/>
  <c r="E492272" i="1"/>
  <c r="E492271" i="1"/>
  <c r="E492270" i="1"/>
  <c r="E492269" i="1"/>
  <c r="E492268" i="1"/>
  <c r="E492267" i="1"/>
  <c r="E492266" i="1"/>
  <c r="E492265" i="1"/>
  <c r="E492264" i="1"/>
  <c r="E492263" i="1"/>
  <c r="E492262" i="1"/>
  <c r="E492261" i="1"/>
  <c r="E492260" i="1"/>
  <c r="E492259" i="1"/>
  <c r="E492258" i="1"/>
  <c r="E492257" i="1"/>
  <c r="E492256" i="1"/>
  <c r="E492255" i="1"/>
  <c r="E492254" i="1"/>
  <c r="E492253" i="1"/>
  <c r="E492252" i="1"/>
  <c r="E492251" i="1"/>
  <c r="E492250" i="1"/>
  <c r="E492249" i="1"/>
  <c r="E492248" i="1"/>
  <c r="E492247" i="1"/>
  <c r="E492246" i="1"/>
  <c r="E492245" i="1"/>
  <c r="E492244" i="1"/>
  <c r="E492243" i="1"/>
  <c r="E492242" i="1"/>
  <c r="E492241" i="1"/>
  <c r="E492240" i="1"/>
  <c r="E492239" i="1"/>
  <c r="E492238" i="1"/>
  <c r="E492237" i="1"/>
  <c r="E492236" i="1"/>
  <c r="E492235" i="1"/>
  <c r="E492234" i="1"/>
  <c r="E492233" i="1"/>
  <c r="E492232" i="1"/>
  <c r="E492231" i="1"/>
  <c r="E492230" i="1"/>
  <c r="E492229" i="1"/>
  <c r="E492228" i="1"/>
  <c r="E492227" i="1"/>
  <c r="E492226" i="1"/>
  <c r="E492225" i="1"/>
  <c r="E492224" i="1"/>
  <c r="E492223" i="1"/>
  <c r="E492222" i="1"/>
  <c r="E492221" i="1"/>
  <c r="E492220" i="1"/>
  <c r="E492219" i="1"/>
  <c r="E492218" i="1"/>
  <c r="E492217" i="1"/>
  <c r="E492216" i="1"/>
  <c r="E492215" i="1"/>
  <c r="E492214" i="1"/>
  <c r="E492213" i="1"/>
  <c r="E492212" i="1"/>
  <c r="E492211" i="1"/>
  <c r="E492210" i="1"/>
  <c r="E492209" i="1"/>
  <c r="E492208" i="1"/>
  <c r="E492207" i="1"/>
  <c r="E492206" i="1"/>
  <c r="E492205" i="1"/>
  <c r="E492204" i="1"/>
  <c r="E492203" i="1"/>
  <c r="E492202" i="1"/>
  <c r="E492201" i="1"/>
  <c r="E492200" i="1"/>
  <c r="E492199" i="1"/>
  <c r="E492198" i="1"/>
  <c r="E492197" i="1"/>
  <c r="E492196" i="1"/>
  <c r="E492195" i="1"/>
  <c r="E492194" i="1"/>
  <c r="E492193" i="1"/>
  <c r="E492192" i="1"/>
  <c r="E492191" i="1"/>
  <c r="E492190" i="1"/>
  <c r="E492189" i="1"/>
  <c r="E492188" i="1"/>
  <c r="E492187" i="1"/>
  <c r="E492186" i="1"/>
  <c r="E492185" i="1"/>
  <c r="E492184" i="1"/>
  <c r="E492183" i="1"/>
  <c r="E492182" i="1"/>
  <c r="E492181" i="1"/>
  <c r="E492180" i="1"/>
  <c r="E492179" i="1"/>
  <c r="E492178" i="1"/>
  <c r="E492177" i="1"/>
  <c r="E492176" i="1"/>
  <c r="E492175" i="1"/>
  <c r="E492174" i="1"/>
  <c r="E492173" i="1"/>
  <c r="E492172" i="1"/>
  <c r="E492171" i="1"/>
  <c r="E492170" i="1"/>
  <c r="E492169" i="1"/>
  <c r="E492168" i="1"/>
  <c r="E492167" i="1"/>
  <c r="E492166" i="1"/>
  <c r="E492165" i="1"/>
  <c r="E492164" i="1"/>
  <c r="E492163" i="1"/>
  <c r="E492162" i="1"/>
  <c r="E492161" i="1"/>
  <c r="E492160" i="1"/>
  <c r="E492159" i="1"/>
  <c r="E492158" i="1"/>
  <c r="E492157" i="1"/>
  <c r="E492156" i="1"/>
  <c r="E492155" i="1"/>
  <c r="E492154" i="1"/>
  <c r="E492153" i="1"/>
  <c r="E492152" i="1"/>
  <c r="E492151" i="1"/>
  <c r="E492150" i="1"/>
  <c r="E492149" i="1"/>
  <c r="E492148" i="1"/>
  <c r="E492147" i="1"/>
  <c r="E492146" i="1"/>
  <c r="E492145" i="1"/>
  <c r="E492144" i="1"/>
  <c r="E492143" i="1"/>
  <c r="E492142" i="1"/>
  <c r="E492141" i="1"/>
  <c r="E492140" i="1"/>
  <c r="E492139" i="1"/>
  <c r="E492138" i="1"/>
  <c r="E492137" i="1"/>
  <c r="E492136" i="1"/>
  <c r="E492135" i="1"/>
  <c r="E492134" i="1"/>
  <c r="E492133" i="1"/>
  <c r="E492132" i="1"/>
  <c r="E492131" i="1"/>
  <c r="E492130" i="1"/>
  <c r="E492129" i="1"/>
  <c r="E492128" i="1"/>
  <c r="E492127" i="1"/>
  <c r="E492126" i="1"/>
  <c r="E492125" i="1"/>
  <c r="E492124" i="1"/>
  <c r="E492123" i="1"/>
  <c r="E492122" i="1"/>
  <c r="E492121" i="1"/>
  <c r="E492120" i="1"/>
  <c r="E492119" i="1"/>
  <c r="E492118" i="1"/>
  <c r="E492117" i="1"/>
  <c r="E492116" i="1"/>
  <c r="E492115" i="1"/>
  <c r="E492114" i="1"/>
  <c r="E492113" i="1"/>
  <c r="E492112" i="1"/>
  <c r="E492111" i="1"/>
  <c r="E492110" i="1"/>
  <c r="E492109" i="1"/>
  <c r="E492108" i="1"/>
  <c r="E492107" i="1"/>
  <c r="E492106" i="1"/>
  <c r="E492105" i="1"/>
  <c r="E492104" i="1"/>
  <c r="E492103" i="1"/>
  <c r="E492102" i="1"/>
  <c r="E492101" i="1"/>
  <c r="E492100" i="1"/>
  <c r="E492099" i="1"/>
  <c r="E492098" i="1"/>
  <c r="E492097" i="1"/>
  <c r="E492096" i="1"/>
  <c r="E492095" i="1"/>
  <c r="E492094" i="1"/>
  <c r="E492093" i="1"/>
  <c r="E492092" i="1"/>
  <c r="E492091" i="1"/>
  <c r="E492090" i="1"/>
  <c r="E492089" i="1"/>
  <c r="E492088" i="1"/>
  <c r="E492087" i="1"/>
  <c r="E492086" i="1"/>
  <c r="E492085" i="1"/>
  <c r="E492084" i="1"/>
  <c r="E492083" i="1"/>
  <c r="E492082" i="1"/>
  <c r="E492081" i="1"/>
  <c r="E492080" i="1"/>
  <c r="E492079" i="1"/>
  <c r="E492078" i="1"/>
  <c r="E492077" i="1"/>
  <c r="E492076" i="1"/>
  <c r="E492075" i="1"/>
  <c r="E492074" i="1"/>
  <c r="E492073" i="1"/>
  <c r="E492072" i="1"/>
  <c r="E492071" i="1"/>
  <c r="E492070" i="1"/>
  <c r="E492069" i="1"/>
  <c r="E492068" i="1"/>
  <c r="E492067" i="1"/>
  <c r="E492066" i="1"/>
  <c r="E492065" i="1"/>
  <c r="E492064" i="1"/>
  <c r="E492063" i="1"/>
  <c r="E492062" i="1"/>
  <c r="E492061" i="1"/>
  <c r="E492060" i="1"/>
  <c r="E492059" i="1"/>
  <c r="E492058" i="1"/>
  <c r="E492057" i="1"/>
  <c r="E492056" i="1"/>
  <c r="E492055" i="1"/>
  <c r="E492054" i="1"/>
  <c r="E492053" i="1"/>
  <c r="E492052" i="1"/>
  <c r="E492051" i="1"/>
  <c r="E492050" i="1"/>
  <c r="E492049" i="1"/>
  <c r="E492048" i="1"/>
  <c r="E492047" i="1"/>
  <c r="E492046" i="1"/>
  <c r="E492045" i="1"/>
  <c r="E492044" i="1"/>
  <c r="E492043" i="1"/>
  <c r="E492042" i="1"/>
  <c r="E492041" i="1"/>
  <c r="E492040" i="1"/>
  <c r="E492039" i="1"/>
  <c r="E492038" i="1"/>
  <c r="E492037" i="1"/>
  <c r="E492036" i="1"/>
  <c r="E492035" i="1"/>
  <c r="E492034" i="1"/>
  <c r="E492033" i="1"/>
  <c r="E492032" i="1"/>
  <c r="E492031" i="1"/>
  <c r="E492030" i="1"/>
  <c r="E492029" i="1"/>
  <c r="E492028" i="1"/>
  <c r="E492027" i="1"/>
  <c r="E492026" i="1"/>
  <c r="E492025" i="1"/>
  <c r="E492024" i="1"/>
  <c r="E492023" i="1"/>
  <c r="E492022" i="1"/>
  <c r="E492021" i="1"/>
  <c r="E492020" i="1"/>
  <c r="E492019" i="1"/>
  <c r="E492018" i="1"/>
  <c r="E492017" i="1"/>
  <c r="E492016" i="1"/>
  <c r="E492015" i="1"/>
  <c r="E492014" i="1"/>
  <c r="E492013" i="1"/>
  <c r="E492012" i="1"/>
  <c r="E492011" i="1"/>
  <c r="E492010" i="1"/>
  <c r="E492009" i="1"/>
  <c r="E492008" i="1"/>
  <c r="E492007" i="1"/>
  <c r="E492006" i="1"/>
  <c r="E492005" i="1"/>
  <c r="E492004" i="1"/>
  <c r="E492003" i="1"/>
  <c r="E492002" i="1"/>
  <c r="E492001" i="1"/>
  <c r="E492000" i="1"/>
  <c r="E491999" i="1"/>
  <c r="E491998" i="1"/>
  <c r="E491997" i="1"/>
  <c r="E491996" i="1"/>
  <c r="E491995" i="1"/>
  <c r="E491994" i="1"/>
  <c r="E491993" i="1"/>
  <c r="E491992" i="1"/>
  <c r="E491991" i="1"/>
  <c r="E491990" i="1"/>
  <c r="E491989" i="1"/>
  <c r="E491988" i="1"/>
  <c r="E491987" i="1"/>
  <c r="E491986" i="1"/>
  <c r="E491985" i="1"/>
  <c r="E491984" i="1"/>
  <c r="E491983" i="1"/>
  <c r="E491982" i="1"/>
  <c r="E491981" i="1"/>
  <c r="E491980" i="1"/>
  <c r="E491979" i="1"/>
  <c r="E491978" i="1"/>
  <c r="E491977" i="1"/>
  <c r="E491976" i="1"/>
  <c r="E491975" i="1"/>
  <c r="E491974" i="1"/>
  <c r="E491973" i="1"/>
  <c r="E491972" i="1"/>
  <c r="E491971" i="1"/>
  <c r="E491970" i="1"/>
  <c r="E491969" i="1"/>
  <c r="E491968" i="1"/>
  <c r="E491967" i="1"/>
  <c r="E491966" i="1"/>
  <c r="E491965" i="1"/>
  <c r="E491964" i="1"/>
  <c r="E491963" i="1"/>
  <c r="E491962" i="1"/>
  <c r="E491961" i="1"/>
  <c r="E491960" i="1"/>
  <c r="E491959" i="1"/>
  <c r="E491958" i="1"/>
  <c r="E491957" i="1"/>
  <c r="E491956" i="1"/>
  <c r="E491955" i="1"/>
  <c r="E491954" i="1"/>
  <c r="E491953" i="1"/>
  <c r="E491952" i="1"/>
  <c r="E491951" i="1"/>
  <c r="E491950" i="1"/>
  <c r="E491949" i="1"/>
  <c r="E491948" i="1"/>
  <c r="E491947" i="1"/>
  <c r="E491946" i="1"/>
  <c r="E491945" i="1"/>
  <c r="E491944" i="1"/>
  <c r="E491943" i="1"/>
  <c r="E491942" i="1"/>
  <c r="E491941" i="1"/>
  <c r="E491940" i="1"/>
  <c r="E491939" i="1"/>
  <c r="E491938" i="1"/>
  <c r="E491937" i="1"/>
  <c r="E491936" i="1"/>
  <c r="E491935" i="1"/>
  <c r="E491934" i="1"/>
  <c r="E491933" i="1"/>
  <c r="E491932" i="1"/>
  <c r="E491931" i="1"/>
  <c r="E491930" i="1"/>
  <c r="E491929" i="1"/>
  <c r="E491928" i="1"/>
  <c r="E491927" i="1"/>
  <c r="E491926" i="1"/>
  <c r="E491925" i="1"/>
  <c r="E491924" i="1"/>
  <c r="E491923" i="1"/>
  <c r="E491922" i="1"/>
  <c r="E491921" i="1"/>
  <c r="E491920" i="1"/>
  <c r="E491919" i="1"/>
  <c r="E491918" i="1"/>
  <c r="E491917" i="1"/>
  <c r="E491916" i="1"/>
  <c r="E491915" i="1"/>
  <c r="E491914" i="1"/>
  <c r="E491913" i="1"/>
  <c r="E491912" i="1"/>
  <c r="E491911" i="1"/>
  <c r="E491910" i="1"/>
  <c r="E491909" i="1"/>
  <c r="E491908" i="1"/>
  <c r="E491907" i="1"/>
  <c r="E491906" i="1"/>
  <c r="E491905" i="1"/>
  <c r="E491904" i="1"/>
  <c r="E491903" i="1"/>
  <c r="E491902" i="1"/>
  <c r="E491901" i="1"/>
  <c r="E491900" i="1"/>
  <c r="E491899" i="1"/>
  <c r="E491898" i="1"/>
  <c r="E491897" i="1"/>
  <c r="E491896" i="1"/>
  <c r="E491895" i="1"/>
  <c r="E491894" i="1"/>
  <c r="E491893" i="1"/>
  <c r="E491892" i="1"/>
  <c r="E491891" i="1"/>
  <c r="E491890" i="1"/>
  <c r="E491889" i="1"/>
  <c r="E491888" i="1"/>
  <c r="E491887" i="1"/>
  <c r="E491886" i="1"/>
  <c r="E491885" i="1"/>
  <c r="E491884" i="1"/>
  <c r="E491883" i="1"/>
  <c r="E491882" i="1"/>
  <c r="E491881" i="1"/>
  <c r="E491880" i="1"/>
  <c r="E491879" i="1"/>
  <c r="E491878" i="1"/>
  <c r="E491877" i="1"/>
  <c r="E491876" i="1"/>
  <c r="E491875" i="1"/>
  <c r="E491874" i="1"/>
  <c r="E491873" i="1"/>
  <c r="E491872" i="1"/>
  <c r="E491871" i="1"/>
  <c r="E491870" i="1"/>
  <c r="E491869" i="1"/>
  <c r="E491868" i="1"/>
  <c r="E491867" i="1"/>
  <c r="E491866" i="1"/>
  <c r="E491865" i="1"/>
  <c r="E491864" i="1"/>
  <c r="E491863" i="1"/>
  <c r="E491862" i="1"/>
  <c r="E491861" i="1"/>
  <c r="E491860" i="1"/>
  <c r="E491859" i="1"/>
  <c r="E491858" i="1"/>
  <c r="E491857" i="1"/>
  <c r="E491856" i="1"/>
  <c r="E491855" i="1"/>
  <c r="E491854" i="1"/>
  <c r="E491853" i="1"/>
  <c r="E491852" i="1"/>
  <c r="E491851" i="1"/>
  <c r="E491850" i="1"/>
  <c r="E491849" i="1"/>
  <c r="E491848" i="1"/>
  <c r="E491847" i="1"/>
  <c r="E491846" i="1"/>
  <c r="E491845" i="1"/>
  <c r="E491844" i="1"/>
  <c r="E491843" i="1"/>
  <c r="E491842" i="1"/>
  <c r="E491841" i="1"/>
  <c r="E491840" i="1"/>
  <c r="E491839" i="1"/>
  <c r="E491838" i="1"/>
  <c r="E491837" i="1"/>
  <c r="E491836" i="1"/>
  <c r="E491835" i="1"/>
  <c r="E491834" i="1"/>
  <c r="E491833" i="1"/>
  <c r="E491832" i="1"/>
  <c r="E491831" i="1"/>
  <c r="E491830" i="1"/>
  <c r="E491829" i="1"/>
  <c r="E491828" i="1"/>
  <c r="E491827" i="1"/>
  <c r="E491826" i="1"/>
  <c r="E491825" i="1"/>
  <c r="E491824" i="1"/>
  <c r="E491823" i="1"/>
  <c r="E491822" i="1"/>
  <c r="E491821" i="1"/>
  <c r="E491820" i="1"/>
  <c r="E491819" i="1"/>
  <c r="E491818" i="1"/>
  <c r="E491817" i="1"/>
  <c r="E491816" i="1"/>
  <c r="E491815" i="1"/>
  <c r="E491814" i="1"/>
  <c r="E491813" i="1"/>
  <c r="E491812" i="1"/>
  <c r="E491811" i="1"/>
  <c r="E491810" i="1"/>
  <c r="E491809" i="1"/>
  <c r="E491808" i="1"/>
  <c r="E491807" i="1"/>
  <c r="E491806" i="1"/>
  <c r="E491805" i="1"/>
  <c r="E491804" i="1"/>
  <c r="E491803" i="1"/>
  <c r="E491802" i="1"/>
  <c r="E491801" i="1"/>
  <c r="E491800" i="1"/>
  <c r="E491799" i="1"/>
  <c r="E491798" i="1"/>
  <c r="E491797" i="1"/>
  <c r="E491796" i="1"/>
  <c r="E491795" i="1"/>
  <c r="E491794" i="1"/>
  <c r="E491793" i="1"/>
  <c r="E491792" i="1"/>
  <c r="E491791" i="1"/>
  <c r="E491790" i="1"/>
  <c r="E491789" i="1"/>
  <c r="E491788" i="1"/>
  <c r="E491787" i="1"/>
  <c r="E491786" i="1"/>
  <c r="E491785" i="1"/>
  <c r="E491784" i="1"/>
  <c r="E491783" i="1"/>
  <c r="E491782" i="1"/>
  <c r="E491781" i="1"/>
  <c r="E491780" i="1"/>
  <c r="E491779" i="1"/>
  <c r="E491778" i="1"/>
  <c r="E491777" i="1"/>
  <c r="E491776" i="1"/>
  <c r="E491775" i="1"/>
  <c r="E491774" i="1"/>
  <c r="E491773" i="1"/>
  <c r="E491772" i="1"/>
  <c r="E491771" i="1"/>
  <c r="E491770" i="1"/>
  <c r="E491769" i="1"/>
  <c r="E491768" i="1"/>
  <c r="E491767" i="1"/>
  <c r="E491766" i="1"/>
  <c r="E491765" i="1"/>
  <c r="E491764" i="1"/>
  <c r="E491763" i="1"/>
  <c r="E491762" i="1"/>
  <c r="E491761" i="1"/>
  <c r="E491760" i="1"/>
  <c r="E491759" i="1"/>
  <c r="E491758" i="1"/>
  <c r="E491757" i="1"/>
  <c r="E491756" i="1"/>
  <c r="E491755" i="1"/>
  <c r="E491754" i="1"/>
  <c r="E491753" i="1"/>
  <c r="E491752" i="1"/>
  <c r="E491751" i="1"/>
  <c r="E491750" i="1"/>
  <c r="E491749" i="1"/>
  <c r="E491748" i="1"/>
  <c r="E491747" i="1"/>
  <c r="E491746" i="1"/>
  <c r="E491745" i="1"/>
  <c r="E491744" i="1"/>
  <c r="E491743" i="1"/>
  <c r="E491742" i="1"/>
  <c r="E491741" i="1"/>
  <c r="E491740" i="1"/>
  <c r="E491739" i="1"/>
  <c r="E491738" i="1"/>
  <c r="E491737" i="1"/>
  <c r="E491736" i="1"/>
  <c r="E491735" i="1"/>
  <c r="E491734" i="1"/>
  <c r="E491733" i="1"/>
  <c r="E491732" i="1"/>
  <c r="E491731" i="1"/>
  <c r="E491730" i="1"/>
  <c r="E491729" i="1"/>
  <c r="E491728" i="1"/>
  <c r="E491727" i="1"/>
  <c r="E491726" i="1"/>
  <c r="E491725" i="1"/>
  <c r="E491724" i="1"/>
  <c r="E491723" i="1"/>
  <c r="E491722" i="1"/>
  <c r="E491721" i="1"/>
  <c r="E491720" i="1"/>
  <c r="E491719" i="1"/>
  <c r="E491718" i="1"/>
  <c r="E491717" i="1"/>
  <c r="E491716" i="1"/>
  <c r="E491715" i="1"/>
  <c r="E491714" i="1"/>
  <c r="E491713" i="1"/>
  <c r="E491712" i="1"/>
  <c r="E491711" i="1"/>
  <c r="E491710" i="1"/>
  <c r="E491709" i="1"/>
  <c r="E491708" i="1"/>
  <c r="E491707" i="1"/>
  <c r="E491706" i="1"/>
  <c r="E491705" i="1"/>
  <c r="E491704" i="1"/>
  <c r="E491703" i="1"/>
  <c r="E491702" i="1"/>
  <c r="E491701" i="1"/>
  <c r="E491700" i="1"/>
  <c r="E491699" i="1"/>
  <c r="E491698" i="1"/>
  <c r="E491697" i="1"/>
  <c r="E491696" i="1"/>
  <c r="E491695" i="1"/>
  <c r="E491694" i="1"/>
  <c r="E491693" i="1"/>
  <c r="E491692" i="1"/>
  <c r="E491691" i="1"/>
  <c r="E491690" i="1"/>
  <c r="E491689" i="1"/>
  <c r="E491688" i="1"/>
  <c r="E491687" i="1"/>
  <c r="E491686" i="1"/>
  <c r="E491685" i="1"/>
  <c r="E491684" i="1"/>
  <c r="E491683" i="1"/>
  <c r="E491682" i="1"/>
  <c r="E491681" i="1"/>
  <c r="E491680" i="1"/>
  <c r="E491679" i="1"/>
  <c r="E491678" i="1"/>
  <c r="E491677" i="1"/>
  <c r="E491676" i="1"/>
  <c r="E491675" i="1"/>
  <c r="E491674" i="1"/>
  <c r="E491673" i="1"/>
  <c r="E491672" i="1"/>
  <c r="E491671" i="1"/>
  <c r="E491670" i="1"/>
  <c r="E491669" i="1"/>
  <c r="E491668" i="1"/>
  <c r="E491667" i="1"/>
  <c r="E491666" i="1"/>
  <c r="E491665" i="1"/>
  <c r="E491664" i="1"/>
  <c r="E491663" i="1"/>
  <c r="E491662" i="1"/>
  <c r="E491661" i="1"/>
  <c r="E491660" i="1"/>
  <c r="E491659" i="1"/>
  <c r="E491658" i="1"/>
  <c r="E491657" i="1"/>
  <c r="E491656" i="1"/>
  <c r="E491655" i="1"/>
  <c r="E491654" i="1"/>
  <c r="E491653" i="1"/>
  <c r="E491652" i="1"/>
  <c r="E491651" i="1"/>
  <c r="E491650" i="1"/>
  <c r="E491649" i="1"/>
  <c r="E491648" i="1"/>
  <c r="E491647" i="1"/>
  <c r="E491646" i="1"/>
  <c r="E491645" i="1"/>
  <c r="E491644" i="1"/>
  <c r="E491643" i="1"/>
  <c r="E491642" i="1"/>
  <c r="E491641" i="1"/>
  <c r="E491640" i="1"/>
  <c r="E491639" i="1"/>
  <c r="E491638" i="1"/>
  <c r="E491637" i="1"/>
  <c r="E491636" i="1"/>
  <c r="E491635" i="1"/>
  <c r="E491634" i="1"/>
  <c r="E491633" i="1"/>
  <c r="E491632" i="1"/>
  <c r="E491631" i="1"/>
  <c r="E491630" i="1"/>
  <c r="E491629" i="1"/>
  <c r="E491628" i="1"/>
  <c r="E491627" i="1"/>
  <c r="E491626" i="1"/>
  <c r="E491625" i="1"/>
  <c r="E491624" i="1"/>
  <c r="E491623" i="1"/>
  <c r="E491622" i="1"/>
  <c r="E491621" i="1"/>
  <c r="E491620" i="1"/>
  <c r="E491619" i="1"/>
  <c r="E491618" i="1"/>
  <c r="E491617" i="1"/>
  <c r="E491616" i="1"/>
  <c r="E491615" i="1"/>
  <c r="E491614" i="1"/>
  <c r="E491613" i="1"/>
  <c r="E491612" i="1"/>
  <c r="E491611" i="1"/>
  <c r="E491610" i="1"/>
  <c r="E491609" i="1"/>
  <c r="E491608" i="1"/>
  <c r="E491607" i="1"/>
  <c r="E491606" i="1"/>
  <c r="E491605" i="1"/>
  <c r="E491604" i="1"/>
  <c r="E491603" i="1"/>
  <c r="E491602" i="1"/>
  <c r="E491601" i="1"/>
  <c r="E491600" i="1"/>
  <c r="E491599" i="1"/>
  <c r="E491598" i="1"/>
  <c r="E491597" i="1"/>
  <c r="E491596" i="1"/>
  <c r="E491595" i="1"/>
  <c r="E491594" i="1"/>
  <c r="E491593" i="1"/>
  <c r="E491592" i="1"/>
  <c r="E491591" i="1"/>
  <c r="E491590" i="1"/>
  <c r="E491589" i="1"/>
  <c r="E491588" i="1"/>
  <c r="E491587" i="1"/>
  <c r="E491586" i="1"/>
  <c r="E491585" i="1"/>
  <c r="E491584" i="1"/>
  <c r="E491583" i="1"/>
  <c r="E491582" i="1"/>
  <c r="E491581" i="1"/>
  <c r="E491580" i="1"/>
  <c r="E491579" i="1"/>
  <c r="E491578" i="1"/>
  <c r="E491577" i="1"/>
  <c r="E491576" i="1"/>
  <c r="E491575" i="1"/>
  <c r="E491574" i="1"/>
  <c r="E491573" i="1"/>
  <c r="E491572" i="1"/>
  <c r="E491571" i="1"/>
  <c r="E491570" i="1"/>
  <c r="E491569" i="1"/>
  <c r="E491568" i="1"/>
  <c r="E491567" i="1"/>
  <c r="E491566" i="1"/>
  <c r="E491565" i="1"/>
  <c r="E491564" i="1"/>
  <c r="E491563" i="1"/>
  <c r="E491562" i="1"/>
  <c r="E491561" i="1"/>
  <c r="E491560" i="1"/>
  <c r="E491559" i="1"/>
  <c r="E491558" i="1"/>
  <c r="E491557" i="1"/>
  <c r="E491556" i="1"/>
  <c r="E491555" i="1"/>
  <c r="E491554" i="1"/>
  <c r="E491553" i="1"/>
  <c r="E491552" i="1"/>
  <c r="E491551" i="1"/>
  <c r="E491550" i="1"/>
  <c r="E491549" i="1"/>
  <c r="E491548" i="1"/>
  <c r="E491547" i="1"/>
  <c r="E491546" i="1"/>
  <c r="E491545" i="1"/>
  <c r="E491544" i="1"/>
  <c r="E491543" i="1"/>
  <c r="E491542" i="1"/>
  <c r="E491541" i="1"/>
  <c r="E491540" i="1"/>
  <c r="E491539" i="1"/>
  <c r="E491538" i="1"/>
  <c r="E491537" i="1"/>
  <c r="E491536" i="1"/>
  <c r="E491535" i="1"/>
  <c r="E491534" i="1"/>
  <c r="E491533" i="1"/>
  <c r="E491532" i="1"/>
  <c r="E491531" i="1"/>
  <c r="E491530" i="1"/>
  <c r="E491529" i="1"/>
  <c r="E491528" i="1"/>
  <c r="E491527" i="1"/>
  <c r="E491526" i="1"/>
  <c r="E491525" i="1"/>
  <c r="E491524" i="1"/>
  <c r="E491523" i="1"/>
  <c r="E491522" i="1"/>
  <c r="E491521" i="1"/>
  <c r="E491520" i="1"/>
  <c r="E491519" i="1"/>
  <c r="E491518" i="1"/>
  <c r="E491517" i="1"/>
  <c r="E491516" i="1"/>
  <c r="E491515" i="1"/>
  <c r="E491514" i="1"/>
  <c r="E491513" i="1"/>
  <c r="E491512" i="1"/>
  <c r="E491511" i="1"/>
  <c r="E491510" i="1"/>
  <c r="E491509" i="1"/>
  <c r="E491508" i="1"/>
  <c r="E491507" i="1"/>
  <c r="E491506" i="1"/>
  <c r="E491505" i="1"/>
  <c r="E491504" i="1"/>
  <c r="E491503" i="1"/>
  <c r="E491502" i="1"/>
  <c r="E491501" i="1"/>
  <c r="E491500" i="1"/>
  <c r="E491499" i="1"/>
  <c r="E491498" i="1"/>
  <c r="E491497" i="1"/>
  <c r="E491496" i="1"/>
  <c r="E491495" i="1"/>
  <c r="E491494" i="1"/>
  <c r="E491493" i="1"/>
  <c r="E491492" i="1"/>
  <c r="E491491" i="1"/>
  <c r="E491490" i="1"/>
  <c r="E491489" i="1"/>
  <c r="E491488" i="1"/>
  <c r="E491487" i="1"/>
  <c r="E491486" i="1"/>
  <c r="E491485" i="1"/>
  <c r="E491484" i="1"/>
  <c r="E491483" i="1"/>
  <c r="E491482" i="1"/>
  <c r="E491481" i="1"/>
  <c r="E491480" i="1"/>
  <c r="E491479" i="1"/>
  <c r="E491478" i="1"/>
  <c r="E491477" i="1"/>
  <c r="E491476" i="1"/>
  <c r="E491475" i="1"/>
  <c r="E491474" i="1"/>
  <c r="E491473" i="1"/>
  <c r="E491472" i="1"/>
  <c r="E491471" i="1"/>
  <c r="E491470" i="1"/>
  <c r="E491469" i="1"/>
  <c r="E491468" i="1"/>
  <c r="E491467" i="1"/>
  <c r="E491466" i="1"/>
  <c r="E491465" i="1"/>
  <c r="E491464" i="1"/>
  <c r="E491463" i="1"/>
  <c r="E491462" i="1"/>
  <c r="E491461" i="1"/>
  <c r="E491460" i="1"/>
  <c r="E491459" i="1"/>
  <c r="E491458" i="1"/>
  <c r="E491457" i="1"/>
  <c r="E491456" i="1"/>
  <c r="E491455" i="1"/>
  <c r="E491454" i="1"/>
  <c r="E491453" i="1"/>
  <c r="E491452" i="1"/>
  <c r="E491451" i="1"/>
  <c r="E491450" i="1"/>
  <c r="E491449" i="1"/>
  <c r="E491448" i="1"/>
  <c r="E491447" i="1"/>
  <c r="E491446" i="1"/>
  <c r="E491445" i="1"/>
  <c r="E491444" i="1"/>
  <c r="E491443" i="1"/>
  <c r="E491442" i="1"/>
  <c r="E491441" i="1"/>
  <c r="E491440" i="1"/>
  <c r="E491439" i="1"/>
  <c r="E491438" i="1"/>
  <c r="E491437" i="1"/>
  <c r="E491436" i="1"/>
  <c r="E491435" i="1"/>
  <c r="E491434" i="1"/>
  <c r="E491433" i="1"/>
  <c r="E491432" i="1"/>
  <c r="E491431" i="1"/>
  <c r="E491430" i="1"/>
  <c r="E491429" i="1"/>
  <c r="E491428" i="1"/>
  <c r="E491427" i="1"/>
  <c r="E491426" i="1"/>
  <c r="E491425" i="1"/>
  <c r="E491424" i="1"/>
  <c r="E491423" i="1"/>
  <c r="E491422" i="1"/>
  <c r="E491421" i="1"/>
  <c r="E491420" i="1"/>
  <c r="E491419" i="1"/>
  <c r="E491418" i="1"/>
  <c r="E491417" i="1"/>
  <c r="E491416" i="1"/>
  <c r="E491415" i="1"/>
  <c r="E491414" i="1"/>
  <c r="E491413" i="1"/>
  <c r="E491412" i="1"/>
  <c r="E491411" i="1"/>
  <c r="E491410" i="1"/>
  <c r="E491409" i="1"/>
  <c r="E491408" i="1"/>
  <c r="E491407" i="1"/>
  <c r="E491406" i="1"/>
  <c r="E491405" i="1"/>
  <c r="E491404" i="1"/>
  <c r="E491403" i="1"/>
  <c r="E491402" i="1"/>
  <c r="E491401" i="1"/>
  <c r="E491400" i="1"/>
  <c r="E491399" i="1"/>
  <c r="E491398" i="1"/>
  <c r="E491397" i="1"/>
  <c r="E491396" i="1"/>
  <c r="E491395" i="1"/>
  <c r="E491394" i="1"/>
  <c r="E491393" i="1"/>
  <c r="E491392" i="1"/>
  <c r="E491391" i="1"/>
  <c r="E491390" i="1"/>
  <c r="E491389" i="1"/>
  <c r="E491388" i="1"/>
  <c r="E491387" i="1"/>
  <c r="E491386" i="1"/>
  <c r="E491385" i="1"/>
  <c r="E491384" i="1"/>
  <c r="E491383" i="1"/>
  <c r="E491382" i="1"/>
  <c r="E491381" i="1"/>
  <c r="E491380" i="1"/>
  <c r="E491379" i="1"/>
  <c r="E491378" i="1"/>
  <c r="E491377" i="1"/>
  <c r="E491376" i="1"/>
  <c r="E491375" i="1"/>
  <c r="E491374" i="1"/>
  <c r="E491373" i="1"/>
  <c r="E491372" i="1"/>
  <c r="E491371" i="1"/>
  <c r="E491370" i="1"/>
  <c r="E491369" i="1"/>
  <c r="E491368" i="1"/>
  <c r="E491367" i="1"/>
  <c r="E491366" i="1"/>
  <c r="E491365" i="1"/>
  <c r="E491364" i="1"/>
  <c r="E491363" i="1"/>
  <c r="E491362" i="1"/>
  <c r="E491361" i="1"/>
  <c r="E491360" i="1"/>
  <c r="E491359" i="1"/>
  <c r="E491358" i="1"/>
  <c r="E491357" i="1"/>
  <c r="E491356" i="1"/>
  <c r="E491355" i="1"/>
  <c r="E491354" i="1"/>
  <c r="E491353" i="1"/>
  <c r="E491352" i="1"/>
  <c r="E491351" i="1"/>
  <c r="E491350" i="1"/>
  <c r="E491349" i="1"/>
  <c r="E491348" i="1"/>
  <c r="E491347" i="1"/>
  <c r="E491346" i="1"/>
  <c r="E491345" i="1"/>
  <c r="E491344" i="1"/>
  <c r="E491343" i="1"/>
  <c r="E491342" i="1"/>
  <c r="E491341" i="1"/>
  <c r="E491340" i="1"/>
  <c r="E491339" i="1"/>
  <c r="E491338" i="1"/>
  <c r="E491337" i="1"/>
  <c r="E491336" i="1"/>
  <c r="E491335" i="1"/>
  <c r="E491334" i="1"/>
  <c r="E491333" i="1"/>
  <c r="E491332" i="1"/>
  <c r="E491331" i="1"/>
  <c r="E491330" i="1"/>
  <c r="E491329" i="1"/>
  <c r="E491328" i="1"/>
  <c r="E491327" i="1"/>
  <c r="E491326" i="1"/>
  <c r="E491325" i="1"/>
  <c r="E491324" i="1"/>
  <c r="E491323" i="1"/>
  <c r="E491322" i="1"/>
  <c r="E491321" i="1"/>
  <c r="E491320" i="1"/>
  <c r="E491319" i="1"/>
  <c r="E491318" i="1"/>
  <c r="E491317" i="1"/>
  <c r="E491316" i="1"/>
  <c r="E491315" i="1"/>
  <c r="E491314" i="1"/>
  <c r="E491313" i="1"/>
  <c r="E491312" i="1"/>
  <c r="E491311" i="1"/>
  <c r="E491310" i="1"/>
  <c r="E491309" i="1"/>
  <c r="E491308" i="1"/>
  <c r="E491307" i="1"/>
  <c r="E491306" i="1"/>
  <c r="E491305" i="1"/>
  <c r="E491304" i="1"/>
  <c r="E491303" i="1"/>
  <c r="E491302" i="1"/>
  <c r="E491301" i="1"/>
  <c r="E491300" i="1"/>
  <c r="E491299" i="1"/>
  <c r="E491298" i="1"/>
  <c r="E491297" i="1"/>
  <c r="E491296" i="1"/>
  <c r="E491295" i="1"/>
  <c r="E491294" i="1"/>
  <c r="E491293" i="1"/>
  <c r="E491292" i="1"/>
  <c r="E491291" i="1"/>
  <c r="E491290" i="1"/>
  <c r="E491289" i="1"/>
  <c r="E491288" i="1"/>
  <c r="E491287" i="1"/>
  <c r="E491286" i="1"/>
  <c r="E491285" i="1"/>
  <c r="E491284" i="1"/>
  <c r="E491283" i="1"/>
  <c r="E491282" i="1"/>
  <c r="E491281" i="1"/>
  <c r="E491280" i="1"/>
  <c r="E491279" i="1"/>
  <c r="E491278" i="1"/>
  <c r="E491277" i="1"/>
  <c r="E491276" i="1"/>
  <c r="E491275" i="1"/>
  <c r="E491274" i="1"/>
  <c r="E491273" i="1"/>
  <c r="E491272" i="1"/>
  <c r="E491271" i="1"/>
  <c r="E491270" i="1"/>
  <c r="E491269" i="1"/>
  <c r="E491268" i="1"/>
  <c r="E491267" i="1"/>
  <c r="E491266" i="1"/>
  <c r="E491265" i="1"/>
  <c r="E491264" i="1"/>
  <c r="E491263" i="1"/>
  <c r="E491262" i="1"/>
  <c r="E491261" i="1"/>
  <c r="E491260" i="1"/>
  <c r="E491259" i="1"/>
  <c r="E491258" i="1"/>
  <c r="E491257" i="1"/>
  <c r="E491256" i="1"/>
  <c r="E491255" i="1"/>
  <c r="E491254" i="1"/>
  <c r="E491253" i="1"/>
  <c r="E491252" i="1"/>
  <c r="E491251" i="1"/>
  <c r="E491250" i="1"/>
  <c r="E491249" i="1"/>
  <c r="E491248" i="1"/>
  <c r="E491247" i="1"/>
  <c r="E491246" i="1"/>
  <c r="E491245" i="1"/>
  <c r="E491244" i="1"/>
  <c r="E491243" i="1"/>
  <c r="E491242" i="1"/>
  <c r="E491241" i="1"/>
  <c r="E491240" i="1"/>
  <c r="E491239" i="1"/>
  <c r="E491238" i="1"/>
  <c r="E491237" i="1"/>
  <c r="E491236" i="1"/>
  <c r="E491235" i="1"/>
  <c r="E491234" i="1"/>
  <c r="E491233" i="1"/>
  <c r="E491232" i="1"/>
  <c r="E491231" i="1"/>
  <c r="E491230" i="1"/>
  <c r="E491229" i="1"/>
  <c r="E491228" i="1"/>
  <c r="E491227" i="1"/>
  <c r="E491226" i="1"/>
  <c r="E491225" i="1"/>
  <c r="E491224" i="1"/>
  <c r="E491223" i="1"/>
  <c r="E491222" i="1"/>
  <c r="E491221" i="1"/>
  <c r="E491220" i="1"/>
  <c r="E491219" i="1"/>
  <c r="E491218" i="1"/>
  <c r="E491217" i="1"/>
  <c r="E491216" i="1"/>
  <c r="E491215" i="1"/>
  <c r="E491214" i="1"/>
  <c r="E491213" i="1"/>
  <c r="E491212" i="1"/>
  <c r="E491211" i="1"/>
  <c r="E491210" i="1"/>
  <c r="E491209" i="1"/>
  <c r="E491208" i="1"/>
  <c r="E491207" i="1"/>
  <c r="E491206" i="1"/>
  <c r="E491205" i="1"/>
  <c r="E491204" i="1"/>
  <c r="E491203" i="1"/>
  <c r="E491202" i="1"/>
  <c r="E491201" i="1"/>
  <c r="E491200" i="1"/>
  <c r="E491199" i="1"/>
  <c r="E491198" i="1"/>
  <c r="E491197" i="1"/>
  <c r="E491196" i="1"/>
  <c r="E491195" i="1"/>
  <c r="E491194" i="1"/>
  <c r="E491193" i="1"/>
  <c r="E491192" i="1"/>
  <c r="E491191" i="1"/>
  <c r="E491190" i="1"/>
  <c r="E491189" i="1"/>
  <c r="E491188" i="1"/>
  <c r="E491187" i="1"/>
  <c r="E491186" i="1"/>
  <c r="E491185" i="1"/>
  <c r="E491184" i="1"/>
  <c r="E491183" i="1"/>
  <c r="E491182" i="1"/>
  <c r="E491181" i="1"/>
  <c r="E491180" i="1"/>
  <c r="E491179" i="1"/>
  <c r="E491178" i="1"/>
  <c r="E491177" i="1"/>
  <c r="E491176" i="1"/>
  <c r="E491175" i="1"/>
  <c r="E491174" i="1"/>
  <c r="E491173" i="1"/>
  <c r="E491172" i="1"/>
  <c r="E491171" i="1"/>
  <c r="E491170" i="1"/>
  <c r="E491169" i="1"/>
  <c r="E491168" i="1"/>
  <c r="E491167" i="1"/>
  <c r="E491166" i="1"/>
  <c r="E491165" i="1"/>
  <c r="E491164" i="1"/>
  <c r="E491163" i="1"/>
  <c r="E491162" i="1"/>
  <c r="E491161" i="1"/>
  <c r="E491160" i="1"/>
  <c r="E491159" i="1"/>
  <c r="E491158" i="1"/>
  <c r="E491157" i="1"/>
  <c r="E491156" i="1"/>
  <c r="E491155" i="1"/>
  <c r="E491154" i="1"/>
  <c r="E491153" i="1"/>
  <c r="E491152" i="1"/>
  <c r="E491151" i="1"/>
  <c r="E491150" i="1"/>
  <c r="E491149" i="1"/>
  <c r="E491148" i="1"/>
  <c r="E491147" i="1"/>
  <c r="E491146" i="1"/>
  <c r="E491145" i="1"/>
  <c r="E491144" i="1"/>
  <c r="E491143" i="1"/>
  <c r="E491142" i="1"/>
  <c r="E491141" i="1"/>
  <c r="E491140" i="1"/>
  <c r="E491139" i="1"/>
  <c r="E491138" i="1"/>
  <c r="E491137" i="1"/>
  <c r="E491136" i="1"/>
  <c r="E491135" i="1"/>
  <c r="E491134" i="1"/>
  <c r="E491133" i="1"/>
  <c r="E491132" i="1"/>
  <c r="E491131" i="1"/>
  <c r="E491130" i="1"/>
  <c r="E491129" i="1"/>
  <c r="E491128" i="1"/>
  <c r="E491127" i="1"/>
  <c r="E491126" i="1"/>
  <c r="E491125" i="1"/>
  <c r="E491124" i="1"/>
  <c r="E491123" i="1"/>
  <c r="E491122" i="1"/>
  <c r="E491121" i="1"/>
  <c r="E491120" i="1"/>
  <c r="E491119" i="1"/>
  <c r="E491118" i="1"/>
  <c r="E491117" i="1"/>
  <c r="E491116" i="1"/>
  <c r="E491115" i="1"/>
  <c r="E491114" i="1"/>
  <c r="E491113" i="1"/>
  <c r="E491112" i="1"/>
  <c r="E491111" i="1"/>
  <c r="E491110" i="1"/>
  <c r="E491109" i="1"/>
  <c r="E491108" i="1"/>
  <c r="E491107" i="1"/>
  <c r="E491106" i="1"/>
  <c r="E491105" i="1"/>
  <c r="E491104" i="1"/>
  <c r="E491103" i="1"/>
  <c r="E491102" i="1"/>
  <c r="E491101" i="1"/>
  <c r="E491100" i="1"/>
  <c r="E491099" i="1"/>
  <c r="E491098" i="1"/>
  <c r="E491097" i="1"/>
  <c r="E491096" i="1"/>
  <c r="E491095" i="1"/>
  <c r="E491094" i="1"/>
  <c r="E491093" i="1"/>
  <c r="E491092" i="1"/>
  <c r="E491091" i="1"/>
  <c r="E491090" i="1"/>
  <c r="E491089" i="1"/>
  <c r="E491088" i="1"/>
  <c r="E491087" i="1"/>
  <c r="E491086" i="1"/>
  <c r="E491085" i="1"/>
  <c r="E491084" i="1"/>
  <c r="E491083" i="1"/>
  <c r="E491082" i="1"/>
  <c r="E491081" i="1"/>
  <c r="E491080" i="1"/>
  <c r="E491079" i="1"/>
  <c r="E491078" i="1"/>
  <c r="E491077" i="1"/>
  <c r="E491076" i="1"/>
  <c r="E491075" i="1"/>
  <c r="E491074" i="1"/>
  <c r="E491073" i="1"/>
  <c r="E491072" i="1"/>
  <c r="E491071" i="1"/>
  <c r="E491070" i="1"/>
  <c r="E491069" i="1"/>
  <c r="E491068" i="1"/>
  <c r="E491067" i="1"/>
  <c r="E491066" i="1"/>
  <c r="E491065" i="1"/>
  <c r="E491064" i="1"/>
  <c r="E491063" i="1"/>
  <c r="E491062" i="1"/>
  <c r="E491061" i="1"/>
  <c r="E491060" i="1"/>
  <c r="E491059" i="1"/>
  <c r="E491058" i="1"/>
  <c r="E491057" i="1"/>
  <c r="E491056" i="1"/>
  <c r="E491055" i="1"/>
  <c r="E491054" i="1"/>
  <c r="E491053" i="1"/>
  <c r="E491052" i="1"/>
  <c r="E491051" i="1"/>
  <c r="E491050" i="1"/>
  <c r="E491049" i="1"/>
  <c r="E491048" i="1"/>
  <c r="E491047" i="1"/>
  <c r="E491046" i="1"/>
  <c r="E491045" i="1"/>
  <c r="E491044" i="1"/>
  <c r="E491043" i="1"/>
  <c r="E491042" i="1"/>
  <c r="E491041" i="1"/>
  <c r="E491040" i="1"/>
  <c r="E491039" i="1"/>
  <c r="E491038" i="1"/>
  <c r="E491037" i="1"/>
  <c r="E491036" i="1"/>
  <c r="E491035" i="1"/>
  <c r="E491034" i="1"/>
  <c r="E491033" i="1"/>
  <c r="E491032" i="1"/>
  <c r="E491031" i="1"/>
  <c r="E491030" i="1"/>
  <c r="E491029" i="1"/>
  <c r="E491028" i="1"/>
  <c r="E491027" i="1"/>
  <c r="E491026" i="1"/>
  <c r="E491025" i="1"/>
  <c r="E491024" i="1"/>
  <c r="E491023" i="1"/>
  <c r="E491022" i="1"/>
  <c r="E491021" i="1"/>
  <c r="E491020" i="1"/>
  <c r="E491019" i="1"/>
  <c r="E491018" i="1"/>
  <c r="E491017" i="1"/>
  <c r="E491016" i="1"/>
  <c r="E491015" i="1"/>
  <c r="E491014" i="1"/>
  <c r="E491013" i="1"/>
  <c r="E491012" i="1"/>
  <c r="E491011" i="1"/>
  <c r="E491010" i="1"/>
  <c r="E491009" i="1"/>
  <c r="E491008" i="1"/>
  <c r="E491007" i="1"/>
  <c r="E491006" i="1"/>
  <c r="E491005" i="1"/>
  <c r="E491004" i="1"/>
  <c r="E491003" i="1"/>
  <c r="E491002" i="1"/>
  <c r="E491001" i="1"/>
  <c r="E491000" i="1"/>
  <c r="E490999" i="1"/>
  <c r="E490998" i="1"/>
  <c r="E490997" i="1"/>
  <c r="E490996" i="1"/>
  <c r="E490995" i="1"/>
  <c r="E490994" i="1"/>
  <c r="E490993" i="1"/>
  <c r="E490992" i="1"/>
  <c r="E490991" i="1"/>
  <c r="E490990" i="1"/>
  <c r="E490989" i="1"/>
  <c r="E490988" i="1"/>
  <c r="E490987" i="1"/>
  <c r="E490986" i="1"/>
  <c r="E490985" i="1"/>
  <c r="E490984" i="1"/>
  <c r="E490983" i="1"/>
  <c r="E490982" i="1"/>
  <c r="E490981" i="1"/>
  <c r="E490980" i="1"/>
  <c r="E490979" i="1"/>
  <c r="E490978" i="1"/>
  <c r="E490977" i="1"/>
  <c r="E490976" i="1"/>
  <c r="E490975" i="1"/>
  <c r="E490974" i="1"/>
  <c r="E490973" i="1"/>
  <c r="E490972" i="1"/>
  <c r="E490971" i="1"/>
  <c r="E490970" i="1"/>
  <c r="E490969" i="1"/>
  <c r="E490968" i="1"/>
  <c r="E490967" i="1"/>
  <c r="E490966" i="1"/>
  <c r="E490965" i="1"/>
  <c r="E490964" i="1"/>
  <c r="E490963" i="1"/>
  <c r="E490962" i="1"/>
  <c r="E490961" i="1"/>
  <c r="E490960" i="1"/>
  <c r="E490959" i="1"/>
  <c r="E490958" i="1"/>
  <c r="E490957" i="1"/>
  <c r="E490956" i="1"/>
  <c r="E490955" i="1"/>
  <c r="E490954" i="1"/>
  <c r="E490953" i="1"/>
  <c r="E490952" i="1"/>
  <c r="E490951" i="1"/>
  <c r="E490950" i="1"/>
  <c r="E490949" i="1"/>
  <c r="E490948" i="1"/>
  <c r="E490947" i="1"/>
  <c r="E490946" i="1"/>
  <c r="E490945" i="1"/>
  <c r="E490944" i="1"/>
  <c r="E490943" i="1"/>
  <c r="E490942" i="1"/>
  <c r="E490941" i="1"/>
  <c r="E490940" i="1"/>
  <c r="E490939" i="1"/>
  <c r="E490938" i="1"/>
  <c r="E490937" i="1"/>
  <c r="E490936" i="1"/>
  <c r="E490935" i="1"/>
  <c r="E490934" i="1"/>
  <c r="E490933" i="1"/>
  <c r="E490932" i="1"/>
  <c r="E490931" i="1"/>
  <c r="E490930" i="1"/>
  <c r="E490929" i="1"/>
  <c r="E490928" i="1"/>
  <c r="E490927" i="1"/>
  <c r="E490926" i="1"/>
  <c r="E490925" i="1"/>
  <c r="E490924" i="1"/>
  <c r="E490923" i="1"/>
  <c r="E490922" i="1"/>
  <c r="E490921" i="1"/>
  <c r="E490920" i="1"/>
  <c r="E490919" i="1"/>
  <c r="E490918" i="1"/>
  <c r="E490917" i="1"/>
  <c r="E490916" i="1"/>
  <c r="E490915" i="1"/>
  <c r="E490914" i="1"/>
  <c r="E490913" i="1"/>
  <c r="E490912" i="1"/>
  <c r="E490911" i="1"/>
  <c r="E490910" i="1"/>
  <c r="E490909" i="1"/>
  <c r="E490908" i="1"/>
  <c r="E490907" i="1"/>
  <c r="E490906" i="1"/>
  <c r="E490905" i="1"/>
  <c r="E490904" i="1"/>
  <c r="E490903" i="1"/>
  <c r="E490902" i="1"/>
  <c r="E490901" i="1"/>
  <c r="E490900" i="1"/>
  <c r="E490899" i="1"/>
  <c r="E490898" i="1"/>
  <c r="E490897" i="1"/>
  <c r="E490896" i="1"/>
  <c r="E490895" i="1"/>
  <c r="E490894" i="1"/>
  <c r="E490893" i="1"/>
  <c r="E490892" i="1"/>
  <c r="E490891" i="1"/>
  <c r="E490890" i="1"/>
  <c r="E490889" i="1"/>
  <c r="E490888" i="1"/>
  <c r="E490887" i="1"/>
  <c r="E490886" i="1"/>
  <c r="E490885" i="1"/>
  <c r="E490884" i="1"/>
  <c r="E490883" i="1"/>
  <c r="E490882" i="1"/>
  <c r="E490881" i="1"/>
  <c r="E490880" i="1"/>
  <c r="E490879" i="1"/>
  <c r="E490878" i="1"/>
  <c r="E490877" i="1"/>
  <c r="E490876" i="1"/>
  <c r="E490875" i="1"/>
  <c r="E490874" i="1"/>
  <c r="E490873" i="1"/>
  <c r="E490872" i="1"/>
  <c r="E490871" i="1"/>
  <c r="E490870" i="1"/>
  <c r="E490869" i="1"/>
  <c r="E490868" i="1"/>
  <c r="E490867" i="1"/>
  <c r="E490866" i="1"/>
  <c r="E490865" i="1"/>
  <c r="E490864" i="1"/>
  <c r="E490863" i="1"/>
  <c r="E490862" i="1"/>
  <c r="E490861" i="1"/>
  <c r="E490860" i="1"/>
  <c r="E490859" i="1"/>
  <c r="E490858" i="1"/>
  <c r="E490857" i="1"/>
  <c r="E490856" i="1"/>
  <c r="E490855" i="1"/>
  <c r="E490854" i="1"/>
  <c r="E490853" i="1"/>
  <c r="E490852" i="1"/>
  <c r="E490851" i="1"/>
  <c r="E490850" i="1"/>
  <c r="E490849" i="1"/>
  <c r="E490848" i="1"/>
  <c r="E490847" i="1"/>
  <c r="E490846" i="1"/>
  <c r="E490845" i="1"/>
  <c r="E490844" i="1"/>
  <c r="E490843" i="1"/>
  <c r="E490842" i="1"/>
  <c r="E490841" i="1"/>
  <c r="E490840" i="1"/>
  <c r="E490839" i="1"/>
  <c r="E490838" i="1"/>
  <c r="E490837" i="1"/>
  <c r="E490836" i="1"/>
  <c r="E490835" i="1"/>
  <c r="E490834" i="1"/>
  <c r="E490833" i="1"/>
  <c r="E490832" i="1"/>
  <c r="E490831" i="1"/>
  <c r="E490830" i="1"/>
  <c r="E490829" i="1"/>
  <c r="E490828" i="1"/>
  <c r="E490827" i="1"/>
  <c r="E490826" i="1"/>
  <c r="E490825" i="1"/>
  <c r="E490824" i="1"/>
  <c r="E490823" i="1"/>
  <c r="E490822" i="1"/>
  <c r="E490821" i="1"/>
  <c r="E490820" i="1"/>
  <c r="E490819" i="1"/>
  <c r="E490818" i="1"/>
  <c r="E490817" i="1"/>
  <c r="E490816" i="1"/>
  <c r="E490815" i="1"/>
  <c r="E490814" i="1"/>
  <c r="E490813" i="1"/>
  <c r="E490812" i="1"/>
  <c r="E490811" i="1"/>
  <c r="E490810" i="1"/>
  <c r="E490809" i="1"/>
  <c r="E490808" i="1"/>
  <c r="E490807" i="1"/>
  <c r="E490806" i="1"/>
  <c r="E490805" i="1"/>
  <c r="E490804" i="1"/>
  <c r="E490803" i="1"/>
  <c r="E490802" i="1"/>
  <c r="E490801" i="1"/>
  <c r="E490800" i="1"/>
  <c r="E490799" i="1"/>
  <c r="E490798" i="1"/>
  <c r="E490797" i="1"/>
  <c r="E490796" i="1"/>
  <c r="E490795" i="1"/>
  <c r="E490794" i="1"/>
  <c r="E490793" i="1"/>
  <c r="E490792" i="1"/>
  <c r="E490791" i="1"/>
  <c r="E490790" i="1"/>
  <c r="E490789" i="1"/>
  <c r="E490788" i="1"/>
  <c r="E490787" i="1"/>
  <c r="E490786" i="1"/>
  <c r="E490785" i="1"/>
  <c r="E490784" i="1"/>
  <c r="E490783" i="1"/>
  <c r="E490782" i="1"/>
  <c r="E490781" i="1"/>
  <c r="E490780" i="1"/>
  <c r="E490779" i="1"/>
  <c r="E490778" i="1"/>
  <c r="E490777" i="1"/>
  <c r="E490776" i="1"/>
  <c r="E490775" i="1"/>
  <c r="E490774" i="1"/>
  <c r="E490773" i="1"/>
  <c r="E490772" i="1"/>
  <c r="E490771" i="1"/>
  <c r="E490770" i="1"/>
  <c r="E490769" i="1"/>
  <c r="E490768" i="1"/>
  <c r="E490767" i="1"/>
  <c r="E490766" i="1"/>
  <c r="E490765" i="1"/>
  <c r="E490764" i="1"/>
  <c r="E490763" i="1"/>
  <c r="E490762" i="1"/>
  <c r="E490761" i="1"/>
  <c r="E490760" i="1"/>
  <c r="E490759" i="1"/>
  <c r="E490758" i="1"/>
  <c r="E490757" i="1"/>
  <c r="E490756" i="1"/>
  <c r="E490755" i="1"/>
  <c r="E490754" i="1"/>
  <c r="E490753" i="1"/>
  <c r="E490752" i="1"/>
  <c r="E490751" i="1"/>
  <c r="E490750" i="1"/>
  <c r="E490749" i="1"/>
  <c r="E490748" i="1"/>
  <c r="E490747" i="1"/>
  <c r="E490746" i="1"/>
  <c r="E490745" i="1"/>
  <c r="E490744" i="1"/>
  <c r="E490743" i="1"/>
  <c r="E490742" i="1"/>
  <c r="E490741" i="1"/>
  <c r="E490740" i="1"/>
  <c r="E490739" i="1"/>
  <c r="E490738" i="1"/>
  <c r="E490737" i="1"/>
  <c r="E490736" i="1"/>
  <c r="E490735" i="1"/>
  <c r="E490734" i="1"/>
  <c r="E490733" i="1"/>
  <c r="E490732" i="1"/>
  <c r="E490731" i="1"/>
  <c r="E490730" i="1"/>
  <c r="E490729" i="1"/>
  <c r="E490728" i="1"/>
  <c r="E490727" i="1"/>
  <c r="E490726" i="1"/>
  <c r="E490725" i="1"/>
  <c r="E490724" i="1"/>
  <c r="E490723" i="1"/>
  <c r="E490722" i="1"/>
  <c r="E490721" i="1"/>
  <c r="E490720" i="1"/>
  <c r="E490719" i="1"/>
  <c r="E490718" i="1"/>
  <c r="E490717" i="1"/>
  <c r="E490716" i="1"/>
  <c r="E490715" i="1"/>
  <c r="E490714" i="1"/>
  <c r="E490713" i="1"/>
  <c r="E490712" i="1"/>
  <c r="E490711" i="1"/>
  <c r="E490710" i="1"/>
  <c r="E490709" i="1"/>
  <c r="E490708" i="1"/>
  <c r="E490707" i="1"/>
  <c r="E490706" i="1"/>
  <c r="E490705" i="1"/>
  <c r="E490704" i="1"/>
  <c r="E490703" i="1"/>
  <c r="E490702" i="1"/>
  <c r="E490701" i="1"/>
  <c r="E490700" i="1"/>
  <c r="E490699" i="1"/>
  <c r="E490698" i="1"/>
  <c r="E490697" i="1"/>
  <c r="E490696" i="1"/>
  <c r="E490695" i="1"/>
  <c r="E490694" i="1"/>
  <c r="E490693" i="1"/>
  <c r="E490692" i="1"/>
  <c r="E490691" i="1"/>
  <c r="E490690" i="1"/>
  <c r="E490689" i="1"/>
  <c r="E490688" i="1"/>
  <c r="E490687" i="1"/>
  <c r="E490686" i="1"/>
  <c r="E490685" i="1"/>
  <c r="E490684" i="1"/>
  <c r="E490683" i="1"/>
  <c r="E490682" i="1"/>
  <c r="E490681" i="1"/>
  <c r="E490680" i="1"/>
  <c r="E490679" i="1"/>
  <c r="E490678" i="1"/>
  <c r="E490677" i="1"/>
  <c r="E490676" i="1"/>
  <c r="E490675" i="1"/>
  <c r="E490674" i="1"/>
  <c r="E490673" i="1"/>
  <c r="E490672" i="1"/>
  <c r="E490671" i="1"/>
  <c r="E490670" i="1"/>
  <c r="E490669" i="1"/>
  <c r="E490668" i="1"/>
  <c r="E490667" i="1"/>
  <c r="E490666" i="1"/>
  <c r="E490665" i="1"/>
  <c r="E490664" i="1"/>
  <c r="E490663" i="1"/>
  <c r="E490662" i="1"/>
  <c r="E490661" i="1"/>
  <c r="E490660" i="1"/>
  <c r="E490659" i="1"/>
  <c r="E490658" i="1"/>
  <c r="E490657" i="1"/>
  <c r="E490656" i="1"/>
  <c r="E490655" i="1"/>
  <c r="E490654" i="1"/>
  <c r="E490653" i="1"/>
  <c r="E490652" i="1"/>
  <c r="E490651" i="1"/>
  <c r="E490650" i="1"/>
  <c r="E490649" i="1"/>
  <c r="E490648" i="1"/>
  <c r="E490647" i="1"/>
  <c r="E490646" i="1"/>
  <c r="E490645" i="1"/>
  <c r="E490644" i="1"/>
  <c r="E490643" i="1"/>
  <c r="E490642" i="1"/>
  <c r="E490641" i="1"/>
  <c r="E490640" i="1"/>
  <c r="E490639" i="1"/>
  <c r="E490638" i="1"/>
  <c r="E490637" i="1"/>
  <c r="E490636" i="1"/>
  <c r="E490635" i="1"/>
  <c r="E490634" i="1"/>
  <c r="E490633" i="1"/>
  <c r="E490632" i="1"/>
  <c r="E490631" i="1"/>
  <c r="E490630" i="1"/>
  <c r="E490629" i="1"/>
  <c r="E490628" i="1"/>
  <c r="E490627" i="1"/>
  <c r="E490626" i="1"/>
  <c r="E490625" i="1"/>
  <c r="E490624" i="1"/>
  <c r="E490623" i="1"/>
  <c r="E490622" i="1"/>
  <c r="E490621" i="1"/>
  <c r="E490620" i="1"/>
  <c r="E490619" i="1"/>
  <c r="E490618" i="1"/>
  <c r="E490617" i="1"/>
  <c r="E490616" i="1"/>
  <c r="E490615" i="1"/>
  <c r="E490614" i="1"/>
  <c r="E490613" i="1"/>
  <c r="E490612" i="1"/>
  <c r="E490611" i="1"/>
  <c r="E490610" i="1"/>
  <c r="E490609" i="1"/>
  <c r="E490608" i="1"/>
  <c r="E490607" i="1"/>
  <c r="E490606" i="1"/>
  <c r="E490605" i="1"/>
  <c r="E490604" i="1"/>
  <c r="E490603" i="1"/>
  <c r="E490602" i="1"/>
  <c r="E490601" i="1"/>
  <c r="E490600" i="1"/>
  <c r="E490599" i="1"/>
  <c r="E490598" i="1"/>
  <c r="E490597" i="1"/>
  <c r="E490596" i="1"/>
  <c r="E490595" i="1"/>
  <c r="E490594" i="1"/>
  <c r="E490593" i="1"/>
  <c r="E490592" i="1"/>
  <c r="E490591" i="1"/>
  <c r="E490590" i="1"/>
  <c r="E490589" i="1"/>
  <c r="E490588" i="1"/>
  <c r="E490587" i="1"/>
  <c r="E490586" i="1"/>
  <c r="E490585" i="1"/>
  <c r="E490584" i="1"/>
  <c r="E490583" i="1"/>
  <c r="E490582" i="1"/>
  <c r="E490581" i="1"/>
  <c r="E490580" i="1"/>
  <c r="E490579" i="1"/>
  <c r="E490578" i="1"/>
  <c r="E490577" i="1"/>
  <c r="E490576" i="1"/>
  <c r="E490575" i="1"/>
  <c r="E490574" i="1"/>
  <c r="E490573" i="1"/>
  <c r="E490572" i="1"/>
  <c r="E490571" i="1"/>
  <c r="E490570" i="1"/>
  <c r="E490569" i="1"/>
  <c r="E490568" i="1"/>
  <c r="E490567" i="1"/>
  <c r="E490566" i="1"/>
  <c r="E490565" i="1"/>
  <c r="E490564" i="1"/>
  <c r="E490563" i="1"/>
  <c r="E490562" i="1"/>
  <c r="E490561" i="1"/>
  <c r="E490560" i="1"/>
  <c r="E490559" i="1"/>
  <c r="E490558" i="1"/>
  <c r="E490557" i="1"/>
  <c r="E490556" i="1"/>
  <c r="E490555" i="1"/>
  <c r="E490554" i="1"/>
  <c r="E490553" i="1"/>
  <c r="E490552" i="1"/>
  <c r="E490551" i="1"/>
  <c r="E490550" i="1"/>
  <c r="E490549" i="1"/>
  <c r="E490548" i="1"/>
  <c r="E490547" i="1"/>
  <c r="E490546" i="1"/>
  <c r="E490545" i="1"/>
  <c r="E490544" i="1"/>
  <c r="E490543" i="1"/>
  <c r="E490542" i="1"/>
  <c r="E490541" i="1"/>
  <c r="E490540" i="1"/>
  <c r="E490539" i="1"/>
  <c r="E490538" i="1"/>
  <c r="E490537" i="1"/>
  <c r="E490536" i="1"/>
  <c r="E490535" i="1"/>
  <c r="E490534" i="1"/>
  <c r="E490533" i="1"/>
  <c r="E490532" i="1"/>
  <c r="E490531" i="1"/>
  <c r="E490530" i="1"/>
  <c r="E490529" i="1"/>
  <c r="E490528" i="1"/>
  <c r="E490527" i="1"/>
  <c r="E490526" i="1"/>
  <c r="E490525" i="1"/>
  <c r="E490524" i="1"/>
  <c r="E490523" i="1"/>
  <c r="E490522" i="1"/>
  <c r="E490521" i="1"/>
  <c r="E490520" i="1"/>
  <c r="E490519" i="1"/>
  <c r="E490518" i="1"/>
  <c r="E490517" i="1"/>
  <c r="E490516" i="1"/>
  <c r="E490515" i="1"/>
  <c r="E490514" i="1"/>
  <c r="E490513" i="1"/>
  <c r="E490512" i="1"/>
  <c r="E490511" i="1"/>
  <c r="E490510" i="1"/>
  <c r="E490509" i="1"/>
  <c r="E490508" i="1"/>
  <c r="E490507" i="1"/>
  <c r="E490506" i="1"/>
  <c r="E490505" i="1"/>
  <c r="E490504" i="1"/>
  <c r="E490503" i="1"/>
  <c r="E490502" i="1"/>
  <c r="E490501" i="1"/>
  <c r="E490500" i="1"/>
  <c r="E490499" i="1"/>
  <c r="E490498" i="1"/>
  <c r="E490497" i="1"/>
  <c r="E490496" i="1"/>
  <c r="E490495" i="1"/>
  <c r="E490494" i="1"/>
  <c r="E490493" i="1"/>
  <c r="E490492" i="1"/>
  <c r="E490491" i="1"/>
  <c r="E490490" i="1"/>
  <c r="E490489" i="1"/>
  <c r="E490488" i="1"/>
  <c r="E490487" i="1"/>
  <c r="E490486" i="1"/>
  <c r="E490485" i="1"/>
  <c r="E490484" i="1"/>
  <c r="E490483" i="1"/>
  <c r="E490482" i="1"/>
  <c r="E490481" i="1"/>
  <c r="E490480" i="1"/>
  <c r="E490479" i="1"/>
  <c r="E490478" i="1"/>
  <c r="E490477" i="1"/>
  <c r="E490476" i="1"/>
  <c r="E490475" i="1"/>
  <c r="E490474" i="1"/>
  <c r="E490473" i="1"/>
  <c r="E490472" i="1"/>
  <c r="E490471" i="1"/>
  <c r="E490470" i="1"/>
  <c r="E490469" i="1"/>
  <c r="E490468" i="1"/>
  <c r="E490467" i="1"/>
  <c r="E490466" i="1"/>
  <c r="E490465" i="1"/>
  <c r="E490464" i="1"/>
  <c r="E490463" i="1"/>
  <c r="E490462" i="1"/>
  <c r="E490461" i="1"/>
  <c r="E490460" i="1"/>
  <c r="E490459" i="1"/>
  <c r="E490458" i="1"/>
  <c r="E490457" i="1"/>
  <c r="E490456" i="1"/>
  <c r="E490455" i="1"/>
  <c r="E490454" i="1"/>
  <c r="E490453" i="1"/>
  <c r="E490452" i="1"/>
  <c r="E490451" i="1"/>
  <c r="E490450" i="1"/>
  <c r="E490449" i="1"/>
  <c r="E490448" i="1"/>
  <c r="E490447" i="1"/>
  <c r="E490446" i="1"/>
  <c r="E490445" i="1"/>
  <c r="E490444" i="1"/>
  <c r="E490443" i="1"/>
  <c r="E490442" i="1"/>
  <c r="E490441" i="1"/>
  <c r="E490440" i="1"/>
  <c r="E490439" i="1"/>
  <c r="E490438" i="1"/>
  <c r="E490437" i="1"/>
  <c r="E490436" i="1"/>
  <c r="E490435" i="1"/>
  <c r="E490434" i="1"/>
  <c r="E490433" i="1"/>
  <c r="E490432" i="1"/>
  <c r="E490431" i="1"/>
  <c r="E490430" i="1"/>
  <c r="E490429" i="1"/>
  <c r="E490428" i="1"/>
  <c r="E490427" i="1"/>
  <c r="E490426" i="1"/>
  <c r="E490425" i="1"/>
  <c r="E490424" i="1"/>
  <c r="E490423" i="1"/>
  <c r="E490422" i="1"/>
  <c r="E490421" i="1"/>
  <c r="E490420" i="1"/>
  <c r="E490419" i="1"/>
  <c r="E490418" i="1"/>
  <c r="E490417" i="1"/>
  <c r="E490416" i="1"/>
  <c r="E490415" i="1"/>
  <c r="E490414" i="1"/>
  <c r="E490413" i="1"/>
  <c r="E490412" i="1"/>
  <c r="E490411" i="1"/>
  <c r="E490410" i="1"/>
  <c r="E490409" i="1"/>
  <c r="E490408" i="1"/>
  <c r="E490407" i="1"/>
  <c r="E490406" i="1"/>
  <c r="E490405" i="1"/>
  <c r="E490404" i="1"/>
  <c r="E490403" i="1"/>
  <c r="E490402" i="1"/>
  <c r="E490401" i="1"/>
  <c r="E490400" i="1"/>
  <c r="E490399" i="1"/>
  <c r="E490398" i="1"/>
  <c r="E490397" i="1"/>
  <c r="E490396" i="1"/>
  <c r="E490395" i="1"/>
  <c r="E490394" i="1"/>
  <c r="E490393" i="1"/>
  <c r="E490392" i="1"/>
  <c r="E490391" i="1"/>
  <c r="E490390" i="1"/>
  <c r="E490389" i="1"/>
  <c r="E490388" i="1"/>
  <c r="E490387" i="1"/>
  <c r="E490386" i="1"/>
  <c r="E490385" i="1"/>
  <c r="E490384" i="1"/>
  <c r="E490383" i="1"/>
  <c r="E490382" i="1"/>
  <c r="E490381" i="1"/>
  <c r="E490380" i="1"/>
  <c r="E490379" i="1"/>
  <c r="E490378" i="1"/>
  <c r="E490377" i="1"/>
  <c r="E490376" i="1"/>
  <c r="E490375" i="1"/>
  <c r="E490374" i="1"/>
  <c r="E490373" i="1"/>
  <c r="E490372" i="1"/>
  <c r="E490371" i="1"/>
  <c r="E490370" i="1"/>
  <c r="E490369" i="1"/>
  <c r="E490368" i="1"/>
  <c r="E490367" i="1"/>
  <c r="E490366" i="1"/>
  <c r="E490365" i="1"/>
  <c r="E490364" i="1"/>
  <c r="E490363" i="1"/>
  <c r="E490362" i="1"/>
  <c r="E490361" i="1"/>
  <c r="E490360" i="1"/>
  <c r="E490359" i="1"/>
  <c r="E490358" i="1"/>
  <c r="E490357" i="1"/>
  <c r="E490356" i="1"/>
  <c r="E490355" i="1"/>
  <c r="E490354" i="1"/>
  <c r="E490353" i="1"/>
  <c r="E490352" i="1"/>
  <c r="E490351" i="1"/>
  <c r="E490350" i="1"/>
  <c r="E490349" i="1"/>
  <c r="E490348" i="1"/>
  <c r="E490347" i="1"/>
  <c r="E490346" i="1"/>
  <c r="E490345" i="1"/>
  <c r="E490344" i="1"/>
  <c r="E490343" i="1"/>
  <c r="E490342" i="1"/>
  <c r="E490341" i="1"/>
  <c r="E490340" i="1"/>
  <c r="E490339" i="1"/>
  <c r="E490338" i="1"/>
  <c r="E490337" i="1"/>
  <c r="E490336" i="1"/>
  <c r="E490335" i="1"/>
  <c r="E490334" i="1"/>
  <c r="E490333" i="1"/>
  <c r="E490332" i="1"/>
  <c r="E490331" i="1"/>
  <c r="E490330" i="1"/>
  <c r="E490329" i="1"/>
  <c r="E490328" i="1"/>
  <c r="E490327" i="1"/>
  <c r="E490326" i="1"/>
  <c r="E490325" i="1"/>
  <c r="E490324" i="1"/>
  <c r="E490323" i="1"/>
  <c r="E490322" i="1"/>
  <c r="E490321" i="1"/>
  <c r="E490320" i="1"/>
  <c r="E490319" i="1"/>
  <c r="E490318" i="1"/>
  <c r="E490317" i="1"/>
  <c r="E490316" i="1"/>
  <c r="E490315" i="1"/>
  <c r="E490314" i="1"/>
  <c r="E490313" i="1"/>
  <c r="E490312" i="1"/>
  <c r="E490311" i="1"/>
  <c r="E490310" i="1"/>
  <c r="E490309" i="1"/>
  <c r="E490308" i="1"/>
  <c r="E490307" i="1"/>
  <c r="E490306" i="1"/>
  <c r="E490305" i="1"/>
  <c r="E490304" i="1"/>
  <c r="E490303" i="1"/>
  <c r="E490302" i="1"/>
  <c r="E490301" i="1"/>
  <c r="E490300" i="1"/>
  <c r="E490299" i="1"/>
  <c r="E490298" i="1"/>
  <c r="E490297" i="1"/>
  <c r="E490296" i="1"/>
  <c r="E490295" i="1"/>
  <c r="E490294" i="1"/>
  <c r="E490293" i="1"/>
  <c r="E490292" i="1"/>
  <c r="E490291" i="1"/>
  <c r="E490290" i="1"/>
  <c r="E490289" i="1"/>
  <c r="E490288" i="1"/>
  <c r="E490287" i="1"/>
  <c r="E490286" i="1"/>
  <c r="E490285" i="1"/>
  <c r="E490284" i="1"/>
  <c r="E490283" i="1"/>
  <c r="E490282" i="1"/>
  <c r="E490281" i="1"/>
  <c r="E490280" i="1"/>
  <c r="E490279" i="1"/>
  <c r="E490278" i="1"/>
  <c r="E490277" i="1"/>
  <c r="E490276" i="1"/>
  <c r="E490275" i="1"/>
  <c r="E490274" i="1"/>
  <c r="E490273" i="1"/>
  <c r="E490272" i="1"/>
  <c r="E490271" i="1"/>
  <c r="E490270" i="1"/>
  <c r="E490269" i="1"/>
  <c r="E490268" i="1"/>
  <c r="E490267" i="1"/>
  <c r="E490266" i="1"/>
  <c r="E490265" i="1"/>
  <c r="E490264" i="1"/>
  <c r="E490263" i="1"/>
  <c r="E490262" i="1"/>
  <c r="E490261" i="1"/>
  <c r="E490260" i="1"/>
  <c r="E490259" i="1"/>
  <c r="E490258" i="1"/>
  <c r="E490257" i="1"/>
  <c r="E490256" i="1"/>
  <c r="E490255" i="1"/>
  <c r="E490254" i="1"/>
  <c r="E490253" i="1"/>
  <c r="E490252" i="1"/>
  <c r="E490251" i="1"/>
  <c r="E490250" i="1"/>
  <c r="E490249" i="1"/>
  <c r="E490248" i="1"/>
  <c r="E490247" i="1"/>
  <c r="E490246" i="1"/>
  <c r="E490245" i="1"/>
  <c r="E490244" i="1"/>
  <c r="E490243" i="1"/>
  <c r="E490242" i="1"/>
  <c r="E490241" i="1"/>
  <c r="E490240" i="1"/>
  <c r="E490239" i="1"/>
  <c r="E490238" i="1"/>
  <c r="E490237" i="1"/>
  <c r="E490236" i="1"/>
  <c r="E490235" i="1"/>
  <c r="E490234" i="1"/>
  <c r="E490233" i="1"/>
  <c r="E490232" i="1"/>
  <c r="E490231" i="1"/>
  <c r="E490230" i="1"/>
  <c r="E490229" i="1"/>
  <c r="E490228" i="1"/>
  <c r="E490227" i="1"/>
  <c r="E490226" i="1"/>
  <c r="E490225" i="1"/>
  <c r="E490224" i="1"/>
  <c r="E490223" i="1"/>
  <c r="E490222" i="1"/>
  <c r="E490221" i="1"/>
  <c r="E490220" i="1"/>
  <c r="E490219" i="1"/>
  <c r="E490218" i="1"/>
  <c r="E490217" i="1"/>
  <c r="E490216" i="1"/>
  <c r="E490215" i="1"/>
  <c r="E490214" i="1"/>
  <c r="E490213" i="1"/>
  <c r="E490212" i="1"/>
  <c r="E490211" i="1"/>
  <c r="E490210" i="1"/>
  <c r="E490209" i="1"/>
  <c r="E490208" i="1"/>
  <c r="E490207" i="1"/>
  <c r="E490206" i="1"/>
  <c r="E490205" i="1"/>
  <c r="E490204" i="1"/>
  <c r="E490203" i="1"/>
  <c r="E490202" i="1"/>
  <c r="E490201" i="1"/>
  <c r="E490200" i="1"/>
  <c r="E490199" i="1"/>
  <c r="E490198" i="1"/>
  <c r="E490197" i="1"/>
  <c r="E490196" i="1"/>
  <c r="E490195" i="1"/>
  <c r="E490194" i="1"/>
  <c r="E490193" i="1"/>
  <c r="E490192" i="1"/>
  <c r="E490191" i="1"/>
  <c r="E490190" i="1"/>
  <c r="E490189" i="1"/>
  <c r="E490188" i="1"/>
  <c r="E490187" i="1"/>
  <c r="E490186" i="1"/>
  <c r="E490185" i="1"/>
  <c r="E490184" i="1"/>
  <c r="E490183" i="1"/>
  <c r="E490182" i="1"/>
  <c r="E490181" i="1"/>
  <c r="E490180" i="1"/>
  <c r="E490179" i="1"/>
  <c r="E490178" i="1"/>
  <c r="E490177" i="1"/>
  <c r="E490176" i="1"/>
  <c r="E490175" i="1"/>
  <c r="E490174" i="1"/>
  <c r="E490173" i="1"/>
  <c r="E490172" i="1"/>
  <c r="E490171" i="1"/>
  <c r="E490170" i="1"/>
  <c r="E490169" i="1"/>
  <c r="E490168" i="1"/>
  <c r="E490167" i="1"/>
  <c r="E490166" i="1"/>
  <c r="E490165" i="1"/>
  <c r="E490164" i="1"/>
  <c r="E490163" i="1"/>
  <c r="E490162" i="1"/>
  <c r="E490161" i="1"/>
  <c r="E490160" i="1"/>
  <c r="E490159" i="1"/>
  <c r="E490158" i="1"/>
  <c r="E490157" i="1"/>
  <c r="E490156" i="1"/>
  <c r="E490155" i="1"/>
  <c r="E490154" i="1"/>
  <c r="E490153" i="1"/>
  <c r="E490152" i="1"/>
  <c r="E490151" i="1"/>
  <c r="E490150" i="1"/>
  <c r="E490149" i="1"/>
  <c r="E490148" i="1"/>
  <c r="E490147" i="1"/>
  <c r="E490146" i="1"/>
  <c r="E490145" i="1"/>
  <c r="E490144" i="1"/>
  <c r="E490143" i="1"/>
  <c r="E490142" i="1"/>
  <c r="E490141" i="1"/>
  <c r="E490140" i="1"/>
  <c r="E490139" i="1"/>
  <c r="E490138" i="1"/>
  <c r="E490137" i="1"/>
  <c r="E490136" i="1"/>
  <c r="E490135" i="1"/>
  <c r="E490134" i="1"/>
  <c r="E490133" i="1"/>
  <c r="E490132" i="1"/>
  <c r="E490131" i="1"/>
  <c r="E490130" i="1"/>
  <c r="E490129" i="1"/>
  <c r="E490128" i="1"/>
  <c r="E490127" i="1"/>
  <c r="E490126" i="1"/>
  <c r="E490125" i="1"/>
  <c r="E490124" i="1"/>
  <c r="E490123" i="1"/>
  <c r="E490122" i="1"/>
  <c r="E490121" i="1"/>
  <c r="E490120" i="1"/>
  <c r="E490119" i="1"/>
  <c r="E490118" i="1"/>
  <c r="E490117" i="1"/>
  <c r="E490116" i="1"/>
  <c r="E490115" i="1"/>
  <c r="E490114" i="1"/>
  <c r="E490113" i="1"/>
  <c r="E490112" i="1"/>
  <c r="E490111" i="1"/>
  <c r="E490110" i="1"/>
  <c r="E490109" i="1"/>
  <c r="E490108" i="1"/>
  <c r="E490107" i="1"/>
  <c r="E490106" i="1"/>
  <c r="E490105" i="1"/>
  <c r="E490104" i="1"/>
  <c r="E490103" i="1"/>
  <c r="E490102" i="1"/>
  <c r="E490101" i="1"/>
  <c r="E490100" i="1"/>
  <c r="E490099" i="1"/>
  <c r="E490098" i="1"/>
  <c r="E490097" i="1"/>
  <c r="E490096" i="1"/>
  <c r="E490095" i="1"/>
  <c r="E490094" i="1"/>
  <c r="E490093" i="1"/>
  <c r="E490092" i="1"/>
  <c r="E490091" i="1"/>
  <c r="E490090" i="1"/>
  <c r="E490089" i="1"/>
  <c r="E490088" i="1"/>
  <c r="E490087" i="1"/>
  <c r="E490086" i="1"/>
  <c r="E490085" i="1"/>
  <c r="E490084" i="1"/>
  <c r="E490083" i="1"/>
  <c r="E490082" i="1"/>
  <c r="E490081" i="1"/>
  <c r="E490080" i="1"/>
  <c r="E490079" i="1"/>
  <c r="E490078" i="1"/>
  <c r="E490077" i="1"/>
  <c r="E490076" i="1"/>
  <c r="E490075" i="1"/>
  <c r="E490074" i="1"/>
  <c r="E490073" i="1"/>
  <c r="E490072" i="1"/>
  <c r="E490071" i="1"/>
  <c r="E490070" i="1"/>
  <c r="E490069" i="1"/>
  <c r="E490068" i="1"/>
  <c r="E490067" i="1"/>
  <c r="E490066" i="1"/>
  <c r="E490065" i="1"/>
  <c r="E490064" i="1"/>
  <c r="E490063" i="1"/>
  <c r="E490062" i="1"/>
  <c r="E490061" i="1"/>
  <c r="E490060" i="1"/>
  <c r="E490059" i="1"/>
  <c r="E490058" i="1"/>
  <c r="E490057" i="1"/>
  <c r="E490056" i="1"/>
  <c r="E490055" i="1"/>
  <c r="E490054" i="1"/>
  <c r="E490053" i="1"/>
  <c r="E490052" i="1"/>
  <c r="E490051" i="1"/>
  <c r="E490050" i="1"/>
  <c r="E490049" i="1"/>
  <c r="E490048" i="1"/>
  <c r="E490047" i="1"/>
  <c r="E490046" i="1"/>
  <c r="E490045" i="1"/>
  <c r="E490044" i="1"/>
  <c r="E490043" i="1"/>
  <c r="E490042" i="1"/>
  <c r="E490041" i="1"/>
  <c r="E490040" i="1"/>
  <c r="E490039" i="1"/>
  <c r="E490038" i="1"/>
  <c r="E490037" i="1"/>
  <c r="E490036" i="1"/>
  <c r="E490035" i="1"/>
  <c r="E490034" i="1"/>
  <c r="E490033" i="1"/>
  <c r="E490032" i="1"/>
  <c r="E490031" i="1"/>
  <c r="E490030" i="1"/>
  <c r="E490029" i="1"/>
  <c r="E490028" i="1"/>
  <c r="E490027" i="1"/>
  <c r="E490026" i="1"/>
  <c r="E490025" i="1"/>
  <c r="E490024" i="1"/>
  <c r="E490023" i="1"/>
  <c r="E490022" i="1"/>
  <c r="E490021" i="1"/>
  <c r="E490020" i="1"/>
  <c r="E490019" i="1"/>
  <c r="E490018" i="1"/>
  <c r="E490017" i="1"/>
  <c r="E490016" i="1"/>
  <c r="E490015" i="1"/>
  <c r="E490014" i="1"/>
  <c r="E490013" i="1"/>
  <c r="E490012" i="1"/>
  <c r="E490011" i="1"/>
  <c r="E490010" i="1"/>
  <c r="E490009" i="1"/>
  <c r="E490008" i="1"/>
  <c r="E490007" i="1"/>
  <c r="E490006" i="1"/>
  <c r="E490005" i="1"/>
  <c r="E490004" i="1"/>
  <c r="E490003" i="1"/>
  <c r="E490002" i="1"/>
  <c r="E490001" i="1"/>
  <c r="E490000" i="1"/>
  <c r="E489999" i="1"/>
  <c r="E489998" i="1"/>
  <c r="E489997" i="1"/>
  <c r="E489996" i="1"/>
  <c r="E489995" i="1"/>
  <c r="E489994" i="1"/>
  <c r="E489993" i="1"/>
  <c r="E489992" i="1"/>
  <c r="E489991" i="1"/>
  <c r="E489990" i="1"/>
  <c r="E489989" i="1"/>
  <c r="E489988" i="1"/>
  <c r="E489987" i="1"/>
  <c r="E489986" i="1"/>
  <c r="E489985" i="1"/>
  <c r="E489984" i="1"/>
  <c r="E489983" i="1"/>
  <c r="E489982" i="1"/>
  <c r="E489981" i="1"/>
  <c r="E489980" i="1"/>
  <c r="E489979" i="1"/>
  <c r="E489978" i="1"/>
  <c r="E489977" i="1"/>
  <c r="E489976" i="1"/>
  <c r="E489975" i="1"/>
  <c r="E489974" i="1"/>
  <c r="E489973" i="1"/>
  <c r="E489972" i="1"/>
  <c r="E489971" i="1"/>
  <c r="E489970" i="1"/>
  <c r="E489969" i="1"/>
  <c r="E489968" i="1"/>
  <c r="E489967" i="1"/>
  <c r="E489966" i="1"/>
  <c r="E489965" i="1"/>
  <c r="E489964" i="1"/>
  <c r="E489963" i="1"/>
  <c r="E489962" i="1"/>
  <c r="E489961" i="1"/>
  <c r="E489960" i="1"/>
  <c r="E489959" i="1"/>
  <c r="E489958" i="1"/>
  <c r="E489957" i="1"/>
  <c r="E489956" i="1"/>
  <c r="E489955" i="1"/>
  <c r="E489954" i="1"/>
  <c r="E489953" i="1"/>
  <c r="E489952" i="1"/>
  <c r="E489951" i="1"/>
  <c r="E489950" i="1"/>
  <c r="E489949" i="1"/>
  <c r="E489948" i="1"/>
  <c r="E489947" i="1"/>
  <c r="E489946" i="1"/>
  <c r="E489945" i="1"/>
  <c r="E489944" i="1"/>
  <c r="E489943" i="1"/>
  <c r="E489942" i="1"/>
  <c r="E489941" i="1"/>
  <c r="E489940" i="1"/>
  <c r="E489939" i="1"/>
  <c r="E489938" i="1"/>
  <c r="E489937" i="1"/>
  <c r="E489936" i="1"/>
  <c r="E489935" i="1"/>
  <c r="E489934" i="1"/>
  <c r="E489933" i="1"/>
  <c r="E489932" i="1"/>
  <c r="E489931" i="1"/>
  <c r="E489930" i="1"/>
  <c r="E489929" i="1"/>
  <c r="E489928" i="1"/>
  <c r="E489927" i="1"/>
  <c r="E489926" i="1"/>
  <c r="E489925" i="1"/>
  <c r="E489924" i="1"/>
  <c r="E489923" i="1"/>
  <c r="E489922" i="1"/>
  <c r="E489921" i="1"/>
  <c r="E489920" i="1"/>
  <c r="E489919" i="1"/>
  <c r="E489918" i="1"/>
  <c r="E489917" i="1"/>
  <c r="E489916" i="1"/>
  <c r="E489915" i="1"/>
  <c r="E489914" i="1"/>
  <c r="E489913" i="1"/>
  <c r="E489912" i="1"/>
  <c r="E489911" i="1"/>
  <c r="E489910" i="1"/>
  <c r="E489909" i="1"/>
  <c r="E489908" i="1"/>
  <c r="E489907" i="1"/>
  <c r="E489906" i="1"/>
  <c r="E489905" i="1"/>
  <c r="E489904" i="1"/>
  <c r="E489903" i="1"/>
  <c r="E489902" i="1"/>
  <c r="E489901" i="1"/>
  <c r="E489900" i="1"/>
  <c r="E489899" i="1"/>
  <c r="E489898" i="1"/>
  <c r="E489897" i="1"/>
  <c r="E489896" i="1"/>
  <c r="E489895" i="1"/>
  <c r="E489894" i="1"/>
  <c r="E489893" i="1"/>
  <c r="E489892" i="1"/>
  <c r="E489891" i="1"/>
  <c r="E489890" i="1"/>
  <c r="E489889" i="1"/>
  <c r="E489888" i="1"/>
  <c r="E489887" i="1"/>
  <c r="E489886" i="1"/>
  <c r="E489885" i="1"/>
  <c r="E489884" i="1"/>
  <c r="E489883" i="1"/>
  <c r="E489882" i="1"/>
  <c r="E489881" i="1"/>
  <c r="E489880" i="1"/>
  <c r="E489879" i="1"/>
  <c r="E489878" i="1"/>
  <c r="E489877" i="1"/>
  <c r="E489876" i="1"/>
  <c r="E489875" i="1"/>
  <c r="E489874" i="1"/>
  <c r="E489873" i="1"/>
  <c r="E489872" i="1"/>
  <c r="E489871" i="1"/>
  <c r="E489870" i="1"/>
  <c r="E489869" i="1"/>
  <c r="E489868" i="1"/>
  <c r="E489867" i="1"/>
  <c r="E489866" i="1"/>
  <c r="E489865" i="1"/>
  <c r="E489864" i="1"/>
  <c r="E489863" i="1"/>
  <c r="E489862" i="1"/>
  <c r="E489861" i="1"/>
  <c r="E489860" i="1"/>
  <c r="E489859" i="1"/>
  <c r="E489858" i="1"/>
  <c r="E489857" i="1"/>
  <c r="E489856" i="1"/>
  <c r="E489855" i="1"/>
  <c r="E489854" i="1"/>
  <c r="E489853" i="1"/>
  <c r="E489852" i="1"/>
  <c r="E489851" i="1"/>
  <c r="E489850" i="1"/>
  <c r="E489849" i="1"/>
  <c r="E489848" i="1"/>
  <c r="E489847" i="1"/>
  <c r="E489846" i="1"/>
  <c r="E489845" i="1"/>
  <c r="E489844" i="1"/>
  <c r="E489843" i="1"/>
  <c r="E489842" i="1"/>
  <c r="E489841" i="1"/>
  <c r="E489840" i="1"/>
  <c r="E489839" i="1"/>
  <c r="E489838" i="1"/>
  <c r="E489837" i="1"/>
  <c r="E489836" i="1"/>
  <c r="E489835" i="1"/>
  <c r="E489834" i="1"/>
  <c r="E489833" i="1"/>
  <c r="E489832" i="1"/>
  <c r="E489831" i="1"/>
  <c r="E489830" i="1"/>
  <c r="E489829" i="1"/>
  <c r="E489828" i="1"/>
  <c r="E489827" i="1"/>
  <c r="E489826" i="1"/>
  <c r="E489825" i="1"/>
  <c r="E489824" i="1"/>
  <c r="E489823" i="1"/>
  <c r="E489822" i="1"/>
  <c r="E489821" i="1"/>
  <c r="E489820" i="1"/>
  <c r="E489819" i="1"/>
  <c r="E489818" i="1"/>
  <c r="E489817" i="1"/>
  <c r="E489816" i="1"/>
  <c r="E489815" i="1"/>
  <c r="E489814" i="1"/>
  <c r="E489813" i="1"/>
  <c r="E489812" i="1"/>
  <c r="E489811" i="1"/>
  <c r="E489810" i="1"/>
  <c r="E489809" i="1"/>
  <c r="E489808" i="1"/>
  <c r="E489807" i="1"/>
  <c r="E489806" i="1"/>
  <c r="E489805" i="1"/>
  <c r="E489804" i="1"/>
  <c r="E489803" i="1"/>
  <c r="E489802" i="1"/>
  <c r="E489801" i="1"/>
  <c r="E489800" i="1"/>
  <c r="E489799" i="1"/>
  <c r="E489798" i="1"/>
  <c r="E489797" i="1"/>
  <c r="E489796" i="1"/>
  <c r="E489795" i="1"/>
  <c r="E489794" i="1"/>
  <c r="E489793" i="1"/>
  <c r="E489792" i="1"/>
  <c r="E489791" i="1"/>
  <c r="E489790" i="1"/>
  <c r="E489789" i="1"/>
  <c r="E489788" i="1"/>
  <c r="E489787" i="1"/>
  <c r="E489786" i="1"/>
  <c r="E489785" i="1"/>
  <c r="E489784" i="1"/>
  <c r="E489783" i="1"/>
  <c r="E489782" i="1"/>
  <c r="E489781" i="1"/>
  <c r="E489780" i="1"/>
  <c r="E489779" i="1"/>
  <c r="E489778" i="1"/>
  <c r="E489777" i="1"/>
  <c r="E489776" i="1"/>
  <c r="E489775" i="1"/>
  <c r="E489774" i="1"/>
  <c r="E489773" i="1"/>
  <c r="E489772" i="1"/>
  <c r="E489771" i="1"/>
  <c r="E489770" i="1"/>
  <c r="E489769" i="1"/>
  <c r="E489768" i="1"/>
  <c r="E489767" i="1"/>
  <c r="E489766" i="1"/>
  <c r="E489765" i="1"/>
  <c r="E489764" i="1"/>
  <c r="E489763" i="1"/>
  <c r="E489762" i="1"/>
  <c r="E489761" i="1"/>
  <c r="E489760" i="1"/>
  <c r="E489759" i="1"/>
  <c r="E489758" i="1"/>
  <c r="E489757" i="1"/>
  <c r="E489756" i="1"/>
  <c r="E489755" i="1"/>
  <c r="E489754" i="1"/>
  <c r="E489753" i="1"/>
  <c r="E489752" i="1"/>
  <c r="E489751" i="1"/>
  <c r="E489750" i="1"/>
  <c r="E489749" i="1"/>
  <c r="E489748" i="1"/>
  <c r="E489747" i="1"/>
  <c r="E489746" i="1"/>
  <c r="E489745" i="1"/>
  <c r="E489744" i="1"/>
  <c r="E489743" i="1"/>
  <c r="E489742" i="1"/>
  <c r="E489741" i="1"/>
  <c r="E489740" i="1"/>
  <c r="E489739" i="1"/>
  <c r="E489738" i="1"/>
  <c r="E489737" i="1"/>
  <c r="E489736" i="1"/>
  <c r="E489735" i="1"/>
  <c r="E489734" i="1"/>
  <c r="E489733" i="1"/>
  <c r="E489732" i="1"/>
  <c r="E489731" i="1"/>
  <c r="E489730" i="1"/>
  <c r="E489729" i="1"/>
  <c r="E489728" i="1"/>
  <c r="E489727" i="1"/>
  <c r="E489726" i="1"/>
  <c r="E489725" i="1"/>
  <c r="E489724" i="1"/>
  <c r="E489723" i="1"/>
  <c r="E489722" i="1"/>
  <c r="E489721" i="1"/>
  <c r="E489720" i="1"/>
  <c r="E489719" i="1"/>
  <c r="E489718" i="1"/>
  <c r="E489717" i="1"/>
  <c r="E489716" i="1"/>
  <c r="E489715" i="1"/>
  <c r="E489714" i="1"/>
  <c r="E489713" i="1"/>
  <c r="E489712" i="1"/>
  <c r="E489711" i="1"/>
  <c r="E489710" i="1"/>
  <c r="E489709" i="1"/>
  <c r="E489708" i="1"/>
  <c r="E489707" i="1"/>
  <c r="E489706" i="1"/>
  <c r="E489705" i="1"/>
  <c r="E489704" i="1"/>
  <c r="E489703" i="1"/>
  <c r="E489702" i="1"/>
  <c r="E489701" i="1"/>
  <c r="E489700" i="1"/>
  <c r="E489699" i="1"/>
  <c r="E489698" i="1"/>
  <c r="E489697" i="1"/>
  <c r="E489696" i="1"/>
  <c r="E489695" i="1"/>
  <c r="E489694" i="1"/>
  <c r="E489693" i="1"/>
  <c r="E489692" i="1"/>
  <c r="E489691" i="1"/>
  <c r="E489690" i="1"/>
  <c r="E489689" i="1"/>
  <c r="E489688" i="1"/>
  <c r="E489687" i="1"/>
  <c r="E489686" i="1"/>
  <c r="E489685" i="1"/>
  <c r="E489684" i="1"/>
  <c r="E489683" i="1"/>
  <c r="E489682" i="1"/>
  <c r="E489681" i="1"/>
  <c r="E489680" i="1"/>
  <c r="E489679" i="1"/>
  <c r="E489678" i="1"/>
  <c r="E489677" i="1"/>
  <c r="E489676" i="1"/>
  <c r="E489675" i="1"/>
  <c r="E489674" i="1"/>
  <c r="E489673" i="1"/>
  <c r="E489672" i="1"/>
  <c r="E489671" i="1"/>
  <c r="E489670" i="1"/>
  <c r="E489669" i="1"/>
  <c r="E489668" i="1"/>
  <c r="E489667" i="1"/>
  <c r="E489666" i="1"/>
  <c r="E489665" i="1"/>
  <c r="E489664" i="1"/>
  <c r="E489663" i="1"/>
  <c r="E489662" i="1"/>
  <c r="E489661" i="1"/>
  <c r="E489660" i="1"/>
  <c r="E489659" i="1"/>
  <c r="E489658" i="1"/>
  <c r="E489657" i="1"/>
  <c r="E489656" i="1"/>
  <c r="E489655" i="1"/>
  <c r="E489654" i="1"/>
  <c r="E489653" i="1"/>
  <c r="E489652" i="1"/>
  <c r="E489651" i="1"/>
  <c r="E489650" i="1"/>
  <c r="E489649" i="1"/>
  <c r="E489648" i="1"/>
  <c r="E489647" i="1"/>
  <c r="E489646" i="1"/>
  <c r="E489645" i="1"/>
  <c r="E489644" i="1"/>
  <c r="E489643" i="1"/>
  <c r="E489642" i="1"/>
  <c r="E489641" i="1"/>
  <c r="E489640" i="1"/>
  <c r="E489639" i="1"/>
  <c r="E489638" i="1"/>
  <c r="E489637" i="1"/>
  <c r="E489636" i="1"/>
  <c r="E489635" i="1"/>
  <c r="E489634" i="1"/>
  <c r="E489633" i="1"/>
  <c r="E489632" i="1"/>
  <c r="E489631" i="1"/>
  <c r="E489630" i="1"/>
  <c r="E489629" i="1"/>
  <c r="E489628" i="1"/>
  <c r="E489627" i="1"/>
  <c r="E489626" i="1"/>
  <c r="E489625" i="1"/>
  <c r="E489624" i="1"/>
  <c r="E489623" i="1"/>
  <c r="E489622" i="1"/>
  <c r="E489621" i="1"/>
  <c r="E489620" i="1"/>
  <c r="E489619" i="1"/>
  <c r="E489618" i="1"/>
  <c r="E489617" i="1"/>
  <c r="E489616" i="1"/>
  <c r="E489615" i="1"/>
  <c r="E489614" i="1"/>
  <c r="E489613" i="1"/>
  <c r="E489612" i="1"/>
  <c r="E489611" i="1"/>
  <c r="E489610" i="1"/>
  <c r="E489609" i="1"/>
  <c r="E489608" i="1"/>
  <c r="E489607" i="1"/>
  <c r="E489606" i="1"/>
  <c r="E489605" i="1"/>
  <c r="E489604" i="1"/>
  <c r="E489603" i="1"/>
  <c r="E489602" i="1"/>
  <c r="E489601" i="1"/>
  <c r="E489600" i="1"/>
  <c r="E489599" i="1"/>
  <c r="E489598" i="1"/>
  <c r="E489597" i="1"/>
  <c r="E489596" i="1"/>
  <c r="E489595" i="1"/>
  <c r="E489594" i="1"/>
  <c r="E489593" i="1"/>
  <c r="E489592" i="1"/>
  <c r="E489591" i="1"/>
  <c r="E489590" i="1"/>
  <c r="E489589" i="1"/>
  <c r="E489588" i="1"/>
  <c r="E489587" i="1"/>
  <c r="E489586" i="1"/>
  <c r="E489585" i="1"/>
  <c r="E489584" i="1"/>
  <c r="E489583" i="1"/>
  <c r="E489582" i="1"/>
  <c r="E489581" i="1"/>
  <c r="E489580" i="1"/>
  <c r="E489579" i="1"/>
  <c r="E489578" i="1"/>
  <c r="E489577" i="1"/>
  <c r="E489576" i="1"/>
  <c r="E489575" i="1"/>
  <c r="E489574" i="1"/>
  <c r="E489573" i="1"/>
  <c r="E489572" i="1"/>
  <c r="E489571" i="1"/>
  <c r="E489570" i="1"/>
  <c r="E489569" i="1"/>
  <c r="E489568" i="1"/>
  <c r="E489567" i="1"/>
  <c r="E489566" i="1"/>
  <c r="E489565" i="1"/>
  <c r="E489564" i="1"/>
  <c r="E489563" i="1"/>
  <c r="E489562" i="1"/>
  <c r="E489561" i="1"/>
  <c r="E489560" i="1"/>
  <c r="E489559" i="1"/>
  <c r="E489558" i="1"/>
  <c r="E489557" i="1"/>
  <c r="E489556" i="1"/>
  <c r="E489555" i="1"/>
  <c r="E489554" i="1"/>
  <c r="E489553" i="1"/>
  <c r="E489552" i="1"/>
  <c r="E489551" i="1"/>
  <c r="E489550" i="1"/>
  <c r="E489549" i="1"/>
  <c r="E489548" i="1"/>
  <c r="E489547" i="1"/>
  <c r="E489546" i="1"/>
  <c r="E489545" i="1"/>
  <c r="E489544" i="1"/>
  <c r="E489543" i="1"/>
  <c r="E489542" i="1"/>
  <c r="E489541" i="1"/>
  <c r="E489540" i="1"/>
  <c r="E489539" i="1"/>
  <c r="E489538" i="1"/>
  <c r="E489537" i="1"/>
  <c r="E489536" i="1"/>
  <c r="E489535" i="1"/>
  <c r="E489534" i="1"/>
  <c r="E489533" i="1"/>
  <c r="E489532" i="1"/>
  <c r="E489531" i="1"/>
  <c r="E489530" i="1"/>
  <c r="E489529" i="1"/>
  <c r="E489528" i="1"/>
  <c r="E489527" i="1"/>
  <c r="E489526" i="1"/>
  <c r="E489525" i="1"/>
  <c r="E489524" i="1"/>
  <c r="E489523" i="1"/>
  <c r="E489522" i="1"/>
  <c r="E489521" i="1"/>
  <c r="E489520" i="1"/>
  <c r="E489519" i="1"/>
  <c r="E489518" i="1"/>
  <c r="E489517" i="1"/>
  <c r="E489516" i="1"/>
  <c r="E489515" i="1"/>
  <c r="E489514" i="1"/>
  <c r="E489513" i="1"/>
  <c r="E489512" i="1"/>
  <c r="E489511" i="1"/>
  <c r="E489510" i="1"/>
  <c r="E489509" i="1"/>
  <c r="E489508" i="1"/>
  <c r="E489507" i="1"/>
  <c r="E489506" i="1"/>
  <c r="E489505" i="1"/>
  <c r="E489504" i="1"/>
  <c r="E489503" i="1"/>
  <c r="E489502" i="1"/>
  <c r="E489501" i="1"/>
  <c r="E489500" i="1"/>
  <c r="E489499" i="1"/>
  <c r="E489498" i="1"/>
  <c r="E489497" i="1"/>
  <c r="E489496" i="1"/>
  <c r="E489495" i="1"/>
  <c r="E489494" i="1"/>
  <c r="E489493" i="1"/>
  <c r="E489492" i="1"/>
  <c r="E489491" i="1"/>
  <c r="E489490" i="1"/>
  <c r="E489489" i="1"/>
  <c r="E489488" i="1"/>
  <c r="E489487" i="1"/>
  <c r="E489486" i="1"/>
  <c r="E489485" i="1"/>
  <c r="E489484" i="1"/>
  <c r="E489483" i="1"/>
  <c r="E489482" i="1"/>
  <c r="E489481" i="1"/>
  <c r="E489480" i="1"/>
  <c r="E489479" i="1"/>
  <c r="E489478" i="1"/>
  <c r="E489477" i="1"/>
  <c r="E489476" i="1"/>
  <c r="E489475" i="1"/>
  <c r="E489474" i="1"/>
  <c r="E489473" i="1"/>
  <c r="E489472" i="1"/>
  <c r="E489471" i="1"/>
  <c r="E489470" i="1"/>
  <c r="E489469" i="1"/>
  <c r="E489468" i="1"/>
  <c r="E489467" i="1"/>
  <c r="E489466" i="1"/>
  <c r="E489465" i="1"/>
  <c r="E489464" i="1"/>
  <c r="E489463" i="1"/>
  <c r="E489462" i="1"/>
  <c r="E489461" i="1"/>
  <c r="E489460" i="1"/>
  <c r="E489459" i="1"/>
  <c r="E489458" i="1"/>
  <c r="E489457" i="1"/>
  <c r="E489456" i="1"/>
  <c r="E489455" i="1"/>
  <c r="E489454" i="1"/>
  <c r="E489453" i="1"/>
  <c r="E489452" i="1"/>
  <c r="E489451" i="1"/>
  <c r="E489450" i="1"/>
  <c r="E489449" i="1"/>
  <c r="E489448" i="1"/>
  <c r="E489447" i="1"/>
  <c r="E489446" i="1"/>
  <c r="E489445" i="1"/>
  <c r="E489444" i="1"/>
  <c r="E489443" i="1"/>
  <c r="E489442" i="1"/>
  <c r="E489441" i="1"/>
  <c r="E489440" i="1"/>
  <c r="E489439" i="1"/>
  <c r="E489438" i="1"/>
  <c r="E489437" i="1"/>
  <c r="E489436" i="1"/>
  <c r="E489435" i="1"/>
  <c r="E489434" i="1"/>
  <c r="E489433" i="1"/>
  <c r="E489432" i="1"/>
  <c r="E489431" i="1"/>
  <c r="E489430" i="1"/>
  <c r="E489429" i="1"/>
  <c r="E489428" i="1"/>
  <c r="E489427" i="1"/>
  <c r="E489426" i="1"/>
  <c r="E489425" i="1"/>
  <c r="E489424" i="1"/>
  <c r="E489423" i="1"/>
  <c r="E489422" i="1"/>
  <c r="E489421" i="1"/>
  <c r="E489420" i="1"/>
  <c r="E489419" i="1"/>
  <c r="E489418" i="1"/>
  <c r="E489417" i="1"/>
  <c r="E489416" i="1"/>
  <c r="E489415" i="1"/>
  <c r="E489414" i="1"/>
  <c r="E489413" i="1"/>
  <c r="E489412" i="1"/>
  <c r="E489411" i="1"/>
  <c r="E489410" i="1"/>
  <c r="E489409" i="1"/>
  <c r="E489408" i="1"/>
  <c r="E489407" i="1"/>
  <c r="E489406" i="1"/>
  <c r="E489405" i="1"/>
  <c r="E489404" i="1"/>
  <c r="E489403" i="1"/>
  <c r="E489402" i="1"/>
  <c r="E489401" i="1"/>
  <c r="E489400" i="1"/>
  <c r="E489399" i="1"/>
  <c r="E489398" i="1"/>
  <c r="E489397" i="1"/>
  <c r="E489396" i="1"/>
  <c r="E489395" i="1"/>
  <c r="E489394" i="1"/>
  <c r="E489393" i="1"/>
  <c r="E489392" i="1"/>
  <c r="E489391" i="1"/>
  <c r="E489390" i="1"/>
  <c r="E489389" i="1"/>
  <c r="E489388" i="1"/>
  <c r="E489387" i="1"/>
  <c r="E489386" i="1"/>
  <c r="E489385" i="1"/>
  <c r="E489384" i="1"/>
  <c r="E489383" i="1"/>
  <c r="E489382" i="1"/>
  <c r="E489381" i="1"/>
  <c r="E489380" i="1"/>
  <c r="E489379" i="1"/>
  <c r="E489378" i="1"/>
  <c r="E489377" i="1"/>
  <c r="E489376" i="1"/>
  <c r="E489375" i="1"/>
  <c r="E489374" i="1"/>
  <c r="E489373" i="1"/>
  <c r="E489372" i="1"/>
  <c r="E489371" i="1"/>
  <c r="E489370" i="1"/>
  <c r="E489369" i="1"/>
  <c r="E489368" i="1"/>
  <c r="E489367" i="1"/>
  <c r="E489366" i="1"/>
  <c r="E489365" i="1"/>
  <c r="E489364" i="1"/>
  <c r="E489363" i="1"/>
  <c r="E489362" i="1"/>
  <c r="E489361" i="1"/>
  <c r="E489360" i="1"/>
  <c r="E489359" i="1"/>
  <c r="E489358" i="1"/>
  <c r="E489357" i="1"/>
  <c r="E489356" i="1"/>
  <c r="E489355" i="1"/>
  <c r="E489354" i="1"/>
  <c r="E489353" i="1"/>
  <c r="E489352" i="1"/>
  <c r="E489351" i="1"/>
  <c r="E489350" i="1"/>
  <c r="E489349" i="1"/>
  <c r="E489348" i="1"/>
  <c r="E489347" i="1"/>
  <c r="E489346" i="1"/>
  <c r="E489345" i="1"/>
  <c r="E489344" i="1"/>
  <c r="E489343" i="1"/>
  <c r="E489342" i="1"/>
  <c r="E489341" i="1"/>
  <c r="E489340" i="1"/>
  <c r="E489339" i="1"/>
  <c r="E489338" i="1"/>
  <c r="E489337" i="1"/>
  <c r="E489336" i="1"/>
  <c r="E489335" i="1"/>
  <c r="E489334" i="1"/>
  <c r="E489333" i="1"/>
  <c r="E489332" i="1"/>
  <c r="E489331" i="1"/>
  <c r="E489330" i="1"/>
  <c r="E489329" i="1"/>
  <c r="E489328" i="1"/>
  <c r="E489327" i="1"/>
  <c r="E489326" i="1"/>
  <c r="E489325" i="1"/>
  <c r="E489324" i="1"/>
  <c r="E489323" i="1"/>
  <c r="E489322" i="1"/>
  <c r="E489321" i="1"/>
  <c r="E489320" i="1"/>
  <c r="E489319" i="1"/>
  <c r="E489318" i="1"/>
  <c r="E489317" i="1"/>
  <c r="E489316" i="1"/>
  <c r="E489315" i="1"/>
  <c r="E489314" i="1"/>
  <c r="E489313" i="1"/>
  <c r="E489312" i="1"/>
  <c r="E489311" i="1"/>
  <c r="E489310" i="1"/>
  <c r="E489309" i="1"/>
  <c r="E489308" i="1"/>
  <c r="E489307" i="1"/>
  <c r="E489306" i="1"/>
  <c r="E489305" i="1"/>
  <c r="E489304" i="1"/>
  <c r="E489303" i="1"/>
  <c r="E489302" i="1"/>
  <c r="E489301" i="1"/>
  <c r="E489300" i="1"/>
  <c r="E489299" i="1"/>
  <c r="E489298" i="1"/>
  <c r="E489297" i="1"/>
  <c r="E489296" i="1"/>
  <c r="E489295" i="1"/>
  <c r="E489294" i="1"/>
  <c r="E489293" i="1"/>
  <c r="E489292" i="1"/>
  <c r="E489291" i="1"/>
  <c r="E489290" i="1"/>
  <c r="E489289" i="1"/>
  <c r="E489288" i="1"/>
  <c r="E489287" i="1"/>
  <c r="E489286" i="1"/>
  <c r="E489285" i="1"/>
  <c r="E489284" i="1"/>
  <c r="E489283" i="1"/>
  <c r="E489282" i="1"/>
  <c r="E489281" i="1"/>
  <c r="E489280" i="1"/>
  <c r="E489279" i="1"/>
  <c r="E489278" i="1"/>
  <c r="E489277" i="1"/>
  <c r="E489276" i="1"/>
  <c r="E489275" i="1"/>
  <c r="E489274" i="1"/>
  <c r="E489273" i="1"/>
  <c r="E489272" i="1"/>
  <c r="E489271" i="1"/>
  <c r="E489270" i="1"/>
  <c r="E489269" i="1"/>
  <c r="E489268" i="1"/>
  <c r="E489267" i="1"/>
  <c r="E489266" i="1"/>
  <c r="E489265" i="1"/>
  <c r="E489264" i="1"/>
  <c r="E489263" i="1"/>
  <c r="E489262" i="1"/>
  <c r="E489261" i="1"/>
  <c r="E489260" i="1"/>
  <c r="E489259" i="1"/>
  <c r="E489258" i="1"/>
  <c r="E489257" i="1"/>
  <c r="E489256" i="1"/>
  <c r="E489255" i="1"/>
  <c r="E489254" i="1"/>
  <c r="E489253" i="1"/>
  <c r="E489252" i="1"/>
  <c r="E489251" i="1"/>
  <c r="E489250" i="1"/>
  <c r="E489249" i="1"/>
  <c r="E489248" i="1"/>
  <c r="E489247" i="1"/>
  <c r="E489246" i="1"/>
  <c r="E489245" i="1"/>
  <c r="E489244" i="1"/>
  <c r="E489243" i="1"/>
  <c r="E489242" i="1"/>
  <c r="E489241" i="1"/>
  <c r="E489240" i="1"/>
  <c r="E489239" i="1"/>
  <c r="E489238" i="1"/>
  <c r="E489237" i="1"/>
  <c r="E489236" i="1"/>
  <c r="E489235" i="1"/>
  <c r="E489234" i="1"/>
  <c r="E489233" i="1"/>
  <c r="E489232" i="1"/>
  <c r="E489231" i="1"/>
  <c r="E489230" i="1"/>
  <c r="E489229" i="1"/>
  <c r="E489228" i="1"/>
  <c r="E489227" i="1"/>
  <c r="E489226" i="1"/>
  <c r="E489225" i="1"/>
  <c r="E489224" i="1"/>
  <c r="E489223" i="1"/>
  <c r="E489222" i="1"/>
  <c r="E489221" i="1"/>
  <c r="E489220" i="1"/>
  <c r="E489219" i="1"/>
  <c r="E489218" i="1"/>
  <c r="E489217" i="1"/>
  <c r="E489216" i="1"/>
  <c r="E489215" i="1"/>
  <c r="E489214" i="1"/>
  <c r="E489213" i="1"/>
  <c r="E489212" i="1"/>
  <c r="E489211" i="1"/>
  <c r="E489210" i="1"/>
  <c r="E489209" i="1"/>
  <c r="E489208" i="1"/>
  <c r="E489207" i="1"/>
  <c r="E489206" i="1"/>
  <c r="E489205" i="1"/>
  <c r="E489204" i="1"/>
  <c r="E489203" i="1"/>
  <c r="E489202" i="1"/>
  <c r="E489201" i="1"/>
  <c r="E489200" i="1"/>
  <c r="E489199" i="1"/>
  <c r="E489198" i="1"/>
  <c r="E489197" i="1"/>
  <c r="E489196" i="1"/>
  <c r="E489195" i="1"/>
  <c r="E489194" i="1"/>
  <c r="E489193" i="1"/>
  <c r="E489192" i="1"/>
  <c r="E489191" i="1"/>
  <c r="E489190" i="1"/>
  <c r="E489189" i="1"/>
  <c r="E489188" i="1"/>
  <c r="E489187" i="1"/>
  <c r="E489186" i="1"/>
  <c r="E489185" i="1"/>
  <c r="E489184" i="1"/>
  <c r="E489183" i="1"/>
  <c r="E489182" i="1"/>
  <c r="E489181" i="1"/>
  <c r="E489180" i="1"/>
  <c r="E489179" i="1"/>
  <c r="E489178" i="1"/>
  <c r="E489177" i="1"/>
  <c r="E489176" i="1"/>
  <c r="E489175" i="1"/>
  <c r="E489174" i="1"/>
  <c r="E489173" i="1"/>
  <c r="E489172" i="1"/>
  <c r="E489171" i="1"/>
  <c r="E489170" i="1"/>
  <c r="E489169" i="1"/>
  <c r="E489168" i="1"/>
  <c r="E489167" i="1"/>
  <c r="E489166" i="1"/>
  <c r="E489165" i="1"/>
  <c r="E489164" i="1"/>
  <c r="E489163" i="1"/>
  <c r="E489162" i="1"/>
  <c r="E489161" i="1"/>
  <c r="E489160" i="1"/>
  <c r="E489159" i="1"/>
  <c r="E489158" i="1"/>
  <c r="E489157" i="1"/>
  <c r="E489156" i="1"/>
  <c r="E489155" i="1"/>
  <c r="E489154" i="1"/>
  <c r="E489153" i="1"/>
  <c r="E489152" i="1"/>
  <c r="E489151" i="1"/>
  <c r="E489150" i="1"/>
  <c r="E489149" i="1"/>
  <c r="E489148" i="1"/>
  <c r="E489147" i="1"/>
  <c r="E489146" i="1"/>
  <c r="E489145" i="1"/>
  <c r="E489144" i="1"/>
  <c r="E489143" i="1"/>
  <c r="E489142" i="1"/>
  <c r="E489141" i="1"/>
  <c r="E489140" i="1"/>
  <c r="E489139" i="1"/>
  <c r="E489138" i="1"/>
  <c r="E489137" i="1"/>
  <c r="E489136" i="1"/>
  <c r="E489135" i="1"/>
  <c r="E489134" i="1"/>
  <c r="E489133" i="1"/>
  <c r="E489132" i="1"/>
  <c r="E489131" i="1"/>
  <c r="E489130" i="1"/>
  <c r="E489129" i="1"/>
  <c r="E489128" i="1"/>
  <c r="E489127" i="1"/>
  <c r="E489126" i="1"/>
  <c r="E489125" i="1"/>
  <c r="E489124" i="1"/>
  <c r="E489123" i="1"/>
  <c r="E489122" i="1"/>
  <c r="E489121" i="1"/>
  <c r="E489120" i="1"/>
  <c r="E489119" i="1"/>
  <c r="E489118" i="1"/>
  <c r="E489117" i="1"/>
  <c r="E489116" i="1"/>
  <c r="E489115" i="1"/>
  <c r="E489114" i="1"/>
  <c r="E489113" i="1"/>
  <c r="E489112" i="1"/>
  <c r="E489111" i="1"/>
  <c r="E489110" i="1"/>
  <c r="E489109" i="1"/>
  <c r="E489108" i="1"/>
  <c r="E489107" i="1"/>
  <c r="E489106" i="1"/>
  <c r="E489105" i="1"/>
  <c r="E489104" i="1"/>
  <c r="E489103" i="1"/>
  <c r="E489102" i="1"/>
  <c r="E489101" i="1"/>
  <c r="E489100" i="1"/>
  <c r="E489099" i="1"/>
  <c r="E489098" i="1"/>
  <c r="E489097" i="1"/>
  <c r="E489096" i="1"/>
  <c r="E489095" i="1"/>
  <c r="E489094" i="1"/>
  <c r="E489093" i="1"/>
  <c r="E489092" i="1"/>
  <c r="E489091" i="1"/>
  <c r="E489090" i="1"/>
  <c r="E489089" i="1"/>
  <c r="E489088" i="1"/>
  <c r="E489087" i="1"/>
  <c r="E489086" i="1"/>
  <c r="E489085" i="1"/>
  <c r="E489084" i="1"/>
  <c r="E489083" i="1"/>
  <c r="E489082" i="1"/>
  <c r="E489081" i="1"/>
  <c r="E489080" i="1"/>
  <c r="E489079" i="1"/>
  <c r="E489078" i="1"/>
  <c r="E489077" i="1"/>
  <c r="E489076" i="1"/>
  <c r="E489075" i="1"/>
  <c r="E489074" i="1"/>
  <c r="E489073" i="1"/>
  <c r="E489072" i="1"/>
  <c r="E489071" i="1"/>
  <c r="E489070" i="1"/>
  <c r="E489069" i="1"/>
  <c r="E489068" i="1"/>
  <c r="E489067" i="1"/>
  <c r="E489066" i="1"/>
  <c r="E489065" i="1"/>
  <c r="E489064" i="1"/>
  <c r="E489063" i="1"/>
  <c r="E489062" i="1"/>
  <c r="E489061" i="1"/>
  <c r="E489060" i="1"/>
  <c r="E489059" i="1"/>
  <c r="E489058" i="1"/>
  <c r="E489057" i="1"/>
  <c r="E489056" i="1"/>
  <c r="E489055" i="1"/>
  <c r="E489054" i="1"/>
  <c r="E489053" i="1"/>
  <c r="E489052" i="1"/>
  <c r="E489051" i="1"/>
  <c r="E489050" i="1"/>
  <c r="E489049" i="1"/>
  <c r="E489048" i="1"/>
  <c r="E489047" i="1"/>
  <c r="E489046" i="1"/>
  <c r="E489045" i="1"/>
  <c r="E489044" i="1"/>
  <c r="E489043" i="1"/>
  <c r="E489042" i="1"/>
  <c r="E489041" i="1"/>
  <c r="E489040" i="1"/>
  <c r="E489039" i="1"/>
  <c r="E489038" i="1"/>
  <c r="E489037" i="1"/>
  <c r="E489036" i="1"/>
  <c r="E489035" i="1"/>
  <c r="E489034" i="1"/>
  <c r="E489033" i="1"/>
  <c r="E489032" i="1"/>
  <c r="E489031" i="1"/>
  <c r="E489030" i="1"/>
  <c r="E489029" i="1"/>
  <c r="E489028" i="1"/>
  <c r="E489027" i="1"/>
  <c r="E489026" i="1"/>
  <c r="E489025" i="1"/>
  <c r="E489024" i="1"/>
  <c r="E489023" i="1"/>
  <c r="E489022" i="1"/>
  <c r="E489021" i="1"/>
  <c r="E489020" i="1"/>
  <c r="E489019" i="1"/>
  <c r="E489018" i="1"/>
  <c r="E489017" i="1"/>
  <c r="E489016" i="1"/>
  <c r="E489015" i="1"/>
  <c r="E489014" i="1"/>
  <c r="E489013" i="1"/>
  <c r="E489012" i="1"/>
  <c r="E489011" i="1"/>
  <c r="E489010" i="1"/>
  <c r="E489009" i="1"/>
  <c r="E489008" i="1"/>
  <c r="E489007" i="1"/>
  <c r="E489006" i="1"/>
  <c r="E489005" i="1"/>
  <c r="E489004" i="1"/>
  <c r="E489003" i="1"/>
  <c r="E489002" i="1"/>
  <c r="E489001" i="1"/>
  <c r="E489000" i="1"/>
  <c r="E488999" i="1"/>
  <c r="E488998" i="1"/>
  <c r="E488997" i="1"/>
  <c r="E488996" i="1"/>
  <c r="E488995" i="1"/>
  <c r="E488994" i="1"/>
  <c r="E488993" i="1"/>
  <c r="E488992" i="1"/>
  <c r="E488991" i="1"/>
  <c r="E488990" i="1"/>
  <c r="E488989" i="1"/>
  <c r="E488988" i="1"/>
  <c r="E488987" i="1"/>
  <c r="E488986" i="1"/>
  <c r="E488985" i="1"/>
  <c r="E488984" i="1"/>
  <c r="E488983" i="1"/>
  <c r="E488982" i="1"/>
  <c r="E488981" i="1"/>
  <c r="E488980" i="1"/>
  <c r="E488979" i="1"/>
  <c r="E488978" i="1"/>
  <c r="E488977" i="1"/>
  <c r="E488976" i="1"/>
  <c r="E488975" i="1"/>
  <c r="E488974" i="1"/>
  <c r="E488973" i="1"/>
  <c r="E488972" i="1"/>
  <c r="E488971" i="1"/>
  <c r="E488970" i="1"/>
  <c r="E488969" i="1"/>
  <c r="E488968" i="1"/>
  <c r="E488967" i="1"/>
  <c r="E488966" i="1"/>
  <c r="E488965" i="1"/>
  <c r="E488964" i="1"/>
  <c r="E488963" i="1"/>
  <c r="E488962" i="1"/>
  <c r="E488961" i="1"/>
  <c r="E488960" i="1"/>
  <c r="E488959" i="1"/>
  <c r="E488958" i="1"/>
  <c r="E488957" i="1"/>
  <c r="E488956" i="1"/>
  <c r="E488955" i="1"/>
  <c r="E488954" i="1"/>
  <c r="E488953" i="1"/>
  <c r="E488952" i="1"/>
  <c r="E488951" i="1"/>
  <c r="E488950" i="1"/>
  <c r="E488949" i="1"/>
  <c r="E488948" i="1"/>
  <c r="E488947" i="1"/>
  <c r="E488946" i="1"/>
  <c r="E488945" i="1"/>
  <c r="E488944" i="1"/>
  <c r="E488943" i="1"/>
  <c r="E488942" i="1"/>
  <c r="E488941" i="1"/>
  <c r="E488940" i="1"/>
  <c r="E488939" i="1"/>
  <c r="E488938" i="1"/>
  <c r="E488937" i="1"/>
  <c r="E488936" i="1"/>
  <c r="E488935" i="1"/>
  <c r="E488934" i="1"/>
  <c r="E488933" i="1"/>
  <c r="E488932" i="1"/>
  <c r="E488931" i="1"/>
  <c r="E488930" i="1"/>
  <c r="E488929" i="1"/>
  <c r="E488928" i="1"/>
  <c r="E488927" i="1"/>
  <c r="E488926" i="1"/>
  <c r="E488925" i="1"/>
  <c r="E488924" i="1"/>
  <c r="E488923" i="1"/>
  <c r="E488922" i="1"/>
  <c r="E488921" i="1"/>
  <c r="E488920" i="1"/>
  <c r="E488919" i="1"/>
  <c r="E488918" i="1"/>
  <c r="E488917" i="1"/>
  <c r="E488916" i="1"/>
  <c r="E488915" i="1"/>
  <c r="E488914" i="1"/>
  <c r="E488913" i="1"/>
  <c r="E488912" i="1"/>
  <c r="E488911" i="1"/>
  <c r="E488910" i="1"/>
  <c r="E488909" i="1"/>
  <c r="E488908" i="1"/>
  <c r="E488907" i="1"/>
  <c r="E488906" i="1"/>
  <c r="E488905" i="1"/>
  <c r="E488904" i="1"/>
  <c r="E488903" i="1"/>
  <c r="E488902" i="1"/>
  <c r="E488901" i="1"/>
  <c r="E488900" i="1"/>
  <c r="E488899" i="1"/>
  <c r="E488898" i="1"/>
  <c r="E488897" i="1"/>
  <c r="E488896" i="1"/>
  <c r="E488895" i="1"/>
  <c r="E488894" i="1"/>
  <c r="E488893" i="1"/>
  <c r="E488892" i="1"/>
  <c r="E488891" i="1"/>
  <c r="E488890" i="1"/>
  <c r="E488889" i="1"/>
  <c r="E488888" i="1"/>
  <c r="E488887" i="1"/>
  <c r="E488886" i="1"/>
  <c r="E488885" i="1"/>
  <c r="E488884" i="1"/>
  <c r="E488883" i="1"/>
  <c r="E488882" i="1"/>
  <c r="E488881" i="1"/>
  <c r="E488880" i="1"/>
  <c r="E488879" i="1"/>
  <c r="E488878" i="1"/>
  <c r="E488877" i="1"/>
  <c r="E488876" i="1"/>
  <c r="E488875" i="1"/>
  <c r="E488874" i="1"/>
  <c r="E488873" i="1"/>
  <c r="E488872" i="1"/>
  <c r="E488871" i="1"/>
  <c r="E488870" i="1"/>
  <c r="E488869" i="1"/>
  <c r="E488868" i="1"/>
  <c r="E488867" i="1"/>
  <c r="E488866" i="1"/>
  <c r="E488865" i="1"/>
  <c r="E488864" i="1"/>
  <c r="E488863" i="1"/>
  <c r="E488862" i="1"/>
  <c r="E488861" i="1"/>
  <c r="E488860" i="1"/>
  <c r="E488859" i="1"/>
  <c r="E488858" i="1"/>
  <c r="E488857" i="1"/>
  <c r="E488856" i="1"/>
  <c r="E488855" i="1"/>
  <c r="E488854" i="1"/>
  <c r="E488853" i="1"/>
  <c r="E488852" i="1"/>
  <c r="E488851" i="1"/>
  <c r="E488850" i="1"/>
  <c r="E488849" i="1"/>
  <c r="E488848" i="1"/>
  <c r="E488847" i="1"/>
  <c r="E488846" i="1"/>
  <c r="E488845" i="1"/>
  <c r="E488844" i="1"/>
  <c r="E488843" i="1"/>
  <c r="E488842" i="1"/>
  <c r="E488841" i="1"/>
  <c r="E488840" i="1"/>
  <c r="E488839" i="1"/>
  <c r="E488838" i="1"/>
  <c r="E488837" i="1"/>
  <c r="E488836" i="1"/>
  <c r="E488835" i="1"/>
  <c r="E488834" i="1"/>
  <c r="E488833" i="1"/>
  <c r="E488832" i="1"/>
  <c r="E488831" i="1"/>
  <c r="E488830" i="1"/>
  <c r="E488829" i="1"/>
  <c r="E488828" i="1"/>
  <c r="E488827" i="1"/>
  <c r="E488826" i="1"/>
  <c r="E488825" i="1"/>
  <c r="E488824" i="1"/>
  <c r="E488823" i="1"/>
  <c r="E488822" i="1"/>
  <c r="E488821" i="1"/>
  <c r="E488820" i="1"/>
  <c r="E488819" i="1"/>
  <c r="E488818" i="1"/>
  <c r="E488817" i="1"/>
  <c r="E488816" i="1"/>
  <c r="E488815" i="1"/>
  <c r="E488814" i="1"/>
  <c r="E488813" i="1"/>
  <c r="E488812" i="1"/>
  <c r="E488811" i="1"/>
  <c r="E488810" i="1"/>
  <c r="E488809" i="1"/>
  <c r="E488808" i="1"/>
  <c r="E488807" i="1"/>
  <c r="E488806" i="1"/>
  <c r="E488805" i="1"/>
  <c r="E488804" i="1"/>
  <c r="E488803" i="1"/>
  <c r="E488802" i="1"/>
  <c r="E488801" i="1"/>
  <c r="E488800" i="1"/>
  <c r="E488799" i="1"/>
  <c r="E488798" i="1"/>
  <c r="E488797" i="1"/>
  <c r="E488796" i="1"/>
  <c r="E488795" i="1"/>
  <c r="E488794" i="1"/>
  <c r="E488793" i="1"/>
  <c r="E488792" i="1"/>
  <c r="E488791" i="1"/>
  <c r="E488790" i="1"/>
  <c r="E488789" i="1"/>
  <c r="E488788" i="1"/>
  <c r="E488787" i="1"/>
  <c r="E488786" i="1"/>
  <c r="E488785" i="1"/>
  <c r="E488784" i="1"/>
  <c r="E488783" i="1"/>
  <c r="E488782" i="1"/>
  <c r="E488781" i="1"/>
  <c r="E488780" i="1"/>
  <c r="E488779" i="1"/>
  <c r="E488778" i="1"/>
  <c r="E488777" i="1"/>
  <c r="E488776" i="1"/>
  <c r="E488775" i="1"/>
  <c r="E488774" i="1"/>
  <c r="E488773" i="1"/>
  <c r="E488772" i="1"/>
  <c r="E488771" i="1"/>
  <c r="E488770" i="1"/>
  <c r="E488769" i="1"/>
  <c r="E488768" i="1"/>
  <c r="E488767" i="1"/>
  <c r="E488766" i="1"/>
  <c r="E488765" i="1"/>
  <c r="E488764" i="1"/>
  <c r="E488763" i="1"/>
  <c r="E488762" i="1"/>
  <c r="E488761" i="1"/>
  <c r="E488760" i="1"/>
  <c r="E488759" i="1"/>
  <c r="E488758" i="1"/>
  <c r="E488757" i="1"/>
  <c r="E488756" i="1"/>
  <c r="E488755" i="1"/>
  <c r="E488754" i="1"/>
  <c r="E488753" i="1"/>
  <c r="E488752" i="1"/>
  <c r="E488751" i="1"/>
  <c r="E488750" i="1"/>
  <c r="E488749" i="1"/>
  <c r="E488748" i="1"/>
  <c r="E488747" i="1"/>
  <c r="E488746" i="1"/>
  <c r="E488745" i="1"/>
  <c r="E488744" i="1"/>
  <c r="E488743" i="1"/>
  <c r="E488742" i="1"/>
  <c r="E488741" i="1"/>
  <c r="E488740" i="1"/>
  <c r="E488739" i="1"/>
  <c r="E488738" i="1"/>
  <c r="E488737" i="1"/>
  <c r="E488736" i="1"/>
  <c r="E488735" i="1"/>
  <c r="E488734" i="1"/>
  <c r="E488733" i="1"/>
  <c r="E488732" i="1"/>
  <c r="E488731" i="1"/>
  <c r="E488730" i="1"/>
  <c r="E488729" i="1"/>
  <c r="E488728" i="1"/>
  <c r="E488727" i="1"/>
  <c r="E488726" i="1"/>
  <c r="E488725" i="1"/>
  <c r="E488724" i="1"/>
  <c r="E488723" i="1"/>
  <c r="E488722" i="1"/>
  <c r="E488721" i="1"/>
  <c r="E488720" i="1"/>
  <c r="E488719" i="1"/>
  <c r="E488718" i="1"/>
  <c r="E488717" i="1"/>
  <c r="E488716" i="1"/>
  <c r="E488715" i="1"/>
  <c r="E488714" i="1"/>
  <c r="E488713" i="1"/>
  <c r="E488712" i="1"/>
  <c r="E488711" i="1"/>
  <c r="E488710" i="1"/>
  <c r="E488709" i="1"/>
  <c r="E488708" i="1"/>
  <c r="E488707" i="1"/>
  <c r="E488706" i="1"/>
  <c r="E488705" i="1"/>
  <c r="E488704" i="1"/>
  <c r="E488703" i="1"/>
  <c r="E488702" i="1"/>
  <c r="E488701" i="1"/>
  <c r="E488700" i="1"/>
  <c r="E488699" i="1"/>
  <c r="E488698" i="1"/>
  <c r="E488697" i="1"/>
  <c r="E488696" i="1"/>
  <c r="E488695" i="1"/>
  <c r="E488694" i="1"/>
  <c r="E488693" i="1"/>
  <c r="E488692" i="1"/>
  <c r="E488691" i="1"/>
  <c r="E488690" i="1"/>
  <c r="E488689" i="1"/>
  <c r="E488688" i="1"/>
  <c r="E488687" i="1"/>
  <c r="E488686" i="1"/>
  <c r="E488685" i="1"/>
  <c r="E488684" i="1"/>
  <c r="E488683" i="1"/>
  <c r="E488682" i="1"/>
  <c r="E488681" i="1"/>
  <c r="E488680" i="1"/>
  <c r="E488679" i="1"/>
  <c r="E488678" i="1"/>
  <c r="E488677" i="1"/>
  <c r="E488676" i="1"/>
  <c r="E488675" i="1"/>
  <c r="E488674" i="1"/>
  <c r="E488673" i="1"/>
  <c r="E488672" i="1"/>
  <c r="E488671" i="1"/>
  <c r="E488670" i="1"/>
  <c r="E488669" i="1"/>
  <c r="E488668" i="1"/>
  <c r="E488667" i="1"/>
  <c r="E488666" i="1"/>
  <c r="E488665" i="1"/>
  <c r="E488664" i="1"/>
  <c r="E488663" i="1"/>
  <c r="E488662" i="1"/>
  <c r="E488661" i="1"/>
  <c r="E488660" i="1"/>
  <c r="E488659" i="1"/>
  <c r="E488658" i="1"/>
  <c r="E488657" i="1"/>
  <c r="E488656" i="1"/>
  <c r="E488655" i="1"/>
  <c r="E488654" i="1"/>
  <c r="E488653" i="1"/>
  <c r="E488652" i="1"/>
  <c r="E488651" i="1"/>
  <c r="E488650" i="1"/>
  <c r="E488649" i="1"/>
  <c r="E488648" i="1"/>
  <c r="E488647" i="1"/>
  <c r="E488646" i="1"/>
  <c r="E488645" i="1"/>
  <c r="E488644" i="1"/>
  <c r="E488643" i="1"/>
  <c r="E488642" i="1"/>
  <c r="E488641" i="1"/>
  <c r="E488640" i="1"/>
  <c r="E488639" i="1"/>
  <c r="E488638" i="1"/>
  <c r="E488637" i="1"/>
  <c r="E488636" i="1"/>
  <c r="E488635" i="1"/>
  <c r="E488634" i="1"/>
  <c r="E488633" i="1"/>
  <c r="E488632" i="1"/>
  <c r="E488631" i="1"/>
  <c r="E488630" i="1"/>
  <c r="E488629" i="1"/>
  <c r="E488628" i="1"/>
  <c r="E488627" i="1"/>
  <c r="E488626" i="1"/>
  <c r="E488625" i="1"/>
  <c r="E488624" i="1"/>
  <c r="E488623" i="1"/>
  <c r="E488622" i="1"/>
  <c r="E488621" i="1"/>
  <c r="E488620" i="1"/>
  <c r="E488619" i="1"/>
  <c r="E488618" i="1"/>
  <c r="E488617" i="1"/>
  <c r="E488616" i="1"/>
  <c r="E488615" i="1"/>
  <c r="E488614" i="1"/>
  <c r="E488613" i="1"/>
  <c r="E488612" i="1"/>
  <c r="E488611" i="1"/>
  <c r="E488610" i="1"/>
  <c r="E488609" i="1"/>
  <c r="E488608" i="1"/>
  <c r="E488607" i="1"/>
  <c r="E488606" i="1"/>
  <c r="E488605" i="1"/>
  <c r="E488604" i="1"/>
  <c r="E488603" i="1"/>
  <c r="E488602" i="1"/>
  <c r="E488601" i="1"/>
  <c r="E488600" i="1"/>
  <c r="E488599" i="1"/>
  <c r="E488598" i="1"/>
  <c r="E488597" i="1"/>
  <c r="E488596" i="1"/>
  <c r="E488595" i="1"/>
  <c r="E488594" i="1"/>
  <c r="E488593" i="1"/>
  <c r="E488592" i="1"/>
  <c r="E488591" i="1"/>
  <c r="E488590" i="1"/>
  <c r="E488589" i="1"/>
  <c r="E488588" i="1"/>
  <c r="E488587" i="1"/>
  <c r="E488586" i="1"/>
  <c r="E488585" i="1"/>
  <c r="E488584" i="1"/>
  <c r="E488583" i="1"/>
  <c r="E488582" i="1"/>
  <c r="E488581" i="1"/>
  <c r="E488580" i="1"/>
  <c r="E488579" i="1"/>
  <c r="E488578" i="1"/>
  <c r="E488577" i="1"/>
  <c r="E488576" i="1"/>
  <c r="E488575" i="1"/>
  <c r="E488574" i="1"/>
  <c r="E488573" i="1"/>
  <c r="E488572" i="1"/>
  <c r="E488571" i="1"/>
  <c r="E488570" i="1"/>
  <c r="E488569" i="1"/>
  <c r="E488568" i="1"/>
  <c r="E488567" i="1"/>
  <c r="E488566" i="1"/>
  <c r="E488565" i="1"/>
  <c r="E488564" i="1"/>
  <c r="E488563" i="1"/>
  <c r="E488562" i="1"/>
  <c r="E488561" i="1"/>
  <c r="E488560" i="1"/>
  <c r="E488559" i="1"/>
  <c r="E488558" i="1"/>
  <c r="E488557" i="1"/>
  <c r="E488556" i="1"/>
  <c r="E488555" i="1"/>
  <c r="E488554" i="1"/>
  <c r="E488553" i="1"/>
  <c r="E488552" i="1"/>
  <c r="E488551" i="1"/>
  <c r="E488550" i="1"/>
  <c r="E488549" i="1"/>
  <c r="E488548" i="1"/>
  <c r="E488547" i="1"/>
  <c r="E488546" i="1"/>
  <c r="E488545" i="1"/>
  <c r="E488544" i="1"/>
  <c r="E488543" i="1"/>
  <c r="E488542" i="1"/>
  <c r="E488541" i="1"/>
  <c r="E488540" i="1"/>
  <c r="E488539" i="1"/>
  <c r="E488538" i="1"/>
  <c r="E488537" i="1"/>
  <c r="E488536" i="1"/>
  <c r="E488535" i="1"/>
  <c r="E488534" i="1"/>
  <c r="E488533" i="1"/>
  <c r="E488532" i="1"/>
  <c r="E488531" i="1"/>
  <c r="E488530" i="1"/>
  <c r="E488529" i="1"/>
  <c r="E488528" i="1"/>
  <c r="E488527" i="1"/>
  <c r="E488526" i="1"/>
  <c r="E488525" i="1"/>
  <c r="E488524" i="1"/>
  <c r="E488523" i="1"/>
  <c r="E488522" i="1"/>
  <c r="E488521" i="1"/>
  <c r="E488520" i="1"/>
  <c r="E488519" i="1"/>
  <c r="E488518" i="1"/>
  <c r="E488517" i="1"/>
  <c r="E488516" i="1"/>
  <c r="E488515" i="1"/>
  <c r="E488514" i="1"/>
  <c r="E488513" i="1"/>
  <c r="E488512" i="1"/>
  <c r="E488511" i="1"/>
  <c r="E488510" i="1"/>
  <c r="E488509" i="1"/>
  <c r="E488508" i="1"/>
  <c r="E488507" i="1"/>
  <c r="E488506" i="1"/>
  <c r="E488505" i="1"/>
  <c r="E488504" i="1"/>
  <c r="E488503" i="1"/>
  <c r="E488502" i="1"/>
  <c r="E488501" i="1"/>
  <c r="E488500" i="1"/>
  <c r="E488499" i="1"/>
  <c r="E488498" i="1"/>
  <c r="E488497" i="1"/>
  <c r="E488496" i="1"/>
  <c r="E488495" i="1"/>
  <c r="E488494" i="1"/>
  <c r="E488493" i="1"/>
  <c r="E488492" i="1"/>
  <c r="E488491" i="1"/>
  <c r="E488490" i="1"/>
  <c r="E488489" i="1"/>
  <c r="E488488" i="1"/>
  <c r="E488487" i="1"/>
  <c r="E488486" i="1"/>
  <c r="E488485" i="1"/>
  <c r="E488484" i="1"/>
  <c r="E488483" i="1"/>
  <c r="E488482" i="1"/>
  <c r="E488481" i="1"/>
  <c r="E488480" i="1"/>
  <c r="E488479" i="1"/>
  <c r="E488478" i="1"/>
  <c r="E488477" i="1"/>
  <c r="E488476" i="1"/>
  <c r="E488475" i="1"/>
  <c r="E488474" i="1"/>
  <c r="E488473" i="1"/>
  <c r="E488472" i="1"/>
  <c r="E488471" i="1"/>
  <c r="E488470" i="1"/>
  <c r="E488469" i="1"/>
  <c r="E488468" i="1"/>
  <c r="E488467" i="1"/>
  <c r="E488466" i="1"/>
  <c r="E488465" i="1"/>
  <c r="E488464" i="1"/>
  <c r="E488463" i="1"/>
  <c r="E488462" i="1"/>
  <c r="E488461" i="1"/>
  <c r="E488460" i="1"/>
  <c r="E488459" i="1"/>
  <c r="E488458" i="1"/>
  <c r="E488457" i="1"/>
  <c r="E488456" i="1"/>
  <c r="E488455" i="1"/>
  <c r="E488454" i="1"/>
  <c r="E488453" i="1"/>
  <c r="E488452" i="1"/>
  <c r="E488451" i="1"/>
  <c r="E488450" i="1"/>
  <c r="E488449" i="1"/>
  <c r="E488448" i="1"/>
  <c r="E488447" i="1"/>
  <c r="E488446" i="1"/>
  <c r="E488445" i="1"/>
  <c r="E488444" i="1"/>
  <c r="E488443" i="1"/>
  <c r="E488442" i="1"/>
  <c r="E488441" i="1"/>
  <c r="E488440" i="1"/>
  <c r="E488439" i="1"/>
  <c r="E488438" i="1"/>
  <c r="E488437" i="1"/>
  <c r="E488436" i="1"/>
  <c r="E488435" i="1"/>
  <c r="E488434" i="1"/>
  <c r="E488433" i="1"/>
  <c r="E488432" i="1"/>
  <c r="E488431" i="1"/>
  <c r="E488430" i="1"/>
  <c r="E488429" i="1"/>
  <c r="E488428" i="1"/>
  <c r="E488427" i="1"/>
  <c r="E488426" i="1"/>
  <c r="E488425" i="1"/>
  <c r="E488424" i="1"/>
  <c r="E488423" i="1"/>
  <c r="E488422" i="1"/>
  <c r="E488421" i="1"/>
  <c r="E488420" i="1"/>
  <c r="E488419" i="1"/>
  <c r="E488418" i="1"/>
  <c r="E488417" i="1"/>
  <c r="E488416" i="1"/>
  <c r="E488415" i="1"/>
  <c r="E488414" i="1"/>
  <c r="E488413" i="1"/>
  <c r="E488412" i="1"/>
  <c r="E488411" i="1"/>
  <c r="E488410" i="1"/>
  <c r="E488409" i="1"/>
  <c r="E488408" i="1"/>
  <c r="E488407" i="1"/>
  <c r="E488406" i="1"/>
  <c r="E488405" i="1"/>
  <c r="E488404" i="1"/>
  <c r="E488403" i="1"/>
  <c r="E488402" i="1"/>
  <c r="E488401" i="1"/>
  <c r="E488400" i="1"/>
  <c r="E488399" i="1"/>
  <c r="E488398" i="1"/>
  <c r="E488397" i="1"/>
  <c r="E488396" i="1"/>
  <c r="E488395" i="1"/>
  <c r="E488394" i="1"/>
  <c r="E488393" i="1"/>
  <c r="E488392" i="1"/>
  <c r="E488391" i="1"/>
  <c r="E488390" i="1"/>
  <c r="E488389" i="1"/>
  <c r="E488388" i="1"/>
  <c r="E488387" i="1"/>
  <c r="E488386" i="1"/>
  <c r="E488385" i="1"/>
  <c r="E488384" i="1"/>
  <c r="E488383" i="1"/>
  <c r="E488382" i="1"/>
  <c r="E488381" i="1"/>
  <c r="E488380" i="1"/>
  <c r="E488379" i="1"/>
  <c r="E488378" i="1"/>
  <c r="E488377" i="1"/>
  <c r="E488376" i="1"/>
  <c r="E488375" i="1"/>
  <c r="E488374" i="1"/>
  <c r="E488373" i="1"/>
  <c r="E488372" i="1"/>
  <c r="E488371" i="1"/>
  <c r="E488370" i="1"/>
  <c r="E488369" i="1"/>
  <c r="E488368" i="1"/>
  <c r="E488367" i="1"/>
  <c r="E488366" i="1"/>
  <c r="E488365" i="1"/>
  <c r="E488364" i="1"/>
  <c r="E488363" i="1"/>
  <c r="E488362" i="1"/>
  <c r="E488361" i="1"/>
  <c r="E488360" i="1"/>
  <c r="E488359" i="1"/>
  <c r="E488358" i="1"/>
  <c r="E488357" i="1"/>
  <c r="E488356" i="1"/>
  <c r="E488355" i="1"/>
  <c r="E488354" i="1"/>
  <c r="E488353" i="1"/>
  <c r="E488352" i="1"/>
  <c r="E488351" i="1"/>
  <c r="E488350" i="1"/>
  <c r="E488349" i="1"/>
  <c r="E488348" i="1"/>
  <c r="E488347" i="1"/>
  <c r="E488346" i="1"/>
  <c r="E488345" i="1"/>
  <c r="E488344" i="1"/>
  <c r="E488343" i="1"/>
  <c r="E488342" i="1"/>
  <c r="E488341" i="1"/>
  <c r="E488340" i="1"/>
  <c r="E488339" i="1"/>
  <c r="E488338" i="1"/>
  <c r="E488337" i="1"/>
  <c r="E488336" i="1"/>
  <c r="E488335" i="1"/>
  <c r="E488334" i="1"/>
  <c r="E488333" i="1"/>
  <c r="E488332" i="1"/>
  <c r="E488331" i="1"/>
  <c r="E488330" i="1"/>
  <c r="E488329" i="1"/>
  <c r="E488328" i="1"/>
  <c r="E488327" i="1"/>
  <c r="E488326" i="1"/>
  <c r="E488325" i="1"/>
  <c r="E488324" i="1"/>
  <c r="E488323" i="1"/>
  <c r="E488322" i="1"/>
  <c r="E488321" i="1"/>
  <c r="E488320" i="1"/>
  <c r="E488319" i="1"/>
  <c r="E488318" i="1"/>
  <c r="E488317" i="1"/>
  <c r="E488316" i="1"/>
  <c r="E488315" i="1"/>
  <c r="E488314" i="1"/>
  <c r="E488313" i="1"/>
  <c r="E488312" i="1"/>
  <c r="E488311" i="1"/>
  <c r="E488310" i="1"/>
  <c r="E488309" i="1"/>
  <c r="E488308" i="1"/>
  <c r="E488307" i="1"/>
  <c r="E488306" i="1"/>
  <c r="E488305" i="1"/>
  <c r="E488304" i="1"/>
  <c r="E488303" i="1"/>
  <c r="E488302" i="1"/>
  <c r="E488301" i="1"/>
  <c r="E488300" i="1"/>
  <c r="E488299" i="1"/>
  <c r="E488298" i="1"/>
  <c r="E488297" i="1"/>
  <c r="E488296" i="1"/>
  <c r="E488295" i="1"/>
  <c r="E488294" i="1"/>
  <c r="E488293" i="1"/>
  <c r="E488292" i="1"/>
  <c r="E488291" i="1"/>
  <c r="E488290" i="1"/>
  <c r="E488289" i="1"/>
  <c r="E488288" i="1"/>
  <c r="E488287" i="1"/>
  <c r="E488286" i="1"/>
  <c r="E488285" i="1"/>
  <c r="E488284" i="1"/>
  <c r="E488283" i="1"/>
  <c r="E488282" i="1"/>
  <c r="E488281" i="1"/>
  <c r="E488280" i="1"/>
  <c r="E488279" i="1"/>
  <c r="E488278" i="1"/>
  <c r="E488277" i="1"/>
  <c r="E488276" i="1"/>
  <c r="E488275" i="1"/>
  <c r="E488274" i="1"/>
  <c r="E488273" i="1"/>
  <c r="E488272" i="1"/>
  <c r="E488271" i="1"/>
  <c r="E488270" i="1"/>
  <c r="E488269" i="1"/>
  <c r="E488268" i="1"/>
  <c r="E488267" i="1"/>
  <c r="E488266" i="1"/>
  <c r="E488265" i="1"/>
  <c r="E488264" i="1"/>
  <c r="E488263" i="1"/>
  <c r="E488262" i="1"/>
  <c r="E488261" i="1"/>
  <c r="E488260" i="1"/>
  <c r="E488259" i="1"/>
  <c r="E488258" i="1"/>
  <c r="E488257" i="1"/>
  <c r="E488256" i="1"/>
  <c r="E488255" i="1"/>
  <c r="E488254" i="1"/>
  <c r="E488253" i="1"/>
  <c r="E488252" i="1"/>
  <c r="E488251" i="1"/>
  <c r="E488250" i="1"/>
  <c r="E488249" i="1"/>
  <c r="E488248" i="1"/>
  <c r="E488247" i="1"/>
  <c r="E488246" i="1"/>
  <c r="E488245" i="1"/>
  <c r="E488244" i="1"/>
  <c r="E488243" i="1"/>
  <c r="E488242" i="1"/>
  <c r="E488241" i="1"/>
  <c r="E488240" i="1"/>
  <c r="E488239" i="1"/>
  <c r="E488238" i="1"/>
  <c r="E488237" i="1"/>
  <c r="E488236" i="1"/>
  <c r="E488235" i="1"/>
  <c r="E488234" i="1"/>
  <c r="E488233" i="1"/>
  <c r="E488232" i="1"/>
  <c r="E488231" i="1"/>
  <c r="E488230" i="1"/>
  <c r="E488229" i="1"/>
  <c r="E488228" i="1"/>
  <c r="E488227" i="1"/>
  <c r="E488226" i="1"/>
  <c r="E488225" i="1"/>
  <c r="E488224" i="1"/>
  <c r="E488223" i="1"/>
  <c r="E488222" i="1"/>
  <c r="E488221" i="1"/>
  <c r="E488220" i="1"/>
  <c r="E488219" i="1"/>
  <c r="E488218" i="1"/>
  <c r="E488217" i="1"/>
  <c r="E488216" i="1"/>
  <c r="E488215" i="1"/>
  <c r="E488214" i="1"/>
  <c r="E488213" i="1"/>
  <c r="E488212" i="1"/>
  <c r="E488211" i="1"/>
  <c r="E488210" i="1"/>
  <c r="E488209" i="1"/>
  <c r="E488208" i="1"/>
  <c r="E488207" i="1"/>
  <c r="E488206" i="1"/>
  <c r="E488205" i="1"/>
  <c r="E488204" i="1"/>
  <c r="E488203" i="1"/>
  <c r="E488202" i="1"/>
  <c r="E488201" i="1"/>
  <c r="E488200" i="1"/>
  <c r="E488199" i="1"/>
  <c r="E488198" i="1"/>
  <c r="E488197" i="1"/>
  <c r="E488196" i="1"/>
  <c r="E488195" i="1"/>
  <c r="E488194" i="1"/>
  <c r="E488193" i="1"/>
  <c r="E488192" i="1"/>
  <c r="E488191" i="1"/>
  <c r="E488190" i="1"/>
  <c r="E488189" i="1"/>
  <c r="E488188" i="1"/>
  <c r="E488187" i="1"/>
  <c r="E488186" i="1"/>
  <c r="E488185" i="1"/>
  <c r="E488184" i="1"/>
  <c r="E488183" i="1"/>
  <c r="E488182" i="1"/>
  <c r="E488181" i="1"/>
  <c r="E488180" i="1"/>
  <c r="E488179" i="1"/>
  <c r="E488178" i="1"/>
  <c r="E488177" i="1"/>
  <c r="E488176" i="1"/>
  <c r="E488175" i="1"/>
  <c r="E488174" i="1"/>
  <c r="E488173" i="1"/>
  <c r="E488172" i="1"/>
  <c r="E488171" i="1"/>
  <c r="E488170" i="1"/>
  <c r="E488169" i="1"/>
  <c r="E488168" i="1"/>
  <c r="E488167" i="1"/>
  <c r="E488166" i="1"/>
  <c r="E488165" i="1"/>
  <c r="E488164" i="1"/>
  <c r="E488163" i="1"/>
  <c r="E488162" i="1"/>
  <c r="E488161" i="1"/>
  <c r="E488160" i="1"/>
  <c r="E488159" i="1"/>
  <c r="E488158" i="1"/>
  <c r="E488157" i="1"/>
  <c r="E488156" i="1"/>
  <c r="E488155" i="1"/>
  <c r="E488154" i="1"/>
  <c r="E488153" i="1"/>
  <c r="E488152" i="1"/>
  <c r="E488151" i="1"/>
  <c r="E488150" i="1"/>
  <c r="E488149" i="1"/>
  <c r="E488148" i="1"/>
  <c r="E488147" i="1"/>
  <c r="E488146" i="1"/>
  <c r="E488145" i="1"/>
  <c r="E488144" i="1"/>
  <c r="E488143" i="1"/>
  <c r="E488142" i="1"/>
  <c r="E488141" i="1"/>
  <c r="E488140" i="1"/>
  <c r="E488139" i="1"/>
  <c r="E488138" i="1"/>
  <c r="E488137" i="1"/>
  <c r="E488136" i="1"/>
  <c r="E488135" i="1"/>
  <c r="E488134" i="1"/>
  <c r="E488133" i="1"/>
  <c r="E488132" i="1"/>
  <c r="E488131" i="1"/>
  <c r="E488130" i="1"/>
  <c r="E488129" i="1"/>
  <c r="E488128" i="1"/>
  <c r="E488127" i="1"/>
  <c r="E488126" i="1"/>
  <c r="E488125" i="1"/>
  <c r="E488124" i="1"/>
  <c r="E488123" i="1"/>
  <c r="E488122" i="1"/>
  <c r="E488121" i="1"/>
  <c r="E488120" i="1"/>
  <c r="E488119" i="1"/>
  <c r="E488118" i="1"/>
  <c r="E488117" i="1"/>
  <c r="E488116" i="1"/>
  <c r="E488115" i="1"/>
  <c r="E488114" i="1"/>
  <c r="E488113" i="1"/>
  <c r="E488112" i="1"/>
  <c r="E488111" i="1"/>
  <c r="E488110" i="1"/>
  <c r="E488109" i="1"/>
  <c r="E488108" i="1"/>
  <c r="E488107" i="1"/>
  <c r="E488106" i="1"/>
  <c r="E488105" i="1"/>
  <c r="E488104" i="1"/>
  <c r="E488103" i="1"/>
  <c r="E488102" i="1"/>
  <c r="E488101" i="1"/>
  <c r="E488100" i="1"/>
  <c r="E488099" i="1"/>
  <c r="E488098" i="1"/>
  <c r="E488097" i="1"/>
  <c r="E488096" i="1"/>
  <c r="E488095" i="1"/>
  <c r="E488094" i="1"/>
  <c r="E488093" i="1"/>
  <c r="E488092" i="1"/>
  <c r="E488091" i="1"/>
  <c r="E488090" i="1"/>
  <c r="E488089" i="1"/>
  <c r="E488088" i="1"/>
  <c r="E488087" i="1"/>
  <c r="E488086" i="1"/>
  <c r="E488085" i="1"/>
  <c r="E488084" i="1"/>
  <c r="E488083" i="1"/>
  <c r="E488082" i="1"/>
  <c r="E488081" i="1"/>
  <c r="E488080" i="1"/>
  <c r="E488079" i="1"/>
  <c r="E488078" i="1"/>
  <c r="E488077" i="1"/>
  <c r="E488076" i="1"/>
  <c r="E488075" i="1"/>
  <c r="E488074" i="1"/>
  <c r="E488073" i="1"/>
  <c r="E488072" i="1"/>
  <c r="E488071" i="1"/>
  <c r="E488070" i="1"/>
  <c r="E488069" i="1"/>
  <c r="E488068" i="1"/>
  <c r="E488067" i="1"/>
  <c r="E488066" i="1"/>
  <c r="E488065" i="1"/>
  <c r="E488064" i="1"/>
  <c r="E488063" i="1"/>
  <c r="E488062" i="1"/>
  <c r="E488061" i="1"/>
  <c r="E488060" i="1"/>
  <c r="E488059" i="1"/>
  <c r="E488058" i="1"/>
  <c r="E488057" i="1"/>
  <c r="E488056" i="1"/>
  <c r="E488055" i="1"/>
  <c r="E488054" i="1"/>
  <c r="E488053" i="1"/>
  <c r="E488052" i="1"/>
  <c r="E488051" i="1"/>
  <c r="E488050" i="1"/>
  <c r="E488049" i="1"/>
  <c r="E488048" i="1"/>
  <c r="E488047" i="1"/>
  <c r="E488046" i="1"/>
  <c r="E488045" i="1"/>
  <c r="E488044" i="1"/>
  <c r="E488043" i="1"/>
  <c r="E488042" i="1"/>
  <c r="E488041" i="1"/>
  <c r="E488040" i="1"/>
  <c r="E488039" i="1"/>
  <c r="E488038" i="1"/>
  <c r="E488037" i="1"/>
  <c r="E488036" i="1"/>
  <c r="E488035" i="1"/>
  <c r="E488034" i="1"/>
  <c r="E488033" i="1"/>
  <c r="E488032" i="1"/>
  <c r="E488031" i="1"/>
  <c r="E488030" i="1"/>
  <c r="E488029" i="1"/>
  <c r="E488028" i="1"/>
  <c r="E488027" i="1"/>
  <c r="E488026" i="1"/>
  <c r="E488025" i="1"/>
  <c r="E488024" i="1"/>
  <c r="E488023" i="1"/>
  <c r="E488022" i="1"/>
  <c r="E488021" i="1"/>
  <c r="E488020" i="1"/>
  <c r="E488019" i="1"/>
  <c r="E488018" i="1"/>
  <c r="E488017" i="1"/>
  <c r="E488016" i="1"/>
  <c r="E488015" i="1"/>
  <c r="E488014" i="1"/>
  <c r="E488013" i="1"/>
  <c r="E488012" i="1"/>
  <c r="E488011" i="1"/>
  <c r="E488010" i="1"/>
  <c r="E488009" i="1"/>
  <c r="E488008" i="1"/>
  <c r="E488007" i="1"/>
  <c r="E488006" i="1"/>
  <c r="E488005" i="1"/>
  <c r="E488004" i="1"/>
  <c r="E488003" i="1"/>
  <c r="E488002" i="1"/>
  <c r="E488001" i="1"/>
  <c r="E488000" i="1"/>
  <c r="E487999" i="1"/>
  <c r="E487998" i="1"/>
  <c r="E487997" i="1"/>
  <c r="E487996" i="1"/>
  <c r="E487995" i="1"/>
  <c r="E487994" i="1"/>
  <c r="E487993" i="1"/>
  <c r="E487992" i="1"/>
  <c r="E487991" i="1"/>
  <c r="E487990" i="1"/>
  <c r="E487989" i="1"/>
  <c r="E487988" i="1"/>
  <c r="E487987" i="1"/>
  <c r="E487986" i="1"/>
  <c r="E487985" i="1"/>
  <c r="E487984" i="1"/>
  <c r="E487983" i="1"/>
  <c r="E487982" i="1"/>
  <c r="E487981" i="1"/>
  <c r="E487980" i="1"/>
  <c r="E487979" i="1"/>
  <c r="E487978" i="1"/>
  <c r="E487977" i="1"/>
  <c r="E487976" i="1"/>
  <c r="E487975" i="1"/>
  <c r="E487974" i="1"/>
  <c r="E487973" i="1"/>
  <c r="E487972" i="1"/>
  <c r="E487971" i="1"/>
  <c r="E487970" i="1"/>
  <c r="E487969" i="1"/>
  <c r="E487968" i="1"/>
  <c r="E487967" i="1"/>
  <c r="E487966" i="1"/>
  <c r="E487965" i="1"/>
  <c r="E487964" i="1"/>
  <c r="E487963" i="1"/>
  <c r="E487962" i="1"/>
  <c r="E487961" i="1"/>
  <c r="E487960" i="1"/>
  <c r="E487959" i="1"/>
  <c r="E487958" i="1"/>
  <c r="E487957" i="1"/>
  <c r="E487956" i="1"/>
  <c r="E487955" i="1"/>
  <c r="E487954" i="1"/>
  <c r="E487953" i="1"/>
  <c r="E487952" i="1"/>
  <c r="E487951" i="1"/>
  <c r="E487950" i="1"/>
  <c r="E487949" i="1"/>
  <c r="E487948" i="1"/>
  <c r="E487947" i="1"/>
  <c r="E487946" i="1"/>
  <c r="E487945" i="1"/>
  <c r="E487944" i="1"/>
  <c r="E487943" i="1"/>
  <c r="E487942" i="1"/>
  <c r="E487941" i="1"/>
  <c r="E487940" i="1"/>
  <c r="E487939" i="1"/>
  <c r="E487938" i="1"/>
  <c r="E487937" i="1"/>
  <c r="E487936" i="1"/>
  <c r="E487935" i="1"/>
  <c r="E487934" i="1"/>
  <c r="E487933" i="1"/>
  <c r="E487932" i="1"/>
  <c r="E487931" i="1"/>
  <c r="E487930" i="1"/>
  <c r="E487929" i="1"/>
  <c r="E487928" i="1"/>
  <c r="E487927" i="1"/>
  <c r="E487926" i="1"/>
  <c r="E487925" i="1"/>
  <c r="E487924" i="1"/>
  <c r="E487923" i="1"/>
  <c r="E487922" i="1"/>
  <c r="E487921" i="1"/>
  <c r="E487920" i="1"/>
  <c r="E487919" i="1"/>
  <c r="E487918" i="1"/>
  <c r="E487917" i="1"/>
  <c r="E487916" i="1"/>
  <c r="E487915" i="1"/>
  <c r="E487914" i="1"/>
  <c r="E487913" i="1"/>
  <c r="E487912" i="1"/>
  <c r="E487911" i="1"/>
  <c r="E487910" i="1"/>
  <c r="E487909" i="1"/>
  <c r="E487908" i="1"/>
  <c r="E487907" i="1"/>
  <c r="E487906" i="1"/>
  <c r="E487905" i="1"/>
  <c r="E487904" i="1"/>
  <c r="E487903" i="1"/>
  <c r="E487902" i="1"/>
  <c r="E487901" i="1"/>
  <c r="E487900" i="1"/>
  <c r="E487899" i="1"/>
  <c r="E487898" i="1"/>
  <c r="E487897" i="1"/>
  <c r="E487896" i="1"/>
  <c r="E487895" i="1"/>
  <c r="E487894" i="1"/>
  <c r="E487893" i="1"/>
  <c r="E487892" i="1"/>
  <c r="E487891" i="1"/>
  <c r="E487890" i="1"/>
  <c r="E487889" i="1"/>
  <c r="E487888" i="1"/>
  <c r="E487887" i="1"/>
  <c r="E487886" i="1"/>
  <c r="E487885" i="1"/>
  <c r="E487884" i="1"/>
  <c r="E487883" i="1"/>
  <c r="E487882" i="1"/>
  <c r="E487881" i="1"/>
  <c r="E487880" i="1"/>
  <c r="E487879" i="1"/>
  <c r="E487878" i="1"/>
  <c r="E487877" i="1"/>
  <c r="E487876" i="1"/>
  <c r="E487875" i="1"/>
  <c r="E487874" i="1"/>
  <c r="E487873" i="1"/>
  <c r="E487872" i="1"/>
  <c r="E487871" i="1"/>
  <c r="E487870" i="1"/>
  <c r="E487869" i="1"/>
  <c r="E487868" i="1"/>
  <c r="E487867" i="1"/>
  <c r="E487866" i="1"/>
  <c r="E487865" i="1"/>
  <c r="E487864" i="1"/>
  <c r="E487863" i="1"/>
  <c r="E487862" i="1"/>
  <c r="E487861" i="1"/>
  <c r="E487860" i="1"/>
  <c r="E487859" i="1"/>
  <c r="E487858" i="1"/>
  <c r="E487857" i="1"/>
  <c r="E487856" i="1"/>
  <c r="E487855" i="1"/>
  <c r="E487854" i="1"/>
  <c r="E487853" i="1"/>
  <c r="E487852" i="1"/>
  <c r="E487851" i="1"/>
  <c r="E487850" i="1"/>
  <c r="E487849" i="1"/>
  <c r="E487848" i="1"/>
  <c r="E487847" i="1"/>
  <c r="E487846" i="1"/>
  <c r="E487845" i="1"/>
  <c r="E487844" i="1"/>
  <c r="E487843" i="1"/>
  <c r="E487842" i="1"/>
  <c r="E487841" i="1"/>
  <c r="E487840" i="1"/>
  <c r="E487839" i="1"/>
  <c r="E487838" i="1"/>
  <c r="E487837" i="1"/>
  <c r="E487836" i="1"/>
  <c r="E487835" i="1"/>
  <c r="E487834" i="1"/>
  <c r="E487833" i="1"/>
  <c r="E487832" i="1"/>
  <c r="E487831" i="1"/>
  <c r="E487830" i="1"/>
  <c r="E487829" i="1"/>
  <c r="E487828" i="1"/>
  <c r="E487827" i="1"/>
  <c r="E487826" i="1"/>
  <c r="E487825" i="1"/>
  <c r="E487824" i="1"/>
  <c r="E487823" i="1"/>
  <c r="E487822" i="1"/>
  <c r="E487821" i="1"/>
  <c r="E487820" i="1"/>
  <c r="E487819" i="1"/>
  <c r="E487818" i="1"/>
  <c r="E487817" i="1"/>
  <c r="E487816" i="1"/>
  <c r="E487815" i="1"/>
  <c r="E487814" i="1"/>
  <c r="E487813" i="1"/>
  <c r="E487812" i="1"/>
  <c r="E487811" i="1"/>
  <c r="E487810" i="1"/>
  <c r="E487809" i="1"/>
  <c r="E487808" i="1"/>
  <c r="E487807" i="1"/>
  <c r="E487806" i="1"/>
  <c r="E487805" i="1"/>
  <c r="E487804" i="1"/>
  <c r="E487803" i="1"/>
  <c r="E487802" i="1"/>
  <c r="E487801" i="1"/>
  <c r="E487800" i="1"/>
  <c r="E487799" i="1"/>
  <c r="E487798" i="1"/>
  <c r="E487797" i="1"/>
  <c r="E487796" i="1"/>
  <c r="E487795" i="1"/>
  <c r="E487794" i="1"/>
  <c r="E487793" i="1"/>
  <c r="E487792" i="1"/>
  <c r="E487791" i="1"/>
  <c r="E487790" i="1"/>
  <c r="E487789" i="1"/>
  <c r="E487788" i="1"/>
  <c r="E487787" i="1"/>
  <c r="E487786" i="1"/>
  <c r="E487785" i="1"/>
  <c r="E487784" i="1"/>
  <c r="E487783" i="1"/>
  <c r="E487782" i="1"/>
  <c r="E487781" i="1"/>
  <c r="E487780" i="1"/>
  <c r="E487779" i="1"/>
  <c r="E487778" i="1"/>
  <c r="E487777" i="1"/>
  <c r="E487776" i="1"/>
  <c r="E487775" i="1"/>
  <c r="E487774" i="1"/>
  <c r="E487773" i="1"/>
  <c r="E487772" i="1"/>
  <c r="E487771" i="1"/>
  <c r="E487770" i="1"/>
  <c r="E487769" i="1"/>
  <c r="E487768" i="1"/>
  <c r="E487767" i="1"/>
  <c r="E487766" i="1"/>
  <c r="E487765" i="1"/>
  <c r="E487764" i="1"/>
  <c r="E487763" i="1"/>
  <c r="E487762" i="1"/>
  <c r="E487761" i="1"/>
  <c r="E487760" i="1"/>
  <c r="E487759" i="1"/>
  <c r="E487758" i="1"/>
  <c r="E487757" i="1"/>
  <c r="E487756" i="1"/>
  <c r="E487755" i="1"/>
  <c r="E487754" i="1"/>
  <c r="E487753" i="1"/>
  <c r="E487752" i="1"/>
  <c r="E487751" i="1"/>
  <c r="E487750" i="1"/>
  <c r="E487749" i="1"/>
  <c r="E487748" i="1"/>
  <c r="E487747" i="1"/>
  <c r="E487746" i="1"/>
  <c r="E487745" i="1"/>
  <c r="E487744" i="1"/>
  <c r="E487743" i="1"/>
  <c r="E487742" i="1"/>
  <c r="E487741" i="1"/>
  <c r="E487740" i="1"/>
  <c r="E487739" i="1"/>
  <c r="E487738" i="1"/>
  <c r="E487737" i="1"/>
  <c r="E487736" i="1"/>
  <c r="E487735" i="1"/>
  <c r="E487734" i="1"/>
  <c r="E487733" i="1"/>
  <c r="E487732" i="1"/>
  <c r="E487731" i="1"/>
  <c r="E487730" i="1"/>
  <c r="E487729" i="1"/>
  <c r="E487728" i="1"/>
  <c r="E487727" i="1"/>
  <c r="E487726" i="1"/>
  <c r="E487725" i="1"/>
  <c r="E487724" i="1"/>
  <c r="E487723" i="1"/>
  <c r="E487722" i="1"/>
  <c r="E487721" i="1"/>
  <c r="E487720" i="1"/>
  <c r="E487719" i="1"/>
  <c r="E487718" i="1"/>
  <c r="E487717" i="1"/>
  <c r="E487716" i="1"/>
  <c r="E487715" i="1"/>
  <c r="E487714" i="1"/>
  <c r="E487713" i="1"/>
  <c r="E487712" i="1"/>
  <c r="E487711" i="1"/>
  <c r="E487710" i="1"/>
  <c r="E487709" i="1"/>
  <c r="E487708" i="1"/>
  <c r="E487707" i="1"/>
  <c r="E487706" i="1"/>
  <c r="E487705" i="1"/>
  <c r="E487704" i="1"/>
  <c r="E487703" i="1"/>
  <c r="E487702" i="1"/>
  <c r="E487701" i="1"/>
  <c r="E487700" i="1"/>
  <c r="E487699" i="1"/>
  <c r="E487698" i="1"/>
  <c r="E487697" i="1"/>
  <c r="E487696" i="1"/>
  <c r="E487695" i="1"/>
  <c r="E487694" i="1"/>
  <c r="E487693" i="1"/>
  <c r="E487692" i="1"/>
  <c r="E487691" i="1"/>
  <c r="E487690" i="1"/>
  <c r="E487689" i="1"/>
  <c r="E487688" i="1"/>
  <c r="E487687" i="1"/>
  <c r="E487686" i="1"/>
  <c r="E487685" i="1"/>
  <c r="E487684" i="1"/>
  <c r="E487683" i="1"/>
  <c r="E487682" i="1"/>
  <c r="E487681" i="1"/>
  <c r="E487680" i="1"/>
  <c r="E487679" i="1"/>
  <c r="E487678" i="1"/>
  <c r="E487677" i="1"/>
  <c r="E487676" i="1"/>
  <c r="E487675" i="1"/>
  <c r="E487674" i="1"/>
  <c r="E487673" i="1"/>
  <c r="E487672" i="1"/>
  <c r="E487671" i="1"/>
  <c r="E487670" i="1"/>
  <c r="E487669" i="1"/>
  <c r="E487668" i="1"/>
  <c r="E487667" i="1"/>
  <c r="E487666" i="1"/>
  <c r="E487665" i="1"/>
  <c r="E487664" i="1"/>
  <c r="E487663" i="1"/>
  <c r="E487662" i="1"/>
  <c r="E487661" i="1"/>
  <c r="E487660" i="1"/>
  <c r="E487659" i="1"/>
  <c r="E487658" i="1"/>
  <c r="E487657" i="1"/>
  <c r="E487656" i="1"/>
  <c r="E487655" i="1"/>
  <c r="E487654" i="1"/>
  <c r="E487653" i="1"/>
  <c r="E487652" i="1"/>
  <c r="E487651" i="1"/>
  <c r="E487650" i="1"/>
  <c r="E487649" i="1"/>
  <c r="E487648" i="1"/>
  <c r="E487647" i="1"/>
  <c r="E487646" i="1"/>
  <c r="E487645" i="1"/>
  <c r="E487644" i="1"/>
  <c r="E487643" i="1"/>
  <c r="E487642" i="1"/>
  <c r="E487641" i="1"/>
  <c r="E487640" i="1"/>
  <c r="E487639" i="1"/>
  <c r="E487638" i="1"/>
  <c r="E487637" i="1"/>
  <c r="E487636" i="1"/>
  <c r="E487635" i="1"/>
  <c r="E487634" i="1"/>
  <c r="E487633" i="1"/>
  <c r="E487632" i="1"/>
  <c r="E487631" i="1"/>
  <c r="E487630" i="1"/>
  <c r="E487629" i="1"/>
  <c r="E487628" i="1"/>
  <c r="E487627" i="1"/>
  <c r="E487626" i="1"/>
  <c r="E487625" i="1"/>
  <c r="E487624" i="1"/>
  <c r="E487623" i="1"/>
  <c r="E487622" i="1"/>
  <c r="E487621" i="1"/>
  <c r="E487620" i="1"/>
  <c r="E487619" i="1"/>
  <c r="E487618" i="1"/>
  <c r="E487617" i="1"/>
  <c r="E487616" i="1"/>
  <c r="E487615" i="1"/>
  <c r="E487614" i="1"/>
  <c r="E487613" i="1"/>
  <c r="E487612" i="1"/>
  <c r="E487611" i="1"/>
  <c r="E487610" i="1"/>
  <c r="E487609" i="1"/>
  <c r="E487608" i="1"/>
  <c r="E487607" i="1"/>
  <c r="E487606" i="1"/>
  <c r="E487605" i="1"/>
  <c r="E487604" i="1"/>
  <c r="E487603" i="1"/>
  <c r="E487602" i="1"/>
  <c r="E487601" i="1"/>
  <c r="E487600" i="1"/>
  <c r="E487599" i="1"/>
  <c r="E487598" i="1"/>
  <c r="E487597" i="1"/>
  <c r="E487596" i="1"/>
  <c r="E487595" i="1"/>
  <c r="E487594" i="1"/>
  <c r="E487593" i="1"/>
  <c r="E487592" i="1"/>
  <c r="E487591" i="1"/>
  <c r="E487590" i="1"/>
  <c r="E487589" i="1"/>
  <c r="E487588" i="1"/>
  <c r="E487587" i="1"/>
  <c r="E487586" i="1"/>
  <c r="E487585" i="1"/>
  <c r="E487584" i="1"/>
  <c r="E487583" i="1"/>
  <c r="E487582" i="1"/>
  <c r="E487581" i="1"/>
  <c r="E487580" i="1"/>
  <c r="E487579" i="1"/>
  <c r="E487578" i="1"/>
  <c r="E487577" i="1"/>
  <c r="E487576" i="1"/>
  <c r="E487575" i="1"/>
  <c r="E487574" i="1"/>
  <c r="E487573" i="1"/>
  <c r="E487572" i="1"/>
  <c r="E487571" i="1"/>
  <c r="E487570" i="1"/>
  <c r="E487569" i="1"/>
  <c r="E487568" i="1"/>
  <c r="E487567" i="1"/>
  <c r="E487566" i="1"/>
  <c r="E487565" i="1"/>
  <c r="E487564" i="1"/>
  <c r="E487563" i="1"/>
  <c r="E487562" i="1"/>
  <c r="E487561" i="1"/>
  <c r="E487560" i="1"/>
  <c r="E487559" i="1"/>
  <c r="E487558" i="1"/>
  <c r="E487557" i="1"/>
  <c r="E487556" i="1"/>
  <c r="E487555" i="1"/>
  <c r="E487554" i="1"/>
  <c r="E487553" i="1"/>
  <c r="E487552" i="1"/>
  <c r="E487551" i="1"/>
  <c r="E487550" i="1"/>
  <c r="E487549" i="1"/>
  <c r="E487548" i="1"/>
  <c r="E487547" i="1"/>
  <c r="E487546" i="1"/>
  <c r="E487545" i="1"/>
  <c r="E487544" i="1"/>
  <c r="E487543" i="1"/>
  <c r="E487542" i="1"/>
  <c r="E487541" i="1"/>
  <c r="E487540" i="1"/>
  <c r="E487539" i="1"/>
  <c r="E487538" i="1"/>
  <c r="E487537" i="1"/>
  <c r="E487536" i="1"/>
  <c r="E487535" i="1"/>
  <c r="E487534" i="1"/>
  <c r="E487533" i="1"/>
  <c r="E487532" i="1"/>
  <c r="E487531" i="1"/>
  <c r="E487530" i="1"/>
  <c r="E487529" i="1"/>
  <c r="E487528" i="1"/>
  <c r="E487527" i="1"/>
  <c r="E487526" i="1"/>
  <c r="E487525" i="1"/>
  <c r="E487524" i="1"/>
  <c r="E487523" i="1"/>
  <c r="E487522" i="1"/>
  <c r="E487521" i="1"/>
  <c r="E487520" i="1"/>
  <c r="E487519" i="1"/>
  <c r="E487518" i="1"/>
  <c r="E487517" i="1"/>
  <c r="E487516" i="1"/>
  <c r="E487515" i="1"/>
  <c r="E487514" i="1"/>
  <c r="E487513" i="1"/>
  <c r="E487512" i="1"/>
  <c r="E487511" i="1"/>
  <c r="E487510" i="1"/>
  <c r="E487509" i="1"/>
  <c r="E487508" i="1"/>
  <c r="E487507" i="1"/>
  <c r="E487506" i="1"/>
  <c r="E487505" i="1"/>
  <c r="E487504" i="1"/>
  <c r="E487503" i="1"/>
  <c r="E487502" i="1"/>
  <c r="E487501" i="1"/>
  <c r="E487500" i="1"/>
  <c r="E487499" i="1"/>
  <c r="E487498" i="1"/>
  <c r="E487497" i="1"/>
  <c r="E487496" i="1"/>
  <c r="E487495" i="1"/>
  <c r="E487494" i="1"/>
  <c r="E487493" i="1"/>
  <c r="E487492" i="1"/>
  <c r="E487491" i="1"/>
  <c r="E487490" i="1"/>
  <c r="E487489" i="1"/>
  <c r="E487488" i="1"/>
  <c r="E487487" i="1"/>
  <c r="E487486" i="1"/>
  <c r="E487485" i="1"/>
  <c r="E487484" i="1"/>
  <c r="E487483" i="1"/>
  <c r="E487482" i="1"/>
  <c r="E487481" i="1"/>
  <c r="E487480" i="1"/>
  <c r="E487479" i="1"/>
  <c r="E487478" i="1"/>
  <c r="E487477" i="1"/>
  <c r="E487476" i="1"/>
  <c r="E487475" i="1"/>
  <c r="E487474" i="1"/>
  <c r="E487473" i="1"/>
  <c r="E487472" i="1"/>
  <c r="E487471" i="1"/>
  <c r="E487470" i="1"/>
  <c r="E487469" i="1"/>
  <c r="E487468" i="1"/>
  <c r="E487467" i="1"/>
  <c r="E487466" i="1"/>
  <c r="E487465" i="1"/>
  <c r="E487464" i="1"/>
  <c r="E487463" i="1"/>
  <c r="E487462" i="1"/>
  <c r="E487461" i="1"/>
  <c r="E487460" i="1"/>
  <c r="E487459" i="1"/>
  <c r="E487458" i="1"/>
  <c r="E487457" i="1"/>
  <c r="E487456" i="1"/>
  <c r="E487455" i="1"/>
  <c r="E487454" i="1"/>
  <c r="E487453" i="1"/>
  <c r="E487452" i="1"/>
  <c r="E487451" i="1"/>
  <c r="E487450" i="1"/>
  <c r="E487449" i="1"/>
  <c r="E487448" i="1"/>
  <c r="E487447" i="1"/>
  <c r="E487446" i="1"/>
  <c r="E487445" i="1"/>
  <c r="E487444" i="1"/>
  <c r="E487443" i="1"/>
  <c r="E487442" i="1"/>
  <c r="E487441" i="1"/>
  <c r="E487440" i="1"/>
  <c r="E487439" i="1"/>
  <c r="E487438" i="1"/>
  <c r="E487437" i="1"/>
  <c r="E487436" i="1"/>
  <c r="E487435" i="1"/>
  <c r="E487434" i="1"/>
  <c r="E487433" i="1"/>
  <c r="E487432" i="1"/>
  <c r="E487431" i="1"/>
  <c r="E487430" i="1"/>
  <c r="E487429" i="1"/>
  <c r="E487428" i="1"/>
  <c r="E487427" i="1"/>
  <c r="E487426" i="1"/>
  <c r="E487425" i="1"/>
  <c r="E487424" i="1"/>
  <c r="E487423" i="1"/>
  <c r="E487422" i="1"/>
  <c r="E487421" i="1"/>
  <c r="E487420" i="1"/>
  <c r="E487419" i="1"/>
  <c r="E487418" i="1"/>
  <c r="E487417" i="1"/>
  <c r="E487416" i="1"/>
  <c r="E487415" i="1"/>
  <c r="E487414" i="1"/>
  <c r="E487413" i="1"/>
  <c r="E487412" i="1"/>
  <c r="E487411" i="1"/>
  <c r="E487410" i="1"/>
  <c r="E487409" i="1"/>
  <c r="E487408" i="1"/>
  <c r="E487407" i="1"/>
  <c r="E487406" i="1"/>
  <c r="E487405" i="1"/>
  <c r="E487404" i="1"/>
  <c r="E487403" i="1"/>
  <c r="E487402" i="1"/>
  <c r="E487401" i="1"/>
  <c r="E487400" i="1"/>
  <c r="E487399" i="1"/>
  <c r="E487398" i="1"/>
  <c r="E487397" i="1"/>
  <c r="E487396" i="1"/>
  <c r="E487395" i="1"/>
  <c r="E487394" i="1"/>
  <c r="E487393" i="1"/>
  <c r="E487392" i="1"/>
  <c r="E487391" i="1"/>
  <c r="E487390" i="1"/>
  <c r="E487389" i="1"/>
  <c r="E487388" i="1"/>
  <c r="E487387" i="1"/>
  <c r="E487386" i="1"/>
  <c r="E487385" i="1"/>
  <c r="E487384" i="1"/>
  <c r="E487383" i="1"/>
  <c r="E487382" i="1"/>
  <c r="E487381" i="1"/>
  <c r="E487380" i="1"/>
  <c r="E487379" i="1"/>
  <c r="E487378" i="1"/>
  <c r="E487377" i="1"/>
  <c r="E487376" i="1"/>
  <c r="E487375" i="1"/>
  <c r="E487374" i="1"/>
  <c r="E487373" i="1"/>
  <c r="E487372" i="1"/>
  <c r="E487371" i="1"/>
  <c r="E487370" i="1"/>
  <c r="E487369" i="1"/>
  <c r="E487368" i="1"/>
  <c r="E487367" i="1"/>
  <c r="E487366" i="1"/>
  <c r="E487365" i="1"/>
  <c r="E487364" i="1"/>
  <c r="E487363" i="1"/>
  <c r="E487362" i="1"/>
  <c r="E487361" i="1"/>
  <c r="E487360" i="1"/>
  <c r="E487359" i="1"/>
  <c r="E487358" i="1"/>
  <c r="E487357" i="1"/>
  <c r="E487356" i="1"/>
  <c r="E487355" i="1"/>
  <c r="E487354" i="1"/>
  <c r="E487353" i="1"/>
  <c r="E487352" i="1"/>
  <c r="E487351" i="1"/>
  <c r="E487350" i="1"/>
  <c r="E487349" i="1"/>
  <c r="E487348" i="1"/>
  <c r="E487347" i="1"/>
  <c r="E487346" i="1"/>
  <c r="E487345" i="1"/>
  <c r="E487344" i="1"/>
  <c r="E487343" i="1"/>
  <c r="E487342" i="1"/>
  <c r="E487341" i="1"/>
  <c r="E487340" i="1"/>
  <c r="E487339" i="1"/>
  <c r="E487338" i="1"/>
  <c r="E487337" i="1"/>
  <c r="E487336" i="1"/>
  <c r="E487335" i="1"/>
  <c r="E487334" i="1"/>
  <c r="E487333" i="1"/>
  <c r="E487332" i="1"/>
  <c r="E487331" i="1"/>
  <c r="E487330" i="1"/>
  <c r="E487329" i="1"/>
  <c r="E487328" i="1"/>
  <c r="E487327" i="1"/>
  <c r="E487326" i="1"/>
  <c r="E487325" i="1"/>
  <c r="E487324" i="1"/>
  <c r="E487323" i="1"/>
  <c r="E487322" i="1"/>
  <c r="E487321" i="1"/>
  <c r="E487320" i="1"/>
  <c r="E487319" i="1"/>
  <c r="E487318" i="1"/>
  <c r="E487317" i="1"/>
  <c r="E487316" i="1"/>
  <c r="E487315" i="1"/>
  <c r="E487314" i="1"/>
  <c r="E487313" i="1"/>
  <c r="E487312" i="1"/>
  <c r="E487311" i="1"/>
  <c r="E487310" i="1"/>
  <c r="E487309" i="1"/>
  <c r="E487308" i="1"/>
  <c r="E487307" i="1"/>
  <c r="E487306" i="1"/>
  <c r="E487305" i="1"/>
  <c r="E487304" i="1"/>
  <c r="E487303" i="1"/>
  <c r="E487302" i="1"/>
  <c r="E487301" i="1"/>
  <c r="E487300" i="1"/>
  <c r="E487299" i="1"/>
  <c r="E487298" i="1"/>
  <c r="E487297" i="1"/>
  <c r="E487296" i="1"/>
  <c r="E487295" i="1"/>
  <c r="E487294" i="1"/>
  <c r="E487293" i="1"/>
  <c r="E487292" i="1"/>
  <c r="E487291" i="1"/>
  <c r="E487290" i="1"/>
  <c r="E487289" i="1"/>
  <c r="E487288" i="1"/>
  <c r="E487287" i="1"/>
  <c r="E487286" i="1"/>
  <c r="E487285" i="1"/>
  <c r="E487284" i="1"/>
  <c r="E487283" i="1"/>
  <c r="E487282" i="1"/>
  <c r="E487281" i="1"/>
  <c r="E487280" i="1"/>
  <c r="E487279" i="1"/>
  <c r="E487278" i="1"/>
  <c r="E487277" i="1"/>
  <c r="E487276" i="1"/>
  <c r="E487275" i="1"/>
  <c r="E487274" i="1"/>
  <c r="E487273" i="1"/>
  <c r="E487272" i="1"/>
  <c r="E487271" i="1"/>
  <c r="E487270" i="1"/>
  <c r="E487269" i="1"/>
  <c r="E487268" i="1"/>
  <c r="E487267" i="1"/>
  <c r="E487266" i="1"/>
  <c r="E487265" i="1"/>
  <c r="E487264" i="1"/>
  <c r="E487263" i="1"/>
  <c r="E487262" i="1"/>
  <c r="E487261" i="1"/>
  <c r="E487260" i="1"/>
  <c r="E487259" i="1"/>
  <c r="E487258" i="1"/>
  <c r="E487257" i="1"/>
  <c r="E487256" i="1"/>
  <c r="E487255" i="1"/>
  <c r="E487254" i="1"/>
  <c r="E487253" i="1"/>
  <c r="E487252" i="1"/>
  <c r="E487251" i="1"/>
  <c r="E487250" i="1"/>
  <c r="E487249" i="1"/>
  <c r="E487248" i="1"/>
  <c r="E487247" i="1"/>
  <c r="E487246" i="1"/>
  <c r="E487245" i="1"/>
  <c r="E487244" i="1"/>
  <c r="E487243" i="1"/>
  <c r="E487242" i="1"/>
  <c r="E487241" i="1"/>
  <c r="E487240" i="1"/>
  <c r="E487239" i="1"/>
  <c r="E487238" i="1"/>
  <c r="E487237" i="1"/>
  <c r="E487236" i="1"/>
  <c r="E487235" i="1"/>
  <c r="E487234" i="1"/>
  <c r="E487233" i="1"/>
  <c r="E487232" i="1"/>
  <c r="E487231" i="1"/>
  <c r="E487230" i="1"/>
  <c r="E487229" i="1"/>
  <c r="E487228" i="1"/>
  <c r="E487227" i="1"/>
  <c r="E487226" i="1"/>
  <c r="E487225" i="1"/>
  <c r="E487224" i="1"/>
  <c r="E487223" i="1"/>
  <c r="E487222" i="1"/>
  <c r="E487221" i="1"/>
  <c r="E487220" i="1"/>
  <c r="E487219" i="1"/>
  <c r="E487218" i="1"/>
  <c r="E487217" i="1"/>
  <c r="E487216" i="1"/>
  <c r="E487215" i="1"/>
  <c r="E487214" i="1"/>
  <c r="E487213" i="1"/>
  <c r="E487212" i="1"/>
  <c r="E487211" i="1"/>
  <c r="E487210" i="1"/>
  <c r="E487209" i="1"/>
  <c r="E487208" i="1"/>
  <c r="E487207" i="1"/>
  <c r="E487206" i="1"/>
  <c r="E487205" i="1"/>
  <c r="E487204" i="1"/>
  <c r="E487203" i="1"/>
  <c r="E487202" i="1"/>
  <c r="E487201" i="1"/>
  <c r="E487200" i="1"/>
  <c r="E487199" i="1"/>
  <c r="E487198" i="1"/>
  <c r="E487197" i="1"/>
  <c r="E487196" i="1"/>
  <c r="E487195" i="1"/>
  <c r="E487194" i="1"/>
  <c r="E487193" i="1"/>
  <c r="E487192" i="1"/>
  <c r="E487191" i="1"/>
  <c r="E487190" i="1"/>
  <c r="E487189" i="1"/>
  <c r="E487188" i="1"/>
  <c r="E487187" i="1"/>
  <c r="E487186" i="1"/>
  <c r="E487185" i="1"/>
  <c r="E487184" i="1"/>
  <c r="E487183" i="1"/>
  <c r="E487182" i="1"/>
  <c r="E487181" i="1"/>
  <c r="E487180" i="1"/>
  <c r="E487179" i="1"/>
  <c r="E487178" i="1"/>
  <c r="E487177" i="1"/>
  <c r="E487176" i="1"/>
  <c r="E487175" i="1"/>
  <c r="E487174" i="1"/>
  <c r="E487173" i="1"/>
  <c r="E487172" i="1"/>
  <c r="E487171" i="1"/>
  <c r="E487170" i="1"/>
  <c r="E487169" i="1"/>
  <c r="E487168" i="1"/>
  <c r="E487167" i="1"/>
  <c r="E487166" i="1"/>
  <c r="E487165" i="1"/>
  <c r="E487164" i="1"/>
  <c r="E487163" i="1"/>
  <c r="E487162" i="1"/>
  <c r="E487161" i="1"/>
  <c r="E487160" i="1"/>
  <c r="E487159" i="1"/>
  <c r="E487158" i="1"/>
  <c r="E487157" i="1"/>
  <c r="E487156" i="1"/>
  <c r="E487155" i="1"/>
  <c r="E487154" i="1"/>
  <c r="E487153" i="1"/>
  <c r="E487152" i="1"/>
  <c r="E487151" i="1"/>
  <c r="E487150" i="1"/>
  <c r="E487149" i="1"/>
  <c r="E487148" i="1"/>
  <c r="E487147" i="1"/>
  <c r="E487146" i="1"/>
  <c r="E487145" i="1"/>
  <c r="E487144" i="1"/>
  <c r="E487143" i="1"/>
  <c r="E487142" i="1"/>
  <c r="E487141" i="1"/>
  <c r="E487140" i="1"/>
  <c r="E487139" i="1"/>
  <c r="E487138" i="1"/>
  <c r="E487137" i="1"/>
  <c r="E487136" i="1"/>
  <c r="E487135" i="1"/>
  <c r="E487134" i="1"/>
  <c r="E487133" i="1"/>
  <c r="E487132" i="1"/>
  <c r="E487131" i="1"/>
  <c r="E487130" i="1"/>
  <c r="E487129" i="1"/>
  <c r="E487128" i="1"/>
  <c r="E487127" i="1"/>
  <c r="E487126" i="1"/>
  <c r="E487125" i="1"/>
  <c r="E487124" i="1"/>
  <c r="E487123" i="1"/>
  <c r="E487122" i="1"/>
  <c r="E487121" i="1"/>
  <c r="E487120" i="1"/>
  <c r="E487119" i="1"/>
  <c r="E487118" i="1"/>
  <c r="E487117" i="1"/>
  <c r="E487116" i="1"/>
  <c r="E487115" i="1"/>
  <c r="E487114" i="1"/>
  <c r="E487113" i="1"/>
  <c r="E487112" i="1"/>
  <c r="E487111" i="1"/>
  <c r="E487110" i="1"/>
  <c r="E487109" i="1"/>
  <c r="E487108" i="1"/>
  <c r="E487107" i="1"/>
  <c r="E487106" i="1"/>
  <c r="E487105" i="1"/>
  <c r="E487104" i="1"/>
  <c r="E487103" i="1"/>
  <c r="E487102" i="1"/>
  <c r="E487101" i="1"/>
  <c r="E487100" i="1"/>
  <c r="E487099" i="1"/>
  <c r="E487098" i="1"/>
  <c r="E487097" i="1"/>
  <c r="E487096" i="1"/>
  <c r="E487095" i="1"/>
  <c r="E487094" i="1"/>
  <c r="E487093" i="1"/>
  <c r="E487092" i="1"/>
  <c r="E487091" i="1"/>
  <c r="E487090" i="1"/>
  <c r="E487089" i="1"/>
  <c r="E487088" i="1"/>
  <c r="E487087" i="1"/>
  <c r="E487086" i="1"/>
  <c r="E487085" i="1"/>
  <c r="E487084" i="1"/>
  <c r="E487083" i="1"/>
  <c r="E487082" i="1"/>
  <c r="E487081" i="1"/>
  <c r="E487080" i="1"/>
  <c r="E487079" i="1"/>
  <c r="E487078" i="1"/>
  <c r="E487077" i="1"/>
  <c r="E487076" i="1"/>
  <c r="E487075" i="1"/>
  <c r="E487074" i="1"/>
  <c r="E487073" i="1"/>
  <c r="E487072" i="1"/>
  <c r="E487071" i="1"/>
  <c r="E487070" i="1"/>
  <c r="E487069" i="1"/>
  <c r="E487068" i="1"/>
  <c r="E487067" i="1"/>
  <c r="E487066" i="1"/>
  <c r="E487065" i="1"/>
  <c r="E487064" i="1"/>
  <c r="E487063" i="1"/>
  <c r="E487062" i="1"/>
  <c r="E487061" i="1"/>
  <c r="E487060" i="1"/>
  <c r="E487059" i="1"/>
  <c r="E487058" i="1"/>
  <c r="E487057" i="1"/>
  <c r="E487056" i="1"/>
  <c r="E487055" i="1"/>
  <c r="E487054" i="1"/>
  <c r="E487053" i="1"/>
  <c r="E487052" i="1"/>
  <c r="E487051" i="1"/>
  <c r="E487050" i="1"/>
  <c r="E487049" i="1"/>
  <c r="E487048" i="1"/>
  <c r="E487047" i="1"/>
  <c r="E487046" i="1"/>
  <c r="E487045" i="1"/>
  <c r="E487044" i="1"/>
  <c r="E487043" i="1"/>
  <c r="E487042" i="1"/>
  <c r="E487041" i="1"/>
  <c r="E487040" i="1"/>
  <c r="E487039" i="1"/>
  <c r="E487038" i="1"/>
  <c r="E487037" i="1"/>
  <c r="E487036" i="1"/>
  <c r="E487035" i="1"/>
  <c r="E487034" i="1"/>
  <c r="E487033" i="1"/>
  <c r="E487032" i="1"/>
  <c r="E487031" i="1"/>
  <c r="E487030" i="1"/>
  <c r="E487029" i="1"/>
  <c r="E487028" i="1"/>
  <c r="E487027" i="1"/>
  <c r="E487026" i="1"/>
  <c r="E487025" i="1"/>
  <c r="E487024" i="1"/>
  <c r="E487023" i="1"/>
  <c r="E487022" i="1"/>
  <c r="E487021" i="1"/>
  <c r="E487020" i="1"/>
  <c r="E487019" i="1"/>
  <c r="E487018" i="1"/>
  <c r="E487017" i="1"/>
  <c r="E487016" i="1"/>
  <c r="E487015" i="1"/>
  <c r="E487014" i="1"/>
  <c r="E487013" i="1"/>
  <c r="E487012" i="1"/>
  <c r="E487011" i="1"/>
  <c r="E487010" i="1"/>
  <c r="E487009" i="1"/>
  <c r="E487008" i="1"/>
  <c r="E487007" i="1"/>
  <c r="E487006" i="1"/>
  <c r="E487005" i="1"/>
  <c r="E487004" i="1"/>
  <c r="E487003" i="1"/>
  <c r="E487002" i="1"/>
  <c r="E487001" i="1"/>
  <c r="E487000" i="1"/>
  <c r="E486999" i="1"/>
  <c r="E486998" i="1"/>
  <c r="E486997" i="1"/>
  <c r="E486996" i="1"/>
  <c r="E486995" i="1"/>
  <c r="E486994" i="1"/>
  <c r="E486993" i="1"/>
  <c r="E486992" i="1"/>
  <c r="E486991" i="1"/>
  <c r="E486990" i="1"/>
  <c r="E486989" i="1"/>
  <c r="E486988" i="1"/>
  <c r="E486987" i="1"/>
  <c r="E486986" i="1"/>
  <c r="E486985" i="1"/>
  <c r="E486984" i="1"/>
  <c r="E486983" i="1"/>
  <c r="E486982" i="1"/>
  <c r="E486981" i="1"/>
  <c r="E486980" i="1"/>
  <c r="E486979" i="1"/>
  <c r="E486978" i="1"/>
  <c r="E486977" i="1"/>
  <c r="E486976" i="1"/>
  <c r="E486975" i="1"/>
  <c r="E486974" i="1"/>
  <c r="E486973" i="1"/>
  <c r="E486972" i="1"/>
  <c r="E486971" i="1"/>
  <c r="E486970" i="1"/>
  <c r="E486969" i="1"/>
  <c r="E486968" i="1"/>
  <c r="E486967" i="1"/>
  <c r="E486966" i="1"/>
  <c r="E486965" i="1"/>
  <c r="E486964" i="1"/>
  <c r="E486963" i="1"/>
  <c r="E486962" i="1"/>
  <c r="E486961" i="1"/>
  <c r="E486960" i="1"/>
  <c r="E486959" i="1"/>
  <c r="E486958" i="1"/>
  <c r="E486957" i="1"/>
  <c r="E486956" i="1"/>
  <c r="E486955" i="1"/>
  <c r="E486954" i="1"/>
  <c r="E486953" i="1"/>
  <c r="E486952" i="1"/>
  <c r="E486951" i="1"/>
  <c r="E486950" i="1"/>
  <c r="E486949" i="1"/>
  <c r="E486948" i="1"/>
  <c r="E486947" i="1"/>
  <c r="E486946" i="1"/>
  <c r="E486945" i="1"/>
  <c r="E486944" i="1"/>
  <c r="E486943" i="1"/>
  <c r="E486942" i="1"/>
  <c r="E486941" i="1"/>
  <c r="E486940" i="1"/>
  <c r="E486939" i="1"/>
  <c r="E486938" i="1"/>
  <c r="E486937" i="1"/>
  <c r="E486936" i="1"/>
  <c r="E486935" i="1"/>
  <c r="E486934" i="1"/>
  <c r="E486933" i="1"/>
  <c r="E486932" i="1"/>
  <c r="E486931" i="1"/>
  <c r="E486930" i="1"/>
  <c r="E486929" i="1"/>
  <c r="E486928" i="1"/>
  <c r="E486927" i="1"/>
  <c r="E486926" i="1"/>
  <c r="E486925" i="1"/>
  <c r="E486924" i="1"/>
  <c r="E486923" i="1"/>
  <c r="E486922" i="1"/>
  <c r="E486921" i="1"/>
  <c r="E486920" i="1"/>
  <c r="E486919" i="1"/>
  <c r="E486918" i="1"/>
  <c r="E486917" i="1"/>
  <c r="E486916" i="1"/>
  <c r="E486915" i="1"/>
  <c r="E486914" i="1"/>
  <c r="E486913" i="1"/>
  <c r="E486912" i="1"/>
  <c r="E486911" i="1"/>
  <c r="E486910" i="1"/>
  <c r="E486909" i="1"/>
  <c r="E486908" i="1"/>
  <c r="E486907" i="1"/>
  <c r="E486906" i="1"/>
  <c r="E486905" i="1"/>
  <c r="E486904" i="1"/>
  <c r="E486903" i="1"/>
  <c r="E486902" i="1"/>
  <c r="E486901" i="1"/>
  <c r="E486900" i="1"/>
  <c r="E486899" i="1"/>
  <c r="E486898" i="1"/>
  <c r="E486897" i="1"/>
  <c r="E486896" i="1"/>
  <c r="E486895" i="1"/>
  <c r="E486894" i="1"/>
  <c r="E486893" i="1"/>
  <c r="E486892" i="1"/>
  <c r="E486891" i="1"/>
  <c r="E486890" i="1"/>
  <c r="E486889" i="1"/>
  <c r="E486888" i="1"/>
  <c r="E486887" i="1"/>
  <c r="E486886" i="1"/>
  <c r="E486885" i="1"/>
  <c r="E486884" i="1"/>
  <c r="E486883" i="1"/>
  <c r="E486882" i="1"/>
  <c r="E486881" i="1"/>
  <c r="E486880" i="1"/>
  <c r="E486879" i="1"/>
  <c r="E486878" i="1"/>
  <c r="E486877" i="1"/>
  <c r="E486876" i="1"/>
  <c r="E486875" i="1"/>
  <c r="E486874" i="1"/>
  <c r="E486873" i="1"/>
  <c r="E486872" i="1"/>
  <c r="E486871" i="1"/>
  <c r="E486870" i="1"/>
  <c r="E486869" i="1"/>
  <c r="E486868" i="1"/>
  <c r="E486867" i="1"/>
  <c r="E486866" i="1"/>
  <c r="E486865" i="1"/>
  <c r="E486864" i="1"/>
  <c r="E486863" i="1"/>
  <c r="E486862" i="1"/>
  <c r="E486861" i="1"/>
  <c r="E486860" i="1"/>
  <c r="E486859" i="1"/>
  <c r="E486858" i="1"/>
  <c r="E486857" i="1"/>
  <c r="E486856" i="1"/>
  <c r="E486855" i="1"/>
  <c r="E486854" i="1"/>
  <c r="E486853" i="1"/>
  <c r="E486852" i="1"/>
  <c r="E486851" i="1"/>
  <c r="E486850" i="1"/>
  <c r="E486849" i="1"/>
  <c r="E486848" i="1"/>
  <c r="E486847" i="1"/>
  <c r="E486846" i="1"/>
  <c r="E486845" i="1"/>
  <c r="E486844" i="1"/>
  <c r="E486843" i="1"/>
  <c r="E486842" i="1"/>
  <c r="E486841" i="1"/>
  <c r="E486840" i="1"/>
  <c r="E486839" i="1"/>
  <c r="E486838" i="1"/>
  <c r="E486837" i="1"/>
  <c r="E486836" i="1"/>
  <c r="E486835" i="1"/>
  <c r="E486834" i="1"/>
  <c r="E486833" i="1"/>
  <c r="E486832" i="1"/>
  <c r="E486831" i="1"/>
  <c r="E486830" i="1"/>
  <c r="E486829" i="1"/>
  <c r="E486828" i="1"/>
  <c r="E486827" i="1"/>
  <c r="E486826" i="1"/>
  <c r="E486825" i="1"/>
  <c r="E486824" i="1"/>
  <c r="E486823" i="1"/>
  <c r="E486822" i="1"/>
  <c r="E486821" i="1"/>
  <c r="E486820" i="1"/>
  <c r="E486819" i="1"/>
  <c r="E486818" i="1"/>
  <c r="E486817" i="1"/>
  <c r="E486816" i="1"/>
  <c r="E486815" i="1"/>
  <c r="E486814" i="1"/>
  <c r="E486813" i="1"/>
  <c r="E486812" i="1"/>
  <c r="E486811" i="1"/>
  <c r="E486810" i="1"/>
  <c r="E486809" i="1"/>
  <c r="E486808" i="1"/>
  <c r="E486807" i="1"/>
  <c r="E486806" i="1"/>
  <c r="E486805" i="1"/>
  <c r="E486804" i="1"/>
  <c r="E486803" i="1"/>
  <c r="E486802" i="1"/>
  <c r="E486801" i="1"/>
  <c r="E486800" i="1"/>
  <c r="E486799" i="1"/>
  <c r="E486798" i="1"/>
  <c r="E486797" i="1"/>
  <c r="E486796" i="1"/>
  <c r="E486795" i="1"/>
  <c r="E486794" i="1"/>
  <c r="E486793" i="1"/>
  <c r="E486792" i="1"/>
  <c r="E486791" i="1"/>
  <c r="E486790" i="1"/>
  <c r="E486789" i="1"/>
  <c r="E486788" i="1"/>
  <c r="E486787" i="1"/>
  <c r="E486786" i="1"/>
  <c r="E486785" i="1"/>
  <c r="E486784" i="1"/>
  <c r="E486783" i="1"/>
  <c r="E486782" i="1"/>
  <c r="E486781" i="1"/>
  <c r="E486780" i="1"/>
  <c r="E486779" i="1"/>
  <c r="E486778" i="1"/>
  <c r="E486777" i="1"/>
  <c r="E486776" i="1"/>
  <c r="E486775" i="1"/>
  <c r="E486774" i="1"/>
  <c r="E486773" i="1"/>
  <c r="E486772" i="1"/>
  <c r="E486771" i="1"/>
  <c r="E486770" i="1"/>
  <c r="E486769" i="1"/>
  <c r="E486768" i="1"/>
  <c r="E486767" i="1"/>
  <c r="E486766" i="1"/>
  <c r="E486765" i="1"/>
  <c r="E486764" i="1"/>
  <c r="E486763" i="1"/>
  <c r="E486762" i="1"/>
  <c r="E486761" i="1"/>
  <c r="E486760" i="1"/>
  <c r="E486759" i="1"/>
  <c r="E486758" i="1"/>
  <c r="E486757" i="1"/>
  <c r="E486756" i="1"/>
  <c r="E486755" i="1"/>
  <c r="E486754" i="1"/>
  <c r="E486753" i="1"/>
  <c r="E486752" i="1"/>
  <c r="E486751" i="1"/>
  <c r="E486750" i="1"/>
  <c r="E486749" i="1"/>
  <c r="E486748" i="1"/>
  <c r="E486747" i="1"/>
  <c r="E486746" i="1"/>
  <c r="E486745" i="1"/>
  <c r="E486744" i="1"/>
  <c r="E486743" i="1"/>
  <c r="E486742" i="1"/>
  <c r="E486741" i="1"/>
  <c r="E486740" i="1"/>
  <c r="E486739" i="1"/>
  <c r="E486738" i="1"/>
  <c r="E486737" i="1"/>
  <c r="E486736" i="1"/>
  <c r="E486735" i="1"/>
  <c r="E486734" i="1"/>
  <c r="E486733" i="1"/>
  <c r="E486732" i="1"/>
  <c r="E486731" i="1"/>
  <c r="E486730" i="1"/>
  <c r="E486729" i="1"/>
  <c r="E486728" i="1"/>
  <c r="E486727" i="1"/>
  <c r="E486726" i="1"/>
  <c r="E486725" i="1"/>
  <c r="E486724" i="1"/>
  <c r="E486723" i="1"/>
  <c r="E486722" i="1"/>
  <c r="E486721" i="1"/>
  <c r="E486720" i="1"/>
  <c r="E486719" i="1"/>
  <c r="E486718" i="1"/>
  <c r="E486717" i="1"/>
  <c r="E486716" i="1"/>
  <c r="E486715" i="1"/>
  <c r="E486714" i="1"/>
  <c r="E486713" i="1"/>
  <c r="E486712" i="1"/>
  <c r="E486711" i="1"/>
  <c r="E486710" i="1"/>
  <c r="E486709" i="1"/>
  <c r="E486708" i="1"/>
  <c r="E486707" i="1"/>
  <c r="E486706" i="1"/>
  <c r="E486705" i="1"/>
  <c r="E486704" i="1"/>
  <c r="E486703" i="1"/>
  <c r="E486702" i="1"/>
  <c r="E486701" i="1"/>
  <c r="E486700" i="1"/>
  <c r="E486699" i="1"/>
  <c r="E486698" i="1"/>
  <c r="E486697" i="1"/>
  <c r="E486696" i="1"/>
  <c r="E486695" i="1"/>
  <c r="E486694" i="1"/>
  <c r="E486693" i="1"/>
  <c r="E486692" i="1"/>
  <c r="E486691" i="1"/>
  <c r="E486690" i="1"/>
  <c r="E486689" i="1"/>
  <c r="E486688" i="1"/>
  <c r="E486687" i="1"/>
  <c r="E486686" i="1"/>
  <c r="E486685" i="1"/>
  <c r="E486684" i="1"/>
  <c r="E486683" i="1"/>
  <c r="E486682" i="1"/>
  <c r="E486681" i="1"/>
  <c r="E486680" i="1"/>
  <c r="E486679" i="1"/>
  <c r="E486678" i="1"/>
  <c r="E486677" i="1"/>
  <c r="E486676" i="1"/>
  <c r="E486675" i="1"/>
  <c r="E486674" i="1"/>
  <c r="E486673" i="1"/>
  <c r="E486672" i="1"/>
  <c r="E486671" i="1"/>
  <c r="E486670" i="1"/>
  <c r="E486669" i="1"/>
  <c r="E486668" i="1"/>
  <c r="E486667" i="1"/>
  <c r="E486666" i="1"/>
  <c r="E486665" i="1"/>
  <c r="E486664" i="1"/>
  <c r="E486663" i="1"/>
  <c r="E486662" i="1"/>
  <c r="E486661" i="1"/>
  <c r="E486660" i="1"/>
  <c r="E486659" i="1"/>
  <c r="E486658" i="1"/>
  <c r="E486657" i="1"/>
  <c r="E486656" i="1"/>
  <c r="E486655" i="1"/>
  <c r="E486654" i="1"/>
  <c r="E486653" i="1"/>
  <c r="E486652" i="1"/>
  <c r="E486651" i="1"/>
  <c r="E486650" i="1"/>
  <c r="E486649" i="1"/>
  <c r="E486648" i="1"/>
  <c r="E486647" i="1"/>
  <c r="E486646" i="1"/>
  <c r="E486645" i="1"/>
  <c r="E486644" i="1"/>
  <c r="E486643" i="1"/>
  <c r="E486642" i="1"/>
  <c r="E486641" i="1"/>
  <c r="E486640" i="1"/>
  <c r="E486639" i="1"/>
  <c r="E486638" i="1"/>
  <c r="E486637" i="1"/>
  <c r="E486636" i="1"/>
  <c r="E486635" i="1"/>
  <c r="E486634" i="1"/>
  <c r="E486633" i="1"/>
  <c r="E486632" i="1"/>
  <c r="E486631" i="1"/>
  <c r="E486630" i="1"/>
  <c r="E486629" i="1"/>
  <c r="E486628" i="1"/>
  <c r="E486627" i="1"/>
  <c r="E486626" i="1"/>
  <c r="E486625" i="1"/>
  <c r="E486624" i="1"/>
  <c r="E486623" i="1"/>
  <c r="E486622" i="1"/>
  <c r="E486621" i="1"/>
  <c r="E486620" i="1"/>
  <c r="E486619" i="1"/>
  <c r="E486618" i="1"/>
  <c r="E486617" i="1"/>
  <c r="E486616" i="1"/>
  <c r="E486615" i="1"/>
  <c r="E486614" i="1"/>
  <c r="E486613" i="1"/>
  <c r="E486612" i="1"/>
  <c r="E486611" i="1"/>
  <c r="E486610" i="1"/>
  <c r="E486609" i="1"/>
  <c r="E486608" i="1"/>
  <c r="E486607" i="1"/>
  <c r="E486606" i="1"/>
  <c r="E486605" i="1"/>
  <c r="E486604" i="1"/>
  <c r="E486603" i="1"/>
  <c r="E486602" i="1"/>
  <c r="E486601" i="1"/>
  <c r="E486600" i="1"/>
  <c r="E486599" i="1"/>
  <c r="E486598" i="1"/>
  <c r="E486597" i="1"/>
  <c r="E486596" i="1"/>
  <c r="E486595" i="1"/>
  <c r="E486594" i="1"/>
  <c r="E486593" i="1"/>
  <c r="E486592" i="1"/>
  <c r="E486591" i="1"/>
  <c r="E486590" i="1"/>
  <c r="E486589" i="1"/>
  <c r="E486588" i="1"/>
  <c r="E486587" i="1"/>
  <c r="E486586" i="1"/>
  <c r="E486585" i="1"/>
  <c r="E486584" i="1"/>
  <c r="E486583" i="1"/>
  <c r="E486582" i="1"/>
  <c r="E486581" i="1"/>
  <c r="E486580" i="1"/>
  <c r="E486579" i="1"/>
  <c r="E486578" i="1"/>
  <c r="E486577" i="1"/>
  <c r="E486576" i="1"/>
  <c r="E486575" i="1"/>
  <c r="E486574" i="1"/>
  <c r="E486573" i="1"/>
  <c r="E486572" i="1"/>
  <c r="E486571" i="1"/>
  <c r="E486570" i="1"/>
  <c r="E486569" i="1"/>
  <c r="E486568" i="1"/>
  <c r="E486567" i="1"/>
  <c r="E486566" i="1"/>
  <c r="E486565" i="1"/>
  <c r="E486564" i="1"/>
  <c r="E486563" i="1"/>
  <c r="E486562" i="1"/>
  <c r="E486561" i="1"/>
  <c r="E486560" i="1"/>
  <c r="E486559" i="1"/>
  <c r="E486558" i="1"/>
  <c r="E486557" i="1"/>
  <c r="E486556" i="1"/>
  <c r="E486555" i="1"/>
  <c r="E486554" i="1"/>
  <c r="E486553" i="1"/>
  <c r="E486552" i="1"/>
  <c r="E486551" i="1"/>
  <c r="E486550" i="1"/>
  <c r="E486549" i="1"/>
  <c r="E486548" i="1"/>
  <c r="E486547" i="1"/>
  <c r="E486546" i="1"/>
  <c r="E486545" i="1"/>
  <c r="E486544" i="1"/>
  <c r="E486543" i="1"/>
  <c r="E486542" i="1"/>
  <c r="E486541" i="1"/>
  <c r="E486540" i="1"/>
  <c r="E486539" i="1"/>
  <c r="E486538" i="1"/>
  <c r="E486537" i="1"/>
  <c r="E486536" i="1"/>
  <c r="E486535" i="1"/>
  <c r="E486534" i="1"/>
  <c r="E486533" i="1"/>
  <c r="E486532" i="1"/>
  <c r="E486531" i="1"/>
  <c r="E486530" i="1"/>
  <c r="E486529" i="1"/>
  <c r="E486528" i="1"/>
  <c r="E486527" i="1"/>
  <c r="E486526" i="1"/>
  <c r="E486525" i="1"/>
  <c r="E486524" i="1"/>
  <c r="E486523" i="1"/>
  <c r="E486522" i="1"/>
  <c r="E486521" i="1"/>
  <c r="E486520" i="1"/>
  <c r="E486519" i="1"/>
  <c r="E486518" i="1"/>
  <c r="E486517" i="1"/>
  <c r="E486516" i="1"/>
  <c r="E486515" i="1"/>
  <c r="E486514" i="1"/>
  <c r="E486513" i="1"/>
  <c r="E486512" i="1"/>
  <c r="E486511" i="1"/>
  <c r="E486510" i="1"/>
  <c r="E486509" i="1"/>
  <c r="E486508" i="1"/>
  <c r="E486507" i="1"/>
  <c r="E486506" i="1"/>
  <c r="E486505" i="1"/>
  <c r="E486504" i="1"/>
  <c r="E486503" i="1"/>
  <c r="E486502" i="1"/>
  <c r="E486501" i="1"/>
  <c r="E486500" i="1"/>
  <c r="E486499" i="1"/>
  <c r="E486498" i="1"/>
  <c r="E486497" i="1"/>
  <c r="E486496" i="1"/>
  <c r="E486495" i="1"/>
  <c r="E486494" i="1"/>
  <c r="E486493" i="1"/>
  <c r="E486492" i="1"/>
  <c r="E486491" i="1"/>
  <c r="E486490" i="1"/>
  <c r="E486489" i="1"/>
  <c r="E486488" i="1"/>
  <c r="E486487" i="1"/>
  <c r="E486486" i="1"/>
  <c r="E486485" i="1"/>
  <c r="E486484" i="1"/>
  <c r="E486483" i="1"/>
  <c r="E486482" i="1"/>
  <c r="E486481" i="1"/>
  <c r="E486480" i="1"/>
  <c r="E486479" i="1"/>
  <c r="E486478" i="1"/>
  <c r="E486477" i="1"/>
  <c r="E486476" i="1"/>
  <c r="E486475" i="1"/>
  <c r="E486474" i="1"/>
  <c r="E486473" i="1"/>
  <c r="E486472" i="1"/>
  <c r="E486471" i="1"/>
  <c r="E486470" i="1"/>
  <c r="E486469" i="1"/>
  <c r="E486468" i="1"/>
  <c r="E486467" i="1"/>
  <c r="E486466" i="1"/>
  <c r="E486465" i="1"/>
  <c r="E486464" i="1"/>
  <c r="E486463" i="1"/>
  <c r="E486462" i="1"/>
  <c r="E486461" i="1"/>
  <c r="E486460" i="1"/>
  <c r="E486459" i="1"/>
  <c r="E486458" i="1"/>
  <c r="E486457" i="1"/>
  <c r="E486456" i="1"/>
  <c r="E486455" i="1"/>
  <c r="E486454" i="1"/>
  <c r="E486453" i="1"/>
  <c r="E486452" i="1"/>
  <c r="E486451" i="1"/>
  <c r="E486450" i="1"/>
  <c r="E486449" i="1"/>
  <c r="E486448" i="1"/>
  <c r="E486447" i="1"/>
  <c r="E486446" i="1"/>
  <c r="E486445" i="1"/>
  <c r="E486444" i="1"/>
  <c r="E486443" i="1"/>
  <c r="E486442" i="1"/>
  <c r="E486441" i="1"/>
  <c r="E486440" i="1"/>
  <c r="E486439" i="1"/>
  <c r="E486438" i="1"/>
  <c r="E486437" i="1"/>
  <c r="E486436" i="1"/>
  <c r="E486435" i="1"/>
  <c r="E486434" i="1"/>
  <c r="E486433" i="1"/>
  <c r="E486432" i="1"/>
  <c r="E486431" i="1"/>
  <c r="E486430" i="1"/>
  <c r="E486429" i="1"/>
  <c r="E486428" i="1"/>
  <c r="E486427" i="1"/>
  <c r="E486426" i="1"/>
  <c r="E486425" i="1"/>
  <c r="E486424" i="1"/>
  <c r="E486423" i="1"/>
  <c r="E486422" i="1"/>
  <c r="E486421" i="1"/>
  <c r="E486420" i="1"/>
  <c r="E486419" i="1"/>
  <c r="E486418" i="1"/>
  <c r="E486417" i="1"/>
  <c r="E486416" i="1"/>
  <c r="E486415" i="1"/>
  <c r="E486414" i="1"/>
  <c r="E486413" i="1"/>
  <c r="E486412" i="1"/>
  <c r="E486411" i="1"/>
  <c r="E486410" i="1"/>
  <c r="E486409" i="1"/>
  <c r="E486408" i="1"/>
  <c r="E486407" i="1"/>
  <c r="E486406" i="1"/>
  <c r="E486405" i="1"/>
  <c r="E486404" i="1"/>
  <c r="E486403" i="1"/>
  <c r="E486402" i="1"/>
  <c r="E486401" i="1"/>
  <c r="E486400" i="1"/>
  <c r="E486399" i="1"/>
  <c r="E486398" i="1"/>
  <c r="E486397" i="1"/>
  <c r="E486396" i="1"/>
  <c r="E486395" i="1"/>
  <c r="E486394" i="1"/>
  <c r="E486393" i="1"/>
  <c r="E486392" i="1"/>
  <c r="E486391" i="1"/>
  <c r="E486390" i="1"/>
  <c r="E486389" i="1"/>
  <c r="E486388" i="1"/>
  <c r="E486387" i="1"/>
  <c r="E486386" i="1"/>
  <c r="E486385" i="1"/>
  <c r="E486384" i="1"/>
  <c r="E486383" i="1"/>
  <c r="E486382" i="1"/>
  <c r="E486381" i="1"/>
  <c r="E486380" i="1"/>
  <c r="E486379" i="1"/>
  <c r="E486378" i="1"/>
  <c r="E486377" i="1"/>
  <c r="E486376" i="1"/>
  <c r="E486375" i="1"/>
  <c r="E486374" i="1"/>
  <c r="E486373" i="1"/>
  <c r="E486372" i="1"/>
  <c r="E486371" i="1"/>
  <c r="E486370" i="1"/>
  <c r="E486369" i="1"/>
  <c r="E486368" i="1"/>
  <c r="E486367" i="1"/>
  <c r="E486366" i="1"/>
  <c r="E486365" i="1"/>
  <c r="E486364" i="1"/>
  <c r="E486363" i="1"/>
  <c r="E486362" i="1"/>
  <c r="E486361" i="1"/>
  <c r="E486360" i="1"/>
  <c r="E486359" i="1"/>
  <c r="E486358" i="1"/>
  <c r="E486357" i="1"/>
  <c r="E486356" i="1"/>
  <c r="E486355" i="1"/>
  <c r="E486354" i="1"/>
  <c r="E486353" i="1"/>
  <c r="E486352" i="1"/>
  <c r="E486351" i="1"/>
  <c r="E486350" i="1"/>
  <c r="E486349" i="1"/>
  <c r="E486348" i="1"/>
  <c r="E486347" i="1"/>
  <c r="E486346" i="1"/>
  <c r="E486345" i="1"/>
  <c r="E486344" i="1"/>
  <c r="E486343" i="1"/>
  <c r="E486342" i="1"/>
  <c r="E486341" i="1"/>
  <c r="E486340" i="1"/>
  <c r="E486339" i="1"/>
  <c r="E486338" i="1"/>
  <c r="E486337" i="1"/>
  <c r="E486336" i="1"/>
  <c r="E486335" i="1"/>
  <c r="E486334" i="1"/>
  <c r="E486333" i="1"/>
  <c r="E486332" i="1"/>
  <c r="E486331" i="1"/>
  <c r="E486330" i="1"/>
  <c r="E486329" i="1"/>
  <c r="E486328" i="1"/>
  <c r="E486327" i="1"/>
  <c r="E486326" i="1"/>
  <c r="E486325" i="1"/>
  <c r="E486324" i="1"/>
  <c r="E486323" i="1"/>
  <c r="E486322" i="1"/>
  <c r="E486321" i="1"/>
  <c r="E486320" i="1"/>
  <c r="E486319" i="1"/>
  <c r="E486318" i="1"/>
  <c r="E486317" i="1"/>
  <c r="E486316" i="1"/>
  <c r="E486315" i="1"/>
  <c r="E486314" i="1"/>
  <c r="E486313" i="1"/>
  <c r="E486312" i="1"/>
  <c r="E486311" i="1"/>
  <c r="E486310" i="1"/>
  <c r="E486309" i="1"/>
  <c r="E486308" i="1"/>
  <c r="E486307" i="1"/>
  <c r="E486306" i="1"/>
  <c r="E486305" i="1"/>
  <c r="E486304" i="1"/>
  <c r="E486303" i="1"/>
  <c r="E486302" i="1"/>
  <c r="E486301" i="1"/>
  <c r="E486300" i="1"/>
  <c r="E486299" i="1"/>
  <c r="E486298" i="1"/>
  <c r="E486297" i="1"/>
  <c r="E486296" i="1"/>
  <c r="E486295" i="1"/>
  <c r="E486294" i="1"/>
  <c r="E486293" i="1"/>
  <c r="E486292" i="1"/>
  <c r="E486291" i="1"/>
  <c r="E486290" i="1"/>
  <c r="E486289" i="1"/>
  <c r="E486288" i="1"/>
  <c r="E486287" i="1"/>
  <c r="E486286" i="1"/>
  <c r="E486285" i="1"/>
  <c r="E486284" i="1"/>
  <c r="E486283" i="1"/>
  <c r="E486282" i="1"/>
  <c r="E486281" i="1"/>
  <c r="E486280" i="1"/>
  <c r="E486279" i="1"/>
  <c r="E486278" i="1"/>
  <c r="E486277" i="1"/>
  <c r="E486276" i="1"/>
  <c r="E486275" i="1"/>
  <c r="E486274" i="1"/>
  <c r="E486273" i="1"/>
  <c r="E486272" i="1"/>
  <c r="E486271" i="1"/>
  <c r="E486270" i="1"/>
  <c r="E486269" i="1"/>
  <c r="E486268" i="1"/>
  <c r="E486267" i="1"/>
  <c r="E486266" i="1"/>
  <c r="E486265" i="1"/>
  <c r="E486264" i="1"/>
  <c r="E486263" i="1"/>
  <c r="E486262" i="1"/>
  <c r="E486261" i="1"/>
  <c r="E486260" i="1"/>
  <c r="E486259" i="1"/>
  <c r="E486258" i="1"/>
  <c r="E486257" i="1"/>
  <c r="E486256" i="1"/>
  <c r="E486255" i="1"/>
  <c r="E486254" i="1"/>
  <c r="E486253" i="1"/>
  <c r="E486252" i="1"/>
  <c r="E486251" i="1"/>
  <c r="E486250" i="1"/>
  <c r="E486249" i="1"/>
  <c r="E486248" i="1"/>
  <c r="E486247" i="1"/>
  <c r="E486246" i="1"/>
  <c r="E486245" i="1"/>
  <c r="E486244" i="1"/>
  <c r="E486243" i="1"/>
  <c r="E486242" i="1"/>
  <c r="E486241" i="1"/>
  <c r="E486240" i="1"/>
  <c r="E486239" i="1"/>
  <c r="E486238" i="1"/>
  <c r="E486237" i="1"/>
  <c r="E486236" i="1"/>
  <c r="E486235" i="1"/>
  <c r="E486234" i="1"/>
  <c r="E486233" i="1"/>
  <c r="E486232" i="1"/>
  <c r="E486231" i="1"/>
  <c r="E486230" i="1"/>
  <c r="E486229" i="1"/>
  <c r="E486228" i="1"/>
  <c r="E486227" i="1"/>
  <c r="E486226" i="1"/>
  <c r="E486225" i="1"/>
  <c r="E486224" i="1"/>
  <c r="E486223" i="1"/>
  <c r="E486222" i="1"/>
  <c r="E486221" i="1"/>
  <c r="E486220" i="1"/>
  <c r="E486219" i="1"/>
  <c r="E486218" i="1"/>
  <c r="E486217" i="1"/>
  <c r="E486216" i="1"/>
  <c r="E486215" i="1"/>
  <c r="E486214" i="1"/>
  <c r="E486213" i="1"/>
  <c r="E486212" i="1"/>
  <c r="E486211" i="1"/>
  <c r="E486210" i="1"/>
  <c r="E486209" i="1"/>
  <c r="E486208" i="1"/>
  <c r="E486207" i="1"/>
  <c r="E486206" i="1"/>
  <c r="E486205" i="1"/>
  <c r="E486204" i="1"/>
  <c r="E486203" i="1"/>
  <c r="E486202" i="1"/>
  <c r="E486201" i="1"/>
  <c r="E486200" i="1"/>
  <c r="E486199" i="1"/>
  <c r="E486198" i="1"/>
  <c r="E486197" i="1"/>
  <c r="E486196" i="1"/>
  <c r="E486195" i="1"/>
  <c r="E486194" i="1"/>
  <c r="E486193" i="1"/>
  <c r="E486192" i="1"/>
  <c r="E486191" i="1"/>
  <c r="E486190" i="1"/>
  <c r="E486189" i="1"/>
  <c r="E486188" i="1"/>
  <c r="E486187" i="1"/>
  <c r="E486186" i="1"/>
  <c r="E486185" i="1"/>
  <c r="E486184" i="1"/>
  <c r="E486183" i="1"/>
  <c r="E486182" i="1"/>
  <c r="E486181" i="1"/>
  <c r="E486180" i="1"/>
  <c r="E486179" i="1"/>
  <c r="E486178" i="1"/>
  <c r="E486177" i="1"/>
  <c r="E486176" i="1"/>
  <c r="E486175" i="1"/>
  <c r="E486174" i="1"/>
  <c r="E486173" i="1"/>
  <c r="E486172" i="1"/>
  <c r="E486171" i="1"/>
  <c r="E486170" i="1"/>
  <c r="E486169" i="1"/>
  <c r="E486168" i="1"/>
  <c r="E486167" i="1"/>
  <c r="E486166" i="1"/>
  <c r="E486165" i="1"/>
  <c r="E486164" i="1"/>
  <c r="E486163" i="1"/>
  <c r="E486162" i="1"/>
  <c r="E486161" i="1"/>
  <c r="E486160" i="1"/>
  <c r="E486159" i="1"/>
  <c r="E486158" i="1"/>
  <c r="E486157" i="1"/>
  <c r="E486156" i="1"/>
  <c r="E486155" i="1"/>
  <c r="E486154" i="1"/>
  <c r="E486153" i="1"/>
  <c r="E486152" i="1"/>
  <c r="E486151" i="1"/>
  <c r="E486150" i="1"/>
  <c r="E486149" i="1"/>
  <c r="E486148" i="1"/>
  <c r="E486147" i="1"/>
  <c r="E486146" i="1"/>
  <c r="E486145" i="1"/>
  <c r="E486144" i="1"/>
  <c r="E486143" i="1"/>
  <c r="E486142" i="1"/>
  <c r="E486141" i="1"/>
  <c r="E486140" i="1"/>
  <c r="E486139" i="1"/>
  <c r="E486138" i="1"/>
  <c r="E486137" i="1"/>
  <c r="E486136" i="1"/>
  <c r="E486135" i="1"/>
  <c r="E486134" i="1"/>
  <c r="E486133" i="1"/>
  <c r="E486132" i="1"/>
  <c r="E486131" i="1"/>
  <c r="E486130" i="1"/>
  <c r="E486129" i="1"/>
  <c r="E486128" i="1"/>
  <c r="E486127" i="1"/>
  <c r="E486126" i="1"/>
  <c r="E486125" i="1"/>
  <c r="E486124" i="1"/>
  <c r="E486123" i="1"/>
  <c r="E486122" i="1"/>
  <c r="E486121" i="1"/>
  <c r="E486120" i="1"/>
  <c r="E486119" i="1"/>
  <c r="E486118" i="1"/>
  <c r="E486117" i="1"/>
  <c r="E486116" i="1"/>
  <c r="E486115" i="1"/>
  <c r="E486114" i="1"/>
  <c r="E486113" i="1"/>
  <c r="E486112" i="1"/>
  <c r="E486111" i="1"/>
  <c r="E486110" i="1"/>
  <c r="E486109" i="1"/>
  <c r="E486108" i="1"/>
  <c r="E486107" i="1"/>
  <c r="E486106" i="1"/>
  <c r="E486105" i="1"/>
  <c r="E486104" i="1"/>
  <c r="E486103" i="1"/>
  <c r="E486102" i="1"/>
  <c r="E486101" i="1"/>
  <c r="E486100" i="1"/>
  <c r="E486099" i="1"/>
  <c r="E486098" i="1"/>
  <c r="E486097" i="1"/>
  <c r="E486096" i="1"/>
  <c r="E486095" i="1"/>
  <c r="E486094" i="1"/>
  <c r="E486093" i="1"/>
  <c r="E486092" i="1"/>
  <c r="E486091" i="1"/>
  <c r="E486090" i="1"/>
  <c r="E486089" i="1"/>
  <c r="E486088" i="1"/>
  <c r="E486087" i="1"/>
  <c r="E486086" i="1"/>
  <c r="E486085" i="1"/>
  <c r="E486084" i="1"/>
  <c r="E486083" i="1"/>
  <c r="E486082" i="1"/>
  <c r="E486081" i="1"/>
  <c r="E486080" i="1"/>
  <c r="E486079" i="1"/>
  <c r="E486078" i="1"/>
  <c r="E486077" i="1"/>
  <c r="E486076" i="1"/>
  <c r="E486075" i="1"/>
  <c r="E486074" i="1"/>
  <c r="E486073" i="1"/>
  <c r="E486072" i="1"/>
  <c r="E486071" i="1"/>
  <c r="E486070" i="1"/>
  <c r="E486069" i="1"/>
  <c r="E486068" i="1"/>
  <c r="E486067" i="1"/>
  <c r="E486066" i="1"/>
  <c r="E486065" i="1"/>
  <c r="E486064" i="1"/>
  <c r="E486063" i="1"/>
  <c r="E486062" i="1"/>
  <c r="E486061" i="1"/>
  <c r="E486060" i="1"/>
  <c r="E486059" i="1"/>
  <c r="E486058" i="1"/>
  <c r="E486057" i="1"/>
  <c r="E486056" i="1"/>
  <c r="E486055" i="1"/>
  <c r="E486054" i="1"/>
  <c r="E486053" i="1"/>
  <c r="E486052" i="1"/>
  <c r="E486051" i="1"/>
  <c r="E486050" i="1"/>
  <c r="E486049" i="1"/>
  <c r="E486048" i="1"/>
  <c r="E486047" i="1"/>
  <c r="E486046" i="1"/>
  <c r="E486045" i="1"/>
  <c r="E486044" i="1"/>
  <c r="E486043" i="1"/>
  <c r="E486042" i="1"/>
  <c r="E486041" i="1"/>
  <c r="E486040" i="1"/>
  <c r="E486039" i="1"/>
  <c r="E486038" i="1"/>
  <c r="E486037" i="1"/>
  <c r="E486036" i="1"/>
  <c r="E486035" i="1"/>
  <c r="E486034" i="1"/>
  <c r="E486033" i="1"/>
  <c r="E486032" i="1"/>
  <c r="E486031" i="1"/>
  <c r="E486030" i="1"/>
  <c r="E486029" i="1"/>
  <c r="E486028" i="1"/>
  <c r="E486027" i="1"/>
  <c r="E486026" i="1"/>
  <c r="E486025" i="1"/>
  <c r="E486024" i="1"/>
  <c r="E486023" i="1"/>
  <c r="E486022" i="1"/>
  <c r="E486021" i="1"/>
  <c r="E486020" i="1"/>
  <c r="E486019" i="1"/>
  <c r="E486018" i="1"/>
  <c r="E486017" i="1"/>
  <c r="E486016" i="1"/>
  <c r="E486015" i="1"/>
  <c r="E486014" i="1"/>
  <c r="E486013" i="1"/>
  <c r="E486012" i="1"/>
  <c r="E486011" i="1"/>
  <c r="E486010" i="1"/>
  <c r="E486009" i="1"/>
  <c r="E486008" i="1"/>
  <c r="E486007" i="1"/>
  <c r="E486006" i="1"/>
  <c r="E486005" i="1"/>
  <c r="E486004" i="1"/>
  <c r="E486003" i="1"/>
  <c r="E486002" i="1"/>
  <c r="E486001" i="1"/>
  <c r="E486000" i="1"/>
  <c r="E485999" i="1"/>
  <c r="E485998" i="1"/>
  <c r="E485997" i="1"/>
  <c r="E485996" i="1"/>
  <c r="E485995" i="1"/>
  <c r="E485994" i="1"/>
  <c r="E485993" i="1"/>
  <c r="E485992" i="1"/>
  <c r="E485991" i="1"/>
  <c r="E485990" i="1"/>
  <c r="E485989" i="1"/>
  <c r="E485988" i="1"/>
  <c r="E485987" i="1"/>
  <c r="E485986" i="1"/>
  <c r="E485985" i="1"/>
  <c r="E485984" i="1"/>
  <c r="E485983" i="1"/>
  <c r="E485982" i="1"/>
  <c r="E485981" i="1"/>
  <c r="E485980" i="1"/>
  <c r="E485979" i="1"/>
  <c r="E485978" i="1"/>
  <c r="E485977" i="1"/>
  <c r="E485976" i="1"/>
  <c r="E485975" i="1"/>
  <c r="E485974" i="1"/>
  <c r="E485973" i="1"/>
  <c r="E485972" i="1"/>
  <c r="E485971" i="1"/>
  <c r="E485970" i="1"/>
  <c r="E485969" i="1"/>
  <c r="E485968" i="1"/>
  <c r="E485967" i="1"/>
  <c r="E485966" i="1"/>
  <c r="E485965" i="1"/>
  <c r="E485964" i="1"/>
  <c r="E485963" i="1"/>
  <c r="E485962" i="1"/>
  <c r="E485961" i="1"/>
  <c r="E485960" i="1"/>
  <c r="E485959" i="1"/>
  <c r="E485958" i="1"/>
  <c r="E485957" i="1"/>
  <c r="E485956" i="1"/>
  <c r="E485955" i="1"/>
  <c r="E485954" i="1"/>
  <c r="E485953" i="1"/>
  <c r="E485952" i="1"/>
  <c r="E485951" i="1"/>
  <c r="E485950" i="1"/>
  <c r="E485949" i="1"/>
  <c r="E485948" i="1"/>
  <c r="E485947" i="1"/>
  <c r="E485946" i="1"/>
  <c r="E485945" i="1"/>
  <c r="E485944" i="1"/>
  <c r="E485943" i="1"/>
  <c r="E485942" i="1"/>
  <c r="E485941" i="1"/>
  <c r="E485940" i="1"/>
  <c r="E485939" i="1"/>
  <c r="E485938" i="1"/>
  <c r="E485937" i="1"/>
  <c r="E485936" i="1"/>
  <c r="E485935" i="1"/>
  <c r="E485934" i="1"/>
  <c r="E485933" i="1"/>
  <c r="E485932" i="1"/>
  <c r="E485931" i="1"/>
  <c r="E485930" i="1"/>
  <c r="E485929" i="1"/>
  <c r="E485928" i="1"/>
  <c r="E485927" i="1"/>
  <c r="E485926" i="1"/>
  <c r="E485925" i="1"/>
  <c r="E485924" i="1"/>
  <c r="E485923" i="1"/>
  <c r="E485922" i="1"/>
  <c r="E485921" i="1"/>
  <c r="E485920" i="1"/>
  <c r="E485919" i="1"/>
  <c r="E485918" i="1"/>
  <c r="E485917" i="1"/>
  <c r="E485916" i="1"/>
  <c r="E485915" i="1"/>
  <c r="E485914" i="1"/>
  <c r="E485913" i="1"/>
  <c r="E485912" i="1"/>
  <c r="E485911" i="1"/>
  <c r="E485910" i="1"/>
  <c r="E485909" i="1"/>
  <c r="E485908" i="1"/>
  <c r="E485907" i="1"/>
  <c r="E485906" i="1"/>
  <c r="E485905" i="1"/>
  <c r="E485904" i="1"/>
  <c r="E485903" i="1"/>
  <c r="E485902" i="1"/>
  <c r="E485901" i="1"/>
  <c r="E485900" i="1"/>
  <c r="E485899" i="1"/>
  <c r="E485898" i="1"/>
  <c r="E485897" i="1"/>
  <c r="E485896" i="1"/>
  <c r="E485895" i="1"/>
  <c r="E485894" i="1"/>
  <c r="E485893" i="1"/>
  <c r="E485892" i="1"/>
  <c r="E485891" i="1"/>
  <c r="E485890" i="1"/>
  <c r="E485889" i="1"/>
  <c r="E485888" i="1"/>
  <c r="E485887" i="1"/>
  <c r="E485886" i="1"/>
  <c r="E485885" i="1"/>
  <c r="E485884" i="1"/>
  <c r="E485883" i="1"/>
  <c r="E485882" i="1"/>
  <c r="E485881" i="1"/>
  <c r="E485880" i="1"/>
  <c r="E485879" i="1"/>
  <c r="E485878" i="1"/>
  <c r="E485877" i="1"/>
  <c r="E485876" i="1"/>
  <c r="E485875" i="1"/>
  <c r="E485874" i="1"/>
  <c r="E485873" i="1"/>
  <c r="E485872" i="1"/>
  <c r="E485871" i="1"/>
  <c r="E485870" i="1"/>
  <c r="E485869" i="1"/>
  <c r="E485868" i="1"/>
  <c r="E485867" i="1"/>
  <c r="E485866" i="1"/>
  <c r="E485865" i="1"/>
  <c r="E485864" i="1"/>
  <c r="E485863" i="1"/>
  <c r="E485862" i="1"/>
  <c r="E485861" i="1"/>
  <c r="E485860" i="1"/>
  <c r="E485859" i="1"/>
  <c r="E485858" i="1"/>
  <c r="E485857" i="1"/>
  <c r="E485856" i="1"/>
  <c r="E485855" i="1"/>
  <c r="E485854" i="1"/>
  <c r="E485853" i="1"/>
  <c r="E485852" i="1"/>
  <c r="E485851" i="1"/>
  <c r="E485850" i="1"/>
  <c r="E485849" i="1"/>
  <c r="E485848" i="1"/>
  <c r="E485847" i="1"/>
  <c r="E485846" i="1"/>
  <c r="E485845" i="1"/>
  <c r="E485844" i="1"/>
  <c r="E485843" i="1"/>
  <c r="E485842" i="1"/>
  <c r="E485841" i="1"/>
  <c r="E485840" i="1"/>
  <c r="E485839" i="1"/>
  <c r="E485838" i="1"/>
  <c r="E485837" i="1"/>
  <c r="E485836" i="1"/>
  <c r="E485835" i="1"/>
  <c r="E485834" i="1"/>
  <c r="E485833" i="1"/>
  <c r="E485832" i="1"/>
  <c r="E485831" i="1"/>
  <c r="E485830" i="1"/>
  <c r="E485829" i="1"/>
  <c r="E485828" i="1"/>
  <c r="E485827" i="1"/>
  <c r="E485826" i="1"/>
  <c r="E485825" i="1"/>
  <c r="E485824" i="1"/>
  <c r="E485823" i="1"/>
  <c r="E485822" i="1"/>
  <c r="E485821" i="1"/>
  <c r="E485820" i="1"/>
  <c r="E485819" i="1"/>
  <c r="E485818" i="1"/>
  <c r="E485817" i="1"/>
  <c r="E485816" i="1"/>
  <c r="E485815" i="1"/>
  <c r="E485814" i="1"/>
  <c r="E485813" i="1"/>
  <c r="E485812" i="1"/>
  <c r="E485811" i="1"/>
  <c r="E485810" i="1"/>
  <c r="E485809" i="1"/>
  <c r="E485808" i="1"/>
  <c r="E485807" i="1"/>
  <c r="E485806" i="1"/>
  <c r="E485805" i="1"/>
  <c r="E485804" i="1"/>
  <c r="E485803" i="1"/>
  <c r="E485802" i="1"/>
  <c r="E485801" i="1"/>
  <c r="E485800" i="1"/>
  <c r="E485799" i="1"/>
  <c r="E485798" i="1"/>
  <c r="E485797" i="1"/>
  <c r="E485796" i="1"/>
  <c r="E485795" i="1"/>
  <c r="E485794" i="1"/>
  <c r="E485793" i="1"/>
  <c r="E485792" i="1"/>
  <c r="E485791" i="1"/>
  <c r="E485790" i="1"/>
  <c r="E485789" i="1"/>
  <c r="E485788" i="1"/>
  <c r="E485787" i="1"/>
  <c r="E485786" i="1"/>
  <c r="E485785" i="1"/>
  <c r="E485784" i="1"/>
  <c r="E485783" i="1"/>
  <c r="E485782" i="1"/>
  <c r="E485781" i="1"/>
  <c r="E485780" i="1"/>
  <c r="E485779" i="1"/>
  <c r="E485778" i="1"/>
  <c r="E485777" i="1"/>
  <c r="E485776" i="1"/>
  <c r="E485775" i="1"/>
  <c r="E485774" i="1"/>
  <c r="E485773" i="1"/>
  <c r="E485772" i="1"/>
  <c r="E485771" i="1"/>
  <c r="E485770" i="1"/>
  <c r="E485769" i="1"/>
  <c r="E485768" i="1"/>
  <c r="E485767" i="1"/>
  <c r="E485766" i="1"/>
  <c r="E485765" i="1"/>
  <c r="E485764" i="1"/>
  <c r="E485763" i="1"/>
  <c r="E485762" i="1"/>
  <c r="E485761" i="1"/>
  <c r="E485760" i="1"/>
  <c r="E485759" i="1"/>
  <c r="E485758" i="1"/>
  <c r="E485757" i="1"/>
  <c r="E485756" i="1"/>
  <c r="E485755" i="1"/>
  <c r="E485754" i="1"/>
  <c r="E485753" i="1"/>
  <c r="E485752" i="1"/>
  <c r="E485751" i="1"/>
  <c r="E485750" i="1"/>
  <c r="E485749" i="1"/>
  <c r="E485748" i="1"/>
  <c r="E485747" i="1"/>
  <c r="E485746" i="1"/>
  <c r="E485745" i="1"/>
  <c r="E485744" i="1"/>
  <c r="E485743" i="1"/>
  <c r="E485742" i="1"/>
  <c r="E485741" i="1"/>
  <c r="E485740" i="1"/>
  <c r="E485739" i="1"/>
  <c r="E485738" i="1"/>
  <c r="E485737" i="1"/>
  <c r="E485736" i="1"/>
  <c r="E485735" i="1"/>
  <c r="E485734" i="1"/>
  <c r="E485733" i="1"/>
  <c r="E485732" i="1"/>
  <c r="E485731" i="1"/>
  <c r="E485730" i="1"/>
  <c r="E485729" i="1"/>
  <c r="E485728" i="1"/>
  <c r="E485727" i="1"/>
  <c r="E485726" i="1"/>
  <c r="E485725" i="1"/>
  <c r="E485724" i="1"/>
  <c r="E485723" i="1"/>
  <c r="E485722" i="1"/>
  <c r="E485721" i="1"/>
  <c r="E485720" i="1"/>
  <c r="E485719" i="1"/>
  <c r="E485718" i="1"/>
  <c r="E485717" i="1"/>
  <c r="E485716" i="1"/>
  <c r="E485715" i="1"/>
  <c r="E485714" i="1"/>
  <c r="E485713" i="1"/>
  <c r="E485712" i="1"/>
  <c r="E485711" i="1"/>
  <c r="E485710" i="1"/>
  <c r="E485709" i="1"/>
  <c r="E485708" i="1"/>
  <c r="E485707" i="1"/>
  <c r="E485706" i="1"/>
  <c r="E485705" i="1"/>
  <c r="E485704" i="1"/>
  <c r="E485703" i="1"/>
  <c r="E485702" i="1"/>
  <c r="E485701" i="1"/>
  <c r="E485700" i="1"/>
  <c r="E485699" i="1"/>
  <c r="E485698" i="1"/>
  <c r="E485697" i="1"/>
  <c r="E485696" i="1"/>
  <c r="E485695" i="1"/>
  <c r="E485694" i="1"/>
  <c r="E485693" i="1"/>
  <c r="E485692" i="1"/>
  <c r="E485691" i="1"/>
  <c r="E485690" i="1"/>
  <c r="E485689" i="1"/>
  <c r="E485688" i="1"/>
  <c r="E485687" i="1"/>
  <c r="E485686" i="1"/>
  <c r="E485685" i="1"/>
  <c r="E485684" i="1"/>
  <c r="E485683" i="1"/>
  <c r="E485682" i="1"/>
  <c r="E485681" i="1"/>
  <c r="E485680" i="1"/>
  <c r="E485679" i="1"/>
  <c r="E485678" i="1"/>
  <c r="E485677" i="1"/>
  <c r="E485676" i="1"/>
  <c r="E485675" i="1"/>
  <c r="E485674" i="1"/>
  <c r="E485673" i="1"/>
  <c r="E485672" i="1"/>
  <c r="E485671" i="1"/>
  <c r="E485670" i="1"/>
  <c r="E485669" i="1"/>
  <c r="E485668" i="1"/>
  <c r="E485667" i="1"/>
  <c r="E485666" i="1"/>
  <c r="E485665" i="1"/>
  <c r="E485664" i="1"/>
  <c r="E485663" i="1"/>
  <c r="E485662" i="1"/>
  <c r="E485661" i="1"/>
  <c r="E485660" i="1"/>
  <c r="E485659" i="1"/>
  <c r="E485658" i="1"/>
  <c r="E485657" i="1"/>
  <c r="E485656" i="1"/>
  <c r="E485655" i="1"/>
  <c r="E485654" i="1"/>
  <c r="E485653" i="1"/>
  <c r="E485652" i="1"/>
  <c r="E485651" i="1"/>
  <c r="E485650" i="1"/>
  <c r="E485649" i="1"/>
  <c r="E485648" i="1"/>
  <c r="E485647" i="1"/>
  <c r="E485646" i="1"/>
  <c r="E485645" i="1"/>
  <c r="E485644" i="1"/>
  <c r="E485643" i="1"/>
  <c r="E485642" i="1"/>
  <c r="E485641" i="1"/>
  <c r="E485640" i="1"/>
  <c r="E485639" i="1"/>
  <c r="E485638" i="1"/>
  <c r="E485637" i="1"/>
  <c r="E485636" i="1"/>
  <c r="E485635" i="1"/>
  <c r="E485634" i="1"/>
  <c r="E485633" i="1"/>
  <c r="E485632" i="1"/>
  <c r="E485631" i="1"/>
  <c r="E485630" i="1"/>
  <c r="E485629" i="1"/>
  <c r="E485628" i="1"/>
  <c r="E485627" i="1"/>
  <c r="E485626" i="1"/>
  <c r="E485625" i="1"/>
  <c r="E485624" i="1"/>
  <c r="E485623" i="1"/>
  <c r="E485622" i="1"/>
  <c r="E485621" i="1"/>
  <c r="E485620" i="1"/>
  <c r="E485619" i="1"/>
  <c r="E485618" i="1"/>
  <c r="E485617" i="1"/>
  <c r="E485616" i="1"/>
  <c r="E485615" i="1"/>
  <c r="E485614" i="1"/>
  <c r="E485613" i="1"/>
  <c r="E485612" i="1"/>
  <c r="E485611" i="1"/>
  <c r="E485610" i="1"/>
  <c r="E485609" i="1"/>
  <c r="E485608" i="1"/>
  <c r="E485607" i="1"/>
  <c r="E485606" i="1"/>
  <c r="E485605" i="1"/>
  <c r="E485604" i="1"/>
  <c r="E485603" i="1"/>
  <c r="E485602" i="1"/>
  <c r="E485601" i="1"/>
  <c r="E485600" i="1"/>
  <c r="E485599" i="1"/>
  <c r="E485598" i="1"/>
  <c r="E485597" i="1"/>
  <c r="E485596" i="1"/>
  <c r="E485595" i="1"/>
  <c r="E485594" i="1"/>
  <c r="E485593" i="1"/>
  <c r="E485592" i="1"/>
  <c r="E485591" i="1"/>
  <c r="E485590" i="1"/>
  <c r="E485589" i="1"/>
  <c r="E485588" i="1"/>
  <c r="E485587" i="1"/>
  <c r="E485586" i="1"/>
  <c r="E485585" i="1"/>
  <c r="E485584" i="1"/>
  <c r="E485583" i="1"/>
  <c r="E485582" i="1"/>
  <c r="E485581" i="1"/>
  <c r="E485580" i="1"/>
  <c r="E485579" i="1"/>
  <c r="E485578" i="1"/>
  <c r="E485577" i="1"/>
  <c r="E485576" i="1"/>
  <c r="E485575" i="1"/>
  <c r="E485574" i="1"/>
  <c r="E485573" i="1"/>
  <c r="E485572" i="1"/>
  <c r="E485571" i="1"/>
  <c r="E485570" i="1"/>
  <c r="E485569" i="1"/>
  <c r="E485568" i="1"/>
  <c r="E485567" i="1"/>
  <c r="E485566" i="1"/>
  <c r="E485565" i="1"/>
  <c r="E485564" i="1"/>
  <c r="E485563" i="1"/>
  <c r="E485562" i="1"/>
  <c r="E485561" i="1"/>
  <c r="E485560" i="1"/>
  <c r="E485559" i="1"/>
  <c r="E485558" i="1"/>
  <c r="E485557" i="1"/>
  <c r="E485556" i="1"/>
  <c r="E485555" i="1"/>
  <c r="E485554" i="1"/>
  <c r="E485553" i="1"/>
  <c r="E485552" i="1"/>
  <c r="E485551" i="1"/>
  <c r="E485550" i="1"/>
  <c r="E485549" i="1"/>
  <c r="E485548" i="1"/>
  <c r="E485547" i="1"/>
  <c r="E485546" i="1"/>
  <c r="E485545" i="1"/>
  <c r="E485544" i="1"/>
  <c r="E485543" i="1"/>
  <c r="E485542" i="1"/>
  <c r="E485541" i="1"/>
  <c r="E485540" i="1"/>
  <c r="E485539" i="1"/>
  <c r="E485538" i="1"/>
  <c r="E485537" i="1"/>
  <c r="E485536" i="1"/>
  <c r="E485535" i="1"/>
  <c r="E485534" i="1"/>
  <c r="E485533" i="1"/>
  <c r="E485532" i="1"/>
  <c r="E485531" i="1"/>
  <c r="E485530" i="1"/>
  <c r="E485529" i="1"/>
  <c r="E485528" i="1"/>
  <c r="E485527" i="1"/>
  <c r="E485526" i="1"/>
  <c r="E485525" i="1"/>
  <c r="E485524" i="1"/>
  <c r="E485523" i="1"/>
  <c r="E485522" i="1"/>
  <c r="E485521" i="1"/>
  <c r="E485520" i="1"/>
  <c r="E485519" i="1"/>
  <c r="E485518" i="1"/>
  <c r="E485517" i="1"/>
  <c r="E485516" i="1"/>
  <c r="E485515" i="1"/>
  <c r="E485514" i="1"/>
  <c r="E485513" i="1"/>
  <c r="E485512" i="1"/>
  <c r="E485511" i="1"/>
  <c r="E485510" i="1"/>
  <c r="E485509" i="1"/>
  <c r="E485508" i="1"/>
  <c r="E485507" i="1"/>
  <c r="E485506" i="1"/>
  <c r="E485505" i="1"/>
  <c r="E485504" i="1"/>
  <c r="E485503" i="1"/>
  <c r="E485502" i="1"/>
  <c r="E485501" i="1"/>
  <c r="E485500" i="1"/>
  <c r="E485499" i="1"/>
  <c r="E485498" i="1"/>
  <c r="E485497" i="1"/>
  <c r="E485496" i="1"/>
  <c r="E485495" i="1"/>
  <c r="E485494" i="1"/>
  <c r="E485493" i="1"/>
  <c r="E485492" i="1"/>
  <c r="E485491" i="1"/>
  <c r="E485490" i="1"/>
  <c r="E485489" i="1"/>
  <c r="E485488" i="1"/>
  <c r="E485487" i="1"/>
  <c r="E485486" i="1"/>
  <c r="E485485" i="1"/>
  <c r="E485484" i="1"/>
  <c r="E485483" i="1"/>
  <c r="E485482" i="1"/>
  <c r="E485481" i="1"/>
  <c r="E485480" i="1"/>
  <c r="E485479" i="1"/>
  <c r="E485478" i="1"/>
  <c r="E485477" i="1"/>
  <c r="E485476" i="1"/>
  <c r="E485475" i="1"/>
  <c r="E485474" i="1"/>
  <c r="E485473" i="1"/>
  <c r="E485472" i="1"/>
  <c r="E485471" i="1"/>
  <c r="E485470" i="1"/>
  <c r="E485469" i="1"/>
  <c r="E485468" i="1"/>
  <c r="E485467" i="1"/>
  <c r="E485466" i="1"/>
  <c r="E485465" i="1"/>
  <c r="E485464" i="1"/>
  <c r="E485463" i="1"/>
  <c r="E485462" i="1"/>
  <c r="E485461" i="1"/>
  <c r="E485460" i="1"/>
  <c r="E485459" i="1"/>
  <c r="E485458" i="1"/>
  <c r="E485457" i="1"/>
  <c r="E485456" i="1"/>
  <c r="E485455" i="1"/>
  <c r="E485454" i="1"/>
  <c r="E485453" i="1"/>
  <c r="E485452" i="1"/>
  <c r="E485451" i="1"/>
  <c r="E485450" i="1"/>
  <c r="E485449" i="1"/>
  <c r="E485448" i="1"/>
  <c r="E485447" i="1"/>
  <c r="E485446" i="1"/>
  <c r="E485445" i="1"/>
  <c r="E485444" i="1"/>
  <c r="E485443" i="1"/>
  <c r="E485442" i="1"/>
  <c r="E485441" i="1"/>
  <c r="E485440" i="1"/>
  <c r="E485439" i="1"/>
  <c r="E485438" i="1"/>
  <c r="E485437" i="1"/>
  <c r="E485436" i="1"/>
  <c r="E485435" i="1"/>
  <c r="E485434" i="1"/>
  <c r="E485433" i="1"/>
  <c r="E485432" i="1"/>
  <c r="E485431" i="1"/>
  <c r="E485430" i="1"/>
  <c r="E485429" i="1"/>
  <c r="E485428" i="1"/>
  <c r="E485427" i="1"/>
  <c r="E485426" i="1"/>
  <c r="E485425" i="1"/>
  <c r="E485424" i="1"/>
  <c r="E485423" i="1"/>
  <c r="E485422" i="1"/>
  <c r="E485421" i="1"/>
  <c r="E485420" i="1"/>
  <c r="E485419" i="1"/>
  <c r="E485418" i="1"/>
  <c r="E485417" i="1"/>
  <c r="E485416" i="1"/>
  <c r="E485415" i="1"/>
  <c r="E485414" i="1"/>
  <c r="E485413" i="1"/>
  <c r="E485412" i="1"/>
  <c r="E485411" i="1"/>
  <c r="E485410" i="1"/>
  <c r="E485409" i="1"/>
  <c r="E485408" i="1"/>
  <c r="E485407" i="1"/>
  <c r="E485406" i="1"/>
  <c r="E485405" i="1"/>
  <c r="E485404" i="1"/>
  <c r="E485403" i="1"/>
  <c r="E485402" i="1"/>
  <c r="E485401" i="1"/>
  <c r="E485400" i="1"/>
  <c r="E485399" i="1"/>
  <c r="E485398" i="1"/>
  <c r="E485397" i="1"/>
  <c r="E485396" i="1"/>
  <c r="E485395" i="1"/>
  <c r="E485394" i="1"/>
  <c r="E485393" i="1"/>
  <c r="E485392" i="1"/>
  <c r="E485391" i="1"/>
  <c r="E485390" i="1"/>
  <c r="E485389" i="1"/>
  <c r="E485388" i="1"/>
  <c r="E485387" i="1"/>
  <c r="E485386" i="1"/>
  <c r="E485385" i="1"/>
  <c r="E485384" i="1"/>
  <c r="E485383" i="1"/>
  <c r="E485382" i="1"/>
  <c r="E485381" i="1"/>
  <c r="E485380" i="1"/>
  <c r="E485379" i="1"/>
  <c r="E485378" i="1"/>
  <c r="E485377" i="1"/>
  <c r="E485376" i="1"/>
  <c r="E485375" i="1"/>
  <c r="E485374" i="1"/>
  <c r="E485373" i="1"/>
  <c r="E485372" i="1"/>
  <c r="E485371" i="1"/>
  <c r="E485370" i="1"/>
  <c r="E485369" i="1"/>
  <c r="E485368" i="1"/>
  <c r="E485367" i="1"/>
  <c r="E485366" i="1"/>
  <c r="E485365" i="1"/>
  <c r="E485364" i="1"/>
  <c r="E485363" i="1"/>
  <c r="E485362" i="1"/>
  <c r="E485361" i="1"/>
  <c r="E485360" i="1"/>
  <c r="E485359" i="1"/>
  <c r="E485358" i="1"/>
  <c r="E485357" i="1"/>
  <c r="E485356" i="1"/>
  <c r="E485355" i="1"/>
  <c r="E485354" i="1"/>
  <c r="E485353" i="1"/>
  <c r="E485352" i="1"/>
  <c r="E485351" i="1"/>
  <c r="E485350" i="1"/>
  <c r="E485349" i="1"/>
  <c r="E485348" i="1"/>
  <c r="E485347" i="1"/>
  <c r="E485346" i="1"/>
  <c r="E485345" i="1"/>
  <c r="E485344" i="1"/>
  <c r="E485343" i="1"/>
  <c r="E485342" i="1"/>
  <c r="E485341" i="1"/>
  <c r="E485340" i="1"/>
  <c r="E485339" i="1"/>
  <c r="E485338" i="1"/>
  <c r="E485337" i="1"/>
  <c r="E485336" i="1"/>
  <c r="E485335" i="1"/>
  <c r="E485334" i="1"/>
  <c r="E485333" i="1"/>
  <c r="E485332" i="1"/>
  <c r="E485331" i="1"/>
  <c r="E485330" i="1"/>
  <c r="E485329" i="1"/>
  <c r="E485328" i="1"/>
  <c r="E485327" i="1"/>
  <c r="E485326" i="1"/>
  <c r="E485325" i="1"/>
  <c r="E485324" i="1"/>
  <c r="E485323" i="1"/>
  <c r="E485322" i="1"/>
  <c r="E485321" i="1"/>
  <c r="E485320" i="1"/>
  <c r="E485319" i="1"/>
  <c r="E485318" i="1"/>
  <c r="E485317" i="1"/>
  <c r="E485316" i="1"/>
  <c r="E485315" i="1"/>
  <c r="E485314" i="1"/>
  <c r="E485313" i="1"/>
  <c r="E485312" i="1"/>
  <c r="E485311" i="1"/>
  <c r="E485310" i="1"/>
  <c r="E485309" i="1"/>
  <c r="E485308" i="1"/>
  <c r="E485307" i="1"/>
  <c r="E485306" i="1"/>
  <c r="E485305" i="1"/>
  <c r="E485304" i="1"/>
  <c r="E485303" i="1"/>
  <c r="E485302" i="1"/>
  <c r="E485301" i="1"/>
  <c r="E485300" i="1"/>
  <c r="E485299" i="1"/>
  <c r="E485298" i="1"/>
  <c r="E485297" i="1"/>
  <c r="E485296" i="1"/>
  <c r="E485295" i="1"/>
  <c r="E485294" i="1"/>
  <c r="E485293" i="1"/>
  <c r="E485292" i="1"/>
  <c r="E485291" i="1"/>
  <c r="E485290" i="1"/>
  <c r="E485289" i="1"/>
  <c r="E485288" i="1"/>
  <c r="E485287" i="1"/>
  <c r="E485286" i="1"/>
  <c r="E485285" i="1"/>
  <c r="E485284" i="1"/>
  <c r="E485283" i="1"/>
  <c r="E485282" i="1"/>
  <c r="E485281" i="1"/>
  <c r="E485280" i="1"/>
  <c r="E485279" i="1"/>
  <c r="E485278" i="1"/>
  <c r="E485277" i="1"/>
  <c r="E485276" i="1"/>
  <c r="E485275" i="1"/>
  <c r="E485274" i="1"/>
  <c r="E485273" i="1"/>
  <c r="E485272" i="1"/>
  <c r="E485271" i="1"/>
  <c r="E485270" i="1"/>
  <c r="E485269" i="1"/>
  <c r="E485268" i="1"/>
  <c r="E485267" i="1"/>
  <c r="E485266" i="1"/>
  <c r="E485265" i="1"/>
  <c r="E485264" i="1"/>
  <c r="E485263" i="1"/>
  <c r="E485262" i="1"/>
  <c r="E485261" i="1"/>
  <c r="E485260" i="1"/>
  <c r="E485259" i="1"/>
  <c r="E485258" i="1"/>
  <c r="E485257" i="1"/>
  <c r="E485256" i="1"/>
  <c r="E485255" i="1"/>
  <c r="E485254" i="1"/>
  <c r="E485253" i="1"/>
  <c r="E485252" i="1"/>
  <c r="E485251" i="1"/>
  <c r="E485250" i="1"/>
  <c r="E485249" i="1"/>
  <c r="E485248" i="1"/>
  <c r="E485247" i="1"/>
  <c r="E485246" i="1"/>
  <c r="E485245" i="1"/>
  <c r="E485244" i="1"/>
  <c r="E485243" i="1"/>
  <c r="E485242" i="1"/>
  <c r="E485241" i="1"/>
  <c r="E485240" i="1"/>
  <c r="E485239" i="1"/>
  <c r="E485238" i="1"/>
  <c r="E485237" i="1"/>
  <c r="E485236" i="1"/>
  <c r="E485235" i="1"/>
  <c r="E485234" i="1"/>
  <c r="E485233" i="1"/>
  <c r="E485232" i="1"/>
  <c r="E485231" i="1"/>
  <c r="E485230" i="1"/>
  <c r="E485229" i="1"/>
  <c r="E485228" i="1"/>
  <c r="E485227" i="1"/>
  <c r="E485226" i="1"/>
  <c r="E485225" i="1"/>
  <c r="E485224" i="1"/>
  <c r="E485223" i="1"/>
  <c r="E485222" i="1"/>
  <c r="E485221" i="1"/>
  <c r="E485220" i="1"/>
  <c r="E485219" i="1"/>
  <c r="E485218" i="1"/>
  <c r="E485217" i="1"/>
  <c r="E485216" i="1"/>
  <c r="E485215" i="1"/>
  <c r="E485214" i="1"/>
  <c r="E485213" i="1"/>
  <c r="E485212" i="1"/>
  <c r="E485211" i="1"/>
  <c r="E485210" i="1"/>
  <c r="E485209" i="1"/>
  <c r="E485208" i="1"/>
  <c r="E485207" i="1"/>
  <c r="E485206" i="1"/>
  <c r="E485205" i="1"/>
  <c r="E485204" i="1"/>
  <c r="E485203" i="1"/>
  <c r="E485202" i="1"/>
  <c r="E485201" i="1"/>
  <c r="E485200" i="1"/>
  <c r="E485199" i="1"/>
  <c r="E485198" i="1"/>
  <c r="E485197" i="1"/>
  <c r="E485196" i="1"/>
  <c r="E485195" i="1"/>
  <c r="E485194" i="1"/>
  <c r="E485193" i="1"/>
  <c r="E485192" i="1"/>
  <c r="E485191" i="1"/>
  <c r="E485190" i="1"/>
  <c r="E485189" i="1"/>
  <c r="E485188" i="1"/>
  <c r="E485187" i="1"/>
  <c r="E485186" i="1"/>
  <c r="E485185" i="1"/>
  <c r="E485184" i="1"/>
  <c r="E485183" i="1"/>
  <c r="E485182" i="1"/>
  <c r="E485181" i="1"/>
  <c r="E485180" i="1"/>
  <c r="E485179" i="1"/>
  <c r="E485178" i="1"/>
  <c r="E485177" i="1"/>
  <c r="E485176" i="1"/>
  <c r="E485175" i="1"/>
  <c r="E485174" i="1"/>
  <c r="E485173" i="1"/>
  <c r="E485172" i="1"/>
  <c r="E485171" i="1"/>
  <c r="E485170" i="1"/>
  <c r="E485169" i="1"/>
  <c r="E485168" i="1"/>
  <c r="E485167" i="1"/>
  <c r="E485166" i="1"/>
  <c r="E485165" i="1"/>
  <c r="E485164" i="1"/>
  <c r="E485163" i="1"/>
  <c r="E485162" i="1"/>
  <c r="E485161" i="1"/>
  <c r="E485160" i="1"/>
  <c r="E485159" i="1"/>
  <c r="E485158" i="1"/>
  <c r="E485157" i="1"/>
  <c r="E485156" i="1"/>
  <c r="E485155" i="1"/>
  <c r="E485154" i="1"/>
  <c r="E485153" i="1"/>
  <c r="E485152" i="1"/>
  <c r="E485151" i="1"/>
  <c r="E485150" i="1"/>
  <c r="E485149" i="1"/>
  <c r="E485148" i="1"/>
  <c r="E485147" i="1"/>
  <c r="E485146" i="1"/>
  <c r="E485145" i="1"/>
  <c r="E485144" i="1"/>
  <c r="E485143" i="1"/>
  <c r="E485142" i="1"/>
  <c r="E485141" i="1"/>
  <c r="E485140" i="1"/>
  <c r="E485139" i="1"/>
  <c r="E485138" i="1"/>
  <c r="E485137" i="1"/>
  <c r="E485136" i="1"/>
  <c r="E485135" i="1"/>
  <c r="E485134" i="1"/>
  <c r="E485133" i="1"/>
  <c r="E485132" i="1"/>
  <c r="E485131" i="1"/>
  <c r="E485130" i="1"/>
  <c r="E485129" i="1"/>
  <c r="E485128" i="1"/>
  <c r="E485127" i="1"/>
  <c r="E485126" i="1"/>
  <c r="E485125" i="1"/>
  <c r="E485124" i="1"/>
  <c r="E485123" i="1"/>
  <c r="E485122" i="1"/>
  <c r="E485121" i="1"/>
  <c r="E485120" i="1"/>
  <c r="E485119" i="1"/>
  <c r="E485118" i="1"/>
  <c r="E485117" i="1"/>
  <c r="E485116" i="1"/>
  <c r="E485115" i="1"/>
  <c r="E485114" i="1"/>
  <c r="E485113" i="1"/>
  <c r="E485112" i="1"/>
  <c r="E485111" i="1"/>
  <c r="E485110" i="1"/>
  <c r="E485109" i="1"/>
  <c r="E485108" i="1"/>
  <c r="E485107" i="1"/>
  <c r="E485106" i="1"/>
  <c r="E485105" i="1"/>
  <c r="E485104" i="1"/>
  <c r="E485103" i="1"/>
  <c r="E485102" i="1"/>
  <c r="E485101" i="1"/>
  <c r="E485100" i="1"/>
  <c r="E485099" i="1"/>
  <c r="E485098" i="1"/>
  <c r="E485097" i="1"/>
  <c r="E485096" i="1"/>
  <c r="E485095" i="1"/>
  <c r="E485094" i="1"/>
  <c r="E485093" i="1"/>
  <c r="E485092" i="1"/>
  <c r="E485091" i="1"/>
  <c r="E485090" i="1"/>
  <c r="E485089" i="1"/>
  <c r="E485088" i="1"/>
  <c r="E485087" i="1"/>
  <c r="E485086" i="1"/>
  <c r="E485085" i="1"/>
  <c r="E485084" i="1"/>
  <c r="E485083" i="1"/>
  <c r="E485082" i="1"/>
  <c r="E485081" i="1"/>
  <c r="E485080" i="1"/>
  <c r="E485079" i="1"/>
  <c r="E485078" i="1"/>
  <c r="E485077" i="1"/>
  <c r="E485076" i="1"/>
  <c r="E485075" i="1"/>
  <c r="E485074" i="1"/>
  <c r="E485073" i="1"/>
  <c r="E485072" i="1"/>
  <c r="E485071" i="1"/>
  <c r="E485070" i="1"/>
  <c r="E485069" i="1"/>
  <c r="E485068" i="1"/>
  <c r="E485067" i="1"/>
  <c r="E485066" i="1"/>
  <c r="E485065" i="1"/>
  <c r="E485064" i="1"/>
  <c r="E485063" i="1"/>
  <c r="E485062" i="1"/>
  <c r="E485061" i="1"/>
  <c r="E485060" i="1"/>
  <c r="E485059" i="1"/>
  <c r="E485058" i="1"/>
  <c r="E485057" i="1"/>
  <c r="E485056" i="1"/>
  <c r="E485055" i="1"/>
  <c r="E485054" i="1"/>
  <c r="E485053" i="1"/>
  <c r="E485052" i="1"/>
  <c r="E485051" i="1"/>
  <c r="E485050" i="1"/>
  <c r="E485049" i="1"/>
  <c r="E485048" i="1"/>
  <c r="E485047" i="1"/>
  <c r="E485046" i="1"/>
  <c r="E485045" i="1"/>
  <c r="E485044" i="1"/>
  <c r="E485043" i="1"/>
  <c r="E485042" i="1"/>
  <c r="E485041" i="1"/>
  <c r="E485040" i="1"/>
  <c r="E485039" i="1"/>
  <c r="E485038" i="1"/>
  <c r="E485037" i="1"/>
  <c r="E485036" i="1"/>
  <c r="E485035" i="1"/>
  <c r="E485034" i="1"/>
  <c r="E485033" i="1"/>
  <c r="E485032" i="1"/>
  <c r="E485031" i="1"/>
  <c r="E485030" i="1"/>
  <c r="E485029" i="1"/>
  <c r="E485028" i="1"/>
  <c r="E485027" i="1"/>
  <c r="E485026" i="1"/>
  <c r="E485025" i="1"/>
  <c r="E485024" i="1"/>
  <c r="E485023" i="1"/>
  <c r="E485022" i="1"/>
  <c r="E485021" i="1"/>
  <c r="E485020" i="1"/>
  <c r="E485019" i="1"/>
  <c r="E485018" i="1"/>
  <c r="E485017" i="1"/>
  <c r="E485016" i="1"/>
  <c r="E485015" i="1"/>
  <c r="E485014" i="1"/>
  <c r="E485013" i="1"/>
  <c r="E485012" i="1"/>
  <c r="E485011" i="1"/>
  <c r="E485010" i="1"/>
  <c r="E485009" i="1"/>
  <c r="E485008" i="1"/>
  <c r="E485007" i="1"/>
  <c r="E485006" i="1"/>
  <c r="E485005" i="1"/>
  <c r="E485004" i="1"/>
  <c r="E485003" i="1"/>
  <c r="E485002" i="1"/>
  <c r="E485001" i="1"/>
  <c r="E485000" i="1"/>
  <c r="E484999" i="1"/>
  <c r="E484998" i="1"/>
  <c r="E484997" i="1"/>
  <c r="E484996" i="1"/>
  <c r="E484995" i="1"/>
  <c r="E484994" i="1"/>
  <c r="E484993" i="1"/>
  <c r="E484992" i="1"/>
  <c r="E484991" i="1"/>
  <c r="E484990" i="1"/>
  <c r="E484989" i="1"/>
  <c r="E484988" i="1"/>
  <c r="E484987" i="1"/>
  <c r="E484986" i="1"/>
  <c r="E484985" i="1"/>
  <c r="E484984" i="1"/>
  <c r="E484983" i="1"/>
  <c r="E484982" i="1"/>
  <c r="E484981" i="1"/>
  <c r="E484980" i="1"/>
  <c r="E484979" i="1"/>
  <c r="E484978" i="1"/>
  <c r="E484977" i="1"/>
  <c r="E484976" i="1"/>
  <c r="E484975" i="1"/>
  <c r="E484974" i="1"/>
  <c r="E484973" i="1"/>
  <c r="E484972" i="1"/>
  <c r="E484971" i="1"/>
  <c r="E484970" i="1"/>
  <c r="E484969" i="1"/>
  <c r="E484968" i="1"/>
  <c r="E484967" i="1"/>
  <c r="E484966" i="1"/>
  <c r="E484965" i="1"/>
  <c r="E484964" i="1"/>
  <c r="E484963" i="1"/>
  <c r="E484962" i="1"/>
  <c r="E484961" i="1"/>
  <c r="E484960" i="1"/>
  <c r="E484959" i="1"/>
  <c r="E484958" i="1"/>
  <c r="E484957" i="1"/>
  <c r="E484956" i="1"/>
  <c r="E484955" i="1"/>
  <c r="E484954" i="1"/>
  <c r="E484953" i="1"/>
  <c r="E484952" i="1"/>
  <c r="E484951" i="1"/>
  <c r="E484950" i="1"/>
  <c r="E484949" i="1"/>
  <c r="E484948" i="1"/>
  <c r="E484947" i="1"/>
  <c r="E484946" i="1"/>
  <c r="E484945" i="1"/>
  <c r="E484944" i="1"/>
  <c r="E484943" i="1"/>
  <c r="E484942" i="1"/>
  <c r="E484941" i="1"/>
  <c r="E484940" i="1"/>
  <c r="E484939" i="1"/>
  <c r="E484938" i="1"/>
  <c r="E484937" i="1"/>
  <c r="E484936" i="1"/>
  <c r="E484935" i="1"/>
  <c r="E484934" i="1"/>
  <c r="E484933" i="1"/>
  <c r="E484932" i="1"/>
  <c r="E484931" i="1"/>
  <c r="E484930" i="1"/>
  <c r="E484929" i="1"/>
  <c r="E484928" i="1"/>
  <c r="E484927" i="1"/>
  <c r="E484926" i="1"/>
  <c r="E484925" i="1"/>
  <c r="E484924" i="1"/>
  <c r="E484923" i="1"/>
  <c r="E484922" i="1"/>
  <c r="E484921" i="1"/>
  <c r="E484920" i="1"/>
  <c r="E484919" i="1"/>
  <c r="E484918" i="1"/>
  <c r="E484917" i="1"/>
  <c r="E484916" i="1"/>
  <c r="E484915" i="1"/>
  <c r="E484914" i="1"/>
  <c r="E484913" i="1"/>
  <c r="E484912" i="1"/>
  <c r="E484911" i="1"/>
  <c r="E484910" i="1"/>
  <c r="E484909" i="1"/>
  <c r="E484908" i="1"/>
  <c r="E484907" i="1"/>
  <c r="E484906" i="1"/>
  <c r="E484905" i="1"/>
  <c r="E484904" i="1"/>
  <c r="E484903" i="1"/>
  <c r="E484902" i="1"/>
  <c r="E484901" i="1"/>
  <c r="E484900" i="1"/>
  <c r="E484899" i="1"/>
  <c r="E484898" i="1"/>
  <c r="E484897" i="1"/>
  <c r="E484896" i="1"/>
  <c r="E484895" i="1"/>
  <c r="E484894" i="1"/>
  <c r="E484893" i="1"/>
  <c r="E484892" i="1"/>
  <c r="E484891" i="1"/>
  <c r="E484890" i="1"/>
  <c r="E484889" i="1"/>
  <c r="E484888" i="1"/>
  <c r="E484887" i="1"/>
  <c r="E484886" i="1"/>
  <c r="E484885" i="1"/>
  <c r="E484884" i="1"/>
  <c r="E484883" i="1"/>
  <c r="E484882" i="1"/>
  <c r="E484881" i="1"/>
  <c r="E484880" i="1"/>
  <c r="E484879" i="1"/>
  <c r="E484878" i="1"/>
  <c r="E484877" i="1"/>
  <c r="E484876" i="1"/>
  <c r="E484875" i="1"/>
  <c r="E484874" i="1"/>
  <c r="E484873" i="1"/>
  <c r="E484872" i="1"/>
  <c r="E484871" i="1"/>
  <c r="E484870" i="1"/>
  <c r="E484869" i="1"/>
  <c r="E484868" i="1"/>
  <c r="E484867" i="1"/>
  <c r="E484866" i="1"/>
  <c r="E484865" i="1"/>
  <c r="E484864" i="1"/>
  <c r="E484863" i="1"/>
  <c r="E484862" i="1"/>
  <c r="E484861" i="1"/>
  <c r="E484860" i="1"/>
  <c r="E484859" i="1"/>
  <c r="E484858" i="1"/>
  <c r="E484857" i="1"/>
  <c r="E484856" i="1"/>
  <c r="E484855" i="1"/>
  <c r="E484854" i="1"/>
  <c r="E484853" i="1"/>
  <c r="E484852" i="1"/>
  <c r="E484851" i="1"/>
  <c r="E484850" i="1"/>
  <c r="E484849" i="1"/>
  <c r="E484848" i="1"/>
  <c r="E484847" i="1"/>
  <c r="E484846" i="1"/>
  <c r="E484845" i="1"/>
  <c r="E484844" i="1"/>
  <c r="E484843" i="1"/>
  <c r="E484842" i="1"/>
  <c r="E484841" i="1"/>
  <c r="E484840" i="1"/>
  <c r="E484839" i="1"/>
  <c r="E484838" i="1"/>
  <c r="E484837" i="1"/>
  <c r="E484836" i="1"/>
  <c r="E484835" i="1"/>
  <c r="E484834" i="1"/>
  <c r="E484833" i="1"/>
  <c r="E484832" i="1"/>
  <c r="E484831" i="1"/>
  <c r="E484830" i="1"/>
  <c r="E484829" i="1"/>
  <c r="E484828" i="1"/>
  <c r="E484827" i="1"/>
  <c r="E484826" i="1"/>
  <c r="E484825" i="1"/>
  <c r="E484824" i="1"/>
  <c r="E484823" i="1"/>
  <c r="E484822" i="1"/>
  <c r="E484821" i="1"/>
  <c r="E484820" i="1"/>
  <c r="E484819" i="1"/>
  <c r="E484818" i="1"/>
  <c r="E484817" i="1"/>
  <c r="E484816" i="1"/>
  <c r="E484815" i="1"/>
  <c r="E484814" i="1"/>
  <c r="E484813" i="1"/>
  <c r="E484812" i="1"/>
  <c r="E484811" i="1"/>
  <c r="E484810" i="1"/>
  <c r="E484809" i="1"/>
  <c r="E484808" i="1"/>
  <c r="E484807" i="1"/>
  <c r="E484806" i="1"/>
  <c r="E484805" i="1"/>
  <c r="E484804" i="1"/>
  <c r="E484803" i="1"/>
  <c r="E484802" i="1"/>
  <c r="E484801" i="1"/>
  <c r="E484800" i="1"/>
  <c r="E484799" i="1"/>
  <c r="E484798" i="1"/>
  <c r="E484797" i="1"/>
  <c r="E484796" i="1"/>
  <c r="E484795" i="1"/>
  <c r="E484794" i="1"/>
  <c r="E484793" i="1"/>
  <c r="E484792" i="1"/>
  <c r="E484791" i="1"/>
  <c r="E484790" i="1"/>
  <c r="E484789" i="1"/>
  <c r="E484788" i="1"/>
  <c r="E484787" i="1"/>
  <c r="E484786" i="1"/>
  <c r="E484785" i="1"/>
  <c r="E484784" i="1"/>
  <c r="E484783" i="1"/>
  <c r="E484782" i="1"/>
  <c r="E484781" i="1"/>
  <c r="E484780" i="1"/>
  <c r="E484779" i="1"/>
  <c r="E484778" i="1"/>
  <c r="E484777" i="1"/>
  <c r="E484776" i="1"/>
  <c r="E484775" i="1"/>
  <c r="E484774" i="1"/>
  <c r="E484773" i="1"/>
  <c r="E484772" i="1"/>
  <c r="E484771" i="1"/>
  <c r="E484770" i="1"/>
  <c r="E484769" i="1"/>
  <c r="E484768" i="1"/>
  <c r="E484767" i="1"/>
  <c r="E484766" i="1"/>
  <c r="E484765" i="1"/>
  <c r="E484764" i="1"/>
  <c r="E484763" i="1"/>
  <c r="E484762" i="1"/>
  <c r="E484761" i="1"/>
  <c r="E484760" i="1"/>
  <c r="E484759" i="1"/>
  <c r="E484758" i="1"/>
  <c r="E484757" i="1"/>
  <c r="E484756" i="1"/>
  <c r="E484755" i="1"/>
  <c r="E484754" i="1"/>
  <c r="E484753" i="1"/>
  <c r="E484752" i="1"/>
  <c r="E484751" i="1"/>
  <c r="E484750" i="1"/>
  <c r="E484749" i="1"/>
  <c r="E484748" i="1"/>
  <c r="E484747" i="1"/>
  <c r="E484746" i="1"/>
  <c r="E484745" i="1"/>
  <c r="E484744" i="1"/>
  <c r="E484743" i="1"/>
  <c r="E484742" i="1"/>
  <c r="E484741" i="1"/>
  <c r="E484740" i="1"/>
  <c r="E484739" i="1"/>
  <c r="E484738" i="1"/>
  <c r="E484737" i="1"/>
  <c r="E484736" i="1"/>
  <c r="E484735" i="1"/>
  <c r="E484734" i="1"/>
  <c r="E484733" i="1"/>
  <c r="E484732" i="1"/>
  <c r="E484731" i="1"/>
  <c r="E484730" i="1"/>
  <c r="E484729" i="1"/>
  <c r="E484728" i="1"/>
  <c r="E484727" i="1"/>
  <c r="E484726" i="1"/>
  <c r="E484725" i="1"/>
  <c r="E484724" i="1"/>
  <c r="E484723" i="1"/>
  <c r="E484722" i="1"/>
  <c r="E484721" i="1"/>
  <c r="E484720" i="1"/>
  <c r="E484719" i="1"/>
  <c r="E484718" i="1"/>
  <c r="E484717" i="1"/>
  <c r="E484716" i="1"/>
  <c r="E484715" i="1"/>
  <c r="E484714" i="1"/>
  <c r="E484713" i="1"/>
  <c r="E484712" i="1"/>
  <c r="E484711" i="1"/>
  <c r="E484710" i="1"/>
  <c r="E484709" i="1"/>
  <c r="E484708" i="1"/>
  <c r="E484707" i="1"/>
  <c r="E484706" i="1"/>
  <c r="E484705" i="1"/>
  <c r="E484704" i="1"/>
  <c r="E484703" i="1"/>
  <c r="E484702" i="1"/>
  <c r="E484701" i="1"/>
  <c r="E484700" i="1"/>
  <c r="E484699" i="1"/>
  <c r="E484698" i="1"/>
  <c r="E484697" i="1"/>
  <c r="E484696" i="1"/>
  <c r="E484695" i="1"/>
  <c r="E484694" i="1"/>
  <c r="E484693" i="1"/>
  <c r="E484692" i="1"/>
  <c r="E484691" i="1"/>
  <c r="E484690" i="1"/>
  <c r="E484689" i="1"/>
  <c r="E484688" i="1"/>
  <c r="E484687" i="1"/>
  <c r="E484686" i="1"/>
  <c r="E484685" i="1"/>
  <c r="E484684" i="1"/>
  <c r="E484683" i="1"/>
  <c r="E484682" i="1"/>
  <c r="E484681" i="1"/>
  <c r="E484680" i="1"/>
  <c r="E484679" i="1"/>
  <c r="E484678" i="1"/>
  <c r="E484677" i="1"/>
  <c r="E484676" i="1"/>
  <c r="E484675" i="1"/>
  <c r="E484674" i="1"/>
  <c r="E484673" i="1"/>
  <c r="E484672" i="1"/>
  <c r="E484671" i="1"/>
  <c r="E484670" i="1"/>
  <c r="E484669" i="1"/>
  <c r="E484668" i="1"/>
  <c r="E484667" i="1"/>
  <c r="E484666" i="1"/>
  <c r="E484665" i="1"/>
  <c r="E484664" i="1"/>
  <c r="E484663" i="1"/>
  <c r="E484662" i="1"/>
  <c r="E484661" i="1"/>
  <c r="E484660" i="1"/>
  <c r="E484659" i="1"/>
  <c r="E484658" i="1"/>
  <c r="E484657" i="1"/>
  <c r="E484656" i="1"/>
  <c r="E484655" i="1"/>
  <c r="E484654" i="1"/>
  <c r="E484653" i="1"/>
  <c r="E484652" i="1"/>
  <c r="E484651" i="1"/>
  <c r="E484650" i="1"/>
  <c r="E484649" i="1"/>
  <c r="E484648" i="1"/>
  <c r="E484647" i="1"/>
  <c r="E484646" i="1"/>
  <c r="E484645" i="1"/>
  <c r="E484644" i="1"/>
  <c r="E484643" i="1"/>
  <c r="E484642" i="1"/>
  <c r="E484641" i="1"/>
  <c r="E484640" i="1"/>
  <c r="E484639" i="1"/>
  <c r="E484638" i="1"/>
  <c r="E484637" i="1"/>
  <c r="E484636" i="1"/>
  <c r="E484635" i="1"/>
  <c r="E484634" i="1"/>
  <c r="E484633" i="1"/>
  <c r="E484632" i="1"/>
  <c r="E484631" i="1"/>
  <c r="E484630" i="1"/>
  <c r="E484629" i="1"/>
  <c r="E484628" i="1"/>
  <c r="E484627" i="1"/>
  <c r="E484626" i="1"/>
  <c r="E484625" i="1"/>
  <c r="E484624" i="1"/>
  <c r="E484623" i="1"/>
  <c r="E484622" i="1"/>
  <c r="E484621" i="1"/>
  <c r="E484620" i="1"/>
  <c r="E484619" i="1"/>
  <c r="E484618" i="1"/>
  <c r="E484617" i="1"/>
  <c r="E484616" i="1"/>
  <c r="E484615" i="1"/>
  <c r="E484614" i="1"/>
  <c r="E484613" i="1"/>
  <c r="E484612" i="1"/>
  <c r="E484611" i="1"/>
  <c r="E484610" i="1"/>
  <c r="E484609" i="1"/>
  <c r="E484608" i="1"/>
  <c r="E484607" i="1"/>
  <c r="E484606" i="1"/>
  <c r="E484605" i="1"/>
  <c r="E484604" i="1"/>
  <c r="E484603" i="1"/>
  <c r="E484602" i="1"/>
  <c r="E484601" i="1"/>
  <c r="E484600" i="1"/>
  <c r="E484599" i="1"/>
  <c r="E484598" i="1"/>
  <c r="E484597" i="1"/>
  <c r="E484596" i="1"/>
  <c r="E484595" i="1"/>
  <c r="E484594" i="1"/>
  <c r="E484593" i="1"/>
  <c r="E484592" i="1"/>
  <c r="E484591" i="1"/>
  <c r="E484590" i="1"/>
  <c r="E484589" i="1"/>
  <c r="E484588" i="1"/>
  <c r="E484587" i="1"/>
  <c r="E484586" i="1"/>
  <c r="E484585" i="1"/>
  <c r="E484584" i="1"/>
  <c r="E484583" i="1"/>
  <c r="E484582" i="1"/>
  <c r="E484581" i="1"/>
  <c r="E484580" i="1"/>
  <c r="E484579" i="1"/>
  <c r="E484578" i="1"/>
  <c r="E484577" i="1"/>
  <c r="E484576" i="1"/>
  <c r="E484575" i="1"/>
  <c r="E484574" i="1"/>
  <c r="E484573" i="1"/>
  <c r="E484572" i="1"/>
  <c r="E484571" i="1"/>
  <c r="E484570" i="1"/>
  <c r="E484569" i="1"/>
  <c r="E484568" i="1"/>
  <c r="E484567" i="1"/>
  <c r="E484566" i="1"/>
  <c r="E484565" i="1"/>
  <c r="E484564" i="1"/>
  <c r="E484563" i="1"/>
  <c r="E484562" i="1"/>
  <c r="E484561" i="1"/>
  <c r="E484560" i="1"/>
  <c r="E484559" i="1"/>
  <c r="E484558" i="1"/>
  <c r="E484557" i="1"/>
  <c r="E484556" i="1"/>
  <c r="E484555" i="1"/>
  <c r="E484554" i="1"/>
  <c r="E484553" i="1"/>
  <c r="E484552" i="1"/>
  <c r="E484551" i="1"/>
  <c r="E484550" i="1"/>
  <c r="E484549" i="1"/>
  <c r="E484548" i="1"/>
  <c r="E484547" i="1"/>
  <c r="E484546" i="1"/>
  <c r="E484545" i="1"/>
  <c r="E484544" i="1"/>
  <c r="E484543" i="1"/>
  <c r="E484542" i="1"/>
  <c r="E484541" i="1"/>
  <c r="E484540" i="1"/>
  <c r="E484539" i="1"/>
  <c r="E484538" i="1"/>
  <c r="E484537" i="1"/>
  <c r="E484536" i="1"/>
  <c r="E484535" i="1"/>
  <c r="E484534" i="1"/>
  <c r="E484533" i="1"/>
  <c r="E484532" i="1"/>
  <c r="E484531" i="1"/>
  <c r="E484530" i="1"/>
  <c r="E484529" i="1"/>
  <c r="E484528" i="1"/>
  <c r="E484527" i="1"/>
  <c r="E484526" i="1"/>
  <c r="E484525" i="1"/>
  <c r="E484524" i="1"/>
  <c r="E484523" i="1"/>
  <c r="E484522" i="1"/>
  <c r="E484521" i="1"/>
  <c r="E484520" i="1"/>
  <c r="E484519" i="1"/>
  <c r="E484518" i="1"/>
  <c r="E484517" i="1"/>
  <c r="E484516" i="1"/>
  <c r="E484515" i="1"/>
  <c r="E484514" i="1"/>
  <c r="E484513" i="1"/>
  <c r="E484512" i="1"/>
  <c r="E484511" i="1"/>
  <c r="E484510" i="1"/>
  <c r="E484509" i="1"/>
  <c r="E484508" i="1"/>
  <c r="E484507" i="1"/>
  <c r="E484506" i="1"/>
  <c r="E484505" i="1"/>
  <c r="E484504" i="1"/>
  <c r="E484503" i="1"/>
  <c r="E484502" i="1"/>
  <c r="E484501" i="1"/>
  <c r="E484500" i="1"/>
  <c r="E484499" i="1"/>
  <c r="E484498" i="1"/>
  <c r="E484497" i="1"/>
  <c r="E484496" i="1"/>
  <c r="E484495" i="1"/>
  <c r="E484494" i="1"/>
  <c r="E484493" i="1"/>
  <c r="E484492" i="1"/>
  <c r="E484491" i="1"/>
  <c r="E484490" i="1"/>
  <c r="E484489" i="1"/>
  <c r="E484488" i="1"/>
  <c r="E484487" i="1"/>
  <c r="E484486" i="1"/>
  <c r="E484485" i="1"/>
  <c r="E484484" i="1"/>
  <c r="E484483" i="1"/>
  <c r="E484482" i="1"/>
  <c r="E484481" i="1"/>
  <c r="E484480" i="1"/>
  <c r="E484479" i="1"/>
  <c r="E484478" i="1"/>
  <c r="E484477" i="1"/>
  <c r="E484476" i="1"/>
  <c r="E484475" i="1"/>
  <c r="E484474" i="1"/>
  <c r="E484473" i="1"/>
  <c r="E484472" i="1"/>
  <c r="E484471" i="1"/>
  <c r="E484470" i="1"/>
  <c r="E484469" i="1"/>
  <c r="E484468" i="1"/>
  <c r="E484467" i="1"/>
  <c r="E484466" i="1"/>
  <c r="E484465" i="1"/>
  <c r="E484464" i="1"/>
  <c r="E484463" i="1"/>
  <c r="E484462" i="1"/>
  <c r="E484461" i="1"/>
  <c r="E484460" i="1"/>
  <c r="E484459" i="1"/>
  <c r="E484458" i="1"/>
  <c r="E484457" i="1"/>
  <c r="E484456" i="1"/>
  <c r="E484455" i="1"/>
  <c r="E484454" i="1"/>
  <c r="E484453" i="1"/>
  <c r="E484452" i="1"/>
  <c r="E484451" i="1"/>
  <c r="E484450" i="1"/>
  <c r="E484449" i="1"/>
  <c r="E484448" i="1"/>
  <c r="E484447" i="1"/>
  <c r="E484446" i="1"/>
  <c r="E484445" i="1"/>
  <c r="E484444" i="1"/>
  <c r="E484443" i="1"/>
  <c r="E484442" i="1"/>
  <c r="E484441" i="1"/>
  <c r="E484440" i="1"/>
  <c r="E484439" i="1"/>
  <c r="E484438" i="1"/>
  <c r="E484437" i="1"/>
  <c r="E484436" i="1"/>
  <c r="E484435" i="1"/>
  <c r="E484434" i="1"/>
  <c r="E484433" i="1"/>
  <c r="E484432" i="1"/>
  <c r="E484431" i="1"/>
  <c r="E484430" i="1"/>
  <c r="E484429" i="1"/>
  <c r="E484428" i="1"/>
  <c r="E484427" i="1"/>
  <c r="E484426" i="1"/>
  <c r="E484425" i="1"/>
  <c r="E484424" i="1"/>
  <c r="E484423" i="1"/>
  <c r="E484422" i="1"/>
  <c r="E484421" i="1"/>
  <c r="E484420" i="1"/>
  <c r="E484419" i="1"/>
  <c r="E484418" i="1"/>
  <c r="E484417" i="1"/>
  <c r="E484416" i="1"/>
  <c r="E484415" i="1"/>
  <c r="E484414" i="1"/>
  <c r="E484413" i="1"/>
  <c r="E484412" i="1"/>
  <c r="E484411" i="1"/>
  <c r="E484410" i="1"/>
  <c r="E484409" i="1"/>
  <c r="E484408" i="1"/>
  <c r="E484407" i="1"/>
  <c r="E484406" i="1"/>
  <c r="E484405" i="1"/>
  <c r="E484404" i="1"/>
  <c r="E484403" i="1"/>
  <c r="E484402" i="1"/>
  <c r="E484401" i="1"/>
  <c r="E484400" i="1"/>
  <c r="E484399" i="1"/>
  <c r="E484398" i="1"/>
  <c r="E484397" i="1"/>
  <c r="E484396" i="1"/>
  <c r="E484395" i="1"/>
  <c r="E484394" i="1"/>
  <c r="E484393" i="1"/>
  <c r="E484392" i="1"/>
  <c r="E484391" i="1"/>
  <c r="E484390" i="1"/>
  <c r="E484389" i="1"/>
  <c r="E484388" i="1"/>
  <c r="E484387" i="1"/>
  <c r="E484386" i="1"/>
  <c r="E484385" i="1"/>
  <c r="E484384" i="1"/>
  <c r="E484383" i="1"/>
  <c r="E484382" i="1"/>
  <c r="E484381" i="1"/>
  <c r="E484380" i="1"/>
  <c r="E484379" i="1"/>
  <c r="E484378" i="1"/>
  <c r="E484377" i="1"/>
  <c r="E484376" i="1"/>
  <c r="E484375" i="1"/>
  <c r="E484374" i="1"/>
  <c r="E484373" i="1"/>
  <c r="E484372" i="1"/>
  <c r="E484371" i="1"/>
  <c r="E484370" i="1"/>
  <c r="E484369" i="1"/>
  <c r="E484368" i="1"/>
  <c r="E484367" i="1"/>
  <c r="E484366" i="1"/>
  <c r="E484365" i="1"/>
  <c r="E484364" i="1"/>
  <c r="E484363" i="1"/>
  <c r="E484362" i="1"/>
  <c r="E484361" i="1"/>
  <c r="E484360" i="1"/>
  <c r="E484359" i="1"/>
  <c r="E484358" i="1"/>
  <c r="E484357" i="1"/>
  <c r="E484356" i="1"/>
  <c r="E484355" i="1"/>
  <c r="E484354" i="1"/>
  <c r="E484353" i="1"/>
  <c r="E484352" i="1"/>
  <c r="E484351" i="1"/>
  <c r="E484350" i="1"/>
  <c r="E484349" i="1"/>
  <c r="E484348" i="1"/>
  <c r="E484347" i="1"/>
  <c r="E484346" i="1"/>
  <c r="E484345" i="1"/>
  <c r="E484344" i="1"/>
  <c r="E484343" i="1"/>
  <c r="E484342" i="1"/>
  <c r="E484341" i="1"/>
  <c r="E484340" i="1"/>
  <c r="E484339" i="1"/>
  <c r="E484338" i="1"/>
  <c r="E484337" i="1"/>
  <c r="E484336" i="1"/>
  <c r="E484335" i="1"/>
  <c r="E484334" i="1"/>
  <c r="E484333" i="1"/>
  <c r="E484332" i="1"/>
  <c r="E484331" i="1"/>
  <c r="E484330" i="1"/>
  <c r="E484329" i="1"/>
  <c r="E484328" i="1"/>
  <c r="E484327" i="1"/>
  <c r="E484326" i="1"/>
  <c r="E484325" i="1"/>
  <c r="E484324" i="1"/>
  <c r="E484323" i="1"/>
  <c r="E484322" i="1"/>
  <c r="E484321" i="1"/>
  <c r="E484320" i="1"/>
  <c r="E484319" i="1"/>
  <c r="E484318" i="1"/>
  <c r="E484317" i="1"/>
  <c r="E484316" i="1"/>
  <c r="E484315" i="1"/>
  <c r="E484314" i="1"/>
  <c r="E484313" i="1"/>
  <c r="E484312" i="1"/>
  <c r="E484311" i="1"/>
  <c r="E484310" i="1"/>
  <c r="E484309" i="1"/>
  <c r="E484308" i="1"/>
  <c r="E484307" i="1"/>
  <c r="E484306" i="1"/>
  <c r="E484305" i="1"/>
  <c r="E484304" i="1"/>
  <c r="E484303" i="1"/>
  <c r="E484302" i="1"/>
  <c r="E484301" i="1"/>
  <c r="E484300" i="1"/>
  <c r="E484299" i="1"/>
  <c r="E484298" i="1"/>
  <c r="E484297" i="1"/>
  <c r="E484296" i="1"/>
  <c r="E484295" i="1"/>
  <c r="E484294" i="1"/>
  <c r="E484293" i="1"/>
  <c r="E484292" i="1"/>
  <c r="E484291" i="1"/>
  <c r="E484290" i="1"/>
  <c r="E484289" i="1"/>
  <c r="E484288" i="1"/>
  <c r="E484287" i="1"/>
  <c r="E484286" i="1"/>
  <c r="E484285" i="1"/>
  <c r="E484284" i="1"/>
  <c r="E484283" i="1"/>
  <c r="E484282" i="1"/>
  <c r="E484281" i="1"/>
  <c r="E484280" i="1"/>
  <c r="E484279" i="1"/>
  <c r="E484278" i="1"/>
  <c r="E484277" i="1"/>
  <c r="E484276" i="1"/>
  <c r="E484275" i="1"/>
  <c r="E484274" i="1"/>
  <c r="E484273" i="1"/>
  <c r="E484272" i="1"/>
  <c r="E484271" i="1"/>
  <c r="E484270" i="1"/>
  <c r="E484269" i="1"/>
  <c r="E484268" i="1"/>
  <c r="E484267" i="1"/>
  <c r="E484266" i="1"/>
  <c r="E484265" i="1"/>
  <c r="E484264" i="1"/>
  <c r="E484263" i="1"/>
  <c r="E484262" i="1"/>
  <c r="E484261" i="1"/>
  <c r="E484260" i="1"/>
  <c r="E484259" i="1"/>
  <c r="E484258" i="1"/>
  <c r="E484257" i="1"/>
  <c r="E484256" i="1"/>
  <c r="E484255" i="1"/>
  <c r="E484254" i="1"/>
  <c r="E484253" i="1"/>
  <c r="E484252" i="1"/>
  <c r="E484251" i="1"/>
  <c r="E484250" i="1"/>
  <c r="E484249" i="1"/>
  <c r="E484248" i="1"/>
  <c r="E484247" i="1"/>
  <c r="E484246" i="1"/>
  <c r="E484245" i="1"/>
  <c r="E484244" i="1"/>
  <c r="E484243" i="1"/>
  <c r="E484242" i="1"/>
  <c r="E484241" i="1"/>
  <c r="E484240" i="1"/>
  <c r="E484239" i="1"/>
  <c r="E484238" i="1"/>
  <c r="E484237" i="1"/>
  <c r="E484236" i="1"/>
  <c r="E484235" i="1"/>
  <c r="E484234" i="1"/>
  <c r="E484233" i="1"/>
  <c r="E484232" i="1"/>
  <c r="E484231" i="1"/>
  <c r="E484230" i="1"/>
  <c r="E484229" i="1"/>
  <c r="E484228" i="1"/>
  <c r="E484227" i="1"/>
  <c r="E484226" i="1"/>
  <c r="E484225" i="1"/>
  <c r="E484224" i="1"/>
  <c r="E484223" i="1"/>
  <c r="E484222" i="1"/>
  <c r="E484221" i="1"/>
  <c r="E484220" i="1"/>
  <c r="E484219" i="1"/>
  <c r="E484218" i="1"/>
  <c r="E484217" i="1"/>
  <c r="E484216" i="1"/>
  <c r="E484215" i="1"/>
  <c r="E484214" i="1"/>
  <c r="E484213" i="1"/>
  <c r="E484212" i="1"/>
  <c r="E484211" i="1"/>
  <c r="E484210" i="1"/>
  <c r="E484209" i="1"/>
  <c r="E484208" i="1"/>
  <c r="E484207" i="1"/>
  <c r="E484206" i="1"/>
  <c r="E484205" i="1"/>
  <c r="E484204" i="1"/>
  <c r="E484203" i="1"/>
  <c r="E484202" i="1"/>
  <c r="E484201" i="1"/>
  <c r="E484200" i="1"/>
  <c r="E484199" i="1"/>
  <c r="E484198" i="1"/>
  <c r="E484197" i="1"/>
  <c r="E484196" i="1"/>
  <c r="E484195" i="1"/>
  <c r="E484194" i="1"/>
  <c r="E484193" i="1"/>
  <c r="E484192" i="1"/>
  <c r="E484191" i="1"/>
  <c r="E484190" i="1"/>
  <c r="E484189" i="1"/>
  <c r="E484188" i="1"/>
  <c r="E484187" i="1"/>
  <c r="E484186" i="1"/>
  <c r="E484185" i="1"/>
  <c r="E484184" i="1"/>
  <c r="E484183" i="1"/>
  <c r="E484182" i="1"/>
  <c r="E484181" i="1"/>
  <c r="E484180" i="1"/>
  <c r="E484179" i="1"/>
  <c r="E484178" i="1"/>
  <c r="E484177" i="1"/>
  <c r="E484176" i="1"/>
  <c r="E484175" i="1"/>
  <c r="E484174" i="1"/>
  <c r="E484173" i="1"/>
  <c r="E484172" i="1"/>
  <c r="E484171" i="1"/>
  <c r="E484170" i="1"/>
  <c r="E484169" i="1"/>
  <c r="E484168" i="1"/>
  <c r="E484167" i="1"/>
  <c r="E484166" i="1"/>
  <c r="E484165" i="1"/>
  <c r="E484164" i="1"/>
  <c r="E484163" i="1"/>
  <c r="E484162" i="1"/>
  <c r="E484161" i="1"/>
  <c r="E484160" i="1"/>
  <c r="E484159" i="1"/>
  <c r="E484158" i="1"/>
  <c r="E484157" i="1"/>
  <c r="E484156" i="1"/>
  <c r="E484155" i="1"/>
  <c r="E484154" i="1"/>
  <c r="E484153" i="1"/>
  <c r="E484152" i="1"/>
  <c r="E484151" i="1"/>
  <c r="E484150" i="1"/>
  <c r="E484149" i="1"/>
  <c r="E484148" i="1"/>
  <c r="E484147" i="1"/>
  <c r="E484146" i="1"/>
  <c r="E484145" i="1"/>
  <c r="E484144" i="1"/>
  <c r="E484143" i="1"/>
  <c r="E484142" i="1"/>
  <c r="E484141" i="1"/>
  <c r="E484140" i="1"/>
  <c r="E484139" i="1"/>
  <c r="E484138" i="1"/>
  <c r="E484137" i="1"/>
  <c r="E484136" i="1"/>
  <c r="E484135" i="1"/>
  <c r="E484134" i="1"/>
  <c r="E484133" i="1"/>
  <c r="E484132" i="1"/>
  <c r="E484131" i="1"/>
  <c r="E484130" i="1"/>
  <c r="E484129" i="1"/>
  <c r="E484128" i="1"/>
  <c r="E484127" i="1"/>
  <c r="E484126" i="1"/>
  <c r="E484125" i="1"/>
  <c r="E484124" i="1"/>
  <c r="E484123" i="1"/>
  <c r="E484122" i="1"/>
  <c r="E484121" i="1"/>
  <c r="E484120" i="1"/>
  <c r="E484119" i="1"/>
  <c r="E484118" i="1"/>
  <c r="E484117" i="1"/>
  <c r="E484116" i="1"/>
  <c r="E484115" i="1"/>
  <c r="E484114" i="1"/>
  <c r="E484113" i="1"/>
  <c r="E484112" i="1"/>
  <c r="E484111" i="1"/>
  <c r="E484110" i="1"/>
  <c r="E484109" i="1"/>
  <c r="E484108" i="1"/>
  <c r="E484107" i="1"/>
  <c r="E484106" i="1"/>
  <c r="E484105" i="1"/>
  <c r="E484104" i="1"/>
  <c r="E484103" i="1"/>
  <c r="E484102" i="1"/>
  <c r="E484101" i="1"/>
  <c r="E484100" i="1"/>
  <c r="E484099" i="1"/>
  <c r="E484098" i="1"/>
  <c r="E484097" i="1"/>
  <c r="E484096" i="1"/>
  <c r="E484095" i="1"/>
  <c r="E484094" i="1"/>
  <c r="E484093" i="1"/>
  <c r="E484092" i="1"/>
  <c r="E484091" i="1"/>
  <c r="E484090" i="1"/>
  <c r="E484089" i="1"/>
  <c r="E484088" i="1"/>
  <c r="E484087" i="1"/>
  <c r="E484086" i="1"/>
  <c r="E484085" i="1"/>
  <c r="E484084" i="1"/>
  <c r="E484083" i="1"/>
  <c r="E484082" i="1"/>
  <c r="E484081" i="1"/>
  <c r="E484080" i="1"/>
  <c r="E484079" i="1"/>
  <c r="E484078" i="1"/>
  <c r="E484077" i="1"/>
  <c r="E484076" i="1"/>
  <c r="E484075" i="1"/>
  <c r="E484074" i="1"/>
  <c r="E484073" i="1"/>
  <c r="E484072" i="1"/>
  <c r="E484071" i="1"/>
  <c r="E484070" i="1"/>
  <c r="E484069" i="1"/>
  <c r="E484068" i="1"/>
  <c r="E484067" i="1"/>
  <c r="E484066" i="1"/>
  <c r="E484065" i="1"/>
  <c r="E484064" i="1"/>
  <c r="E484063" i="1"/>
  <c r="E484062" i="1"/>
  <c r="E484061" i="1"/>
  <c r="E484060" i="1"/>
  <c r="E484059" i="1"/>
  <c r="E484058" i="1"/>
  <c r="E484057" i="1"/>
  <c r="E484056" i="1"/>
  <c r="E484055" i="1"/>
  <c r="E484054" i="1"/>
  <c r="E484053" i="1"/>
  <c r="E484052" i="1"/>
  <c r="E484051" i="1"/>
  <c r="E484050" i="1"/>
  <c r="E484049" i="1"/>
  <c r="E484048" i="1"/>
  <c r="E484047" i="1"/>
  <c r="E484046" i="1"/>
  <c r="E484045" i="1"/>
  <c r="E484044" i="1"/>
  <c r="E484043" i="1"/>
  <c r="E484042" i="1"/>
  <c r="E484041" i="1"/>
  <c r="E484040" i="1"/>
  <c r="E484039" i="1"/>
  <c r="E484038" i="1"/>
  <c r="E484037" i="1"/>
  <c r="E484036" i="1"/>
  <c r="E484035" i="1"/>
  <c r="E484034" i="1"/>
  <c r="E484033" i="1"/>
  <c r="E484032" i="1"/>
  <c r="E484031" i="1"/>
  <c r="E484030" i="1"/>
  <c r="E484029" i="1"/>
  <c r="E484028" i="1"/>
  <c r="E484027" i="1"/>
  <c r="E484026" i="1"/>
  <c r="E484025" i="1"/>
  <c r="E484024" i="1"/>
  <c r="E484023" i="1"/>
  <c r="E484022" i="1"/>
  <c r="E484021" i="1"/>
  <c r="E484020" i="1"/>
  <c r="E484019" i="1"/>
  <c r="E484018" i="1"/>
  <c r="E484017" i="1"/>
  <c r="E484016" i="1"/>
  <c r="E484015" i="1"/>
  <c r="E484014" i="1"/>
  <c r="E484013" i="1"/>
  <c r="E484012" i="1"/>
  <c r="E484011" i="1"/>
  <c r="E484010" i="1"/>
  <c r="E484009" i="1"/>
  <c r="E484008" i="1"/>
  <c r="E484007" i="1"/>
  <c r="E484006" i="1"/>
  <c r="E484005" i="1"/>
  <c r="E484004" i="1"/>
  <c r="E484003" i="1"/>
  <c r="E484002" i="1"/>
  <c r="E484001" i="1"/>
  <c r="E484000" i="1"/>
  <c r="E483999" i="1"/>
  <c r="E483998" i="1"/>
  <c r="E483997" i="1"/>
  <c r="E483996" i="1"/>
  <c r="E483995" i="1"/>
  <c r="E483994" i="1"/>
  <c r="E483993" i="1"/>
  <c r="E483992" i="1"/>
  <c r="E483991" i="1"/>
  <c r="E483990" i="1"/>
  <c r="E483989" i="1"/>
  <c r="E483988" i="1"/>
  <c r="E483987" i="1"/>
  <c r="E483986" i="1"/>
  <c r="E483985" i="1"/>
  <c r="E483984" i="1"/>
  <c r="E483983" i="1"/>
  <c r="E483982" i="1"/>
  <c r="E483981" i="1"/>
  <c r="E483980" i="1"/>
  <c r="E483979" i="1"/>
  <c r="E483978" i="1"/>
  <c r="E483977" i="1"/>
  <c r="E483976" i="1"/>
  <c r="E483975" i="1"/>
  <c r="E483974" i="1"/>
  <c r="E483973" i="1"/>
  <c r="E483972" i="1"/>
  <c r="E483971" i="1"/>
  <c r="E483970" i="1"/>
  <c r="E483969" i="1"/>
  <c r="E483968" i="1"/>
  <c r="E483967" i="1"/>
  <c r="E483966" i="1"/>
  <c r="E483965" i="1"/>
  <c r="E483964" i="1"/>
  <c r="E483963" i="1"/>
  <c r="E483962" i="1"/>
  <c r="E483961" i="1"/>
  <c r="E483960" i="1"/>
  <c r="E483959" i="1"/>
  <c r="E483958" i="1"/>
  <c r="E483957" i="1"/>
  <c r="E483956" i="1"/>
  <c r="E483955" i="1"/>
  <c r="E483954" i="1"/>
  <c r="E483953" i="1"/>
  <c r="E483952" i="1"/>
  <c r="E483951" i="1"/>
  <c r="E483950" i="1"/>
  <c r="E483949" i="1"/>
  <c r="E483948" i="1"/>
  <c r="E483947" i="1"/>
  <c r="E483946" i="1"/>
  <c r="E483945" i="1"/>
  <c r="E483944" i="1"/>
  <c r="E483943" i="1"/>
  <c r="E483942" i="1"/>
  <c r="E483941" i="1"/>
  <c r="E483940" i="1"/>
  <c r="E483939" i="1"/>
  <c r="E483938" i="1"/>
  <c r="E483937" i="1"/>
  <c r="E483936" i="1"/>
  <c r="E483935" i="1"/>
  <c r="E483934" i="1"/>
  <c r="E483933" i="1"/>
  <c r="E483932" i="1"/>
  <c r="E483931" i="1"/>
  <c r="E483930" i="1"/>
  <c r="E483929" i="1"/>
  <c r="E483928" i="1"/>
  <c r="E483927" i="1"/>
  <c r="E483926" i="1"/>
  <c r="E483925" i="1"/>
  <c r="E483924" i="1"/>
  <c r="E483923" i="1"/>
  <c r="E483922" i="1"/>
  <c r="E483921" i="1"/>
  <c r="E483920" i="1"/>
  <c r="E483919" i="1"/>
  <c r="E483918" i="1"/>
  <c r="E483917" i="1"/>
  <c r="E483916" i="1"/>
  <c r="E483915" i="1"/>
  <c r="E483914" i="1"/>
  <c r="E483913" i="1"/>
  <c r="E483912" i="1"/>
  <c r="E483911" i="1"/>
  <c r="E483910" i="1"/>
  <c r="E483909" i="1"/>
  <c r="E483908" i="1"/>
  <c r="E483907" i="1"/>
  <c r="E483906" i="1"/>
  <c r="E483905" i="1"/>
  <c r="E483904" i="1"/>
  <c r="E483903" i="1"/>
  <c r="E483902" i="1"/>
  <c r="E483901" i="1"/>
  <c r="E483900" i="1"/>
  <c r="E483899" i="1"/>
  <c r="E483898" i="1"/>
  <c r="E483897" i="1"/>
  <c r="E483896" i="1"/>
  <c r="E483895" i="1"/>
  <c r="E483894" i="1"/>
  <c r="E483893" i="1"/>
  <c r="E483892" i="1"/>
  <c r="E483891" i="1"/>
  <c r="E483890" i="1"/>
  <c r="E483889" i="1"/>
  <c r="E483888" i="1"/>
  <c r="E483887" i="1"/>
  <c r="E483886" i="1"/>
  <c r="E483885" i="1"/>
  <c r="E483884" i="1"/>
  <c r="E483883" i="1"/>
  <c r="E483882" i="1"/>
  <c r="E483881" i="1"/>
  <c r="E483880" i="1"/>
  <c r="E483879" i="1"/>
  <c r="E483878" i="1"/>
  <c r="E483877" i="1"/>
  <c r="E483876" i="1"/>
  <c r="E483875" i="1"/>
  <c r="E483874" i="1"/>
  <c r="E483873" i="1"/>
  <c r="E483872" i="1"/>
  <c r="E483871" i="1"/>
  <c r="E483870" i="1"/>
  <c r="E483869" i="1"/>
  <c r="E483868" i="1"/>
  <c r="E483867" i="1"/>
  <c r="E483866" i="1"/>
  <c r="E483865" i="1"/>
  <c r="E483864" i="1"/>
  <c r="E483863" i="1"/>
  <c r="E483862" i="1"/>
  <c r="E483861" i="1"/>
  <c r="E483860" i="1"/>
  <c r="E483859" i="1"/>
  <c r="E483858" i="1"/>
  <c r="E483857" i="1"/>
  <c r="E483856" i="1"/>
  <c r="E483855" i="1"/>
  <c r="E483854" i="1"/>
  <c r="E483853" i="1"/>
  <c r="E483852" i="1"/>
  <c r="E483851" i="1"/>
  <c r="E483850" i="1"/>
  <c r="E483849" i="1"/>
  <c r="E483848" i="1"/>
  <c r="E483847" i="1"/>
  <c r="E483846" i="1"/>
  <c r="E483845" i="1"/>
  <c r="E483844" i="1"/>
  <c r="E483843" i="1"/>
  <c r="E483842" i="1"/>
  <c r="E483841" i="1"/>
  <c r="E483840" i="1"/>
  <c r="E483839" i="1"/>
  <c r="E483838" i="1"/>
  <c r="E483837" i="1"/>
  <c r="E483836" i="1"/>
  <c r="E483835" i="1"/>
  <c r="E483834" i="1"/>
  <c r="E483833" i="1"/>
  <c r="E483832" i="1"/>
  <c r="E483831" i="1"/>
  <c r="E483830" i="1"/>
  <c r="E483829" i="1"/>
  <c r="E483828" i="1"/>
  <c r="E483827" i="1"/>
  <c r="E483826" i="1"/>
  <c r="E483825" i="1"/>
  <c r="E483824" i="1"/>
  <c r="E483823" i="1"/>
  <c r="E483822" i="1"/>
  <c r="E483821" i="1"/>
  <c r="E483820" i="1"/>
  <c r="E483819" i="1"/>
  <c r="E483818" i="1"/>
  <c r="E483817" i="1"/>
  <c r="E483816" i="1"/>
  <c r="E483815" i="1"/>
  <c r="E483814" i="1"/>
  <c r="E483813" i="1"/>
  <c r="E483812" i="1"/>
  <c r="E483811" i="1"/>
  <c r="E483810" i="1"/>
  <c r="E483809" i="1"/>
  <c r="E483808" i="1"/>
  <c r="E483807" i="1"/>
  <c r="E483806" i="1"/>
  <c r="E483805" i="1"/>
  <c r="E483804" i="1"/>
  <c r="E483803" i="1"/>
  <c r="E483802" i="1"/>
  <c r="E483801" i="1"/>
  <c r="E483800" i="1"/>
  <c r="E483799" i="1"/>
  <c r="E483798" i="1"/>
  <c r="E483797" i="1"/>
  <c r="E483796" i="1"/>
  <c r="E483795" i="1"/>
  <c r="E483794" i="1"/>
  <c r="E483793" i="1"/>
  <c r="E483792" i="1"/>
  <c r="E483791" i="1"/>
  <c r="E483790" i="1"/>
  <c r="E483789" i="1"/>
  <c r="E483788" i="1"/>
  <c r="E483787" i="1"/>
  <c r="E483786" i="1"/>
  <c r="E483785" i="1"/>
  <c r="E483784" i="1"/>
  <c r="E483783" i="1"/>
  <c r="E483782" i="1"/>
  <c r="E483781" i="1"/>
  <c r="E483780" i="1"/>
  <c r="E483779" i="1"/>
  <c r="E483778" i="1"/>
  <c r="E483777" i="1"/>
  <c r="E483776" i="1"/>
  <c r="E483775" i="1"/>
  <c r="E483774" i="1"/>
  <c r="E483773" i="1"/>
  <c r="E483772" i="1"/>
  <c r="E483771" i="1"/>
  <c r="E483770" i="1"/>
  <c r="E483769" i="1"/>
  <c r="E483768" i="1"/>
  <c r="E483767" i="1"/>
  <c r="E483766" i="1"/>
  <c r="E483765" i="1"/>
  <c r="E483764" i="1"/>
  <c r="E483763" i="1"/>
  <c r="E483762" i="1"/>
  <c r="E483761" i="1"/>
  <c r="E483760" i="1"/>
  <c r="E483759" i="1"/>
  <c r="E483758" i="1"/>
  <c r="E483757" i="1"/>
  <c r="E483756" i="1"/>
  <c r="E483755" i="1"/>
  <c r="E483754" i="1"/>
  <c r="E483753" i="1"/>
  <c r="E483752" i="1"/>
  <c r="E483751" i="1"/>
  <c r="E483750" i="1"/>
  <c r="E483749" i="1"/>
  <c r="E483748" i="1"/>
  <c r="E483747" i="1"/>
  <c r="E483746" i="1"/>
  <c r="E483745" i="1"/>
  <c r="E483744" i="1"/>
  <c r="E483743" i="1"/>
  <c r="E483742" i="1"/>
  <c r="E483741" i="1"/>
  <c r="E483740" i="1"/>
  <c r="E483739" i="1"/>
  <c r="E483738" i="1"/>
  <c r="E483737" i="1"/>
  <c r="E483736" i="1"/>
  <c r="E483735" i="1"/>
  <c r="E483734" i="1"/>
  <c r="E483733" i="1"/>
  <c r="E483732" i="1"/>
  <c r="E483731" i="1"/>
  <c r="E483730" i="1"/>
  <c r="E483729" i="1"/>
  <c r="E483728" i="1"/>
  <c r="E483727" i="1"/>
  <c r="E483726" i="1"/>
  <c r="E483725" i="1"/>
  <c r="E483724" i="1"/>
  <c r="E483723" i="1"/>
  <c r="E483722" i="1"/>
  <c r="E483721" i="1"/>
  <c r="E483720" i="1"/>
  <c r="E483719" i="1"/>
  <c r="E483718" i="1"/>
  <c r="E483717" i="1"/>
  <c r="E483716" i="1"/>
  <c r="E483715" i="1"/>
  <c r="E483714" i="1"/>
  <c r="E483713" i="1"/>
  <c r="E483712" i="1"/>
  <c r="E483711" i="1"/>
  <c r="E483710" i="1"/>
  <c r="E483709" i="1"/>
  <c r="E483708" i="1"/>
  <c r="E483707" i="1"/>
  <c r="E483706" i="1"/>
  <c r="E483705" i="1"/>
  <c r="E483704" i="1"/>
  <c r="E483703" i="1"/>
  <c r="E483702" i="1"/>
  <c r="E483701" i="1"/>
  <c r="E483700" i="1"/>
  <c r="E483699" i="1"/>
  <c r="E483698" i="1"/>
  <c r="E483697" i="1"/>
  <c r="E483696" i="1"/>
  <c r="E483695" i="1"/>
  <c r="E483694" i="1"/>
  <c r="E483693" i="1"/>
  <c r="E483692" i="1"/>
  <c r="E483691" i="1"/>
  <c r="E483690" i="1"/>
  <c r="E483689" i="1"/>
  <c r="E483688" i="1"/>
  <c r="E483687" i="1"/>
  <c r="E483686" i="1"/>
  <c r="E483685" i="1"/>
  <c r="E483684" i="1"/>
  <c r="E483683" i="1"/>
  <c r="E483682" i="1"/>
  <c r="E483681" i="1"/>
  <c r="E483680" i="1"/>
  <c r="E483679" i="1"/>
  <c r="E483678" i="1"/>
  <c r="E483677" i="1"/>
  <c r="E483676" i="1"/>
  <c r="E483675" i="1"/>
  <c r="E483674" i="1"/>
  <c r="E483673" i="1"/>
  <c r="E483672" i="1"/>
  <c r="E483671" i="1"/>
  <c r="E483670" i="1"/>
  <c r="E483669" i="1"/>
  <c r="E483668" i="1"/>
  <c r="E483667" i="1"/>
  <c r="E483666" i="1"/>
  <c r="E483665" i="1"/>
  <c r="E483664" i="1"/>
  <c r="E483663" i="1"/>
  <c r="E483662" i="1"/>
  <c r="E483661" i="1"/>
  <c r="E483660" i="1"/>
  <c r="E483659" i="1"/>
  <c r="E483658" i="1"/>
  <c r="E483657" i="1"/>
  <c r="E483656" i="1"/>
  <c r="E483655" i="1"/>
  <c r="E483654" i="1"/>
  <c r="E483653" i="1"/>
  <c r="E483652" i="1"/>
  <c r="E483651" i="1"/>
  <c r="E483650" i="1"/>
  <c r="E483649" i="1"/>
  <c r="E483648" i="1"/>
  <c r="E483647" i="1"/>
  <c r="E483646" i="1"/>
  <c r="E483645" i="1"/>
  <c r="E483644" i="1"/>
  <c r="E483643" i="1"/>
  <c r="E483642" i="1"/>
  <c r="E483641" i="1"/>
  <c r="E483640" i="1"/>
  <c r="E483639" i="1"/>
  <c r="E483638" i="1"/>
  <c r="E483637" i="1"/>
  <c r="E483636" i="1"/>
  <c r="E483635" i="1"/>
  <c r="E483634" i="1"/>
  <c r="E483633" i="1"/>
  <c r="E483632" i="1"/>
  <c r="E483631" i="1"/>
  <c r="E483630" i="1"/>
  <c r="E483629" i="1"/>
  <c r="E483628" i="1"/>
  <c r="E483627" i="1"/>
  <c r="E483626" i="1"/>
  <c r="E483625" i="1"/>
  <c r="E483624" i="1"/>
  <c r="E483623" i="1"/>
  <c r="E483622" i="1"/>
  <c r="E483621" i="1"/>
  <c r="E483620" i="1"/>
  <c r="E483619" i="1"/>
  <c r="E483618" i="1"/>
  <c r="E483617" i="1"/>
  <c r="E483616" i="1"/>
  <c r="E483615" i="1"/>
  <c r="E483614" i="1"/>
  <c r="E483613" i="1"/>
  <c r="E483612" i="1"/>
  <c r="E483611" i="1"/>
  <c r="E483610" i="1"/>
  <c r="E483609" i="1"/>
  <c r="E483608" i="1"/>
  <c r="E483607" i="1"/>
  <c r="E483606" i="1"/>
  <c r="E483605" i="1"/>
  <c r="E483604" i="1"/>
  <c r="E483603" i="1"/>
  <c r="E483602" i="1"/>
  <c r="E483601" i="1"/>
  <c r="E483600" i="1"/>
  <c r="E483599" i="1"/>
  <c r="E483598" i="1"/>
  <c r="E483597" i="1"/>
  <c r="E483596" i="1"/>
  <c r="E483595" i="1"/>
  <c r="E483594" i="1"/>
  <c r="E483593" i="1"/>
  <c r="E483592" i="1"/>
  <c r="E483591" i="1"/>
  <c r="E483590" i="1"/>
  <c r="E483589" i="1"/>
  <c r="E483588" i="1"/>
  <c r="E483587" i="1"/>
  <c r="E483586" i="1"/>
  <c r="E483585" i="1"/>
  <c r="E483584" i="1"/>
  <c r="E483583" i="1"/>
  <c r="E483582" i="1"/>
  <c r="E483581" i="1"/>
  <c r="E483580" i="1"/>
  <c r="E483579" i="1"/>
  <c r="E483578" i="1"/>
  <c r="E483577" i="1"/>
  <c r="E483576" i="1"/>
  <c r="E483575" i="1"/>
  <c r="E483574" i="1"/>
  <c r="E483573" i="1"/>
  <c r="E483572" i="1"/>
  <c r="E483571" i="1"/>
  <c r="E483570" i="1"/>
  <c r="E483569" i="1"/>
  <c r="E483568" i="1"/>
  <c r="E483567" i="1"/>
  <c r="E483566" i="1"/>
  <c r="E483565" i="1"/>
  <c r="E483564" i="1"/>
  <c r="E483563" i="1"/>
  <c r="E483562" i="1"/>
  <c r="E483561" i="1"/>
  <c r="E483560" i="1"/>
  <c r="E483559" i="1"/>
  <c r="E483558" i="1"/>
  <c r="E483557" i="1"/>
  <c r="E483556" i="1"/>
  <c r="E483555" i="1"/>
  <c r="E483554" i="1"/>
  <c r="E483553" i="1"/>
  <c r="E483552" i="1"/>
  <c r="E483551" i="1"/>
  <c r="E483550" i="1"/>
  <c r="E483549" i="1"/>
  <c r="E483548" i="1"/>
  <c r="E483547" i="1"/>
  <c r="E483546" i="1"/>
  <c r="E483545" i="1"/>
  <c r="E483544" i="1"/>
  <c r="E483543" i="1"/>
  <c r="E483542" i="1"/>
  <c r="E483541" i="1"/>
  <c r="E483540" i="1"/>
  <c r="E483539" i="1"/>
  <c r="E483538" i="1"/>
  <c r="E483537" i="1"/>
  <c r="E483536" i="1"/>
  <c r="E483535" i="1"/>
  <c r="E483534" i="1"/>
  <c r="E483533" i="1"/>
  <c r="E483532" i="1"/>
  <c r="E483531" i="1"/>
  <c r="E483530" i="1"/>
  <c r="E483529" i="1"/>
  <c r="E483528" i="1"/>
  <c r="E483527" i="1"/>
  <c r="E483526" i="1"/>
  <c r="E483525" i="1"/>
  <c r="E483524" i="1"/>
  <c r="E483523" i="1"/>
  <c r="E483522" i="1"/>
  <c r="E483521" i="1"/>
  <c r="E483520" i="1"/>
  <c r="E483519" i="1"/>
  <c r="E483518" i="1"/>
  <c r="E483517" i="1"/>
  <c r="E483516" i="1"/>
  <c r="E483515" i="1"/>
  <c r="E483514" i="1"/>
  <c r="E483513" i="1"/>
  <c r="E483512" i="1"/>
  <c r="E483511" i="1"/>
  <c r="E483510" i="1"/>
  <c r="E483509" i="1"/>
  <c r="E483508" i="1"/>
  <c r="E483507" i="1"/>
  <c r="E483506" i="1"/>
  <c r="E483505" i="1"/>
  <c r="E483504" i="1"/>
  <c r="E483503" i="1"/>
  <c r="E483502" i="1"/>
  <c r="E483501" i="1"/>
  <c r="E483500" i="1"/>
  <c r="E483499" i="1"/>
  <c r="E483498" i="1"/>
  <c r="E483497" i="1"/>
  <c r="E483496" i="1"/>
  <c r="E483495" i="1"/>
  <c r="E483494" i="1"/>
  <c r="E483493" i="1"/>
  <c r="E483492" i="1"/>
  <c r="E483491" i="1"/>
  <c r="E483490" i="1"/>
  <c r="E483489" i="1"/>
  <c r="E483488" i="1"/>
  <c r="E483487" i="1"/>
  <c r="E483486" i="1"/>
  <c r="E483485" i="1"/>
  <c r="E483484" i="1"/>
  <c r="E483483" i="1"/>
  <c r="E483482" i="1"/>
  <c r="E483481" i="1"/>
  <c r="E483480" i="1"/>
  <c r="E483479" i="1"/>
  <c r="E483478" i="1"/>
  <c r="E483477" i="1"/>
  <c r="E483476" i="1"/>
  <c r="E483475" i="1"/>
  <c r="E483474" i="1"/>
  <c r="E483473" i="1"/>
  <c r="E483472" i="1"/>
  <c r="E483471" i="1"/>
  <c r="E483470" i="1"/>
  <c r="E483469" i="1"/>
  <c r="E483468" i="1"/>
  <c r="E483467" i="1"/>
  <c r="E483466" i="1"/>
  <c r="E483465" i="1"/>
  <c r="E483464" i="1"/>
  <c r="E483463" i="1"/>
  <c r="E483462" i="1"/>
  <c r="E483461" i="1"/>
  <c r="E483460" i="1"/>
  <c r="E483459" i="1"/>
  <c r="E483458" i="1"/>
  <c r="E483457" i="1"/>
  <c r="E483456" i="1"/>
  <c r="E483455" i="1"/>
  <c r="E483454" i="1"/>
  <c r="E483453" i="1"/>
  <c r="E483452" i="1"/>
  <c r="E483451" i="1"/>
  <c r="E483450" i="1"/>
  <c r="E483449" i="1"/>
  <c r="E483448" i="1"/>
  <c r="E483447" i="1"/>
  <c r="E483446" i="1"/>
  <c r="E483445" i="1"/>
  <c r="E483444" i="1"/>
  <c r="E483443" i="1"/>
  <c r="E483442" i="1"/>
  <c r="E483441" i="1"/>
  <c r="E483440" i="1"/>
  <c r="E483439" i="1"/>
  <c r="E483438" i="1"/>
  <c r="E483437" i="1"/>
  <c r="E483436" i="1"/>
  <c r="E483435" i="1"/>
  <c r="E483434" i="1"/>
  <c r="E483433" i="1"/>
  <c r="E483432" i="1"/>
  <c r="E483431" i="1"/>
  <c r="E483430" i="1"/>
  <c r="E483429" i="1"/>
  <c r="E483428" i="1"/>
  <c r="E483427" i="1"/>
  <c r="E483426" i="1"/>
  <c r="E483425" i="1"/>
  <c r="E483424" i="1"/>
  <c r="E483423" i="1"/>
  <c r="E483422" i="1"/>
  <c r="E483421" i="1"/>
  <c r="E483420" i="1"/>
  <c r="E483419" i="1"/>
  <c r="E483418" i="1"/>
  <c r="E483417" i="1"/>
  <c r="E483416" i="1"/>
  <c r="E483415" i="1"/>
  <c r="E483414" i="1"/>
  <c r="E483413" i="1"/>
  <c r="E483412" i="1"/>
  <c r="E483411" i="1"/>
  <c r="E483410" i="1"/>
  <c r="E483409" i="1"/>
  <c r="E483408" i="1"/>
  <c r="E483407" i="1"/>
  <c r="E483406" i="1"/>
  <c r="E483405" i="1"/>
  <c r="E483404" i="1"/>
  <c r="E483403" i="1"/>
  <c r="E483402" i="1"/>
  <c r="E483401" i="1"/>
  <c r="E483400" i="1"/>
  <c r="E483399" i="1"/>
  <c r="E483398" i="1"/>
  <c r="E483397" i="1"/>
  <c r="E483396" i="1"/>
  <c r="E483395" i="1"/>
  <c r="E483394" i="1"/>
  <c r="E483393" i="1"/>
  <c r="E483392" i="1"/>
  <c r="E483391" i="1"/>
  <c r="E483390" i="1"/>
  <c r="E483389" i="1"/>
  <c r="E483388" i="1"/>
  <c r="E483387" i="1"/>
  <c r="E483386" i="1"/>
  <c r="E483385" i="1"/>
  <c r="E483384" i="1"/>
  <c r="E483383" i="1"/>
  <c r="E483382" i="1"/>
  <c r="E483381" i="1"/>
  <c r="E483380" i="1"/>
  <c r="E483379" i="1"/>
  <c r="E483378" i="1"/>
  <c r="E483377" i="1"/>
  <c r="E483376" i="1"/>
  <c r="E483375" i="1"/>
  <c r="E483374" i="1"/>
  <c r="E483373" i="1"/>
  <c r="E483372" i="1"/>
  <c r="E483371" i="1"/>
  <c r="E483370" i="1"/>
  <c r="E483369" i="1"/>
  <c r="E483368" i="1"/>
  <c r="E483367" i="1"/>
  <c r="E483366" i="1"/>
  <c r="E483365" i="1"/>
  <c r="E483364" i="1"/>
  <c r="E483363" i="1"/>
  <c r="E483362" i="1"/>
  <c r="E483361" i="1"/>
  <c r="E483360" i="1"/>
  <c r="E483359" i="1"/>
  <c r="E483358" i="1"/>
  <c r="E483357" i="1"/>
  <c r="E483356" i="1"/>
  <c r="E483355" i="1"/>
  <c r="E483354" i="1"/>
  <c r="E483353" i="1"/>
  <c r="E483352" i="1"/>
  <c r="E483351" i="1"/>
  <c r="E483350" i="1"/>
  <c r="E483349" i="1"/>
  <c r="E483348" i="1"/>
  <c r="E483347" i="1"/>
  <c r="E483346" i="1"/>
  <c r="E483345" i="1"/>
  <c r="E483344" i="1"/>
  <c r="E483343" i="1"/>
  <c r="E483342" i="1"/>
  <c r="E483341" i="1"/>
  <c r="E483340" i="1"/>
  <c r="E483339" i="1"/>
  <c r="E483338" i="1"/>
  <c r="E483337" i="1"/>
  <c r="E483336" i="1"/>
  <c r="E483335" i="1"/>
  <c r="E483334" i="1"/>
  <c r="E483333" i="1"/>
  <c r="E483332" i="1"/>
  <c r="E483331" i="1"/>
  <c r="E483330" i="1"/>
  <c r="E483329" i="1"/>
  <c r="E483328" i="1"/>
  <c r="E483327" i="1"/>
  <c r="E483326" i="1"/>
  <c r="E483325" i="1"/>
  <c r="E483324" i="1"/>
  <c r="E483323" i="1"/>
  <c r="E483322" i="1"/>
  <c r="E483321" i="1"/>
  <c r="E483320" i="1"/>
  <c r="E483319" i="1"/>
  <c r="E483318" i="1"/>
  <c r="E483317" i="1"/>
  <c r="E483316" i="1"/>
  <c r="E483315" i="1"/>
  <c r="E483314" i="1"/>
  <c r="E483313" i="1"/>
  <c r="E483312" i="1"/>
  <c r="E483311" i="1"/>
  <c r="E483310" i="1"/>
  <c r="E483309" i="1"/>
  <c r="E483308" i="1"/>
  <c r="E483307" i="1"/>
  <c r="E483306" i="1"/>
  <c r="E483305" i="1"/>
  <c r="E483304" i="1"/>
  <c r="E483303" i="1"/>
  <c r="E483302" i="1"/>
  <c r="E483301" i="1"/>
  <c r="E483300" i="1"/>
  <c r="E483299" i="1"/>
  <c r="E483298" i="1"/>
  <c r="E483297" i="1"/>
  <c r="E483296" i="1"/>
  <c r="E483295" i="1"/>
  <c r="E483294" i="1"/>
  <c r="E483293" i="1"/>
  <c r="E483292" i="1"/>
  <c r="E483291" i="1"/>
  <c r="E483290" i="1"/>
  <c r="E483289" i="1"/>
  <c r="E483288" i="1"/>
  <c r="E483287" i="1"/>
  <c r="E483286" i="1"/>
  <c r="E483285" i="1"/>
  <c r="E483284" i="1"/>
  <c r="E483283" i="1"/>
  <c r="E483282" i="1"/>
  <c r="E483281" i="1"/>
  <c r="E483280" i="1"/>
  <c r="E483279" i="1"/>
  <c r="E483278" i="1"/>
  <c r="E483277" i="1"/>
  <c r="E483276" i="1"/>
  <c r="E483275" i="1"/>
  <c r="E483274" i="1"/>
  <c r="E483273" i="1"/>
  <c r="E483272" i="1"/>
  <c r="E483271" i="1"/>
  <c r="E483270" i="1"/>
  <c r="E483269" i="1"/>
  <c r="E483268" i="1"/>
  <c r="E483267" i="1"/>
  <c r="E483266" i="1"/>
  <c r="E483265" i="1"/>
  <c r="E483264" i="1"/>
  <c r="E483263" i="1"/>
  <c r="E483262" i="1"/>
  <c r="E483261" i="1"/>
  <c r="E483260" i="1"/>
  <c r="E483259" i="1"/>
  <c r="E483258" i="1"/>
  <c r="E483257" i="1"/>
  <c r="E483256" i="1"/>
  <c r="E483255" i="1"/>
  <c r="E483254" i="1"/>
  <c r="E483253" i="1"/>
  <c r="E483252" i="1"/>
  <c r="E483251" i="1"/>
  <c r="E483250" i="1"/>
  <c r="E483249" i="1"/>
  <c r="E483248" i="1"/>
  <c r="E483247" i="1"/>
  <c r="E483246" i="1"/>
  <c r="E483245" i="1"/>
  <c r="E483244" i="1"/>
  <c r="E483243" i="1"/>
  <c r="E483242" i="1"/>
  <c r="E483241" i="1"/>
  <c r="E483240" i="1"/>
  <c r="E483239" i="1"/>
  <c r="E483238" i="1"/>
  <c r="E483237" i="1"/>
  <c r="E483236" i="1"/>
  <c r="E483235" i="1"/>
  <c r="E483234" i="1"/>
  <c r="E483233" i="1"/>
  <c r="E483232" i="1"/>
  <c r="E483231" i="1"/>
  <c r="E483230" i="1"/>
  <c r="E483229" i="1"/>
  <c r="E483228" i="1"/>
  <c r="E483227" i="1"/>
  <c r="E483226" i="1"/>
  <c r="E483225" i="1"/>
  <c r="E483224" i="1"/>
  <c r="E483223" i="1"/>
  <c r="E483222" i="1"/>
  <c r="E483221" i="1"/>
  <c r="E483220" i="1"/>
  <c r="E483219" i="1"/>
  <c r="E483218" i="1"/>
  <c r="E483217" i="1"/>
  <c r="E483216" i="1"/>
  <c r="E483215" i="1"/>
  <c r="E483214" i="1"/>
  <c r="E483213" i="1"/>
  <c r="E483212" i="1"/>
  <c r="E483211" i="1"/>
  <c r="E483210" i="1"/>
  <c r="E483209" i="1"/>
  <c r="E483208" i="1"/>
  <c r="E483207" i="1"/>
  <c r="E483206" i="1"/>
  <c r="E483205" i="1"/>
  <c r="E483204" i="1"/>
  <c r="E483203" i="1"/>
  <c r="E483202" i="1"/>
  <c r="E483201" i="1"/>
  <c r="E483200" i="1"/>
  <c r="E483199" i="1"/>
  <c r="E483198" i="1"/>
  <c r="E483197" i="1"/>
  <c r="E483196" i="1"/>
  <c r="E483195" i="1"/>
  <c r="E483194" i="1"/>
  <c r="E483193" i="1"/>
  <c r="E483192" i="1"/>
  <c r="E483191" i="1"/>
  <c r="E483190" i="1"/>
  <c r="E483189" i="1"/>
  <c r="E483188" i="1"/>
  <c r="E483187" i="1"/>
  <c r="E483186" i="1"/>
  <c r="E483185" i="1"/>
  <c r="E483184" i="1"/>
  <c r="E483183" i="1"/>
  <c r="E483182" i="1"/>
  <c r="E483181" i="1"/>
  <c r="E483180" i="1"/>
  <c r="E483179" i="1"/>
  <c r="E483178" i="1"/>
  <c r="E483177" i="1"/>
  <c r="E483176" i="1"/>
  <c r="E483175" i="1"/>
  <c r="E483174" i="1"/>
  <c r="E483173" i="1"/>
  <c r="E483172" i="1"/>
  <c r="E483171" i="1"/>
  <c r="E483170" i="1"/>
  <c r="E483169" i="1"/>
  <c r="E483168" i="1"/>
  <c r="E483167" i="1"/>
  <c r="E483166" i="1"/>
  <c r="E483165" i="1"/>
  <c r="E483164" i="1"/>
  <c r="E483163" i="1"/>
  <c r="E483162" i="1"/>
  <c r="E483161" i="1"/>
  <c r="E483160" i="1"/>
  <c r="E483159" i="1"/>
  <c r="E483158" i="1"/>
  <c r="E483157" i="1"/>
  <c r="E483156" i="1"/>
  <c r="E483155" i="1"/>
  <c r="E483154" i="1"/>
  <c r="E483153" i="1"/>
  <c r="E483152" i="1"/>
  <c r="E483151" i="1"/>
  <c r="E483150" i="1"/>
  <c r="E483149" i="1"/>
  <c r="E483148" i="1"/>
  <c r="E483147" i="1"/>
  <c r="E483146" i="1"/>
  <c r="E483145" i="1"/>
  <c r="E483144" i="1"/>
  <c r="E483143" i="1"/>
  <c r="E483142" i="1"/>
  <c r="E483141" i="1"/>
  <c r="E483140" i="1"/>
  <c r="E483139" i="1"/>
  <c r="E483138" i="1"/>
  <c r="E483137" i="1"/>
  <c r="E483136" i="1"/>
  <c r="E483135" i="1"/>
  <c r="E483134" i="1"/>
  <c r="E483133" i="1"/>
  <c r="E483132" i="1"/>
  <c r="E483131" i="1"/>
  <c r="E483130" i="1"/>
  <c r="E483129" i="1"/>
  <c r="E483128" i="1"/>
  <c r="E483127" i="1"/>
  <c r="E483126" i="1"/>
  <c r="E483125" i="1"/>
  <c r="E483124" i="1"/>
  <c r="E483123" i="1"/>
  <c r="E483122" i="1"/>
  <c r="E483121" i="1"/>
  <c r="E483120" i="1"/>
  <c r="E483119" i="1"/>
  <c r="E483118" i="1"/>
  <c r="E483117" i="1"/>
  <c r="E483116" i="1"/>
  <c r="E483115" i="1"/>
  <c r="E483114" i="1"/>
  <c r="E483113" i="1"/>
  <c r="E483112" i="1"/>
  <c r="E483111" i="1"/>
  <c r="E483110" i="1"/>
  <c r="E483109" i="1"/>
  <c r="E483108" i="1"/>
  <c r="E483107" i="1"/>
  <c r="E483106" i="1"/>
  <c r="E483105" i="1"/>
  <c r="E483104" i="1"/>
  <c r="E483103" i="1"/>
  <c r="E483102" i="1"/>
  <c r="E483101" i="1"/>
  <c r="E483100" i="1"/>
  <c r="E483099" i="1"/>
  <c r="E483098" i="1"/>
  <c r="E483097" i="1"/>
  <c r="E483096" i="1"/>
  <c r="E483095" i="1"/>
  <c r="E483094" i="1"/>
  <c r="E483093" i="1"/>
  <c r="E483092" i="1"/>
  <c r="E483091" i="1"/>
  <c r="E483090" i="1"/>
  <c r="E483089" i="1"/>
  <c r="E483088" i="1"/>
  <c r="E483087" i="1"/>
  <c r="E483086" i="1"/>
  <c r="E483085" i="1"/>
  <c r="E483084" i="1"/>
  <c r="E483083" i="1"/>
  <c r="E483082" i="1"/>
  <c r="E483081" i="1"/>
  <c r="E483080" i="1"/>
  <c r="E483079" i="1"/>
  <c r="E483078" i="1"/>
  <c r="E483077" i="1"/>
  <c r="E483076" i="1"/>
  <c r="E483075" i="1"/>
  <c r="E483074" i="1"/>
  <c r="E483073" i="1"/>
  <c r="E483072" i="1"/>
  <c r="E483071" i="1"/>
  <c r="E483070" i="1"/>
  <c r="E483069" i="1"/>
  <c r="E483068" i="1"/>
  <c r="E483067" i="1"/>
  <c r="E483066" i="1"/>
  <c r="E483065" i="1"/>
  <c r="E483064" i="1"/>
  <c r="E483063" i="1"/>
  <c r="E483062" i="1"/>
  <c r="E483061" i="1"/>
  <c r="E483060" i="1"/>
  <c r="E483059" i="1"/>
  <c r="E483058" i="1"/>
  <c r="E483057" i="1"/>
  <c r="E483056" i="1"/>
  <c r="E483055" i="1"/>
  <c r="E483054" i="1"/>
  <c r="E483053" i="1"/>
  <c r="E483052" i="1"/>
  <c r="E483051" i="1"/>
  <c r="E483050" i="1"/>
  <c r="E483049" i="1"/>
  <c r="E483048" i="1"/>
  <c r="E483047" i="1"/>
  <c r="E483046" i="1"/>
  <c r="E483045" i="1"/>
  <c r="E483044" i="1"/>
  <c r="E483043" i="1"/>
  <c r="E483042" i="1"/>
  <c r="E483041" i="1"/>
  <c r="E483040" i="1"/>
  <c r="E483039" i="1"/>
  <c r="E483038" i="1"/>
  <c r="E483037" i="1"/>
  <c r="E483036" i="1"/>
  <c r="E483035" i="1"/>
  <c r="E483034" i="1"/>
  <c r="E483033" i="1"/>
  <c r="E483032" i="1"/>
  <c r="E483031" i="1"/>
  <c r="E483030" i="1"/>
  <c r="E483029" i="1"/>
  <c r="E483028" i="1"/>
  <c r="E483027" i="1"/>
  <c r="E483026" i="1"/>
  <c r="E483025" i="1"/>
  <c r="E483024" i="1"/>
  <c r="E483023" i="1"/>
  <c r="E483022" i="1"/>
  <c r="E483021" i="1"/>
  <c r="E483020" i="1"/>
  <c r="E483019" i="1"/>
  <c r="E483018" i="1"/>
  <c r="E483017" i="1"/>
  <c r="E483016" i="1"/>
  <c r="E483015" i="1"/>
  <c r="E483014" i="1"/>
  <c r="E483013" i="1"/>
  <c r="E483012" i="1"/>
  <c r="E483011" i="1"/>
  <c r="E483010" i="1"/>
  <c r="E483009" i="1"/>
  <c r="E483008" i="1"/>
  <c r="E483007" i="1"/>
  <c r="E483006" i="1"/>
  <c r="E483005" i="1"/>
  <c r="E483004" i="1"/>
  <c r="E483003" i="1"/>
  <c r="E483002" i="1"/>
  <c r="E483001" i="1"/>
  <c r="E483000" i="1"/>
  <c r="E482999" i="1"/>
  <c r="E482998" i="1"/>
  <c r="E482997" i="1"/>
  <c r="E482996" i="1"/>
  <c r="E482995" i="1"/>
  <c r="E482994" i="1"/>
  <c r="E482993" i="1"/>
  <c r="E482992" i="1"/>
  <c r="E482991" i="1"/>
  <c r="E482990" i="1"/>
  <c r="E482989" i="1"/>
  <c r="E482988" i="1"/>
  <c r="E482987" i="1"/>
  <c r="E482986" i="1"/>
  <c r="E482985" i="1"/>
  <c r="E482984" i="1"/>
  <c r="E482983" i="1"/>
  <c r="E482982" i="1"/>
  <c r="E482981" i="1"/>
  <c r="E482980" i="1"/>
  <c r="E482979" i="1"/>
  <c r="E482978" i="1"/>
  <c r="E482977" i="1"/>
  <c r="E482976" i="1"/>
  <c r="E482975" i="1"/>
  <c r="E482974" i="1"/>
  <c r="E482973" i="1"/>
  <c r="E482972" i="1"/>
  <c r="E482971" i="1"/>
  <c r="E482970" i="1"/>
  <c r="E482969" i="1"/>
  <c r="E482968" i="1"/>
  <c r="E482967" i="1"/>
  <c r="E482966" i="1"/>
  <c r="E482965" i="1"/>
  <c r="E482964" i="1"/>
  <c r="E482963" i="1"/>
  <c r="E482962" i="1"/>
  <c r="E482961" i="1"/>
  <c r="E482960" i="1"/>
  <c r="E482959" i="1"/>
  <c r="E482958" i="1"/>
  <c r="E482957" i="1"/>
  <c r="E482956" i="1"/>
  <c r="E482955" i="1"/>
  <c r="E482954" i="1"/>
  <c r="E482953" i="1"/>
  <c r="E482952" i="1"/>
  <c r="E482951" i="1"/>
  <c r="E482950" i="1"/>
  <c r="E482949" i="1"/>
  <c r="E482948" i="1"/>
  <c r="E482947" i="1"/>
  <c r="E482946" i="1"/>
  <c r="E482945" i="1"/>
  <c r="E482944" i="1"/>
  <c r="E482943" i="1"/>
  <c r="E482942" i="1"/>
  <c r="E482941" i="1"/>
  <c r="E482940" i="1"/>
  <c r="E482939" i="1"/>
  <c r="E482938" i="1"/>
  <c r="E482937" i="1"/>
  <c r="E482936" i="1"/>
  <c r="E482935" i="1"/>
  <c r="E482934" i="1"/>
  <c r="E482933" i="1"/>
  <c r="E482932" i="1"/>
  <c r="E482931" i="1"/>
  <c r="E482930" i="1"/>
  <c r="E482929" i="1"/>
  <c r="E482928" i="1"/>
  <c r="E482927" i="1"/>
  <c r="E482926" i="1"/>
  <c r="E482925" i="1"/>
  <c r="E482924" i="1"/>
  <c r="E482923" i="1"/>
  <c r="E482922" i="1"/>
  <c r="E482921" i="1"/>
  <c r="E482920" i="1"/>
  <c r="E482919" i="1"/>
  <c r="E482918" i="1"/>
  <c r="E482917" i="1"/>
  <c r="E482916" i="1"/>
  <c r="E482915" i="1"/>
  <c r="E482914" i="1"/>
  <c r="E482913" i="1"/>
  <c r="E482912" i="1"/>
  <c r="E482911" i="1"/>
  <c r="E482910" i="1"/>
  <c r="E482909" i="1"/>
  <c r="E482908" i="1"/>
  <c r="E482907" i="1"/>
  <c r="E482906" i="1"/>
  <c r="E482905" i="1"/>
  <c r="E482904" i="1"/>
  <c r="E482903" i="1"/>
  <c r="E482902" i="1"/>
  <c r="E482901" i="1"/>
  <c r="E482900" i="1"/>
  <c r="E482899" i="1"/>
  <c r="E482898" i="1"/>
  <c r="E482897" i="1"/>
  <c r="E482896" i="1"/>
  <c r="E482895" i="1"/>
  <c r="E482894" i="1"/>
  <c r="E482893" i="1"/>
  <c r="E482892" i="1"/>
  <c r="E482891" i="1"/>
  <c r="E482890" i="1"/>
  <c r="E482889" i="1"/>
  <c r="E482888" i="1"/>
  <c r="E482887" i="1"/>
  <c r="E482886" i="1"/>
  <c r="E482885" i="1"/>
  <c r="E482884" i="1"/>
  <c r="E482883" i="1"/>
  <c r="E482882" i="1"/>
  <c r="E482881" i="1"/>
  <c r="E482880" i="1"/>
  <c r="E482879" i="1"/>
  <c r="E482878" i="1"/>
  <c r="E482877" i="1"/>
  <c r="E482876" i="1"/>
  <c r="E482875" i="1"/>
  <c r="E482874" i="1"/>
  <c r="E482873" i="1"/>
  <c r="E482872" i="1"/>
  <c r="E482871" i="1"/>
  <c r="E482870" i="1"/>
  <c r="E482869" i="1"/>
  <c r="E482868" i="1"/>
  <c r="E482867" i="1"/>
  <c r="E482866" i="1"/>
  <c r="E482865" i="1"/>
  <c r="E482864" i="1"/>
  <c r="E482863" i="1"/>
  <c r="E482862" i="1"/>
  <c r="E482861" i="1"/>
  <c r="E482860" i="1"/>
  <c r="E482859" i="1"/>
  <c r="E482858" i="1"/>
  <c r="E482857" i="1"/>
  <c r="E482856" i="1"/>
  <c r="E482855" i="1"/>
  <c r="E482854" i="1"/>
  <c r="E482853" i="1"/>
  <c r="E482852" i="1"/>
  <c r="E482851" i="1"/>
  <c r="E482850" i="1"/>
  <c r="E482849" i="1"/>
  <c r="E482848" i="1"/>
  <c r="E482847" i="1"/>
  <c r="E482846" i="1"/>
  <c r="E482845" i="1"/>
  <c r="E482844" i="1"/>
  <c r="E482843" i="1"/>
  <c r="E482842" i="1"/>
  <c r="E482841" i="1"/>
  <c r="E482840" i="1"/>
  <c r="E482839" i="1"/>
  <c r="E482838" i="1"/>
  <c r="E482837" i="1"/>
  <c r="E482836" i="1"/>
  <c r="E482835" i="1"/>
  <c r="E482834" i="1"/>
  <c r="E482833" i="1"/>
  <c r="E482832" i="1"/>
  <c r="E482831" i="1"/>
  <c r="E482830" i="1"/>
  <c r="E482829" i="1"/>
  <c r="E482828" i="1"/>
  <c r="E482827" i="1"/>
  <c r="E482826" i="1"/>
  <c r="E482825" i="1"/>
  <c r="E482824" i="1"/>
  <c r="E482823" i="1"/>
  <c r="E482822" i="1"/>
  <c r="E482821" i="1"/>
  <c r="E482820" i="1"/>
  <c r="E482819" i="1"/>
  <c r="E482818" i="1"/>
  <c r="E482817" i="1"/>
  <c r="E482816" i="1"/>
  <c r="E482815" i="1"/>
  <c r="E482814" i="1"/>
  <c r="E482813" i="1"/>
  <c r="E482812" i="1"/>
  <c r="E482811" i="1"/>
  <c r="E482810" i="1"/>
  <c r="E482809" i="1"/>
  <c r="E482808" i="1"/>
  <c r="E482807" i="1"/>
  <c r="E482806" i="1"/>
  <c r="E482805" i="1"/>
  <c r="E482804" i="1"/>
  <c r="E482803" i="1"/>
  <c r="E482802" i="1"/>
  <c r="E482801" i="1"/>
  <c r="E482800" i="1"/>
  <c r="E482799" i="1"/>
  <c r="E482798" i="1"/>
  <c r="E482797" i="1"/>
  <c r="E482796" i="1"/>
  <c r="E482795" i="1"/>
  <c r="E482794" i="1"/>
  <c r="E482793" i="1"/>
  <c r="E482792" i="1"/>
  <c r="E482791" i="1"/>
  <c r="E482790" i="1"/>
  <c r="E482789" i="1"/>
  <c r="E482788" i="1"/>
  <c r="E482787" i="1"/>
  <c r="E482786" i="1"/>
  <c r="E482785" i="1"/>
  <c r="E482784" i="1"/>
  <c r="E482783" i="1"/>
  <c r="E482782" i="1"/>
  <c r="E482781" i="1"/>
  <c r="E482780" i="1"/>
  <c r="E482779" i="1"/>
  <c r="E482778" i="1"/>
  <c r="E482777" i="1"/>
  <c r="E482776" i="1"/>
  <c r="E482775" i="1"/>
  <c r="E482774" i="1"/>
  <c r="E482773" i="1"/>
  <c r="E482772" i="1"/>
  <c r="E482771" i="1"/>
  <c r="E482770" i="1"/>
  <c r="E482769" i="1"/>
  <c r="E482768" i="1"/>
  <c r="E482767" i="1"/>
  <c r="E482766" i="1"/>
  <c r="E482765" i="1"/>
  <c r="E482764" i="1"/>
  <c r="E482763" i="1"/>
  <c r="E482762" i="1"/>
  <c r="E482761" i="1"/>
  <c r="E482760" i="1"/>
  <c r="E482759" i="1"/>
  <c r="E482758" i="1"/>
  <c r="E482757" i="1"/>
  <c r="E482756" i="1"/>
  <c r="E482755" i="1"/>
  <c r="E482754" i="1"/>
  <c r="E482753" i="1"/>
  <c r="E482752" i="1"/>
  <c r="E482751" i="1"/>
  <c r="E482750" i="1"/>
  <c r="E482749" i="1"/>
  <c r="E482748" i="1"/>
  <c r="E482747" i="1"/>
  <c r="E482746" i="1"/>
  <c r="E482745" i="1"/>
  <c r="E482744" i="1"/>
  <c r="E482743" i="1"/>
  <c r="E482742" i="1"/>
  <c r="E482741" i="1"/>
  <c r="E482740" i="1"/>
  <c r="E482739" i="1"/>
  <c r="E482738" i="1"/>
  <c r="E482737" i="1"/>
  <c r="E482736" i="1"/>
  <c r="E482735" i="1"/>
  <c r="E482734" i="1"/>
  <c r="E482733" i="1"/>
  <c r="E482732" i="1"/>
  <c r="E482731" i="1"/>
  <c r="E482730" i="1"/>
  <c r="E482729" i="1"/>
  <c r="E482728" i="1"/>
  <c r="E482727" i="1"/>
  <c r="E482726" i="1"/>
  <c r="E482725" i="1"/>
  <c r="E482724" i="1"/>
  <c r="E482723" i="1"/>
  <c r="E482722" i="1"/>
  <c r="E482721" i="1"/>
  <c r="E482720" i="1"/>
  <c r="E482719" i="1"/>
  <c r="E482718" i="1"/>
  <c r="E482717" i="1"/>
  <c r="E482716" i="1"/>
  <c r="E482715" i="1"/>
  <c r="E482714" i="1"/>
  <c r="E482713" i="1"/>
  <c r="E482712" i="1"/>
  <c r="E482711" i="1"/>
  <c r="E482710" i="1"/>
  <c r="E482709" i="1"/>
  <c r="E482708" i="1"/>
  <c r="E482707" i="1"/>
  <c r="E482706" i="1"/>
  <c r="E482705" i="1"/>
  <c r="E482704" i="1"/>
  <c r="E482703" i="1"/>
  <c r="E482702" i="1"/>
  <c r="E482701" i="1"/>
  <c r="E482700" i="1"/>
  <c r="E482699" i="1"/>
  <c r="E482698" i="1"/>
  <c r="E482697" i="1"/>
  <c r="E482696" i="1"/>
  <c r="E482695" i="1"/>
  <c r="E482694" i="1"/>
  <c r="E482693" i="1"/>
  <c r="E482692" i="1"/>
  <c r="E482691" i="1"/>
  <c r="E482690" i="1"/>
  <c r="E482689" i="1"/>
  <c r="E482688" i="1"/>
  <c r="E482687" i="1"/>
  <c r="E482686" i="1"/>
  <c r="E482685" i="1"/>
  <c r="E482684" i="1"/>
  <c r="E482683" i="1"/>
  <c r="E482682" i="1"/>
  <c r="E482681" i="1"/>
  <c r="E482680" i="1"/>
  <c r="E482679" i="1"/>
  <c r="E482678" i="1"/>
  <c r="E482677" i="1"/>
  <c r="E482676" i="1"/>
  <c r="E482675" i="1"/>
  <c r="E482674" i="1"/>
  <c r="E482673" i="1"/>
  <c r="E482672" i="1"/>
  <c r="E482671" i="1"/>
  <c r="E482670" i="1"/>
  <c r="E482669" i="1"/>
  <c r="E482668" i="1"/>
  <c r="E482667" i="1"/>
  <c r="E482666" i="1"/>
  <c r="E482665" i="1"/>
  <c r="E482664" i="1"/>
  <c r="E482663" i="1"/>
  <c r="E482662" i="1"/>
  <c r="E482661" i="1"/>
  <c r="E482660" i="1"/>
  <c r="E482659" i="1"/>
  <c r="E482658" i="1"/>
  <c r="E482657" i="1"/>
  <c r="E482656" i="1"/>
  <c r="E482655" i="1"/>
  <c r="E482654" i="1"/>
  <c r="E482653" i="1"/>
  <c r="E482652" i="1"/>
  <c r="E482651" i="1"/>
  <c r="E482650" i="1"/>
  <c r="E482649" i="1"/>
  <c r="E482648" i="1"/>
  <c r="E482647" i="1"/>
  <c r="E482646" i="1"/>
  <c r="E482645" i="1"/>
  <c r="E482644" i="1"/>
  <c r="E482643" i="1"/>
  <c r="E482642" i="1"/>
  <c r="E482641" i="1"/>
  <c r="E482640" i="1"/>
  <c r="E482639" i="1"/>
  <c r="E482638" i="1"/>
  <c r="E482637" i="1"/>
  <c r="E482636" i="1"/>
  <c r="E482635" i="1"/>
  <c r="E482634" i="1"/>
  <c r="E482633" i="1"/>
  <c r="E482632" i="1"/>
  <c r="E482631" i="1"/>
  <c r="E482630" i="1"/>
  <c r="E482629" i="1"/>
  <c r="E482628" i="1"/>
  <c r="E482627" i="1"/>
  <c r="E482626" i="1"/>
  <c r="E482625" i="1"/>
  <c r="E482624" i="1"/>
  <c r="E482623" i="1"/>
  <c r="E482622" i="1"/>
  <c r="E482621" i="1"/>
  <c r="E482620" i="1"/>
  <c r="E482619" i="1"/>
  <c r="E482618" i="1"/>
  <c r="E482617" i="1"/>
  <c r="E482616" i="1"/>
  <c r="E482615" i="1"/>
  <c r="E482614" i="1"/>
  <c r="E482613" i="1"/>
  <c r="E482612" i="1"/>
  <c r="E482611" i="1"/>
  <c r="E482610" i="1"/>
  <c r="E482609" i="1"/>
  <c r="E482608" i="1"/>
  <c r="E482607" i="1"/>
  <c r="E482606" i="1"/>
  <c r="E482605" i="1"/>
  <c r="E482604" i="1"/>
  <c r="E482603" i="1"/>
  <c r="E482602" i="1"/>
  <c r="E482601" i="1"/>
  <c r="E482600" i="1"/>
  <c r="E482599" i="1"/>
  <c r="E482598" i="1"/>
  <c r="E482597" i="1"/>
  <c r="E482596" i="1"/>
  <c r="E482595" i="1"/>
  <c r="E482594" i="1"/>
  <c r="E482593" i="1"/>
  <c r="E482592" i="1"/>
  <c r="E482591" i="1"/>
  <c r="E482590" i="1"/>
  <c r="E482589" i="1"/>
  <c r="E482588" i="1"/>
  <c r="E482587" i="1"/>
  <c r="E482586" i="1"/>
  <c r="E482585" i="1"/>
  <c r="E482584" i="1"/>
  <c r="E482583" i="1"/>
  <c r="E482582" i="1"/>
  <c r="E482581" i="1"/>
  <c r="E482580" i="1"/>
  <c r="E482579" i="1"/>
  <c r="E482578" i="1"/>
  <c r="E482577" i="1"/>
  <c r="E482576" i="1"/>
  <c r="E482575" i="1"/>
  <c r="E482574" i="1"/>
  <c r="E482573" i="1"/>
  <c r="E482572" i="1"/>
  <c r="E482571" i="1"/>
  <c r="E482570" i="1"/>
  <c r="E482569" i="1"/>
  <c r="E482568" i="1"/>
  <c r="E482567" i="1"/>
  <c r="E482566" i="1"/>
  <c r="E482565" i="1"/>
  <c r="E482564" i="1"/>
  <c r="E482563" i="1"/>
  <c r="E482562" i="1"/>
  <c r="E482561" i="1"/>
  <c r="E482560" i="1"/>
  <c r="E482559" i="1"/>
  <c r="E482558" i="1"/>
  <c r="E482557" i="1"/>
  <c r="E482556" i="1"/>
  <c r="E482555" i="1"/>
  <c r="E482554" i="1"/>
  <c r="E482553" i="1"/>
  <c r="E482552" i="1"/>
  <c r="E482551" i="1"/>
  <c r="E482550" i="1"/>
  <c r="E482549" i="1"/>
  <c r="E482548" i="1"/>
  <c r="E482547" i="1"/>
  <c r="E482546" i="1"/>
  <c r="E482545" i="1"/>
  <c r="E482544" i="1"/>
  <c r="E482543" i="1"/>
  <c r="E482542" i="1"/>
  <c r="E482541" i="1"/>
  <c r="E482540" i="1"/>
  <c r="E482539" i="1"/>
  <c r="E482538" i="1"/>
  <c r="E482537" i="1"/>
  <c r="E482536" i="1"/>
  <c r="E482535" i="1"/>
  <c r="E482534" i="1"/>
  <c r="E482533" i="1"/>
  <c r="E482532" i="1"/>
  <c r="E482531" i="1"/>
  <c r="E482530" i="1"/>
  <c r="E482529" i="1"/>
  <c r="E482528" i="1"/>
  <c r="E482527" i="1"/>
  <c r="E482526" i="1"/>
  <c r="E482525" i="1"/>
  <c r="E482524" i="1"/>
  <c r="E482523" i="1"/>
  <c r="E482522" i="1"/>
  <c r="E482521" i="1"/>
  <c r="E482520" i="1"/>
  <c r="E482519" i="1"/>
  <c r="E482518" i="1"/>
  <c r="E482517" i="1"/>
  <c r="E482516" i="1"/>
  <c r="E482515" i="1"/>
  <c r="E482514" i="1"/>
  <c r="E482513" i="1"/>
  <c r="E482512" i="1"/>
  <c r="E482511" i="1"/>
  <c r="E482510" i="1"/>
  <c r="E482509" i="1"/>
  <c r="E482508" i="1"/>
  <c r="E482507" i="1"/>
  <c r="E482506" i="1"/>
  <c r="E482505" i="1"/>
  <c r="E482504" i="1"/>
  <c r="E482503" i="1"/>
  <c r="E482502" i="1"/>
  <c r="E482501" i="1"/>
  <c r="E482500" i="1"/>
  <c r="E482499" i="1"/>
  <c r="E482498" i="1"/>
  <c r="E482497" i="1"/>
  <c r="E482496" i="1"/>
  <c r="E482495" i="1"/>
  <c r="E482494" i="1"/>
  <c r="E482493" i="1"/>
  <c r="E482492" i="1"/>
  <c r="E482491" i="1"/>
  <c r="E482490" i="1"/>
  <c r="E482489" i="1"/>
  <c r="E482488" i="1"/>
  <c r="E482487" i="1"/>
  <c r="E482486" i="1"/>
  <c r="E482485" i="1"/>
  <c r="E482484" i="1"/>
  <c r="E482483" i="1"/>
  <c r="E482482" i="1"/>
  <c r="E482481" i="1"/>
  <c r="E482480" i="1"/>
  <c r="E482479" i="1"/>
  <c r="E482478" i="1"/>
  <c r="E482477" i="1"/>
  <c r="E482476" i="1"/>
  <c r="E482475" i="1"/>
  <c r="E482474" i="1"/>
  <c r="E482473" i="1"/>
  <c r="E482472" i="1"/>
  <c r="E482471" i="1"/>
  <c r="E482470" i="1"/>
  <c r="E482469" i="1"/>
  <c r="E482468" i="1"/>
  <c r="E482467" i="1"/>
  <c r="E482466" i="1"/>
  <c r="E482465" i="1"/>
  <c r="E482464" i="1"/>
  <c r="E482463" i="1"/>
  <c r="E482462" i="1"/>
  <c r="E482461" i="1"/>
  <c r="E482460" i="1"/>
  <c r="E482459" i="1"/>
  <c r="E482458" i="1"/>
  <c r="E482457" i="1"/>
  <c r="E482456" i="1"/>
  <c r="E482455" i="1"/>
  <c r="E482454" i="1"/>
  <c r="E482453" i="1"/>
  <c r="E482452" i="1"/>
  <c r="E482451" i="1"/>
  <c r="E482450" i="1"/>
  <c r="E482449" i="1"/>
  <c r="E482448" i="1"/>
  <c r="E482447" i="1"/>
  <c r="E482446" i="1"/>
  <c r="E482445" i="1"/>
  <c r="E482444" i="1"/>
  <c r="E482443" i="1"/>
  <c r="E482442" i="1"/>
  <c r="E482441" i="1"/>
  <c r="E482440" i="1"/>
  <c r="E482439" i="1"/>
  <c r="E482438" i="1"/>
  <c r="E482437" i="1"/>
  <c r="E482436" i="1"/>
  <c r="E482435" i="1"/>
  <c r="E482434" i="1"/>
  <c r="E482433" i="1"/>
  <c r="E482432" i="1"/>
  <c r="E482431" i="1"/>
  <c r="E482430" i="1"/>
  <c r="E482429" i="1"/>
  <c r="E482428" i="1"/>
  <c r="E482427" i="1"/>
  <c r="E482426" i="1"/>
  <c r="E482425" i="1"/>
  <c r="E482424" i="1"/>
  <c r="E482423" i="1"/>
  <c r="E482422" i="1"/>
  <c r="E482421" i="1"/>
  <c r="E482420" i="1"/>
  <c r="E482419" i="1"/>
  <c r="E482418" i="1"/>
  <c r="E482417" i="1"/>
  <c r="E482416" i="1"/>
  <c r="E482415" i="1"/>
  <c r="E482414" i="1"/>
  <c r="E482413" i="1"/>
  <c r="E482412" i="1"/>
  <c r="E482411" i="1"/>
  <c r="E482410" i="1"/>
  <c r="E482409" i="1"/>
  <c r="E482408" i="1"/>
  <c r="E482407" i="1"/>
  <c r="E482406" i="1"/>
  <c r="E482405" i="1"/>
  <c r="E482404" i="1"/>
  <c r="E482403" i="1"/>
  <c r="E482402" i="1"/>
  <c r="E482401" i="1"/>
  <c r="E482400" i="1"/>
  <c r="E482399" i="1"/>
  <c r="E482398" i="1"/>
  <c r="E482397" i="1"/>
  <c r="E482396" i="1"/>
  <c r="E482395" i="1"/>
  <c r="E482394" i="1"/>
  <c r="E482393" i="1"/>
  <c r="E482392" i="1"/>
  <c r="E482391" i="1"/>
  <c r="E482390" i="1"/>
  <c r="E482389" i="1"/>
  <c r="E482388" i="1"/>
  <c r="E482387" i="1"/>
  <c r="E482386" i="1"/>
  <c r="E482385" i="1"/>
  <c r="E482384" i="1"/>
  <c r="E482383" i="1"/>
  <c r="E482382" i="1"/>
  <c r="E482381" i="1"/>
  <c r="E482380" i="1"/>
  <c r="E482379" i="1"/>
  <c r="E482378" i="1"/>
  <c r="E482377" i="1"/>
  <c r="E482376" i="1"/>
  <c r="E482375" i="1"/>
  <c r="E482374" i="1"/>
  <c r="E482373" i="1"/>
  <c r="E482372" i="1"/>
  <c r="E482371" i="1"/>
  <c r="E482370" i="1"/>
  <c r="E482369" i="1"/>
  <c r="E482368" i="1"/>
  <c r="E482367" i="1"/>
  <c r="E482366" i="1"/>
  <c r="E482365" i="1"/>
  <c r="E482364" i="1"/>
  <c r="E482363" i="1"/>
  <c r="E482362" i="1"/>
  <c r="E482361" i="1"/>
  <c r="E482360" i="1"/>
  <c r="E482359" i="1"/>
  <c r="E482358" i="1"/>
  <c r="E482357" i="1"/>
  <c r="E482356" i="1"/>
  <c r="E482355" i="1"/>
  <c r="E482354" i="1"/>
  <c r="E482353" i="1"/>
  <c r="E482352" i="1"/>
  <c r="E482351" i="1"/>
  <c r="E482350" i="1"/>
  <c r="E482349" i="1"/>
  <c r="E482348" i="1"/>
  <c r="E482347" i="1"/>
  <c r="E482346" i="1"/>
  <c r="E482345" i="1"/>
  <c r="E482344" i="1"/>
  <c r="E482343" i="1"/>
  <c r="E482342" i="1"/>
  <c r="E482341" i="1"/>
  <c r="E482340" i="1"/>
  <c r="E482339" i="1"/>
  <c r="E482338" i="1"/>
  <c r="E482337" i="1"/>
  <c r="E482336" i="1"/>
  <c r="E482335" i="1"/>
  <c r="E482334" i="1"/>
  <c r="E482333" i="1"/>
  <c r="E482332" i="1"/>
  <c r="E482331" i="1"/>
  <c r="E482330" i="1"/>
  <c r="E482329" i="1"/>
  <c r="E482328" i="1"/>
  <c r="E482327" i="1"/>
  <c r="E482326" i="1"/>
  <c r="E482325" i="1"/>
  <c r="E482324" i="1"/>
  <c r="E482323" i="1"/>
  <c r="E482322" i="1"/>
  <c r="E482321" i="1"/>
  <c r="E482320" i="1"/>
  <c r="E482319" i="1"/>
  <c r="E482318" i="1"/>
  <c r="E482317" i="1"/>
  <c r="E482316" i="1"/>
  <c r="E482315" i="1"/>
  <c r="E482314" i="1"/>
  <c r="E482313" i="1"/>
  <c r="E482312" i="1"/>
  <c r="E482311" i="1"/>
  <c r="E482310" i="1"/>
  <c r="E482309" i="1"/>
  <c r="E482308" i="1"/>
  <c r="E482307" i="1"/>
  <c r="E482306" i="1"/>
  <c r="E482305" i="1"/>
  <c r="E482304" i="1"/>
  <c r="E482303" i="1"/>
  <c r="E482302" i="1"/>
  <c r="E482301" i="1"/>
  <c r="E482300" i="1"/>
  <c r="E482299" i="1"/>
  <c r="E482298" i="1"/>
  <c r="E482297" i="1"/>
  <c r="E482296" i="1"/>
  <c r="E482295" i="1"/>
  <c r="E482294" i="1"/>
  <c r="E482293" i="1"/>
  <c r="E482292" i="1"/>
  <c r="E482291" i="1"/>
  <c r="E482290" i="1"/>
  <c r="E482289" i="1"/>
  <c r="E482288" i="1"/>
  <c r="E482287" i="1"/>
  <c r="E482286" i="1"/>
  <c r="E482285" i="1"/>
  <c r="E482284" i="1"/>
  <c r="E482283" i="1"/>
  <c r="E482282" i="1"/>
  <c r="E482281" i="1"/>
  <c r="E482280" i="1"/>
  <c r="E482279" i="1"/>
  <c r="E482278" i="1"/>
  <c r="E482277" i="1"/>
  <c r="E482276" i="1"/>
  <c r="E482275" i="1"/>
  <c r="E482274" i="1"/>
  <c r="E482273" i="1"/>
  <c r="E482272" i="1"/>
  <c r="E482271" i="1"/>
  <c r="E482270" i="1"/>
  <c r="E482269" i="1"/>
  <c r="E482268" i="1"/>
  <c r="E482267" i="1"/>
  <c r="E482266" i="1"/>
  <c r="E482265" i="1"/>
  <c r="E482264" i="1"/>
  <c r="E482263" i="1"/>
  <c r="E482262" i="1"/>
  <c r="E482261" i="1"/>
  <c r="E482260" i="1"/>
  <c r="E482259" i="1"/>
  <c r="E482258" i="1"/>
  <c r="E482257" i="1"/>
  <c r="E482256" i="1"/>
  <c r="E482255" i="1"/>
  <c r="E482254" i="1"/>
  <c r="E482253" i="1"/>
  <c r="E482252" i="1"/>
  <c r="E482251" i="1"/>
  <c r="E482250" i="1"/>
  <c r="E482249" i="1"/>
  <c r="E482248" i="1"/>
  <c r="E482247" i="1"/>
  <c r="E482246" i="1"/>
  <c r="E482245" i="1"/>
  <c r="E482244" i="1"/>
  <c r="E482243" i="1"/>
  <c r="E482242" i="1"/>
  <c r="E482241" i="1"/>
  <c r="E482240" i="1"/>
  <c r="E482239" i="1"/>
  <c r="E482238" i="1"/>
  <c r="E482237" i="1"/>
  <c r="E482236" i="1"/>
  <c r="E482235" i="1"/>
  <c r="E482234" i="1"/>
  <c r="E482233" i="1"/>
  <c r="E482232" i="1"/>
  <c r="E482231" i="1"/>
  <c r="E482230" i="1"/>
  <c r="E482229" i="1"/>
  <c r="E482228" i="1"/>
  <c r="E482227" i="1"/>
  <c r="E482226" i="1"/>
  <c r="E482225" i="1"/>
  <c r="E482224" i="1"/>
  <c r="E482223" i="1"/>
  <c r="E482222" i="1"/>
  <c r="E482221" i="1"/>
  <c r="E482220" i="1"/>
  <c r="E482219" i="1"/>
  <c r="E482218" i="1"/>
  <c r="E482217" i="1"/>
  <c r="E482216" i="1"/>
  <c r="E482215" i="1"/>
  <c r="E482214" i="1"/>
  <c r="E482213" i="1"/>
  <c r="E482212" i="1"/>
  <c r="E482211" i="1"/>
  <c r="E482210" i="1"/>
  <c r="E482209" i="1"/>
  <c r="E482208" i="1"/>
  <c r="E482207" i="1"/>
  <c r="E482206" i="1"/>
  <c r="E482205" i="1"/>
  <c r="E482204" i="1"/>
  <c r="E482203" i="1"/>
  <c r="E482202" i="1"/>
  <c r="E482201" i="1"/>
  <c r="E482200" i="1"/>
  <c r="E482199" i="1"/>
  <c r="E482198" i="1"/>
  <c r="E482197" i="1"/>
  <c r="E482196" i="1"/>
  <c r="E482195" i="1"/>
  <c r="E482194" i="1"/>
  <c r="E482193" i="1"/>
  <c r="E482192" i="1"/>
  <c r="E482191" i="1"/>
  <c r="E482190" i="1"/>
  <c r="E482189" i="1"/>
  <c r="E482188" i="1"/>
  <c r="E482187" i="1"/>
  <c r="E482186" i="1"/>
  <c r="E482185" i="1"/>
  <c r="E482184" i="1"/>
  <c r="E482183" i="1"/>
  <c r="E482182" i="1"/>
  <c r="E482181" i="1"/>
  <c r="E482180" i="1"/>
  <c r="E482179" i="1"/>
  <c r="E482178" i="1"/>
  <c r="E482177" i="1"/>
  <c r="E482176" i="1"/>
  <c r="E482175" i="1"/>
  <c r="E482174" i="1"/>
  <c r="E482173" i="1"/>
  <c r="E482172" i="1"/>
  <c r="E482171" i="1"/>
  <c r="E482170" i="1"/>
  <c r="E482169" i="1"/>
  <c r="E482168" i="1"/>
  <c r="E482167" i="1"/>
  <c r="E482166" i="1"/>
  <c r="E482165" i="1"/>
  <c r="E482164" i="1"/>
  <c r="E482163" i="1"/>
  <c r="E482162" i="1"/>
  <c r="E482161" i="1"/>
  <c r="E482160" i="1"/>
  <c r="E482159" i="1"/>
  <c r="E482158" i="1"/>
  <c r="E482157" i="1"/>
  <c r="E482156" i="1"/>
  <c r="E482155" i="1"/>
  <c r="E482154" i="1"/>
  <c r="E482153" i="1"/>
  <c r="E482152" i="1"/>
  <c r="E482151" i="1"/>
  <c r="E482150" i="1"/>
  <c r="E482149" i="1"/>
  <c r="E482148" i="1"/>
  <c r="E482147" i="1"/>
  <c r="E482146" i="1"/>
  <c r="E482145" i="1"/>
  <c r="E482144" i="1"/>
  <c r="E482143" i="1"/>
  <c r="E482142" i="1"/>
  <c r="E482141" i="1"/>
  <c r="E482140" i="1"/>
  <c r="E482139" i="1"/>
  <c r="E482138" i="1"/>
  <c r="E482137" i="1"/>
  <c r="E482136" i="1"/>
  <c r="E482135" i="1"/>
  <c r="E482134" i="1"/>
  <c r="E482133" i="1"/>
  <c r="E482132" i="1"/>
  <c r="E482131" i="1"/>
  <c r="E482130" i="1"/>
  <c r="E482129" i="1"/>
  <c r="E482128" i="1"/>
  <c r="E482127" i="1"/>
  <c r="E482126" i="1"/>
  <c r="E482125" i="1"/>
  <c r="E482124" i="1"/>
  <c r="E482123" i="1"/>
  <c r="E482122" i="1"/>
  <c r="E482121" i="1"/>
  <c r="E482120" i="1"/>
  <c r="E482119" i="1"/>
  <c r="E482118" i="1"/>
  <c r="E482117" i="1"/>
  <c r="E482116" i="1"/>
  <c r="E482115" i="1"/>
  <c r="E482114" i="1"/>
  <c r="E482113" i="1"/>
  <c r="E482112" i="1"/>
  <c r="E482111" i="1"/>
  <c r="E482110" i="1"/>
  <c r="E482109" i="1"/>
  <c r="E482108" i="1"/>
  <c r="E482107" i="1"/>
  <c r="E482106" i="1"/>
  <c r="E482105" i="1"/>
  <c r="E482104" i="1"/>
  <c r="E482103" i="1"/>
  <c r="E482102" i="1"/>
  <c r="E482101" i="1"/>
  <c r="E482100" i="1"/>
  <c r="E482099" i="1"/>
  <c r="E482098" i="1"/>
  <c r="E482097" i="1"/>
  <c r="E482096" i="1"/>
  <c r="E482095" i="1"/>
  <c r="E482094" i="1"/>
  <c r="E482093" i="1"/>
  <c r="E482092" i="1"/>
  <c r="E482091" i="1"/>
  <c r="E482090" i="1"/>
  <c r="E482089" i="1"/>
  <c r="E482088" i="1"/>
  <c r="E482087" i="1"/>
  <c r="E482086" i="1"/>
  <c r="E482085" i="1"/>
  <c r="E482084" i="1"/>
  <c r="E482083" i="1"/>
  <c r="E482082" i="1"/>
  <c r="E482081" i="1"/>
  <c r="E482080" i="1"/>
  <c r="E482079" i="1"/>
  <c r="E482078" i="1"/>
  <c r="E482077" i="1"/>
  <c r="E482076" i="1"/>
  <c r="E482075" i="1"/>
  <c r="E482074" i="1"/>
  <c r="E482073" i="1"/>
  <c r="E482072" i="1"/>
  <c r="E482071" i="1"/>
  <c r="E482070" i="1"/>
  <c r="E482069" i="1"/>
  <c r="E482068" i="1"/>
  <c r="E482067" i="1"/>
  <c r="E482066" i="1"/>
  <c r="E482065" i="1"/>
  <c r="E482064" i="1"/>
  <c r="E482063" i="1"/>
  <c r="E482062" i="1"/>
  <c r="E482061" i="1"/>
  <c r="E482060" i="1"/>
  <c r="E482059" i="1"/>
  <c r="E482058" i="1"/>
  <c r="E482057" i="1"/>
  <c r="E482056" i="1"/>
  <c r="E482055" i="1"/>
  <c r="E482054" i="1"/>
  <c r="E482053" i="1"/>
  <c r="E482052" i="1"/>
  <c r="E482051" i="1"/>
  <c r="E482050" i="1"/>
  <c r="E482049" i="1"/>
  <c r="E482048" i="1"/>
  <c r="E482047" i="1"/>
  <c r="E482046" i="1"/>
  <c r="E482045" i="1"/>
  <c r="E482044" i="1"/>
  <c r="E482043" i="1"/>
  <c r="E482042" i="1"/>
  <c r="E482041" i="1"/>
  <c r="E482040" i="1"/>
  <c r="E482039" i="1"/>
  <c r="E482038" i="1"/>
  <c r="E482037" i="1"/>
  <c r="E482036" i="1"/>
  <c r="E482035" i="1"/>
  <c r="E482034" i="1"/>
  <c r="E482033" i="1"/>
  <c r="E482032" i="1"/>
  <c r="E482031" i="1"/>
  <c r="E482030" i="1"/>
  <c r="E482029" i="1"/>
  <c r="E482028" i="1"/>
  <c r="E482027" i="1"/>
  <c r="E482026" i="1"/>
  <c r="E482025" i="1"/>
  <c r="E482024" i="1"/>
  <c r="E482023" i="1"/>
  <c r="E482022" i="1"/>
  <c r="E482021" i="1"/>
  <c r="E482020" i="1"/>
  <c r="E482019" i="1"/>
  <c r="E482018" i="1"/>
  <c r="E482017" i="1"/>
  <c r="E482016" i="1"/>
  <c r="E482015" i="1"/>
  <c r="E482014" i="1"/>
  <c r="E482013" i="1"/>
  <c r="E482012" i="1"/>
  <c r="E482011" i="1"/>
  <c r="E482010" i="1"/>
  <c r="E482009" i="1"/>
  <c r="E482008" i="1"/>
  <c r="E482007" i="1"/>
  <c r="E482006" i="1"/>
  <c r="E482005" i="1"/>
  <c r="E482004" i="1"/>
  <c r="E482003" i="1"/>
  <c r="E482002" i="1"/>
  <c r="E482001" i="1"/>
  <c r="E482000" i="1"/>
  <c r="E481999" i="1"/>
  <c r="E481998" i="1"/>
  <c r="E481997" i="1"/>
  <c r="E481996" i="1"/>
  <c r="E481995" i="1"/>
  <c r="E481994" i="1"/>
  <c r="E481993" i="1"/>
  <c r="E481992" i="1"/>
  <c r="E481991" i="1"/>
  <c r="E481990" i="1"/>
  <c r="E481989" i="1"/>
  <c r="E481988" i="1"/>
  <c r="E481987" i="1"/>
  <c r="E481986" i="1"/>
  <c r="E481985" i="1"/>
  <c r="E481984" i="1"/>
  <c r="E481983" i="1"/>
  <c r="E481982" i="1"/>
  <c r="E481981" i="1"/>
  <c r="E481980" i="1"/>
  <c r="E481979" i="1"/>
  <c r="E481978" i="1"/>
  <c r="E481977" i="1"/>
  <c r="E481976" i="1"/>
  <c r="E481975" i="1"/>
  <c r="E481974" i="1"/>
  <c r="E481973" i="1"/>
  <c r="E481972" i="1"/>
  <c r="E481971" i="1"/>
  <c r="E481970" i="1"/>
  <c r="E481969" i="1"/>
  <c r="E481968" i="1"/>
  <c r="E481967" i="1"/>
  <c r="E481966" i="1"/>
  <c r="E481965" i="1"/>
  <c r="E481964" i="1"/>
  <c r="E481963" i="1"/>
  <c r="E481962" i="1"/>
  <c r="E481961" i="1"/>
  <c r="E481960" i="1"/>
  <c r="E481959" i="1"/>
  <c r="E481958" i="1"/>
  <c r="E481957" i="1"/>
  <c r="E481956" i="1"/>
  <c r="E481955" i="1"/>
  <c r="E481954" i="1"/>
  <c r="E481953" i="1"/>
  <c r="E481952" i="1"/>
  <c r="E481951" i="1"/>
  <c r="E481950" i="1"/>
  <c r="E481949" i="1"/>
  <c r="E481948" i="1"/>
  <c r="E481947" i="1"/>
  <c r="E481946" i="1"/>
  <c r="E481945" i="1"/>
  <c r="E481944" i="1"/>
  <c r="E481943" i="1"/>
  <c r="E481942" i="1"/>
  <c r="E481941" i="1"/>
  <c r="E481940" i="1"/>
  <c r="E481939" i="1"/>
  <c r="E481938" i="1"/>
  <c r="E481937" i="1"/>
  <c r="E481936" i="1"/>
  <c r="E481935" i="1"/>
  <c r="E481934" i="1"/>
  <c r="E481933" i="1"/>
  <c r="E481932" i="1"/>
  <c r="E481931" i="1"/>
  <c r="E481930" i="1"/>
  <c r="E481929" i="1"/>
  <c r="E481928" i="1"/>
  <c r="E481927" i="1"/>
  <c r="E481926" i="1"/>
  <c r="E481925" i="1"/>
  <c r="E481924" i="1"/>
  <c r="E481923" i="1"/>
  <c r="E481922" i="1"/>
  <c r="E481921" i="1"/>
  <c r="E481920" i="1"/>
  <c r="E481919" i="1"/>
  <c r="E481918" i="1"/>
  <c r="E481917" i="1"/>
  <c r="E481916" i="1"/>
  <c r="E481915" i="1"/>
  <c r="E481914" i="1"/>
  <c r="E481913" i="1"/>
  <c r="E481912" i="1"/>
  <c r="E481911" i="1"/>
  <c r="E481910" i="1"/>
  <c r="E481909" i="1"/>
  <c r="E481908" i="1"/>
  <c r="E481907" i="1"/>
  <c r="E481906" i="1"/>
  <c r="E481905" i="1"/>
  <c r="E481904" i="1"/>
  <c r="E481903" i="1"/>
  <c r="E481902" i="1"/>
  <c r="E481901" i="1"/>
  <c r="E481900" i="1"/>
  <c r="E481899" i="1"/>
  <c r="E481898" i="1"/>
  <c r="E481897" i="1"/>
  <c r="E481896" i="1"/>
  <c r="E481895" i="1"/>
  <c r="E481894" i="1"/>
  <c r="E481893" i="1"/>
  <c r="E481892" i="1"/>
  <c r="E481891" i="1"/>
  <c r="E481890" i="1"/>
  <c r="E481889" i="1"/>
  <c r="E481888" i="1"/>
  <c r="E481887" i="1"/>
  <c r="E481886" i="1"/>
  <c r="E481885" i="1"/>
  <c r="E481884" i="1"/>
  <c r="E481883" i="1"/>
  <c r="E481882" i="1"/>
  <c r="E481881" i="1"/>
  <c r="E481880" i="1"/>
  <c r="E481879" i="1"/>
  <c r="E481878" i="1"/>
  <c r="E481877" i="1"/>
  <c r="E481876" i="1"/>
  <c r="E481875" i="1"/>
  <c r="E481874" i="1"/>
  <c r="E481873" i="1"/>
  <c r="E481872" i="1"/>
  <c r="E481871" i="1"/>
  <c r="E481870" i="1"/>
  <c r="E481869" i="1"/>
  <c r="E481868" i="1"/>
  <c r="E481867" i="1"/>
  <c r="E481866" i="1"/>
  <c r="E481865" i="1"/>
  <c r="E481864" i="1"/>
  <c r="E481863" i="1"/>
  <c r="E481862" i="1"/>
  <c r="E481861" i="1"/>
  <c r="E481860" i="1"/>
  <c r="E481859" i="1"/>
  <c r="E481858" i="1"/>
  <c r="E481857" i="1"/>
  <c r="E481856" i="1"/>
  <c r="E481855" i="1"/>
  <c r="E481854" i="1"/>
  <c r="E481853" i="1"/>
  <c r="E481852" i="1"/>
  <c r="E481851" i="1"/>
  <c r="E481850" i="1"/>
  <c r="E481849" i="1"/>
  <c r="E481848" i="1"/>
  <c r="E481847" i="1"/>
  <c r="E481846" i="1"/>
  <c r="E481845" i="1"/>
  <c r="E481844" i="1"/>
  <c r="E481843" i="1"/>
  <c r="E481842" i="1"/>
  <c r="E481841" i="1"/>
  <c r="E481840" i="1"/>
  <c r="E481839" i="1"/>
  <c r="E481838" i="1"/>
  <c r="E481837" i="1"/>
  <c r="E481836" i="1"/>
  <c r="E481835" i="1"/>
  <c r="E481834" i="1"/>
  <c r="E481833" i="1"/>
  <c r="E481832" i="1"/>
  <c r="E481831" i="1"/>
  <c r="E481830" i="1"/>
  <c r="E481829" i="1"/>
  <c r="E481828" i="1"/>
  <c r="E481827" i="1"/>
  <c r="E481826" i="1"/>
  <c r="E481825" i="1"/>
  <c r="E481824" i="1"/>
  <c r="E481823" i="1"/>
  <c r="E481822" i="1"/>
  <c r="E481821" i="1"/>
  <c r="E481820" i="1"/>
  <c r="E481819" i="1"/>
  <c r="E481818" i="1"/>
  <c r="E481817" i="1"/>
  <c r="E481816" i="1"/>
  <c r="E481815" i="1"/>
  <c r="E481814" i="1"/>
  <c r="E481813" i="1"/>
  <c r="E481812" i="1"/>
  <c r="E481811" i="1"/>
  <c r="E481810" i="1"/>
  <c r="E481809" i="1"/>
  <c r="E481808" i="1"/>
  <c r="E481807" i="1"/>
  <c r="E481806" i="1"/>
  <c r="E481805" i="1"/>
  <c r="E481804" i="1"/>
  <c r="E481803" i="1"/>
  <c r="E481802" i="1"/>
  <c r="E481801" i="1"/>
  <c r="E481800" i="1"/>
  <c r="E481799" i="1"/>
  <c r="E481798" i="1"/>
  <c r="E481797" i="1"/>
  <c r="E481796" i="1"/>
  <c r="E481795" i="1"/>
  <c r="E481794" i="1"/>
  <c r="E481793" i="1"/>
  <c r="E481792" i="1"/>
  <c r="E481791" i="1"/>
  <c r="E481790" i="1"/>
  <c r="E481789" i="1"/>
  <c r="E481788" i="1"/>
  <c r="E481787" i="1"/>
  <c r="E481786" i="1"/>
  <c r="E481785" i="1"/>
  <c r="E481784" i="1"/>
  <c r="E481783" i="1"/>
  <c r="E481782" i="1"/>
  <c r="E481781" i="1"/>
  <c r="E481780" i="1"/>
  <c r="E481779" i="1"/>
  <c r="E481778" i="1"/>
  <c r="E481777" i="1"/>
  <c r="E481776" i="1"/>
  <c r="E481775" i="1"/>
  <c r="E481774" i="1"/>
  <c r="E481773" i="1"/>
  <c r="E481772" i="1"/>
  <c r="E481771" i="1"/>
  <c r="E481770" i="1"/>
  <c r="E481769" i="1"/>
  <c r="E481768" i="1"/>
  <c r="E481767" i="1"/>
  <c r="E481766" i="1"/>
  <c r="E481765" i="1"/>
  <c r="E481764" i="1"/>
  <c r="E481763" i="1"/>
  <c r="E481762" i="1"/>
  <c r="E481761" i="1"/>
  <c r="E481760" i="1"/>
  <c r="E481759" i="1"/>
  <c r="E481758" i="1"/>
  <c r="E481757" i="1"/>
  <c r="E481756" i="1"/>
  <c r="E481755" i="1"/>
  <c r="E481754" i="1"/>
  <c r="E481753" i="1"/>
  <c r="E481752" i="1"/>
  <c r="E481751" i="1"/>
  <c r="E481750" i="1"/>
  <c r="E481749" i="1"/>
  <c r="E481748" i="1"/>
  <c r="E481747" i="1"/>
  <c r="E481746" i="1"/>
  <c r="E481745" i="1"/>
  <c r="E481744" i="1"/>
  <c r="E481743" i="1"/>
  <c r="E481742" i="1"/>
  <c r="E481741" i="1"/>
  <c r="E481740" i="1"/>
  <c r="E481739" i="1"/>
  <c r="E481738" i="1"/>
  <c r="E481737" i="1"/>
  <c r="E481736" i="1"/>
  <c r="E481735" i="1"/>
  <c r="E481734" i="1"/>
  <c r="E481733" i="1"/>
  <c r="E481732" i="1"/>
  <c r="E481731" i="1"/>
  <c r="E481730" i="1"/>
  <c r="E481729" i="1"/>
  <c r="E481728" i="1"/>
  <c r="E481727" i="1"/>
  <c r="E481726" i="1"/>
  <c r="E481725" i="1"/>
  <c r="E481724" i="1"/>
  <c r="E481723" i="1"/>
  <c r="E481722" i="1"/>
  <c r="E481721" i="1"/>
  <c r="E481720" i="1"/>
  <c r="E481719" i="1"/>
  <c r="E481718" i="1"/>
  <c r="E481717" i="1"/>
  <c r="E481716" i="1"/>
  <c r="E481715" i="1"/>
  <c r="E481714" i="1"/>
  <c r="E481713" i="1"/>
  <c r="E481712" i="1"/>
  <c r="E481711" i="1"/>
  <c r="E481710" i="1"/>
  <c r="E481709" i="1"/>
  <c r="E481708" i="1"/>
  <c r="E481707" i="1"/>
  <c r="E481706" i="1"/>
  <c r="E481705" i="1"/>
  <c r="E481704" i="1"/>
  <c r="E481703" i="1"/>
  <c r="E481702" i="1"/>
  <c r="E481701" i="1"/>
  <c r="E481700" i="1"/>
  <c r="E481699" i="1"/>
  <c r="E481698" i="1"/>
  <c r="E481697" i="1"/>
  <c r="E481696" i="1"/>
  <c r="E481695" i="1"/>
  <c r="E481694" i="1"/>
  <c r="E481693" i="1"/>
  <c r="E481692" i="1"/>
  <c r="E481691" i="1"/>
  <c r="E481690" i="1"/>
  <c r="E481689" i="1"/>
  <c r="E481688" i="1"/>
  <c r="E481687" i="1"/>
  <c r="E481686" i="1"/>
  <c r="E481685" i="1"/>
  <c r="E481684" i="1"/>
  <c r="E481683" i="1"/>
  <c r="E481682" i="1"/>
  <c r="E481681" i="1"/>
  <c r="E481680" i="1"/>
  <c r="E481679" i="1"/>
  <c r="E481678" i="1"/>
  <c r="E481677" i="1"/>
  <c r="E481676" i="1"/>
  <c r="E481675" i="1"/>
  <c r="E481674" i="1"/>
  <c r="E481673" i="1"/>
  <c r="E481672" i="1"/>
  <c r="E481671" i="1"/>
  <c r="E481670" i="1"/>
  <c r="E481669" i="1"/>
  <c r="E481668" i="1"/>
  <c r="E481667" i="1"/>
  <c r="E481666" i="1"/>
  <c r="E481665" i="1"/>
  <c r="E481664" i="1"/>
  <c r="E481663" i="1"/>
  <c r="E481662" i="1"/>
  <c r="E481661" i="1"/>
  <c r="E481660" i="1"/>
  <c r="E481659" i="1"/>
  <c r="E481658" i="1"/>
  <c r="E481657" i="1"/>
  <c r="E481656" i="1"/>
  <c r="E481655" i="1"/>
  <c r="E481654" i="1"/>
  <c r="E481653" i="1"/>
  <c r="E481652" i="1"/>
  <c r="E481651" i="1"/>
  <c r="E481650" i="1"/>
  <c r="E481649" i="1"/>
  <c r="E481648" i="1"/>
  <c r="E481647" i="1"/>
  <c r="E481646" i="1"/>
  <c r="E481645" i="1"/>
  <c r="E481644" i="1"/>
  <c r="E481643" i="1"/>
  <c r="E481642" i="1"/>
  <c r="E481641" i="1"/>
  <c r="E481640" i="1"/>
  <c r="E481639" i="1"/>
  <c r="E481638" i="1"/>
  <c r="E481637" i="1"/>
  <c r="E481636" i="1"/>
  <c r="E481635" i="1"/>
  <c r="E481634" i="1"/>
  <c r="E481633" i="1"/>
  <c r="E481632" i="1"/>
  <c r="E481631" i="1"/>
  <c r="E481630" i="1"/>
  <c r="E481629" i="1"/>
  <c r="E481628" i="1"/>
  <c r="E481627" i="1"/>
  <c r="E481626" i="1"/>
  <c r="E481625" i="1"/>
  <c r="E481624" i="1"/>
  <c r="E481623" i="1"/>
  <c r="E481622" i="1"/>
  <c r="E481621" i="1"/>
  <c r="E481620" i="1"/>
  <c r="E481619" i="1"/>
  <c r="E481618" i="1"/>
  <c r="E481617" i="1"/>
  <c r="E481616" i="1"/>
  <c r="E481615" i="1"/>
  <c r="E481614" i="1"/>
  <c r="E481613" i="1"/>
  <c r="E481612" i="1"/>
  <c r="E481611" i="1"/>
  <c r="E481610" i="1"/>
  <c r="E481609" i="1"/>
  <c r="E481608" i="1"/>
  <c r="E481607" i="1"/>
  <c r="E481606" i="1"/>
  <c r="E481605" i="1"/>
  <c r="E481604" i="1"/>
  <c r="E481603" i="1"/>
  <c r="E481602" i="1"/>
  <c r="E481601" i="1"/>
  <c r="E481600" i="1"/>
  <c r="E481599" i="1"/>
  <c r="E481598" i="1"/>
  <c r="E481597" i="1"/>
  <c r="E481596" i="1"/>
  <c r="E481595" i="1"/>
  <c r="E481594" i="1"/>
  <c r="E481593" i="1"/>
  <c r="E481592" i="1"/>
  <c r="E481591" i="1"/>
  <c r="E481590" i="1"/>
  <c r="E481589" i="1"/>
  <c r="E481588" i="1"/>
  <c r="E481587" i="1"/>
  <c r="E481586" i="1"/>
  <c r="E481585" i="1"/>
  <c r="E481584" i="1"/>
  <c r="E481583" i="1"/>
  <c r="E481582" i="1"/>
  <c r="E481581" i="1"/>
  <c r="E481580" i="1"/>
  <c r="E481579" i="1"/>
  <c r="E481578" i="1"/>
  <c r="E481577" i="1"/>
  <c r="E481576" i="1"/>
  <c r="E481575" i="1"/>
  <c r="E481574" i="1"/>
  <c r="E481573" i="1"/>
  <c r="E481572" i="1"/>
  <c r="E481571" i="1"/>
  <c r="E481570" i="1"/>
  <c r="E481569" i="1"/>
  <c r="E481568" i="1"/>
  <c r="E481567" i="1"/>
  <c r="E481566" i="1"/>
  <c r="E481565" i="1"/>
  <c r="E481564" i="1"/>
  <c r="E481563" i="1"/>
  <c r="E481562" i="1"/>
  <c r="E481561" i="1"/>
  <c r="E481560" i="1"/>
  <c r="E481559" i="1"/>
  <c r="E481558" i="1"/>
  <c r="E481557" i="1"/>
  <c r="E481556" i="1"/>
  <c r="E481555" i="1"/>
  <c r="E481554" i="1"/>
  <c r="E481553" i="1"/>
  <c r="E481552" i="1"/>
  <c r="E481551" i="1"/>
  <c r="E481550" i="1"/>
  <c r="E481549" i="1"/>
  <c r="E481548" i="1"/>
  <c r="E481547" i="1"/>
  <c r="E481546" i="1"/>
  <c r="E481545" i="1"/>
  <c r="E481544" i="1"/>
  <c r="E481543" i="1"/>
  <c r="E481542" i="1"/>
  <c r="E481541" i="1"/>
  <c r="E481540" i="1"/>
  <c r="E481539" i="1"/>
  <c r="E481538" i="1"/>
  <c r="E481537" i="1"/>
  <c r="E481536" i="1"/>
  <c r="E481535" i="1"/>
  <c r="E481534" i="1"/>
  <c r="E481533" i="1"/>
  <c r="E481532" i="1"/>
  <c r="E481531" i="1"/>
  <c r="E481530" i="1"/>
  <c r="E481529" i="1"/>
  <c r="E481528" i="1"/>
  <c r="E481527" i="1"/>
  <c r="E481526" i="1"/>
  <c r="E481525" i="1"/>
  <c r="E481524" i="1"/>
  <c r="E481523" i="1"/>
  <c r="E481522" i="1"/>
  <c r="E481521" i="1"/>
  <c r="E481520" i="1"/>
  <c r="E481519" i="1"/>
  <c r="E481518" i="1"/>
  <c r="E481517" i="1"/>
  <c r="E481516" i="1"/>
  <c r="E481515" i="1"/>
  <c r="E481514" i="1"/>
  <c r="E481513" i="1"/>
  <c r="E481512" i="1"/>
  <c r="E481511" i="1"/>
  <c r="E481510" i="1"/>
  <c r="E481509" i="1"/>
  <c r="E481508" i="1"/>
  <c r="E481507" i="1"/>
  <c r="E481506" i="1"/>
  <c r="E481505" i="1"/>
  <c r="E481504" i="1"/>
  <c r="E481503" i="1"/>
  <c r="E481502" i="1"/>
  <c r="E481501" i="1"/>
  <c r="E481500" i="1"/>
  <c r="E481499" i="1"/>
  <c r="E481498" i="1"/>
  <c r="E481497" i="1"/>
  <c r="E481496" i="1"/>
  <c r="E481495" i="1"/>
  <c r="E481494" i="1"/>
  <c r="E481493" i="1"/>
  <c r="E481492" i="1"/>
  <c r="E481491" i="1"/>
  <c r="E481490" i="1"/>
  <c r="E481489" i="1"/>
  <c r="E481488" i="1"/>
  <c r="E481487" i="1"/>
  <c r="E481486" i="1"/>
  <c r="E481485" i="1"/>
  <c r="E481484" i="1"/>
  <c r="E481483" i="1"/>
  <c r="E481482" i="1"/>
  <c r="E481481" i="1"/>
  <c r="E481480" i="1"/>
  <c r="E481479" i="1"/>
  <c r="E481478" i="1"/>
  <c r="E481477" i="1"/>
  <c r="E481476" i="1"/>
  <c r="E481475" i="1"/>
  <c r="E481474" i="1"/>
  <c r="E481473" i="1"/>
  <c r="E481472" i="1"/>
  <c r="E481471" i="1"/>
  <c r="E481470" i="1"/>
  <c r="E481469" i="1"/>
  <c r="E481468" i="1"/>
  <c r="E481467" i="1"/>
  <c r="E481466" i="1"/>
  <c r="E481465" i="1"/>
  <c r="E481464" i="1"/>
  <c r="E481463" i="1"/>
  <c r="E481462" i="1"/>
  <c r="E481461" i="1"/>
  <c r="E481460" i="1"/>
  <c r="E481459" i="1"/>
  <c r="E481458" i="1"/>
  <c r="E481457" i="1"/>
  <c r="E481456" i="1"/>
  <c r="E481455" i="1"/>
  <c r="E481454" i="1"/>
  <c r="E481453" i="1"/>
  <c r="E481452" i="1"/>
  <c r="E481451" i="1"/>
  <c r="E481450" i="1"/>
  <c r="E481449" i="1"/>
  <c r="E481448" i="1"/>
  <c r="E481447" i="1"/>
  <c r="E481446" i="1"/>
  <c r="E481445" i="1"/>
  <c r="E481444" i="1"/>
  <c r="E481443" i="1"/>
  <c r="E481442" i="1"/>
  <c r="E481441" i="1"/>
  <c r="E481440" i="1"/>
  <c r="E481439" i="1"/>
  <c r="E481438" i="1"/>
  <c r="E481437" i="1"/>
  <c r="E481436" i="1"/>
  <c r="E481435" i="1"/>
  <c r="E481434" i="1"/>
  <c r="E481433" i="1"/>
  <c r="E481432" i="1"/>
  <c r="E481431" i="1"/>
  <c r="E481430" i="1"/>
  <c r="E481429" i="1"/>
  <c r="E481428" i="1"/>
  <c r="E481427" i="1"/>
  <c r="E481426" i="1"/>
  <c r="E481425" i="1"/>
  <c r="E481424" i="1"/>
  <c r="E481423" i="1"/>
  <c r="E481422" i="1"/>
  <c r="E481421" i="1"/>
  <c r="E481420" i="1"/>
  <c r="E481419" i="1"/>
  <c r="E481418" i="1"/>
  <c r="E481417" i="1"/>
  <c r="E481416" i="1"/>
  <c r="E481415" i="1"/>
  <c r="E481414" i="1"/>
  <c r="E481413" i="1"/>
  <c r="E481412" i="1"/>
  <c r="E481411" i="1"/>
  <c r="E481410" i="1"/>
  <c r="E481409" i="1"/>
  <c r="E481408" i="1"/>
  <c r="E481407" i="1"/>
  <c r="E481406" i="1"/>
  <c r="E481405" i="1"/>
  <c r="E481404" i="1"/>
  <c r="E481403" i="1"/>
  <c r="E481402" i="1"/>
  <c r="E481401" i="1"/>
  <c r="E481400" i="1"/>
  <c r="E481399" i="1"/>
  <c r="E481398" i="1"/>
  <c r="E481397" i="1"/>
  <c r="E481396" i="1"/>
  <c r="E481395" i="1"/>
  <c r="E481394" i="1"/>
  <c r="E481393" i="1"/>
  <c r="E481392" i="1"/>
  <c r="E481391" i="1"/>
  <c r="E481390" i="1"/>
  <c r="E481389" i="1"/>
  <c r="E481388" i="1"/>
  <c r="E481387" i="1"/>
  <c r="E481386" i="1"/>
  <c r="E481385" i="1"/>
  <c r="E481384" i="1"/>
  <c r="E481383" i="1"/>
  <c r="E481382" i="1"/>
  <c r="E481381" i="1"/>
  <c r="E481380" i="1"/>
  <c r="E481379" i="1"/>
  <c r="E481378" i="1"/>
  <c r="E481377" i="1"/>
  <c r="E481376" i="1"/>
  <c r="E481375" i="1"/>
  <c r="E481374" i="1"/>
  <c r="E481373" i="1"/>
  <c r="E481372" i="1"/>
  <c r="E481371" i="1"/>
  <c r="E481370" i="1"/>
  <c r="E481369" i="1"/>
  <c r="E481368" i="1"/>
  <c r="E481367" i="1"/>
  <c r="E481366" i="1"/>
  <c r="E481365" i="1"/>
  <c r="E481364" i="1"/>
  <c r="E481363" i="1"/>
  <c r="E481362" i="1"/>
  <c r="E481361" i="1"/>
  <c r="E481360" i="1"/>
  <c r="E481359" i="1"/>
  <c r="E481358" i="1"/>
  <c r="E481357" i="1"/>
  <c r="E481356" i="1"/>
  <c r="E481355" i="1"/>
  <c r="E481354" i="1"/>
  <c r="E481353" i="1"/>
  <c r="E481352" i="1"/>
  <c r="E481351" i="1"/>
  <c r="E481350" i="1"/>
  <c r="E481349" i="1"/>
  <c r="E481348" i="1"/>
  <c r="E481347" i="1"/>
  <c r="E481346" i="1"/>
  <c r="E481345" i="1"/>
  <c r="E481344" i="1"/>
  <c r="E481343" i="1"/>
  <c r="E481342" i="1"/>
  <c r="E481341" i="1"/>
  <c r="E481340" i="1"/>
  <c r="E481339" i="1"/>
  <c r="E481338" i="1"/>
  <c r="E481337" i="1"/>
  <c r="E481336" i="1"/>
  <c r="E481335" i="1"/>
  <c r="E481334" i="1"/>
  <c r="E481333" i="1"/>
  <c r="E481332" i="1"/>
  <c r="E481331" i="1"/>
  <c r="E481330" i="1"/>
  <c r="E481329" i="1"/>
  <c r="E481328" i="1"/>
  <c r="E481327" i="1"/>
  <c r="E481326" i="1"/>
  <c r="E481325" i="1"/>
  <c r="E481324" i="1"/>
  <c r="E481323" i="1"/>
  <c r="E481322" i="1"/>
  <c r="E481321" i="1"/>
  <c r="E481320" i="1"/>
  <c r="E481319" i="1"/>
  <c r="E481318" i="1"/>
  <c r="E481317" i="1"/>
  <c r="E481316" i="1"/>
  <c r="E481315" i="1"/>
  <c r="E481314" i="1"/>
  <c r="E481313" i="1"/>
  <c r="E481312" i="1"/>
  <c r="E481311" i="1"/>
  <c r="E481310" i="1"/>
  <c r="E481309" i="1"/>
  <c r="E481308" i="1"/>
  <c r="E481307" i="1"/>
  <c r="E481306" i="1"/>
  <c r="E481305" i="1"/>
  <c r="E481304" i="1"/>
  <c r="E481303" i="1"/>
  <c r="E481302" i="1"/>
  <c r="E481301" i="1"/>
  <c r="E481300" i="1"/>
  <c r="E481299" i="1"/>
  <c r="E481298" i="1"/>
  <c r="E481297" i="1"/>
  <c r="E481296" i="1"/>
  <c r="E481295" i="1"/>
  <c r="E481294" i="1"/>
  <c r="E481293" i="1"/>
  <c r="E481292" i="1"/>
  <c r="E481291" i="1"/>
  <c r="E481290" i="1"/>
  <c r="E481289" i="1"/>
  <c r="E481288" i="1"/>
  <c r="E481287" i="1"/>
  <c r="E481286" i="1"/>
  <c r="E481285" i="1"/>
  <c r="E481284" i="1"/>
  <c r="E481283" i="1"/>
  <c r="E481282" i="1"/>
  <c r="E481281" i="1"/>
  <c r="E481280" i="1"/>
  <c r="E481279" i="1"/>
  <c r="E481278" i="1"/>
  <c r="E481277" i="1"/>
  <c r="E481276" i="1"/>
  <c r="E481275" i="1"/>
  <c r="E481274" i="1"/>
  <c r="E481273" i="1"/>
  <c r="E481272" i="1"/>
  <c r="E481271" i="1"/>
  <c r="E481270" i="1"/>
  <c r="E481269" i="1"/>
  <c r="E481268" i="1"/>
  <c r="E481267" i="1"/>
  <c r="E481266" i="1"/>
  <c r="E481265" i="1"/>
  <c r="E481264" i="1"/>
  <c r="E481263" i="1"/>
  <c r="E481262" i="1"/>
  <c r="E481261" i="1"/>
  <c r="E481260" i="1"/>
  <c r="E481259" i="1"/>
  <c r="E481258" i="1"/>
  <c r="E481257" i="1"/>
  <c r="E481256" i="1"/>
  <c r="E481255" i="1"/>
  <c r="E481254" i="1"/>
  <c r="E481253" i="1"/>
  <c r="E481252" i="1"/>
  <c r="E481251" i="1"/>
  <c r="E481250" i="1"/>
  <c r="E481249" i="1"/>
  <c r="E481248" i="1"/>
  <c r="E481247" i="1"/>
  <c r="E481246" i="1"/>
  <c r="E481245" i="1"/>
  <c r="E481244" i="1"/>
  <c r="E481243" i="1"/>
  <c r="E481242" i="1"/>
  <c r="E481241" i="1"/>
  <c r="E481240" i="1"/>
  <c r="E481239" i="1"/>
  <c r="E481238" i="1"/>
  <c r="E481237" i="1"/>
  <c r="E481236" i="1"/>
  <c r="E481235" i="1"/>
  <c r="E481234" i="1"/>
  <c r="E481233" i="1"/>
  <c r="E481232" i="1"/>
  <c r="E481231" i="1"/>
  <c r="E481230" i="1"/>
  <c r="E481229" i="1"/>
  <c r="E481228" i="1"/>
  <c r="E481227" i="1"/>
  <c r="E481226" i="1"/>
  <c r="E481225" i="1"/>
  <c r="E481224" i="1"/>
  <c r="E481223" i="1"/>
  <c r="E481222" i="1"/>
  <c r="E481221" i="1"/>
  <c r="E481220" i="1"/>
  <c r="E481219" i="1"/>
  <c r="E481218" i="1"/>
  <c r="E481217" i="1"/>
  <c r="E481216" i="1"/>
  <c r="E481215" i="1"/>
  <c r="E481214" i="1"/>
  <c r="E481213" i="1"/>
  <c r="E481212" i="1"/>
  <c r="E481211" i="1"/>
  <c r="E481210" i="1"/>
  <c r="E481209" i="1"/>
  <c r="E481208" i="1"/>
  <c r="E481207" i="1"/>
  <c r="E481206" i="1"/>
  <c r="E481205" i="1"/>
  <c r="E481204" i="1"/>
  <c r="E481203" i="1"/>
  <c r="E481202" i="1"/>
  <c r="E481201" i="1"/>
  <c r="E481200" i="1"/>
  <c r="E481199" i="1"/>
  <c r="E481198" i="1"/>
  <c r="E481197" i="1"/>
  <c r="E481196" i="1"/>
  <c r="E481195" i="1"/>
  <c r="E481194" i="1"/>
  <c r="E481193" i="1"/>
  <c r="E481192" i="1"/>
  <c r="E481191" i="1"/>
  <c r="E481190" i="1"/>
  <c r="E481189" i="1"/>
  <c r="E481188" i="1"/>
  <c r="E481187" i="1"/>
  <c r="E481186" i="1"/>
  <c r="E481185" i="1"/>
  <c r="E481184" i="1"/>
  <c r="E481183" i="1"/>
  <c r="E481182" i="1"/>
  <c r="E481181" i="1"/>
  <c r="E481180" i="1"/>
  <c r="E481179" i="1"/>
  <c r="E481178" i="1"/>
  <c r="E481177" i="1"/>
  <c r="E481176" i="1"/>
  <c r="E481175" i="1"/>
  <c r="E481174" i="1"/>
  <c r="E481173" i="1"/>
  <c r="E481172" i="1"/>
  <c r="E481171" i="1"/>
  <c r="E481170" i="1"/>
  <c r="E481169" i="1"/>
  <c r="E481168" i="1"/>
  <c r="E481167" i="1"/>
  <c r="E481166" i="1"/>
  <c r="E481165" i="1"/>
  <c r="E481164" i="1"/>
  <c r="E481163" i="1"/>
  <c r="E481162" i="1"/>
  <c r="E481161" i="1"/>
  <c r="E481160" i="1"/>
  <c r="E481159" i="1"/>
  <c r="E481158" i="1"/>
  <c r="E481157" i="1"/>
  <c r="E481156" i="1"/>
  <c r="E481155" i="1"/>
  <c r="E481154" i="1"/>
  <c r="E481153" i="1"/>
  <c r="E481152" i="1"/>
  <c r="E481151" i="1"/>
  <c r="E481150" i="1"/>
  <c r="E481149" i="1"/>
  <c r="E481148" i="1"/>
  <c r="E481147" i="1"/>
  <c r="E481146" i="1"/>
  <c r="E481145" i="1"/>
  <c r="E481144" i="1"/>
  <c r="E481143" i="1"/>
  <c r="E481142" i="1"/>
  <c r="E481141" i="1"/>
  <c r="E481140" i="1"/>
  <c r="E481139" i="1"/>
  <c r="E481138" i="1"/>
  <c r="E481137" i="1"/>
  <c r="E481136" i="1"/>
  <c r="E481135" i="1"/>
  <c r="E481134" i="1"/>
  <c r="E481133" i="1"/>
  <c r="E481132" i="1"/>
  <c r="E481131" i="1"/>
  <c r="E481130" i="1"/>
  <c r="E481129" i="1"/>
  <c r="E481128" i="1"/>
  <c r="E481127" i="1"/>
  <c r="E481126" i="1"/>
  <c r="E481125" i="1"/>
  <c r="E481124" i="1"/>
  <c r="E481123" i="1"/>
  <c r="E481122" i="1"/>
  <c r="E481121" i="1"/>
  <c r="E481120" i="1"/>
  <c r="E481119" i="1"/>
  <c r="E481118" i="1"/>
  <c r="E481117" i="1"/>
  <c r="E481116" i="1"/>
  <c r="E481115" i="1"/>
  <c r="E481114" i="1"/>
  <c r="E481113" i="1"/>
  <c r="E481112" i="1"/>
  <c r="E481111" i="1"/>
  <c r="E481110" i="1"/>
  <c r="E481109" i="1"/>
  <c r="E481108" i="1"/>
  <c r="E481107" i="1"/>
  <c r="E481106" i="1"/>
  <c r="E481105" i="1"/>
  <c r="E481104" i="1"/>
  <c r="E481103" i="1"/>
  <c r="E481102" i="1"/>
  <c r="E481101" i="1"/>
  <c r="E481100" i="1"/>
  <c r="E481099" i="1"/>
  <c r="E481098" i="1"/>
  <c r="E481097" i="1"/>
  <c r="E481096" i="1"/>
  <c r="E481095" i="1"/>
  <c r="E481094" i="1"/>
  <c r="E481093" i="1"/>
  <c r="E481092" i="1"/>
  <c r="E481091" i="1"/>
  <c r="E481090" i="1"/>
  <c r="E481089" i="1"/>
  <c r="E481088" i="1"/>
  <c r="E481087" i="1"/>
  <c r="E481086" i="1"/>
  <c r="E481085" i="1"/>
  <c r="E481084" i="1"/>
  <c r="E481083" i="1"/>
  <c r="E481082" i="1"/>
  <c r="E481081" i="1"/>
  <c r="E481080" i="1"/>
  <c r="E481079" i="1"/>
  <c r="E481078" i="1"/>
  <c r="E481077" i="1"/>
  <c r="E481076" i="1"/>
  <c r="E481075" i="1"/>
  <c r="E481074" i="1"/>
  <c r="E481073" i="1"/>
  <c r="E481072" i="1"/>
  <c r="E481071" i="1"/>
  <c r="E481070" i="1"/>
  <c r="E481069" i="1"/>
  <c r="E481068" i="1"/>
  <c r="E481067" i="1"/>
  <c r="E481066" i="1"/>
  <c r="E481065" i="1"/>
  <c r="E481064" i="1"/>
  <c r="E481063" i="1"/>
  <c r="E481062" i="1"/>
  <c r="E481061" i="1"/>
  <c r="E481060" i="1"/>
  <c r="E481059" i="1"/>
  <c r="E481058" i="1"/>
  <c r="E481057" i="1"/>
  <c r="E481056" i="1"/>
  <c r="E481055" i="1"/>
  <c r="E481054" i="1"/>
  <c r="E481053" i="1"/>
  <c r="E481052" i="1"/>
  <c r="E481051" i="1"/>
  <c r="E481050" i="1"/>
  <c r="E481049" i="1"/>
  <c r="E481048" i="1"/>
  <c r="E481047" i="1"/>
  <c r="E481046" i="1"/>
  <c r="E481045" i="1"/>
  <c r="E481044" i="1"/>
  <c r="E481043" i="1"/>
  <c r="E481042" i="1"/>
  <c r="E481041" i="1"/>
  <c r="E481040" i="1"/>
  <c r="E481039" i="1"/>
  <c r="E481038" i="1"/>
  <c r="E481037" i="1"/>
  <c r="E481036" i="1"/>
  <c r="E481035" i="1"/>
  <c r="E481034" i="1"/>
  <c r="E481033" i="1"/>
  <c r="E481032" i="1"/>
  <c r="E481031" i="1"/>
  <c r="E481030" i="1"/>
  <c r="E481029" i="1"/>
  <c r="E481028" i="1"/>
  <c r="E481027" i="1"/>
  <c r="E481026" i="1"/>
  <c r="E481025" i="1"/>
  <c r="E481024" i="1"/>
  <c r="E481023" i="1"/>
  <c r="E481022" i="1"/>
  <c r="E481021" i="1"/>
  <c r="E481020" i="1"/>
  <c r="E481019" i="1"/>
  <c r="E481018" i="1"/>
  <c r="E481017" i="1"/>
  <c r="E481016" i="1"/>
  <c r="E481015" i="1"/>
  <c r="E481014" i="1"/>
  <c r="E481013" i="1"/>
  <c r="E481012" i="1"/>
  <c r="E481011" i="1"/>
  <c r="E481010" i="1"/>
  <c r="E481009" i="1"/>
  <c r="E481008" i="1"/>
  <c r="E481007" i="1"/>
  <c r="E481006" i="1"/>
  <c r="E481005" i="1"/>
  <c r="E481004" i="1"/>
  <c r="E481003" i="1"/>
  <c r="E481002" i="1"/>
  <c r="E481001" i="1"/>
  <c r="E481000" i="1"/>
  <c r="E480999" i="1"/>
  <c r="E480998" i="1"/>
  <c r="E480997" i="1"/>
  <c r="E480996" i="1"/>
  <c r="E480995" i="1"/>
  <c r="E480994" i="1"/>
  <c r="E480993" i="1"/>
  <c r="E480992" i="1"/>
  <c r="E480991" i="1"/>
  <c r="E480990" i="1"/>
  <c r="E480989" i="1"/>
  <c r="E480988" i="1"/>
  <c r="E480987" i="1"/>
  <c r="E480986" i="1"/>
  <c r="E480985" i="1"/>
  <c r="E480984" i="1"/>
  <c r="E480983" i="1"/>
  <c r="E480982" i="1"/>
  <c r="E480981" i="1"/>
  <c r="E480980" i="1"/>
  <c r="E480979" i="1"/>
  <c r="E480978" i="1"/>
  <c r="E480977" i="1"/>
  <c r="E480976" i="1"/>
  <c r="E480975" i="1"/>
  <c r="E480974" i="1"/>
  <c r="E480973" i="1"/>
  <c r="E480972" i="1"/>
  <c r="E480971" i="1"/>
  <c r="E480970" i="1"/>
  <c r="E480969" i="1"/>
  <c r="E480968" i="1"/>
  <c r="E480967" i="1"/>
  <c r="E480966" i="1"/>
  <c r="E480965" i="1"/>
  <c r="E480964" i="1"/>
  <c r="E480963" i="1"/>
  <c r="E480962" i="1"/>
  <c r="E480961" i="1"/>
  <c r="E480960" i="1"/>
  <c r="E480959" i="1"/>
  <c r="E480958" i="1"/>
  <c r="E480957" i="1"/>
  <c r="E480956" i="1"/>
  <c r="E480955" i="1"/>
  <c r="E480954" i="1"/>
  <c r="E480953" i="1"/>
  <c r="E480952" i="1"/>
  <c r="E480951" i="1"/>
  <c r="E480950" i="1"/>
  <c r="E480949" i="1"/>
  <c r="E480948" i="1"/>
  <c r="E480947" i="1"/>
  <c r="E480946" i="1"/>
  <c r="E480945" i="1"/>
  <c r="E480944" i="1"/>
  <c r="E480943" i="1"/>
  <c r="E480942" i="1"/>
  <c r="E480941" i="1"/>
  <c r="E480940" i="1"/>
  <c r="E480939" i="1"/>
  <c r="E480938" i="1"/>
  <c r="E480937" i="1"/>
  <c r="E480936" i="1"/>
  <c r="E480935" i="1"/>
  <c r="E480934" i="1"/>
  <c r="E480933" i="1"/>
  <c r="E480932" i="1"/>
  <c r="E480931" i="1"/>
  <c r="E480930" i="1"/>
  <c r="E480929" i="1"/>
  <c r="E480928" i="1"/>
  <c r="E480927" i="1"/>
  <c r="E480926" i="1"/>
  <c r="E480925" i="1"/>
  <c r="E480924" i="1"/>
  <c r="E480923" i="1"/>
  <c r="E480922" i="1"/>
  <c r="E480921" i="1"/>
  <c r="E480920" i="1"/>
  <c r="E480919" i="1"/>
  <c r="E480918" i="1"/>
  <c r="E480917" i="1"/>
  <c r="E480916" i="1"/>
  <c r="E480915" i="1"/>
  <c r="E480914" i="1"/>
  <c r="E480913" i="1"/>
  <c r="E480912" i="1"/>
  <c r="E480911" i="1"/>
  <c r="E480910" i="1"/>
  <c r="E480909" i="1"/>
  <c r="E480908" i="1"/>
  <c r="E480907" i="1"/>
  <c r="E480906" i="1"/>
  <c r="E480905" i="1"/>
  <c r="E480904" i="1"/>
  <c r="E480903" i="1"/>
  <c r="E480902" i="1"/>
  <c r="E480901" i="1"/>
  <c r="E480900" i="1"/>
  <c r="E480899" i="1"/>
  <c r="E480898" i="1"/>
  <c r="E480897" i="1"/>
  <c r="E480896" i="1"/>
  <c r="E480895" i="1"/>
  <c r="E480894" i="1"/>
  <c r="E480893" i="1"/>
  <c r="E480892" i="1"/>
  <c r="E480891" i="1"/>
  <c r="E480890" i="1"/>
  <c r="E480889" i="1"/>
  <c r="E480888" i="1"/>
  <c r="E480887" i="1"/>
  <c r="E480886" i="1"/>
  <c r="E480885" i="1"/>
  <c r="E480884" i="1"/>
  <c r="E480883" i="1"/>
  <c r="E480882" i="1"/>
  <c r="E480881" i="1"/>
  <c r="E480880" i="1"/>
  <c r="E480879" i="1"/>
  <c r="E480878" i="1"/>
  <c r="E480877" i="1"/>
  <c r="E480876" i="1"/>
  <c r="E480875" i="1"/>
  <c r="E480874" i="1"/>
  <c r="E480873" i="1"/>
  <c r="E480872" i="1"/>
  <c r="E480871" i="1"/>
  <c r="E480870" i="1"/>
  <c r="E480869" i="1"/>
  <c r="E480868" i="1"/>
  <c r="E480867" i="1"/>
  <c r="E480866" i="1"/>
  <c r="E480865" i="1"/>
  <c r="E480864" i="1"/>
  <c r="E480863" i="1"/>
  <c r="E480862" i="1"/>
  <c r="E480861" i="1"/>
  <c r="E480860" i="1"/>
  <c r="E480859" i="1"/>
  <c r="E480858" i="1"/>
  <c r="E480857" i="1"/>
  <c r="E480856" i="1"/>
  <c r="E480855" i="1"/>
  <c r="E480854" i="1"/>
  <c r="E480853" i="1"/>
  <c r="E480852" i="1"/>
  <c r="E480851" i="1"/>
  <c r="E480850" i="1"/>
  <c r="E480849" i="1"/>
  <c r="E480848" i="1"/>
  <c r="E480847" i="1"/>
  <c r="E480846" i="1"/>
  <c r="E480845" i="1"/>
  <c r="E480844" i="1"/>
  <c r="E480843" i="1"/>
  <c r="E480842" i="1"/>
  <c r="E480841" i="1"/>
  <c r="E480840" i="1"/>
  <c r="E480839" i="1"/>
  <c r="E480838" i="1"/>
  <c r="E480837" i="1"/>
  <c r="E480836" i="1"/>
  <c r="E480835" i="1"/>
  <c r="E480834" i="1"/>
  <c r="E480833" i="1"/>
  <c r="E480832" i="1"/>
  <c r="E480831" i="1"/>
  <c r="E480830" i="1"/>
  <c r="E480829" i="1"/>
  <c r="E480828" i="1"/>
  <c r="E480827" i="1"/>
  <c r="E480826" i="1"/>
  <c r="E480825" i="1"/>
  <c r="E480824" i="1"/>
  <c r="E480823" i="1"/>
  <c r="E480822" i="1"/>
  <c r="E480821" i="1"/>
  <c r="E480820" i="1"/>
  <c r="E480819" i="1"/>
  <c r="E480818" i="1"/>
  <c r="E480817" i="1"/>
  <c r="E480816" i="1"/>
  <c r="E480815" i="1"/>
  <c r="E480814" i="1"/>
  <c r="E480813" i="1"/>
  <c r="E480812" i="1"/>
  <c r="E480811" i="1"/>
  <c r="E480810" i="1"/>
  <c r="E480809" i="1"/>
  <c r="E480808" i="1"/>
  <c r="E480807" i="1"/>
  <c r="E480806" i="1"/>
  <c r="E480805" i="1"/>
  <c r="E480804" i="1"/>
  <c r="E480803" i="1"/>
  <c r="E480802" i="1"/>
  <c r="E480801" i="1"/>
  <c r="E480800" i="1"/>
  <c r="E480799" i="1"/>
  <c r="E480798" i="1"/>
  <c r="E480797" i="1"/>
  <c r="E480796" i="1"/>
  <c r="E480795" i="1"/>
  <c r="E480794" i="1"/>
  <c r="E480793" i="1"/>
  <c r="E480792" i="1"/>
  <c r="E480791" i="1"/>
  <c r="E480790" i="1"/>
  <c r="E480789" i="1"/>
  <c r="E480788" i="1"/>
  <c r="E480787" i="1"/>
  <c r="E480786" i="1"/>
  <c r="E480785" i="1"/>
  <c r="E480784" i="1"/>
  <c r="E480783" i="1"/>
  <c r="E480782" i="1"/>
  <c r="E480781" i="1"/>
  <c r="E480780" i="1"/>
  <c r="E480779" i="1"/>
  <c r="E480778" i="1"/>
  <c r="E480777" i="1"/>
  <c r="E480776" i="1"/>
  <c r="E480775" i="1"/>
  <c r="E480774" i="1"/>
  <c r="E480773" i="1"/>
  <c r="E480772" i="1"/>
  <c r="E480771" i="1"/>
  <c r="E480770" i="1"/>
  <c r="E480769" i="1"/>
  <c r="E480768" i="1"/>
  <c r="E480767" i="1"/>
  <c r="E480766" i="1"/>
  <c r="E480765" i="1"/>
  <c r="E480764" i="1"/>
  <c r="E480763" i="1"/>
  <c r="E480762" i="1"/>
  <c r="E480761" i="1"/>
  <c r="E480760" i="1"/>
  <c r="E480759" i="1"/>
  <c r="E480758" i="1"/>
  <c r="E480757" i="1"/>
  <c r="E480756" i="1"/>
  <c r="E480755" i="1"/>
  <c r="E480754" i="1"/>
  <c r="E480753" i="1"/>
  <c r="E480752" i="1"/>
  <c r="E480751" i="1"/>
  <c r="E480750" i="1"/>
  <c r="E480749" i="1"/>
  <c r="E480748" i="1"/>
  <c r="E480747" i="1"/>
  <c r="E480746" i="1"/>
  <c r="E480745" i="1"/>
  <c r="E480744" i="1"/>
  <c r="E480743" i="1"/>
  <c r="E480742" i="1"/>
  <c r="E480741" i="1"/>
  <c r="E480740" i="1"/>
  <c r="E480739" i="1"/>
  <c r="E480738" i="1"/>
  <c r="E480737" i="1"/>
  <c r="E480736" i="1"/>
  <c r="E480735" i="1"/>
  <c r="E480734" i="1"/>
  <c r="E480733" i="1"/>
  <c r="E480732" i="1"/>
  <c r="E480731" i="1"/>
  <c r="E480730" i="1"/>
  <c r="E480729" i="1"/>
  <c r="E480728" i="1"/>
  <c r="E480727" i="1"/>
  <c r="E480726" i="1"/>
  <c r="E480725" i="1"/>
  <c r="E480724" i="1"/>
  <c r="E480723" i="1"/>
  <c r="E480722" i="1"/>
  <c r="E480721" i="1"/>
  <c r="E480720" i="1"/>
  <c r="E480719" i="1"/>
  <c r="E480718" i="1"/>
  <c r="E480717" i="1"/>
  <c r="E480716" i="1"/>
  <c r="E480715" i="1"/>
  <c r="E480714" i="1"/>
  <c r="E480713" i="1"/>
  <c r="E480712" i="1"/>
  <c r="E480711" i="1"/>
  <c r="E480710" i="1"/>
  <c r="E480709" i="1"/>
  <c r="E480708" i="1"/>
  <c r="E480707" i="1"/>
  <c r="E480706" i="1"/>
  <c r="E480705" i="1"/>
  <c r="E480704" i="1"/>
  <c r="E480703" i="1"/>
  <c r="E480702" i="1"/>
  <c r="E480701" i="1"/>
  <c r="E480700" i="1"/>
  <c r="E480699" i="1"/>
  <c r="E480698" i="1"/>
  <c r="E480697" i="1"/>
  <c r="E480696" i="1"/>
  <c r="E480695" i="1"/>
  <c r="E480694" i="1"/>
  <c r="E480693" i="1"/>
  <c r="E480692" i="1"/>
  <c r="E480691" i="1"/>
  <c r="E480690" i="1"/>
  <c r="E480689" i="1"/>
  <c r="E480688" i="1"/>
  <c r="E480687" i="1"/>
  <c r="E480686" i="1"/>
  <c r="E480685" i="1"/>
  <c r="E480684" i="1"/>
  <c r="E480683" i="1"/>
  <c r="E480682" i="1"/>
  <c r="E480681" i="1"/>
  <c r="E480680" i="1"/>
  <c r="E480679" i="1"/>
  <c r="E480678" i="1"/>
  <c r="E480677" i="1"/>
  <c r="E480676" i="1"/>
  <c r="E480675" i="1"/>
  <c r="E480674" i="1"/>
  <c r="E480673" i="1"/>
  <c r="E480672" i="1"/>
  <c r="E480671" i="1"/>
  <c r="E480670" i="1"/>
  <c r="E480669" i="1"/>
  <c r="E480668" i="1"/>
  <c r="E480667" i="1"/>
  <c r="E480666" i="1"/>
  <c r="E480665" i="1"/>
  <c r="E480664" i="1"/>
  <c r="E480663" i="1"/>
  <c r="E480662" i="1"/>
  <c r="E480661" i="1"/>
  <c r="E480660" i="1"/>
  <c r="E480659" i="1"/>
  <c r="E480658" i="1"/>
  <c r="E480657" i="1"/>
  <c r="E480656" i="1"/>
  <c r="E480655" i="1"/>
  <c r="E480654" i="1"/>
  <c r="E480653" i="1"/>
  <c r="E480652" i="1"/>
  <c r="E480651" i="1"/>
  <c r="E480650" i="1"/>
  <c r="E480649" i="1"/>
  <c r="E480648" i="1"/>
  <c r="E480647" i="1"/>
  <c r="E480646" i="1"/>
  <c r="E480645" i="1"/>
  <c r="E480644" i="1"/>
  <c r="E480643" i="1"/>
  <c r="E480642" i="1"/>
  <c r="E480641" i="1"/>
  <c r="E480640" i="1"/>
  <c r="E480639" i="1"/>
  <c r="E480638" i="1"/>
  <c r="E480637" i="1"/>
  <c r="E480636" i="1"/>
  <c r="E480635" i="1"/>
  <c r="E480634" i="1"/>
  <c r="E480633" i="1"/>
  <c r="E480632" i="1"/>
  <c r="E480631" i="1"/>
  <c r="E480630" i="1"/>
  <c r="E480629" i="1"/>
  <c r="E480628" i="1"/>
  <c r="E480627" i="1"/>
  <c r="E480626" i="1"/>
  <c r="E480625" i="1"/>
  <c r="E480624" i="1"/>
  <c r="E480623" i="1"/>
  <c r="E480622" i="1"/>
  <c r="E480621" i="1"/>
  <c r="E480620" i="1"/>
  <c r="E480619" i="1"/>
  <c r="E480618" i="1"/>
  <c r="E480617" i="1"/>
  <c r="E480616" i="1"/>
  <c r="E480615" i="1"/>
  <c r="E480614" i="1"/>
  <c r="E480613" i="1"/>
  <c r="E480612" i="1"/>
  <c r="E480611" i="1"/>
  <c r="E480610" i="1"/>
  <c r="E480609" i="1"/>
  <c r="E480608" i="1"/>
  <c r="E480607" i="1"/>
  <c r="E480606" i="1"/>
  <c r="E480605" i="1"/>
  <c r="E480604" i="1"/>
  <c r="E480603" i="1"/>
  <c r="E480602" i="1"/>
  <c r="E480601" i="1"/>
  <c r="E480600" i="1"/>
  <c r="E480599" i="1"/>
  <c r="E480598" i="1"/>
  <c r="E480597" i="1"/>
  <c r="E480596" i="1"/>
  <c r="E480595" i="1"/>
  <c r="E480594" i="1"/>
  <c r="E480593" i="1"/>
  <c r="E480592" i="1"/>
  <c r="E480591" i="1"/>
  <c r="E480590" i="1"/>
  <c r="E480589" i="1"/>
  <c r="E480588" i="1"/>
  <c r="E480587" i="1"/>
  <c r="E480586" i="1"/>
  <c r="E480585" i="1"/>
  <c r="E480584" i="1"/>
  <c r="E480583" i="1"/>
  <c r="E480582" i="1"/>
  <c r="E480581" i="1"/>
  <c r="E480580" i="1"/>
  <c r="E480579" i="1"/>
  <c r="E480578" i="1"/>
  <c r="E480577" i="1"/>
  <c r="E480576" i="1"/>
  <c r="E480575" i="1"/>
  <c r="E480574" i="1"/>
  <c r="E480573" i="1"/>
  <c r="E480572" i="1"/>
  <c r="E480571" i="1"/>
  <c r="E480570" i="1"/>
  <c r="E480569" i="1"/>
  <c r="E480568" i="1"/>
  <c r="E480567" i="1"/>
  <c r="E480566" i="1"/>
  <c r="E480565" i="1"/>
  <c r="E480564" i="1"/>
  <c r="E480563" i="1"/>
  <c r="E480562" i="1"/>
  <c r="E480561" i="1"/>
  <c r="E480560" i="1"/>
  <c r="E480559" i="1"/>
  <c r="E480558" i="1"/>
  <c r="E480557" i="1"/>
  <c r="E480556" i="1"/>
  <c r="E480555" i="1"/>
  <c r="E480554" i="1"/>
  <c r="E480553" i="1"/>
  <c r="E480552" i="1"/>
  <c r="E480551" i="1"/>
  <c r="E480550" i="1"/>
  <c r="E480549" i="1"/>
  <c r="E480548" i="1"/>
  <c r="E480547" i="1"/>
  <c r="E480546" i="1"/>
  <c r="E480545" i="1"/>
  <c r="E480544" i="1"/>
  <c r="E480543" i="1"/>
  <c r="E480542" i="1"/>
  <c r="E480541" i="1"/>
  <c r="E480540" i="1"/>
  <c r="E480539" i="1"/>
  <c r="E480538" i="1"/>
  <c r="E480537" i="1"/>
  <c r="E480536" i="1"/>
  <c r="E480535" i="1"/>
  <c r="E480534" i="1"/>
  <c r="E480533" i="1"/>
  <c r="E480532" i="1"/>
  <c r="E480531" i="1"/>
  <c r="E480530" i="1"/>
  <c r="E480529" i="1"/>
  <c r="E480528" i="1"/>
  <c r="E480527" i="1"/>
  <c r="E480526" i="1"/>
  <c r="E480525" i="1"/>
  <c r="E480524" i="1"/>
  <c r="E480523" i="1"/>
  <c r="E480522" i="1"/>
  <c r="E480521" i="1"/>
  <c r="E480520" i="1"/>
  <c r="E480519" i="1"/>
  <c r="E480518" i="1"/>
  <c r="E480517" i="1"/>
  <c r="E480516" i="1"/>
  <c r="E480515" i="1"/>
  <c r="E480514" i="1"/>
  <c r="E480513" i="1"/>
  <c r="E480512" i="1"/>
  <c r="E480511" i="1"/>
  <c r="E480510" i="1"/>
  <c r="E480509" i="1"/>
  <c r="E480508" i="1"/>
  <c r="E480507" i="1"/>
  <c r="E480506" i="1"/>
  <c r="E480505" i="1"/>
  <c r="E480504" i="1"/>
  <c r="E480503" i="1"/>
  <c r="E480502" i="1"/>
  <c r="E480501" i="1"/>
  <c r="E480500" i="1"/>
  <c r="E480499" i="1"/>
  <c r="E480498" i="1"/>
  <c r="E480497" i="1"/>
  <c r="E480496" i="1"/>
  <c r="E480495" i="1"/>
  <c r="E480494" i="1"/>
  <c r="E480493" i="1"/>
  <c r="E480492" i="1"/>
  <c r="E480491" i="1"/>
  <c r="E480490" i="1"/>
  <c r="E480489" i="1"/>
  <c r="E480488" i="1"/>
  <c r="E480487" i="1"/>
  <c r="E480486" i="1"/>
  <c r="E480485" i="1"/>
  <c r="E480484" i="1"/>
  <c r="E480483" i="1"/>
  <c r="E480482" i="1"/>
  <c r="E480481" i="1"/>
  <c r="E480480" i="1"/>
  <c r="E480479" i="1"/>
  <c r="E480478" i="1"/>
  <c r="E480477" i="1"/>
  <c r="E480476" i="1"/>
  <c r="E480475" i="1"/>
  <c r="E480474" i="1"/>
  <c r="E480473" i="1"/>
  <c r="E480472" i="1"/>
  <c r="E480471" i="1"/>
  <c r="E480470" i="1"/>
  <c r="E480469" i="1"/>
  <c r="E480468" i="1"/>
  <c r="E480467" i="1"/>
  <c r="E480466" i="1"/>
  <c r="E480465" i="1"/>
  <c r="E480464" i="1"/>
  <c r="E480463" i="1"/>
  <c r="E480462" i="1"/>
  <c r="E480461" i="1"/>
  <c r="E480460" i="1"/>
  <c r="E480459" i="1"/>
  <c r="E480458" i="1"/>
  <c r="E480457" i="1"/>
  <c r="E480456" i="1"/>
  <c r="E480455" i="1"/>
  <c r="E480454" i="1"/>
  <c r="E480453" i="1"/>
  <c r="E480452" i="1"/>
  <c r="E480451" i="1"/>
  <c r="E480450" i="1"/>
  <c r="E480449" i="1"/>
  <c r="E480448" i="1"/>
  <c r="E480447" i="1"/>
  <c r="E480446" i="1"/>
  <c r="E480445" i="1"/>
  <c r="E480444" i="1"/>
  <c r="E480443" i="1"/>
  <c r="E480442" i="1"/>
  <c r="E480441" i="1"/>
  <c r="E480440" i="1"/>
  <c r="E480439" i="1"/>
  <c r="E480438" i="1"/>
  <c r="E480437" i="1"/>
  <c r="E480436" i="1"/>
  <c r="E480435" i="1"/>
  <c r="E480434" i="1"/>
  <c r="E480433" i="1"/>
  <c r="E480432" i="1"/>
  <c r="E480431" i="1"/>
  <c r="E480430" i="1"/>
  <c r="E480429" i="1"/>
  <c r="E480428" i="1"/>
  <c r="E480427" i="1"/>
  <c r="E480426" i="1"/>
  <c r="E480425" i="1"/>
  <c r="E480424" i="1"/>
  <c r="E480423" i="1"/>
  <c r="E480422" i="1"/>
  <c r="E480421" i="1"/>
  <c r="E480420" i="1"/>
  <c r="E480419" i="1"/>
  <c r="E480418" i="1"/>
  <c r="E480417" i="1"/>
  <c r="E480416" i="1"/>
  <c r="E480415" i="1"/>
  <c r="E480414" i="1"/>
  <c r="E480413" i="1"/>
  <c r="E480412" i="1"/>
  <c r="E480411" i="1"/>
  <c r="E480410" i="1"/>
  <c r="E480409" i="1"/>
  <c r="E480408" i="1"/>
  <c r="E480407" i="1"/>
  <c r="E480406" i="1"/>
  <c r="E480405" i="1"/>
  <c r="E480404" i="1"/>
  <c r="E480403" i="1"/>
  <c r="E480402" i="1"/>
  <c r="E480401" i="1"/>
  <c r="E480400" i="1"/>
  <c r="E480399" i="1"/>
  <c r="E480398" i="1"/>
  <c r="E480397" i="1"/>
  <c r="E480396" i="1"/>
  <c r="E480395" i="1"/>
  <c r="E480394" i="1"/>
  <c r="E480393" i="1"/>
  <c r="E480392" i="1"/>
  <c r="E480391" i="1"/>
  <c r="E480390" i="1"/>
  <c r="E480389" i="1"/>
  <c r="E480388" i="1"/>
  <c r="E480387" i="1"/>
  <c r="E480386" i="1"/>
  <c r="E480385" i="1"/>
  <c r="E480384" i="1"/>
  <c r="E480383" i="1"/>
  <c r="E480382" i="1"/>
  <c r="E480381" i="1"/>
  <c r="E480380" i="1"/>
  <c r="E480379" i="1"/>
  <c r="E480378" i="1"/>
  <c r="E480377" i="1"/>
  <c r="E480376" i="1"/>
  <c r="E480375" i="1"/>
  <c r="E480374" i="1"/>
  <c r="E480373" i="1"/>
  <c r="E480372" i="1"/>
  <c r="E480371" i="1"/>
  <c r="E480370" i="1"/>
  <c r="E480369" i="1"/>
  <c r="E480368" i="1"/>
  <c r="E480367" i="1"/>
  <c r="E480366" i="1"/>
  <c r="E480365" i="1"/>
  <c r="E480364" i="1"/>
  <c r="E480363" i="1"/>
  <c r="E480362" i="1"/>
  <c r="E480361" i="1"/>
  <c r="E480360" i="1"/>
  <c r="E480359" i="1"/>
  <c r="E480358" i="1"/>
  <c r="E480357" i="1"/>
  <c r="E480356" i="1"/>
  <c r="E480355" i="1"/>
  <c r="E480354" i="1"/>
  <c r="E480353" i="1"/>
  <c r="E480352" i="1"/>
  <c r="E480351" i="1"/>
  <c r="E480350" i="1"/>
  <c r="E480349" i="1"/>
  <c r="E480348" i="1"/>
  <c r="E480347" i="1"/>
  <c r="E480346" i="1"/>
  <c r="E480345" i="1"/>
  <c r="E480344" i="1"/>
  <c r="E480343" i="1"/>
  <c r="E480342" i="1"/>
  <c r="E480341" i="1"/>
  <c r="E480340" i="1"/>
  <c r="E480339" i="1"/>
  <c r="E480338" i="1"/>
  <c r="E480337" i="1"/>
  <c r="E480336" i="1"/>
  <c r="E480335" i="1"/>
  <c r="E480334" i="1"/>
  <c r="E480333" i="1"/>
  <c r="E480332" i="1"/>
  <c r="E480331" i="1"/>
  <c r="E480330" i="1"/>
  <c r="E480329" i="1"/>
  <c r="E480328" i="1"/>
  <c r="E480327" i="1"/>
  <c r="E480326" i="1"/>
  <c r="E480325" i="1"/>
  <c r="E480324" i="1"/>
  <c r="E480323" i="1"/>
  <c r="E480322" i="1"/>
  <c r="E480321" i="1"/>
  <c r="E480320" i="1"/>
  <c r="E480319" i="1"/>
  <c r="E480318" i="1"/>
  <c r="E480317" i="1"/>
  <c r="E480316" i="1"/>
  <c r="E480315" i="1"/>
  <c r="E480314" i="1"/>
  <c r="E480313" i="1"/>
  <c r="E480312" i="1"/>
  <c r="E480311" i="1"/>
  <c r="E480310" i="1"/>
  <c r="E480309" i="1"/>
  <c r="E480308" i="1"/>
  <c r="E480307" i="1"/>
  <c r="E480306" i="1"/>
  <c r="E480305" i="1"/>
  <c r="E480304" i="1"/>
  <c r="E480303" i="1"/>
  <c r="E480302" i="1"/>
  <c r="E480301" i="1"/>
  <c r="E480300" i="1"/>
  <c r="E480299" i="1"/>
  <c r="E480298" i="1"/>
  <c r="E480297" i="1"/>
  <c r="E480296" i="1"/>
  <c r="E480295" i="1"/>
  <c r="E480294" i="1"/>
  <c r="E480293" i="1"/>
  <c r="E480292" i="1"/>
  <c r="E480291" i="1"/>
  <c r="E480290" i="1"/>
  <c r="E480289" i="1"/>
  <c r="E480288" i="1"/>
  <c r="E480287" i="1"/>
  <c r="E480286" i="1"/>
  <c r="E480285" i="1"/>
  <c r="E480284" i="1"/>
  <c r="E480283" i="1"/>
  <c r="E480282" i="1"/>
  <c r="E480281" i="1"/>
  <c r="E480280" i="1"/>
  <c r="E480279" i="1"/>
  <c r="E480278" i="1"/>
  <c r="E480277" i="1"/>
  <c r="E480276" i="1"/>
  <c r="E480275" i="1"/>
  <c r="E480274" i="1"/>
  <c r="E480273" i="1"/>
  <c r="E480272" i="1"/>
  <c r="E480271" i="1"/>
  <c r="E480270" i="1"/>
  <c r="E480269" i="1"/>
  <c r="E480268" i="1"/>
  <c r="E480267" i="1"/>
  <c r="E480266" i="1"/>
  <c r="E480265" i="1"/>
  <c r="E480264" i="1"/>
  <c r="E480263" i="1"/>
  <c r="E480262" i="1"/>
  <c r="E480261" i="1"/>
  <c r="E480260" i="1"/>
  <c r="E480259" i="1"/>
  <c r="E480258" i="1"/>
  <c r="E480257" i="1"/>
  <c r="E480256" i="1"/>
  <c r="E480255" i="1"/>
  <c r="E480254" i="1"/>
  <c r="E480253" i="1"/>
  <c r="E480252" i="1"/>
  <c r="E480251" i="1"/>
  <c r="E480250" i="1"/>
  <c r="E480249" i="1"/>
  <c r="E480248" i="1"/>
  <c r="E480247" i="1"/>
  <c r="E480246" i="1"/>
  <c r="E480245" i="1"/>
  <c r="E480244" i="1"/>
  <c r="E480243" i="1"/>
  <c r="E480242" i="1"/>
  <c r="E480241" i="1"/>
  <c r="E480240" i="1"/>
  <c r="E480239" i="1"/>
  <c r="E480238" i="1"/>
  <c r="E480237" i="1"/>
  <c r="E480236" i="1"/>
  <c r="E480235" i="1"/>
  <c r="E480234" i="1"/>
  <c r="E480233" i="1"/>
  <c r="E480232" i="1"/>
  <c r="E480231" i="1"/>
  <c r="E480230" i="1"/>
  <c r="E480229" i="1"/>
  <c r="E480228" i="1"/>
  <c r="E480227" i="1"/>
  <c r="E480226" i="1"/>
  <c r="E480225" i="1"/>
  <c r="E480224" i="1"/>
  <c r="E480223" i="1"/>
  <c r="E480222" i="1"/>
  <c r="E480221" i="1"/>
  <c r="E480220" i="1"/>
  <c r="E480219" i="1"/>
  <c r="E480218" i="1"/>
  <c r="E480217" i="1"/>
  <c r="E480216" i="1"/>
  <c r="E480215" i="1"/>
  <c r="E480214" i="1"/>
  <c r="E480213" i="1"/>
  <c r="E480212" i="1"/>
  <c r="E480211" i="1"/>
  <c r="E480210" i="1"/>
  <c r="E480209" i="1"/>
  <c r="E480208" i="1"/>
  <c r="E480207" i="1"/>
  <c r="E480206" i="1"/>
  <c r="E480205" i="1"/>
  <c r="E480204" i="1"/>
  <c r="E480203" i="1"/>
  <c r="E480202" i="1"/>
  <c r="E480201" i="1"/>
  <c r="E480200" i="1"/>
  <c r="E480199" i="1"/>
  <c r="E480198" i="1"/>
  <c r="E480197" i="1"/>
  <c r="E480196" i="1"/>
  <c r="E480195" i="1"/>
  <c r="E480194" i="1"/>
  <c r="E480193" i="1"/>
  <c r="E480192" i="1"/>
  <c r="E480191" i="1"/>
  <c r="E480190" i="1"/>
  <c r="E480189" i="1"/>
  <c r="E480188" i="1"/>
  <c r="E480187" i="1"/>
  <c r="E480186" i="1"/>
  <c r="E480185" i="1"/>
  <c r="E480184" i="1"/>
  <c r="E480183" i="1"/>
  <c r="E480182" i="1"/>
  <c r="E480181" i="1"/>
  <c r="E480180" i="1"/>
  <c r="E480179" i="1"/>
  <c r="E480178" i="1"/>
  <c r="E480177" i="1"/>
  <c r="E480176" i="1"/>
  <c r="E480175" i="1"/>
  <c r="E480174" i="1"/>
  <c r="E480173" i="1"/>
  <c r="E480172" i="1"/>
  <c r="E480171" i="1"/>
  <c r="E480170" i="1"/>
  <c r="E480169" i="1"/>
  <c r="E480168" i="1"/>
  <c r="E480167" i="1"/>
  <c r="E480166" i="1"/>
  <c r="E480165" i="1"/>
  <c r="E480164" i="1"/>
  <c r="E480163" i="1"/>
  <c r="E480162" i="1"/>
  <c r="E480161" i="1"/>
  <c r="E480160" i="1"/>
  <c r="E480159" i="1"/>
  <c r="E480158" i="1"/>
  <c r="E480157" i="1"/>
  <c r="E480156" i="1"/>
  <c r="E480155" i="1"/>
  <c r="E480154" i="1"/>
  <c r="E480153" i="1"/>
  <c r="E480152" i="1"/>
  <c r="E480151" i="1"/>
  <c r="E480150" i="1"/>
  <c r="E480149" i="1"/>
  <c r="E480148" i="1"/>
  <c r="E480147" i="1"/>
  <c r="E480146" i="1"/>
  <c r="E480145" i="1"/>
  <c r="E480144" i="1"/>
  <c r="E480143" i="1"/>
  <c r="E480142" i="1"/>
  <c r="E480141" i="1"/>
  <c r="E480140" i="1"/>
  <c r="E480139" i="1"/>
  <c r="E480138" i="1"/>
  <c r="E480137" i="1"/>
  <c r="E480136" i="1"/>
  <c r="E480135" i="1"/>
  <c r="E480134" i="1"/>
  <c r="E480133" i="1"/>
  <c r="E480132" i="1"/>
  <c r="E480131" i="1"/>
  <c r="E480130" i="1"/>
  <c r="E480129" i="1"/>
  <c r="E480128" i="1"/>
  <c r="E480127" i="1"/>
  <c r="E480126" i="1"/>
  <c r="E480125" i="1"/>
  <c r="E480124" i="1"/>
  <c r="E480123" i="1"/>
  <c r="E480122" i="1"/>
  <c r="E480121" i="1"/>
  <c r="E480120" i="1"/>
  <c r="E480119" i="1"/>
  <c r="E480118" i="1"/>
  <c r="E480117" i="1"/>
  <c r="E480116" i="1"/>
  <c r="E480115" i="1"/>
  <c r="E480114" i="1"/>
  <c r="E480113" i="1"/>
  <c r="E480112" i="1"/>
  <c r="E480111" i="1"/>
  <c r="E480110" i="1"/>
  <c r="E480109" i="1"/>
  <c r="E480108" i="1"/>
  <c r="E480107" i="1"/>
  <c r="E480106" i="1"/>
  <c r="E480105" i="1"/>
  <c r="E480104" i="1"/>
  <c r="E480103" i="1"/>
  <c r="E480102" i="1"/>
  <c r="E480101" i="1"/>
  <c r="E480100" i="1"/>
  <c r="E480099" i="1"/>
  <c r="E480098" i="1"/>
  <c r="E480097" i="1"/>
  <c r="E480096" i="1"/>
  <c r="E480095" i="1"/>
  <c r="E480094" i="1"/>
  <c r="E480093" i="1"/>
  <c r="E480092" i="1"/>
  <c r="E480091" i="1"/>
  <c r="E480090" i="1"/>
  <c r="E480089" i="1"/>
  <c r="E480088" i="1"/>
  <c r="E480087" i="1"/>
  <c r="E480086" i="1"/>
  <c r="E480085" i="1"/>
  <c r="E480084" i="1"/>
  <c r="E480083" i="1"/>
  <c r="E480082" i="1"/>
  <c r="E480081" i="1"/>
  <c r="E480080" i="1"/>
  <c r="E480079" i="1"/>
  <c r="E480078" i="1"/>
  <c r="E480077" i="1"/>
  <c r="E480076" i="1"/>
  <c r="E480075" i="1"/>
  <c r="E480074" i="1"/>
  <c r="E480073" i="1"/>
  <c r="E480072" i="1"/>
  <c r="E480071" i="1"/>
  <c r="E480070" i="1"/>
  <c r="E480069" i="1"/>
  <c r="E480068" i="1"/>
  <c r="E480067" i="1"/>
  <c r="E480066" i="1"/>
  <c r="E480065" i="1"/>
  <c r="E480064" i="1"/>
  <c r="E480063" i="1"/>
  <c r="E480062" i="1"/>
  <c r="E480061" i="1"/>
  <c r="E480060" i="1"/>
  <c r="E480059" i="1"/>
  <c r="E480058" i="1"/>
  <c r="E480057" i="1"/>
  <c r="E480056" i="1"/>
  <c r="E480055" i="1"/>
  <c r="E480054" i="1"/>
  <c r="E480053" i="1"/>
  <c r="E480052" i="1"/>
  <c r="E480051" i="1"/>
  <c r="E480050" i="1"/>
  <c r="E480049" i="1"/>
  <c r="E480048" i="1"/>
  <c r="E480047" i="1"/>
  <c r="E480046" i="1"/>
  <c r="E480045" i="1"/>
  <c r="E480044" i="1"/>
  <c r="E480043" i="1"/>
  <c r="E480042" i="1"/>
  <c r="E480041" i="1"/>
  <c r="E480040" i="1"/>
  <c r="E480039" i="1"/>
  <c r="E480038" i="1"/>
  <c r="E480037" i="1"/>
  <c r="E480036" i="1"/>
  <c r="E480035" i="1"/>
  <c r="E480034" i="1"/>
  <c r="E480033" i="1"/>
  <c r="E480032" i="1"/>
  <c r="E480031" i="1"/>
  <c r="E480030" i="1"/>
  <c r="E480029" i="1"/>
  <c r="E480028" i="1"/>
  <c r="E480027" i="1"/>
  <c r="E480026" i="1"/>
  <c r="E480025" i="1"/>
  <c r="E480024" i="1"/>
  <c r="E480023" i="1"/>
  <c r="E480022" i="1"/>
  <c r="E480021" i="1"/>
  <c r="E480020" i="1"/>
  <c r="E480019" i="1"/>
  <c r="E480018" i="1"/>
  <c r="E480017" i="1"/>
  <c r="E480016" i="1"/>
  <c r="E480015" i="1"/>
  <c r="E480014" i="1"/>
  <c r="E480013" i="1"/>
  <c r="E480012" i="1"/>
  <c r="E480011" i="1"/>
  <c r="E480010" i="1"/>
  <c r="E480009" i="1"/>
  <c r="E480008" i="1"/>
  <c r="E480007" i="1"/>
  <c r="E480006" i="1"/>
  <c r="E480005" i="1"/>
  <c r="E480004" i="1"/>
  <c r="E480003" i="1"/>
  <c r="E480002" i="1"/>
  <c r="E480001" i="1"/>
  <c r="E480000" i="1"/>
  <c r="E479999" i="1"/>
  <c r="E479998" i="1"/>
  <c r="E479997" i="1"/>
  <c r="E479996" i="1"/>
  <c r="E479995" i="1"/>
  <c r="E479994" i="1"/>
  <c r="E479993" i="1"/>
  <c r="E479992" i="1"/>
  <c r="E479991" i="1"/>
  <c r="E479990" i="1"/>
  <c r="E479989" i="1"/>
  <c r="E479988" i="1"/>
  <c r="E479987" i="1"/>
  <c r="E479986" i="1"/>
  <c r="E479985" i="1"/>
  <c r="E479984" i="1"/>
  <c r="E479983" i="1"/>
  <c r="E479982" i="1"/>
  <c r="E479981" i="1"/>
  <c r="E479980" i="1"/>
  <c r="E479979" i="1"/>
  <c r="E479978" i="1"/>
  <c r="E479977" i="1"/>
  <c r="E479976" i="1"/>
  <c r="E479975" i="1"/>
  <c r="E479974" i="1"/>
  <c r="E479973" i="1"/>
  <c r="E479972" i="1"/>
  <c r="E479971" i="1"/>
  <c r="E479970" i="1"/>
  <c r="E479969" i="1"/>
  <c r="E479968" i="1"/>
  <c r="E479967" i="1"/>
  <c r="E479966" i="1"/>
  <c r="E479965" i="1"/>
  <c r="E479964" i="1"/>
  <c r="E479963" i="1"/>
  <c r="E479962" i="1"/>
  <c r="E479961" i="1"/>
  <c r="E479960" i="1"/>
  <c r="E479959" i="1"/>
  <c r="E479958" i="1"/>
  <c r="E479957" i="1"/>
  <c r="E479956" i="1"/>
  <c r="E479955" i="1"/>
  <c r="E479954" i="1"/>
  <c r="E479953" i="1"/>
  <c r="E479952" i="1"/>
  <c r="E479951" i="1"/>
  <c r="E479950" i="1"/>
  <c r="E479949" i="1"/>
  <c r="E479948" i="1"/>
  <c r="E479947" i="1"/>
  <c r="E479946" i="1"/>
  <c r="E479945" i="1"/>
  <c r="E479944" i="1"/>
  <c r="E479943" i="1"/>
  <c r="E479942" i="1"/>
  <c r="E479941" i="1"/>
  <c r="E479940" i="1"/>
  <c r="E479939" i="1"/>
  <c r="E479938" i="1"/>
  <c r="E479937" i="1"/>
  <c r="E479936" i="1"/>
  <c r="E479935" i="1"/>
  <c r="E479934" i="1"/>
  <c r="E479933" i="1"/>
  <c r="E479932" i="1"/>
  <c r="E479931" i="1"/>
  <c r="E479930" i="1"/>
  <c r="E479929" i="1"/>
  <c r="E479928" i="1"/>
  <c r="E479927" i="1"/>
  <c r="E479926" i="1"/>
  <c r="E479925" i="1"/>
  <c r="E479924" i="1"/>
  <c r="E479923" i="1"/>
  <c r="E479922" i="1"/>
  <c r="E479921" i="1"/>
  <c r="E479920" i="1"/>
  <c r="E479919" i="1"/>
  <c r="E479918" i="1"/>
  <c r="E479917" i="1"/>
  <c r="E479916" i="1"/>
  <c r="E479915" i="1"/>
  <c r="E479914" i="1"/>
  <c r="E479913" i="1"/>
  <c r="E479912" i="1"/>
  <c r="E479911" i="1"/>
  <c r="E479910" i="1"/>
  <c r="E479909" i="1"/>
  <c r="E479908" i="1"/>
  <c r="E479907" i="1"/>
  <c r="E479906" i="1"/>
  <c r="E479905" i="1"/>
  <c r="E479904" i="1"/>
  <c r="E479903" i="1"/>
  <c r="E479902" i="1"/>
  <c r="E479901" i="1"/>
  <c r="E479900" i="1"/>
  <c r="E479899" i="1"/>
  <c r="E479898" i="1"/>
  <c r="E479897" i="1"/>
  <c r="E479896" i="1"/>
  <c r="E479895" i="1"/>
  <c r="E479894" i="1"/>
  <c r="E479893" i="1"/>
  <c r="E479892" i="1"/>
  <c r="E479891" i="1"/>
  <c r="E479890" i="1"/>
  <c r="E479889" i="1"/>
  <c r="E479888" i="1"/>
  <c r="E479887" i="1"/>
  <c r="E479886" i="1"/>
  <c r="E479885" i="1"/>
  <c r="E479884" i="1"/>
  <c r="E479883" i="1"/>
  <c r="E479882" i="1"/>
  <c r="E479881" i="1"/>
  <c r="E479880" i="1"/>
  <c r="E479879" i="1"/>
  <c r="E479878" i="1"/>
  <c r="E479877" i="1"/>
  <c r="E479876" i="1"/>
  <c r="E479875" i="1"/>
  <c r="E479874" i="1"/>
  <c r="E479873" i="1"/>
  <c r="E479872" i="1"/>
  <c r="E479871" i="1"/>
  <c r="E479870" i="1"/>
  <c r="E479869" i="1"/>
  <c r="E479868" i="1"/>
  <c r="E479867" i="1"/>
  <c r="E479866" i="1"/>
  <c r="E479865" i="1"/>
  <c r="E479864" i="1"/>
  <c r="E479863" i="1"/>
  <c r="E479862" i="1"/>
  <c r="E479861" i="1"/>
  <c r="E479860" i="1"/>
  <c r="E479859" i="1"/>
  <c r="E479858" i="1"/>
  <c r="E479857" i="1"/>
  <c r="E479856" i="1"/>
  <c r="E479855" i="1"/>
  <c r="E479854" i="1"/>
  <c r="E479853" i="1"/>
  <c r="E479852" i="1"/>
  <c r="E479851" i="1"/>
  <c r="E479850" i="1"/>
  <c r="E479849" i="1"/>
  <c r="E479848" i="1"/>
  <c r="E479847" i="1"/>
  <c r="E479846" i="1"/>
  <c r="E479845" i="1"/>
  <c r="E479844" i="1"/>
  <c r="E479843" i="1"/>
  <c r="E479842" i="1"/>
  <c r="E479841" i="1"/>
  <c r="E479840" i="1"/>
  <c r="E479839" i="1"/>
  <c r="E479838" i="1"/>
  <c r="E479837" i="1"/>
  <c r="E479836" i="1"/>
  <c r="E479835" i="1"/>
  <c r="E479834" i="1"/>
  <c r="E479833" i="1"/>
  <c r="E479832" i="1"/>
  <c r="E479831" i="1"/>
  <c r="E479830" i="1"/>
  <c r="E479829" i="1"/>
  <c r="E479828" i="1"/>
  <c r="E479827" i="1"/>
  <c r="E479826" i="1"/>
  <c r="E479825" i="1"/>
  <c r="E479824" i="1"/>
  <c r="E479823" i="1"/>
  <c r="E479822" i="1"/>
  <c r="E479821" i="1"/>
  <c r="E479820" i="1"/>
  <c r="E479819" i="1"/>
  <c r="E479818" i="1"/>
  <c r="E479817" i="1"/>
  <c r="E479816" i="1"/>
  <c r="E479815" i="1"/>
  <c r="E479814" i="1"/>
  <c r="E479813" i="1"/>
  <c r="E479812" i="1"/>
  <c r="E479811" i="1"/>
  <c r="E479810" i="1"/>
  <c r="E479809" i="1"/>
  <c r="E479808" i="1"/>
  <c r="E479807" i="1"/>
  <c r="E479806" i="1"/>
  <c r="E479805" i="1"/>
  <c r="E479804" i="1"/>
  <c r="E479803" i="1"/>
  <c r="E479802" i="1"/>
  <c r="E479801" i="1"/>
  <c r="E479800" i="1"/>
  <c r="E479799" i="1"/>
  <c r="E479798" i="1"/>
  <c r="E479797" i="1"/>
  <c r="E479796" i="1"/>
  <c r="E479795" i="1"/>
  <c r="E479794" i="1"/>
  <c r="E479793" i="1"/>
  <c r="E479792" i="1"/>
  <c r="E479791" i="1"/>
  <c r="E479790" i="1"/>
  <c r="E479789" i="1"/>
  <c r="E479788" i="1"/>
  <c r="E479787" i="1"/>
  <c r="E479786" i="1"/>
  <c r="E479785" i="1"/>
  <c r="E479784" i="1"/>
  <c r="E479783" i="1"/>
  <c r="E479782" i="1"/>
  <c r="E479781" i="1"/>
  <c r="E479780" i="1"/>
  <c r="E479779" i="1"/>
  <c r="E479778" i="1"/>
  <c r="E479777" i="1"/>
  <c r="E479776" i="1"/>
  <c r="E479775" i="1"/>
  <c r="E479774" i="1"/>
  <c r="E479773" i="1"/>
  <c r="E479772" i="1"/>
  <c r="E479771" i="1"/>
  <c r="E479770" i="1"/>
  <c r="E479769" i="1"/>
  <c r="E479768" i="1"/>
  <c r="E479767" i="1"/>
  <c r="E479766" i="1"/>
  <c r="E479765" i="1"/>
  <c r="E479764" i="1"/>
  <c r="E479763" i="1"/>
  <c r="E479762" i="1"/>
  <c r="E479761" i="1"/>
  <c r="E479760" i="1"/>
  <c r="E479759" i="1"/>
  <c r="E479758" i="1"/>
  <c r="E479757" i="1"/>
  <c r="E479756" i="1"/>
  <c r="E479755" i="1"/>
  <c r="E479754" i="1"/>
  <c r="E479753" i="1"/>
  <c r="E479752" i="1"/>
  <c r="E479751" i="1"/>
  <c r="E479750" i="1"/>
  <c r="E479749" i="1"/>
  <c r="E479748" i="1"/>
  <c r="E479747" i="1"/>
  <c r="E479746" i="1"/>
  <c r="E479745" i="1"/>
  <c r="E479744" i="1"/>
  <c r="E479743" i="1"/>
  <c r="E479742" i="1"/>
  <c r="E479741" i="1"/>
  <c r="E479740" i="1"/>
  <c r="E479739" i="1"/>
  <c r="E479738" i="1"/>
  <c r="E479737" i="1"/>
  <c r="E479736" i="1"/>
  <c r="E479735" i="1"/>
  <c r="E479734" i="1"/>
  <c r="E479733" i="1"/>
  <c r="E479732" i="1"/>
  <c r="E479731" i="1"/>
  <c r="E479730" i="1"/>
  <c r="E479729" i="1"/>
  <c r="E479728" i="1"/>
  <c r="E479727" i="1"/>
  <c r="E479726" i="1"/>
  <c r="E479725" i="1"/>
  <c r="E479724" i="1"/>
  <c r="E479723" i="1"/>
  <c r="E479722" i="1"/>
  <c r="E479721" i="1"/>
  <c r="E479720" i="1"/>
  <c r="E479719" i="1"/>
  <c r="E479718" i="1"/>
  <c r="E479717" i="1"/>
  <c r="E479716" i="1"/>
  <c r="E479715" i="1"/>
  <c r="E479714" i="1"/>
  <c r="E479713" i="1"/>
  <c r="E479712" i="1"/>
  <c r="E479711" i="1"/>
  <c r="E479710" i="1"/>
  <c r="E479709" i="1"/>
  <c r="E479708" i="1"/>
  <c r="E479707" i="1"/>
  <c r="E479706" i="1"/>
  <c r="E479705" i="1"/>
  <c r="E479704" i="1"/>
  <c r="E479703" i="1"/>
  <c r="E479702" i="1"/>
  <c r="E479701" i="1"/>
  <c r="E479700" i="1"/>
  <c r="E479699" i="1"/>
  <c r="E479698" i="1"/>
  <c r="E479697" i="1"/>
  <c r="E479696" i="1"/>
  <c r="E479695" i="1"/>
  <c r="E479694" i="1"/>
  <c r="E479693" i="1"/>
  <c r="E479692" i="1"/>
  <c r="E479691" i="1"/>
  <c r="E479690" i="1"/>
  <c r="E479689" i="1"/>
  <c r="E479688" i="1"/>
  <c r="E479687" i="1"/>
  <c r="E479686" i="1"/>
  <c r="E479685" i="1"/>
  <c r="E479684" i="1"/>
  <c r="E479683" i="1"/>
  <c r="E479682" i="1"/>
  <c r="E479681" i="1"/>
  <c r="E479680" i="1"/>
  <c r="E479679" i="1"/>
  <c r="E479678" i="1"/>
  <c r="E479677" i="1"/>
  <c r="E479676" i="1"/>
  <c r="E479675" i="1"/>
  <c r="E479674" i="1"/>
  <c r="E479673" i="1"/>
  <c r="E479672" i="1"/>
  <c r="E479671" i="1"/>
  <c r="E479670" i="1"/>
  <c r="E479669" i="1"/>
  <c r="E479668" i="1"/>
  <c r="E479667" i="1"/>
  <c r="E479666" i="1"/>
  <c r="E479665" i="1"/>
  <c r="E479664" i="1"/>
  <c r="E479663" i="1"/>
  <c r="E479662" i="1"/>
  <c r="E479661" i="1"/>
  <c r="E479660" i="1"/>
  <c r="E479659" i="1"/>
  <c r="E479658" i="1"/>
  <c r="E479657" i="1"/>
  <c r="E479656" i="1"/>
  <c r="E479655" i="1"/>
  <c r="E479654" i="1"/>
  <c r="E479653" i="1"/>
  <c r="E479652" i="1"/>
  <c r="E479651" i="1"/>
  <c r="E479650" i="1"/>
  <c r="E479649" i="1"/>
  <c r="E479648" i="1"/>
  <c r="E479647" i="1"/>
  <c r="E479646" i="1"/>
  <c r="E479645" i="1"/>
  <c r="E479644" i="1"/>
  <c r="E479643" i="1"/>
  <c r="E479642" i="1"/>
  <c r="E479641" i="1"/>
  <c r="E479640" i="1"/>
  <c r="E479639" i="1"/>
  <c r="E479638" i="1"/>
  <c r="E479637" i="1"/>
  <c r="E479636" i="1"/>
  <c r="E479635" i="1"/>
  <c r="E479634" i="1"/>
  <c r="E479633" i="1"/>
  <c r="E479632" i="1"/>
  <c r="E479631" i="1"/>
  <c r="E479630" i="1"/>
  <c r="E479629" i="1"/>
  <c r="E479628" i="1"/>
  <c r="E479627" i="1"/>
  <c r="E479626" i="1"/>
  <c r="E479625" i="1"/>
  <c r="E479624" i="1"/>
  <c r="E479623" i="1"/>
  <c r="E479622" i="1"/>
  <c r="E479621" i="1"/>
  <c r="E479620" i="1"/>
  <c r="E479619" i="1"/>
  <c r="E479618" i="1"/>
  <c r="E479617" i="1"/>
  <c r="E479616" i="1"/>
  <c r="E479615" i="1"/>
  <c r="E479614" i="1"/>
  <c r="E479613" i="1"/>
  <c r="E479612" i="1"/>
  <c r="E479611" i="1"/>
  <c r="E479610" i="1"/>
  <c r="E479609" i="1"/>
  <c r="E479608" i="1"/>
  <c r="E479607" i="1"/>
  <c r="E479606" i="1"/>
  <c r="E479605" i="1"/>
  <c r="E479604" i="1"/>
  <c r="E479603" i="1"/>
  <c r="E479602" i="1"/>
  <c r="E479601" i="1"/>
  <c r="E479600" i="1"/>
  <c r="E479599" i="1"/>
  <c r="E479598" i="1"/>
  <c r="E479597" i="1"/>
  <c r="E479596" i="1"/>
  <c r="E479595" i="1"/>
  <c r="E479594" i="1"/>
  <c r="E479593" i="1"/>
  <c r="E479592" i="1"/>
  <c r="E479591" i="1"/>
  <c r="E479590" i="1"/>
  <c r="E479589" i="1"/>
  <c r="E479588" i="1"/>
  <c r="E479587" i="1"/>
  <c r="E479586" i="1"/>
  <c r="E479585" i="1"/>
  <c r="E479584" i="1"/>
  <c r="E479583" i="1"/>
  <c r="E479582" i="1"/>
  <c r="E479581" i="1"/>
  <c r="E479580" i="1"/>
  <c r="E479579" i="1"/>
  <c r="E479578" i="1"/>
  <c r="E479577" i="1"/>
  <c r="E479576" i="1"/>
  <c r="E479575" i="1"/>
  <c r="E479574" i="1"/>
  <c r="E479573" i="1"/>
  <c r="E479572" i="1"/>
  <c r="E479571" i="1"/>
  <c r="E479570" i="1"/>
  <c r="E479569" i="1"/>
  <c r="E479568" i="1"/>
  <c r="E479567" i="1"/>
  <c r="E479566" i="1"/>
  <c r="E479565" i="1"/>
  <c r="E479564" i="1"/>
  <c r="E479563" i="1"/>
  <c r="E479562" i="1"/>
  <c r="E479561" i="1"/>
  <c r="E479560" i="1"/>
  <c r="E479559" i="1"/>
  <c r="E479558" i="1"/>
  <c r="E479557" i="1"/>
  <c r="E479556" i="1"/>
  <c r="E479555" i="1"/>
  <c r="E479554" i="1"/>
  <c r="E479553" i="1"/>
  <c r="E479552" i="1"/>
  <c r="E479551" i="1"/>
  <c r="E479550" i="1"/>
  <c r="E479549" i="1"/>
  <c r="E479548" i="1"/>
  <c r="E479547" i="1"/>
  <c r="E479546" i="1"/>
  <c r="E479545" i="1"/>
  <c r="E479544" i="1"/>
  <c r="E479543" i="1"/>
  <c r="E479542" i="1"/>
  <c r="E479541" i="1"/>
  <c r="E479540" i="1"/>
  <c r="E479539" i="1"/>
  <c r="E479538" i="1"/>
  <c r="E479537" i="1"/>
  <c r="E479536" i="1"/>
  <c r="E479535" i="1"/>
  <c r="E479534" i="1"/>
  <c r="E479533" i="1"/>
  <c r="E479532" i="1"/>
  <c r="E479531" i="1"/>
  <c r="E479530" i="1"/>
  <c r="E479529" i="1"/>
  <c r="E479528" i="1"/>
  <c r="E479527" i="1"/>
  <c r="E479526" i="1"/>
  <c r="E479525" i="1"/>
  <c r="E479524" i="1"/>
  <c r="E479523" i="1"/>
  <c r="E479522" i="1"/>
  <c r="E479521" i="1"/>
  <c r="E479520" i="1"/>
  <c r="E479519" i="1"/>
  <c r="E479518" i="1"/>
  <c r="E479517" i="1"/>
  <c r="E479516" i="1"/>
  <c r="E479515" i="1"/>
  <c r="E479514" i="1"/>
  <c r="E479513" i="1"/>
  <c r="E479512" i="1"/>
  <c r="E479511" i="1"/>
  <c r="E479510" i="1"/>
  <c r="E479509" i="1"/>
  <c r="E479508" i="1"/>
  <c r="E479507" i="1"/>
  <c r="E479506" i="1"/>
  <c r="E479505" i="1"/>
  <c r="E479504" i="1"/>
  <c r="E479503" i="1"/>
  <c r="E479502" i="1"/>
  <c r="E479501" i="1"/>
  <c r="E479500" i="1"/>
  <c r="E479499" i="1"/>
  <c r="E479498" i="1"/>
  <c r="E479497" i="1"/>
  <c r="E479496" i="1"/>
  <c r="E479495" i="1"/>
  <c r="E479494" i="1"/>
  <c r="E479493" i="1"/>
  <c r="E479492" i="1"/>
  <c r="E479491" i="1"/>
  <c r="E479490" i="1"/>
  <c r="E479489" i="1"/>
  <c r="E479488" i="1"/>
  <c r="E479487" i="1"/>
  <c r="E479486" i="1"/>
  <c r="E479485" i="1"/>
  <c r="E479484" i="1"/>
  <c r="E479483" i="1"/>
  <c r="E479482" i="1"/>
  <c r="E479481" i="1"/>
  <c r="E479480" i="1"/>
  <c r="E479479" i="1"/>
  <c r="E479478" i="1"/>
  <c r="E479477" i="1"/>
  <c r="E479476" i="1"/>
  <c r="E479475" i="1"/>
  <c r="E479474" i="1"/>
  <c r="E479473" i="1"/>
  <c r="E479472" i="1"/>
  <c r="E479471" i="1"/>
  <c r="E479470" i="1"/>
  <c r="E479469" i="1"/>
  <c r="E479468" i="1"/>
  <c r="E479467" i="1"/>
  <c r="E479466" i="1"/>
  <c r="E479465" i="1"/>
  <c r="E479464" i="1"/>
  <c r="E479463" i="1"/>
  <c r="E479462" i="1"/>
  <c r="E479461" i="1"/>
  <c r="E479460" i="1"/>
  <c r="E479459" i="1"/>
  <c r="E479458" i="1"/>
  <c r="E479457" i="1"/>
  <c r="E479456" i="1"/>
  <c r="E479455" i="1"/>
  <c r="E479454" i="1"/>
  <c r="E479453" i="1"/>
  <c r="E479452" i="1"/>
  <c r="E479451" i="1"/>
  <c r="E479450" i="1"/>
  <c r="E479449" i="1"/>
  <c r="E479448" i="1"/>
  <c r="E479447" i="1"/>
  <c r="E479446" i="1"/>
  <c r="E479445" i="1"/>
  <c r="E479444" i="1"/>
  <c r="E479443" i="1"/>
  <c r="E479442" i="1"/>
  <c r="E479441" i="1"/>
  <c r="E479440" i="1"/>
  <c r="E479439" i="1"/>
  <c r="E479438" i="1"/>
  <c r="E479437" i="1"/>
  <c r="E479436" i="1"/>
  <c r="E479435" i="1"/>
  <c r="E479434" i="1"/>
  <c r="E479433" i="1"/>
  <c r="E479432" i="1"/>
  <c r="E479431" i="1"/>
  <c r="E479430" i="1"/>
  <c r="E479429" i="1"/>
  <c r="E479428" i="1"/>
  <c r="E479427" i="1"/>
  <c r="E479426" i="1"/>
  <c r="E479425" i="1"/>
  <c r="E479424" i="1"/>
  <c r="E479423" i="1"/>
  <c r="E479422" i="1"/>
  <c r="E479421" i="1"/>
  <c r="E479420" i="1"/>
  <c r="E479419" i="1"/>
  <c r="E479418" i="1"/>
  <c r="E479417" i="1"/>
  <c r="E479416" i="1"/>
  <c r="E479415" i="1"/>
  <c r="E479414" i="1"/>
  <c r="E479413" i="1"/>
  <c r="E479412" i="1"/>
  <c r="E479411" i="1"/>
  <c r="E479410" i="1"/>
  <c r="E479409" i="1"/>
  <c r="E479408" i="1"/>
  <c r="E479407" i="1"/>
  <c r="E479406" i="1"/>
  <c r="E479405" i="1"/>
  <c r="E479404" i="1"/>
  <c r="E479403" i="1"/>
  <c r="E479402" i="1"/>
  <c r="E479401" i="1"/>
  <c r="E479400" i="1"/>
  <c r="E479399" i="1"/>
  <c r="E479398" i="1"/>
  <c r="E479397" i="1"/>
  <c r="E479396" i="1"/>
  <c r="E479395" i="1"/>
  <c r="E479394" i="1"/>
  <c r="E479393" i="1"/>
  <c r="E479392" i="1"/>
  <c r="E479391" i="1"/>
  <c r="E479390" i="1"/>
  <c r="E479389" i="1"/>
  <c r="E479388" i="1"/>
  <c r="E479387" i="1"/>
  <c r="E479386" i="1"/>
  <c r="E479385" i="1"/>
  <c r="E479384" i="1"/>
  <c r="E479383" i="1"/>
  <c r="E479382" i="1"/>
  <c r="E479381" i="1"/>
  <c r="E479380" i="1"/>
  <c r="E479379" i="1"/>
  <c r="E479378" i="1"/>
  <c r="E479377" i="1"/>
  <c r="E479376" i="1"/>
  <c r="E479375" i="1"/>
  <c r="E479374" i="1"/>
  <c r="E479373" i="1"/>
  <c r="E479372" i="1"/>
  <c r="E479371" i="1"/>
  <c r="E479370" i="1"/>
  <c r="E479369" i="1"/>
  <c r="E479368" i="1"/>
  <c r="E479367" i="1"/>
  <c r="E479366" i="1"/>
  <c r="E479365" i="1"/>
  <c r="E479364" i="1"/>
  <c r="E479363" i="1"/>
  <c r="E479362" i="1"/>
  <c r="E479361" i="1"/>
  <c r="E479360" i="1"/>
  <c r="E479359" i="1"/>
  <c r="E479358" i="1"/>
  <c r="E479357" i="1"/>
  <c r="E479356" i="1"/>
  <c r="E479355" i="1"/>
  <c r="E479354" i="1"/>
  <c r="E479353" i="1"/>
  <c r="E479352" i="1"/>
  <c r="E479351" i="1"/>
  <c r="E479350" i="1"/>
  <c r="E479349" i="1"/>
  <c r="E479348" i="1"/>
  <c r="E479347" i="1"/>
  <c r="E479346" i="1"/>
  <c r="E479345" i="1"/>
  <c r="E479344" i="1"/>
  <c r="E479343" i="1"/>
  <c r="E479342" i="1"/>
  <c r="E479341" i="1"/>
  <c r="E479340" i="1"/>
  <c r="E479339" i="1"/>
  <c r="E479338" i="1"/>
  <c r="E479337" i="1"/>
  <c r="E479336" i="1"/>
  <c r="E479335" i="1"/>
  <c r="E479334" i="1"/>
  <c r="E479333" i="1"/>
  <c r="E479332" i="1"/>
  <c r="E479331" i="1"/>
  <c r="E479330" i="1"/>
  <c r="E479329" i="1"/>
  <c r="E479328" i="1"/>
  <c r="E479327" i="1"/>
  <c r="E479326" i="1"/>
  <c r="E479325" i="1"/>
  <c r="E479324" i="1"/>
  <c r="E479323" i="1"/>
  <c r="E479322" i="1"/>
  <c r="E479321" i="1"/>
  <c r="E479320" i="1"/>
  <c r="E479319" i="1"/>
  <c r="E479318" i="1"/>
  <c r="E479317" i="1"/>
  <c r="E479316" i="1"/>
  <c r="E479315" i="1"/>
  <c r="E479314" i="1"/>
  <c r="E479313" i="1"/>
  <c r="E479312" i="1"/>
  <c r="E479311" i="1"/>
  <c r="E479310" i="1"/>
  <c r="E479309" i="1"/>
  <c r="E479308" i="1"/>
  <c r="E479307" i="1"/>
  <c r="E479306" i="1"/>
  <c r="E479305" i="1"/>
  <c r="E479304" i="1"/>
  <c r="E479303" i="1"/>
  <c r="E479302" i="1"/>
  <c r="E479301" i="1"/>
  <c r="E479300" i="1"/>
  <c r="E479299" i="1"/>
  <c r="E479298" i="1"/>
  <c r="E479297" i="1"/>
  <c r="E479296" i="1"/>
  <c r="E479295" i="1"/>
  <c r="E479294" i="1"/>
  <c r="E479293" i="1"/>
  <c r="E479292" i="1"/>
  <c r="E479291" i="1"/>
  <c r="E479290" i="1"/>
  <c r="E479289" i="1"/>
  <c r="E479288" i="1"/>
  <c r="E479287" i="1"/>
  <c r="E479286" i="1"/>
  <c r="E479285" i="1"/>
  <c r="E479284" i="1"/>
  <c r="E479283" i="1"/>
  <c r="E479282" i="1"/>
  <c r="E479281" i="1"/>
  <c r="E479280" i="1"/>
  <c r="E479279" i="1"/>
  <c r="E479278" i="1"/>
  <c r="E479277" i="1"/>
  <c r="E479276" i="1"/>
  <c r="E479275" i="1"/>
  <c r="E479274" i="1"/>
  <c r="E479273" i="1"/>
  <c r="E479272" i="1"/>
  <c r="E479271" i="1"/>
  <c r="E479270" i="1"/>
  <c r="E479269" i="1"/>
  <c r="E479268" i="1"/>
  <c r="E479267" i="1"/>
  <c r="E479266" i="1"/>
  <c r="E479265" i="1"/>
  <c r="E479264" i="1"/>
  <c r="E479263" i="1"/>
  <c r="E479262" i="1"/>
  <c r="E479261" i="1"/>
  <c r="E479260" i="1"/>
  <c r="E479259" i="1"/>
  <c r="E479258" i="1"/>
  <c r="E479257" i="1"/>
  <c r="E479256" i="1"/>
  <c r="E479255" i="1"/>
  <c r="E479254" i="1"/>
  <c r="E479253" i="1"/>
  <c r="E479252" i="1"/>
  <c r="E479251" i="1"/>
  <c r="E479250" i="1"/>
  <c r="E479249" i="1"/>
  <c r="E479248" i="1"/>
  <c r="E479247" i="1"/>
  <c r="E479246" i="1"/>
  <c r="E479245" i="1"/>
  <c r="E479244" i="1"/>
  <c r="E479243" i="1"/>
  <c r="E479242" i="1"/>
  <c r="E479241" i="1"/>
  <c r="E479240" i="1"/>
  <c r="E479239" i="1"/>
  <c r="E479238" i="1"/>
  <c r="E479237" i="1"/>
  <c r="E479236" i="1"/>
  <c r="E479235" i="1"/>
  <c r="E479234" i="1"/>
  <c r="E479233" i="1"/>
  <c r="E479232" i="1"/>
  <c r="E479231" i="1"/>
  <c r="E479230" i="1"/>
  <c r="E479229" i="1"/>
  <c r="E479228" i="1"/>
  <c r="E479227" i="1"/>
  <c r="E479226" i="1"/>
  <c r="E479225" i="1"/>
  <c r="E479224" i="1"/>
  <c r="E479223" i="1"/>
  <c r="E479222" i="1"/>
  <c r="E479221" i="1"/>
  <c r="E479220" i="1"/>
  <c r="E479219" i="1"/>
  <c r="E479218" i="1"/>
  <c r="E479217" i="1"/>
  <c r="E479216" i="1"/>
  <c r="E479215" i="1"/>
  <c r="E479214" i="1"/>
  <c r="E479213" i="1"/>
  <c r="E479212" i="1"/>
  <c r="E479211" i="1"/>
  <c r="E479210" i="1"/>
  <c r="E479209" i="1"/>
  <c r="E479208" i="1"/>
  <c r="E479207" i="1"/>
  <c r="E479206" i="1"/>
  <c r="E479205" i="1"/>
  <c r="E479204" i="1"/>
  <c r="E479203" i="1"/>
  <c r="E479202" i="1"/>
  <c r="E479201" i="1"/>
  <c r="E479200" i="1"/>
  <c r="E479199" i="1"/>
  <c r="E479198" i="1"/>
  <c r="E479197" i="1"/>
  <c r="E479196" i="1"/>
  <c r="E479195" i="1"/>
  <c r="E479194" i="1"/>
  <c r="E479193" i="1"/>
  <c r="E479192" i="1"/>
  <c r="E479191" i="1"/>
  <c r="E479190" i="1"/>
  <c r="E479189" i="1"/>
  <c r="E479188" i="1"/>
  <c r="E479187" i="1"/>
  <c r="E479186" i="1"/>
  <c r="E479185" i="1"/>
  <c r="E479184" i="1"/>
  <c r="E479183" i="1"/>
  <c r="E479182" i="1"/>
  <c r="E479181" i="1"/>
  <c r="E479180" i="1"/>
  <c r="E479179" i="1"/>
  <c r="E479178" i="1"/>
  <c r="E479177" i="1"/>
  <c r="E479176" i="1"/>
  <c r="E479175" i="1"/>
  <c r="E479174" i="1"/>
  <c r="E479173" i="1"/>
  <c r="E479172" i="1"/>
  <c r="E479171" i="1"/>
  <c r="E479170" i="1"/>
  <c r="E479169" i="1"/>
  <c r="E479168" i="1"/>
  <c r="E479167" i="1"/>
  <c r="E479166" i="1"/>
  <c r="E479165" i="1"/>
  <c r="E479164" i="1"/>
  <c r="E479163" i="1"/>
  <c r="E479162" i="1"/>
  <c r="E479161" i="1"/>
  <c r="E479160" i="1"/>
  <c r="E479159" i="1"/>
  <c r="E479158" i="1"/>
  <c r="E479157" i="1"/>
  <c r="E479156" i="1"/>
  <c r="E479155" i="1"/>
  <c r="E479154" i="1"/>
  <c r="E479153" i="1"/>
  <c r="E479152" i="1"/>
  <c r="E479151" i="1"/>
  <c r="E479150" i="1"/>
  <c r="E479149" i="1"/>
  <c r="E479148" i="1"/>
  <c r="E479147" i="1"/>
  <c r="E479146" i="1"/>
  <c r="E479145" i="1"/>
  <c r="E479144" i="1"/>
  <c r="E479143" i="1"/>
  <c r="E479142" i="1"/>
  <c r="E479141" i="1"/>
  <c r="E479140" i="1"/>
  <c r="E479139" i="1"/>
  <c r="E479138" i="1"/>
  <c r="E479137" i="1"/>
  <c r="E479136" i="1"/>
  <c r="E479135" i="1"/>
  <c r="E479134" i="1"/>
  <c r="E479133" i="1"/>
  <c r="E479132" i="1"/>
  <c r="E479131" i="1"/>
  <c r="E479130" i="1"/>
  <c r="E479129" i="1"/>
  <c r="E479128" i="1"/>
  <c r="E479127" i="1"/>
  <c r="E479126" i="1"/>
  <c r="E479125" i="1"/>
  <c r="E479124" i="1"/>
  <c r="E479123" i="1"/>
  <c r="E479122" i="1"/>
  <c r="E479121" i="1"/>
  <c r="E479120" i="1"/>
  <c r="E479119" i="1"/>
  <c r="E479118" i="1"/>
  <c r="E479117" i="1"/>
  <c r="E479116" i="1"/>
  <c r="E479115" i="1"/>
  <c r="E479114" i="1"/>
  <c r="E479113" i="1"/>
  <c r="E479112" i="1"/>
  <c r="E479111" i="1"/>
  <c r="E479110" i="1"/>
  <c r="E479109" i="1"/>
  <c r="E479108" i="1"/>
  <c r="E479107" i="1"/>
  <c r="E479106" i="1"/>
  <c r="E479105" i="1"/>
  <c r="E479104" i="1"/>
  <c r="E479103" i="1"/>
  <c r="E479102" i="1"/>
  <c r="E479101" i="1"/>
  <c r="E479100" i="1"/>
  <c r="E479099" i="1"/>
  <c r="E479098" i="1"/>
  <c r="E479097" i="1"/>
  <c r="E479096" i="1"/>
  <c r="E479095" i="1"/>
  <c r="E479094" i="1"/>
  <c r="E479093" i="1"/>
  <c r="E479092" i="1"/>
  <c r="E479091" i="1"/>
  <c r="E479090" i="1"/>
  <c r="E479089" i="1"/>
  <c r="E479088" i="1"/>
  <c r="E479087" i="1"/>
  <c r="E479086" i="1"/>
  <c r="E479085" i="1"/>
  <c r="E479084" i="1"/>
  <c r="E479083" i="1"/>
  <c r="E479082" i="1"/>
  <c r="E479081" i="1"/>
  <c r="E479080" i="1"/>
  <c r="E479079" i="1"/>
  <c r="E479078" i="1"/>
  <c r="E479077" i="1"/>
  <c r="E479076" i="1"/>
  <c r="E479075" i="1"/>
  <c r="E479074" i="1"/>
  <c r="E479073" i="1"/>
  <c r="E479072" i="1"/>
  <c r="E479071" i="1"/>
  <c r="E479070" i="1"/>
  <c r="E479069" i="1"/>
  <c r="E479068" i="1"/>
  <c r="E479067" i="1"/>
  <c r="E479066" i="1"/>
  <c r="E479065" i="1"/>
  <c r="E479064" i="1"/>
  <c r="E479063" i="1"/>
  <c r="E479062" i="1"/>
  <c r="E479061" i="1"/>
  <c r="E479060" i="1"/>
  <c r="E479059" i="1"/>
  <c r="E479058" i="1"/>
  <c r="E479057" i="1"/>
  <c r="E479056" i="1"/>
  <c r="E479055" i="1"/>
  <c r="E479054" i="1"/>
  <c r="E479053" i="1"/>
  <c r="E479052" i="1"/>
  <c r="E479051" i="1"/>
  <c r="E479050" i="1"/>
  <c r="E479049" i="1"/>
  <c r="E479048" i="1"/>
  <c r="E479047" i="1"/>
  <c r="E479046" i="1"/>
  <c r="E479045" i="1"/>
  <c r="E479044" i="1"/>
  <c r="E479043" i="1"/>
  <c r="E479042" i="1"/>
  <c r="E479041" i="1"/>
  <c r="E479040" i="1"/>
  <c r="E479039" i="1"/>
  <c r="E479038" i="1"/>
  <c r="E479037" i="1"/>
  <c r="E479036" i="1"/>
  <c r="E479035" i="1"/>
  <c r="E479034" i="1"/>
  <c r="E479033" i="1"/>
  <c r="E479032" i="1"/>
  <c r="E479031" i="1"/>
  <c r="E479030" i="1"/>
  <c r="E479029" i="1"/>
  <c r="E479028" i="1"/>
  <c r="E479027" i="1"/>
  <c r="E479026" i="1"/>
  <c r="E479025" i="1"/>
  <c r="E479024" i="1"/>
  <c r="E479023" i="1"/>
  <c r="E479022" i="1"/>
  <c r="E479021" i="1"/>
  <c r="E479020" i="1"/>
  <c r="E479019" i="1"/>
  <c r="E479018" i="1"/>
  <c r="E479017" i="1"/>
  <c r="E479016" i="1"/>
  <c r="E479015" i="1"/>
  <c r="E479014" i="1"/>
  <c r="E479013" i="1"/>
  <c r="E479012" i="1"/>
  <c r="E479011" i="1"/>
  <c r="E479010" i="1"/>
  <c r="E479009" i="1"/>
  <c r="E479008" i="1"/>
  <c r="E479007" i="1"/>
  <c r="E479006" i="1"/>
  <c r="E479005" i="1"/>
  <c r="E479004" i="1"/>
  <c r="E479003" i="1"/>
  <c r="E479002" i="1"/>
  <c r="E479001" i="1"/>
  <c r="E479000" i="1"/>
  <c r="E478999" i="1"/>
  <c r="E478998" i="1"/>
  <c r="E478997" i="1"/>
  <c r="E478996" i="1"/>
  <c r="E478995" i="1"/>
  <c r="E478994" i="1"/>
  <c r="E478993" i="1"/>
  <c r="E478992" i="1"/>
  <c r="E478991" i="1"/>
  <c r="E478990" i="1"/>
  <c r="E478989" i="1"/>
  <c r="E478988" i="1"/>
  <c r="E478987" i="1"/>
  <c r="E478986" i="1"/>
  <c r="E478985" i="1"/>
  <c r="E478984" i="1"/>
  <c r="E478983" i="1"/>
  <c r="E478982" i="1"/>
  <c r="E478981" i="1"/>
  <c r="E478980" i="1"/>
  <c r="E478979" i="1"/>
  <c r="E478978" i="1"/>
  <c r="E478977" i="1"/>
  <c r="E478976" i="1"/>
  <c r="E478975" i="1"/>
  <c r="E478974" i="1"/>
  <c r="E478973" i="1"/>
  <c r="E478972" i="1"/>
  <c r="E478971" i="1"/>
  <c r="E478970" i="1"/>
  <c r="E478969" i="1"/>
  <c r="E478968" i="1"/>
  <c r="E478967" i="1"/>
  <c r="E478966" i="1"/>
  <c r="E478965" i="1"/>
  <c r="E478964" i="1"/>
  <c r="E478963" i="1"/>
  <c r="E478962" i="1"/>
  <c r="E478961" i="1"/>
  <c r="E478960" i="1"/>
  <c r="E478959" i="1"/>
  <c r="E478958" i="1"/>
  <c r="E478957" i="1"/>
  <c r="E478956" i="1"/>
  <c r="E478955" i="1"/>
  <c r="E478954" i="1"/>
  <c r="E478953" i="1"/>
  <c r="E478952" i="1"/>
  <c r="E478951" i="1"/>
  <c r="E478950" i="1"/>
  <c r="E478949" i="1"/>
  <c r="E478948" i="1"/>
  <c r="E478947" i="1"/>
  <c r="E478946" i="1"/>
  <c r="E478945" i="1"/>
  <c r="E478944" i="1"/>
  <c r="E478943" i="1"/>
  <c r="E478942" i="1"/>
  <c r="E478941" i="1"/>
  <c r="E478940" i="1"/>
  <c r="E478939" i="1"/>
  <c r="E478938" i="1"/>
  <c r="E478937" i="1"/>
  <c r="E478936" i="1"/>
  <c r="E478935" i="1"/>
  <c r="E478934" i="1"/>
  <c r="E478933" i="1"/>
  <c r="E478932" i="1"/>
  <c r="E478931" i="1"/>
  <c r="E478930" i="1"/>
  <c r="E478929" i="1"/>
  <c r="E478928" i="1"/>
  <c r="E478927" i="1"/>
  <c r="E478926" i="1"/>
  <c r="E478925" i="1"/>
  <c r="E478924" i="1"/>
  <c r="E478923" i="1"/>
  <c r="E478922" i="1"/>
  <c r="E478921" i="1"/>
  <c r="E478920" i="1"/>
  <c r="E478919" i="1"/>
  <c r="E478918" i="1"/>
  <c r="E478917" i="1"/>
  <c r="E478916" i="1"/>
  <c r="E478915" i="1"/>
  <c r="E478914" i="1"/>
  <c r="E478913" i="1"/>
  <c r="E478912" i="1"/>
  <c r="E478911" i="1"/>
  <c r="E478910" i="1"/>
  <c r="E478909" i="1"/>
  <c r="E478908" i="1"/>
  <c r="E478907" i="1"/>
  <c r="E478906" i="1"/>
  <c r="E478905" i="1"/>
  <c r="E478904" i="1"/>
  <c r="E478903" i="1"/>
  <c r="E478902" i="1"/>
  <c r="E478901" i="1"/>
  <c r="E478900" i="1"/>
  <c r="E478899" i="1"/>
  <c r="E478898" i="1"/>
  <c r="E478897" i="1"/>
  <c r="E478896" i="1"/>
  <c r="E478895" i="1"/>
  <c r="E478894" i="1"/>
  <c r="E478893" i="1"/>
  <c r="E478892" i="1"/>
  <c r="E478891" i="1"/>
  <c r="E478890" i="1"/>
  <c r="E478889" i="1"/>
  <c r="E478888" i="1"/>
  <c r="E478887" i="1"/>
  <c r="E478886" i="1"/>
  <c r="E478885" i="1"/>
  <c r="E478884" i="1"/>
  <c r="E478883" i="1"/>
  <c r="E478882" i="1"/>
  <c r="E478881" i="1"/>
  <c r="E478880" i="1"/>
  <c r="E478879" i="1"/>
  <c r="E478878" i="1"/>
  <c r="E478877" i="1"/>
  <c r="E478876" i="1"/>
  <c r="E478875" i="1"/>
  <c r="E478874" i="1"/>
  <c r="E478873" i="1"/>
  <c r="E478872" i="1"/>
  <c r="E478871" i="1"/>
  <c r="E478870" i="1"/>
  <c r="E478869" i="1"/>
  <c r="E478868" i="1"/>
  <c r="E478867" i="1"/>
  <c r="E478866" i="1"/>
  <c r="E478865" i="1"/>
  <c r="E478864" i="1"/>
  <c r="E478863" i="1"/>
  <c r="E478862" i="1"/>
  <c r="E478861" i="1"/>
  <c r="E478860" i="1"/>
  <c r="E478859" i="1"/>
  <c r="E478858" i="1"/>
  <c r="E478857" i="1"/>
  <c r="E478856" i="1"/>
  <c r="E478855" i="1"/>
  <c r="E478854" i="1"/>
  <c r="E478853" i="1"/>
  <c r="E478852" i="1"/>
  <c r="E478851" i="1"/>
  <c r="E478850" i="1"/>
  <c r="E478849" i="1"/>
  <c r="E478848" i="1"/>
  <c r="E478847" i="1"/>
  <c r="E478846" i="1"/>
  <c r="E478845" i="1"/>
  <c r="E478844" i="1"/>
  <c r="E478843" i="1"/>
  <c r="E478842" i="1"/>
  <c r="E478841" i="1"/>
  <c r="E478840" i="1"/>
  <c r="E478839" i="1"/>
  <c r="E478838" i="1"/>
  <c r="E478837" i="1"/>
  <c r="E478836" i="1"/>
  <c r="E478835" i="1"/>
  <c r="E478834" i="1"/>
  <c r="E478833" i="1"/>
  <c r="E478832" i="1"/>
  <c r="E478831" i="1"/>
  <c r="E478830" i="1"/>
  <c r="E478829" i="1"/>
  <c r="E478828" i="1"/>
  <c r="E478827" i="1"/>
  <c r="E478826" i="1"/>
  <c r="E478825" i="1"/>
  <c r="E478824" i="1"/>
  <c r="E478823" i="1"/>
  <c r="E478822" i="1"/>
  <c r="E478821" i="1"/>
  <c r="E478820" i="1"/>
  <c r="E478819" i="1"/>
  <c r="E478818" i="1"/>
  <c r="E478817" i="1"/>
  <c r="E478816" i="1"/>
  <c r="E478815" i="1"/>
  <c r="E478814" i="1"/>
  <c r="E478813" i="1"/>
  <c r="E478812" i="1"/>
  <c r="E478811" i="1"/>
  <c r="E478810" i="1"/>
  <c r="E478809" i="1"/>
  <c r="E478808" i="1"/>
  <c r="E478807" i="1"/>
  <c r="E478806" i="1"/>
  <c r="E478805" i="1"/>
  <c r="E478804" i="1"/>
  <c r="E478803" i="1"/>
  <c r="E478802" i="1"/>
  <c r="E478801" i="1"/>
  <c r="E478800" i="1"/>
  <c r="E478799" i="1"/>
  <c r="E478798" i="1"/>
  <c r="E478797" i="1"/>
  <c r="E478796" i="1"/>
  <c r="E478795" i="1"/>
  <c r="E478794" i="1"/>
  <c r="E478793" i="1"/>
  <c r="E478792" i="1"/>
  <c r="E478791" i="1"/>
  <c r="E478790" i="1"/>
  <c r="E478789" i="1"/>
  <c r="E478788" i="1"/>
  <c r="E478787" i="1"/>
  <c r="E478786" i="1"/>
  <c r="E478785" i="1"/>
  <c r="E478784" i="1"/>
  <c r="E478783" i="1"/>
  <c r="E478782" i="1"/>
  <c r="E478781" i="1"/>
  <c r="E478780" i="1"/>
  <c r="E478779" i="1"/>
  <c r="E478778" i="1"/>
  <c r="E478777" i="1"/>
  <c r="E478776" i="1"/>
  <c r="E478775" i="1"/>
  <c r="E478774" i="1"/>
  <c r="E478773" i="1"/>
  <c r="E478772" i="1"/>
  <c r="E478771" i="1"/>
  <c r="E478770" i="1"/>
  <c r="E478769" i="1"/>
  <c r="E478768" i="1"/>
  <c r="E478767" i="1"/>
  <c r="E478766" i="1"/>
  <c r="E478765" i="1"/>
  <c r="E478764" i="1"/>
  <c r="E478763" i="1"/>
  <c r="E478762" i="1"/>
  <c r="E478761" i="1"/>
  <c r="E478760" i="1"/>
  <c r="E478759" i="1"/>
  <c r="E478758" i="1"/>
  <c r="E478757" i="1"/>
  <c r="E478756" i="1"/>
  <c r="E478755" i="1"/>
  <c r="E478754" i="1"/>
  <c r="E478753" i="1"/>
  <c r="E478752" i="1"/>
  <c r="E478751" i="1"/>
  <c r="E478750" i="1"/>
  <c r="E478749" i="1"/>
  <c r="E478748" i="1"/>
  <c r="E478747" i="1"/>
  <c r="E478746" i="1"/>
  <c r="E478745" i="1"/>
  <c r="E478744" i="1"/>
  <c r="E478743" i="1"/>
  <c r="E478742" i="1"/>
  <c r="E478741" i="1"/>
  <c r="E478740" i="1"/>
  <c r="E478739" i="1"/>
  <c r="E478738" i="1"/>
  <c r="E478737" i="1"/>
  <c r="E478736" i="1"/>
  <c r="E478735" i="1"/>
  <c r="E478734" i="1"/>
  <c r="E478733" i="1"/>
  <c r="E478732" i="1"/>
  <c r="E478731" i="1"/>
  <c r="E478730" i="1"/>
  <c r="E478729" i="1"/>
  <c r="E478728" i="1"/>
  <c r="E478727" i="1"/>
  <c r="E478726" i="1"/>
  <c r="E478725" i="1"/>
  <c r="E478724" i="1"/>
  <c r="E478723" i="1"/>
  <c r="E478722" i="1"/>
  <c r="E478721" i="1"/>
  <c r="E478720" i="1"/>
  <c r="E478719" i="1"/>
  <c r="E478718" i="1"/>
  <c r="E478717" i="1"/>
  <c r="E478716" i="1"/>
  <c r="E478715" i="1"/>
  <c r="E478714" i="1"/>
  <c r="E478713" i="1"/>
  <c r="E478712" i="1"/>
  <c r="E478711" i="1"/>
  <c r="E478710" i="1"/>
  <c r="E478709" i="1"/>
  <c r="E478708" i="1"/>
  <c r="E478707" i="1"/>
  <c r="E478706" i="1"/>
  <c r="E478705" i="1"/>
  <c r="E478704" i="1"/>
  <c r="E478703" i="1"/>
  <c r="E478702" i="1"/>
  <c r="E478701" i="1"/>
  <c r="E478700" i="1"/>
  <c r="E478699" i="1"/>
  <c r="E478698" i="1"/>
  <c r="E478697" i="1"/>
  <c r="E478696" i="1"/>
  <c r="E478695" i="1"/>
  <c r="E478694" i="1"/>
  <c r="E478693" i="1"/>
  <c r="E478692" i="1"/>
  <c r="E478691" i="1"/>
  <c r="E478690" i="1"/>
  <c r="E478689" i="1"/>
  <c r="E478688" i="1"/>
  <c r="E478687" i="1"/>
  <c r="E478686" i="1"/>
  <c r="E478685" i="1"/>
  <c r="E478684" i="1"/>
  <c r="E478683" i="1"/>
  <c r="E478682" i="1"/>
  <c r="E478681" i="1"/>
  <c r="E478680" i="1"/>
  <c r="E478679" i="1"/>
  <c r="E478678" i="1"/>
  <c r="E478677" i="1"/>
  <c r="E478676" i="1"/>
  <c r="E478675" i="1"/>
  <c r="E478674" i="1"/>
  <c r="E478673" i="1"/>
  <c r="E478672" i="1"/>
  <c r="E478671" i="1"/>
  <c r="E478670" i="1"/>
  <c r="E478669" i="1"/>
  <c r="E478668" i="1"/>
  <c r="E478667" i="1"/>
  <c r="E478666" i="1"/>
  <c r="E478665" i="1"/>
  <c r="E478664" i="1"/>
  <c r="E478663" i="1"/>
  <c r="E478662" i="1"/>
  <c r="E478661" i="1"/>
  <c r="E478660" i="1"/>
  <c r="E478659" i="1"/>
  <c r="E478658" i="1"/>
  <c r="E478657" i="1"/>
  <c r="E478656" i="1"/>
  <c r="E478655" i="1"/>
  <c r="E478654" i="1"/>
  <c r="E478653" i="1"/>
  <c r="E478652" i="1"/>
  <c r="E478651" i="1"/>
  <c r="E478650" i="1"/>
  <c r="E478649" i="1"/>
  <c r="E478648" i="1"/>
  <c r="E478647" i="1"/>
  <c r="E478646" i="1"/>
  <c r="E478645" i="1"/>
  <c r="E478644" i="1"/>
  <c r="E478643" i="1"/>
  <c r="E478642" i="1"/>
  <c r="E478641" i="1"/>
  <c r="E478640" i="1"/>
  <c r="E478639" i="1"/>
  <c r="E478638" i="1"/>
  <c r="E478637" i="1"/>
  <c r="E478636" i="1"/>
  <c r="E478635" i="1"/>
  <c r="E478634" i="1"/>
  <c r="E478633" i="1"/>
  <c r="E478632" i="1"/>
  <c r="E478631" i="1"/>
  <c r="E478630" i="1"/>
  <c r="E478629" i="1"/>
  <c r="E478628" i="1"/>
  <c r="E478627" i="1"/>
  <c r="E478626" i="1"/>
  <c r="E478625" i="1"/>
  <c r="E478624" i="1"/>
  <c r="E478623" i="1"/>
  <c r="E478622" i="1"/>
  <c r="E478621" i="1"/>
  <c r="E478620" i="1"/>
  <c r="E478619" i="1"/>
  <c r="E478618" i="1"/>
  <c r="E478617" i="1"/>
  <c r="E478616" i="1"/>
  <c r="E478615" i="1"/>
  <c r="E478614" i="1"/>
  <c r="E478613" i="1"/>
  <c r="E478612" i="1"/>
  <c r="E478611" i="1"/>
  <c r="E478610" i="1"/>
  <c r="E478609" i="1"/>
  <c r="E478608" i="1"/>
  <c r="E478607" i="1"/>
  <c r="E478606" i="1"/>
  <c r="E478605" i="1"/>
  <c r="E478604" i="1"/>
  <c r="E478603" i="1"/>
  <c r="E478602" i="1"/>
  <c r="E478601" i="1"/>
  <c r="E478600" i="1"/>
  <c r="E478599" i="1"/>
  <c r="E478598" i="1"/>
  <c r="E478597" i="1"/>
  <c r="E478596" i="1"/>
  <c r="E478595" i="1"/>
  <c r="E478594" i="1"/>
  <c r="E478593" i="1"/>
  <c r="E478592" i="1"/>
  <c r="E478591" i="1"/>
  <c r="E478590" i="1"/>
  <c r="E478589" i="1"/>
  <c r="E478588" i="1"/>
  <c r="E478587" i="1"/>
  <c r="E478586" i="1"/>
  <c r="E478585" i="1"/>
  <c r="E478584" i="1"/>
  <c r="E478583" i="1"/>
  <c r="E478582" i="1"/>
  <c r="E478581" i="1"/>
  <c r="E478580" i="1"/>
  <c r="E478579" i="1"/>
  <c r="E478578" i="1"/>
  <c r="E478577" i="1"/>
  <c r="E478576" i="1"/>
  <c r="E478575" i="1"/>
  <c r="E478574" i="1"/>
  <c r="E478573" i="1"/>
  <c r="E478572" i="1"/>
  <c r="E478571" i="1"/>
  <c r="E478570" i="1"/>
  <c r="E478569" i="1"/>
  <c r="E478568" i="1"/>
  <c r="E478567" i="1"/>
  <c r="E478566" i="1"/>
  <c r="E478565" i="1"/>
  <c r="E478564" i="1"/>
  <c r="E478563" i="1"/>
  <c r="E478562" i="1"/>
  <c r="E478561" i="1"/>
  <c r="E478560" i="1"/>
  <c r="E478559" i="1"/>
  <c r="E478558" i="1"/>
  <c r="E478557" i="1"/>
  <c r="E478556" i="1"/>
  <c r="E478555" i="1"/>
  <c r="E478554" i="1"/>
  <c r="E478553" i="1"/>
  <c r="E478552" i="1"/>
  <c r="E478551" i="1"/>
  <c r="E478550" i="1"/>
  <c r="E478549" i="1"/>
  <c r="E478548" i="1"/>
  <c r="E478547" i="1"/>
  <c r="E478546" i="1"/>
  <c r="E478545" i="1"/>
  <c r="E478544" i="1"/>
  <c r="E478543" i="1"/>
  <c r="E478542" i="1"/>
  <c r="E478541" i="1"/>
  <c r="E478540" i="1"/>
  <c r="E478539" i="1"/>
  <c r="E478538" i="1"/>
  <c r="E478537" i="1"/>
  <c r="E478536" i="1"/>
  <c r="E478535" i="1"/>
  <c r="E478534" i="1"/>
  <c r="E478533" i="1"/>
  <c r="E478532" i="1"/>
  <c r="E478531" i="1"/>
  <c r="E478530" i="1"/>
  <c r="E478529" i="1"/>
  <c r="E478528" i="1"/>
  <c r="E478527" i="1"/>
  <c r="E478526" i="1"/>
  <c r="E478525" i="1"/>
  <c r="E478524" i="1"/>
  <c r="E478523" i="1"/>
  <c r="E478522" i="1"/>
  <c r="E478521" i="1"/>
  <c r="E478520" i="1"/>
  <c r="E478519" i="1"/>
  <c r="E478518" i="1"/>
  <c r="E478517" i="1"/>
  <c r="E478516" i="1"/>
  <c r="E478515" i="1"/>
  <c r="E478514" i="1"/>
  <c r="E478513" i="1"/>
  <c r="E478512" i="1"/>
  <c r="E478511" i="1"/>
  <c r="E478510" i="1"/>
  <c r="E478509" i="1"/>
  <c r="E478508" i="1"/>
  <c r="E478507" i="1"/>
  <c r="E478506" i="1"/>
  <c r="E478505" i="1"/>
  <c r="E478504" i="1"/>
  <c r="E478503" i="1"/>
  <c r="E478502" i="1"/>
  <c r="E478501" i="1"/>
  <c r="E478500" i="1"/>
  <c r="E478499" i="1"/>
  <c r="E478498" i="1"/>
  <c r="E478497" i="1"/>
  <c r="E478496" i="1"/>
  <c r="E478495" i="1"/>
  <c r="E478494" i="1"/>
  <c r="E478493" i="1"/>
  <c r="E478492" i="1"/>
  <c r="E478491" i="1"/>
  <c r="E478490" i="1"/>
  <c r="E478489" i="1"/>
  <c r="E478488" i="1"/>
  <c r="E478487" i="1"/>
  <c r="E478486" i="1"/>
  <c r="E478485" i="1"/>
  <c r="E478484" i="1"/>
  <c r="E478483" i="1"/>
  <c r="E478482" i="1"/>
  <c r="E478481" i="1"/>
  <c r="E478480" i="1"/>
  <c r="E478479" i="1"/>
  <c r="E478478" i="1"/>
  <c r="E478477" i="1"/>
  <c r="E478476" i="1"/>
  <c r="E478475" i="1"/>
  <c r="E478474" i="1"/>
  <c r="E478473" i="1"/>
  <c r="E478472" i="1"/>
  <c r="E478471" i="1"/>
  <c r="E478470" i="1"/>
  <c r="E478469" i="1"/>
  <c r="E478468" i="1"/>
  <c r="E478467" i="1"/>
  <c r="E478466" i="1"/>
  <c r="E478465" i="1"/>
  <c r="E478464" i="1"/>
  <c r="E478463" i="1"/>
  <c r="E478462" i="1"/>
  <c r="E478461" i="1"/>
  <c r="E478460" i="1"/>
  <c r="E478459" i="1"/>
  <c r="E478458" i="1"/>
  <c r="E478457" i="1"/>
  <c r="E478456" i="1"/>
  <c r="E478455" i="1"/>
  <c r="E478454" i="1"/>
  <c r="E478453" i="1"/>
  <c r="E478452" i="1"/>
  <c r="E478451" i="1"/>
  <c r="E478450" i="1"/>
  <c r="E478449" i="1"/>
  <c r="E478448" i="1"/>
  <c r="E478447" i="1"/>
  <c r="E478446" i="1"/>
  <c r="E478445" i="1"/>
  <c r="E478444" i="1"/>
  <c r="E478443" i="1"/>
  <c r="E478442" i="1"/>
  <c r="E478441" i="1"/>
  <c r="E478440" i="1"/>
  <c r="E478439" i="1"/>
  <c r="E478438" i="1"/>
  <c r="E478437" i="1"/>
  <c r="E478436" i="1"/>
  <c r="E478435" i="1"/>
  <c r="E478434" i="1"/>
  <c r="E478433" i="1"/>
  <c r="E478432" i="1"/>
  <c r="E478431" i="1"/>
  <c r="E478430" i="1"/>
  <c r="E478429" i="1"/>
  <c r="E478428" i="1"/>
  <c r="E478427" i="1"/>
  <c r="E478426" i="1"/>
  <c r="E478425" i="1"/>
  <c r="E478424" i="1"/>
  <c r="E478423" i="1"/>
  <c r="E478422" i="1"/>
  <c r="E478421" i="1"/>
  <c r="E478420" i="1"/>
  <c r="E478419" i="1"/>
  <c r="E478418" i="1"/>
  <c r="E478417" i="1"/>
  <c r="E478416" i="1"/>
  <c r="E478415" i="1"/>
  <c r="E478414" i="1"/>
  <c r="E478413" i="1"/>
  <c r="E478412" i="1"/>
  <c r="E478411" i="1"/>
  <c r="E478410" i="1"/>
  <c r="E478409" i="1"/>
  <c r="E478408" i="1"/>
  <c r="E478407" i="1"/>
  <c r="E478406" i="1"/>
  <c r="E478405" i="1"/>
  <c r="E478404" i="1"/>
  <c r="E478403" i="1"/>
  <c r="E478402" i="1"/>
  <c r="E478401" i="1"/>
  <c r="E478400" i="1"/>
  <c r="E478399" i="1"/>
  <c r="E478398" i="1"/>
  <c r="E478397" i="1"/>
  <c r="E478396" i="1"/>
  <c r="E478395" i="1"/>
  <c r="E478394" i="1"/>
  <c r="E478393" i="1"/>
  <c r="E478392" i="1"/>
  <c r="E478391" i="1"/>
  <c r="E478390" i="1"/>
  <c r="E478389" i="1"/>
  <c r="E478388" i="1"/>
  <c r="E478387" i="1"/>
  <c r="E478386" i="1"/>
  <c r="E478385" i="1"/>
  <c r="E478384" i="1"/>
  <c r="E478383" i="1"/>
  <c r="E478382" i="1"/>
  <c r="E478381" i="1"/>
  <c r="E478380" i="1"/>
  <c r="E478379" i="1"/>
  <c r="E478378" i="1"/>
  <c r="E478377" i="1"/>
  <c r="E478376" i="1"/>
  <c r="E478375" i="1"/>
  <c r="E478374" i="1"/>
  <c r="E478373" i="1"/>
  <c r="E478372" i="1"/>
  <c r="E478371" i="1"/>
  <c r="E478370" i="1"/>
  <c r="E478369" i="1"/>
  <c r="E478368" i="1"/>
  <c r="E478367" i="1"/>
  <c r="E478366" i="1"/>
  <c r="E478365" i="1"/>
  <c r="E478364" i="1"/>
  <c r="E478363" i="1"/>
  <c r="E478362" i="1"/>
  <c r="E478361" i="1"/>
  <c r="E478360" i="1"/>
  <c r="E478359" i="1"/>
  <c r="E478358" i="1"/>
  <c r="E478357" i="1"/>
  <c r="E478356" i="1"/>
  <c r="E478355" i="1"/>
  <c r="E478354" i="1"/>
  <c r="E478353" i="1"/>
  <c r="E478352" i="1"/>
  <c r="E478351" i="1"/>
  <c r="E478350" i="1"/>
  <c r="E478349" i="1"/>
  <c r="E478348" i="1"/>
  <c r="E478347" i="1"/>
  <c r="E478346" i="1"/>
  <c r="E478345" i="1"/>
  <c r="E478344" i="1"/>
  <c r="E478343" i="1"/>
  <c r="E478342" i="1"/>
  <c r="E478341" i="1"/>
  <c r="E478340" i="1"/>
  <c r="E478339" i="1"/>
  <c r="E478338" i="1"/>
  <c r="E478337" i="1"/>
  <c r="E478336" i="1"/>
  <c r="E478335" i="1"/>
  <c r="E478334" i="1"/>
  <c r="E478333" i="1"/>
  <c r="E478332" i="1"/>
  <c r="E478331" i="1"/>
  <c r="E478330" i="1"/>
  <c r="E478329" i="1"/>
  <c r="E478328" i="1"/>
  <c r="E478327" i="1"/>
  <c r="E478326" i="1"/>
  <c r="E478325" i="1"/>
  <c r="E478324" i="1"/>
  <c r="E478323" i="1"/>
  <c r="E478322" i="1"/>
  <c r="E478321" i="1"/>
  <c r="E478320" i="1"/>
  <c r="E478319" i="1"/>
  <c r="E478318" i="1"/>
  <c r="E478317" i="1"/>
  <c r="E478316" i="1"/>
  <c r="E478315" i="1"/>
  <c r="E478314" i="1"/>
  <c r="E478313" i="1"/>
  <c r="E478312" i="1"/>
  <c r="E478311" i="1"/>
  <c r="E478310" i="1"/>
  <c r="E478309" i="1"/>
  <c r="E478308" i="1"/>
  <c r="E478307" i="1"/>
  <c r="E478306" i="1"/>
  <c r="E478305" i="1"/>
  <c r="E478304" i="1"/>
  <c r="E478303" i="1"/>
  <c r="E478302" i="1"/>
  <c r="E478301" i="1"/>
  <c r="E478300" i="1"/>
  <c r="E478299" i="1"/>
  <c r="E478298" i="1"/>
  <c r="E478297" i="1"/>
  <c r="E478296" i="1"/>
  <c r="E478295" i="1"/>
  <c r="E478294" i="1"/>
  <c r="E478293" i="1"/>
  <c r="E478292" i="1"/>
  <c r="E478291" i="1"/>
  <c r="E478290" i="1"/>
  <c r="E478289" i="1"/>
  <c r="E478288" i="1"/>
  <c r="E478287" i="1"/>
  <c r="E478286" i="1"/>
  <c r="E478285" i="1"/>
  <c r="E478284" i="1"/>
  <c r="E478283" i="1"/>
  <c r="E478282" i="1"/>
  <c r="E478281" i="1"/>
  <c r="E478280" i="1"/>
  <c r="E478279" i="1"/>
  <c r="E478278" i="1"/>
  <c r="E478277" i="1"/>
  <c r="E478276" i="1"/>
  <c r="E478275" i="1"/>
  <c r="E478274" i="1"/>
  <c r="E478273" i="1"/>
  <c r="E478272" i="1"/>
  <c r="E478271" i="1"/>
  <c r="E478270" i="1"/>
  <c r="E478269" i="1"/>
  <c r="E478268" i="1"/>
  <c r="E478267" i="1"/>
  <c r="E478266" i="1"/>
  <c r="E478265" i="1"/>
  <c r="E478264" i="1"/>
  <c r="E478263" i="1"/>
  <c r="E478262" i="1"/>
  <c r="E478261" i="1"/>
  <c r="E478260" i="1"/>
  <c r="E478259" i="1"/>
  <c r="E478258" i="1"/>
  <c r="E478257" i="1"/>
  <c r="E478256" i="1"/>
  <c r="E478255" i="1"/>
  <c r="E478254" i="1"/>
  <c r="E478253" i="1"/>
  <c r="E478252" i="1"/>
  <c r="E478251" i="1"/>
  <c r="E478250" i="1"/>
  <c r="E478249" i="1"/>
  <c r="E478248" i="1"/>
  <c r="E478247" i="1"/>
  <c r="E478246" i="1"/>
  <c r="E478245" i="1"/>
  <c r="E478244" i="1"/>
  <c r="E478243" i="1"/>
  <c r="E478242" i="1"/>
  <c r="E478241" i="1"/>
  <c r="E478240" i="1"/>
  <c r="E478239" i="1"/>
  <c r="E478238" i="1"/>
  <c r="E478237" i="1"/>
  <c r="E478236" i="1"/>
  <c r="E478235" i="1"/>
  <c r="E478234" i="1"/>
  <c r="E478233" i="1"/>
  <c r="E478232" i="1"/>
  <c r="E478231" i="1"/>
  <c r="E478230" i="1"/>
  <c r="E478229" i="1"/>
  <c r="E478228" i="1"/>
  <c r="E478227" i="1"/>
  <c r="E478226" i="1"/>
  <c r="E478225" i="1"/>
  <c r="E478224" i="1"/>
  <c r="E478223" i="1"/>
  <c r="E478222" i="1"/>
  <c r="E478221" i="1"/>
  <c r="E478220" i="1"/>
  <c r="E478219" i="1"/>
  <c r="E478218" i="1"/>
  <c r="E478217" i="1"/>
  <c r="E478216" i="1"/>
  <c r="E478215" i="1"/>
  <c r="E478214" i="1"/>
  <c r="E478213" i="1"/>
  <c r="E478212" i="1"/>
  <c r="E478211" i="1"/>
  <c r="E478210" i="1"/>
  <c r="E478209" i="1"/>
  <c r="E478208" i="1"/>
  <c r="E478207" i="1"/>
  <c r="E478206" i="1"/>
  <c r="E478205" i="1"/>
  <c r="E478204" i="1"/>
  <c r="E478203" i="1"/>
  <c r="E478202" i="1"/>
  <c r="E478201" i="1"/>
  <c r="E478200" i="1"/>
  <c r="E478199" i="1"/>
  <c r="E478198" i="1"/>
  <c r="E478197" i="1"/>
  <c r="E478196" i="1"/>
  <c r="E478195" i="1"/>
  <c r="E478194" i="1"/>
  <c r="E478193" i="1"/>
  <c r="E478192" i="1"/>
  <c r="E478191" i="1"/>
  <c r="E478190" i="1"/>
  <c r="E478189" i="1"/>
  <c r="E478188" i="1"/>
  <c r="E478187" i="1"/>
  <c r="E478186" i="1"/>
  <c r="E478185" i="1"/>
  <c r="E478184" i="1"/>
  <c r="E478183" i="1"/>
  <c r="E478182" i="1"/>
  <c r="E478181" i="1"/>
  <c r="E478180" i="1"/>
  <c r="E478179" i="1"/>
  <c r="E478178" i="1"/>
  <c r="E478177" i="1"/>
  <c r="E478176" i="1"/>
  <c r="E478175" i="1"/>
  <c r="E478174" i="1"/>
  <c r="E478173" i="1"/>
  <c r="E478172" i="1"/>
  <c r="E478171" i="1"/>
  <c r="E478170" i="1"/>
  <c r="E478169" i="1"/>
  <c r="E478168" i="1"/>
  <c r="E478167" i="1"/>
  <c r="E478166" i="1"/>
  <c r="E478165" i="1"/>
  <c r="E478164" i="1"/>
  <c r="E478163" i="1"/>
  <c r="E478162" i="1"/>
  <c r="E478161" i="1"/>
  <c r="E478160" i="1"/>
  <c r="E478159" i="1"/>
  <c r="E478158" i="1"/>
  <c r="E478157" i="1"/>
  <c r="E478156" i="1"/>
  <c r="E478155" i="1"/>
  <c r="E478154" i="1"/>
  <c r="E478153" i="1"/>
  <c r="E478152" i="1"/>
  <c r="E478151" i="1"/>
  <c r="E478150" i="1"/>
  <c r="E478149" i="1"/>
  <c r="E478148" i="1"/>
  <c r="E478147" i="1"/>
  <c r="E478146" i="1"/>
  <c r="E478145" i="1"/>
  <c r="E478144" i="1"/>
  <c r="E478143" i="1"/>
  <c r="E478142" i="1"/>
  <c r="E478141" i="1"/>
  <c r="E478140" i="1"/>
  <c r="E478139" i="1"/>
  <c r="E478138" i="1"/>
  <c r="E478137" i="1"/>
  <c r="E478136" i="1"/>
  <c r="E478135" i="1"/>
  <c r="E478134" i="1"/>
  <c r="E478133" i="1"/>
  <c r="E478132" i="1"/>
  <c r="E478131" i="1"/>
  <c r="E478130" i="1"/>
  <c r="E478129" i="1"/>
  <c r="E478128" i="1"/>
  <c r="E478127" i="1"/>
  <c r="E478126" i="1"/>
  <c r="E478125" i="1"/>
  <c r="E478124" i="1"/>
  <c r="E478123" i="1"/>
  <c r="E478122" i="1"/>
  <c r="E478121" i="1"/>
  <c r="E478120" i="1"/>
  <c r="E478119" i="1"/>
  <c r="E478118" i="1"/>
  <c r="E478117" i="1"/>
  <c r="E478116" i="1"/>
  <c r="E478115" i="1"/>
  <c r="E478114" i="1"/>
  <c r="E478113" i="1"/>
  <c r="E478112" i="1"/>
  <c r="E478111" i="1"/>
  <c r="E478110" i="1"/>
  <c r="E478109" i="1"/>
  <c r="E478108" i="1"/>
  <c r="E478107" i="1"/>
  <c r="E478106" i="1"/>
  <c r="E478105" i="1"/>
  <c r="E478104" i="1"/>
  <c r="E478103" i="1"/>
  <c r="E478102" i="1"/>
  <c r="E478101" i="1"/>
  <c r="E478100" i="1"/>
  <c r="E478099" i="1"/>
  <c r="E478098" i="1"/>
  <c r="E478097" i="1"/>
  <c r="E478096" i="1"/>
  <c r="E478095" i="1"/>
  <c r="E478094" i="1"/>
  <c r="E478093" i="1"/>
  <c r="E478092" i="1"/>
  <c r="E478091" i="1"/>
  <c r="E478090" i="1"/>
  <c r="E478089" i="1"/>
  <c r="E478088" i="1"/>
  <c r="E478087" i="1"/>
  <c r="E478086" i="1"/>
  <c r="E478085" i="1"/>
  <c r="E478084" i="1"/>
  <c r="E478083" i="1"/>
  <c r="E478082" i="1"/>
  <c r="E478081" i="1"/>
  <c r="E478080" i="1"/>
  <c r="E478079" i="1"/>
  <c r="E478078" i="1"/>
  <c r="E478077" i="1"/>
  <c r="E478076" i="1"/>
  <c r="E478075" i="1"/>
  <c r="E478074" i="1"/>
  <c r="E478073" i="1"/>
  <c r="E478072" i="1"/>
  <c r="E478071" i="1"/>
  <c r="E478070" i="1"/>
  <c r="E478069" i="1"/>
  <c r="E478068" i="1"/>
  <c r="E478067" i="1"/>
  <c r="E478066" i="1"/>
  <c r="E478065" i="1"/>
  <c r="E478064" i="1"/>
  <c r="E478063" i="1"/>
  <c r="E478062" i="1"/>
  <c r="E478061" i="1"/>
  <c r="E478060" i="1"/>
  <c r="E478059" i="1"/>
  <c r="E478058" i="1"/>
  <c r="E478057" i="1"/>
  <c r="E478056" i="1"/>
  <c r="E478055" i="1"/>
  <c r="E478054" i="1"/>
  <c r="E478053" i="1"/>
  <c r="E478052" i="1"/>
  <c r="E478051" i="1"/>
  <c r="E478050" i="1"/>
  <c r="E478049" i="1"/>
  <c r="E478048" i="1"/>
  <c r="E478047" i="1"/>
  <c r="E478046" i="1"/>
  <c r="E478045" i="1"/>
  <c r="E478044" i="1"/>
  <c r="E478043" i="1"/>
  <c r="E478042" i="1"/>
  <c r="E478041" i="1"/>
  <c r="E478040" i="1"/>
  <c r="E478039" i="1"/>
  <c r="E478038" i="1"/>
  <c r="E478037" i="1"/>
  <c r="E478036" i="1"/>
  <c r="E478035" i="1"/>
  <c r="E478034" i="1"/>
  <c r="E478033" i="1"/>
  <c r="E478032" i="1"/>
  <c r="E478031" i="1"/>
  <c r="E478030" i="1"/>
  <c r="E478029" i="1"/>
  <c r="E478028" i="1"/>
  <c r="E478027" i="1"/>
  <c r="E478026" i="1"/>
  <c r="E478025" i="1"/>
  <c r="E478024" i="1"/>
  <c r="E478023" i="1"/>
  <c r="E478022" i="1"/>
  <c r="E478021" i="1"/>
  <c r="E478020" i="1"/>
  <c r="E478019" i="1"/>
  <c r="E478018" i="1"/>
  <c r="E478017" i="1"/>
  <c r="E478016" i="1"/>
  <c r="E478015" i="1"/>
  <c r="E478014" i="1"/>
  <c r="E478013" i="1"/>
  <c r="E478012" i="1"/>
  <c r="E478011" i="1"/>
  <c r="E478010" i="1"/>
  <c r="E478009" i="1"/>
  <c r="E478008" i="1"/>
  <c r="E478007" i="1"/>
  <c r="E478006" i="1"/>
  <c r="E478005" i="1"/>
  <c r="E478004" i="1"/>
  <c r="E478003" i="1"/>
  <c r="E478002" i="1"/>
  <c r="E478001" i="1"/>
  <c r="E478000" i="1"/>
  <c r="E477999" i="1"/>
  <c r="E477998" i="1"/>
  <c r="E477997" i="1"/>
  <c r="E477996" i="1"/>
  <c r="E477995" i="1"/>
  <c r="E477994" i="1"/>
  <c r="E477993" i="1"/>
  <c r="E477992" i="1"/>
  <c r="E477991" i="1"/>
  <c r="E477990" i="1"/>
  <c r="E477989" i="1"/>
  <c r="E477988" i="1"/>
  <c r="E477987" i="1"/>
  <c r="E477986" i="1"/>
  <c r="E477985" i="1"/>
  <c r="E477984" i="1"/>
  <c r="E477983" i="1"/>
  <c r="E477982" i="1"/>
  <c r="E477981" i="1"/>
  <c r="E477980" i="1"/>
  <c r="E477979" i="1"/>
  <c r="E477978" i="1"/>
  <c r="E477977" i="1"/>
  <c r="E477976" i="1"/>
  <c r="E477975" i="1"/>
  <c r="E477974" i="1"/>
  <c r="E477973" i="1"/>
  <c r="E477972" i="1"/>
  <c r="E477971" i="1"/>
  <c r="E477970" i="1"/>
  <c r="E477969" i="1"/>
  <c r="E477968" i="1"/>
  <c r="E477967" i="1"/>
  <c r="E477966" i="1"/>
  <c r="E477965" i="1"/>
  <c r="E477964" i="1"/>
  <c r="E477963" i="1"/>
  <c r="E477962" i="1"/>
  <c r="E477961" i="1"/>
  <c r="E477960" i="1"/>
  <c r="E477959" i="1"/>
  <c r="E477958" i="1"/>
  <c r="E477957" i="1"/>
  <c r="E477956" i="1"/>
  <c r="E477955" i="1"/>
  <c r="E477954" i="1"/>
  <c r="E477953" i="1"/>
  <c r="E477952" i="1"/>
  <c r="E477951" i="1"/>
  <c r="E477950" i="1"/>
  <c r="E477949" i="1"/>
  <c r="E477948" i="1"/>
  <c r="E477947" i="1"/>
  <c r="E477946" i="1"/>
  <c r="E477945" i="1"/>
  <c r="E477944" i="1"/>
  <c r="E477943" i="1"/>
  <c r="E477942" i="1"/>
  <c r="E477941" i="1"/>
  <c r="E477940" i="1"/>
  <c r="E477939" i="1"/>
  <c r="E477938" i="1"/>
  <c r="E477937" i="1"/>
  <c r="E477936" i="1"/>
  <c r="E477935" i="1"/>
  <c r="E477934" i="1"/>
  <c r="E477933" i="1"/>
  <c r="E477932" i="1"/>
  <c r="E477931" i="1"/>
  <c r="E477930" i="1"/>
  <c r="E477929" i="1"/>
  <c r="E477928" i="1"/>
  <c r="E477927" i="1"/>
  <c r="E477926" i="1"/>
  <c r="E477925" i="1"/>
  <c r="E477924" i="1"/>
  <c r="E477923" i="1"/>
  <c r="E477922" i="1"/>
  <c r="E477921" i="1"/>
  <c r="E477920" i="1"/>
  <c r="E477919" i="1"/>
  <c r="E477918" i="1"/>
  <c r="E477917" i="1"/>
  <c r="E477916" i="1"/>
  <c r="E477915" i="1"/>
  <c r="E477914" i="1"/>
  <c r="E477913" i="1"/>
  <c r="E477912" i="1"/>
  <c r="E477911" i="1"/>
  <c r="E477910" i="1"/>
  <c r="E477909" i="1"/>
  <c r="E477908" i="1"/>
  <c r="E477907" i="1"/>
  <c r="E477906" i="1"/>
  <c r="E477905" i="1"/>
  <c r="E477904" i="1"/>
  <c r="E477903" i="1"/>
  <c r="E477902" i="1"/>
  <c r="E477901" i="1"/>
  <c r="E477900" i="1"/>
  <c r="E477899" i="1"/>
  <c r="E477898" i="1"/>
  <c r="E477897" i="1"/>
  <c r="E477896" i="1"/>
  <c r="E477895" i="1"/>
  <c r="E477894" i="1"/>
  <c r="E477893" i="1"/>
  <c r="E477892" i="1"/>
  <c r="E477891" i="1"/>
  <c r="E477890" i="1"/>
  <c r="E477889" i="1"/>
  <c r="E477888" i="1"/>
  <c r="E477887" i="1"/>
  <c r="E477886" i="1"/>
  <c r="E477885" i="1"/>
  <c r="E477884" i="1"/>
  <c r="E477883" i="1"/>
  <c r="E477882" i="1"/>
  <c r="E477881" i="1"/>
  <c r="E477880" i="1"/>
  <c r="E477879" i="1"/>
  <c r="E477878" i="1"/>
  <c r="E477877" i="1"/>
  <c r="E477876" i="1"/>
  <c r="E477875" i="1"/>
  <c r="E477874" i="1"/>
  <c r="E477873" i="1"/>
  <c r="E477872" i="1"/>
  <c r="E477871" i="1"/>
  <c r="E477870" i="1"/>
  <c r="E477869" i="1"/>
  <c r="E477868" i="1"/>
  <c r="E477867" i="1"/>
  <c r="E477866" i="1"/>
  <c r="E477865" i="1"/>
  <c r="E477864" i="1"/>
  <c r="E477863" i="1"/>
  <c r="E477862" i="1"/>
  <c r="E477861" i="1"/>
  <c r="E477860" i="1"/>
  <c r="E477859" i="1"/>
  <c r="E477858" i="1"/>
  <c r="E477857" i="1"/>
  <c r="E477856" i="1"/>
  <c r="E477855" i="1"/>
  <c r="E477854" i="1"/>
  <c r="E477853" i="1"/>
  <c r="E477852" i="1"/>
  <c r="E477851" i="1"/>
  <c r="E477850" i="1"/>
  <c r="E477849" i="1"/>
  <c r="E477848" i="1"/>
  <c r="E477847" i="1"/>
  <c r="E477846" i="1"/>
  <c r="E477845" i="1"/>
  <c r="E477844" i="1"/>
  <c r="E477843" i="1"/>
  <c r="E477842" i="1"/>
  <c r="E477841" i="1"/>
  <c r="E477840" i="1"/>
  <c r="E477839" i="1"/>
  <c r="E477838" i="1"/>
  <c r="E477837" i="1"/>
  <c r="E477836" i="1"/>
  <c r="E477835" i="1"/>
  <c r="E477834" i="1"/>
  <c r="E477833" i="1"/>
  <c r="E477832" i="1"/>
  <c r="E477831" i="1"/>
  <c r="E477830" i="1"/>
  <c r="E477829" i="1"/>
  <c r="E477828" i="1"/>
  <c r="E477827" i="1"/>
  <c r="E477826" i="1"/>
  <c r="E477825" i="1"/>
  <c r="E477824" i="1"/>
  <c r="E477823" i="1"/>
  <c r="E477822" i="1"/>
  <c r="E477821" i="1"/>
  <c r="E477820" i="1"/>
  <c r="E477819" i="1"/>
  <c r="E477818" i="1"/>
  <c r="E477817" i="1"/>
  <c r="E477816" i="1"/>
  <c r="E477815" i="1"/>
  <c r="E477814" i="1"/>
  <c r="E477813" i="1"/>
  <c r="E477812" i="1"/>
  <c r="E477811" i="1"/>
  <c r="E477810" i="1"/>
  <c r="E477809" i="1"/>
  <c r="E477808" i="1"/>
  <c r="E477807" i="1"/>
  <c r="E477806" i="1"/>
  <c r="E477805" i="1"/>
  <c r="E477804" i="1"/>
  <c r="E477803" i="1"/>
  <c r="E477802" i="1"/>
  <c r="E477801" i="1"/>
  <c r="E477800" i="1"/>
  <c r="E477799" i="1"/>
  <c r="E477798" i="1"/>
  <c r="E477797" i="1"/>
  <c r="E477796" i="1"/>
  <c r="E477795" i="1"/>
  <c r="E477794" i="1"/>
  <c r="E477793" i="1"/>
  <c r="E477792" i="1"/>
  <c r="E477791" i="1"/>
  <c r="E477790" i="1"/>
  <c r="E477789" i="1"/>
  <c r="E477788" i="1"/>
  <c r="E477787" i="1"/>
  <c r="E477786" i="1"/>
  <c r="E477785" i="1"/>
  <c r="E477784" i="1"/>
  <c r="E477783" i="1"/>
  <c r="E477782" i="1"/>
  <c r="E477781" i="1"/>
  <c r="E477780" i="1"/>
  <c r="E477779" i="1"/>
  <c r="E477778" i="1"/>
  <c r="E477777" i="1"/>
  <c r="E477776" i="1"/>
  <c r="E477775" i="1"/>
  <c r="E477774" i="1"/>
  <c r="E477773" i="1"/>
  <c r="E477772" i="1"/>
  <c r="E477771" i="1"/>
  <c r="E477770" i="1"/>
  <c r="E477769" i="1"/>
  <c r="E477768" i="1"/>
  <c r="E477767" i="1"/>
  <c r="E477766" i="1"/>
  <c r="E477765" i="1"/>
  <c r="E477764" i="1"/>
  <c r="E477763" i="1"/>
  <c r="E477762" i="1"/>
  <c r="E477761" i="1"/>
  <c r="E477760" i="1"/>
  <c r="E477759" i="1"/>
  <c r="E477758" i="1"/>
  <c r="E477757" i="1"/>
  <c r="E477756" i="1"/>
  <c r="E477755" i="1"/>
  <c r="E477754" i="1"/>
  <c r="E477753" i="1"/>
  <c r="E477752" i="1"/>
  <c r="E477751" i="1"/>
  <c r="E477750" i="1"/>
  <c r="E477749" i="1"/>
  <c r="E477748" i="1"/>
  <c r="E477747" i="1"/>
  <c r="E477746" i="1"/>
  <c r="E477745" i="1"/>
  <c r="E477744" i="1"/>
  <c r="E477743" i="1"/>
  <c r="E477742" i="1"/>
  <c r="E477741" i="1"/>
  <c r="E477740" i="1"/>
  <c r="E477739" i="1"/>
  <c r="E477738" i="1"/>
  <c r="E477737" i="1"/>
  <c r="E477736" i="1"/>
  <c r="E477735" i="1"/>
  <c r="E477734" i="1"/>
  <c r="E477733" i="1"/>
  <c r="E477732" i="1"/>
  <c r="E477731" i="1"/>
  <c r="E477730" i="1"/>
  <c r="E477729" i="1"/>
  <c r="E477728" i="1"/>
  <c r="E477727" i="1"/>
  <c r="E477726" i="1"/>
  <c r="E477725" i="1"/>
  <c r="E477724" i="1"/>
  <c r="E477723" i="1"/>
  <c r="E477722" i="1"/>
  <c r="E477721" i="1"/>
  <c r="E477720" i="1"/>
  <c r="E477719" i="1"/>
  <c r="E477718" i="1"/>
  <c r="E477717" i="1"/>
  <c r="E477716" i="1"/>
  <c r="E477715" i="1"/>
  <c r="E477714" i="1"/>
  <c r="E477713" i="1"/>
  <c r="E477712" i="1"/>
  <c r="E477711" i="1"/>
  <c r="E477710" i="1"/>
  <c r="E477709" i="1"/>
  <c r="E477708" i="1"/>
  <c r="E477707" i="1"/>
  <c r="E477706" i="1"/>
  <c r="E477705" i="1"/>
  <c r="E477704" i="1"/>
  <c r="E477703" i="1"/>
  <c r="E477702" i="1"/>
  <c r="E477701" i="1"/>
  <c r="E477700" i="1"/>
  <c r="E477699" i="1"/>
  <c r="E477698" i="1"/>
  <c r="E477697" i="1"/>
  <c r="E477696" i="1"/>
  <c r="E477695" i="1"/>
  <c r="E477694" i="1"/>
  <c r="E477693" i="1"/>
  <c r="E477692" i="1"/>
  <c r="E477691" i="1"/>
  <c r="E477690" i="1"/>
  <c r="E477689" i="1"/>
  <c r="E477688" i="1"/>
  <c r="E477687" i="1"/>
  <c r="E477686" i="1"/>
  <c r="E477685" i="1"/>
  <c r="E477684" i="1"/>
  <c r="E477683" i="1"/>
  <c r="E477682" i="1"/>
  <c r="E477681" i="1"/>
  <c r="E477680" i="1"/>
  <c r="E477679" i="1"/>
  <c r="E477678" i="1"/>
  <c r="E477677" i="1"/>
  <c r="E477676" i="1"/>
  <c r="E477675" i="1"/>
  <c r="E477674" i="1"/>
  <c r="E477673" i="1"/>
  <c r="E477672" i="1"/>
  <c r="E477671" i="1"/>
  <c r="E477670" i="1"/>
  <c r="E477669" i="1"/>
  <c r="E477668" i="1"/>
  <c r="E477667" i="1"/>
  <c r="E477666" i="1"/>
  <c r="E477665" i="1"/>
  <c r="E477664" i="1"/>
  <c r="E477663" i="1"/>
  <c r="E477662" i="1"/>
  <c r="E477661" i="1"/>
  <c r="E477660" i="1"/>
  <c r="E477659" i="1"/>
  <c r="E477658" i="1"/>
  <c r="E477657" i="1"/>
  <c r="E477656" i="1"/>
  <c r="E477655" i="1"/>
  <c r="E477654" i="1"/>
  <c r="E477653" i="1"/>
  <c r="E477652" i="1"/>
  <c r="E477651" i="1"/>
  <c r="E477650" i="1"/>
  <c r="E477649" i="1"/>
  <c r="E477648" i="1"/>
  <c r="E477647" i="1"/>
  <c r="E477646" i="1"/>
  <c r="E477645" i="1"/>
  <c r="E477644" i="1"/>
  <c r="E477643" i="1"/>
  <c r="E477642" i="1"/>
  <c r="E477641" i="1"/>
  <c r="E477640" i="1"/>
  <c r="E477639" i="1"/>
  <c r="E477638" i="1"/>
  <c r="E477637" i="1"/>
  <c r="E477636" i="1"/>
  <c r="E477635" i="1"/>
  <c r="E477634" i="1"/>
  <c r="E477633" i="1"/>
  <c r="E477632" i="1"/>
  <c r="E477631" i="1"/>
  <c r="E477630" i="1"/>
  <c r="E477629" i="1"/>
  <c r="E477628" i="1"/>
  <c r="E477627" i="1"/>
  <c r="E477626" i="1"/>
  <c r="E477625" i="1"/>
  <c r="E477624" i="1"/>
  <c r="E477623" i="1"/>
  <c r="E477622" i="1"/>
  <c r="E477621" i="1"/>
  <c r="E477620" i="1"/>
  <c r="E477619" i="1"/>
  <c r="E477618" i="1"/>
  <c r="E477617" i="1"/>
  <c r="E477616" i="1"/>
  <c r="E477615" i="1"/>
  <c r="E477614" i="1"/>
  <c r="E477613" i="1"/>
  <c r="E477612" i="1"/>
  <c r="E477611" i="1"/>
  <c r="E477610" i="1"/>
  <c r="E477609" i="1"/>
  <c r="E477608" i="1"/>
  <c r="E477607" i="1"/>
  <c r="E477606" i="1"/>
  <c r="E477605" i="1"/>
  <c r="E477604" i="1"/>
  <c r="E477603" i="1"/>
  <c r="E477602" i="1"/>
  <c r="E477601" i="1"/>
  <c r="E477600" i="1"/>
  <c r="E477599" i="1"/>
  <c r="E477598" i="1"/>
  <c r="E477597" i="1"/>
  <c r="E477596" i="1"/>
  <c r="E477595" i="1"/>
  <c r="E477594" i="1"/>
  <c r="E477593" i="1"/>
  <c r="E477592" i="1"/>
  <c r="E477591" i="1"/>
  <c r="E477590" i="1"/>
  <c r="E477589" i="1"/>
  <c r="E477588" i="1"/>
  <c r="E477587" i="1"/>
  <c r="E477586" i="1"/>
  <c r="E477585" i="1"/>
  <c r="E477584" i="1"/>
  <c r="E477583" i="1"/>
  <c r="E477582" i="1"/>
  <c r="E477581" i="1"/>
  <c r="E477580" i="1"/>
  <c r="E477579" i="1"/>
  <c r="E477578" i="1"/>
  <c r="E477577" i="1"/>
  <c r="E477576" i="1"/>
  <c r="E477575" i="1"/>
  <c r="E477574" i="1"/>
  <c r="E477573" i="1"/>
  <c r="E477572" i="1"/>
  <c r="E477571" i="1"/>
  <c r="E477570" i="1"/>
  <c r="E477569" i="1"/>
  <c r="E477568" i="1"/>
  <c r="E477567" i="1"/>
  <c r="E477566" i="1"/>
  <c r="E477565" i="1"/>
  <c r="E477564" i="1"/>
  <c r="E477563" i="1"/>
  <c r="E477562" i="1"/>
  <c r="E477561" i="1"/>
  <c r="E477560" i="1"/>
  <c r="E477559" i="1"/>
  <c r="E477558" i="1"/>
  <c r="E477557" i="1"/>
  <c r="E477556" i="1"/>
  <c r="E477555" i="1"/>
  <c r="E477554" i="1"/>
  <c r="E477553" i="1"/>
  <c r="E477552" i="1"/>
  <c r="E477551" i="1"/>
  <c r="E477550" i="1"/>
  <c r="E477549" i="1"/>
  <c r="E477548" i="1"/>
  <c r="E477547" i="1"/>
  <c r="E477546" i="1"/>
  <c r="E477545" i="1"/>
  <c r="E477544" i="1"/>
  <c r="E477543" i="1"/>
  <c r="E477542" i="1"/>
  <c r="E477541" i="1"/>
  <c r="E477540" i="1"/>
  <c r="E477539" i="1"/>
  <c r="E477538" i="1"/>
  <c r="E477537" i="1"/>
  <c r="E477536" i="1"/>
  <c r="E477535" i="1"/>
  <c r="E477534" i="1"/>
  <c r="E477533" i="1"/>
  <c r="E477532" i="1"/>
  <c r="E477531" i="1"/>
  <c r="E477530" i="1"/>
  <c r="E477529" i="1"/>
  <c r="E477528" i="1"/>
  <c r="E477527" i="1"/>
  <c r="E477526" i="1"/>
  <c r="E477525" i="1"/>
  <c r="E477524" i="1"/>
  <c r="E477523" i="1"/>
  <c r="E477522" i="1"/>
  <c r="E477521" i="1"/>
  <c r="E477520" i="1"/>
  <c r="E477519" i="1"/>
  <c r="E477518" i="1"/>
  <c r="E477517" i="1"/>
  <c r="E477516" i="1"/>
  <c r="E477515" i="1"/>
  <c r="E477514" i="1"/>
  <c r="E477513" i="1"/>
  <c r="E477512" i="1"/>
  <c r="E477511" i="1"/>
  <c r="E477510" i="1"/>
  <c r="E477509" i="1"/>
  <c r="E477508" i="1"/>
  <c r="E477507" i="1"/>
  <c r="E477506" i="1"/>
  <c r="E477505" i="1"/>
  <c r="E477504" i="1"/>
  <c r="E477503" i="1"/>
  <c r="E477502" i="1"/>
  <c r="E477501" i="1"/>
  <c r="E477500" i="1"/>
  <c r="E477499" i="1"/>
  <c r="E477498" i="1"/>
  <c r="E477497" i="1"/>
  <c r="E477496" i="1"/>
  <c r="E477495" i="1"/>
  <c r="E477494" i="1"/>
  <c r="E477493" i="1"/>
  <c r="E477492" i="1"/>
  <c r="E477491" i="1"/>
  <c r="E477490" i="1"/>
  <c r="E477489" i="1"/>
  <c r="E477488" i="1"/>
  <c r="E477487" i="1"/>
  <c r="E477486" i="1"/>
  <c r="E477485" i="1"/>
  <c r="E477484" i="1"/>
  <c r="E477483" i="1"/>
  <c r="E477482" i="1"/>
  <c r="E477481" i="1"/>
  <c r="E477480" i="1"/>
  <c r="E477479" i="1"/>
  <c r="E477478" i="1"/>
  <c r="E477477" i="1"/>
  <c r="E477476" i="1"/>
  <c r="E477475" i="1"/>
  <c r="E477474" i="1"/>
  <c r="E477473" i="1"/>
  <c r="E477472" i="1"/>
  <c r="E477471" i="1"/>
  <c r="E477470" i="1"/>
  <c r="E477469" i="1"/>
  <c r="E477468" i="1"/>
  <c r="E477467" i="1"/>
  <c r="E477466" i="1"/>
  <c r="E477465" i="1"/>
  <c r="E477464" i="1"/>
  <c r="E477463" i="1"/>
  <c r="E477462" i="1"/>
  <c r="E477461" i="1"/>
  <c r="E477460" i="1"/>
  <c r="E477459" i="1"/>
  <c r="E477458" i="1"/>
  <c r="E477457" i="1"/>
  <c r="E477456" i="1"/>
  <c r="E477455" i="1"/>
  <c r="E477454" i="1"/>
  <c r="E477453" i="1"/>
  <c r="E477452" i="1"/>
  <c r="E477451" i="1"/>
  <c r="E477450" i="1"/>
  <c r="E477449" i="1"/>
  <c r="E477448" i="1"/>
  <c r="E477447" i="1"/>
  <c r="E477446" i="1"/>
  <c r="E477445" i="1"/>
  <c r="E477444" i="1"/>
  <c r="E477443" i="1"/>
  <c r="E477442" i="1"/>
  <c r="E477441" i="1"/>
  <c r="E477440" i="1"/>
  <c r="E477439" i="1"/>
  <c r="E477438" i="1"/>
  <c r="E477437" i="1"/>
  <c r="E477436" i="1"/>
  <c r="E477435" i="1"/>
  <c r="E477434" i="1"/>
  <c r="E477433" i="1"/>
  <c r="E477432" i="1"/>
  <c r="E477431" i="1"/>
  <c r="E477430" i="1"/>
  <c r="E477429" i="1"/>
  <c r="E477428" i="1"/>
  <c r="E477427" i="1"/>
  <c r="E477426" i="1"/>
  <c r="E477425" i="1"/>
  <c r="E477424" i="1"/>
  <c r="E477423" i="1"/>
  <c r="E477422" i="1"/>
  <c r="E477421" i="1"/>
  <c r="E477420" i="1"/>
  <c r="E477419" i="1"/>
  <c r="E477418" i="1"/>
  <c r="E477417" i="1"/>
  <c r="E477416" i="1"/>
  <c r="E477415" i="1"/>
  <c r="E477414" i="1"/>
  <c r="E477413" i="1"/>
  <c r="E477412" i="1"/>
  <c r="E477411" i="1"/>
  <c r="E477410" i="1"/>
  <c r="E477409" i="1"/>
  <c r="E477408" i="1"/>
  <c r="E477407" i="1"/>
  <c r="E477406" i="1"/>
  <c r="E477405" i="1"/>
  <c r="E477404" i="1"/>
  <c r="E477403" i="1"/>
  <c r="E477402" i="1"/>
  <c r="E477401" i="1"/>
  <c r="E477400" i="1"/>
  <c r="E477399" i="1"/>
  <c r="E477398" i="1"/>
  <c r="E477397" i="1"/>
  <c r="E477396" i="1"/>
  <c r="E477395" i="1"/>
  <c r="E477394" i="1"/>
  <c r="E477393" i="1"/>
  <c r="E477392" i="1"/>
  <c r="E477391" i="1"/>
  <c r="E477390" i="1"/>
  <c r="E477389" i="1"/>
  <c r="E477388" i="1"/>
  <c r="E477387" i="1"/>
  <c r="E477386" i="1"/>
  <c r="E477385" i="1"/>
  <c r="E477384" i="1"/>
  <c r="E477383" i="1"/>
  <c r="E477382" i="1"/>
  <c r="E477381" i="1"/>
  <c r="E477380" i="1"/>
  <c r="E477379" i="1"/>
  <c r="E477378" i="1"/>
  <c r="E477377" i="1"/>
  <c r="E477376" i="1"/>
  <c r="E477375" i="1"/>
  <c r="E477374" i="1"/>
  <c r="E477373" i="1"/>
  <c r="E477372" i="1"/>
  <c r="E477371" i="1"/>
  <c r="E477370" i="1"/>
  <c r="E477369" i="1"/>
  <c r="E477368" i="1"/>
  <c r="E477367" i="1"/>
  <c r="E477366" i="1"/>
  <c r="E477365" i="1"/>
  <c r="E477364" i="1"/>
  <c r="E477363" i="1"/>
  <c r="E477362" i="1"/>
  <c r="E477361" i="1"/>
  <c r="E477360" i="1"/>
  <c r="E477359" i="1"/>
  <c r="E477358" i="1"/>
  <c r="E477357" i="1"/>
  <c r="E477356" i="1"/>
  <c r="E477355" i="1"/>
  <c r="E477354" i="1"/>
  <c r="E477353" i="1"/>
  <c r="E477352" i="1"/>
  <c r="E477351" i="1"/>
  <c r="E477350" i="1"/>
  <c r="E477349" i="1"/>
  <c r="E477348" i="1"/>
  <c r="E477347" i="1"/>
  <c r="E477346" i="1"/>
  <c r="E477345" i="1"/>
  <c r="E477344" i="1"/>
  <c r="E477343" i="1"/>
  <c r="E477342" i="1"/>
  <c r="E477341" i="1"/>
  <c r="E477340" i="1"/>
  <c r="E477339" i="1"/>
  <c r="E477338" i="1"/>
  <c r="E477337" i="1"/>
  <c r="E477336" i="1"/>
  <c r="E477335" i="1"/>
  <c r="E477334" i="1"/>
  <c r="E477333" i="1"/>
  <c r="E477332" i="1"/>
  <c r="E477331" i="1"/>
  <c r="E477330" i="1"/>
  <c r="E477329" i="1"/>
  <c r="E477328" i="1"/>
  <c r="E477327" i="1"/>
  <c r="E477326" i="1"/>
  <c r="E477325" i="1"/>
  <c r="E477324" i="1"/>
  <c r="E477323" i="1"/>
  <c r="E477322" i="1"/>
  <c r="E477321" i="1"/>
  <c r="E477320" i="1"/>
  <c r="E477319" i="1"/>
  <c r="E477318" i="1"/>
  <c r="E477317" i="1"/>
  <c r="E477316" i="1"/>
  <c r="E477315" i="1"/>
  <c r="E477314" i="1"/>
  <c r="E477313" i="1"/>
  <c r="E477312" i="1"/>
  <c r="E477311" i="1"/>
  <c r="E477310" i="1"/>
  <c r="E477309" i="1"/>
  <c r="E477308" i="1"/>
  <c r="E477307" i="1"/>
  <c r="E477306" i="1"/>
  <c r="E477305" i="1"/>
  <c r="E477304" i="1"/>
  <c r="E477303" i="1"/>
  <c r="E477302" i="1"/>
  <c r="E477301" i="1"/>
  <c r="E477300" i="1"/>
  <c r="E477299" i="1"/>
  <c r="E477298" i="1"/>
  <c r="E477297" i="1"/>
  <c r="E477296" i="1"/>
  <c r="E477295" i="1"/>
  <c r="E477294" i="1"/>
  <c r="E477293" i="1"/>
  <c r="E477292" i="1"/>
  <c r="E477291" i="1"/>
  <c r="E477290" i="1"/>
  <c r="E477289" i="1"/>
  <c r="E477288" i="1"/>
  <c r="E477287" i="1"/>
  <c r="E477286" i="1"/>
  <c r="E477285" i="1"/>
  <c r="E477284" i="1"/>
  <c r="E477283" i="1"/>
  <c r="E477282" i="1"/>
  <c r="E477281" i="1"/>
  <c r="E477280" i="1"/>
  <c r="E477279" i="1"/>
  <c r="E477278" i="1"/>
  <c r="E477277" i="1"/>
  <c r="E477276" i="1"/>
  <c r="E477275" i="1"/>
  <c r="E477274" i="1"/>
  <c r="E477273" i="1"/>
  <c r="E477272" i="1"/>
  <c r="E477271" i="1"/>
  <c r="E477270" i="1"/>
  <c r="E477269" i="1"/>
  <c r="E477268" i="1"/>
  <c r="E477267" i="1"/>
  <c r="E477266" i="1"/>
  <c r="E477265" i="1"/>
  <c r="E477264" i="1"/>
  <c r="E477263" i="1"/>
  <c r="E477262" i="1"/>
  <c r="E477261" i="1"/>
  <c r="E477260" i="1"/>
  <c r="E477259" i="1"/>
  <c r="E477258" i="1"/>
  <c r="E477257" i="1"/>
  <c r="E477256" i="1"/>
  <c r="E477255" i="1"/>
  <c r="E477254" i="1"/>
  <c r="E477253" i="1"/>
  <c r="E477252" i="1"/>
  <c r="E477251" i="1"/>
  <c r="E477250" i="1"/>
  <c r="E477249" i="1"/>
  <c r="E477248" i="1"/>
  <c r="E477247" i="1"/>
  <c r="E477246" i="1"/>
  <c r="E477245" i="1"/>
  <c r="E477244" i="1"/>
  <c r="E477243" i="1"/>
  <c r="E477242" i="1"/>
  <c r="E477241" i="1"/>
  <c r="E477240" i="1"/>
  <c r="E477239" i="1"/>
  <c r="E477238" i="1"/>
  <c r="E477237" i="1"/>
  <c r="E477236" i="1"/>
  <c r="E477235" i="1"/>
  <c r="E477234" i="1"/>
  <c r="E477233" i="1"/>
  <c r="E477232" i="1"/>
  <c r="E477231" i="1"/>
  <c r="E477230" i="1"/>
  <c r="E477229" i="1"/>
  <c r="E477228" i="1"/>
  <c r="E477227" i="1"/>
  <c r="E477226" i="1"/>
  <c r="E477225" i="1"/>
  <c r="E477224" i="1"/>
  <c r="E477223" i="1"/>
  <c r="E477222" i="1"/>
  <c r="E477221" i="1"/>
  <c r="E477220" i="1"/>
  <c r="E477219" i="1"/>
  <c r="E477218" i="1"/>
  <c r="E477217" i="1"/>
  <c r="E477216" i="1"/>
  <c r="E477215" i="1"/>
  <c r="E477214" i="1"/>
  <c r="E477213" i="1"/>
  <c r="E477212" i="1"/>
  <c r="E477211" i="1"/>
  <c r="E477210" i="1"/>
  <c r="E477209" i="1"/>
  <c r="E477208" i="1"/>
  <c r="E477207" i="1"/>
  <c r="E477206" i="1"/>
  <c r="E477205" i="1"/>
  <c r="E477204" i="1"/>
  <c r="E477203" i="1"/>
  <c r="E477202" i="1"/>
  <c r="E477201" i="1"/>
  <c r="E477200" i="1"/>
  <c r="E477199" i="1"/>
  <c r="E477198" i="1"/>
  <c r="E477197" i="1"/>
  <c r="E477196" i="1"/>
  <c r="E477195" i="1"/>
  <c r="E477194" i="1"/>
  <c r="E477193" i="1"/>
  <c r="E477192" i="1"/>
  <c r="E477191" i="1"/>
  <c r="E477190" i="1"/>
  <c r="E477189" i="1"/>
  <c r="E477188" i="1"/>
  <c r="E477187" i="1"/>
  <c r="E477186" i="1"/>
  <c r="E477185" i="1"/>
  <c r="E477184" i="1"/>
  <c r="E477183" i="1"/>
  <c r="E477182" i="1"/>
  <c r="E477181" i="1"/>
  <c r="E477180" i="1"/>
  <c r="E477179" i="1"/>
  <c r="E477178" i="1"/>
  <c r="E477177" i="1"/>
  <c r="E477176" i="1"/>
  <c r="E477175" i="1"/>
  <c r="E477174" i="1"/>
  <c r="E477173" i="1"/>
  <c r="E477172" i="1"/>
  <c r="E477171" i="1"/>
  <c r="E477170" i="1"/>
  <c r="E477169" i="1"/>
  <c r="E477168" i="1"/>
  <c r="E477167" i="1"/>
  <c r="E477166" i="1"/>
  <c r="E477165" i="1"/>
  <c r="E477164" i="1"/>
  <c r="E477163" i="1"/>
  <c r="E477162" i="1"/>
  <c r="E477161" i="1"/>
  <c r="E477160" i="1"/>
  <c r="E477159" i="1"/>
  <c r="E477158" i="1"/>
  <c r="E477157" i="1"/>
  <c r="E477156" i="1"/>
  <c r="E477155" i="1"/>
  <c r="E477154" i="1"/>
  <c r="E477153" i="1"/>
  <c r="E477152" i="1"/>
  <c r="E477151" i="1"/>
  <c r="E477150" i="1"/>
  <c r="E477149" i="1"/>
  <c r="E477148" i="1"/>
  <c r="E477147" i="1"/>
  <c r="E477146" i="1"/>
  <c r="E477145" i="1"/>
  <c r="E477144" i="1"/>
  <c r="E477143" i="1"/>
  <c r="E477142" i="1"/>
  <c r="E477141" i="1"/>
  <c r="E477140" i="1"/>
  <c r="E477139" i="1"/>
  <c r="E477138" i="1"/>
  <c r="E477137" i="1"/>
  <c r="E477136" i="1"/>
  <c r="E477135" i="1"/>
  <c r="E477134" i="1"/>
  <c r="E477133" i="1"/>
  <c r="E477132" i="1"/>
  <c r="E477131" i="1"/>
  <c r="E477130" i="1"/>
  <c r="E477129" i="1"/>
  <c r="E477128" i="1"/>
  <c r="E477127" i="1"/>
  <c r="E477126" i="1"/>
  <c r="E477125" i="1"/>
  <c r="E477124" i="1"/>
  <c r="E477123" i="1"/>
  <c r="E477122" i="1"/>
  <c r="E477121" i="1"/>
  <c r="E477120" i="1"/>
  <c r="E477119" i="1"/>
  <c r="E477118" i="1"/>
  <c r="E477117" i="1"/>
  <c r="E477116" i="1"/>
  <c r="E477115" i="1"/>
  <c r="E477114" i="1"/>
  <c r="E477113" i="1"/>
  <c r="E477112" i="1"/>
  <c r="E477111" i="1"/>
  <c r="E477110" i="1"/>
  <c r="E477109" i="1"/>
  <c r="E477108" i="1"/>
  <c r="E477107" i="1"/>
  <c r="E477106" i="1"/>
  <c r="E477105" i="1"/>
  <c r="E477104" i="1"/>
  <c r="E477103" i="1"/>
  <c r="E477102" i="1"/>
  <c r="E477101" i="1"/>
  <c r="E477100" i="1"/>
  <c r="E477099" i="1"/>
  <c r="E477098" i="1"/>
  <c r="E477097" i="1"/>
  <c r="E477096" i="1"/>
  <c r="E477095" i="1"/>
  <c r="E477094" i="1"/>
  <c r="E477093" i="1"/>
  <c r="E477092" i="1"/>
  <c r="E477091" i="1"/>
  <c r="E477090" i="1"/>
  <c r="E477089" i="1"/>
  <c r="E477088" i="1"/>
  <c r="E477087" i="1"/>
  <c r="E477086" i="1"/>
  <c r="E477085" i="1"/>
  <c r="E477084" i="1"/>
  <c r="E477083" i="1"/>
  <c r="E477082" i="1"/>
  <c r="E477081" i="1"/>
  <c r="E477080" i="1"/>
  <c r="E477079" i="1"/>
  <c r="E477078" i="1"/>
  <c r="E477077" i="1"/>
  <c r="E477076" i="1"/>
  <c r="E477075" i="1"/>
  <c r="E477074" i="1"/>
  <c r="E477073" i="1"/>
  <c r="E477072" i="1"/>
  <c r="E477071" i="1"/>
  <c r="E477070" i="1"/>
  <c r="E477069" i="1"/>
  <c r="E477068" i="1"/>
  <c r="E477067" i="1"/>
  <c r="E477066" i="1"/>
  <c r="E477065" i="1"/>
  <c r="E477064" i="1"/>
  <c r="E477063" i="1"/>
  <c r="E477062" i="1"/>
  <c r="E477061" i="1"/>
  <c r="E477060" i="1"/>
  <c r="E477059" i="1"/>
  <c r="E477058" i="1"/>
  <c r="E477057" i="1"/>
  <c r="E477056" i="1"/>
  <c r="E477055" i="1"/>
  <c r="E477054" i="1"/>
  <c r="E477053" i="1"/>
  <c r="E477052" i="1"/>
  <c r="E477051" i="1"/>
  <c r="E477050" i="1"/>
  <c r="E477049" i="1"/>
  <c r="E477048" i="1"/>
  <c r="E477047" i="1"/>
  <c r="E477046" i="1"/>
  <c r="E477045" i="1"/>
  <c r="E477044" i="1"/>
  <c r="E477043" i="1"/>
  <c r="E477042" i="1"/>
  <c r="E477041" i="1"/>
  <c r="E477040" i="1"/>
  <c r="E477039" i="1"/>
  <c r="E477038" i="1"/>
  <c r="E477037" i="1"/>
  <c r="E477036" i="1"/>
  <c r="E477035" i="1"/>
  <c r="E477034" i="1"/>
  <c r="E477033" i="1"/>
  <c r="E477032" i="1"/>
  <c r="E477031" i="1"/>
  <c r="E477030" i="1"/>
  <c r="E477029" i="1"/>
  <c r="E477028" i="1"/>
  <c r="E477027" i="1"/>
  <c r="E477026" i="1"/>
  <c r="E477025" i="1"/>
  <c r="E477024" i="1"/>
  <c r="E477023" i="1"/>
  <c r="E477022" i="1"/>
  <c r="E477021" i="1"/>
  <c r="E477020" i="1"/>
  <c r="E477019" i="1"/>
  <c r="E477018" i="1"/>
  <c r="E477017" i="1"/>
  <c r="E477016" i="1"/>
  <c r="E477015" i="1"/>
  <c r="E477014" i="1"/>
  <c r="E477013" i="1"/>
  <c r="E477012" i="1"/>
  <c r="E477011" i="1"/>
  <c r="E477010" i="1"/>
  <c r="E477009" i="1"/>
  <c r="E477008" i="1"/>
  <c r="E477007" i="1"/>
  <c r="E477006" i="1"/>
  <c r="E477005" i="1"/>
  <c r="E477004" i="1"/>
  <c r="E477003" i="1"/>
  <c r="E477002" i="1"/>
  <c r="E477001" i="1"/>
  <c r="E477000" i="1"/>
  <c r="E476999" i="1"/>
  <c r="E476998" i="1"/>
  <c r="E476997" i="1"/>
  <c r="E476996" i="1"/>
  <c r="E476995" i="1"/>
  <c r="E476994" i="1"/>
  <c r="E476993" i="1"/>
  <c r="E476992" i="1"/>
  <c r="E476991" i="1"/>
  <c r="E476990" i="1"/>
  <c r="E476989" i="1"/>
  <c r="E476988" i="1"/>
  <c r="E476987" i="1"/>
  <c r="E476986" i="1"/>
  <c r="E476985" i="1"/>
  <c r="E476984" i="1"/>
  <c r="E476983" i="1"/>
  <c r="E476982" i="1"/>
  <c r="E476981" i="1"/>
  <c r="E476980" i="1"/>
  <c r="E476979" i="1"/>
  <c r="E476978" i="1"/>
  <c r="E476977" i="1"/>
  <c r="E476976" i="1"/>
  <c r="E476975" i="1"/>
  <c r="E476974" i="1"/>
  <c r="E476973" i="1"/>
  <c r="E476972" i="1"/>
  <c r="E476971" i="1"/>
  <c r="E476970" i="1"/>
  <c r="E476969" i="1"/>
  <c r="E476968" i="1"/>
  <c r="E476967" i="1"/>
  <c r="E476966" i="1"/>
  <c r="E476965" i="1"/>
  <c r="E476964" i="1"/>
  <c r="E476963" i="1"/>
  <c r="E476962" i="1"/>
  <c r="E476961" i="1"/>
  <c r="E476960" i="1"/>
  <c r="E476959" i="1"/>
  <c r="E476958" i="1"/>
  <c r="E476957" i="1"/>
  <c r="E476956" i="1"/>
  <c r="E476955" i="1"/>
  <c r="E476954" i="1"/>
  <c r="E476953" i="1"/>
  <c r="E476952" i="1"/>
  <c r="E476951" i="1"/>
  <c r="E476950" i="1"/>
  <c r="E476949" i="1"/>
  <c r="E476948" i="1"/>
  <c r="E476947" i="1"/>
  <c r="E476946" i="1"/>
  <c r="E476945" i="1"/>
  <c r="E476944" i="1"/>
  <c r="E476943" i="1"/>
  <c r="E476942" i="1"/>
  <c r="E476941" i="1"/>
  <c r="E476940" i="1"/>
  <c r="E476939" i="1"/>
  <c r="E476938" i="1"/>
  <c r="E476937" i="1"/>
  <c r="E476936" i="1"/>
  <c r="E476935" i="1"/>
  <c r="E476934" i="1"/>
  <c r="E476933" i="1"/>
  <c r="E476932" i="1"/>
  <c r="E476931" i="1"/>
  <c r="E476930" i="1"/>
  <c r="E476929" i="1"/>
  <c r="E476928" i="1"/>
  <c r="E476927" i="1"/>
  <c r="E476926" i="1"/>
  <c r="E476925" i="1"/>
  <c r="E476924" i="1"/>
  <c r="E476923" i="1"/>
  <c r="E476922" i="1"/>
  <c r="E476921" i="1"/>
  <c r="E476920" i="1"/>
  <c r="E476919" i="1"/>
  <c r="E476918" i="1"/>
  <c r="E476917" i="1"/>
  <c r="E476916" i="1"/>
  <c r="E476915" i="1"/>
  <c r="E476914" i="1"/>
  <c r="E476913" i="1"/>
  <c r="E476912" i="1"/>
  <c r="E476911" i="1"/>
  <c r="E476910" i="1"/>
  <c r="E476909" i="1"/>
  <c r="E476908" i="1"/>
  <c r="E476907" i="1"/>
  <c r="E476906" i="1"/>
  <c r="E476905" i="1"/>
  <c r="E476904" i="1"/>
  <c r="E476903" i="1"/>
  <c r="E476902" i="1"/>
  <c r="E476901" i="1"/>
  <c r="E476900" i="1"/>
  <c r="E476899" i="1"/>
  <c r="E476898" i="1"/>
  <c r="E476897" i="1"/>
  <c r="E476896" i="1"/>
  <c r="E476895" i="1"/>
  <c r="E476894" i="1"/>
  <c r="E476893" i="1"/>
  <c r="E476892" i="1"/>
  <c r="E476891" i="1"/>
  <c r="E476890" i="1"/>
  <c r="E476889" i="1"/>
  <c r="E476888" i="1"/>
  <c r="E476887" i="1"/>
  <c r="E476886" i="1"/>
  <c r="E476885" i="1"/>
  <c r="E476884" i="1"/>
  <c r="E476883" i="1"/>
  <c r="E476882" i="1"/>
  <c r="E476881" i="1"/>
  <c r="E476880" i="1"/>
  <c r="E476879" i="1"/>
  <c r="E476878" i="1"/>
  <c r="E476877" i="1"/>
  <c r="E476876" i="1"/>
  <c r="E476875" i="1"/>
  <c r="E476874" i="1"/>
  <c r="E476873" i="1"/>
  <c r="E476872" i="1"/>
  <c r="E476871" i="1"/>
  <c r="E476870" i="1"/>
  <c r="E476869" i="1"/>
  <c r="E476868" i="1"/>
  <c r="E476867" i="1"/>
  <c r="E476866" i="1"/>
  <c r="E476865" i="1"/>
  <c r="E476864" i="1"/>
  <c r="E476863" i="1"/>
  <c r="E476862" i="1"/>
  <c r="E476861" i="1"/>
  <c r="E476860" i="1"/>
  <c r="E476859" i="1"/>
  <c r="E476858" i="1"/>
  <c r="E476857" i="1"/>
  <c r="E476856" i="1"/>
  <c r="E476855" i="1"/>
  <c r="E476854" i="1"/>
  <c r="E476853" i="1"/>
  <c r="E476852" i="1"/>
  <c r="E476851" i="1"/>
  <c r="E476850" i="1"/>
  <c r="E476849" i="1"/>
  <c r="E476848" i="1"/>
  <c r="E476847" i="1"/>
  <c r="E476846" i="1"/>
  <c r="E476845" i="1"/>
  <c r="E476844" i="1"/>
  <c r="E476843" i="1"/>
  <c r="E476842" i="1"/>
  <c r="E476841" i="1"/>
  <c r="E476840" i="1"/>
  <c r="E476839" i="1"/>
  <c r="E476838" i="1"/>
  <c r="E476837" i="1"/>
  <c r="E476836" i="1"/>
  <c r="E476835" i="1"/>
  <c r="E476834" i="1"/>
  <c r="E476833" i="1"/>
  <c r="E476832" i="1"/>
  <c r="E476831" i="1"/>
  <c r="E476830" i="1"/>
  <c r="E476829" i="1"/>
  <c r="E476828" i="1"/>
  <c r="E476827" i="1"/>
  <c r="E476826" i="1"/>
  <c r="E476825" i="1"/>
  <c r="E476824" i="1"/>
  <c r="E476823" i="1"/>
  <c r="E476822" i="1"/>
  <c r="E476821" i="1"/>
  <c r="E476820" i="1"/>
  <c r="E476819" i="1"/>
  <c r="E476818" i="1"/>
  <c r="E476817" i="1"/>
  <c r="E476816" i="1"/>
  <c r="E476815" i="1"/>
  <c r="E476814" i="1"/>
  <c r="E476813" i="1"/>
  <c r="E476812" i="1"/>
  <c r="E476811" i="1"/>
  <c r="E476810" i="1"/>
  <c r="E476809" i="1"/>
  <c r="E476808" i="1"/>
  <c r="E476807" i="1"/>
  <c r="E476806" i="1"/>
  <c r="E476805" i="1"/>
  <c r="E476804" i="1"/>
  <c r="E476803" i="1"/>
  <c r="E476802" i="1"/>
  <c r="E476801" i="1"/>
  <c r="E476800" i="1"/>
  <c r="E476799" i="1"/>
  <c r="E476798" i="1"/>
  <c r="E476797" i="1"/>
  <c r="E476796" i="1"/>
  <c r="E476795" i="1"/>
  <c r="E476794" i="1"/>
  <c r="E476793" i="1"/>
  <c r="E476792" i="1"/>
  <c r="E476791" i="1"/>
  <c r="E476790" i="1"/>
  <c r="E476789" i="1"/>
  <c r="E476788" i="1"/>
  <c r="E476787" i="1"/>
  <c r="E476786" i="1"/>
  <c r="E476785" i="1"/>
  <c r="E476784" i="1"/>
  <c r="E476783" i="1"/>
  <c r="E476782" i="1"/>
  <c r="E476781" i="1"/>
  <c r="E476780" i="1"/>
  <c r="E476779" i="1"/>
  <c r="E476778" i="1"/>
  <c r="E476777" i="1"/>
  <c r="E476776" i="1"/>
  <c r="E476775" i="1"/>
  <c r="E476774" i="1"/>
  <c r="E476773" i="1"/>
  <c r="E476772" i="1"/>
  <c r="E476771" i="1"/>
  <c r="E476770" i="1"/>
  <c r="E476769" i="1"/>
  <c r="E476768" i="1"/>
  <c r="E476767" i="1"/>
  <c r="E476766" i="1"/>
  <c r="E476765" i="1"/>
  <c r="E476764" i="1"/>
  <c r="E476763" i="1"/>
  <c r="E476762" i="1"/>
  <c r="E476761" i="1"/>
  <c r="E476760" i="1"/>
  <c r="E476759" i="1"/>
  <c r="E476758" i="1"/>
  <c r="E476757" i="1"/>
  <c r="E476756" i="1"/>
  <c r="E476755" i="1"/>
  <c r="E476754" i="1"/>
  <c r="E476753" i="1"/>
  <c r="E476752" i="1"/>
  <c r="E476751" i="1"/>
  <c r="E476750" i="1"/>
  <c r="E476749" i="1"/>
  <c r="E476748" i="1"/>
  <c r="E476747" i="1"/>
  <c r="E476746" i="1"/>
  <c r="E476745" i="1"/>
  <c r="E476744" i="1"/>
  <c r="E476743" i="1"/>
  <c r="E476742" i="1"/>
  <c r="E476741" i="1"/>
  <c r="E476740" i="1"/>
  <c r="E476739" i="1"/>
  <c r="E476738" i="1"/>
  <c r="E476737" i="1"/>
  <c r="E476736" i="1"/>
  <c r="E476735" i="1"/>
  <c r="E476734" i="1"/>
  <c r="E476733" i="1"/>
  <c r="E476732" i="1"/>
  <c r="E476731" i="1"/>
  <c r="E476730" i="1"/>
  <c r="E476729" i="1"/>
  <c r="E476728" i="1"/>
  <c r="E476727" i="1"/>
  <c r="E476726" i="1"/>
  <c r="E476725" i="1"/>
  <c r="E476724" i="1"/>
  <c r="E476723" i="1"/>
  <c r="E476722" i="1"/>
  <c r="E476721" i="1"/>
  <c r="E476720" i="1"/>
  <c r="E476719" i="1"/>
  <c r="E476718" i="1"/>
  <c r="E476717" i="1"/>
  <c r="E476716" i="1"/>
  <c r="E476715" i="1"/>
  <c r="E476714" i="1"/>
  <c r="E476713" i="1"/>
  <c r="E476712" i="1"/>
  <c r="E476711" i="1"/>
  <c r="E476710" i="1"/>
  <c r="E476709" i="1"/>
  <c r="E476708" i="1"/>
  <c r="E476707" i="1"/>
  <c r="E476706" i="1"/>
  <c r="E476705" i="1"/>
  <c r="E476704" i="1"/>
  <c r="E476703" i="1"/>
  <c r="E476702" i="1"/>
  <c r="E476701" i="1"/>
  <c r="E476700" i="1"/>
  <c r="E476699" i="1"/>
  <c r="E476698" i="1"/>
  <c r="E476697" i="1"/>
  <c r="E476696" i="1"/>
  <c r="E476695" i="1"/>
  <c r="E476694" i="1"/>
  <c r="E476693" i="1"/>
  <c r="E476692" i="1"/>
  <c r="E476691" i="1"/>
  <c r="E476690" i="1"/>
  <c r="E476689" i="1"/>
  <c r="E476688" i="1"/>
  <c r="E476687" i="1"/>
  <c r="E476686" i="1"/>
  <c r="E476685" i="1"/>
  <c r="E476684" i="1"/>
  <c r="E476683" i="1"/>
  <c r="E476682" i="1"/>
  <c r="E476681" i="1"/>
  <c r="E476680" i="1"/>
  <c r="E476679" i="1"/>
  <c r="E476678" i="1"/>
  <c r="E476677" i="1"/>
  <c r="E476676" i="1"/>
  <c r="E476675" i="1"/>
  <c r="E476674" i="1"/>
  <c r="E476673" i="1"/>
  <c r="E476672" i="1"/>
  <c r="E476671" i="1"/>
  <c r="E476670" i="1"/>
  <c r="E476669" i="1"/>
  <c r="E476668" i="1"/>
  <c r="E476667" i="1"/>
  <c r="E476666" i="1"/>
  <c r="E476665" i="1"/>
  <c r="E476664" i="1"/>
  <c r="E476663" i="1"/>
  <c r="E476662" i="1"/>
  <c r="E476661" i="1"/>
  <c r="E476660" i="1"/>
  <c r="E476659" i="1"/>
  <c r="E476658" i="1"/>
  <c r="E476657" i="1"/>
  <c r="E476656" i="1"/>
  <c r="E476655" i="1"/>
  <c r="E476654" i="1"/>
  <c r="E476653" i="1"/>
  <c r="E476652" i="1"/>
  <c r="E476651" i="1"/>
  <c r="E476650" i="1"/>
  <c r="E476649" i="1"/>
  <c r="E476648" i="1"/>
  <c r="E476647" i="1"/>
  <c r="E476646" i="1"/>
  <c r="E476645" i="1"/>
  <c r="E476644" i="1"/>
  <c r="E476643" i="1"/>
  <c r="E476642" i="1"/>
  <c r="E476641" i="1"/>
  <c r="E476640" i="1"/>
  <c r="E476639" i="1"/>
  <c r="E476638" i="1"/>
  <c r="E476637" i="1"/>
  <c r="E476636" i="1"/>
  <c r="E476635" i="1"/>
  <c r="E476634" i="1"/>
  <c r="E476633" i="1"/>
  <c r="E476632" i="1"/>
  <c r="E476631" i="1"/>
  <c r="E476630" i="1"/>
  <c r="E476629" i="1"/>
  <c r="E476628" i="1"/>
  <c r="E476627" i="1"/>
  <c r="E476626" i="1"/>
  <c r="E476625" i="1"/>
  <c r="E476624" i="1"/>
  <c r="E476623" i="1"/>
  <c r="E476622" i="1"/>
  <c r="E476621" i="1"/>
  <c r="E476620" i="1"/>
  <c r="E476619" i="1"/>
  <c r="E476618" i="1"/>
  <c r="E476617" i="1"/>
  <c r="E476616" i="1"/>
  <c r="E476615" i="1"/>
  <c r="E476614" i="1"/>
  <c r="E476613" i="1"/>
  <c r="E476612" i="1"/>
  <c r="E476611" i="1"/>
  <c r="E476610" i="1"/>
  <c r="E476609" i="1"/>
  <c r="E476608" i="1"/>
  <c r="E476607" i="1"/>
  <c r="E476606" i="1"/>
  <c r="E476605" i="1"/>
  <c r="E476604" i="1"/>
  <c r="E476603" i="1"/>
  <c r="E476602" i="1"/>
  <c r="E476601" i="1"/>
  <c r="E476600" i="1"/>
  <c r="E476599" i="1"/>
  <c r="E476598" i="1"/>
  <c r="E476597" i="1"/>
  <c r="E476596" i="1"/>
  <c r="E476595" i="1"/>
  <c r="E476594" i="1"/>
  <c r="E476593" i="1"/>
  <c r="E476592" i="1"/>
  <c r="E476591" i="1"/>
  <c r="E476590" i="1"/>
  <c r="E476589" i="1"/>
  <c r="E476588" i="1"/>
  <c r="E476587" i="1"/>
  <c r="E476586" i="1"/>
  <c r="E476585" i="1"/>
  <c r="E476584" i="1"/>
  <c r="E476583" i="1"/>
  <c r="E476582" i="1"/>
  <c r="E476581" i="1"/>
  <c r="E476580" i="1"/>
  <c r="E476579" i="1"/>
  <c r="E476578" i="1"/>
  <c r="E476577" i="1"/>
  <c r="E476576" i="1"/>
  <c r="E476575" i="1"/>
  <c r="E476574" i="1"/>
  <c r="E476573" i="1"/>
  <c r="E476572" i="1"/>
  <c r="E476571" i="1"/>
  <c r="E476570" i="1"/>
  <c r="E476569" i="1"/>
  <c r="E476568" i="1"/>
  <c r="E476567" i="1"/>
  <c r="E476566" i="1"/>
  <c r="E476565" i="1"/>
  <c r="E476564" i="1"/>
  <c r="E476563" i="1"/>
  <c r="E476562" i="1"/>
  <c r="E476561" i="1"/>
  <c r="E476560" i="1"/>
  <c r="E476559" i="1"/>
  <c r="E476558" i="1"/>
  <c r="E476557" i="1"/>
  <c r="E476556" i="1"/>
  <c r="E476555" i="1"/>
  <c r="E476554" i="1"/>
  <c r="E476553" i="1"/>
  <c r="E476552" i="1"/>
  <c r="E476551" i="1"/>
  <c r="E476550" i="1"/>
  <c r="E476549" i="1"/>
  <c r="E476548" i="1"/>
  <c r="E476547" i="1"/>
  <c r="E476546" i="1"/>
  <c r="E476545" i="1"/>
  <c r="E476544" i="1"/>
  <c r="E476543" i="1"/>
  <c r="E476542" i="1"/>
  <c r="E476541" i="1"/>
  <c r="E476540" i="1"/>
  <c r="E476539" i="1"/>
  <c r="E476538" i="1"/>
  <c r="E476537" i="1"/>
  <c r="E476536" i="1"/>
  <c r="E476535" i="1"/>
  <c r="E476534" i="1"/>
  <c r="E476533" i="1"/>
  <c r="E476532" i="1"/>
  <c r="E476531" i="1"/>
  <c r="E476530" i="1"/>
  <c r="E476529" i="1"/>
  <c r="E476528" i="1"/>
  <c r="E476527" i="1"/>
  <c r="E476526" i="1"/>
  <c r="E476525" i="1"/>
  <c r="E476524" i="1"/>
  <c r="E476523" i="1"/>
  <c r="E476522" i="1"/>
  <c r="E476521" i="1"/>
  <c r="E476520" i="1"/>
  <c r="E476519" i="1"/>
  <c r="E476518" i="1"/>
  <c r="E476517" i="1"/>
  <c r="E476516" i="1"/>
  <c r="E476515" i="1"/>
  <c r="E476514" i="1"/>
  <c r="E476513" i="1"/>
  <c r="E476512" i="1"/>
  <c r="E476511" i="1"/>
  <c r="E476510" i="1"/>
  <c r="E476509" i="1"/>
  <c r="E476508" i="1"/>
  <c r="E476507" i="1"/>
  <c r="E476506" i="1"/>
  <c r="E476505" i="1"/>
  <c r="E476504" i="1"/>
  <c r="E476503" i="1"/>
  <c r="E476502" i="1"/>
  <c r="E476501" i="1"/>
  <c r="E476500" i="1"/>
  <c r="E476499" i="1"/>
  <c r="E476498" i="1"/>
  <c r="E476497" i="1"/>
  <c r="E476496" i="1"/>
  <c r="E476495" i="1"/>
  <c r="E476494" i="1"/>
  <c r="E476493" i="1"/>
  <c r="E476492" i="1"/>
  <c r="E476491" i="1"/>
  <c r="E476490" i="1"/>
  <c r="E476489" i="1"/>
  <c r="E476488" i="1"/>
  <c r="E476487" i="1"/>
  <c r="E476486" i="1"/>
  <c r="E476485" i="1"/>
  <c r="E476484" i="1"/>
  <c r="E476483" i="1"/>
  <c r="E476482" i="1"/>
  <c r="E476481" i="1"/>
  <c r="E476480" i="1"/>
  <c r="E476479" i="1"/>
  <c r="E476478" i="1"/>
  <c r="E476477" i="1"/>
  <c r="E476476" i="1"/>
  <c r="E476475" i="1"/>
  <c r="E476474" i="1"/>
  <c r="E476473" i="1"/>
  <c r="E476472" i="1"/>
  <c r="E476471" i="1"/>
  <c r="E476470" i="1"/>
  <c r="E476469" i="1"/>
  <c r="E476468" i="1"/>
  <c r="E476467" i="1"/>
  <c r="E476466" i="1"/>
  <c r="E476465" i="1"/>
  <c r="E476464" i="1"/>
  <c r="E476463" i="1"/>
  <c r="E476462" i="1"/>
  <c r="E476461" i="1"/>
  <c r="E476460" i="1"/>
  <c r="E476459" i="1"/>
  <c r="E476458" i="1"/>
  <c r="E476457" i="1"/>
  <c r="E476456" i="1"/>
  <c r="E476455" i="1"/>
  <c r="E476454" i="1"/>
  <c r="E476453" i="1"/>
  <c r="E476452" i="1"/>
  <c r="E476451" i="1"/>
  <c r="E476450" i="1"/>
  <c r="E476449" i="1"/>
  <c r="E476448" i="1"/>
  <c r="E476447" i="1"/>
  <c r="E476446" i="1"/>
  <c r="E476445" i="1"/>
  <c r="E476444" i="1"/>
  <c r="E476443" i="1"/>
  <c r="E476442" i="1"/>
  <c r="E476441" i="1"/>
  <c r="E476440" i="1"/>
  <c r="E476439" i="1"/>
  <c r="E476438" i="1"/>
  <c r="E476437" i="1"/>
  <c r="E476436" i="1"/>
  <c r="E476435" i="1"/>
  <c r="E476434" i="1"/>
  <c r="E476433" i="1"/>
  <c r="E476432" i="1"/>
  <c r="E476431" i="1"/>
  <c r="E476430" i="1"/>
  <c r="E476429" i="1"/>
  <c r="E476428" i="1"/>
  <c r="E476427" i="1"/>
  <c r="E476426" i="1"/>
  <c r="E476425" i="1"/>
  <c r="E476424" i="1"/>
  <c r="E476423" i="1"/>
  <c r="E476422" i="1"/>
  <c r="E476421" i="1"/>
  <c r="E476420" i="1"/>
  <c r="E476419" i="1"/>
  <c r="E476418" i="1"/>
  <c r="E476417" i="1"/>
  <c r="E476416" i="1"/>
  <c r="E476415" i="1"/>
  <c r="E476414" i="1"/>
  <c r="E476413" i="1"/>
  <c r="E476412" i="1"/>
  <c r="E476411" i="1"/>
  <c r="E476410" i="1"/>
  <c r="E476409" i="1"/>
  <c r="E476408" i="1"/>
  <c r="E476407" i="1"/>
  <c r="E476406" i="1"/>
  <c r="E476405" i="1"/>
  <c r="E476404" i="1"/>
  <c r="E476403" i="1"/>
  <c r="E476402" i="1"/>
  <c r="E476401" i="1"/>
  <c r="E476400" i="1"/>
  <c r="E476399" i="1"/>
  <c r="E476398" i="1"/>
  <c r="E476397" i="1"/>
  <c r="E476396" i="1"/>
  <c r="E476395" i="1"/>
  <c r="E476394" i="1"/>
  <c r="E476393" i="1"/>
  <c r="E476392" i="1"/>
  <c r="E476391" i="1"/>
  <c r="E476390" i="1"/>
  <c r="E476389" i="1"/>
  <c r="E476388" i="1"/>
  <c r="E476387" i="1"/>
  <c r="E476386" i="1"/>
  <c r="E476385" i="1"/>
  <c r="E476384" i="1"/>
  <c r="E476383" i="1"/>
  <c r="E476382" i="1"/>
  <c r="E476381" i="1"/>
  <c r="E476380" i="1"/>
  <c r="E476379" i="1"/>
  <c r="E476378" i="1"/>
  <c r="E476377" i="1"/>
  <c r="E476376" i="1"/>
  <c r="E476375" i="1"/>
  <c r="E476374" i="1"/>
  <c r="E476373" i="1"/>
  <c r="E476372" i="1"/>
  <c r="E476371" i="1"/>
  <c r="E476370" i="1"/>
  <c r="E476369" i="1"/>
  <c r="E476368" i="1"/>
  <c r="E476367" i="1"/>
  <c r="E476366" i="1"/>
  <c r="E476365" i="1"/>
  <c r="E476364" i="1"/>
  <c r="E476363" i="1"/>
  <c r="E476362" i="1"/>
  <c r="E476361" i="1"/>
  <c r="E476360" i="1"/>
  <c r="E476359" i="1"/>
  <c r="E476358" i="1"/>
  <c r="E476357" i="1"/>
  <c r="E476356" i="1"/>
  <c r="E476355" i="1"/>
  <c r="E476354" i="1"/>
  <c r="E476353" i="1"/>
  <c r="E476352" i="1"/>
  <c r="E476351" i="1"/>
  <c r="E476350" i="1"/>
  <c r="E476349" i="1"/>
  <c r="E476348" i="1"/>
  <c r="E476347" i="1"/>
  <c r="E476346" i="1"/>
  <c r="E476345" i="1"/>
  <c r="E476344" i="1"/>
  <c r="E476343" i="1"/>
  <c r="E476342" i="1"/>
  <c r="E476341" i="1"/>
  <c r="E476340" i="1"/>
  <c r="E476339" i="1"/>
  <c r="E476338" i="1"/>
  <c r="E476337" i="1"/>
  <c r="E476336" i="1"/>
  <c r="E476335" i="1"/>
  <c r="E476334" i="1"/>
  <c r="E476333" i="1"/>
  <c r="E476332" i="1"/>
  <c r="E476331" i="1"/>
  <c r="E476330" i="1"/>
  <c r="E476329" i="1"/>
  <c r="E476328" i="1"/>
  <c r="E476327" i="1"/>
  <c r="E476326" i="1"/>
  <c r="E476325" i="1"/>
  <c r="E476324" i="1"/>
  <c r="E476323" i="1"/>
  <c r="E476322" i="1"/>
  <c r="E476321" i="1"/>
  <c r="E476320" i="1"/>
  <c r="E476319" i="1"/>
  <c r="E476318" i="1"/>
  <c r="E476317" i="1"/>
  <c r="E476316" i="1"/>
  <c r="E476315" i="1"/>
  <c r="E476314" i="1"/>
  <c r="E476313" i="1"/>
  <c r="E476312" i="1"/>
  <c r="E476311" i="1"/>
  <c r="E476310" i="1"/>
  <c r="E476309" i="1"/>
  <c r="E476308" i="1"/>
  <c r="E476307" i="1"/>
  <c r="E476306" i="1"/>
  <c r="E476305" i="1"/>
  <c r="E476304" i="1"/>
  <c r="E476303" i="1"/>
  <c r="E476302" i="1"/>
  <c r="E476301" i="1"/>
  <c r="E476300" i="1"/>
  <c r="E476299" i="1"/>
  <c r="E476298" i="1"/>
  <c r="E476297" i="1"/>
  <c r="E476296" i="1"/>
  <c r="E476295" i="1"/>
  <c r="E476294" i="1"/>
  <c r="E476293" i="1"/>
  <c r="E476292" i="1"/>
  <c r="E476291" i="1"/>
  <c r="E476290" i="1"/>
  <c r="E476289" i="1"/>
  <c r="E476288" i="1"/>
  <c r="E476287" i="1"/>
  <c r="E476286" i="1"/>
  <c r="E476285" i="1"/>
  <c r="E476284" i="1"/>
  <c r="E476283" i="1"/>
  <c r="E476282" i="1"/>
  <c r="E476281" i="1"/>
  <c r="E476280" i="1"/>
  <c r="E476279" i="1"/>
  <c r="E476278" i="1"/>
  <c r="E476277" i="1"/>
  <c r="E476276" i="1"/>
  <c r="E476275" i="1"/>
  <c r="E476274" i="1"/>
  <c r="E476273" i="1"/>
  <c r="E476272" i="1"/>
  <c r="E476271" i="1"/>
  <c r="E476270" i="1"/>
  <c r="E476269" i="1"/>
  <c r="E476268" i="1"/>
  <c r="E476267" i="1"/>
  <c r="E476266" i="1"/>
  <c r="E476265" i="1"/>
  <c r="E476264" i="1"/>
  <c r="E476263" i="1"/>
  <c r="E476262" i="1"/>
  <c r="E476261" i="1"/>
  <c r="E476260" i="1"/>
  <c r="E476259" i="1"/>
  <c r="E476258" i="1"/>
  <c r="E476257" i="1"/>
  <c r="E476256" i="1"/>
  <c r="E476255" i="1"/>
  <c r="E476254" i="1"/>
  <c r="E476253" i="1"/>
  <c r="E476252" i="1"/>
  <c r="E476251" i="1"/>
  <c r="E476250" i="1"/>
  <c r="E476249" i="1"/>
  <c r="E476248" i="1"/>
  <c r="E476247" i="1"/>
  <c r="E476246" i="1"/>
  <c r="E476245" i="1"/>
  <c r="E476244" i="1"/>
  <c r="E476243" i="1"/>
  <c r="E476242" i="1"/>
  <c r="E476241" i="1"/>
  <c r="E476240" i="1"/>
  <c r="E476239" i="1"/>
  <c r="E476238" i="1"/>
  <c r="E476237" i="1"/>
  <c r="E476236" i="1"/>
  <c r="E476235" i="1"/>
  <c r="E476234" i="1"/>
  <c r="E476233" i="1"/>
  <c r="E476232" i="1"/>
  <c r="E476231" i="1"/>
  <c r="E476230" i="1"/>
  <c r="E476229" i="1"/>
  <c r="E476228" i="1"/>
  <c r="E476227" i="1"/>
  <c r="E476226" i="1"/>
  <c r="E476225" i="1"/>
  <c r="E476224" i="1"/>
  <c r="E476223" i="1"/>
  <c r="E476222" i="1"/>
  <c r="E476221" i="1"/>
  <c r="E476220" i="1"/>
  <c r="E476219" i="1"/>
  <c r="E476218" i="1"/>
  <c r="E476217" i="1"/>
  <c r="E476216" i="1"/>
  <c r="E476215" i="1"/>
  <c r="E476214" i="1"/>
  <c r="E476213" i="1"/>
  <c r="E476212" i="1"/>
  <c r="E476211" i="1"/>
  <c r="E476210" i="1"/>
  <c r="E476209" i="1"/>
  <c r="E476208" i="1"/>
  <c r="E476207" i="1"/>
  <c r="E476206" i="1"/>
  <c r="E476205" i="1"/>
  <c r="E476204" i="1"/>
  <c r="E476203" i="1"/>
  <c r="E476202" i="1"/>
  <c r="E476201" i="1"/>
  <c r="E476200" i="1"/>
  <c r="E476199" i="1"/>
  <c r="E476198" i="1"/>
  <c r="E476197" i="1"/>
  <c r="E476196" i="1"/>
  <c r="E476195" i="1"/>
  <c r="E476194" i="1"/>
  <c r="E476193" i="1"/>
  <c r="E476192" i="1"/>
  <c r="E476191" i="1"/>
  <c r="E476190" i="1"/>
  <c r="E476189" i="1"/>
  <c r="E476188" i="1"/>
  <c r="E476187" i="1"/>
  <c r="E476186" i="1"/>
  <c r="E476185" i="1"/>
  <c r="E476184" i="1"/>
  <c r="E476183" i="1"/>
  <c r="E476182" i="1"/>
  <c r="E476181" i="1"/>
  <c r="E476180" i="1"/>
  <c r="E476179" i="1"/>
  <c r="E476178" i="1"/>
  <c r="E476177" i="1"/>
  <c r="E476176" i="1"/>
  <c r="E476175" i="1"/>
  <c r="E476174" i="1"/>
  <c r="E476173" i="1"/>
  <c r="E476172" i="1"/>
  <c r="E476171" i="1"/>
  <c r="E476170" i="1"/>
  <c r="E476169" i="1"/>
  <c r="E476168" i="1"/>
  <c r="E476167" i="1"/>
  <c r="E476166" i="1"/>
  <c r="E476165" i="1"/>
  <c r="E476164" i="1"/>
  <c r="E476163" i="1"/>
  <c r="E476162" i="1"/>
  <c r="E476161" i="1"/>
  <c r="E476160" i="1"/>
  <c r="E476159" i="1"/>
  <c r="E476158" i="1"/>
  <c r="E476157" i="1"/>
  <c r="E476156" i="1"/>
  <c r="E476155" i="1"/>
  <c r="E476154" i="1"/>
  <c r="E476153" i="1"/>
  <c r="E476152" i="1"/>
  <c r="E476151" i="1"/>
  <c r="E476150" i="1"/>
  <c r="E476149" i="1"/>
  <c r="E476148" i="1"/>
  <c r="E476147" i="1"/>
  <c r="E476146" i="1"/>
  <c r="E476145" i="1"/>
  <c r="E476144" i="1"/>
  <c r="E476143" i="1"/>
  <c r="E476142" i="1"/>
  <c r="E476141" i="1"/>
  <c r="E476140" i="1"/>
  <c r="E476139" i="1"/>
  <c r="E476138" i="1"/>
  <c r="E476137" i="1"/>
  <c r="E476136" i="1"/>
  <c r="E476135" i="1"/>
  <c r="E476134" i="1"/>
  <c r="E476133" i="1"/>
  <c r="E476132" i="1"/>
  <c r="E476131" i="1"/>
  <c r="E476130" i="1"/>
  <c r="E476129" i="1"/>
  <c r="E476128" i="1"/>
  <c r="E476127" i="1"/>
  <c r="E476126" i="1"/>
  <c r="E476125" i="1"/>
  <c r="E476124" i="1"/>
  <c r="E476123" i="1"/>
  <c r="E476122" i="1"/>
  <c r="E476121" i="1"/>
  <c r="E476120" i="1"/>
  <c r="E476119" i="1"/>
  <c r="E476118" i="1"/>
  <c r="E476117" i="1"/>
  <c r="E476116" i="1"/>
  <c r="E476115" i="1"/>
  <c r="E476114" i="1"/>
  <c r="E476113" i="1"/>
  <c r="E476112" i="1"/>
  <c r="E476111" i="1"/>
  <c r="E476110" i="1"/>
  <c r="E476109" i="1"/>
  <c r="E476108" i="1"/>
  <c r="E476107" i="1"/>
  <c r="E476106" i="1"/>
  <c r="E476105" i="1"/>
  <c r="E476104" i="1"/>
  <c r="E476103" i="1"/>
  <c r="E476102" i="1"/>
  <c r="E476101" i="1"/>
  <c r="E476100" i="1"/>
  <c r="E476099" i="1"/>
  <c r="E476098" i="1"/>
  <c r="E476097" i="1"/>
  <c r="E476096" i="1"/>
  <c r="E476095" i="1"/>
  <c r="E476094" i="1"/>
  <c r="E476093" i="1"/>
  <c r="E476092" i="1"/>
  <c r="E476091" i="1"/>
  <c r="E476090" i="1"/>
  <c r="E476089" i="1"/>
  <c r="E476088" i="1"/>
  <c r="E476087" i="1"/>
  <c r="E476086" i="1"/>
  <c r="E476085" i="1"/>
  <c r="E476084" i="1"/>
  <c r="E476083" i="1"/>
  <c r="E476082" i="1"/>
  <c r="E476081" i="1"/>
  <c r="E476080" i="1"/>
  <c r="E476079" i="1"/>
  <c r="E476078" i="1"/>
  <c r="E476077" i="1"/>
  <c r="E476076" i="1"/>
  <c r="E476075" i="1"/>
  <c r="E476074" i="1"/>
  <c r="E476073" i="1"/>
  <c r="E476072" i="1"/>
  <c r="E476071" i="1"/>
  <c r="E476070" i="1"/>
  <c r="E476069" i="1"/>
  <c r="E476068" i="1"/>
  <c r="E476067" i="1"/>
  <c r="E476066" i="1"/>
  <c r="E476065" i="1"/>
  <c r="E476064" i="1"/>
  <c r="E476063" i="1"/>
  <c r="E476062" i="1"/>
  <c r="E476061" i="1"/>
  <c r="E476060" i="1"/>
  <c r="E476059" i="1"/>
  <c r="E476058" i="1"/>
  <c r="E476057" i="1"/>
  <c r="E476056" i="1"/>
  <c r="E476055" i="1"/>
  <c r="E476054" i="1"/>
  <c r="E476053" i="1"/>
  <c r="E476052" i="1"/>
  <c r="E476051" i="1"/>
  <c r="E476050" i="1"/>
  <c r="E476049" i="1"/>
  <c r="E476048" i="1"/>
  <c r="E476047" i="1"/>
  <c r="E476046" i="1"/>
  <c r="E476045" i="1"/>
  <c r="E476044" i="1"/>
  <c r="E476043" i="1"/>
  <c r="E476042" i="1"/>
  <c r="E476041" i="1"/>
  <c r="E476040" i="1"/>
  <c r="E476039" i="1"/>
  <c r="E476038" i="1"/>
  <c r="E476037" i="1"/>
  <c r="E476036" i="1"/>
  <c r="E476035" i="1"/>
  <c r="E476034" i="1"/>
  <c r="E476033" i="1"/>
  <c r="E476032" i="1"/>
  <c r="E476031" i="1"/>
  <c r="E476030" i="1"/>
  <c r="E476029" i="1"/>
  <c r="E476028" i="1"/>
  <c r="E476027" i="1"/>
  <c r="E476026" i="1"/>
  <c r="E476025" i="1"/>
  <c r="E476024" i="1"/>
  <c r="E476023" i="1"/>
  <c r="E476022" i="1"/>
  <c r="E476021" i="1"/>
  <c r="E476020" i="1"/>
  <c r="E476019" i="1"/>
  <c r="E476018" i="1"/>
  <c r="E476017" i="1"/>
  <c r="E476016" i="1"/>
  <c r="E476015" i="1"/>
  <c r="E476014" i="1"/>
  <c r="E476013" i="1"/>
  <c r="E476012" i="1"/>
  <c r="E476011" i="1"/>
  <c r="E476010" i="1"/>
  <c r="E476009" i="1"/>
  <c r="E476008" i="1"/>
  <c r="E476007" i="1"/>
  <c r="E476006" i="1"/>
  <c r="E476005" i="1"/>
  <c r="E476004" i="1"/>
  <c r="E476003" i="1"/>
  <c r="E476002" i="1"/>
  <c r="E476001" i="1"/>
  <c r="E476000" i="1"/>
  <c r="E475999" i="1"/>
  <c r="E475998" i="1"/>
  <c r="E475997" i="1"/>
  <c r="E475996" i="1"/>
  <c r="E475995" i="1"/>
  <c r="E475994" i="1"/>
  <c r="E475993" i="1"/>
  <c r="E475992" i="1"/>
  <c r="E475991" i="1"/>
  <c r="E475990" i="1"/>
  <c r="E475989" i="1"/>
  <c r="E475988" i="1"/>
  <c r="E475987" i="1"/>
  <c r="E475986" i="1"/>
  <c r="E475985" i="1"/>
  <c r="E475984" i="1"/>
  <c r="E475983" i="1"/>
  <c r="E475982" i="1"/>
  <c r="E475981" i="1"/>
  <c r="E475980" i="1"/>
  <c r="E475979" i="1"/>
  <c r="E475978" i="1"/>
  <c r="E475977" i="1"/>
  <c r="E475976" i="1"/>
  <c r="E475975" i="1"/>
  <c r="E475974" i="1"/>
  <c r="E475973" i="1"/>
  <c r="E475972" i="1"/>
  <c r="E475971" i="1"/>
  <c r="E475970" i="1"/>
  <c r="E475969" i="1"/>
  <c r="E475968" i="1"/>
  <c r="E475967" i="1"/>
  <c r="E475966" i="1"/>
  <c r="E475965" i="1"/>
  <c r="E475964" i="1"/>
  <c r="E475963" i="1"/>
  <c r="E475962" i="1"/>
  <c r="E475961" i="1"/>
  <c r="E475960" i="1"/>
  <c r="E475959" i="1"/>
  <c r="E475958" i="1"/>
  <c r="E475957" i="1"/>
  <c r="E475956" i="1"/>
  <c r="E475955" i="1"/>
  <c r="E475954" i="1"/>
  <c r="E475953" i="1"/>
  <c r="E475952" i="1"/>
  <c r="E475951" i="1"/>
  <c r="E475950" i="1"/>
  <c r="E475949" i="1"/>
  <c r="E475948" i="1"/>
  <c r="E475947" i="1"/>
  <c r="E475946" i="1"/>
  <c r="E475945" i="1"/>
  <c r="E475944" i="1"/>
  <c r="E475943" i="1"/>
  <c r="E475942" i="1"/>
  <c r="E475941" i="1"/>
  <c r="E475940" i="1"/>
  <c r="E475939" i="1"/>
  <c r="E475938" i="1"/>
  <c r="E475937" i="1"/>
  <c r="E475936" i="1"/>
  <c r="E475935" i="1"/>
  <c r="E475934" i="1"/>
  <c r="E475933" i="1"/>
  <c r="E475932" i="1"/>
  <c r="E475931" i="1"/>
  <c r="E475930" i="1"/>
  <c r="E475929" i="1"/>
  <c r="E475928" i="1"/>
  <c r="E475927" i="1"/>
  <c r="E475926" i="1"/>
  <c r="E475925" i="1"/>
  <c r="E475924" i="1"/>
  <c r="E475923" i="1"/>
  <c r="E475922" i="1"/>
  <c r="E475921" i="1"/>
  <c r="E475920" i="1"/>
  <c r="E475919" i="1"/>
  <c r="E475918" i="1"/>
  <c r="E475917" i="1"/>
  <c r="E475916" i="1"/>
  <c r="E475915" i="1"/>
  <c r="E475914" i="1"/>
  <c r="E475913" i="1"/>
  <c r="E475912" i="1"/>
  <c r="E475911" i="1"/>
  <c r="E475910" i="1"/>
  <c r="E475909" i="1"/>
  <c r="E475908" i="1"/>
  <c r="E475907" i="1"/>
  <c r="E475906" i="1"/>
  <c r="E475905" i="1"/>
  <c r="E475904" i="1"/>
  <c r="E475903" i="1"/>
  <c r="E475902" i="1"/>
  <c r="E475901" i="1"/>
  <c r="E475900" i="1"/>
  <c r="E475899" i="1"/>
  <c r="E475898" i="1"/>
  <c r="E475897" i="1"/>
  <c r="E475896" i="1"/>
  <c r="E475895" i="1"/>
  <c r="E475894" i="1"/>
  <c r="E475893" i="1"/>
  <c r="E475892" i="1"/>
  <c r="E475891" i="1"/>
  <c r="E475890" i="1"/>
  <c r="E475889" i="1"/>
  <c r="E475888" i="1"/>
  <c r="E475887" i="1"/>
  <c r="E475886" i="1"/>
  <c r="E475885" i="1"/>
  <c r="E475884" i="1"/>
  <c r="E475883" i="1"/>
  <c r="E475882" i="1"/>
  <c r="E475881" i="1"/>
  <c r="E475880" i="1"/>
  <c r="E475879" i="1"/>
  <c r="E475878" i="1"/>
  <c r="E475877" i="1"/>
  <c r="E475876" i="1"/>
  <c r="E475875" i="1"/>
  <c r="E475874" i="1"/>
  <c r="E475873" i="1"/>
  <c r="E475872" i="1"/>
  <c r="E475871" i="1"/>
  <c r="E475870" i="1"/>
  <c r="E475869" i="1"/>
  <c r="E475868" i="1"/>
  <c r="E475867" i="1"/>
  <c r="E475866" i="1"/>
  <c r="E475865" i="1"/>
  <c r="E475864" i="1"/>
  <c r="E475863" i="1"/>
  <c r="E475862" i="1"/>
  <c r="E475861" i="1"/>
  <c r="E475860" i="1"/>
  <c r="E475859" i="1"/>
  <c r="E475858" i="1"/>
  <c r="E475857" i="1"/>
  <c r="E475856" i="1"/>
  <c r="E475855" i="1"/>
  <c r="E475854" i="1"/>
  <c r="E475853" i="1"/>
  <c r="E475852" i="1"/>
  <c r="E475851" i="1"/>
  <c r="E475850" i="1"/>
  <c r="E475849" i="1"/>
  <c r="E475848" i="1"/>
  <c r="E475847" i="1"/>
  <c r="E475846" i="1"/>
  <c r="E475845" i="1"/>
  <c r="E475844" i="1"/>
  <c r="E475843" i="1"/>
  <c r="E475842" i="1"/>
  <c r="E475841" i="1"/>
  <c r="E475840" i="1"/>
  <c r="E475839" i="1"/>
  <c r="E475838" i="1"/>
  <c r="E475837" i="1"/>
  <c r="E475836" i="1"/>
  <c r="E475835" i="1"/>
  <c r="E475834" i="1"/>
  <c r="E475833" i="1"/>
  <c r="E475832" i="1"/>
  <c r="E475831" i="1"/>
  <c r="E475830" i="1"/>
  <c r="E475829" i="1"/>
  <c r="E475828" i="1"/>
  <c r="E475827" i="1"/>
  <c r="E475826" i="1"/>
  <c r="E475825" i="1"/>
  <c r="E475824" i="1"/>
  <c r="E475823" i="1"/>
  <c r="E475822" i="1"/>
  <c r="E475821" i="1"/>
  <c r="E475820" i="1"/>
  <c r="E475819" i="1"/>
  <c r="E475818" i="1"/>
  <c r="E475817" i="1"/>
  <c r="E475816" i="1"/>
  <c r="E475815" i="1"/>
  <c r="E475814" i="1"/>
  <c r="E475813" i="1"/>
  <c r="E475812" i="1"/>
  <c r="E475811" i="1"/>
  <c r="E475810" i="1"/>
  <c r="E475809" i="1"/>
  <c r="E475808" i="1"/>
  <c r="E475807" i="1"/>
  <c r="E475806" i="1"/>
  <c r="E475805" i="1"/>
  <c r="E475804" i="1"/>
  <c r="E475803" i="1"/>
  <c r="E475802" i="1"/>
  <c r="E475801" i="1"/>
  <c r="E475800" i="1"/>
  <c r="E475799" i="1"/>
  <c r="E475798" i="1"/>
  <c r="E475797" i="1"/>
  <c r="E475796" i="1"/>
  <c r="E475795" i="1"/>
  <c r="E475794" i="1"/>
  <c r="E475793" i="1"/>
  <c r="E475792" i="1"/>
  <c r="E475791" i="1"/>
  <c r="E475790" i="1"/>
  <c r="E475789" i="1"/>
  <c r="E475788" i="1"/>
  <c r="E475787" i="1"/>
  <c r="E475786" i="1"/>
  <c r="E475785" i="1"/>
  <c r="E475784" i="1"/>
  <c r="E475783" i="1"/>
  <c r="E475782" i="1"/>
  <c r="E475781" i="1"/>
  <c r="E475780" i="1"/>
  <c r="E475779" i="1"/>
  <c r="E475778" i="1"/>
  <c r="E475777" i="1"/>
  <c r="E475776" i="1"/>
  <c r="E475775" i="1"/>
  <c r="E475774" i="1"/>
  <c r="E475773" i="1"/>
  <c r="E475772" i="1"/>
  <c r="E475771" i="1"/>
  <c r="E475770" i="1"/>
  <c r="E475769" i="1"/>
  <c r="E475768" i="1"/>
  <c r="E475767" i="1"/>
  <c r="E475766" i="1"/>
  <c r="E475765" i="1"/>
  <c r="E475764" i="1"/>
  <c r="E475763" i="1"/>
  <c r="E475762" i="1"/>
  <c r="E475761" i="1"/>
  <c r="E475760" i="1"/>
  <c r="E475759" i="1"/>
  <c r="E475758" i="1"/>
  <c r="E475757" i="1"/>
  <c r="E475756" i="1"/>
  <c r="E475755" i="1"/>
  <c r="E475754" i="1"/>
  <c r="E475753" i="1"/>
  <c r="E475752" i="1"/>
  <c r="E475751" i="1"/>
  <c r="E475750" i="1"/>
  <c r="E475749" i="1"/>
  <c r="E475748" i="1"/>
  <c r="E475747" i="1"/>
  <c r="E475746" i="1"/>
  <c r="E475745" i="1"/>
  <c r="E475744" i="1"/>
  <c r="E475743" i="1"/>
  <c r="E475742" i="1"/>
  <c r="E475741" i="1"/>
  <c r="E475740" i="1"/>
  <c r="E475739" i="1"/>
  <c r="E475738" i="1"/>
  <c r="E475737" i="1"/>
  <c r="E475736" i="1"/>
  <c r="E475735" i="1"/>
  <c r="E475734" i="1"/>
  <c r="E475733" i="1"/>
  <c r="E475732" i="1"/>
  <c r="E475731" i="1"/>
  <c r="E475730" i="1"/>
  <c r="E475729" i="1"/>
  <c r="E475728" i="1"/>
  <c r="E475727" i="1"/>
  <c r="E475726" i="1"/>
  <c r="E475725" i="1"/>
  <c r="E475724" i="1"/>
  <c r="E475723" i="1"/>
  <c r="E475722" i="1"/>
  <c r="E475721" i="1"/>
  <c r="E475720" i="1"/>
  <c r="E475719" i="1"/>
  <c r="E475718" i="1"/>
  <c r="E475717" i="1"/>
  <c r="E475716" i="1"/>
  <c r="E475715" i="1"/>
  <c r="E475714" i="1"/>
  <c r="E475713" i="1"/>
  <c r="E475712" i="1"/>
  <c r="E475711" i="1"/>
  <c r="E475710" i="1"/>
  <c r="E475709" i="1"/>
  <c r="E475708" i="1"/>
  <c r="E475707" i="1"/>
  <c r="E475706" i="1"/>
  <c r="E475705" i="1"/>
  <c r="E475704" i="1"/>
  <c r="E475703" i="1"/>
  <c r="E475702" i="1"/>
  <c r="E475701" i="1"/>
  <c r="E475700" i="1"/>
  <c r="E475699" i="1"/>
  <c r="E475698" i="1"/>
  <c r="E475697" i="1"/>
  <c r="E475696" i="1"/>
  <c r="E475695" i="1"/>
  <c r="E475694" i="1"/>
  <c r="E475693" i="1"/>
  <c r="E475692" i="1"/>
  <c r="E475691" i="1"/>
  <c r="E475690" i="1"/>
  <c r="E475689" i="1"/>
  <c r="E475688" i="1"/>
  <c r="E475687" i="1"/>
  <c r="E475686" i="1"/>
  <c r="E475685" i="1"/>
  <c r="E475684" i="1"/>
  <c r="E475683" i="1"/>
  <c r="E475682" i="1"/>
  <c r="E475681" i="1"/>
  <c r="E475680" i="1"/>
  <c r="E475679" i="1"/>
  <c r="E475678" i="1"/>
  <c r="E475677" i="1"/>
  <c r="E475676" i="1"/>
  <c r="E475675" i="1"/>
  <c r="E475674" i="1"/>
  <c r="E475673" i="1"/>
  <c r="E475672" i="1"/>
  <c r="E475671" i="1"/>
  <c r="E475670" i="1"/>
  <c r="E475669" i="1"/>
  <c r="E475668" i="1"/>
  <c r="E475667" i="1"/>
  <c r="E475666" i="1"/>
  <c r="E475665" i="1"/>
  <c r="E475664" i="1"/>
  <c r="E475663" i="1"/>
  <c r="E475662" i="1"/>
  <c r="E475661" i="1"/>
  <c r="E475660" i="1"/>
  <c r="E475659" i="1"/>
  <c r="E475658" i="1"/>
  <c r="E475657" i="1"/>
  <c r="E475656" i="1"/>
  <c r="E475655" i="1"/>
  <c r="E475654" i="1"/>
  <c r="E475653" i="1"/>
  <c r="E475652" i="1"/>
  <c r="E475651" i="1"/>
  <c r="E475650" i="1"/>
  <c r="E475649" i="1"/>
  <c r="E475648" i="1"/>
  <c r="E475647" i="1"/>
  <c r="E475646" i="1"/>
  <c r="E475645" i="1"/>
  <c r="E475644" i="1"/>
  <c r="E475643" i="1"/>
  <c r="E475642" i="1"/>
  <c r="E475641" i="1"/>
  <c r="E475640" i="1"/>
  <c r="E475639" i="1"/>
  <c r="E475638" i="1"/>
  <c r="E475637" i="1"/>
  <c r="E475636" i="1"/>
  <c r="E475635" i="1"/>
  <c r="E475634" i="1"/>
  <c r="E475633" i="1"/>
  <c r="E475632" i="1"/>
  <c r="E475631" i="1"/>
  <c r="E475630" i="1"/>
  <c r="E475629" i="1"/>
  <c r="E475628" i="1"/>
  <c r="E475627" i="1"/>
  <c r="E475626" i="1"/>
  <c r="E475625" i="1"/>
  <c r="E475624" i="1"/>
  <c r="E475623" i="1"/>
  <c r="E475622" i="1"/>
  <c r="E475621" i="1"/>
  <c r="E475620" i="1"/>
  <c r="E475619" i="1"/>
  <c r="E475618" i="1"/>
  <c r="E475617" i="1"/>
  <c r="E475616" i="1"/>
  <c r="E475615" i="1"/>
  <c r="E475614" i="1"/>
  <c r="E475613" i="1"/>
  <c r="E475612" i="1"/>
  <c r="E475611" i="1"/>
  <c r="E475610" i="1"/>
  <c r="E475609" i="1"/>
  <c r="E475608" i="1"/>
  <c r="E475607" i="1"/>
  <c r="E475606" i="1"/>
  <c r="E475605" i="1"/>
  <c r="E475604" i="1"/>
  <c r="E475603" i="1"/>
  <c r="E475602" i="1"/>
  <c r="E475601" i="1"/>
  <c r="E475600" i="1"/>
  <c r="E475599" i="1"/>
  <c r="E475598" i="1"/>
  <c r="E475597" i="1"/>
  <c r="E475596" i="1"/>
  <c r="E475595" i="1"/>
  <c r="E475594" i="1"/>
  <c r="E475593" i="1"/>
  <c r="E475592" i="1"/>
  <c r="E475591" i="1"/>
  <c r="E475590" i="1"/>
  <c r="E475589" i="1"/>
  <c r="E475588" i="1"/>
  <c r="E475587" i="1"/>
  <c r="E475586" i="1"/>
  <c r="E475585" i="1"/>
  <c r="E475584" i="1"/>
  <c r="E475583" i="1"/>
  <c r="E475582" i="1"/>
  <c r="E475581" i="1"/>
  <c r="E475580" i="1"/>
  <c r="E475579" i="1"/>
  <c r="E475578" i="1"/>
  <c r="E475577" i="1"/>
  <c r="E475576" i="1"/>
  <c r="E475575" i="1"/>
  <c r="E475574" i="1"/>
  <c r="E475573" i="1"/>
  <c r="E475572" i="1"/>
  <c r="E475571" i="1"/>
  <c r="E475570" i="1"/>
  <c r="E475569" i="1"/>
  <c r="E475568" i="1"/>
  <c r="E475567" i="1"/>
  <c r="E475566" i="1"/>
  <c r="E475565" i="1"/>
  <c r="E475564" i="1"/>
  <c r="E475563" i="1"/>
  <c r="E475562" i="1"/>
  <c r="E475561" i="1"/>
  <c r="E475560" i="1"/>
  <c r="E475559" i="1"/>
  <c r="E475558" i="1"/>
  <c r="E475557" i="1"/>
  <c r="E475556" i="1"/>
  <c r="E475555" i="1"/>
  <c r="E475554" i="1"/>
  <c r="E475553" i="1"/>
  <c r="E475552" i="1"/>
  <c r="E475551" i="1"/>
  <c r="E475550" i="1"/>
  <c r="E475549" i="1"/>
  <c r="E475548" i="1"/>
  <c r="E475547" i="1"/>
  <c r="E475546" i="1"/>
  <c r="E475545" i="1"/>
  <c r="E475544" i="1"/>
  <c r="E475543" i="1"/>
  <c r="E475542" i="1"/>
  <c r="E475541" i="1"/>
  <c r="E475540" i="1"/>
  <c r="E475539" i="1"/>
  <c r="E475538" i="1"/>
  <c r="E475537" i="1"/>
  <c r="E475536" i="1"/>
  <c r="E475535" i="1"/>
  <c r="E475534" i="1"/>
  <c r="E475533" i="1"/>
  <c r="E475532" i="1"/>
  <c r="E475531" i="1"/>
  <c r="E475530" i="1"/>
  <c r="E475529" i="1"/>
  <c r="E475528" i="1"/>
  <c r="E475527" i="1"/>
  <c r="E475526" i="1"/>
  <c r="E475525" i="1"/>
  <c r="E475524" i="1"/>
  <c r="E475523" i="1"/>
  <c r="E475522" i="1"/>
  <c r="E475521" i="1"/>
  <c r="E475520" i="1"/>
  <c r="E475519" i="1"/>
  <c r="E475518" i="1"/>
  <c r="E475517" i="1"/>
  <c r="E475516" i="1"/>
  <c r="E475515" i="1"/>
  <c r="E475514" i="1"/>
  <c r="E475513" i="1"/>
  <c r="E475512" i="1"/>
  <c r="E475511" i="1"/>
  <c r="E475510" i="1"/>
  <c r="E475509" i="1"/>
  <c r="E475508" i="1"/>
  <c r="E475507" i="1"/>
  <c r="E475506" i="1"/>
  <c r="E475505" i="1"/>
  <c r="E475504" i="1"/>
  <c r="E475503" i="1"/>
  <c r="E475502" i="1"/>
  <c r="E475501" i="1"/>
  <c r="E475500" i="1"/>
  <c r="E475499" i="1"/>
  <c r="E475498" i="1"/>
  <c r="E475497" i="1"/>
  <c r="E475496" i="1"/>
  <c r="E475495" i="1"/>
  <c r="E475494" i="1"/>
  <c r="E475493" i="1"/>
  <c r="E475492" i="1"/>
  <c r="E475491" i="1"/>
  <c r="E475490" i="1"/>
  <c r="E475489" i="1"/>
  <c r="E475488" i="1"/>
  <c r="E475487" i="1"/>
  <c r="E475486" i="1"/>
  <c r="E475485" i="1"/>
  <c r="E475484" i="1"/>
  <c r="E475483" i="1"/>
  <c r="E475482" i="1"/>
  <c r="E475481" i="1"/>
  <c r="E475480" i="1"/>
  <c r="E475479" i="1"/>
  <c r="E475478" i="1"/>
  <c r="E475477" i="1"/>
  <c r="E475476" i="1"/>
  <c r="E475475" i="1"/>
  <c r="E475474" i="1"/>
  <c r="E475473" i="1"/>
  <c r="E475472" i="1"/>
  <c r="E475471" i="1"/>
  <c r="E475470" i="1"/>
  <c r="E475469" i="1"/>
  <c r="E475468" i="1"/>
  <c r="E475467" i="1"/>
  <c r="E475466" i="1"/>
  <c r="E475465" i="1"/>
  <c r="E475464" i="1"/>
  <c r="E475463" i="1"/>
  <c r="E475462" i="1"/>
  <c r="E475461" i="1"/>
  <c r="E475460" i="1"/>
  <c r="E475459" i="1"/>
  <c r="E475458" i="1"/>
  <c r="E475457" i="1"/>
  <c r="E475456" i="1"/>
  <c r="E475455" i="1"/>
  <c r="E475454" i="1"/>
  <c r="E475453" i="1"/>
  <c r="E475452" i="1"/>
  <c r="E475451" i="1"/>
  <c r="E475450" i="1"/>
  <c r="E475449" i="1"/>
  <c r="E475448" i="1"/>
  <c r="E475447" i="1"/>
  <c r="E475446" i="1"/>
  <c r="E475445" i="1"/>
  <c r="E475444" i="1"/>
  <c r="E475443" i="1"/>
  <c r="E475442" i="1"/>
  <c r="E475441" i="1"/>
  <c r="E475440" i="1"/>
  <c r="E475439" i="1"/>
  <c r="E475438" i="1"/>
  <c r="E475437" i="1"/>
  <c r="E475436" i="1"/>
  <c r="E475435" i="1"/>
  <c r="E475434" i="1"/>
  <c r="E475433" i="1"/>
  <c r="E475432" i="1"/>
  <c r="E475431" i="1"/>
  <c r="E475430" i="1"/>
  <c r="E475429" i="1"/>
  <c r="E475428" i="1"/>
  <c r="E475427" i="1"/>
  <c r="E475426" i="1"/>
  <c r="E475425" i="1"/>
  <c r="E475424" i="1"/>
  <c r="E475423" i="1"/>
  <c r="E475422" i="1"/>
  <c r="E475421" i="1"/>
  <c r="E475420" i="1"/>
  <c r="E475419" i="1"/>
  <c r="E475418" i="1"/>
  <c r="E475417" i="1"/>
  <c r="E475416" i="1"/>
  <c r="E475415" i="1"/>
  <c r="E475414" i="1"/>
  <c r="E475413" i="1"/>
  <c r="E475412" i="1"/>
  <c r="E475411" i="1"/>
  <c r="E475410" i="1"/>
  <c r="E475409" i="1"/>
  <c r="E475408" i="1"/>
  <c r="E475407" i="1"/>
  <c r="E475406" i="1"/>
  <c r="E475405" i="1"/>
  <c r="E475404" i="1"/>
  <c r="E475403" i="1"/>
  <c r="E475402" i="1"/>
  <c r="E475401" i="1"/>
  <c r="E475400" i="1"/>
  <c r="E475399" i="1"/>
  <c r="E475398" i="1"/>
  <c r="E475397" i="1"/>
  <c r="E475396" i="1"/>
  <c r="E475395" i="1"/>
  <c r="E475394" i="1"/>
  <c r="E475393" i="1"/>
  <c r="E475392" i="1"/>
  <c r="E475391" i="1"/>
  <c r="E475390" i="1"/>
  <c r="E475389" i="1"/>
  <c r="E475388" i="1"/>
  <c r="E475387" i="1"/>
  <c r="E475386" i="1"/>
  <c r="E475385" i="1"/>
  <c r="E475384" i="1"/>
  <c r="E475383" i="1"/>
  <c r="E475382" i="1"/>
  <c r="E475381" i="1"/>
  <c r="E475380" i="1"/>
  <c r="E475379" i="1"/>
  <c r="E475378" i="1"/>
  <c r="E475377" i="1"/>
  <c r="E475376" i="1"/>
  <c r="E475375" i="1"/>
  <c r="E475374" i="1"/>
  <c r="E475373" i="1"/>
  <c r="E475372" i="1"/>
  <c r="E475371" i="1"/>
  <c r="E475370" i="1"/>
  <c r="E475369" i="1"/>
  <c r="E475368" i="1"/>
  <c r="E475367" i="1"/>
  <c r="E475366" i="1"/>
  <c r="E475365" i="1"/>
  <c r="E475364" i="1"/>
  <c r="E475363" i="1"/>
  <c r="E475362" i="1"/>
  <c r="E475361" i="1"/>
  <c r="E475360" i="1"/>
  <c r="E475359" i="1"/>
  <c r="E475358" i="1"/>
  <c r="E475357" i="1"/>
  <c r="E475356" i="1"/>
  <c r="E475355" i="1"/>
  <c r="E475354" i="1"/>
  <c r="E475353" i="1"/>
  <c r="E475352" i="1"/>
  <c r="E475351" i="1"/>
  <c r="E475350" i="1"/>
  <c r="E475349" i="1"/>
  <c r="E475348" i="1"/>
  <c r="E475347" i="1"/>
  <c r="E475346" i="1"/>
  <c r="E475345" i="1"/>
  <c r="E475344" i="1"/>
  <c r="E475343" i="1"/>
  <c r="E475342" i="1"/>
  <c r="E475341" i="1"/>
  <c r="E475340" i="1"/>
  <c r="E475339" i="1"/>
  <c r="E475338" i="1"/>
  <c r="E475337" i="1"/>
  <c r="E475336" i="1"/>
  <c r="E475335" i="1"/>
  <c r="E475334" i="1"/>
  <c r="E475333" i="1"/>
  <c r="E475332" i="1"/>
  <c r="E475331" i="1"/>
  <c r="E475330" i="1"/>
  <c r="E475329" i="1"/>
  <c r="E475328" i="1"/>
  <c r="E475327" i="1"/>
  <c r="E475326" i="1"/>
  <c r="E475325" i="1"/>
  <c r="E475324" i="1"/>
  <c r="E475323" i="1"/>
  <c r="E475322" i="1"/>
  <c r="E475321" i="1"/>
  <c r="E475320" i="1"/>
  <c r="E475319" i="1"/>
  <c r="E475318" i="1"/>
  <c r="E475317" i="1"/>
  <c r="E475316" i="1"/>
  <c r="E475315" i="1"/>
  <c r="E475314" i="1"/>
  <c r="E475313" i="1"/>
  <c r="E475312" i="1"/>
  <c r="E475311" i="1"/>
  <c r="E475310" i="1"/>
  <c r="E475309" i="1"/>
  <c r="E475308" i="1"/>
  <c r="E475307" i="1"/>
  <c r="E475306" i="1"/>
  <c r="E475305" i="1"/>
  <c r="E475304" i="1"/>
  <c r="E475303" i="1"/>
  <c r="E475302" i="1"/>
  <c r="E475301" i="1"/>
  <c r="E475300" i="1"/>
  <c r="E475299" i="1"/>
  <c r="E475298" i="1"/>
  <c r="E475297" i="1"/>
  <c r="E475296" i="1"/>
  <c r="E475295" i="1"/>
  <c r="E475294" i="1"/>
  <c r="E475293" i="1"/>
  <c r="E475292" i="1"/>
  <c r="E475291" i="1"/>
  <c r="E475290" i="1"/>
  <c r="E475289" i="1"/>
  <c r="E475288" i="1"/>
  <c r="E475287" i="1"/>
  <c r="E475286" i="1"/>
  <c r="E475285" i="1"/>
  <c r="E475284" i="1"/>
  <c r="E475283" i="1"/>
  <c r="E475282" i="1"/>
  <c r="E475281" i="1"/>
  <c r="E475280" i="1"/>
  <c r="E475279" i="1"/>
  <c r="E475278" i="1"/>
  <c r="E475277" i="1"/>
  <c r="E475276" i="1"/>
  <c r="E475275" i="1"/>
  <c r="E475274" i="1"/>
  <c r="E475273" i="1"/>
  <c r="E475272" i="1"/>
  <c r="E475271" i="1"/>
  <c r="E475270" i="1"/>
  <c r="E475269" i="1"/>
  <c r="E475268" i="1"/>
  <c r="E475267" i="1"/>
  <c r="E475266" i="1"/>
  <c r="E475265" i="1"/>
  <c r="E475264" i="1"/>
  <c r="E475263" i="1"/>
  <c r="E475262" i="1"/>
  <c r="E475261" i="1"/>
  <c r="E475260" i="1"/>
  <c r="E475259" i="1"/>
  <c r="E475258" i="1"/>
  <c r="E475257" i="1"/>
  <c r="E475256" i="1"/>
  <c r="E475255" i="1"/>
  <c r="E475254" i="1"/>
  <c r="E475253" i="1"/>
  <c r="E475252" i="1"/>
  <c r="E475251" i="1"/>
  <c r="E475250" i="1"/>
  <c r="E475249" i="1"/>
  <c r="E475248" i="1"/>
  <c r="E475247" i="1"/>
  <c r="E475246" i="1"/>
  <c r="E475245" i="1"/>
  <c r="E475244" i="1"/>
  <c r="E475243" i="1"/>
  <c r="E475242" i="1"/>
  <c r="E475241" i="1"/>
  <c r="E475240" i="1"/>
  <c r="E475239" i="1"/>
  <c r="E475238" i="1"/>
  <c r="E475237" i="1"/>
  <c r="E475236" i="1"/>
  <c r="E475235" i="1"/>
  <c r="E475234" i="1"/>
  <c r="E475233" i="1"/>
  <c r="E475232" i="1"/>
  <c r="E475231" i="1"/>
  <c r="E475230" i="1"/>
  <c r="E475229" i="1"/>
  <c r="E475228" i="1"/>
  <c r="E475227" i="1"/>
  <c r="E475226" i="1"/>
  <c r="E475225" i="1"/>
  <c r="E475224" i="1"/>
  <c r="E475223" i="1"/>
  <c r="E475222" i="1"/>
  <c r="E475221" i="1"/>
  <c r="E475220" i="1"/>
  <c r="E475219" i="1"/>
  <c r="E475218" i="1"/>
  <c r="E475217" i="1"/>
  <c r="E475216" i="1"/>
  <c r="E475215" i="1"/>
  <c r="E475214" i="1"/>
  <c r="E475213" i="1"/>
  <c r="E475212" i="1"/>
  <c r="E475211" i="1"/>
  <c r="E475210" i="1"/>
  <c r="E475209" i="1"/>
  <c r="E475208" i="1"/>
  <c r="E475207" i="1"/>
  <c r="E475206" i="1"/>
  <c r="E475205" i="1"/>
  <c r="E475204" i="1"/>
  <c r="E475203" i="1"/>
  <c r="E475202" i="1"/>
  <c r="E475201" i="1"/>
  <c r="E475200" i="1"/>
  <c r="E475199" i="1"/>
  <c r="E475198" i="1"/>
  <c r="E475197" i="1"/>
  <c r="E475196" i="1"/>
  <c r="E475195" i="1"/>
  <c r="E475194" i="1"/>
  <c r="E475193" i="1"/>
  <c r="E475192" i="1"/>
  <c r="E475191" i="1"/>
  <c r="E475190" i="1"/>
  <c r="E475189" i="1"/>
  <c r="E475188" i="1"/>
  <c r="E475187" i="1"/>
  <c r="E475186" i="1"/>
  <c r="E475185" i="1"/>
  <c r="E475184" i="1"/>
  <c r="E475183" i="1"/>
  <c r="E475182" i="1"/>
  <c r="E475181" i="1"/>
  <c r="E475180" i="1"/>
  <c r="E475179" i="1"/>
  <c r="E475178" i="1"/>
  <c r="E475177" i="1"/>
  <c r="E475176" i="1"/>
  <c r="E475175" i="1"/>
  <c r="E475174" i="1"/>
  <c r="E475173" i="1"/>
  <c r="E475172" i="1"/>
  <c r="E475171" i="1"/>
  <c r="E475170" i="1"/>
  <c r="E475169" i="1"/>
  <c r="E475168" i="1"/>
  <c r="E475167" i="1"/>
  <c r="E475166" i="1"/>
  <c r="E475165" i="1"/>
  <c r="E475164" i="1"/>
  <c r="E475163" i="1"/>
  <c r="E475162" i="1"/>
  <c r="E475161" i="1"/>
  <c r="E475160" i="1"/>
  <c r="E475159" i="1"/>
  <c r="E475158" i="1"/>
  <c r="E475157" i="1"/>
  <c r="E475156" i="1"/>
  <c r="E475155" i="1"/>
  <c r="E475154" i="1"/>
  <c r="E475153" i="1"/>
  <c r="E475152" i="1"/>
  <c r="E475151" i="1"/>
  <c r="E475150" i="1"/>
  <c r="E475149" i="1"/>
  <c r="E475148" i="1"/>
  <c r="E475147" i="1"/>
  <c r="E475146" i="1"/>
  <c r="E475145" i="1"/>
  <c r="E475144" i="1"/>
  <c r="E475143" i="1"/>
  <c r="E475142" i="1"/>
  <c r="E475141" i="1"/>
  <c r="E475140" i="1"/>
  <c r="E475139" i="1"/>
  <c r="E475138" i="1"/>
  <c r="E475137" i="1"/>
  <c r="E475136" i="1"/>
  <c r="E475135" i="1"/>
  <c r="E475134" i="1"/>
  <c r="E475133" i="1"/>
  <c r="E475132" i="1"/>
  <c r="E475131" i="1"/>
  <c r="E475130" i="1"/>
  <c r="E475129" i="1"/>
  <c r="E475128" i="1"/>
  <c r="E475127" i="1"/>
  <c r="E475126" i="1"/>
  <c r="E475125" i="1"/>
  <c r="E475124" i="1"/>
  <c r="E475123" i="1"/>
  <c r="E475122" i="1"/>
  <c r="E475121" i="1"/>
  <c r="E475120" i="1"/>
  <c r="E475119" i="1"/>
  <c r="E475118" i="1"/>
  <c r="E475117" i="1"/>
  <c r="E475116" i="1"/>
  <c r="E475115" i="1"/>
  <c r="E475114" i="1"/>
  <c r="E475113" i="1"/>
  <c r="E475112" i="1"/>
  <c r="E475111" i="1"/>
  <c r="E475110" i="1"/>
  <c r="E475109" i="1"/>
  <c r="E475108" i="1"/>
  <c r="E475107" i="1"/>
  <c r="E475106" i="1"/>
  <c r="E475105" i="1"/>
  <c r="E475104" i="1"/>
  <c r="E475103" i="1"/>
  <c r="E475102" i="1"/>
  <c r="E475101" i="1"/>
  <c r="E475100" i="1"/>
  <c r="E475099" i="1"/>
  <c r="E475098" i="1"/>
  <c r="E475097" i="1"/>
  <c r="E475096" i="1"/>
  <c r="E475095" i="1"/>
  <c r="E475094" i="1"/>
  <c r="E475093" i="1"/>
  <c r="E475092" i="1"/>
  <c r="E475091" i="1"/>
  <c r="E475090" i="1"/>
  <c r="E475089" i="1"/>
  <c r="E475088" i="1"/>
  <c r="E475087" i="1"/>
  <c r="E475086" i="1"/>
  <c r="E475085" i="1"/>
  <c r="E475084" i="1"/>
  <c r="E475083" i="1"/>
  <c r="E475082" i="1"/>
  <c r="E475081" i="1"/>
  <c r="E475080" i="1"/>
  <c r="E475079" i="1"/>
  <c r="E475078" i="1"/>
  <c r="E475077" i="1"/>
  <c r="E475076" i="1"/>
  <c r="E475075" i="1"/>
  <c r="E475074" i="1"/>
  <c r="E475073" i="1"/>
  <c r="E475072" i="1"/>
  <c r="E475071" i="1"/>
  <c r="E475070" i="1"/>
  <c r="E475069" i="1"/>
  <c r="E475068" i="1"/>
  <c r="E475067" i="1"/>
  <c r="E475066" i="1"/>
  <c r="E475065" i="1"/>
  <c r="E475064" i="1"/>
  <c r="E475063" i="1"/>
  <c r="E475062" i="1"/>
  <c r="E475061" i="1"/>
  <c r="E475060" i="1"/>
  <c r="E475059" i="1"/>
  <c r="E475058" i="1"/>
  <c r="E475057" i="1"/>
  <c r="E475056" i="1"/>
  <c r="E475055" i="1"/>
  <c r="E475054" i="1"/>
  <c r="E475053" i="1"/>
  <c r="E475052" i="1"/>
  <c r="E475051" i="1"/>
  <c r="E475050" i="1"/>
  <c r="E475049" i="1"/>
  <c r="E475048" i="1"/>
  <c r="E475047" i="1"/>
  <c r="E475046" i="1"/>
  <c r="E475045" i="1"/>
  <c r="E475044" i="1"/>
  <c r="E475043" i="1"/>
  <c r="E475042" i="1"/>
  <c r="E475041" i="1"/>
  <c r="E475040" i="1"/>
  <c r="E475039" i="1"/>
  <c r="E475038" i="1"/>
  <c r="E475037" i="1"/>
  <c r="E475036" i="1"/>
  <c r="E475035" i="1"/>
  <c r="E475034" i="1"/>
  <c r="E475033" i="1"/>
  <c r="E475032" i="1"/>
  <c r="E475031" i="1"/>
  <c r="E475030" i="1"/>
  <c r="E475029" i="1"/>
  <c r="E475028" i="1"/>
  <c r="E475027" i="1"/>
  <c r="E475026" i="1"/>
  <c r="E475025" i="1"/>
  <c r="E475024" i="1"/>
  <c r="E475023" i="1"/>
  <c r="E475022" i="1"/>
  <c r="E475021" i="1"/>
  <c r="E475020" i="1"/>
  <c r="E475019" i="1"/>
  <c r="E475018" i="1"/>
  <c r="E475017" i="1"/>
  <c r="E475016" i="1"/>
  <c r="E475015" i="1"/>
  <c r="E475014" i="1"/>
  <c r="E475013" i="1"/>
  <c r="E475012" i="1"/>
  <c r="E475011" i="1"/>
  <c r="E475010" i="1"/>
  <c r="E475009" i="1"/>
  <c r="E475008" i="1"/>
  <c r="E475007" i="1"/>
  <c r="E475006" i="1"/>
  <c r="E475005" i="1"/>
  <c r="E475004" i="1"/>
  <c r="E475003" i="1"/>
  <c r="E475002" i="1"/>
  <c r="E475001" i="1"/>
  <c r="E475000" i="1"/>
  <c r="E474999" i="1"/>
  <c r="E474998" i="1"/>
  <c r="E474997" i="1"/>
  <c r="E474996" i="1"/>
  <c r="E474995" i="1"/>
  <c r="E474994" i="1"/>
  <c r="E474993" i="1"/>
  <c r="E474992" i="1"/>
  <c r="E474991" i="1"/>
  <c r="E474990" i="1"/>
  <c r="E474989" i="1"/>
  <c r="E474988" i="1"/>
  <c r="E474987" i="1"/>
  <c r="E474986" i="1"/>
  <c r="E474985" i="1"/>
  <c r="E474984" i="1"/>
  <c r="E474983" i="1"/>
  <c r="E474982" i="1"/>
  <c r="E474981" i="1"/>
  <c r="E474980" i="1"/>
  <c r="E474979" i="1"/>
  <c r="E474978" i="1"/>
  <c r="E474977" i="1"/>
  <c r="E474976" i="1"/>
  <c r="E474975" i="1"/>
  <c r="E474974" i="1"/>
  <c r="E474973" i="1"/>
  <c r="E474972" i="1"/>
  <c r="E474971" i="1"/>
  <c r="E474970" i="1"/>
  <c r="E474969" i="1"/>
  <c r="E474968" i="1"/>
  <c r="E474967" i="1"/>
  <c r="E474966" i="1"/>
  <c r="E474965" i="1"/>
  <c r="E474964" i="1"/>
  <c r="E474963" i="1"/>
  <c r="E474962" i="1"/>
  <c r="E474961" i="1"/>
  <c r="E474960" i="1"/>
  <c r="E474959" i="1"/>
  <c r="E474958" i="1"/>
  <c r="E474957" i="1"/>
  <c r="E474956" i="1"/>
  <c r="E474955" i="1"/>
  <c r="E474954" i="1"/>
  <c r="E474953" i="1"/>
  <c r="E474952" i="1"/>
  <c r="E474951" i="1"/>
  <c r="E474950" i="1"/>
  <c r="E474949" i="1"/>
  <c r="E474948" i="1"/>
  <c r="E474947" i="1"/>
  <c r="E474946" i="1"/>
  <c r="E474945" i="1"/>
  <c r="E474944" i="1"/>
  <c r="E474943" i="1"/>
  <c r="E474942" i="1"/>
  <c r="E474941" i="1"/>
  <c r="E474940" i="1"/>
  <c r="E474939" i="1"/>
  <c r="E474938" i="1"/>
  <c r="E474937" i="1"/>
  <c r="E474936" i="1"/>
  <c r="E474935" i="1"/>
  <c r="E474934" i="1"/>
  <c r="E474933" i="1"/>
  <c r="E474932" i="1"/>
  <c r="E474931" i="1"/>
  <c r="E474930" i="1"/>
  <c r="E474929" i="1"/>
  <c r="E474928" i="1"/>
  <c r="E474927" i="1"/>
  <c r="E474926" i="1"/>
  <c r="E474925" i="1"/>
  <c r="E474924" i="1"/>
  <c r="E474923" i="1"/>
  <c r="E474922" i="1"/>
  <c r="E474921" i="1"/>
  <c r="E474920" i="1"/>
  <c r="E474919" i="1"/>
  <c r="E474918" i="1"/>
  <c r="E474917" i="1"/>
  <c r="E474916" i="1"/>
  <c r="E474915" i="1"/>
  <c r="E474914" i="1"/>
  <c r="E474913" i="1"/>
  <c r="E474912" i="1"/>
  <c r="E474911" i="1"/>
  <c r="E474910" i="1"/>
  <c r="E474909" i="1"/>
  <c r="E474908" i="1"/>
  <c r="E474907" i="1"/>
  <c r="E474906" i="1"/>
  <c r="E474905" i="1"/>
  <c r="E474904" i="1"/>
  <c r="E474903" i="1"/>
  <c r="E474902" i="1"/>
  <c r="E474901" i="1"/>
  <c r="E474900" i="1"/>
  <c r="E474899" i="1"/>
  <c r="E474898" i="1"/>
  <c r="E474897" i="1"/>
  <c r="E474896" i="1"/>
  <c r="E474895" i="1"/>
  <c r="E474894" i="1"/>
  <c r="E474893" i="1"/>
  <c r="E474892" i="1"/>
  <c r="E474891" i="1"/>
  <c r="E474890" i="1"/>
  <c r="E474889" i="1"/>
  <c r="E474888" i="1"/>
  <c r="E474887" i="1"/>
  <c r="E474886" i="1"/>
  <c r="E474885" i="1"/>
  <c r="E474884" i="1"/>
  <c r="E474883" i="1"/>
  <c r="E474882" i="1"/>
  <c r="E474881" i="1"/>
  <c r="E474880" i="1"/>
  <c r="E474879" i="1"/>
  <c r="E474878" i="1"/>
  <c r="E474877" i="1"/>
  <c r="E474876" i="1"/>
  <c r="E474875" i="1"/>
  <c r="E474874" i="1"/>
  <c r="E474873" i="1"/>
  <c r="E474872" i="1"/>
  <c r="E474871" i="1"/>
  <c r="E474870" i="1"/>
  <c r="E474869" i="1"/>
  <c r="E474868" i="1"/>
  <c r="E474867" i="1"/>
  <c r="E474866" i="1"/>
  <c r="E474865" i="1"/>
  <c r="E474864" i="1"/>
  <c r="E474863" i="1"/>
  <c r="E474862" i="1"/>
  <c r="E474861" i="1"/>
  <c r="E474860" i="1"/>
  <c r="E474859" i="1"/>
  <c r="E474858" i="1"/>
  <c r="E474857" i="1"/>
  <c r="E474856" i="1"/>
  <c r="E474855" i="1"/>
  <c r="E474854" i="1"/>
  <c r="E474853" i="1"/>
  <c r="E474852" i="1"/>
  <c r="E474851" i="1"/>
  <c r="E474850" i="1"/>
  <c r="E474849" i="1"/>
  <c r="E474848" i="1"/>
  <c r="E474847" i="1"/>
  <c r="E474846" i="1"/>
  <c r="E474845" i="1"/>
  <c r="E474844" i="1"/>
  <c r="E474843" i="1"/>
  <c r="E474842" i="1"/>
  <c r="E474841" i="1"/>
  <c r="E474840" i="1"/>
  <c r="E474839" i="1"/>
  <c r="E474838" i="1"/>
  <c r="E474837" i="1"/>
  <c r="E474836" i="1"/>
  <c r="E474835" i="1"/>
  <c r="E474834" i="1"/>
  <c r="E474833" i="1"/>
  <c r="E474832" i="1"/>
  <c r="E474831" i="1"/>
  <c r="E474830" i="1"/>
  <c r="E474829" i="1"/>
  <c r="E474828" i="1"/>
  <c r="E474827" i="1"/>
  <c r="E474826" i="1"/>
  <c r="E474825" i="1"/>
  <c r="E474824" i="1"/>
  <c r="E474823" i="1"/>
  <c r="E474822" i="1"/>
  <c r="E474821" i="1"/>
  <c r="E474820" i="1"/>
  <c r="E474819" i="1"/>
  <c r="E474818" i="1"/>
  <c r="E474817" i="1"/>
  <c r="E474816" i="1"/>
  <c r="E474815" i="1"/>
  <c r="E474814" i="1"/>
  <c r="E474813" i="1"/>
  <c r="E474812" i="1"/>
  <c r="E474811" i="1"/>
  <c r="E474810" i="1"/>
  <c r="E474809" i="1"/>
  <c r="E474808" i="1"/>
  <c r="E474807" i="1"/>
  <c r="E474806" i="1"/>
  <c r="E474805" i="1"/>
  <c r="E474804" i="1"/>
  <c r="E474803" i="1"/>
  <c r="E474802" i="1"/>
  <c r="E474801" i="1"/>
  <c r="E474800" i="1"/>
  <c r="E474799" i="1"/>
  <c r="E474798" i="1"/>
  <c r="E474797" i="1"/>
  <c r="E474796" i="1"/>
  <c r="E474795" i="1"/>
  <c r="E474794" i="1"/>
  <c r="E474793" i="1"/>
  <c r="E474792" i="1"/>
  <c r="E474791" i="1"/>
  <c r="E474790" i="1"/>
  <c r="E474789" i="1"/>
  <c r="E474788" i="1"/>
  <c r="E474787" i="1"/>
  <c r="E474786" i="1"/>
  <c r="E474785" i="1"/>
  <c r="E474784" i="1"/>
  <c r="E474783" i="1"/>
  <c r="E474782" i="1"/>
  <c r="E474781" i="1"/>
  <c r="E474780" i="1"/>
  <c r="E474779" i="1"/>
  <c r="E474778" i="1"/>
  <c r="E474777" i="1"/>
  <c r="E474776" i="1"/>
  <c r="E474775" i="1"/>
  <c r="E474774" i="1"/>
  <c r="E474773" i="1"/>
  <c r="E474772" i="1"/>
  <c r="E474771" i="1"/>
  <c r="E474770" i="1"/>
  <c r="E474769" i="1"/>
  <c r="E474768" i="1"/>
  <c r="E474767" i="1"/>
  <c r="E474766" i="1"/>
  <c r="E474765" i="1"/>
  <c r="E474764" i="1"/>
  <c r="E474763" i="1"/>
  <c r="E474762" i="1"/>
  <c r="E474761" i="1"/>
  <c r="E474760" i="1"/>
  <c r="E474759" i="1"/>
  <c r="E474758" i="1"/>
  <c r="E474757" i="1"/>
  <c r="E474756" i="1"/>
  <c r="E474755" i="1"/>
  <c r="E474754" i="1"/>
  <c r="E474753" i="1"/>
  <c r="E474752" i="1"/>
  <c r="E474751" i="1"/>
  <c r="E474750" i="1"/>
  <c r="E474749" i="1"/>
  <c r="E474748" i="1"/>
  <c r="E474747" i="1"/>
  <c r="E474746" i="1"/>
  <c r="E474745" i="1"/>
  <c r="E474744" i="1"/>
  <c r="E474743" i="1"/>
  <c r="E474742" i="1"/>
  <c r="E474741" i="1"/>
  <c r="E474740" i="1"/>
  <c r="E474739" i="1"/>
  <c r="E474738" i="1"/>
  <c r="E474737" i="1"/>
  <c r="E474736" i="1"/>
  <c r="E474735" i="1"/>
  <c r="E474734" i="1"/>
  <c r="E474733" i="1"/>
  <c r="E474732" i="1"/>
  <c r="E474731" i="1"/>
  <c r="E474730" i="1"/>
  <c r="E474729" i="1"/>
  <c r="E474728" i="1"/>
  <c r="E474727" i="1"/>
  <c r="E474726" i="1"/>
  <c r="E474725" i="1"/>
  <c r="E474724" i="1"/>
  <c r="E474723" i="1"/>
  <c r="E474722" i="1"/>
  <c r="E474721" i="1"/>
  <c r="E474720" i="1"/>
  <c r="E474719" i="1"/>
  <c r="E474718" i="1"/>
  <c r="E474717" i="1"/>
  <c r="E474716" i="1"/>
  <c r="E474715" i="1"/>
  <c r="E474714" i="1"/>
  <c r="E474713" i="1"/>
  <c r="E474712" i="1"/>
  <c r="E474711" i="1"/>
  <c r="E474710" i="1"/>
  <c r="E474709" i="1"/>
  <c r="E474708" i="1"/>
  <c r="E474707" i="1"/>
  <c r="E474706" i="1"/>
  <c r="E474705" i="1"/>
  <c r="E474704" i="1"/>
  <c r="E474703" i="1"/>
  <c r="E474702" i="1"/>
  <c r="E474701" i="1"/>
  <c r="E474700" i="1"/>
  <c r="E474699" i="1"/>
  <c r="E474698" i="1"/>
  <c r="E474697" i="1"/>
  <c r="E474696" i="1"/>
  <c r="E474695" i="1"/>
  <c r="E474694" i="1"/>
  <c r="E474693" i="1"/>
  <c r="E474692" i="1"/>
  <c r="E474691" i="1"/>
  <c r="E474690" i="1"/>
  <c r="E474689" i="1"/>
  <c r="E474688" i="1"/>
  <c r="E474687" i="1"/>
  <c r="E474686" i="1"/>
  <c r="E474685" i="1"/>
  <c r="E474684" i="1"/>
  <c r="E474683" i="1"/>
  <c r="E474682" i="1"/>
  <c r="E474681" i="1"/>
  <c r="E474680" i="1"/>
  <c r="E474679" i="1"/>
  <c r="E474678" i="1"/>
  <c r="E474677" i="1"/>
  <c r="E474676" i="1"/>
  <c r="E474675" i="1"/>
  <c r="E474674" i="1"/>
  <c r="E474673" i="1"/>
  <c r="E474672" i="1"/>
  <c r="E474671" i="1"/>
  <c r="E474670" i="1"/>
  <c r="E474669" i="1"/>
  <c r="E474668" i="1"/>
  <c r="E474667" i="1"/>
  <c r="E474666" i="1"/>
  <c r="E474665" i="1"/>
  <c r="E474664" i="1"/>
  <c r="E474663" i="1"/>
  <c r="E474662" i="1"/>
  <c r="E474661" i="1"/>
  <c r="E474660" i="1"/>
  <c r="E474659" i="1"/>
  <c r="E474658" i="1"/>
  <c r="E474657" i="1"/>
  <c r="E474656" i="1"/>
  <c r="E474655" i="1"/>
  <c r="E474654" i="1"/>
  <c r="E474653" i="1"/>
  <c r="E474652" i="1"/>
  <c r="E474651" i="1"/>
  <c r="E474650" i="1"/>
  <c r="E474649" i="1"/>
  <c r="E474648" i="1"/>
  <c r="E474647" i="1"/>
  <c r="E474646" i="1"/>
  <c r="E474645" i="1"/>
  <c r="E474644" i="1"/>
  <c r="E474643" i="1"/>
  <c r="E474642" i="1"/>
  <c r="E474641" i="1"/>
  <c r="E474640" i="1"/>
  <c r="E474639" i="1"/>
  <c r="E474638" i="1"/>
  <c r="E474637" i="1"/>
  <c r="E474636" i="1"/>
  <c r="E474635" i="1"/>
  <c r="E474634" i="1"/>
  <c r="E474633" i="1"/>
  <c r="E474632" i="1"/>
  <c r="E474631" i="1"/>
  <c r="E474630" i="1"/>
  <c r="E474629" i="1"/>
  <c r="E474628" i="1"/>
  <c r="E474627" i="1"/>
  <c r="E474626" i="1"/>
  <c r="E474625" i="1"/>
  <c r="E474624" i="1"/>
  <c r="E474623" i="1"/>
  <c r="E474622" i="1"/>
  <c r="E474621" i="1"/>
  <c r="E474620" i="1"/>
  <c r="E474619" i="1"/>
  <c r="E474618" i="1"/>
  <c r="E474617" i="1"/>
  <c r="E474616" i="1"/>
  <c r="E474615" i="1"/>
  <c r="E474614" i="1"/>
  <c r="E474613" i="1"/>
  <c r="E474612" i="1"/>
  <c r="E474611" i="1"/>
  <c r="E474610" i="1"/>
  <c r="E474609" i="1"/>
  <c r="E474608" i="1"/>
  <c r="E474607" i="1"/>
  <c r="E474606" i="1"/>
  <c r="E474605" i="1"/>
  <c r="E474604" i="1"/>
  <c r="E474603" i="1"/>
  <c r="E474602" i="1"/>
  <c r="E474601" i="1"/>
  <c r="E474600" i="1"/>
  <c r="E474599" i="1"/>
  <c r="E474598" i="1"/>
  <c r="E474597" i="1"/>
  <c r="E474596" i="1"/>
  <c r="E474595" i="1"/>
  <c r="E474594" i="1"/>
  <c r="E474593" i="1"/>
  <c r="E474592" i="1"/>
  <c r="E474591" i="1"/>
  <c r="E474590" i="1"/>
  <c r="E474589" i="1"/>
  <c r="E474588" i="1"/>
  <c r="E474587" i="1"/>
  <c r="E474586" i="1"/>
  <c r="E474585" i="1"/>
  <c r="E474584" i="1"/>
  <c r="E474583" i="1"/>
  <c r="E474582" i="1"/>
  <c r="E474581" i="1"/>
  <c r="E474580" i="1"/>
  <c r="E474579" i="1"/>
  <c r="E474578" i="1"/>
  <c r="E474577" i="1"/>
  <c r="E474576" i="1"/>
  <c r="E474575" i="1"/>
  <c r="E474574" i="1"/>
  <c r="E474573" i="1"/>
  <c r="E474572" i="1"/>
  <c r="E474571" i="1"/>
  <c r="E474570" i="1"/>
  <c r="E474569" i="1"/>
  <c r="E474568" i="1"/>
  <c r="E474567" i="1"/>
  <c r="E474566" i="1"/>
  <c r="E474565" i="1"/>
  <c r="E474564" i="1"/>
  <c r="E474563" i="1"/>
  <c r="E474562" i="1"/>
  <c r="E474561" i="1"/>
  <c r="E474560" i="1"/>
  <c r="E474559" i="1"/>
  <c r="E474558" i="1"/>
  <c r="E474557" i="1"/>
  <c r="E474556" i="1"/>
  <c r="E474555" i="1"/>
  <c r="E474554" i="1"/>
  <c r="E474553" i="1"/>
  <c r="E474552" i="1"/>
  <c r="E474551" i="1"/>
  <c r="E474550" i="1"/>
  <c r="E474549" i="1"/>
  <c r="E474548" i="1"/>
  <c r="E474547" i="1"/>
  <c r="E474546" i="1"/>
  <c r="E474545" i="1"/>
  <c r="E474544" i="1"/>
  <c r="E474543" i="1"/>
  <c r="E474542" i="1"/>
  <c r="E474541" i="1"/>
  <c r="E474540" i="1"/>
  <c r="E474539" i="1"/>
  <c r="E474538" i="1"/>
  <c r="E474537" i="1"/>
  <c r="E474536" i="1"/>
  <c r="E474535" i="1"/>
  <c r="E474534" i="1"/>
  <c r="E474533" i="1"/>
  <c r="E474532" i="1"/>
  <c r="E474531" i="1"/>
  <c r="E474530" i="1"/>
  <c r="E474529" i="1"/>
  <c r="E474528" i="1"/>
  <c r="E474527" i="1"/>
  <c r="E474526" i="1"/>
  <c r="E474525" i="1"/>
  <c r="E474524" i="1"/>
  <c r="E474523" i="1"/>
  <c r="E474522" i="1"/>
  <c r="E474521" i="1"/>
  <c r="E474520" i="1"/>
  <c r="E474519" i="1"/>
  <c r="E474518" i="1"/>
  <c r="E474517" i="1"/>
  <c r="E474516" i="1"/>
  <c r="E474515" i="1"/>
  <c r="E474514" i="1"/>
  <c r="E474513" i="1"/>
  <c r="E474512" i="1"/>
  <c r="E474511" i="1"/>
  <c r="E474510" i="1"/>
  <c r="E474509" i="1"/>
  <c r="E474508" i="1"/>
  <c r="E474507" i="1"/>
  <c r="E474506" i="1"/>
  <c r="E474505" i="1"/>
  <c r="E474504" i="1"/>
  <c r="E474503" i="1"/>
  <c r="E474502" i="1"/>
  <c r="E474501" i="1"/>
  <c r="E474500" i="1"/>
  <c r="E474499" i="1"/>
  <c r="E474498" i="1"/>
  <c r="E474497" i="1"/>
  <c r="E474496" i="1"/>
  <c r="E474495" i="1"/>
  <c r="E474494" i="1"/>
  <c r="E474493" i="1"/>
  <c r="E474492" i="1"/>
  <c r="E474491" i="1"/>
  <c r="E474490" i="1"/>
  <c r="E474489" i="1"/>
  <c r="E474488" i="1"/>
  <c r="E474487" i="1"/>
  <c r="E474486" i="1"/>
  <c r="E474485" i="1"/>
  <c r="E474484" i="1"/>
  <c r="E474483" i="1"/>
  <c r="E474482" i="1"/>
  <c r="E474481" i="1"/>
  <c r="E474480" i="1"/>
  <c r="E474479" i="1"/>
  <c r="E474478" i="1"/>
  <c r="E474477" i="1"/>
  <c r="E474476" i="1"/>
  <c r="E474475" i="1"/>
  <c r="E474474" i="1"/>
  <c r="E474473" i="1"/>
  <c r="E474472" i="1"/>
  <c r="E474471" i="1"/>
  <c r="E474470" i="1"/>
  <c r="E474469" i="1"/>
  <c r="E474468" i="1"/>
  <c r="E474467" i="1"/>
  <c r="E474466" i="1"/>
  <c r="E474465" i="1"/>
  <c r="E474464" i="1"/>
  <c r="E474463" i="1"/>
  <c r="E474462" i="1"/>
  <c r="E474461" i="1"/>
  <c r="E474460" i="1"/>
  <c r="E474459" i="1"/>
  <c r="E474458" i="1"/>
  <c r="E474457" i="1"/>
  <c r="E474456" i="1"/>
  <c r="E474455" i="1"/>
  <c r="E474454" i="1"/>
  <c r="E474453" i="1"/>
  <c r="E474452" i="1"/>
  <c r="E474451" i="1"/>
  <c r="E474450" i="1"/>
  <c r="E474449" i="1"/>
  <c r="E474448" i="1"/>
  <c r="E474447" i="1"/>
  <c r="E474446" i="1"/>
  <c r="E474445" i="1"/>
  <c r="E474444" i="1"/>
  <c r="E474443" i="1"/>
  <c r="E474442" i="1"/>
  <c r="E474441" i="1"/>
  <c r="E474440" i="1"/>
  <c r="E474439" i="1"/>
  <c r="E474438" i="1"/>
  <c r="E474437" i="1"/>
  <c r="E474436" i="1"/>
  <c r="E474435" i="1"/>
  <c r="E474434" i="1"/>
  <c r="E474433" i="1"/>
  <c r="E474432" i="1"/>
  <c r="E474431" i="1"/>
  <c r="E474430" i="1"/>
  <c r="E474429" i="1"/>
  <c r="E474428" i="1"/>
  <c r="E474427" i="1"/>
  <c r="E474426" i="1"/>
  <c r="E474425" i="1"/>
  <c r="E474424" i="1"/>
  <c r="E474423" i="1"/>
  <c r="E474422" i="1"/>
  <c r="E474421" i="1"/>
  <c r="E474420" i="1"/>
  <c r="E474419" i="1"/>
  <c r="E474418" i="1"/>
  <c r="E474417" i="1"/>
  <c r="E474416" i="1"/>
  <c r="E474415" i="1"/>
  <c r="E474414" i="1"/>
  <c r="E474413" i="1"/>
  <c r="E474412" i="1"/>
  <c r="E474411" i="1"/>
  <c r="E474410" i="1"/>
  <c r="E474409" i="1"/>
  <c r="E474408" i="1"/>
  <c r="E474407" i="1"/>
  <c r="E474406" i="1"/>
  <c r="E474405" i="1"/>
  <c r="E474404" i="1"/>
  <c r="E474403" i="1"/>
  <c r="E474402" i="1"/>
  <c r="E474401" i="1"/>
  <c r="E474400" i="1"/>
  <c r="E474399" i="1"/>
  <c r="E474398" i="1"/>
  <c r="E474397" i="1"/>
  <c r="E474396" i="1"/>
  <c r="E474395" i="1"/>
  <c r="E474394" i="1"/>
  <c r="E474393" i="1"/>
  <c r="E474392" i="1"/>
  <c r="E474391" i="1"/>
  <c r="E474390" i="1"/>
  <c r="E474389" i="1"/>
  <c r="E474388" i="1"/>
  <c r="E474387" i="1"/>
  <c r="E474386" i="1"/>
  <c r="E474385" i="1"/>
  <c r="E474384" i="1"/>
  <c r="E474383" i="1"/>
  <c r="E474382" i="1"/>
  <c r="E474381" i="1"/>
  <c r="E474380" i="1"/>
  <c r="E474379" i="1"/>
  <c r="E474378" i="1"/>
  <c r="E474377" i="1"/>
  <c r="E474376" i="1"/>
  <c r="E474375" i="1"/>
  <c r="E474374" i="1"/>
  <c r="E474373" i="1"/>
  <c r="E474372" i="1"/>
  <c r="E474371" i="1"/>
  <c r="E474370" i="1"/>
  <c r="E474369" i="1"/>
  <c r="E474368" i="1"/>
  <c r="E474367" i="1"/>
  <c r="E474366" i="1"/>
  <c r="E474365" i="1"/>
  <c r="E474364" i="1"/>
  <c r="E474363" i="1"/>
  <c r="E474362" i="1"/>
  <c r="E474361" i="1"/>
  <c r="E474360" i="1"/>
  <c r="E474359" i="1"/>
  <c r="E474358" i="1"/>
  <c r="E474357" i="1"/>
  <c r="E474356" i="1"/>
  <c r="E474355" i="1"/>
  <c r="E474354" i="1"/>
  <c r="E474353" i="1"/>
  <c r="E474352" i="1"/>
  <c r="E474351" i="1"/>
  <c r="E474350" i="1"/>
  <c r="E474349" i="1"/>
  <c r="E474348" i="1"/>
  <c r="E474347" i="1"/>
  <c r="E474346" i="1"/>
  <c r="E474345" i="1"/>
  <c r="E474344" i="1"/>
  <c r="E474343" i="1"/>
  <c r="E474342" i="1"/>
  <c r="E474341" i="1"/>
  <c r="E474340" i="1"/>
  <c r="E474339" i="1"/>
  <c r="E474338" i="1"/>
  <c r="E474337" i="1"/>
  <c r="E474336" i="1"/>
  <c r="E474335" i="1"/>
  <c r="E474334" i="1"/>
  <c r="E474333" i="1"/>
  <c r="E474332" i="1"/>
  <c r="E474331" i="1"/>
  <c r="E474330" i="1"/>
  <c r="E474329" i="1"/>
  <c r="E474328" i="1"/>
  <c r="E474327" i="1"/>
  <c r="E474326" i="1"/>
  <c r="E474325" i="1"/>
  <c r="E474324" i="1"/>
  <c r="E474323" i="1"/>
  <c r="E474322" i="1"/>
  <c r="E474321" i="1"/>
  <c r="E474320" i="1"/>
  <c r="E474319" i="1"/>
  <c r="E474318" i="1"/>
  <c r="E474317" i="1"/>
  <c r="E474316" i="1"/>
  <c r="E474315" i="1"/>
  <c r="E474314" i="1"/>
  <c r="E474313" i="1"/>
  <c r="E474312" i="1"/>
  <c r="E474311" i="1"/>
  <c r="E474310" i="1"/>
  <c r="E474309" i="1"/>
  <c r="E474308" i="1"/>
  <c r="E474307" i="1"/>
  <c r="E474306" i="1"/>
  <c r="E474305" i="1"/>
  <c r="E474304" i="1"/>
  <c r="E474303" i="1"/>
  <c r="E474302" i="1"/>
  <c r="E474301" i="1"/>
  <c r="E474300" i="1"/>
  <c r="E474299" i="1"/>
  <c r="E474298" i="1"/>
  <c r="E474297" i="1"/>
  <c r="E474296" i="1"/>
  <c r="E474295" i="1"/>
  <c r="E474294" i="1"/>
  <c r="E474293" i="1"/>
  <c r="E474292" i="1"/>
  <c r="E474291" i="1"/>
  <c r="E474290" i="1"/>
  <c r="E474289" i="1"/>
  <c r="E474288" i="1"/>
  <c r="E474287" i="1"/>
  <c r="E474286" i="1"/>
  <c r="E474285" i="1"/>
  <c r="E474284" i="1"/>
  <c r="E474283" i="1"/>
  <c r="E474282" i="1"/>
  <c r="E474281" i="1"/>
  <c r="E474280" i="1"/>
  <c r="E474279" i="1"/>
  <c r="E474278" i="1"/>
  <c r="E474277" i="1"/>
  <c r="E474276" i="1"/>
  <c r="E474275" i="1"/>
  <c r="E474274" i="1"/>
  <c r="E474273" i="1"/>
  <c r="E474272" i="1"/>
  <c r="E474271" i="1"/>
  <c r="E474270" i="1"/>
  <c r="E474269" i="1"/>
  <c r="E474268" i="1"/>
  <c r="E474267" i="1"/>
  <c r="E474266" i="1"/>
  <c r="E474265" i="1"/>
  <c r="E474264" i="1"/>
  <c r="E474263" i="1"/>
  <c r="E474262" i="1"/>
  <c r="E474261" i="1"/>
  <c r="E474260" i="1"/>
  <c r="E474259" i="1"/>
  <c r="E474258" i="1"/>
  <c r="E474257" i="1"/>
  <c r="E474256" i="1"/>
  <c r="E474255" i="1"/>
  <c r="E474254" i="1"/>
  <c r="E474253" i="1"/>
  <c r="E474252" i="1"/>
  <c r="E474251" i="1"/>
  <c r="E474250" i="1"/>
  <c r="E474249" i="1"/>
  <c r="E474248" i="1"/>
  <c r="E474247" i="1"/>
  <c r="E474246" i="1"/>
  <c r="E474245" i="1"/>
  <c r="E474244" i="1"/>
  <c r="E474243" i="1"/>
  <c r="E474242" i="1"/>
  <c r="E474241" i="1"/>
  <c r="E474240" i="1"/>
  <c r="E474239" i="1"/>
  <c r="E474238" i="1"/>
  <c r="E474237" i="1"/>
  <c r="E474236" i="1"/>
  <c r="E474235" i="1"/>
  <c r="E474234" i="1"/>
  <c r="E474233" i="1"/>
  <c r="E474232" i="1"/>
  <c r="E474231" i="1"/>
  <c r="E474230" i="1"/>
  <c r="E474229" i="1"/>
  <c r="E474228" i="1"/>
  <c r="E474227" i="1"/>
  <c r="E474226" i="1"/>
  <c r="E474225" i="1"/>
  <c r="E474224" i="1"/>
  <c r="E474223" i="1"/>
  <c r="E474222" i="1"/>
  <c r="E474221" i="1"/>
  <c r="E474220" i="1"/>
  <c r="E474219" i="1"/>
  <c r="E474218" i="1"/>
  <c r="E474217" i="1"/>
  <c r="E474216" i="1"/>
  <c r="E474215" i="1"/>
  <c r="E474214" i="1"/>
  <c r="E474213" i="1"/>
  <c r="E474212" i="1"/>
  <c r="E474211" i="1"/>
  <c r="E474210" i="1"/>
  <c r="E474209" i="1"/>
  <c r="E474208" i="1"/>
  <c r="E474207" i="1"/>
  <c r="E474206" i="1"/>
  <c r="E474205" i="1"/>
  <c r="E474204" i="1"/>
  <c r="E474203" i="1"/>
  <c r="E474202" i="1"/>
  <c r="E474201" i="1"/>
  <c r="E474200" i="1"/>
  <c r="E474199" i="1"/>
  <c r="E474198" i="1"/>
  <c r="E474197" i="1"/>
  <c r="E474196" i="1"/>
  <c r="E474195" i="1"/>
  <c r="E474194" i="1"/>
  <c r="E474193" i="1"/>
  <c r="E474192" i="1"/>
  <c r="E474191" i="1"/>
  <c r="E474190" i="1"/>
  <c r="E474189" i="1"/>
  <c r="E474188" i="1"/>
  <c r="E474187" i="1"/>
  <c r="E474186" i="1"/>
  <c r="E474185" i="1"/>
  <c r="E474184" i="1"/>
  <c r="E474183" i="1"/>
  <c r="E474182" i="1"/>
  <c r="E474181" i="1"/>
  <c r="E474180" i="1"/>
  <c r="E474179" i="1"/>
  <c r="E474178" i="1"/>
  <c r="E474177" i="1"/>
  <c r="E474176" i="1"/>
  <c r="E474175" i="1"/>
  <c r="E474174" i="1"/>
  <c r="E474173" i="1"/>
  <c r="E474172" i="1"/>
  <c r="E474171" i="1"/>
  <c r="E474170" i="1"/>
  <c r="E474169" i="1"/>
  <c r="E474168" i="1"/>
  <c r="E474167" i="1"/>
  <c r="E474166" i="1"/>
  <c r="E474165" i="1"/>
  <c r="E474164" i="1"/>
  <c r="E474163" i="1"/>
  <c r="E474162" i="1"/>
  <c r="E474161" i="1"/>
  <c r="E474160" i="1"/>
  <c r="E474159" i="1"/>
  <c r="E474158" i="1"/>
  <c r="E474157" i="1"/>
  <c r="E474156" i="1"/>
  <c r="E474155" i="1"/>
  <c r="E474154" i="1"/>
  <c r="E474153" i="1"/>
  <c r="E474152" i="1"/>
  <c r="E474151" i="1"/>
  <c r="E474150" i="1"/>
  <c r="E474149" i="1"/>
  <c r="E474148" i="1"/>
  <c r="E474147" i="1"/>
  <c r="E474146" i="1"/>
  <c r="E474145" i="1"/>
  <c r="E474144" i="1"/>
  <c r="E474143" i="1"/>
  <c r="E474142" i="1"/>
  <c r="E474141" i="1"/>
  <c r="E474140" i="1"/>
  <c r="E474139" i="1"/>
  <c r="E474138" i="1"/>
  <c r="E474137" i="1"/>
  <c r="E474136" i="1"/>
  <c r="E474135" i="1"/>
  <c r="E474134" i="1"/>
  <c r="E474133" i="1"/>
  <c r="E474132" i="1"/>
  <c r="E474131" i="1"/>
  <c r="E474130" i="1"/>
  <c r="E474129" i="1"/>
  <c r="E474128" i="1"/>
  <c r="E474127" i="1"/>
  <c r="E474126" i="1"/>
  <c r="E474125" i="1"/>
  <c r="E474124" i="1"/>
  <c r="E474123" i="1"/>
  <c r="E474122" i="1"/>
  <c r="E474121" i="1"/>
  <c r="E474120" i="1"/>
  <c r="E474119" i="1"/>
  <c r="E474118" i="1"/>
  <c r="E474117" i="1"/>
  <c r="E474116" i="1"/>
  <c r="E474115" i="1"/>
  <c r="E474114" i="1"/>
  <c r="E474113" i="1"/>
  <c r="E474112" i="1"/>
  <c r="E474111" i="1"/>
  <c r="E474110" i="1"/>
  <c r="E474109" i="1"/>
  <c r="E474108" i="1"/>
  <c r="E474107" i="1"/>
  <c r="E474106" i="1"/>
  <c r="E474105" i="1"/>
  <c r="E474104" i="1"/>
  <c r="E474103" i="1"/>
  <c r="E474102" i="1"/>
  <c r="E474101" i="1"/>
  <c r="E474100" i="1"/>
  <c r="E474099" i="1"/>
  <c r="E474098" i="1"/>
  <c r="E474097" i="1"/>
  <c r="E474096" i="1"/>
  <c r="E474095" i="1"/>
  <c r="E474094" i="1"/>
  <c r="E474093" i="1"/>
  <c r="E474092" i="1"/>
  <c r="E474091" i="1"/>
  <c r="E474090" i="1"/>
  <c r="E474089" i="1"/>
  <c r="E474088" i="1"/>
  <c r="E474087" i="1"/>
  <c r="E474086" i="1"/>
  <c r="E474085" i="1"/>
  <c r="E474084" i="1"/>
  <c r="E474083" i="1"/>
  <c r="E474082" i="1"/>
  <c r="E474081" i="1"/>
  <c r="E474080" i="1"/>
  <c r="E474079" i="1"/>
  <c r="E474078" i="1"/>
  <c r="E474077" i="1"/>
  <c r="E474076" i="1"/>
  <c r="E474075" i="1"/>
  <c r="E474074" i="1"/>
  <c r="E474073" i="1"/>
  <c r="E474072" i="1"/>
  <c r="E474071" i="1"/>
  <c r="E474070" i="1"/>
  <c r="E474069" i="1"/>
  <c r="E474068" i="1"/>
  <c r="E474067" i="1"/>
  <c r="E474066" i="1"/>
  <c r="E474065" i="1"/>
  <c r="E474064" i="1"/>
  <c r="E474063" i="1"/>
  <c r="E474062" i="1"/>
  <c r="E474061" i="1"/>
  <c r="E474060" i="1"/>
  <c r="E474059" i="1"/>
  <c r="E474058" i="1"/>
  <c r="E474057" i="1"/>
  <c r="E474056" i="1"/>
  <c r="E474055" i="1"/>
  <c r="E474054" i="1"/>
  <c r="E474053" i="1"/>
  <c r="E474052" i="1"/>
  <c r="E474051" i="1"/>
  <c r="E474050" i="1"/>
  <c r="E474049" i="1"/>
  <c r="E474048" i="1"/>
  <c r="E474047" i="1"/>
  <c r="E474046" i="1"/>
  <c r="E474045" i="1"/>
  <c r="E474044" i="1"/>
  <c r="E474043" i="1"/>
  <c r="E474042" i="1"/>
  <c r="E474041" i="1"/>
  <c r="E474040" i="1"/>
  <c r="E474039" i="1"/>
  <c r="E474038" i="1"/>
  <c r="E474037" i="1"/>
  <c r="E474036" i="1"/>
  <c r="E474035" i="1"/>
  <c r="E474034" i="1"/>
  <c r="E474033" i="1"/>
  <c r="E474032" i="1"/>
  <c r="E474031" i="1"/>
  <c r="E474030" i="1"/>
  <c r="E474029" i="1"/>
  <c r="E474028" i="1"/>
  <c r="E474027" i="1"/>
  <c r="E474026" i="1"/>
  <c r="E474025" i="1"/>
  <c r="E474024" i="1"/>
  <c r="E474023" i="1"/>
  <c r="E474022" i="1"/>
  <c r="E474021" i="1"/>
  <c r="E474020" i="1"/>
  <c r="E474019" i="1"/>
  <c r="E474018" i="1"/>
  <c r="E474017" i="1"/>
  <c r="E474016" i="1"/>
  <c r="E474015" i="1"/>
  <c r="E474014" i="1"/>
  <c r="E474013" i="1"/>
  <c r="E474012" i="1"/>
  <c r="E474011" i="1"/>
  <c r="E474010" i="1"/>
  <c r="E474009" i="1"/>
  <c r="E474008" i="1"/>
  <c r="E474007" i="1"/>
  <c r="E474006" i="1"/>
  <c r="E474005" i="1"/>
  <c r="E474004" i="1"/>
  <c r="E474003" i="1"/>
  <c r="E474002" i="1"/>
  <c r="E474001" i="1"/>
  <c r="E474000" i="1"/>
  <c r="E473999" i="1"/>
  <c r="E473998" i="1"/>
  <c r="E473997" i="1"/>
  <c r="E473996" i="1"/>
  <c r="E473995" i="1"/>
  <c r="E473994" i="1"/>
  <c r="E473993" i="1"/>
  <c r="E473992" i="1"/>
  <c r="E473991" i="1"/>
  <c r="E473990" i="1"/>
  <c r="E473989" i="1"/>
  <c r="E473988" i="1"/>
  <c r="E473987" i="1"/>
  <c r="E473986" i="1"/>
  <c r="E473985" i="1"/>
  <c r="E473984" i="1"/>
  <c r="E473983" i="1"/>
  <c r="E473982" i="1"/>
  <c r="E473981" i="1"/>
  <c r="E473980" i="1"/>
  <c r="E473979" i="1"/>
  <c r="E473978" i="1"/>
  <c r="E473977" i="1"/>
  <c r="E473976" i="1"/>
  <c r="E473975" i="1"/>
  <c r="E473974" i="1"/>
  <c r="E473973" i="1"/>
  <c r="E473972" i="1"/>
  <c r="E473971" i="1"/>
  <c r="E473970" i="1"/>
  <c r="E473969" i="1"/>
  <c r="E473968" i="1"/>
  <c r="E473967" i="1"/>
  <c r="E473966" i="1"/>
  <c r="E473965" i="1"/>
  <c r="E473964" i="1"/>
  <c r="E473963" i="1"/>
  <c r="E473962" i="1"/>
  <c r="E473961" i="1"/>
  <c r="E473960" i="1"/>
  <c r="E473959" i="1"/>
  <c r="E473958" i="1"/>
  <c r="E473957" i="1"/>
  <c r="E473956" i="1"/>
  <c r="E473955" i="1"/>
  <c r="E473954" i="1"/>
  <c r="E473953" i="1"/>
  <c r="E473952" i="1"/>
  <c r="E473951" i="1"/>
  <c r="E473950" i="1"/>
  <c r="E473949" i="1"/>
  <c r="E473948" i="1"/>
  <c r="E473947" i="1"/>
  <c r="E473946" i="1"/>
  <c r="E473945" i="1"/>
  <c r="E473944" i="1"/>
  <c r="E473943" i="1"/>
  <c r="E473942" i="1"/>
  <c r="E473941" i="1"/>
  <c r="E473940" i="1"/>
  <c r="E473939" i="1"/>
  <c r="E473938" i="1"/>
  <c r="E473937" i="1"/>
  <c r="E473936" i="1"/>
  <c r="E473935" i="1"/>
  <c r="E473934" i="1"/>
  <c r="E473933" i="1"/>
  <c r="E473932" i="1"/>
  <c r="E473931" i="1"/>
  <c r="E473930" i="1"/>
  <c r="E473929" i="1"/>
  <c r="E473928" i="1"/>
  <c r="E473927" i="1"/>
  <c r="E473926" i="1"/>
  <c r="E473925" i="1"/>
  <c r="E473924" i="1"/>
  <c r="E473923" i="1"/>
  <c r="E473922" i="1"/>
  <c r="E473921" i="1"/>
  <c r="E473920" i="1"/>
  <c r="E473919" i="1"/>
  <c r="E473918" i="1"/>
  <c r="E473917" i="1"/>
  <c r="E473916" i="1"/>
  <c r="E473915" i="1"/>
  <c r="E473914" i="1"/>
  <c r="E473913" i="1"/>
  <c r="E473912" i="1"/>
  <c r="E473911" i="1"/>
  <c r="E473910" i="1"/>
  <c r="E473909" i="1"/>
  <c r="E473908" i="1"/>
  <c r="E473907" i="1"/>
  <c r="E473906" i="1"/>
  <c r="E473905" i="1"/>
  <c r="E473904" i="1"/>
  <c r="E473903" i="1"/>
  <c r="E473902" i="1"/>
  <c r="E473901" i="1"/>
  <c r="E473900" i="1"/>
  <c r="E473899" i="1"/>
  <c r="E473898" i="1"/>
  <c r="E473897" i="1"/>
  <c r="E473896" i="1"/>
  <c r="E473895" i="1"/>
  <c r="E473894" i="1"/>
  <c r="E473893" i="1"/>
  <c r="E473892" i="1"/>
  <c r="E473891" i="1"/>
  <c r="E473890" i="1"/>
  <c r="E473889" i="1"/>
  <c r="E473888" i="1"/>
  <c r="E473887" i="1"/>
  <c r="E473886" i="1"/>
  <c r="E473885" i="1"/>
  <c r="E473884" i="1"/>
  <c r="E473883" i="1"/>
  <c r="E473882" i="1"/>
  <c r="E473881" i="1"/>
  <c r="E473880" i="1"/>
  <c r="E473879" i="1"/>
  <c r="E473878" i="1"/>
  <c r="E473877" i="1"/>
  <c r="E473876" i="1"/>
  <c r="E473875" i="1"/>
  <c r="E473874" i="1"/>
  <c r="E473873" i="1"/>
  <c r="E473872" i="1"/>
  <c r="E473871" i="1"/>
  <c r="E473870" i="1"/>
  <c r="E473869" i="1"/>
  <c r="E473868" i="1"/>
  <c r="E473867" i="1"/>
  <c r="E473866" i="1"/>
  <c r="E473865" i="1"/>
  <c r="E473864" i="1"/>
  <c r="E473863" i="1"/>
  <c r="E473862" i="1"/>
  <c r="E473861" i="1"/>
  <c r="E473860" i="1"/>
  <c r="E473859" i="1"/>
  <c r="E473858" i="1"/>
  <c r="E473857" i="1"/>
  <c r="E473856" i="1"/>
  <c r="E473855" i="1"/>
  <c r="E473854" i="1"/>
  <c r="E473853" i="1"/>
  <c r="E473852" i="1"/>
  <c r="E473851" i="1"/>
  <c r="E473850" i="1"/>
  <c r="E473849" i="1"/>
  <c r="E473848" i="1"/>
  <c r="E473847" i="1"/>
  <c r="E473846" i="1"/>
  <c r="E473845" i="1"/>
  <c r="E473844" i="1"/>
  <c r="E473843" i="1"/>
  <c r="E473842" i="1"/>
  <c r="E473841" i="1"/>
  <c r="E473840" i="1"/>
  <c r="E473839" i="1"/>
  <c r="E473838" i="1"/>
  <c r="E473837" i="1"/>
  <c r="E473836" i="1"/>
  <c r="E473835" i="1"/>
  <c r="E473834" i="1"/>
  <c r="E473833" i="1"/>
  <c r="E473832" i="1"/>
  <c r="E473831" i="1"/>
  <c r="E473830" i="1"/>
  <c r="E473829" i="1"/>
  <c r="E473828" i="1"/>
  <c r="E473827" i="1"/>
  <c r="E473826" i="1"/>
  <c r="E473825" i="1"/>
  <c r="E473824" i="1"/>
  <c r="E473823" i="1"/>
  <c r="E473822" i="1"/>
  <c r="E473821" i="1"/>
  <c r="E473820" i="1"/>
  <c r="E473819" i="1"/>
  <c r="E473818" i="1"/>
  <c r="E473817" i="1"/>
  <c r="E473816" i="1"/>
  <c r="E473815" i="1"/>
  <c r="E473814" i="1"/>
  <c r="E473813" i="1"/>
  <c r="E473812" i="1"/>
  <c r="E473811" i="1"/>
  <c r="E473810" i="1"/>
  <c r="E473809" i="1"/>
  <c r="E473808" i="1"/>
  <c r="E473807" i="1"/>
  <c r="E473806" i="1"/>
  <c r="E473805" i="1"/>
  <c r="E473804" i="1"/>
  <c r="E473803" i="1"/>
  <c r="E473802" i="1"/>
  <c r="E473801" i="1"/>
  <c r="E473800" i="1"/>
  <c r="E473799" i="1"/>
  <c r="E473798" i="1"/>
  <c r="E473797" i="1"/>
  <c r="E473796" i="1"/>
  <c r="E473795" i="1"/>
  <c r="E473794" i="1"/>
  <c r="E473793" i="1"/>
  <c r="E473792" i="1"/>
  <c r="E473791" i="1"/>
  <c r="E473790" i="1"/>
  <c r="E473789" i="1"/>
  <c r="E473788" i="1"/>
  <c r="E473787" i="1"/>
  <c r="E473786" i="1"/>
  <c r="E473785" i="1"/>
  <c r="E473784" i="1"/>
  <c r="E473783" i="1"/>
  <c r="E473782" i="1"/>
  <c r="E473781" i="1"/>
  <c r="E473780" i="1"/>
  <c r="E473779" i="1"/>
  <c r="E473778" i="1"/>
  <c r="E473777" i="1"/>
  <c r="E473776" i="1"/>
  <c r="E473775" i="1"/>
  <c r="E473774" i="1"/>
  <c r="E473773" i="1"/>
  <c r="E473772" i="1"/>
  <c r="E473771" i="1"/>
  <c r="E473770" i="1"/>
  <c r="E473769" i="1"/>
  <c r="E473768" i="1"/>
  <c r="E473767" i="1"/>
  <c r="E473766" i="1"/>
  <c r="E473765" i="1"/>
  <c r="E473764" i="1"/>
  <c r="E473763" i="1"/>
  <c r="E473762" i="1"/>
  <c r="E473761" i="1"/>
  <c r="E473760" i="1"/>
  <c r="E473759" i="1"/>
  <c r="E473758" i="1"/>
  <c r="E473757" i="1"/>
  <c r="E473756" i="1"/>
  <c r="E473755" i="1"/>
  <c r="E473754" i="1"/>
  <c r="E473753" i="1"/>
  <c r="E473752" i="1"/>
  <c r="E473751" i="1"/>
  <c r="E473750" i="1"/>
  <c r="E473749" i="1"/>
  <c r="E473748" i="1"/>
  <c r="E473747" i="1"/>
  <c r="E473746" i="1"/>
  <c r="E473745" i="1"/>
  <c r="E473744" i="1"/>
  <c r="E473743" i="1"/>
  <c r="E473742" i="1"/>
  <c r="E473741" i="1"/>
  <c r="E473740" i="1"/>
  <c r="E473739" i="1"/>
  <c r="E473738" i="1"/>
  <c r="E473737" i="1"/>
  <c r="E473736" i="1"/>
  <c r="E473735" i="1"/>
  <c r="E473734" i="1"/>
  <c r="E473733" i="1"/>
  <c r="E473732" i="1"/>
  <c r="E473731" i="1"/>
  <c r="E473730" i="1"/>
  <c r="E473729" i="1"/>
  <c r="E473728" i="1"/>
  <c r="E473727" i="1"/>
  <c r="E473726" i="1"/>
  <c r="E473725" i="1"/>
  <c r="E473724" i="1"/>
  <c r="E473723" i="1"/>
  <c r="E473722" i="1"/>
  <c r="E473721" i="1"/>
  <c r="E473720" i="1"/>
  <c r="E473719" i="1"/>
  <c r="E473718" i="1"/>
  <c r="E473717" i="1"/>
  <c r="E473716" i="1"/>
  <c r="E473715" i="1"/>
  <c r="E473714" i="1"/>
  <c r="E473713" i="1"/>
  <c r="E473712" i="1"/>
  <c r="E473711" i="1"/>
  <c r="E473710" i="1"/>
  <c r="E473709" i="1"/>
  <c r="E473708" i="1"/>
  <c r="E473707" i="1"/>
  <c r="E473706" i="1"/>
  <c r="E473705" i="1"/>
  <c r="E473704" i="1"/>
  <c r="E473703" i="1"/>
  <c r="E473702" i="1"/>
  <c r="E473701" i="1"/>
  <c r="E473700" i="1"/>
  <c r="E473699" i="1"/>
  <c r="E473698" i="1"/>
  <c r="E473697" i="1"/>
  <c r="E473696" i="1"/>
  <c r="E473695" i="1"/>
  <c r="E473694" i="1"/>
  <c r="E473693" i="1"/>
  <c r="E473692" i="1"/>
  <c r="E473691" i="1"/>
  <c r="E473690" i="1"/>
  <c r="E473689" i="1"/>
  <c r="E473688" i="1"/>
  <c r="E473687" i="1"/>
  <c r="E473686" i="1"/>
  <c r="E473685" i="1"/>
  <c r="E473684" i="1"/>
  <c r="E473683" i="1"/>
  <c r="E473682" i="1"/>
  <c r="E473681" i="1"/>
  <c r="E473680" i="1"/>
  <c r="E473679" i="1"/>
  <c r="E473678" i="1"/>
  <c r="E473677" i="1"/>
  <c r="E473676" i="1"/>
  <c r="E473675" i="1"/>
  <c r="E473674" i="1"/>
  <c r="E473673" i="1"/>
  <c r="E473672" i="1"/>
  <c r="E473671" i="1"/>
  <c r="E473670" i="1"/>
  <c r="E473669" i="1"/>
  <c r="E473668" i="1"/>
  <c r="E473667" i="1"/>
  <c r="E473666" i="1"/>
  <c r="E473665" i="1"/>
  <c r="E473664" i="1"/>
  <c r="E473663" i="1"/>
  <c r="E473662" i="1"/>
  <c r="E473661" i="1"/>
  <c r="E473660" i="1"/>
  <c r="E473659" i="1"/>
  <c r="E473658" i="1"/>
  <c r="E473657" i="1"/>
  <c r="E473656" i="1"/>
  <c r="E473655" i="1"/>
  <c r="E473654" i="1"/>
  <c r="E473653" i="1"/>
  <c r="E473652" i="1"/>
  <c r="E473651" i="1"/>
  <c r="E473650" i="1"/>
  <c r="E473649" i="1"/>
  <c r="E473648" i="1"/>
  <c r="E473647" i="1"/>
  <c r="E473646" i="1"/>
  <c r="E473645" i="1"/>
  <c r="E473644" i="1"/>
  <c r="E473643" i="1"/>
  <c r="E473642" i="1"/>
  <c r="E473641" i="1"/>
  <c r="E473640" i="1"/>
  <c r="E473639" i="1"/>
  <c r="E473638" i="1"/>
  <c r="E473637" i="1"/>
  <c r="E473636" i="1"/>
  <c r="E473635" i="1"/>
  <c r="E473634" i="1"/>
  <c r="E473633" i="1"/>
  <c r="E473632" i="1"/>
  <c r="E473631" i="1"/>
  <c r="E473630" i="1"/>
  <c r="E473629" i="1"/>
  <c r="E473628" i="1"/>
  <c r="E473627" i="1"/>
  <c r="E473626" i="1"/>
  <c r="E473625" i="1"/>
  <c r="E473624" i="1"/>
  <c r="E473623" i="1"/>
  <c r="E473622" i="1"/>
  <c r="E473621" i="1"/>
  <c r="E473620" i="1"/>
  <c r="E473619" i="1"/>
  <c r="E473618" i="1"/>
  <c r="E473617" i="1"/>
  <c r="E473616" i="1"/>
  <c r="E473615" i="1"/>
  <c r="E473614" i="1"/>
  <c r="E473613" i="1"/>
  <c r="E473612" i="1"/>
  <c r="E473611" i="1"/>
  <c r="E473610" i="1"/>
  <c r="E473609" i="1"/>
  <c r="E473608" i="1"/>
  <c r="E473607" i="1"/>
  <c r="E473606" i="1"/>
  <c r="E473605" i="1"/>
  <c r="E473604" i="1"/>
  <c r="E473603" i="1"/>
  <c r="E473602" i="1"/>
  <c r="E473601" i="1"/>
  <c r="E473600" i="1"/>
  <c r="E473599" i="1"/>
  <c r="E473598" i="1"/>
  <c r="E473597" i="1"/>
  <c r="E473596" i="1"/>
  <c r="E473595" i="1"/>
  <c r="E473594" i="1"/>
  <c r="E473593" i="1"/>
  <c r="E473592" i="1"/>
  <c r="E473591" i="1"/>
  <c r="E473590" i="1"/>
  <c r="E473589" i="1"/>
  <c r="E473588" i="1"/>
  <c r="E473587" i="1"/>
  <c r="E473586" i="1"/>
  <c r="E473585" i="1"/>
  <c r="E473584" i="1"/>
  <c r="E473583" i="1"/>
  <c r="E473582" i="1"/>
  <c r="E473581" i="1"/>
  <c r="E473580" i="1"/>
  <c r="E473579" i="1"/>
  <c r="E473578" i="1"/>
  <c r="E473577" i="1"/>
  <c r="E473576" i="1"/>
  <c r="E473575" i="1"/>
  <c r="E473574" i="1"/>
  <c r="E473573" i="1"/>
  <c r="E473572" i="1"/>
  <c r="E473571" i="1"/>
  <c r="E473570" i="1"/>
  <c r="E473569" i="1"/>
  <c r="E473568" i="1"/>
  <c r="E473567" i="1"/>
  <c r="E473566" i="1"/>
  <c r="E473565" i="1"/>
  <c r="E473564" i="1"/>
  <c r="E473563" i="1"/>
  <c r="E473562" i="1"/>
  <c r="E473561" i="1"/>
  <c r="E473560" i="1"/>
  <c r="E473559" i="1"/>
  <c r="E473558" i="1"/>
  <c r="E473557" i="1"/>
  <c r="E473556" i="1"/>
  <c r="E473555" i="1"/>
  <c r="E473554" i="1"/>
  <c r="E473553" i="1"/>
  <c r="E473552" i="1"/>
  <c r="E473551" i="1"/>
  <c r="E473550" i="1"/>
  <c r="E473549" i="1"/>
  <c r="E473548" i="1"/>
  <c r="E473547" i="1"/>
  <c r="E473546" i="1"/>
  <c r="E473545" i="1"/>
  <c r="E473544" i="1"/>
  <c r="E473543" i="1"/>
  <c r="E473542" i="1"/>
  <c r="E473541" i="1"/>
  <c r="E473540" i="1"/>
  <c r="E473539" i="1"/>
  <c r="E473538" i="1"/>
  <c r="E473537" i="1"/>
  <c r="E473536" i="1"/>
  <c r="E473535" i="1"/>
  <c r="E473534" i="1"/>
  <c r="E473533" i="1"/>
  <c r="E473532" i="1"/>
  <c r="E473531" i="1"/>
  <c r="E473530" i="1"/>
  <c r="E473529" i="1"/>
  <c r="E473528" i="1"/>
  <c r="E473527" i="1"/>
  <c r="E473526" i="1"/>
  <c r="E473525" i="1"/>
  <c r="E473524" i="1"/>
  <c r="E473523" i="1"/>
  <c r="E473522" i="1"/>
  <c r="E473521" i="1"/>
  <c r="E473520" i="1"/>
  <c r="E473519" i="1"/>
  <c r="E473518" i="1"/>
  <c r="E473517" i="1"/>
  <c r="E473516" i="1"/>
  <c r="E473515" i="1"/>
  <c r="E473514" i="1"/>
  <c r="E473513" i="1"/>
  <c r="E473512" i="1"/>
  <c r="E473511" i="1"/>
  <c r="E473510" i="1"/>
  <c r="E473509" i="1"/>
  <c r="E473508" i="1"/>
  <c r="E473507" i="1"/>
  <c r="E473506" i="1"/>
  <c r="E473505" i="1"/>
  <c r="E473504" i="1"/>
  <c r="E473503" i="1"/>
  <c r="E473502" i="1"/>
  <c r="E473501" i="1"/>
  <c r="E473500" i="1"/>
  <c r="E473499" i="1"/>
  <c r="E473498" i="1"/>
  <c r="E473497" i="1"/>
  <c r="E473496" i="1"/>
  <c r="E473495" i="1"/>
  <c r="E473494" i="1"/>
  <c r="E473493" i="1"/>
  <c r="E473492" i="1"/>
  <c r="E473491" i="1"/>
  <c r="E473490" i="1"/>
  <c r="E473489" i="1"/>
  <c r="E473488" i="1"/>
  <c r="E473487" i="1"/>
  <c r="E473486" i="1"/>
  <c r="E473485" i="1"/>
  <c r="E473484" i="1"/>
  <c r="E473483" i="1"/>
  <c r="E473482" i="1"/>
  <c r="E473481" i="1"/>
  <c r="E473480" i="1"/>
  <c r="E473479" i="1"/>
  <c r="E473478" i="1"/>
  <c r="E473477" i="1"/>
  <c r="E473476" i="1"/>
  <c r="E473475" i="1"/>
  <c r="E473474" i="1"/>
  <c r="E473473" i="1"/>
  <c r="E473472" i="1"/>
  <c r="E473471" i="1"/>
  <c r="E473470" i="1"/>
  <c r="E473469" i="1"/>
  <c r="E473468" i="1"/>
  <c r="E473467" i="1"/>
  <c r="E473466" i="1"/>
  <c r="E473465" i="1"/>
  <c r="E473464" i="1"/>
  <c r="E473463" i="1"/>
  <c r="E473462" i="1"/>
  <c r="E473461" i="1"/>
  <c r="E473460" i="1"/>
  <c r="E473459" i="1"/>
  <c r="E473458" i="1"/>
  <c r="E473457" i="1"/>
  <c r="E473456" i="1"/>
  <c r="E473455" i="1"/>
  <c r="E473454" i="1"/>
  <c r="E473453" i="1"/>
  <c r="E473452" i="1"/>
  <c r="E473451" i="1"/>
  <c r="E473450" i="1"/>
  <c r="E473449" i="1"/>
  <c r="E473448" i="1"/>
  <c r="E473447" i="1"/>
  <c r="E473446" i="1"/>
  <c r="E473445" i="1"/>
  <c r="E473444" i="1"/>
  <c r="E473443" i="1"/>
  <c r="E473442" i="1"/>
  <c r="E473441" i="1"/>
  <c r="E473440" i="1"/>
  <c r="E473439" i="1"/>
  <c r="E473438" i="1"/>
  <c r="E473437" i="1"/>
  <c r="E473436" i="1"/>
  <c r="E473435" i="1"/>
  <c r="E473434" i="1"/>
  <c r="E473433" i="1"/>
  <c r="E473432" i="1"/>
  <c r="E473431" i="1"/>
  <c r="E473430" i="1"/>
  <c r="E473429" i="1"/>
  <c r="E473428" i="1"/>
  <c r="E473427" i="1"/>
  <c r="E473426" i="1"/>
  <c r="E473425" i="1"/>
  <c r="E473424" i="1"/>
  <c r="E473423" i="1"/>
  <c r="E473422" i="1"/>
  <c r="E473421" i="1"/>
  <c r="E473420" i="1"/>
  <c r="E473419" i="1"/>
  <c r="E473418" i="1"/>
  <c r="E473417" i="1"/>
  <c r="E473416" i="1"/>
  <c r="E473415" i="1"/>
  <c r="E473414" i="1"/>
  <c r="E473413" i="1"/>
  <c r="E473412" i="1"/>
  <c r="E473411" i="1"/>
  <c r="E473410" i="1"/>
  <c r="E473409" i="1"/>
  <c r="E473408" i="1"/>
  <c r="E473407" i="1"/>
  <c r="E473406" i="1"/>
  <c r="E473405" i="1"/>
  <c r="E473404" i="1"/>
  <c r="E473403" i="1"/>
  <c r="E473402" i="1"/>
  <c r="E473401" i="1"/>
  <c r="E473400" i="1"/>
  <c r="E473399" i="1"/>
  <c r="E473398" i="1"/>
  <c r="E473397" i="1"/>
  <c r="E473396" i="1"/>
  <c r="E473395" i="1"/>
  <c r="E473394" i="1"/>
  <c r="E473393" i="1"/>
  <c r="E473392" i="1"/>
  <c r="E473391" i="1"/>
  <c r="E473390" i="1"/>
  <c r="E473389" i="1"/>
  <c r="E473388" i="1"/>
  <c r="E473387" i="1"/>
  <c r="E473386" i="1"/>
  <c r="E473385" i="1"/>
  <c r="E473384" i="1"/>
  <c r="E473383" i="1"/>
  <c r="E473382" i="1"/>
  <c r="E473381" i="1"/>
  <c r="E473380" i="1"/>
  <c r="E473379" i="1"/>
  <c r="E473378" i="1"/>
  <c r="E473377" i="1"/>
  <c r="E473376" i="1"/>
  <c r="E473375" i="1"/>
  <c r="E473374" i="1"/>
  <c r="E473373" i="1"/>
  <c r="E473372" i="1"/>
  <c r="E473371" i="1"/>
  <c r="E473370" i="1"/>
  <c r="E473369" i="1"/>
  <c r="E473368" i="1"/>
  <c r="E473367" i="1"/>
  <c r="E473366" i="1"/>
  <c r="E473365" i="1"/>
  <c r="E473364" i="1"/>
  <c r="E473363" i="1"/>
  <c r="E473362" i="1"/>
  <c r="E473361" i="1"/>
  <c r="E473360" i="1"/>
  <c r="E473359" i="1"/>
  <c r="E473358" i="1"/>
  <c r="E473357" i="1"/>
  <c r="E473356" i="1"/>
  <c r="E473355" i="1"/>
  <c r="E473354" i="1"/>
  <c r="E473353" i="1"/>
  <c r="E473352" i="1"/>
  <c r="E473351" i="1"/>
  <c r="E473350" i="1"/>
  <c r="E473349" i="1"/>
  <c r="E473348" i="1"/>
  <c r="E473347" i="1"/>
  <c r="E473346" i="1"/>
  <c r="E473345" i="1"/>
  <c r="E473344" i="1"/>
  <c r="E473343" i="1"/>
  <c r="E473342" i="1"/>
  <c r="E473341" i="1"/>
  <c r="E473340" i="1"/>
  <c r="E473339" i="1"/>
  <c r="E473338" i="1"/>
  <c r="E473337" i="1"/>
  <c r="E473336" i="1"/>
  <c r="E473335" i="1"/>
  <c r="E473334" i="1"/>
  <c r="E473333" i="1"/>
  <c r="E473332" i="1"/>
  <c r="E473331" i="1"/>
  <c r="E473330" i="1"/>
  <c r="E473329" i="1"/>
  <c r="E473328" i="1"/>
  <c r="E473327" i="1"/>
  <c r="E473326" i="1"/>
  <c r="E473325" i="1"/>
  <c r="E473324" i="1"/>
  <c r="E473323" i="1"/>
  <c r="E473322" i="1"/>
  <c r="E473321" i="1"/>
  <c r="E473320" i="1"/>
  <c r="E473319" i="1"/>
  <c r="E473318" i="1"/>
  <c r="E473317" i="1"/>
  <c r="E473316" i="1"/>
  <c r="E473315" i="1"/>
  <c r="E473314" i="1"/>
  <c r="E473313" i="1"/>
  <c r="E473312" i="1"/>
  <c r="E473311" i="1"/>
  <c r="E473310" i="1"/>
  <c r="E473309" i="1"/>
  <c r="E473308" i="1"/>
  <c r="E473307" i="1"/>
  <c r="E473306" i="1"/>
  <c r="E473305" i="1"/>
  <c r="E473304" i="1"/>
  <c r="E473303" i="1"/>
  <c r="E473302" i="1"/>
  <c r="E473301" i="1"/>
  <c r="E473300" i="1"/>
  <c r="E473299" i="1"/>
  <c r="E473298" i="1"/>
  <c r="E473297" i="1"/>
  <c r="E473296" i="1"/>
  <c r="E473295" i="1"/>
  <c r="E473294" i="1"/>
  <c r="E473293" i="1"/>
  <c r="E473292" i="1"/>
  <c r="E473291" i="1"/>
  <c r="E473290" i="1"/>
  <c r="E473289" i="1"/>
  <c r="E473288" i="1"/>
  <c r="E473287" i="1"/>
  <c r="E473286" i="1"/>
  <c r="E473285" i="1"/>
  <c r="E473284" i="1"/>
  <c r="E473283" i="1"/>
  <c r="E473282" i="1"/>
  <c r="E473281" i="1"/>
  <c r="E473280" i="1"/>
  <c r="E473279" i="1"/>
  <c r="E473278" i="1"/>
  <c r="E473277" i="1"/>
  <c r="E473276" i="1"/>
  <c r="E473275" i="1"/>
  <c r="E473274" i="1"/>
  <c r="E473273" i="1"/>
  <c r="E473272" i="1"/>
  <c r="E473271" i="1"/>
  <c r="E473270" i="1"/>
  <c r="E473269" i="1"/>
  <c r="E473268" i="1"/>
  <c r="E473267" i="1"/>
  <c r="E473266" i="1"/>
  <c r="E473265" i="1"/>
  <c r="E473264" i="1"/>
  <c r="E473263" i="1"/>
  <c r="E473262" i="1"/>
  <c r="E473261" i="1"/>
  <c r="E473260" i="1"/>
  <c r="E473259" i="1"/>
  <c r="E473258" i="1"/>
  <c r="E473257" i="1"/>
  <c r="E473256" i="1"/>
  <c r="E473255" i="1"/>
  <c r="E473254" i="1"/>
  <c r="E473253" i="1"/>
  <c r="E473252" i="1"/>
  <c r="E473251" i="1"/>
  <c r="E473250" i="1"/>
  <c r="E473249" i="1"/>
  <c r="E473248" i="1"/>
  <c r="E473247" i="1"/>
  <c r="E473246" i="1"/>
  <c r="E473245" i="1"/>
  <c r="E473244" i="1"/>
  <c r="E473243" i="1"/>
  <c r="E473242" i="1"/>
  <c r="E473241" i="1"/>
  <c r="E473240" i="1"/>
  <c r="E473239" i="1"/>
  <c r="E473238" i="1"/>
  <c r="E473237" i="1"/>
  <c r="E473236" i="1"/>
  <c r="E473235" i="1"/>
  <c r="E473234" i="1"/>
  <c r="E473233" i="1"/>
  <c r="E473232" i="1"/>
  <c r="E473231" i="1"/>
  <c r="E473230" i="1"/>
  <c r="E473229" i="1"/>
  <c r="E473228" i="1"/>
  <c r="E473227" i="1"/>
  <c r="E473226" i="1"/>
  <c r="E473225" i="1"/>
  <c r="E473224" i="1"/>
  <c r="E473223" i="1"/>
  <c r="E473222" i="1"/>
  <c r="E473221" i="1"/>
  <c r="E473220" i="1"/>
  <c r="E473219" i="1"/>
  <c r="E473218" i="1"/>
  <c r="E473217" i="1"/>
  <c r="E473216" i="1"/>
  <c r="E473215" i="1"/>
  <c r="E473214" i="1"/>
  <c r="E473213" i="1"/>
  <c r="E473212" i="1"/>
  <c r="E473211" i="1"/>
  <c r="E473210" i="1"/>
  <c r="E473209" i="1"/>
  <c r="E473208" i="1"/>
  <c r="E473207" i="1"/>
  <c r="E473206" i="1"/>
  <c r="E473205" i="1"/>
  <c r="E473204" i="1"/>
  <c r="E473203" i="1"/>
  <c r="E473202" i="1"/>
  <c r="E473201" i="1"/>
  <c r="E473200" i="1"/>
  <c r="E473199" i="1"/>
  <c r="E473198" i="1"/>
  <c r="E473197" i="1"/>
  <c r="E473196" i="1"/>
  <c r="E473195" i="1"/>
  <c r="E473194" i="1"/>
  <c r="E473193" i="1"/>
  <c r="E473192" i="1"/>
  <c r="E473191" i="1"/>
  <c r="E473190" i="1"/>
  <c r="E473189" i="1"/>
  <c r="E473188" i="1"/>
  <c r="E473187" i="1"/>
  <c r="E473186" i="1"/>
  <c r="E473185" i="1"/>
  <c r="E473184" i="1"/>
  <c r="E473183" i="1"/>
  <c r="E473182" i="1"/>
  <c r="E473181" i="1"/>
  <c r="E473180" i="1"/>
  <c r="E473179" i="1"/>
  <c r="E473178" i="1"/>
  <c r="E473177" i="1"/>
  <c r="E473176" i="1"/>
  <c r="E473175" i="1"/>
  <c r="E473174" i="1"/>
  <c r="E473173" i="1"/>
  <c r="E473172" i="1"/>
  <c r="E473171" i="1"/>
  <c r="E473170" i="1"/>
  <c r="E473169" i="1"/>
  <c r="E473168" i="1"/>
  <c r="E473167" i="1"/>
  <c r="E473166" i="1"/>
  <c r="E473165" i="1"/>
  <c r="E473164" i="1"/>
  <c r="E473163" i="1"/>
  <c r="E473162" i="1"/>
  <c r="E473161" i="1"/>
  <c r="E473160" i="1"/>
  <c r="E473159" i="1"/>
  <c r="E473158" i="1"/>
  <c r="E473157" i="1"/>
  <c r="E473156" i="1"/>
  <c r="E473155" i="1"/>
  <c r="E473154" i="1"/>
  <c r="E473153" i="1"/>
  <c r="E473152" i="1"/>
  <c r="E473151" i="1"/>
  <c r="E473150" i="1"/>
  <c r="E473149" i="1"/>
  <c r="E473148" i="1"/>
  <c r="E473147" i="1"/>
  <c r="E473146" i="1"/>
  <c r="E473145" i="1"/>
  <c r="E473144" i="1"/>
  <c r="E473143" i="1"/>
  <c r="E473142" i="1"/>
  <c r="E473141" i="1"/>
  <c r="E473140" i="1"/>
  <c r="E473139" i="1"/>
  <c r="E473138" i="1"/>
  <c r="E473137" i="1"/>
  <c r="E473136" i="1"/>
  <c r="E473135" i="1"/>
  <c r="E473134" i="1"/>
  <c r="E473133" i="1"/>
  <c r="E473132" i="1"/>
  <c r="E473131" i="1"/>
  <c r="E473130" i="1"/>
  <c r="E473129" i="1"/>
  <c r="E473128" i="1"/>
  <c r="E473127" i="1"/>
  <c r="E473126" i="1"/>
  <c r="E473125" i="1"/>
  <c r="E473124" i="1"/>
  <c r="E473123" i="1"/>
  <c r="E473122" i="1"/>
  <c r="E473121" i="1"/>
  <c r="E473120" i="1"/>
  <c r="E473119" i="1"/>
  <c r="E473118" i="1"/>
  <c r="E473117" i="1"/>
  <c r="E473116" i="1"/>
  <c r="E473115" i="1"/>
  <c r="E473114" i="1"/>
  <c r="E473113" i="1"/>
  <c r="E473112" i="1"/>
  <c r="E473111" i="1"/>
  <c r="E473110" i="1"/>
  <c r="E473109" i="1"/>
  <c r="E473108" i="1"/>
  <c r="E473107" i="1"/>
  <c r="E473106" i="1"/>
  <c r="E473105" i="1"/>
  <c r="E473104" i="1"/>
  <c r="E473103" i="1"/>
  <c r="E473102" i="1"/>
  <c r="E473101" i="1"/>
  <c r="E473100" i="1"/>
  <c r="E473099" i="1"/>
  <c r="E473098" i="1"/>
  <c r="E473097" i="1"/>
  <c r="E473096" i="1"/>
  <c r="E473095" i="1"/>
  <c r="E473094" i="1"/>
  <c r="E473093" i="1"/>
  <c r="E473092" i="1"/>
  <c r="E473091" i="1"/>
  <c r="E473090" i="1"/>
  <c r="E473089" i="1"/>
  <c r="E473088" i="1"/>
  <c r="E473087" i="1"/>
  <c r="E473086" i="1"/>
  <c r="E473085" i="1"/>
  <c r="E473084" i="1"/>
  <c r="E473083" i="1"/>
  <c r="E473082" i="1"/>
  <c r="E473081" i="1"/>
  <c r="E473080" i="1"/>
  <c r="E473079" i="1"/>
  <c r="E473078" i="1"/>
  <c r="E473077" i="1"/>
  <c r="E473076" i="1"/>
  <c r="E473075" i="1"/>
  <c r="E473074" i="1"/>
  <c r="E473073" i="1"/>
  <c r="E473072" i="1"/>
  <c r="E473071" i="1"/>
  <c r="E473070" i="1"/>
  <c r="E473069" i="1"/>
  <c r="E473068" i="1"/>
  <c r="E473067" i="1"/>
  <c r="E473066" i="1"/>
  <c r="E473065" i="1"/>
  <c r="E473064" i="1"/>
  <c r="E473063" i="1"/>
  <c r="E473062" i="1"/>
  <c r="E473061" i="1"/>
  <c r="E473060" i="1"/>
  <c r="E473059" i="1"/>
  <c r="E473058" i="1"/>
  <c r="E473057" i="1"/>
  <c r="E473056" i="1"/>
  <c r="E473055" i="1"/>
  <c r="E473054" i="1"/>
  <c r="E473053" i="1"/>
  <c r="E473052" i="1"/>
  <c r="E473051" i="1"/>
  <c r="E473050" i="1"/>
  <c r="E473049" i="1"/>
  <c r="E473048" i="1"/>
  <c r="E473047" i="1"/>
  <c r="E473046" i="1"/>
  <c r="E473045" i="1"/>
  <c r="E473044" i="1"/>
  <c r="E473043" i="1"/>
  <c r="E473042" i="1"/>
  <c r="E473041" i="1"/>
  <c r="E473040" i="1"/>
  <c r="E473039" i="1"/>
  <c r="E473038" i="1"/>
  <c r="E473037" i="1"/>
  <c r="E473036" i="1"/>
  <c r="E473035" i="1"/>
  <c r="E473034" i="1"/>
  <c r="E473033" i="1"/>
  <c r="E473032" i="1"/>
  <c r="E473031" i="1"/>
  <c r="E473030" i="1"/>
  <c r="E473029" i="1"/>
  <c r="E473028" i="1"/>
  <c r="E473027" i="1"/>
  <c r="E473026" i="1"/>
  <c r="E473025" i="1"/>
  <c r="E473024" i="1"/>
  <c r="E473023" i="1"/>
  <c r="E473022" i="1"/>
  <c r="E473021" i="1"/>
  <c r="E473020" i="1"/>
  <c r="E473019" i="1"/>
  <c r="E473018" i="1"/>
  <c r="E473017" i="1"/>
  <c r="E473016" i="1"/>
  <c r="E473015" i="1"/>
  <c r="E473014" i="1"/>
  <c r="E473013" i="1"/>
  <c r="E473012" i="1"/>
  <c r="E473011" i="1"/>
  <c r="E473010" i="1"/>
  <c r="E473009" i="1"/>
  <c r="E473008" i="1"/>
  <c r="E473007" i="1"/>
  <c r="E473006" i="1"/>
  <c r="E473005" i="1"/>
  <c r="E473004" i="1"/>
  <c r="E473003" i="1"/>
  <c r="E473002" i="1"/>
  <c r="E473001" i="1"/>
  <c r="E473000" i="1"/>
  <c r="E472999" i="1"/>
  <c r="E472998" i="1"/>
  <c r="E472997" i="1"/>
  <c r="E472996" i="1"/>
  <c r="E472995" i="1"/>
  <c r="E472994" i="1"/>
  <c r="E472993" i="1"/>
  <c r="E472992" i="1"/>
  <c r="E472991" i="1"/>
  <c r="E472990" i="1"/>
  <c r="E472989" i="1"/>
  <c r="E472988" i="1"/>
  <c r="E472987" i="1"/>
  <c r="E472986" i="1"/>
  <c r="E472985" i="1"/>
  <c r="E472984" i="1"/>
  <c r="E472983" i="1"/>
  <c r="E472982" i="1"/>
  <c r="E472981" i="1"/>
  <c r="E472980" i="1"/>
  <c r="E472979" i="1"/>
  <c r="E472978" i="1"/>
  <c r="E472977" i="1"/>
  <c r="E472976" i="1"/>
  <c r="E472975" i="1"/>
  <c r="E472974" i="1"/>
  <c r="E472973" i="1"/>
  <c r="E472972" i="1"/>
  <c r="E472971" i="1"/>
  <c r="E472970" i="1"/>
  <c r="E472969" i="1"/>
  <c r="E472968" i="1"/>
  <c r="E472967" i="1"/>
  <c r="E472966" i="1"/>
  <c r="E472965" i="1"/>
  <c r="E472964" i="1"/>
  <c r="E472963" i="1"/>
  <c r="E472962" i="1"/>
  <c r="E472961" i="1"/>
  <c r="E472960" i="1"/>
  <c r="E472959" i="1"/>
  <c r="E472958" i="1"/>
  <c r="E472957" i="1"/>
  <c r="E472956" i="1"/>
  <c r="E472955" i="1"/>
  <c r="E472954" i="1"/>
  <c r="E472953" i="1"/>
  <c r="E472952" i="1"/>
  <c r="E472951" i="1"/>
  <c r="E472950" i="1"/>
  <c r="E472949" i="1"/>
  <c r="E472948" i="1"/>
  <c r="E472947" i="1"/>
  <c r="E472946" i="1"/>
  <c r="E472945" i="1"/>
  <c r="E472944" i="1"/>
  <c r="E472943" i="1"/>
  <c r="E472942" i="1"/>
  <c r="E472941" i="1"/>
  <c r="E472940" i="1"/>
  <c r="E472939" i="1"/>
  <c r="E472938" i="1"/>
  <c r="E472937" i="1"/>
  <c r="E472936" i="1"/>
  <c r="E472935" i="1"/>
  <c r="E472934" i="1"/>
  <c r="E472933" i="1"/>
  <c r="E472932" i="1"/>
  <c r="E472931" i="1"/>
  <c r="E472930" i="1"/>
  <c r="E472929" i="1"/>
  <c r="E472928" i="1"/>
  <c r="E472927" i="1"/>
  <c r="E472926" i="1"/>
  <c r="E472925" i="1"/>
  <c r="E472924" i="1"/>
  <c r="E472923" i="1"/>
  <c r="E472922" i="1"/>
  <c r="E472921" i="1"/>
  <c r="E472920" i="1"/>
  <c r="E472919" i="1"/>
  <c r="E472918" i="1"/>
  <c r="E472917" i="1"/>
  <c r="E472916" i="1"/>
  <c r="E472915" i="1"/>
  <c r="E472914" i="1"/>
  <c r="E472913" i="1"/>
  <c r="E472912" i="1"/>
  <c r="E472911" i="1"/>
  <c r="E472910" i="1"/>
  <c r="E472909" i="1"/>
  <c r="E472908" i="1"/>
  <c r="E472907" i="1"/>
  <c r="E472906" i="1"/>
  <c r="E472905" i="1"/>
  <c r="E472904" i="1"/>
  <c r="E472903" i="1"/>
  <c r="E472902" i="1"/>
  <c r="E472901" i="1"/>
  <c r="E472900" i="1"/>
  <c r="E472899" i="1"/>
  <c r="E472898" i="1"/>
  <c r="E472897" i="1"/>
  <c r="E472896" i="1"/>
  <c r="E472895" i="1"/>
  <c r="E472894" i="1"/>
  <c r="E472893" i="1"/>
  <c r="E472892" i="1"/>
  <c r="E472891" i="1"/>
  <c r="E472890" i="1"/>
  <c r="E472889" i="1"/>
  <c r="E472888" i="1"/>
  <c r="E472887" i="1"/>
  <c r="E472886" i="1"/>
  <c r="E472885" i="1"/>
  <c r="E472884" i="1"/>
  <c r="E472883" i="1"/>
  <c r="E472882" i="1"/>
  <c r="E472881" i="1"/>
  <c r="E472880" i="1"/>
  <c r="E472879" i="1"/>
  <c r="E472878" i="1"/>
  <c r="E472877" i="1"/>
  <c r="E472876" i="1"/>
  <c r="E472875" i="1"/>
  <c r="E472874" i="1"/>
  <c r="E472873" i="1"/>
  <c r="E472872" i="1"/>
  <c r="E472871" i="1"/>
  <c r="E472870" i="1"/>
  <c r="E472869" i="1"/>
  <c r="E472868" i="1"/>
  <c r="E472867" i="1"/>
  <c r="E472866" i="1"/>
  <c r="E472865" i="1"/>
  <c r="E472864" i="1"/>
  <c r="E472863" i="1"/>
  <c r="E472862" i="1"/>
  <c r="E472861" i="1"/>
  <c r="E472860" i="1"/>
  <c r="E472859" i="1"/>
  <c r="E472858" i="1"/>
  <c r="E472857" i="1"/>
  <c r="E472856" i="1"/>
  <c r="E472855" i="1"/>
  <c r="E472854" i="1"/>
  <c r="E472853" i="1"/>
  <c r="E472852" i="1"/>
  <c r="E472851" i="1"/>
  <c r="E472850" i="1"/>
  <c r="E472849" i="1"/>
  <c r="E472848" i="1"/>
  <c r="E472847" i="1"/>
  <c r="E472846" i="1"/>
  <c r="E472845" i="1"/>
  <c r="E472844" i="1"/>
  <c r="E472843" i="1"/>
  <c r="E472842" i="1"/>
  <c r="E472841" i="1"/>
  <c r="E472840" i="1"/>
  <c r="E472839" i="1"/>
  <c r="E472838" i="1"/>
  <c r="E472837" i="1"/>
  <c r="E472836" i="1"/>
  <c r="E472835" i="1"/>
  <c r="E472834" i="1"/>
  <c r="E472833" i="1"/>
  <c r="E472832" i="1"/>
  <c r="E472831" i="1"/>
  <c r="E472830" i="1"/>
  <c r="E472829" i="1"/>
  <c r="E472828" i="1"/>
  <c r="E472827" i="1"/>
  <c r="E472826" i="1"/>
  <c r="E472825" i="1"/>
  <c r="E472824" i="1"/>
  <c r="E472823" i="1"/>
  <c r="E472822" i="1"/>
  <c r="E472821" i="1"/>
  <c r="E472820" i="1"/>
  <c r="E472819" i="1"/>
  <c r="E472818" i="1"/>
  <c r="E472817" i="1"/>
  <c r="E472816" i="1"/>
  <c r="E472815" i="1"/>
  <c r="E472814" i="1"/>
  <c r="E472813" i="1"/>
  <c r="E472812" i="1"/>
  <c r="E472811" i="1"/>
  <c r="E472810" i="1"/>
  <c r="E472809" i="1"/>
  <c r="E472808" i="1"/>
  <c r="E472807" i="1"/>
  <c r="E472806" i="1"/>
  <c r="E472805" i="1"/>
  <c r="E472804" i="1"/>
  <c r="E472803" i="1"/>
  <c r="E472802" i="1"/>
  <c r="E472801" i="1"/>
  <c r="E472800" i="1"/>
  <c r="E472799" i="1"/>
  <c r="E472798" i="1"/>
  <c r="E472797" i="1"/>
  <c r="E472796" i="1"/>
  <c r="E472795" i="1"/>
  <c r="E472794" i="1"/>
  <c r="E472793" i="1"/>
  <c r="E472792" i="1"/>
  <c r="E472791" i="1"/>
  <c r="E472790" i="1"/>
  <c r="E472789" i="1"/>
  <c r="E472788" i="1"/>
  <c r="E472787" i="1"/>
  <c r="E472786" i="1"/>
  <c r="E472785" i="1"/>
  <c r="E472784" i="1"/>
  <c r="E472783" i="1"/>
  <c r="E472782" i="1"/>
  <c r="E472781" i="1"/>
  <c r="E472780" i="1"/>
  <c r="E472779" i="1"/>
  <c r="E472778" i="1"/>
  <c r="E472777" i="1"/>
  <c r="E472776" i="1"/>
  <c r="E472775" i="1"/>
  <c r="E472774" i="1"/>
  <c r="E472773" i="1"/>
  <c r="E472772" i="1"/>
  <c r="E472771" i="1"/>
  <c r="E472770" i="1"/>
  <c r="E472769" i="1"/>
  <c r="E472768" i="1"/>
  <c r="E472767" i="1"/>
  <c r="E472766" i="1"/>
  <c r="E472765" i="1"/>
  <c r="E472764" i="1"/>
  <c r="E472763" i="1"/>
  <c r="E472762" i="1"/>
  <c r="E472761" i="1"/>
  <c r="E472760" i="1"/>
  <c r="E472759" i="1"/>
  <c r="E472758" i="1"/>
  <c r="E472757" i="1"/>
  <c r="E472756" i="1"/>
  <c r="E472755" i="1"/>
  <c r="E472754" i="1"/>
  <c r="E472753" i="1"/>
  <c r="E472752" i="1"/>
  <c r="E472751" i="1"/>
  <c r="E472750" i="1"/>
  <c r="E472749" i="1"/>
  <c r="E472748" i="1"/>
  <c r="E472747" i="1"/>
  <c r="E472746" i="1"/>
  <c r="E472745" i="1"/>
  <c r="E472744" i="1"/>
  <c r="E472743" i="1"/>
  <c r="E472742" i="1"/>
  <c r="E472741" i="1"/>
  <c r="E472740" i="1"/>
  <c r="E472739" i="1"/>
  <c r="E472738" i="1"/>
  <c r="E472737" i="1"/>
  <c r="E472736" i="1"/>
  <c r="E472735" i="1"/>
  <c r="E472734" i="1"/>
  <c r="E472733" i="1"/>
  <c r="E472732" i="1"/>
  <c r="E472731" i="1"/>
  <c r="E472730" i="1"/>
  <c r="E472729" i="1"/>
  <c r="E472728" i="1"/>
  <c r="E472727" i="1"/>
  <c r="E472726" i="1"/>
  <c r="E472725" i="1"/>
  <c r="E472724" i="1"/>
  <c r="E472723" i="1"/>
  <c r="E472722" i="1"/>
  <c r="E472721" i="1"/>
  <c r="E472720" i="1"/>
  <c r="E472719" i="1"/>
  <c r="E472718" i="1"/>
  <c r="E472717" i="1"/>
  <c r="E472716" i="1"/>
  <c r="E472715" i="1"/>
  <c r="E472714" i="1"/>
  <c r="E472713" i="1"/>
  <c r="E472712" i="1"/>
  <c r="E472711" i="1"/>
  <c r="E472710" i="1"/>
  <c r="E472709" i="1"/>
  <c r="E472708" i="1"/>
  <c r="E472707" i="1"/>
  <c r="E472706" i="1"/>
  <c r="E472705" i="1"/>
  <c r="E472704" i="1"/>
  <c r="E472703" i="1"/>
  <c r="E472702" i="1"/>
  <c r="E472701" i="1"/>
  <c r="E472700" i="1"/>
  <c r="E472699" i="1"/>
  <c r="E472698" i="1"/>
  <c r="E472697" i="1"/>
  <c r="E472696" i="1"/>
  <c r="E472695" i="1"/>
  <c r="E472694" i="1"/>
  <c r="E472693" i="1"/>
  <c r="E472692" i="1"/>
  <c r="E472691" i="1"/>
  <c r="E472690" i="1"/>
  <c r="E472689" i="1"/>
  <c r="E472688" i="1"/>
  <c r="E472687" i="1"/>
  <c r="E472686" i="1"/>
  <c r="E472685" i="1"/>
  <c r="E472684" i="1"/>
  <c r="E472683" i="1"/>
  <c r="E472682" i="1"/>
  <c r="E472681" i="1"/>
  <c r="E472680" i="1"/>
  <c r="E472679" i="1"/>
  <c r="E472678" i="1"/>
  <c r="E472677" i="1"/>
  <c r="E472676" i="1"/>
  <c r="E472675" i="1"/>
  <c r="E472674" i="1"/>
  <c r="E472673" i="1"/>
  <c r="E472672" i="1"/>
  <c r="E472671" i="1"/>
  <c r="E472670" i="1"/>
  <c r="E472669" i="1"/>
  <c r="E472668" i="1"/>
  <c r="E472667" i="1"/>
  <c r="E472666" i="1"/>
  <c r="E472665" i="1"/>
  <c r="E472664" i="1"/>
  <c r="E472663" i="1"/>
  <c r="E472662" i="1"/>
  <c r="E472661" i="1"/>
  <c r="E472660" i="1"/>
  <c r="E472659" i="1"/>
  <c r="E472658" i="1"/>
  <c r="E472657" i="1"/>
  <c r="E472656" i="1"/>
  <c r="E472655" i="1"/>
  <c r="E472654" i="1"/>
  <c r="E472653" i="1"/>
  <c r="E472652" i="1"/>
  <c r="E472651" i="1"/>
  <c r="E472650" i="1"/>
  <c r="E472649" i="1"/>
  <c r="E472648" i="1"/>
  <c r="E472647" i="1"/>
  <c r="E472646" i="1"/>
  <c r="E472645" i="1"/>
  <c r="E472644" i="1"/>
  <c r="E472643" i="1"/>
  <c r="E472642" i="1"/>
  <c r="E472641" i="1"/>
  <c r="E472640" i="1"/>
  <c r="E472639" i="1"/>
  <c r="E472638" i="1"/>
  <c r="E472637" i="1"/>
  <c r="E472636" i="1"/>
  <c r="E472635" i="1"/>
  <c r="E472634" i="1"/>
  <c r="E472633" i="1"/>
  <c r="E472632" i="1"/>
  <c r="E472631" i="1"/>
  <c r="E472630" i="1"/>
  <c r="E472629" i="1"/>
  <c r="E472628" i="1"/>
  <c r="E472627" i="1"/>
  <c r="E472626" i="1"/>
  <c r="E472625" i="1"/>
  <c r="E472624" i="1"/>
  <c r="E472623" i="1"/>
  <c r="E472622" i="1"/>
  <c r="E472621" i="1"/>
  <c r="E472620" i="1"/>
  <c r="E472619" i="1"/>
  <c r="E472618" i="1"/>
  <c r="E472617" i="1"/>
  <c r="E472616" i="1"/>
  <c r="E472615" i="1"/>
  <c r="E472614" i="1"/>
  <c r="E472613" i="1"/>
  <c r="E472612" i="1"/>
  <c r="E472611" i="1"/>
  <c r="E472610" i="1"/>
  <c r="E472609" i="1"/>
  <c r="E472608" i="1"/>
  <c r="E472607" i="1"/>
  <c r="E472606" i="1"/>
  <c r="E472605" i="1"/>
  <c r="E472604" i="1"/>
  <c r="E472603" i="1"/>
  <c r="E472602" i="1"/>
  <c r="E472601" i="1"/>
  <c r="E472600" i="1"/>
  <c r="E472599" i="1"/>
  <c r="E472598" i="1"/>
  <c r="E472597" i="1"/>
  <c r="E472596" i="1"/>
  <c r="E472595" i="1"/>
  <c r="E472594" i="1"/>
  <c r="E472593" i="1"/>
  <c r="E472592" i="1"/>
  <c r="E472591" i="1"/>
  <c r="E472590" i="1"/>
  <c r="E472589" i="1"/>
  <c r="E472588" i="1"/>
  <c r="E472587" i="1"/>
  <c r="E472586" i="1"/>
  <c r="E472585" i="1"/>
  <c r="E472584" i="1"/>
  <c r="E472583" i="1"/>
  <c r="E472582" i="1"/>
  <c r="E472581" i="1"/>
  <c r="E472580" i="1"/>
  <c r="E472579" i="1"/>
  <c r="E472578" i="1"/>
  <c r="E472577" i="1"/>
  <c r="E472576" i="1"/>
  <c r="E472575" i="1"/>
  <c r="E472574" i="1"/>
  <c r="E472573" i="1"/>
  <c r="E472572" i="1"/>
  <c r="E472571" i="1"/>
  <c r="E472570" i="1"/>
  <c r="E472569" i="1"/>
  <c r="E472568" i="1"/>
  <c r="E472567" i="1"/>
  <c r="E472566" i="1"/>
  <c r="E472565" i="1"/>
  <c r="E472564" i="1"/>
  <c r="E472563" i="1"/>
  <c r="E472562" i="1"/>
  <c r="E472561" i="1"/>
  <c r="E472560" i="1"/>
  <c r="E472559" i="1"/>
  <c r="E472558" i="1"/>
  <c r="E472557" i="1"/>
  <c r="E472556" i="1"/>
  <c r="E472555" i="1"/>
  <c r="E472554" i="1"/>
  <c r="E472553" i="1"/>
  <c r="E472552" i="1"/>
  <c r="E472551" i="1"/>
  <c r="E472550" i="1"/>
  <c r="E472549" i="1"/>
  <c r="E472548" i="1"/>
  <c r="E472547" i="1"/>
  <c r="E472546" i="1"/>
  <c r="E472545" i="1"/>
  <c r="E472544" i="1"/>
  <c r="E472543" i="1"/>
  <c r="E472542" i="1"/>
  <c r="E472541" i="1"/>
  <c r="E472540" i="1"/>
  <c r="E472539" i="1"/>
  <c r="E472538" i="1"/>
  <c r="E472537" i="1"/>
  <c r="E472536" i="1"/>
  <c r="E472535" i="1"/>
  <c r="E472534" i="1"/>
  <c r="E472533" i="1"/>
  <c r="E472532" i="1"/>
  <c r="E472531" i="1"/>
  <c r="E472530" i="1"/>
  <c r="E472529" i="1"/>
  <c r="E472528" i="1"/>
  <c r="E472527" i="1"/>
  <c r="E472526" i="1"/>
  <c r="E472525" i="1"/>
  <c r="E472524" i="1"/>
  <c r="E472523" i="1"/>
  <c r="E472522" i="1"/>
  <c r="E472521" i="1"/>
  <c r="E472520" i="1"/>
  <c r="E472519" i="1"/>
  <c r="E472518" i="1"/>
  <c r="E472517" i="1"/>
  <c r="E472516" i="1"/>
  <c r="E472515" i="1"/>
  <c r="E472514" i="1"/>
  <c r="E472513" i="1"/>
  <c r="E472512" i="1"/>
  <c r="E472511" i="1"/>
  <c r="E472510" i="1"/>
  <c r="E472509" i="1"/>
  <c r="E472508" i="1"/>
  <c r="E472507" i="1"/>
  <c r="E472506" i="1"/>
  <c r="E472505" i="1"/>
  <c r="E472504" i="1"/>
  <c r="E472503" i="1"/>
  <c r="E472502" i="1"/>
  <c r="E472501" i="1"/>
  <c r="E472500" i="1"/>
  <c r="E472499" i="1"/>
  <c r="E472498" i="1"/>
  <c r="E472497" i="1"/>
  <c r="E472496" i="1"/>
  <c r="E472495" i="1"/>
  <c r="E472494" i="1"/>
  <c r="E472493" i="1"/>
  <c r="E472492" i="1"/>
  <c r="E472491" i="1"/>
  <c r="E472490" i="1"/>
  <c r="E472489" i="1"/>
  <c r="E472488" i="1"/>
  <c r="E472487" i="1"/>
  <c r="E472486" i="1"/>
  <c r="E472485" i="1"/>
  <c r="E472484" i="1"/>
  <c r="E472483" i="1"/>
  <c r="E472482" i="1"/>
  <c r="E472481" i="1"/>
  <c r="E472480" i="1"/>
  <c r="E472479" i="1"/>
  <c r="E472478" i="1"/>
  <c r="E472477" i="1"/>
  <c r="E472476" i="1"/>
  <c r="E472475" i="1"/>
  <c r="E472474" i="1"/>
  <c r="E472473" i="1"/>
  <c r="E472472" i="1"/>
  <c r="E472471" i="1"/>
  <c r="E472470" i="1"/>
  <c r="E472469" i="1"/>
  <c r="E472468" i="1"/>
  <c r="E472467" i="1"/>
  <c r="E472466" i="1"/>
  <c r="E472465" i="1"/>
  <c r="E472464" i="1"/>
  <c r="E472463" i="1"/>
  <c r="E472462" i="1"/>
  <c r="E472461" i="1"/>
  <c r="E472460" i="1"/>
  <c r="E472459" i="1"/>
  <c r="E472458" i="1"/>
  <c r="E472457" i="1"/>
  <c r="E472456" i="1"/>
  <c r="E472455" i="1"/>
  <c r="E472454" i="1"/>
  <c r="E472453" i="1"/>
  <c r="E472452" i="1"/>
  <c r="E472451" i="1"/>
  <c r="E472450" i="1"/>
  <c r="E472449" i="1"/>
  <c r="E472448" i="1"/>
  <c r="E472447" i="1"/>
  <c r="E472446" i="1"/>
  <c r="E472445" i="1"/>
  <c r="E472444" i="1"/>
  <c r="E472443" i="1"/>
  <c r="E472442" i="1"/>
  <c r="E472441" i="1"/>
  <c r="E472440" i="1"/>
  <c r="E472439" i="1"/>
  <c r="E472438" i="1"/>
  <c r="E472437" i="1"/>
  <c r="E472436" i="1"/>
  <c r="E472435" i="1"/>
  <c r="E472434" i="1"/>
  <c r="E472433" i="1"/>
  <c r="E472432" i="1"/>
  <c r="E472431" i="1"/>
  <c r="E472430" i="1"/>
  <c r="E472429" i="1"/>
  <c r="E472428" i="1"/>
  <c r="E472427" i="1"/>
  <c r="E472426" i="1"/>
  <c r="E472425" i="1"/>
  <c r="E472424" i="1"/>
  <c r="E472423" i="1"/>
  <c r="E472422" i="1"/>
  <c r="E472421" i="1"/>
  <c r="E472420" i="1"/>
  <c r="E472419" i="1"/>
  <c r="E472418" i="1"/>
  <c r="E472417" i="1"/>
  <c r="E472416" i="1"/>
  <c r="E472415" i="1"/>
  <c r="E472414" i="1"/>
  <c r="E472413" i="1"/>
  <c r="E472412" i="1"/>
  <c r="E472411" i="1"/>
  <c r="E472410" i="1"/>
  <c r="E472409" i="1"/>
  <c r="E472408" i="1"/>
  <c r="E472407" i="1"/>
  <c r="E472406" i="1"/>
  <c r="E472405" i="1"/>
  <c r="E472404" i="1"/>
  <c r="E472403" i="1"/>
  <c r="E472402" i="1"/>
  <c r="E472401" i="1"/>
  <c r="E472400" i="1"/>
  <c r="E472399" i="1"/>
  <c r="E472398" i="1"/>
  <c r="E472397" i="1"/>
  <c r="E472396" i="1"/>
  <c r="E472395" i="1"/>
  <c r="E472394" i="1"/>
  <c r="E472393" i="1"/>
  <c r="E472392" i="1"/>
  <c r="E472391" i="1"/>
  <c r="E472390" i="1"/>
  <c r="E472389" i="1"/>
  <c r="E472388" i="1"/>
  <c r="E472387" i="1"/>
  <c r="E472386" i="1"/>
  <c r="E472385" i="1"/>
  <c r="E472384" i="1"/>
  <c r="E472383" i="1"/>
  <c r="E472382" i="1"/>
  <c r="E472381" i="1"/>
  <c r="E472380" i="1"/>
  <c r="E472379" i="1"/>
  <c r="E472378" i="1"/>
  <c r="E472377" i="1"/>
  <c r="E472376" i="1"/>
  <c r="E472375" i="1"/>
  <c r="E472374" i="1"/>
  <c r="E472373" i="1"/>
  <c r="E472372" i="1"/>
  <c r="E472371" i="1"/>
  <c r="E472370" i="1"/>
  <c r="E472369" i="1"/>
  <c r="E472368" i="1"/>
  <c r="E472367" i="1"/>
  <c r="E472366" i="1"/>
  <c r="E472365" i="1"/>
  <c r="E472364" i="1"/>
  <c r="E472363" i="1"/>
  <c r="E472362" i="1"/>
  <c r="E472361" i="1"/>
  <c r="E472360" i="1"/>
  <c r="E472359" i="1"/>
  <c r="E472358" i="1"/>
  <c r="E472357" i="1"/>
  <c r="E472356" i="1"/>
  <c r="E472355" i="1"/>
  <c r="E472354" i="1"/>
  <c r="E472353" i="1"/>
  <c r="E472352" i="1"/>
  <c r="E472351" i="1"/>
  <c r="E472350" i="1"/>
  <c r="E472349" i="1"/>
  <c r="E472348" i="1"/>
  <c r="E472347" i="1"/>
  <c r="E472346" i="1"/>
  <c r="E472345" i="1"/>
  <c r="E472344" i="1"/>
  <c r="E472343" i="1"/>
  <c r="E472342" i="1"/>
  <c r="E472341" i="1"/>
  <c r="E472340" i="1"/>
  <c r="E472339" i="1"/>
  <c r="E472338" i="1"/>
  <c r="E472337" i="1"/>
  <c r="E472336" i="1"/>
  <c r="E472335" i="1"/>
  <c r="E472334" i="1"/>
  <c r="E472333" i="1"/>
  <c r="E472332" i="1"/>
  <c r="E472331" i="1"/>
  <c r="E472330" i="1"/>
  <c r="E472329" i="1"/>
  <c r="E472328" i="1"/>
  <c r="E472327" i="1"/>
  <c r="E472326" i="1"/>
  <c r="E472325" i="1"/>
  <c r="E472324" i="1"/>
  <c r="E472323" i="1"/>
  <c r="E472322" i="1"/>
  <c r="E472321" i="1"/>
  <c r="E472320" i="1"/>
  <c r="E472319" i="1"/>
  <c r="E472318" i="1"/>
  <c r="E472317" i="1"/>
  <c r="E472316" i="1"/>
  <c r="E472315" i="1"/>
  <c r="E472314" i="1"/>
  <c r="E472313" i="1"/>
  <c r="E472312" i="1"/>
  <c r="E472311" i="1"/>
  <c r="E472310" i="1"/>
  <c r="E472309" i="1"/>
  <c r="E472308" i="1"/>
  <c r="E472307" i="1"/>
  <c r="E472306" i="1"/>
  <c r="E472305" i="1"/>
  <c r="E472304" i="1"/>
  <c r="E472303" i="1"/>
  <c r="E472302" i="1"/>
  <c r="E472301" i="1"/>
  <c r="E472300" i="1"/>
  <c r="E472299" i="1"/>
  <c r="E472298" i="1"/>
  <c r="E472297" i="1"/>
  <c r="E472296" i="1"/>
  <c r="E472295" i="1"/>
  <c r="E472294" i="1"/>
  <c r="E472293" i="1"/>
  <c r="E472292" i="1"/>
  <c r="E472291" i="1"/>
  <c r="E472290" i="1"/>
  <c r="E472289" i="1"/>
  <c r="E472288" i="1"/>
  <c r="E472287" i="1"/>
  <c r="E472286" i="1"/>
  <c r="E472285" i="1"/>
  <c r="E472284" i="1"/>
  <c r="E472283" i="1"/>
  <c r="E472282" i="1"/>
  <c r="E472281" i="1"/>
  <c r="E472280" i="1"/>
  <c r="E472279" i="1"/>
  <c r="E472278" i="1"/>
  <c r="E472277" i="1"/>
  <c r="E472276" i="1"/>
  <c r="E472275" i="1"/>
  <c r="E472274" i="1"/>
  <c r="E472273" i="1"/>
  <c r="E472272" i="1"/>
  <c r="E472271" i="1"/>
  <c r="E472270" i="1"/>
  <c r="E472269" i="1"/>
  <c r="E472268" i="1"/>
  <c r="E472267" i="1"/>
  <c r="E472266" i="1"/>
  <c r="E472265" i="1"/>
  <c r="E472264" i="1"/>
  <c r="E472263" i="1"/>
  <c r="E472262" i="1"/>
  <c r="E472261" i="1"/>
  <c r="E472260" i="1"/>
  <c r="E472259" i="1"/>
  <c r="E472258" i="1"/>
  <c r="E472257" i="1"/>
  <c r="E472256" i="1"/>
  <c r="E472255" i="1"/>
  <c r="E472254" i="1"/>
  <c r="E472253" i="1"/>
  <c r="E472252" i="1"/>
  <c r="E472251" i="1"/>
  <c r="E472250" i="1"/>
  <c r="E472249" i="1"/>
  <c r="E472248" i="1"/>
  <c r="E472247" i="1"/>
  <c r="E472246" i="1"/>
  <c r="E472245" i="1"/>
  <c r="E472244" i="1"/>
  <c r="E472243" i="1"/>
  <c r="E472242" i="1"/>
  <c r="E472241" i="1"/>
  <c r="E472240" i="1"/>
  <c r="E472239" i="1"/>
  <c r="E472238" i="1"/>
  <c r="E472237" i="1"/>
  <c r="E472236" i="1"/>
  <c r="E472235" i="1"/>
  <c r="E472234" i="1"/>
  <c r="E472233" i="1"/>
  <c r="E472232" i="1"/>
  <c r="E472231" i="1"/>
  <c r="E472230" i="1"/>
  <c r="E472229" i="1"/>
  <c r="E472228" i="1"/>
  <c r="E472227" i="1"/>
  <c r="E472226" i="1"/>
  <c r="E472225" i="1"/>
  <c r="E472224" i="1"/>
  <c r="E472223" i="1"/>
  <c r="E472222" i="1"/>
  <c r="E472221" i="1"/>
  <c r="E472220" i="1"/>
  <c r="E472219" i="1"/>
  <c r="E472218" i="1"/>
  <c r="E472217" i="1"/>
  <c r="E472216" i="1"/>
  <c r="E472215" i="1"/>
  <c r="E472214" i="1"/>
  <c r="E472213" i="1"/>
  <c r="E472212" i="1"/>
  <c r="E472211" i="1"/>
  <c r="E472210" i="1"/>
  <c r="E472209" i="1"/>
  <c r="E472208" i="1"/>
  <c r="E472207" i="1"/>
  <c r="E472206" i="1"/>
  <c r="E472205" i="1"/>
  <c r="E472204" i="1"/>
  <c r="E472203" i="1"/>
  <c r="E472202" i="1"/>
  <c r="E472201" i="1"/>
  <c r="E472200" i="1"/>
  <c r="E472199" i="1"/>
  <c r="E472198" i="1"/>
  <c r="E472197" i="1"/>
  <c r="E472196" i="1"/>
  <c r="E472195" i="1"/>
  <c r="E472194" i="1"/>
  <c r="E472193" i="1"/>
  <c r="E472192" i="1"/>
  <c r="E472191" i="1"/>
  <c r="E472190" i="1"/>
  <c r="E472189" i="1"/>
  <c r="E472188" i="1"/>
  <c r="E472187" i="1"/>
  <c r="E472186" i="1"/>
  <c r="E472185" i="1"/>
  <c r="E472184" i="1"/>
  <c r="E472183" i="1"/>
  <c r="E472182" i="1"/>
  <c r="E472181" i="1"/>
  <c r="E472180" i="1"/>
  <c r="E472179" i="1"/>
  <c r="E472178" i="1"/>
  <c r="E472177" i="1"/>
  <c r="E472176" i="1"/>
  <c r="E472175" i="1"/>
  <c r="E472174" i="1"/>
  <c r="E472173" i="1"/>
  <c r="E472172" i="1"/>
  <c r="E472171" i="1"/>
  <c r="E472170" i="1"/>
  <c r="E472169" i="1"/>
  <c r="E472168" i="1"/>
  <c r="E472167" i="1"/>
  <c r="E472166" i="1"/>
  <c r="E472165" i="1"/>
  <c r="E472164" i="1"/>
  <c r="E472163" i="1"/>
  <c r="E472162" i="1"/>
  <c r="E472161" i="1"/>
  <c r="E472160" i="1"/>
  <c r="E472159" i="1"/>
  <c r="E472158" i="1"/>
  <c r="E472157" i="1"/>
  <c r="E472156" i="1"/>
  <c r="E472155" i="1"/>
  <c r="E472154" i="1"/>
  <c r="E472153" i="1"/>
  <c r="E472152" i="1"/>
  <c r="E472151" i="1"/>
  <c r="E472150" i="1"/>
  <c r="E472149" i="1"/>
  <c r="E472148" i="1"/>
  <c r="E472147" i="1"/>
  <c r="E472146" i="1"/>
  <c r="E472145" i="1"/>
  <c r="E472144" i="1"/>
  <c r="E472143" i="1"/>
  <c r="E472142" i="1"/>
  <c r="E472141" i="1"/>
  <c r="E472140" i="1"/>
  <c r="E472139" i="1"/>
  <c r="E472138" i="1"/>
  <c r="E472137" i="1"/>
  <c r="E472136" i="1"/>
  <c r="E472135" i="1"/>
  <c r="E472134" i="1"/>
  <c r="E472133" i="1"/>
  <c r="E472132" i="1"/>
  <c r="E472131" i="1"/>
  <c r="E472130" i="1"/>
  <c r="E472129" i="1"/>
  <c r="E472128" i="1"/>
  <c r="E472127" i="1"/>
  <c r="E472126" i="1"/>
  <c r="E472125" i="1"/>
  <c r="E472124" i="1"/>
  <c r="E472123" i="1"/>
  <c r="E472122" i="1"/>
  <c r="E472121" i="1"/>
  <c r="E472120" i="1"/>
  <c r="E472119" i="1"/>
  <c r="E472118" i="1"/>
  <c r="E472117" i="1"/>
  <c r="E472116" i="1"/>
  <c r="E472115" i="1"/>
  <c r="E472114" i="1"/>
  <c r="E472113" i="1"/>
  <c r="E472112" i="1"/>
  <c r="E472111" i="1"/>
  <c r="E472110" i="1"/>
  <c r="E472109" i="1"/>
  <c r="E472108" i="1"/>
  <c r="E472107" i="1"/>
  <c r="E472106" i="1"/>
  <c r="E472105" i="1"/>
  <c r="E472104" i="1"/>
  <c r="E472103" i="1"/>
  <c r="E472102" i="1"/>
  <c r="E472101" i="1"/>
  <c r="E472100" i="1"/>
  <c r="E472099" i="1"/>
  <c r="E472098" i="1"/>
  <c r="E472097" i="1"/>
  <c r="E472096" i="1"/>
  <c r="E472095" i="1"/>
  <c r="E472094" i="1"/>
  <c r="E472093" i="1"/>
  <c r="E472092" i="1"/>
  <c r="E472091" i="1"/>
  <c r="E472090" i="1"/>
  <c r="E472089" i="1"/>
  <c r="E472088" i="1"/>
  <c r="E472087" i="1"/>
  <c r="E472086" i="1"/>
  <c r="E472085" i="1"/>
  <c r="E472084" i="1"/>
  <c r="E472083" i="1"/>
  <c r="E472082" i="1"/>
  <c r="E472081" i="1"/>
  <c r="E472080" i="1"/>
  <c r="E472079" i="1"/>
  <c r="E472078" i="1"/>
  <c r="E472077" i="1"/>
  <c r="E472076" i="1"/>
  <c r="E472075" i="1"/>
  <c r="E472074" i="1"/>
  <c r="E472073" i="1"/>
  <c r="E472072" i="1"/>
  <c r="E472071" i="1"/>
  <c r="E472070" i="1"/>
  <c r="E472069" i="1"/>
  <c r="E472068" i="1"/>
  <c r="E472067" i="1"/>
  <c r="E472066" i="1"/>
  <c r="E472065" i="1"/>
  <c r="E472064" i="1"/>
  <c r="E472063" i="1"/>
  <c r="E472062" i="1"/>
  <c r="E472061" i="1"/>
  <c r="E472060" i="1"/>
  <c r="E472059" i="1"/>
  <c r="E472058" i="1"/>
  <c r="E472057" i="1"/>
  <c r="E472056" i="1"/>
  <c r="E472055" i="1"/>
  <c r="E472054" i="1"/>
  <c r="E472053" i="1"/>
  <c r="E472052" i="1"/>
  <c r="E472051" i="1"/>
  <c r="E472050" i="1"/>
  <c r="E472049" i="1"/>
  <c r="E472048" i="1"/>
  <c r="E472047" i="1"/>
  <c r="E472046" i="1"/>
  <c r="E472045" i="1"/>
  <c r="E472044" i="1"/>
  <c r="E472043" i="1"/>
  <c r="E472042" i="1"/>
  <c r="E472041" i="1"/>
  <c r="E472040" i="1"/>
  <c r="E472039" i="1"/>
  <c r="E472038" i="1"/>
  <c r="E472037" i="1"/>
  <c r="E472036" i="1"/>
  <c r="E472035" i="1"/>
  <c r="E472034" i="1"/>
  <c r="E472033" i="1"/>
  <c r="E472032" i="1"/>
  <c r="E472031" i="1"/>
  <c r="E472030" i="1"/>
  <c r="E472029" i="1"/>
  <c r="E472028" i="1"/>
  <c r="E472027" i="1"/>
  <c r="E472026" i="1"/>
  <c r="E472025" i="1"/>
  <c r="E472024" i="1"/>
  <c r="E472023" i="1"/>
  <c r="E472022" i="1"/>
  <c r="E472021" i="1"/>
  <c r="E472020" i="1"/>
  <c r="E472019" i="1"/>
  <c r="E472018" i="1"/>
  <c r="E472017" i="1"/>
  <c r="E472016" i="1"/>
  <c r="E472015" i="1"/>
  <c r="E472014" i="1"/>
  <c r="E472013" i="1"/>
  <c r="E472012" i="1"/>
  <c r="E472011" i="1"/>
  <c r="E472010" i="1"/>
  <c r="E472009" i="1"/>
  <c r="E472008" i="1"/>
  <c r="E472007" i="1"/>
  <c r="E472006" i="1"/>
  <c r="E472005" i="1"/>
  <c r="E472004" i="1"/>
  <c r="E472003" i="1"/>
  <c r="E472002" i="1"/>
  <c r="E472001" i="1"/>
  <c r="E472000" i="1"/>
  <c r="E471999" i="1"/>
  <c r="E471998" i="1"/>
  <c r="E471997" i="1"/>
  <c r="E471996" i="1"/>
  <c r="E471995" i="1"/>
  <c r="E471994" i="1"/>
  <c r="E471993" i="1"/>
  <c r="E471992" i="1"/>
  <c r="E471991" i="1"/>
  <c r="E471990" i="1"/>
  <c r="E471989" i="1"/>
  <c r="E471988" i="1"/>
  <c r="E471987" i="1"/>
  <c r="E471986" i="1"/>
  <c r="E471985" i="1"/>
  <c r="E471984" i="1"/>
  <c r="E471983" i="1"/>
  <c r="E471982" i="1"/>
  <c r="E471981" i="1"/>
  <c r="E471980" i="1"/>
  <c r="E471979" i="1"/>
  <c r="E471978" i="1"/>
  <c r="E471977" i="1"/>
  <c r="E471976" i="1"/>
  <c r="E471975" i="1"/>
  <c r="E471974" i="1"/>
  <c r="E471973" i="1"/>
  <c r="E471972" i="1"/>
  <c r="E471971" i="1"/>
  <c r="E471970" i="1"/>
  <c r="E471969" i="1"/>
  <c r="E471968" i="1"/>
  <c r="E471967" i="1"/>
  <c r="E471966" i="1"/>
  <c r="E471965" i="1"/>
  <c r="E471964" i="1"/>
  <c r="E471963" i="1"/>
  <c r="E471962" i="1"/>
  <c r="E471961" i="1"/>
  <c r="E471960" i="1"/>
  <c r="E471959" i="1"/>
  <c r="E471958" i="1"/>
  <c r="E471957" i="1"/>
  <c r="E471956" i="1"/>
  <c r="E471955" i="1"/>
  <c r="E471954" i="1"/>
  <c r="E471953" i="1"/>
  <c r="E471952" i="1"/>
  <c r="E471951" i="1"/>
  <c r="E471950" i="1"/>
  <c r="E471949" i="1"/>
  <c r="E471948" i="1"/>
  <c r="E471947" i="1"/>
  <c r="E471946" i="1"/>
  <c r="E471945" i="1"/>
  <c r="E471944" i="1"/>
  <c r="E471943" i="1"/>
  <c r="E471942" i="1"/>
  <c r="E471941" i="1"/>
  <c r="E471940" i="1"/>
  <c r="E471939" i="1"/>
  <c r="E471938" i="1"/>
  <c r="E471937" i="1"/>
  <c r="E471936" i="1"/>
  <c r="E471935" i="1"/>
  <c r="E471934" i="1"/>
  <c r="E471933" i="1"/>
  <c r="E471932" i="1"/>
  <c r="E471931" i="1"/>
  <c r="E471930" i="1"/>
  <c r="E471929" i="1"/>
  <c r="E471928" i="1"/>
  <c r="E471927" i="1"/>
  <c r="E471926" i="1"/>
  <c r="E471925" i="1"/>
  <c r="E471924" i="1"/>
  <c r="E471923" i="1"/>
  <c r="E471922" i="1"/>
  <c r="E471921" i="1"/>
  <c r="E471920" i="1"/>
  <c r="E471919" i="1"/>
  <c r="E471918" i="1"/>
  <c r="E471917" i="1"/>
  <c r="E471916" i="1"/>
  <c r="E471915" i="1"/>
  <c r="E471914" i="1"/>
  <c r="E471913" i="1"/>
  <c r="E471912" i="1"/>
  <c r="E471911" i="1"/>
  <c r="E471910" i="1"/>
  <c r="E471909" i="1"/>
  <c r="E471908" i="1"/>
  <c r="E471907" i="1"/>
  <c r="E471906" i="1"/>
  <c r="E471905" i="1"/>
  <c r="E471904" i="1"/>
  <c r="E471903" i="1"/>
  <c r="E471902" i="1"/>
  <c r="E471901" i="1"/>
  <c r="E471900" i="1"/>
  <c r="E471899" i="1"/>
  <c r="E471898" i="1"/>
  <c r="E471897" i="1"/>
  <c r="E471896" i="1"/>
  <c r="E471895" i="1"/>
  <c r="E471894" i="1"/>
  <c r="E471893" i="1"/>
  <c r="E471892" i="1"/>
  <c r="E471891" i="1"/>
  <c r="E471890" i="1"/>
  <c r="E471889" i="1"/>
  <c r="E471888" i="1"/>
  <c r="E471887" i="1"/>
  <c r="E471886" i="1"/>
  <c r="E471885" i="1"/>
  <c r="E471884" i="1"/>
  <c r="E471883" i="1"/>
  <c r="E471882" i="1"/>
  <c r="E471881" i="1"/>
  <c r="E471880" i="1"/>
  <c r="E471879" i="1"/>
  <c r="E471878" i="1"/>
  <c r="E471877" i="1"/>
  <c r="E471876" i="1"/>
  <c r="E471875" i="1"/>
  <c r="E471874" i="1"/>
  <c r="E471873" i="1"/>
  <c r="E471872" i="1"/>
  <c r="E471871" i="1"/>
  <c r="E471870" i="1"/>
  <c r="E471869" i="1"/>
  <c r="E471868" i="1"/>
  <c r="E471867" i="1"/>
  <c r="E471866" i="1"/>
  <c r="E471865" i="1"/>
  <c r="E471864" i="1"/>
  <c r="E471863" i="1"/>
  <c r="E471862" i="1"/>
  <c r="E471861" i="1"/>
  <c r="E471860" i="1"/>
  <c r="E471859" i="1"/>
  <c r="E471858" i="1"/>
  <c r="E471857" i="1"/>
  <c r="E471856" i="1"/>
  <c r="E471855" i="1"/>
  <c r="E471854" i="1"/>
  <c r="E471853" i="1"/>
  <c r="E471852" i="1"/>
  <c r="E471851" i="1"/>
  <c r="E471850" i="1"/>
  <c r="E471849" i="1"/>
  <c r="E471848" i="1"/>
  <c r="E471847" i="1"/>
  <c r="E471846" i="1"/>
  <c r="E471845" i="1"/>
  <c r="E471844" i="1"/>
  <c r="E471843" i="1"/>
  <c r="E471842" i="1"/>
  <c r="E471841" i="1"/>
  <c r="E471840" i="1"/>
  <c r="E471839" i="1"/>
  <c r="E471838" i="1"/>
  <c r="E471837" i="1"/>
  <c r="E471836" i="1"/>
  <c r="E471835" i="1"/>
  <c r="E471834" i="1"/>
  <c r="E471833" i="1"/>
  <c r="E471832" i="1"/>
  <c r="E471831" i="1"/>
  <c r="E471830" i="1"/>
  <c r="E471829" i="1"/>
  <c r="E471828" i="1"/>
  <c r="E471827" i="1"/>
  <c r="E471826" i="1"/>
  <c r="E471825" i="1"/>
  <c r="E471824" i="1"/>
  <c r="E471823" i="1"/>
  <c r="E471822" i="1"/>
  <c r="E471821" i="1"/>
  <c r="E471820" i="1"/>
  <c r="E471819" i="1"/>
  <c r="E471818" i="1"/>
  <c r="E471817" i="1"/>
  <c r="E471816" i="1"/>
  <c r="E471815" i="1"/>
  <c r="E471814" i="1"/>
  <c r="E471813" i="1"/>
  <c r="E471812" i="1"/>
  <c r="E471811" i="1"/>
  <c r="E471810" i="1"/>
  <c r="E471809" i="1"/>
  <c r="E471808" i="1"/>
  <c r="E471807" i="1"/>
  <c r="E471806" i="1"/>
  <c r="E471805" i="1"/>
  <c r="E471804" i="1"/>
  <c r="E471803" i="1"/>
  <c r="E471802" i="1"/>
  <c r="E471801" i="1"/>
  <c r="E471800" i="1"/>
  <c r="E471799" i="1"/>
  <c r="E471798" i="1"/>
  <c r="E471797" i="1"/>
  <c r="E471796" i="1"/>
  <c r="E471795" i="1"/>
  <c r="E471794" i="1"/>
  <c r="E471793" i="1"/>
  <c r="E471792" i="1"/>
  <c r="E471791" i="1"/>
  <c r="E471790" i="1"/>
  <c r="E471789" i="1"/>
  <c r="E471788" i="1"/>
  <c r="E471787" i="1"/>
  <c r="E471786" i="1"/>
  <c r="E471785" i="1"/>
  <c r="E471784" i="1"/>
  <c r="E471783" i="1"/>
  <c r="E471782" i="1"/>
  <c r="E471781" i="1"/>
  <c r="E471780" i="1"/>
  <c r="E471779" i="1"/>
  <c r="E471778" i="1"/>
  <c r="E471777" i="1"/>
  <c r="E471776" i="1"/>
  <c r="E471775" i="1"/>
  <c r="E471774" i="1"/>
  <c r="E471773" i="1"/>
  <c r="E471772" i="1"/>
  <c r="E471771" i="1"/>
  <c r="E471770" i="1"/>
  <c r="E471769" i="1"/>
  <c r="E471768" i="1"/>
  <c r="E471767" i="1"/>
  <c r="E471766" i="1"/>
  <c r="E471765" i="1"/>
  <c r="E471764" i="1"/>
  <c r="E471763" i="1"/>
  <c r="E471762" i="1"/>
  <c r="E471761" i="1"/>
  <c r="E471760" i="1"/>
  <c r="E471759" i="1"/>
  <c r="E471758" i="1"/>
  <c r="E471757" i="1"/>
  <c r="E471756" i="1"/>
  <c r="E471755" i="1"/>
  <c r="E471754" i="1"/>
  <c r="E471753" i="1"/>
  <c r="E471752" i="1"/>
  <c r="E471751" i="1"/>
  <c r="E471750" i="1"/>
  <c r="E471749" i="1"/>
  <c r="E471748" i="1"/>
  <c r="E471747" i="1"/>
  <c r="E471746" i="1"/>
  <c r="E471745" i="1"/>
  <c r="E471744" i="1"/>
  <c r="E471743" i="1"/>
  <c r="E471742" i="1"/>
  <c r="E471741" i="1"/>
  <c r="E471740" i="1"/>
  <c r="E471739" i="1"/>
  <c r="E471738" i="1"/>
  <c r="E471737" i="1"/>
  <c r="E471736" i="1"/>
  <c r="E471735" i="1"/>
  <c r="E471734" i="1"/>
  <c r="E471733" i="1"/>
  <c r="E471732" i="1"/>
  <c r="E471731" i="1"/>
  <c r="E471730" i="1"/>
  <c r="E471729" i="1"/>
  <c r="E471728" i="1"/>
  <c r="E471727" i="1"/>
  <c r="E471726" i="1"/>
  <c r="E471725" i="1"/>
  <c r="E471724" i="1"/>
  <c r="E471723" i="1"/>
  <c r="E471722" i="1"/>
  <c r="E471721" i="1"/>
  <c r="E471720" i="1"/>
  <c r="E471719" i="1"/>
  <c r="E471718" i="1"/>
  <c r="E471717" i="1"/>
  <c r="E471716" i="1"/>
  <c r="E471715" i="1"/>
  <c r="E471714" i="1"/>
  <c r="E471713" i="1"/>
  <c r="E471712" i="1"/>
  <c r="E471711" i="1"/>
  <c r="E471710" i="1"/>
  <c r="E471709" i="1"/>
  <c r="E471708" i="1"/>
  <c r="E471707" i="1"/>
  <c r="E471706" i="1"/>
  <c r="E471705" i="1"/>
  <c r="E471704" i="1"/>
  <c r="E471703" i="1"/>
  <c r="E471702" i="1"/>
  <c r="E471701" i="1"/>
  <c r="E471700" i="1"/>
  <c r="E471699" i="1"/>
  <c r="E471698" i="1"/>
  <c r="E471697" i="1"/>
  <c r="E471696" i="1"/>
  <c r="E471695" i="1"/>
  <c r="E471694" i="1"/>
  <c r="E471693" i="1"/>
  <c r="E471692" i="1"/>
  <c r="E471691" i="1"/>
  <c r="E471690" i="1"/>
  <c r="E471689" i="1"/>
  <c r="E471688" i="1"/>
  <c r="E471687" i="1"/>
  <c r="E471686" i="1"/>
  <c r="E471685" i="1"/>
  <c r="E471684" i="1"/>
  <c r="E471683" i="1"/>
  <c r="E471682" i="1"/>
  <c r="E471681" i="1"/>
  <c r="E471680" i="1"/>
  <c r="E471679" i="1"/>
  <c r="E471678" i="1"/>
  <c r="E471677" i="1"/>
  <c r="E471676" i="1"/>
  <c r="E471675" i="1"/>
  <c r="E471674" i="1"/>
  <c r="E471673" i="1"/>
  <c r="E471672" i="1"/>
  <c r="E471671" i="1"/>
  <c r="E471670" i="1"/>
  <c r="E471669" i="1"/>
  <c r="E471668" i="1"/>
  <c r="E471667" i="1"/>
  <c r="E471666" i="1"/>
  <c r="E471665" i="1"/>
  <c r="E471664" i="1"/>
  <c r="E471663" i="1"/>
  <c r="E471662" i="1"/>
  <c r="E471661" i="1"/>
  <c r="E471660" i="1"/>
  <c r="E471659" i="1"/>
  <c r="E471658" i="1"/>
  <c r="E471657" i="1"/>
  <c r="E471656" i="1"/>
  <c r="E471655" i="1"/>
  <c r="E471654" i="1"/>
  <c r="E471653" i="1"/>
  <c r="E471652" i="1"/>
  <c r="E471651" i="1"/>
  <c r="E471650" i="1"/>
  <c r="E471649" i="1"/>
  <c r="E471648" i="1"/>
  <c r="E471647" i="1"/>
  <c r="E471646" i="1"/>
  <c r="E471645" i="1"/>
  <c r="E471644" i="1"/>
  <c r="E471643" i="1"/>
  <c r="E471642" i="1"/>
  <c r="E471641" i="1"/>
  <c r="E471640" i="1"/>
  <c r="E471639" i="1"/>
  <c r="E471638" i="1"/>
  <c r="E471637" i="1"/>
  <c r="E471636" i="1"/>
  <c r="E471635" i="1"/>
  <c r="E471634" i="1"/>
  <c r="E471633" i="1"/>
  <c r="E471632" i="1"/>
  <c r="E471631" i="1"/>
  <c r="E471630" i="1"/>
  <c r="E471629" i="1"/>
  <c r="E471628" i="1"/>
  <c r="E471627" i="1"/>
  <c r="E471626" i="1"/>
  <c r="E471625" i="1"/>
  <c r="E471624" i="1"/>
  <c r="E471623" i="1"/>
  <c r="E471622" i="1"/>
  <c r="E471621" i="1"/>
  <c r="E471620" i="1"/>
  <c r="E471619" i="1"/>
  <c r="E471618" i="1"/>
  <c r="E471617" i="1"/>
  <c r="E471616" i="1"/>
  <c r="E471615" i="1"/>
  <c r="E471614" i="1"/>
  <c r="E471613" i="1"/>
  <c r="E471612" i="1"/>
  <c r="E471611" i="1"/>
  <c r="E471610" i="1"/>
  <c r="E471609" i="1"/>
  <c r="E471608" i="1"/>
  <c r="E471607" i="1"/>
  <c r="E471606" i="1"/>
  <c r="E471605" i="1"/>
  <c r="E471604" i="1"/>
  <c r="E471603" i="1"/>
  <c r="E471602" i="1"/>
  <c r="E471601" i="1"/>
  <c r="E471600" i="1"/>
  <c r="E471599" i="1"/>
  <c r="E471598" i="1"/>
  <c r="E471597" i="1"/>
  <c r="E471596" i="1"/>
  <c r="E471595" i="1"/>
  <c r="E471594" i="1"/>
  <c r="E471593" i="1"/>
  <c r="E471592" i="1"/>
  <c r="E471591" i="1"/>
  <c r="E471590" i="1"/>
  <c r="E471589" i="1"/>
  <c r="E471588" i="1"/>
  <c r="E471587" i="1"/>
  <c r="E471586" i="1"/>
  <c r="E471585" i="1"/>
  <c r="E471584" i="1"/>
  <c r="E471583" i="1"/>
  <c r="E471582" i="1"/>
  <c r="E471581" i="1"/>
  <c r="E471580" i="1"/>
  <c r="E471579" i="1"/>
  <c r="E471578" i="1"/>
  <c r="E471577" i="1"/>
  <c r="E471576" i="1"/>
  <c r="E471575" i="1"/>
  <c r="E471574" i="1"/>
  <c r="E471573" i="1"/>
  <c r="E471572" i="1"/>
  <c r="E471571" i="1"/>
  <c r="E471570" i="1"/>
  <c r="E471569" i="1"/>
  <c r="E471568" i="1"/>
  <c r="E471567" i="1"/>
  <c r="E471566" i="1"/>
  <c r="E471565" i="1"/>
  <c r="E471564" i="1"/>
  <c r="E471563" i="1"/>
  <c r="E471562" i="1"/>
  <c r="E471561" i="1"/>
  <c r="E471560" i="1"/>
  <c r="E471559" i="1"/>
  <c r="E471558" i="1"/>
  <c r="E471557" i="1"/>
  <c r="E471556" i="1"/>
  <c r="E471555" i="1"/>
  <c r="E471554" i="1"/>
  <c r="E471553" i="1"/>
  <c r="E471552" i="1"/>
  <c r="E471551" i="1"/>
  <c r="E471550" i="1"/>
  <c r="E471549" i="1"/>
  <c r="E471548" i="1"/>
  <c r="E471547" i="1"/>
  <c r="E471546" i="1"/>
  <c r="E471545" i="1"/>
  <c r="E471544" i="1"/>
  <c r="E471543" i="1"/>
  <c r="E471542" i="1"/>
  <c r="E471541" i="1"/>
  <c r="E471540" i="1"/>
  <c r="E471539" i="1"/>
  <c r="E471538" i="1"/>
  <c r="E471537" i="1"/>
  <c r="E471536" i="1"/>
  <c r="E471535" i="1"/>
  <c r="E471534" i="1"/>
  <c r="E471533" i="1"/>
  <c r="E471532" i="1"/>
  <c r="E471531" i="1"/>
  <c r="E471530" i="1"/>
  <c r="E471529" i="1"/>
  <c r="E471528" i="1"/>
  <c r="E471527" i="1"/>
  <c r="E471526" i="1"/>
  <c r="E471525" i="1"/>
  <c r="E471524" i="1"/>
  <c r="E471523" i="1"/>
  <c r="E471522" i="1"/>
  <c r="E471521" i="1"/>
  <c r="E471520" i="1"/>
  <c r="E471519" i="1"/>
  <c r="E471518" i="1"/>
  <c r="E471517" i="1"/>
  <c r="E471516" i="1"/>
  <c r="E471515" i="1"/>
  <c r="E471514" i="1"/>
  <c r="E471513" i="1"/>
  <c r="E471512" i="1"/>
  <c r="E471511" i="1"/>
  <c r="E471510" i="1"/>
  <c r="E471509" i="1"/>
  <c r="E471508" i="1"/>
  <c r="E471507" i="1"/>
  <c r="E471506" i="1"/>
  <c r="E471505" i="1"/>
  <c r="E471504" i="1"/>
  <c r="E471503" i="1"/>
  <c r="E471502" i="1"/>
  <c r="E471501" i="1"/>
  <c r="E471500" i="1"/>
  <c r="E471499" i="1"/>
  <c r="E471498" i="1"/>
  <c r="E471497" i="1"/>
  <c r="E471496" i="1"/>
  <c r="E471495" i="1"/>
  <c r="E471494" i="1"/>
  <c r="E471493" i="1"/>
  <c r="E471492" i="1"/>
  <c r="E471491" i="1"/>
  <c r="E471490" i="1"/>
  <c r="E471489" i="1"/>
  <c r="E471488" i="1"/>
  <c r="E471487" i="1"/>
  <c r="E471486" i="1"/>
  <c r="E471485" i="1"/>
  <c r="E471484" i="1"/>
  <c r="E471483" i="1"/>
  <c r="E471482" i="1"/>
  <c r="E471481" i="1"/>
  <c r="E471480" i="1"/>
  <c r="E471479" i="1"/>
  <c r="E471478" i="1"/>
  <c r="E471477" i="1"/>
  <c r="E471476" i="1"/>
  <c r="E471475" i="1"/>
  <c r="E471474" i="1"/>
  <c r="E471473" i="1"/>
  <c r="E471472" i="1"/>
  <c r="E471471" i="1"/>
  <c r="E471470" i="1"/>
  <c r="E471469" i="1"/>
  <c r="E471468" i="1"/>
  <c r="E471467" i="1"/>
  <c r="E471466" i="1"/>
  <c r="E471465" i="1"/>
  <c r="E471464" i="1"/>
  <c r="E471463" i="1"/>
  <c r="E471462" i="1"/>
  <c r="E471461" i="1"/>
  <c r="E471460" i="1"/>
  <c r="E471459" i="1"/>
  <c r="E471458" i="1"/>
  <c r="E471457" i="1"/>
  <c r="E471456" i="1"/>
  <c r="E471455" i="1"/>
  <c r="E471454" i="1"/>
  <c r="E471453" i="1"/>
  <c r="E471452" i="1"/>
  <c r="E471451" i="1"/>
  <c r="E471450" i="1"/>
  <c r="E471449" i="1"/>
  <c r="E471448" i="1"/>
  <c r="E471447" i="1"/>
  <c r="E471446" i="1"/>
  <c r="E471445" i="1"/>
  <c r="E471444" i="1"/>
  <c r="E471443" i="1"/>
  <c r="E471442" i="1"/>
  <c r="E471441" i="1"/>
  <c r="E471440" i="1"/>
  <c r="E471439" i="1"/>
  <c r="E471438" i="1"/>
  <c r="E471437" i="1"/>
  <c r="E471436" i="1"/>
  <c r="E471435" i="1"/>
  <c r="E471434" i="1"/>
  <c r="E471433" i="1"/>
  <c r="E471432" i="1"/>
  <c r="E471431" i="1"/>
  <c r="E471430" i="1"/>
  <c r="E471429" i="1"/>
  <c r="E471428" i="1"/>
  <c r="E471427" i="1"/>
  <c r="E471426" i="1"/>
  <c r="E471425" i="1"/>
  <c r="E471424" i="1"/>
  <c r="E471423" i="1"/>
  <c r="E471422" i="1"/>
  <c r="E471421" i="1"/>
  <c r="E471420" i="1"/>
  <c r="E471419" i="1"/>
  <c r="E471418" i="1"/>
  <c r="E471417" i="1"/>
  <c r="E471416" i="1"/>
  <c r="E471415" i="1"/>
  <c r="E471414" i="1"/>
  <c r="E471413" i="1"/>
  <c r="E471412" i="1"/>
  <c r="E471411" i="1"/>
  <c r="E471410" i="1"/>
  <c r="E471409" i="1"/>
  <c r="E471408" i="1"/>
  <c r="E471407" i="1"/>
  <c r="E471406" i="1"/>
  <c r="E471405" i="1"/>
  <c r="E471404" i="1"/>
  <c r="E471403" i="1"/>
  <c r="E471402" i="1"/>
  <c r="E471401" i="1"/>
  <c r="E471400" i="1"/>
  <c r="E471399" i="1"/>
  <c r="E471398" i="1"/>
  <c r="E471397" i="1"/>
  <c r="E471396" i="1"/>
  <c r="E471395" i="1"/>
  <c r="E471394" i="1"/>
  <c r="E471393" i="1"/>
  <c r="E471392" i="1"/>
  <c r="E471391" i="1"/>
  <c r="E471390" i="1"/>
  <c r="E471389" i="1"/>
  <c r="E471388" i="1"/>
  <c r="E471387" i="1"/>
  <c r="E471386" i="1"/>
  <c r="E471385" i="1"/>
  <c r="E471384" i="1"/>
  <c r="E471383" i="1"/>
  <c r="E471382" i="1"/>
  <c r="E471381" i="1"/>
  <c r="E471380" i="1"/>
  <c r="E471379" i="1"/>
  <c r="E471378" i="1"/>
  <c r="E471377" i="1"/>
  <c r="E471376" i="1"/>
  <c r="E471375" i="1"/>
  <c r="E471374" i="1"/>
  <c r="E471373" i="1"/>
  <c r="E471372" i="1"/>
  <c r="E471371" i="1"/>
  <c r="E471370" i="1"/>
  <c r="E471369" i="1"/>
  <c r="E471368" i="1"/>
  <c r="E471367" i="1"/>
  <c r="E471366" i="1"/>
  <c r="E471365" i="1"/>
  <c r="E471364" i="1"/>
  <c r="E471363" i="1"/>
  <c r="E471362" i="1"/>
  <c r="E471361" i="1"/>
  <c r="E471360" i="1"/>
  <c r="E471359" i="1"/>
  <c r="E471358" i="1"/>
  <c r="E471357" i="1"/>
  <c r="E471356" i="1"/>
  <c r="E471355" i="1"/>
  <c r="E471354" i="1"/>
  <c r="E471353" i="1"/>
  <c r="E471352" i="1"/>
  <c r="E471351" i="1"/>
  <c r="E471350" i="1"/>
  <c r="E471349" i="1"/>
  <c r="E471348" i="1"/>
  <c r="E471347" i="1"/>
  <c r="E471346" i="1"/>
  <c r="E471345" i="1"/>
  <c r="E471344" i="1"/>
  <c r="E471343" i="1"/>
  <c r="E471342" i="1"/>
  <c r="E471341" i="1"/>
  <c r="E471340" i="1"/>
  <c r="E471339" i="1"/>
  <c r="E471338" i="1"/>
  <c r="E471337" i="1"/>
  <c r="E471336" i="1"/>
  <c r="E471335" i="1"/>
  <c r="E471334" i="1"/>
  <c r="E471333" i="1"/>
  <c r="E471332" i="1"/>
  <c r="E471331" i="1"/>
  <c r="E471330" i="1"/>
  <c r="E471329" i="1"/>
  <c r="E471328" i="1"/>
  <c r="E471327" i="1"/>
  <c r="E471326" i="1"/>
  <c r="E471325" i="1"/>
  <c r="E471324" i="1"/>
  <c r="E471323" i="1"/>
  <c r="E471322" i="1"/>
  <c r="E471321" i="1"/>
  <c r="E471320" i="1"/>
  <c r="E471319" i="1"/>
  <c r="E471318" i="1"/>
  <c r="E471317" i="1"/>
  <c r="E471316" i="1"/>
  <c r="E471315" i="1"/>
  <c r="E471314" i="1"/>
  <c r="E471313" i="1"/>
  <c r="E471312" i="1"/>
  <c r="E471311" i="1"/>
  <c r="E471310" i="1"/>
  <c r="E471309" i="1"/>
  <c r="E471308" i="1"/>
  <c r="E471307" i="1"/>
  <c r="E471306" i="1"/>
  <c r="E471305" i="1"/>
  <c r="E471304" i="1"/>
  <c r="E471303" i="1"/>
  <c r="E471302" i="1"/>
  <c r="E471301" i="1"/>
  <c r="E471300" i="1"/>
  <c r="E471299" i="1"/>
  <c r="E471298" i="1"/>
  <c r="E471297" i="1"/>
  <c r="E471296" i="1"/>
  <c r="E471295" i="1"/>
  <c r="E471294" i="1"/>
  <c r="E471293" i="1"/>
  <c r="E471292" i="1"/>
  <c r="E471291" i="1"/>
  <c r="E471290" i="1"/>
  <c r="E471289" i="1"/>
  <c r="E471288" i="1"/>
  <c r="E471287" i="1"/>
  <c r="E471286" i="1"/>
  <c r="E471285" i="1"/>
  <c r="E471284" i="1"/>
  <c r="E471283" i="1"/>
  <c r="E471282" i="1"/>
  <c r="E471281" i="1"/>
  <c r="E471280" i="1"/>
  <c r="E471279" i="1"/>
  <c r="E471278" i="1"/>
  <c r="E471277" i="1"/>
  <c r="E471276" i="1"/>
  <c r="E471275" i="1"/>
  <c r="E471274" i="1"/>
  <c r="E471273" i="1"/>
  <c r="E471272" i="1"/>
  <c r="E471271" i="1"/>
  <c r="E471270" i="1"/>
  <c r="E471269" i="1"/>
  <c r="E471268" i="1"/>
  <c r="E471267" i="1"/>
  <c r="E471266" i="1"/>
  <c r="E471265" i="1"/>
  <c r="E471264" i="1"/>
  <c r="E471263" i="1"/>
  <c r="E471262" i="1"/>
  <c r="E471261" i="1"/>
  <c r="E471260" i="1"/>
  <c r="E471259" i="1"/>
  <c r="E471258" i="1"/>
  <c r="E471257" i="1"/>
  <c r="E471256" i="1"/>
  <c r="E471255" i="1"/>
  <c r="E471254" i="1"/>
  <c r="E471253" i="1"/>
  <c r="E471252" i="1"/>
  <c r="E471251" i="1"/>
  <c r="E471250" i="1"/>
  <c r="E471249" i="1"/>
  <c r="E471248" i="1"/>
  <c r="E471247" i="1"/>
  <c r="E471246" i="1"/>
  <c r="E471245" i="1"/>
  <c r="E471244" i="1"/>
  <c r="E471243" i="1"/>
  <c r="E471242" i="1"/>
  <c r="E471241" i="1"/>
  <c r="E471240" i="1"/>
  <c r="E471239" i="1"/>
  <c r="E471238" i="1"/>
  <c r="E471237" i="1"/>
  <c r="E471236" i="1"/>
  <c r="E471235" i="1"/>
  <c r="E471234" i="1"/>
  <c r="E471233" i="1"/>
  <c r="E471232" i="1"/>
  <c r="E471231" i="1"/>
  <c r="E471230" i="1"/>
  <c r="E471229" i="1"/>
  <c r="E471228" i="1"/>
  <c r="E471227" i="1"/>
  <c r="E471226" i="1"/>
  <c r="E471225" i="1"/>
  <c r="E471224" i="1"/>
  <c r="E471223" i="1"/>
  <c r="E471222" i="1"/>
  <c r="E471221" i="1"/>
  <c r="E471220" i="1"/>
  <c r="E471219" i="1"/>
  <c r="E471218" i="1"/>
  <c r="E471217" i="1"/>
  <c r="E471216" i="1"/>
  <c r="E471215" i="1"/>
  <c r="E471214" i="1"/>
  <c r="E471213" i="1"/>
  <c r="E471212" i="1"/>
  <c r="E471211" i="1"/>
  <c r="E471210" i="1"/>
  <c r="E471209" i="1"/>
  <c r="E471208" i="1"/>
  <c r="E471207" i="1"/>
  <c r="E471206" i="1"/>
  <c r="E471205" i="1"/>
  <c r="E471204" i="1"/>
  <c r="E471203" i="1"/>
  <c r="E471202" i="1"/>
  <c r="E471201" i="1"/>
  <c r="E471200" i="1"/>
  <c r="E471199" i="1"/>
  <c r="E471198" i="1"/>
  <c r="E471197" i="1"/>
  <c r="E471196" i="1"/>
  <c r="E471195" i="1"/>
  <c r="E471194" i="1"/>
  <c r="E471193" i="1"/>
  <c r="E471192" i="1"/>
  <c r="E471191" i="1"/>
  <c r="E471190" i="1"/>
  <c r="E471189" i="1"/>
  <c r="E471188" i="1"/>
  <c r="E471187" i="1"/>
  <c r="E471186" i="1"/>
  <c r="E471185" i="1"/>
  <c r="E471184" i="1"/>
  <c r="E471183" i="1"/>
  <c r="E471182" i="1"/>
  <c r="E471181" i="1"/>
  <c r="E471180" i="1"/>
  <c r="E471179" i="1"/>
  <c r="E471178" i="1"/>
  <c r="E471177" i="1"/>
  <c r="E471176" i="1"/>
  <c r="E471175" i="1"/>
  <c r="E471174" i="1"/>
  <c r="E471173" i="1"/>
  <c r="E471172" i="1"/>
  <c r="E471171" i="1"/>
  <c r="E471170" i="1"/>
  <c r="E471169" i="1"/>
  <c r="E471168" i="1"/>
  <c r="E471167" i="1"/>
  <c r="E471166" i="1"/>
  <c r="E471165" i="1"/>
  <c r="E471164" i="1"/>
  <c r="E471163" i="1"/>
  <c r="E471162" i="1"/>
  <c r="E471161" i="1"/>
  <c r="E471160" i="1"/>
  <c r="E471159" i="1"/>
  <c r="E471158" i="1"/>
  <c r="E471157" i="1"/>
  <c r="E471156" i="1"/>
  <c r="E471155" i="1"/>
  <c r="E471154" i="1"/>
  <c r="E471153" i="1"/>
  <c r="E471152" i="1"/>
  <c r="E471151" i="1"/>
  <c r="E471150" i="1"/>
  <c r="E471149" i="1"/>
  <c r="E471148" i="1"/>
  <c r="E471147" i="1"/>
  <c r="E471146" i="1"/>
  <c r="E471145" i="1"/>
  <c r="E471144" i="1"/>
  <c r="E471143" i="1"/>
  <c r="E471142" i="1"/>
  <c r="E471141" i="1"/>
  <c r="E471140" i="1"/>
  <c r="E471139" i="1"/>
  <c r="E471138" i="1"/>
  <c r="E471137" i="1"/>
  <c r="E471136" i="1"/>
  <c r="E471135" i="1"/>
  <c r="E471134" i="1"/>
  <c r="E471133" i="1"/>
  <c r="E471132" i="1"/>
  <c r="E471131" i="1"/>
  <c r="E471130" i="1"/>
  <c r="E471129" i="1"/>
  <c r="E471128" i="1"/>
  <c r="E471127" i="1"/>
  <c r="E471126" i="1"/>
  <c r="E471125" i="1"/>
  <c r="E471124" i="1"/>
  <c r="E471123" i="1"/>
  <c r="E471122" i="1"/>
  <c r="E471121" i="1"/>
  <c r="E471120" i="1"/>
  <c r="E471119" i="1"/>
  <c r="E471118" i="1"/>
  <c r="E471117" i="1"/>
  <c r="E471116" i="1"/>
  <c r="E471115" i="1"/>
  <c r="E471114" i="1"/>
  <c r="E471113" i="1"/>
  <c r="E471112" i="1"/>
  <c r="E471111" i="1"/>
  <c r="E471110" i="1"/>
  <c r="E471109" i="1"/>
  <c r="E471108" i="1"/>
  <c r="E471107" i="1"/>
  <c r="E471106" i="1"/>
  <c r="E471105" i="1"/>
  <c r="E471104" i="1"/>
  <c r="E471103" i="1"/>
  <c r="E471102" i="1"/>
  <c r="E471101" i="1"/>
  <c r="E471100" i="1"/>
  <c r="E471099" i="1"/>
  <c r="E471098" i="1"/>
  <c r="E471097" i="1"/>
  <c r="E471096" i="1"/>
  <c r="E471095" i="1"/>
  <c r="E471094" i="1"/>
  <c r="E471093" i="1"/>
  <c r="E471092" i="1"/>
  <c r="E471091" i="1"/>
  <c r="E471090" i="1"/>
  <c r="E471089" i="1"/>
  <c r="E471088" i="1"/>
  <c r="E471087" i="1"/>
  <c r="E471086" i="1"/>
  <c r="E471085" i="1"/>
  <c r="E471084" i="1"/>
  <c r="E471083" i="1"/>
  <c r="E471082" i="1"/>
  <c r="E471081" i="1"/>
  <c r="E471080" i="1"/>
  <c r="E471079" i="1"/>
  <c r="E471078" i="1"/>
  <c r="E471077" i="1"/>
  <c r="E471076" i="1"/>
  <c r="E471075" i="1"/>
  <c r="E471074" i="1"/>
  <c r="E471073" i="1"/>
  <c r="E471072" i="1"/>
  <c r="E471071" i="1"/>
  <c r="E471070" i="1"/>
  <c r="E471069" i="1"/>
  <c r="E471068" i="1"/>
  <c r="E471067" i="1"/>
  <c r="E471066" i="1"/>
  <c r="E471065" i="1"/>
  <c r="E471064" i="1"/>
  <c r="E471063" i="1"/>
  <c r="E471062" i="1"/>
  <c r="E471061" i="1"/>
  <c r="E471060" i="1"/>
  <c r="E471059" i="1"/>
  <c r="E471058" i="1"/>
  <c r="E471057" i="1"/>
  <c r="E471056" i="1"/>
  <c r="E471055" i="1"/>
  <c r="E471054" i="1"/>
  <c r="E471053" i="1"/>
  <c r="E471052" i="1"/>
  <c r="E471051" i="1"/>
  <c r="E471050" i="1"/>
  <c r="E471049" i="1"/>
  <c r="E471048" i="1"/>
  <c r="E471047" i="1"/>
  <c r="E471046" i="1"/>
  <c r="E471045" i="1"/>
  <c r="E471044" i="1"/>
  <c r="E471043" i="1"/>
  <c r="E471042" i="1"/>
  <c r="E471041" i="1"/>
  <c r="E471040" i="1"/>
  <c r="E471039" i="1"/>
  <c r="E471038" i="1"/>
  <c r="E471037" i="1"/>
  <c r="E471036" i="1"/>
  <c r="E471035" i="1"/>
  <c r="E471034" i="1"/>
  <c r="E471033" i="1"/>
  <c r="E471032" i="1"/>
  <c r="E471031" i="1"/>
  <c r="E471030" i="1"/>
  <c r="E471029" i="1"/>
  <c r="E471028" i="1"/>
  <c r="E471027" i="1"/>
  <c r="E471026" i="1"/>
  <c r="E471025" i="1"/>
  <c r="E471024" i="1"/>
  <c r="E471023" i="1"/>
  <c r="E471022" i="1"/>
  <c r="E471021" i="1"/>
  <c r="E471020" i="1"/>
  <c r="E471019" i="1"/>
  <c r="E471018" i="1"/>
  <c r="E471017" i="1"/>
  <c r="E471016" i="1"/>
  <c r="E471015" i="1"/>
  <c r="E471014" i="1"/>
  <c r="E471013" i="1"/>
  <c r="E471012" i="1"/>
  <c r="E471011" i="1"/>
  <c r="E471010" i="1"/>
  <c r="E471009" i="1"/>
  <c r="E471008" i="1"/>
  <c r="E471007" i="1"/>
  <c r="E471006" i="1"/>
  <c r="E471005" i="1"/>
  <c r="E471004" i="1"/>
  <c r="E471003" i="1"/>
  <c r="E471002" i="1"/>
  <c r="E471001" i="1"/>
  <c r="E471000" i="1"/>
  <c r="E470999" i="1"/>
  <c r="E470998" i="1"/>
  <c r="E470997" i="1"/>
  <c r="E470996" i="1"/>
  <c r="E470995" i="1"/>
  <c r="E470994" i="1"/>
  <c r="E470993" i="1"/>
  <c r="E470992" i="1"/>
  <c r="E470991" i="1"/>
  <c r="E470990" i="1"/>
  <c r="E470989" i="1"/>
  <c r="E470988" i="1"/>
  <c r="E470987" i="1"/>
  <c r="E470986" i="1"/>
  <c r="E470985" i="1"/>
  <c r="E470984" i="1"/>
  <c r="E470983" i="1"/>
  <c r="E470982" i="1"/>
  <c r="E470981" i="1"/>
  <c r="E470980" i="1"/>
  <c r="E470979" i="1"/>
  <c r="E470978" i="1"/>
  <c r="E470977" i="1"/>
  <c r="E470976" i="1"/>
  <c r="E470975" i="1"/>
  <c r="E470974" i="1"/>
  <c r="E470973" i="1"/>
  <c r="E470972" i="1"/>
  <c r="E470971" i="1"/>
  <c r="E470970" i="1"/>
  <c r="E470969" i="1"/>
  <c r="E470968" i="1"/>
  <c r="E470967" i="1"/>
  <c r="E470966" i="1"/>
  <c r="E470965" i="1"/>
  <c r="E470964" i="1"/>
  <c r="E470963" i="1"/>
  <c r="E470962" i="1"/>
  <c r="E470961" i="1"/>
  <c r="E470960" i="1"/>
  <c r="E470959" i="1"/>
  <c r="E470958" i="1"/>
  <c r="E470957" i="1"/>
  <c r="E470956" i="1"/>
  <c r="E470955" i="1"/>
  <c r="E470954" i="1"/>
  <c r="E470953" i="1"/>
  <c r="E470952" i="1"/>
  <c r="E470951" i="1"/>
  <c r="E470950" i="1"/>
  <c r="E470949" i="1"/>
  <c r="E470948" i="1"/>
  <c r="E470947" i="1"/>
  <c r="E470946" i="1"/>
  <c r="E470945" i="1"/>
  <c r="E470944" i="1"/>
  <c r="E470943" i="1"/>
  <c r="E470942" i="1"/>
  <c r="E470941" i="1"/>
  <c r="E470940" i="1"/>
  <c r="E470939" i="1"/>
  <c r="E470938" i="1"/>
  <c r="E470937" i="1"/>
  <c r="E470936" i="1"/>
  <c r="E470935" i="1"/>
  <c r="E470934" i="1"/>
  <c r="E470933" i="1"/>
  <c r="E470932" i="1"/>
  <c r="E470931" i="1"/>
  <c r="E470930" i="1"/>
  <c r="E470929" i="1"/>
  <c r="E470928" i="1"/>
  <c r="E470927" i="1"/>
  <c r="E470926" i="1"/>
  <c r="E470925" i="1"/>
  <c r="E470924" i="1"/>
  <c r="E470923" i="1"/>
  <c r="E470922" i="1"/>
  <c r="E470921" i="1"/>
  <c r="E470920" i="1"/>
  <c r="E470919" i="1"/>
  <c r="E470918" i="1"/>
  <c r="E470917" i="1"/>
  <c r="E470916" i="1"/>
  <c r="E470915" i="1"/>
  <c r="E470914" i="1"/>
  <c r="E470913" i="1"/>
  <c r="E470912" i="1"/>
  <c r="E470911" i="1"/>
  <c r="E470910" i="1"/>
  <c r="E470909" i="1"/>
  <c r="E470908" i="1"/>
  <c r="E470907" i="1"/>
  <c r="E470906" i="1"/>
  <c r="E470905" i="1"/>
  <c r="E470904" i="1"/>
  <c r="E470903" i="1"/>
  <c r="E470902" i="1"/>
  <c r="E470901" i="1"/>
  <c r="E470900" i="1"/>
  <c r="E470899" i="1"/>
  <c r="E470898" i="1"/>
  <c r="E470897" i="1"/>
  <c r="E470896" i="1"/>
  <c r="E470895" i="1"/>
  <c r="E470894" i="1"/>
  <c r="E470893" i="1"/>
  <c r="E470892" i="1"/>
  <c r="E470891" i="1"/>
  <c r="E470890" i="1"/>
  <c r="E470889" i="1"/>
  <c r="E470888" i="1"/>
  <c r="E470887" i="1"/>
  <c r="E470886" i="1"/>
  <c r="E470885" i="1"/>
  <c r="E470884" i="1"/>
  <c r="E470883" i="1"/>
  <c r="E470882" i="1"/>
  <c r="E470881" i="1"/>
  <c r="E470880" i="1"/>
  <c r="E470879" i="1"/>
  <c r="E470878" i="1"/>
  <c r="E470877" i="1"/>
  <c r="E470876" i="1"/>
  <c r="E470875" i="1"/>
  <c r="E470874" i="1"/>
  <c r="E470873" i="1"/>
  <c r="E470872" i="1"/>
  <c r="E470871" i="1"/>
  <c r="E470870" i="1"/>
  <c r="E470869" i="1"/>
  <c r="E470868" i="1"/>
  <c r="E470867" i="1"/>
  <c r="E470866" i="1"/>
  <c r="E470865" i="1"/>
  <c r="E470864" i="1"/>
  <c r="E470863" i="1"/>
  <c r="E470862" i="1"/>
  <c r="E470861" i="1"/>
  <c r="E470860" i="1"/>
  <c r="E470859" i="1"/>
  <c r="E470858" i="1"/>
  <c r="E470857" i="1"/>
  <c r="E470856" i="1"/>
  <c r="E470855" i="1"/>
  <c r="E470854" i="1"/>
  <c r="E470853" i="1"/>
  <c r="E470852" i="1"/>
  <c r="E470851" i="1"/>
  <c r="E470850" i="1"/>
  <c r="E470849" i="1"/>
  <c r="E470848" i="1"/>
  <c r="E470847" i="1"/>
  <c r="E470846" i="1"/>
  <c r="E470845" i="1"/>
  <c r="E470844" i="1"/>
  <c r="E470843" i="1"/>
  <c r="E470842" i="1"/>
  <c r="E470841" i="1"/>
  <c r="E470840" i="1"/>
  <c r="E470839" i="1"/>
  <c r="E470838" i="1"/>
  <c r="E470837" i="1"/>
  <c r="E470836" i="1"/>
  <c r="E470835" i="1"/>
  <c r="E470834" i="1"/>
  <c r="E470833" i="1"/>
  <c r="E470832" i="1"/>
  <c r="E470831" i="1"/>
  <c r="E470830" i="1"/>
  <c r="E470829" i="1"/>
  <c r="E470828" i="1"/>
  <c r="E470827" i="1"/>
  <c r="E470826" i="1"/>
  <c r="E470825" i="1"/>
  <c r="E470824" i="1"/>
  <c r="E470823" i="1"/>
  <c r="E470822" i="1"/>
  <c r="E470821" i="1"/>
  <c r="E470820" i="1"/>
  <c r="E470819" i="1"/>
  <c r="E470818" i="1"/>
  <c r="E470817" i="1"/>
  <c r="E470816" i="1"/>
  <c r="E470815" i="1"/>
  <c r="E470814" i="1"/>
  <c r="E470813" i="1"/>
  <c r="E470812" i="1"/>
  <c r="E470811" i="1"/>
  <c r="E470810" i="1"/>
  <c r="E470809" i="1"/>
  <c r="E470808" i="1"/>
  <c r="E470807" i="1"/>
  <c r="E470806" i="1"/>
  <c r="E470805" i="1"/>
  <c r="E470804" i="1"/>
  <c r="E470803" i="1"/>
  <c r="E470802" i="1"/>
  <c r="E470801" i="1"/>
  <c r="E470800" i="1"/>
  <c r="E470799" i="1"/>
  <c r="E470798" i="1"/>
  <c r="E470797" i="1"/>
  <c r="E470796" i="1"/>
  <c r="E470795" i="1"/>
  <c r="E470794" i="1"/>
  <c r="E470793" i="1"/>
  <c r="E470792" i="1"/>
  <c r="E470791" i="1"/>
  <c r="E470790" i="1"/>
  <c r="E470789" i="1"/>
  <c r="E470788" i="1"/>
  <c r="E470787" i="1"/>
  <c r="E470786" i="1"/>
  <c r="E470785" i="1"/>
  <c r="E470784" i="1"/>
  <c r="E470783" i="1"/>
  <c r="E470782" i="1"/>
  <c r="E470781" i="1"/>
  <c r="E470780" i="1"/>
  <c r="E470779" i="1"/>
  <c r="E470778" i="1"/>
  <c r="E470777" i="1"/>
  <c r="E470776" i="1"/>
  <c r="E470775" i="1"/>
  <c r="E470774" i="1"/>
  <c r="E470773" i="1"/>
  <c r="E470772" i="1"/>
  <c r="E470771" i="1"/>
  <c r="E470770" i="1"/>
  <c r="E470769" i="1"/>
  <c r="E470768" i="1"/>
  <c r="E470767" i="1"/>
  <c r="E470766" i="1"/>
  <c r="E470765" i="1"/>
  <c r="E470764" i="1"/>
  <c r="E470763" i="1"/>
  <c r="E470762" i="1"/>
  <c r="E470761" i="1"/>
  <c r="E470760" i="1"/>
  <c r="E470759" i="1"/>
  <c r="E470758" i="1"/>
  <c r="E470757" i="1"/>
  <c r="E470756" i="1"/>
  <c r="E470755" i="1"/>
  <c r="E470754" i="1"/>
  <c r="E470753" i="1"/>
  <c r="E470752" i="1"/>
  <c r="E470751" i="1"/>
  <c r="E470750" i="1"/>
  <c r="E470749" i="1"/>
  <c r="E470748" i="1"/>
  <c r="E470747" i="1"/>
  <c r="E470746" i="1"/>
  <c r="E470745" i="1"/>
  <c r="E470744" i="1"/>
  <c r="E470743" i="1"/>
  <c r="E470742" i="1"/>
  <c r="E470741" i="1"/>
  <c r="E470740" i="1"/>
  <c r="E470739" i="1"/>
  <c r="E470738" i="1"/>
  <c r="E470737" i="1"/>
  <c r="E470736" i="1"/>
  <c r="E470735" i="1"/>
  <c r="E470734" i="1"/>
  <c r="E470733" i="1"/>
  <c r="E470732" i="1"/>
  <c r="E470731" i="1"/>
  <c r="E470730" i="1"/>
  <c r="E470729" i="1"/>
  <c r="E470728" i="1"/>
  <c r="E470727" i="1"/>
  <c r="E470726" i="1"/>
  <c r="E470725" i="1"/>
  <c r="E470724" i="1"/>
  <c r="E470723" i="1"/>
  <c r="E470722" i="1"/>
  <c r="E470721" i="1"/>
  <c r="E470720" i="1"/>
  <c r="E470719" i="1"/>
  <c r="E470718" i="1"/>
  <c r="E470717" i="1"/>
  <c r="E470716" i="1"/>
  <c r="E470715" i="1"/>
  <c r="E470714" i="1"/>
  <c r="E470713" i="1"/>
  <c r="E470712" i="1"/>
  <c r="E470711" i="1"/>
  <c r="E470710" i="1"/>
  <c r="E470709" i="1"/>
  <c r="E470708" i="1"/>
  <c r="E470707" i="1"/>
  <c r="E470706" i="1"/>
  <c r="E470705" i="1"/>
  <c r="E470704" i="1"/>
  <c r="E470703" i="1"/>
  <c r="E470702" i="1"/>
  <c r="E470701" i="1"/>
  <c r="E470700" i="1"/>
  <c r="E470699" i="1"/>
  <c r="E470698" i="1"/>
  <c r="E470697" i="1"/>
  <c r="E470696" i="1"/>
  <c r="E470695" i="1"/>
  <c r="E470694" i="1"/>
  <c r="E470693" i="1"/>
  <c r="E470692" i="1"/>
  <c r="E470691" i="1"/>
  <c r="E470690" i="1"/>
  <c r="E470689" i="1"/>
  <c r="E470688" i="1"/>
  <c r="E470687" i="1"/>
  <c r="E470686" i="1"/>
  <c r="E470685" i="1"/>
  <c r="E470684" i="1"/>
  <c r="E470683" i="1"/>
  <c r="E470682" i="1"/>
  <c r="E470681" i="1"/>
  <c r="E470680" i="1"/>
  <c r="E470679" i="1"/>
  <c r="E470678" i="1"/>
  <c r="E470677" i="1"/>
  <c r="E470676" i="1"/>
  <c r="E470675" i="1"/>
  <c r="E470674" i="1"/>
  <c r="E470673" i="1"/>
  <c r="E470672" i="1"/>
  <c r="E470671" i="1"/>
  <c r="E470670" i="1"/>
  <c r="E470669" i="1"/>
  <c r="E470668" i="1"/>
  <c r="E470667" i="1"/>
  <c r="E470666" i="1"/>
  <c r="E470665" i="1"/>
  <c r="E470664" i="1"/>
  <c r="E470663" i="1"/>
  <c r="E470662" i="1"/>
  <c r="E470661" i="1"/>
  <c r="E470660" i="1"/>
  <c r="E470659" i="1"/>
  <c r="E470658" i="1"/>
  <c r="E470657" i="1"/>
  <c r="E470656" i="1"/>
  <c r="E470655" i="1"/>
  <c r="E470654" i="1"/>
  <c r="E470653" i="1"/>
  <c r="E470652" i="1"/>
  <c r="E470651" i="1"/>
  <c r="E470650" i="1"/>
  <c r="E470649" i="1"/>
  <c r="E470648" i="1"/>
  <c r="E470647" i="1"/>
  <c r="E470646" i="1"/>
  <c r="E470645" i="1"/>
  <c r="E470644" i="1"/>
  <c r="E470643" i="1"/>
  <c r="E470642" i="1"/>
  <c r="E470641" i="1"/>
  <c r="E470640" i="1"/>
  <c r="E470639" i="1"/>
  <c r="E470638" i="1"/>
  <c r="E470637" i="1"/>
  <c r="E470636" i="1"/>
  <c r="E470635" i="1"/>
  <c r="E470634" i="1"/>
  <c r="E470633" i="1"/>
  <c r="E470632" i="1"/>
  <c r="E470631" i="1"/>
  <c r="E470630" i="1"/>
  <c r="E470629" i="1"/>
  <c r="E470628" i="1"/>
  <c r="E470627" i="1"/>
  <c r="E470626" i="1"/>
  <c r="E470625" i="1"/>
  <c r="E470624" i="1"/>
  <c r="E470623" i="1"/>
  <c r="E470622" i="1"/>
  <c r="E470621" i="1"/>
  <c r="E470620" i="1"/>
  <c r="E470619" i="1"/>
  <c r="E470618" i="1"/>
  <c r="E470617" i="1"/>
  <c r="E470616" i="1"/>
  <c r="E470615" i="1"/>
  <c r="E470614" i="1"/>
  <c r="E470613" i="1"/>
  <c r="E470612" i="1"/>
  <c r="E470611" i="1"/>
  <c r="E470610" i="1"/>
  <c r="E470609" i="1"/>
  <c r="E470608" i="1"/>
  <c r="E470607" i="1"/>
  <c r="E470606" i="1"/>
  <c r="E470605" i="1"/>
  <c r="E470604" i="1"/>
  <c r="E470603" i="1"/>
  <c r="E470602" i="1"/>
  <c r="E470601" i="1"/>
  <c r="E470600" i="1"/>
  <c r="E470599" i="1"/>
  <c r="E470598" i="1"/>
  <c r="E470597" i="1"/>
  <c r="E470596" i="1"/>
  <c r="E470595" i="1"/>
  <c r="E470594" i="1"/>
  <c r="E470593" i="1"/>
  <c r="E470592" i="1"/>
  <c r="E470591" i="1"/>
  <c r="E470590" i="1"/>
  <c r="E470589" i="1"/>
  <c r="E470588" i="1"/>
  <c r="E470587" i="1"/>
  <c r="E470586" i="1"/>
  <c r="E470585" i="1"/>
  <c r="E470584" i="1"/>
  <c r="E470583" i="1"/>
  <c r="E470582" i="1"/>
  <c r="E470581" i="1"/>
  <c r="E470580" i="1"/>
  <c r="E470579" i="1"/>
  <c r="E470578" i="1"/>
  <c r="E470577" i="1"/>
  <c r="E470576" i="1"/>
  <c r="E470575" i="1"/>
  <c r="E470574" i="1"/>
  <c r="E470573" i="1"/>
  <c r="E470572" i="1"/>
  <c r="E470571" i="1"/>
  <c r="E470570" i="1"/>
  <c r="E470569" i="1"/>
  <c r="E470568" i="1"/>
  <c r="E470567" i="1"/>
  <c r="E470566" i="1"/>
  <c r="E470565" i="1"/>
  <c r="E470564" i="1"/>
  <c r="E470563" i="1"/>
  <c r="E470562" i="1"/>
  <c r="E470561" i="1"/>
  <c r="E470560" i="1"/>
  <c r="E470559" i="1"/>
  <c r="E470558" i="1"/>
  <c r="E470557" i="1"/>
  <c r="E470556" i="1"/>
  <c r="E470555" i="1"/>
  <c r="E470554" i="1"/>
  <c r="E470553" i="1"/>
  <c r="E470552" i="1"/>
  <c r="E470551" i="1"/>
  <c r="E470550" i="1"/>
  <c r="E470549" i="1"/>
  <c r="E470548" i="1"/>
  <c r="E470547" i="1"/>
  <c r="E470546" i="1"/>
  <c r="E470545" i="1"/>
  <c r="E470544" i="1"/>
  <c r="E470543" i="1"/>
  <c r="E470542" i="1"/>
  <c r="E470541" i="1"/>
  <c r="E470540" i="1"/>
  <c r="E470539" i="1"/>
  <c r="E470538" i="1"/>
  <c r="E470537" i="1"/>
  <c r="E470536" i="1"/>
  <c r="E470535" i="1"/>
  <c r="E470534" i="1"/>
  <c r="E470533" i="1"/>
  <c r="E470532" i="1"/>
  <c r="E470531" i="1"/>
  <c r="E470530" i="1"/>
  <c r="E470529" i="1"/>
  <c r="E470528" i="1"/>
  <c r="E470527" i="1"/>
  <c r="E470526" i="1"/>
  <c r="E470525" i="1"/>
  <c r="E470524" i="1"/>
  <c r="E470523" i="1"/>
  <c r="E470522" i="1"/>
  <c r="E470521" i="1"/>
  <c r="E470520" i="1"/>
  <c r="E470519" i="1"/>
  <c r="E470518" i="1"/>
  <c r="E470517" i="1"/>
  <c r="E470516" i="1"/>
  <c r="E470515" i="1"/>
  <c r="E470514" i="1"/>
  <c r="E470513" i="1"/>
  <c r="E470512" i="1"/>
  <c r="E470511" i="1"/>
  <c r="E470510" i="1"/>
  <c r="E470509" i="1"/>
  <c r="E470508" i="1"/>
  <c r="E470507" i="1"/>
  <c r="E470506" i="1"/>
  <c r="E470505" i="1"/>
  <c r="E470504" i="1"/>
  <c r="E470503" i="1"/>
  <c r="E470502" i="1"/>
  <c r="E470501" i="1"/>
  <c r="E470500" i="1"/>
  <c r="E470499" i="1"/>
  <c r="E470498" i="1"/>
  <c r="E470497" i="1"/>
  <c r="E470496" i="1"/>
  <c r="E470495" i="1"/>
  <c r="E470494" i="1"/>
  <c r="E470493" i="1"/>
  <c r="E470492" i="1"/>
  <c r="E470491" i="1"/>
  <c r="E470490" i="1"/>
  <c r="E470489" i="1"/>
  <c r="E470488" i="1"/>
  <c r="E470487" i="1"/>
  <c r="E470486" i="1"/>
  <c r="E470485" i="1"/>
  <c r="E470484" i="1"/>
  <c r="E470483" i="1"/>
  <c r="E470482" i="1"/>
  <c r="E470481" i="1"/>
  <c r="E470480" i="1"/>
  <c r="E470479" i="1"/>
  <c r="E470478" i="1"/>
  <c r="E470477" i="1"/>
  <c r="E470476" i="1"/>
  <c r="E470475" i="1"/>
  <c r="E470474" i="1"/>
  <c r="E470473" i="1"/>
  <c r="E470472" i="1"/>
  <c r="E470471" i="1"/>
  <c r="E470470" i="1"/>
  <c r="E470469" i="1"/>
  <c r="E470468" i="1"/>
  <c r="E470467" i="1"/>
  <c r="E470466" i="1"/>
  <c r="E470465" i="1"/>
  <c r="E470464" i="1"/>
  <c r="E470463" i="1"/>
  <c r="E470462" i="1"/>
  <c r="E470461" i="1"/>
  <c r="E470460" i="1"/>
  <c r="E470459" i="1"/>
  <c r="E470458" i="1"/>
  <c r="E470457" i="1"/>
  <c r="E470456" i="1"/>
  <c r="E470455" i="1"/>
  <c r="E470454" i="1"/>
  <c r="E470453" i="1"/>
  <c r="E470452" i="1"/>
  <c r="E470451" i="1"/>
  <c r="E470450" i="1"/>
  <c r="E470449" i="1"/>
  <c r="E470448" i="1"/>
  <c r="E470447" i="1"/>
  <c r="E470446" i="1"/>
  <c r="E470445" i="1"/>
  <c r="E470444" i="1"/>
  <c r="E470443" i="1"/>
  <c r="E470442" i="1"/>
  <c r="E470441" i="1"/>
  <c r="E470440" i="1"/>
  <c r="E470439" i="1"/>
  <c r="E470438" i="1"/>
  <c r="E470437" i="1"/>
  <c r="E470436" i="1"/>
  <c r="E470435" i="1"/>
  <c r="E470434" i="1"/>
  <c r="E470433" i="1"/>
  <c r="E470432" i="1"/>
  <c r="E470431" i="1"/>
  <c r="E470430" i="1"/>
  <c r="E470429" i="1"/>
  <c r="E470428" i="1"/>
  <c r="E470427" i="1"/>
  <c r="E470426" i="1"/>
  <c r="E470425" i="1"/>
  <c r="E470424" i="1"/>
  <c r="E470423" i="1"/>
  <c r="E470422" i="1"/>
  <c r="E470421" i="1"/>
  <c r="E470420" i="1"/>
  <c r="E470419" i="1"/>
  <c r="E470418" i="1"/>
  <c r="E470417" i="1"/>
  <c r="E470416" i="1"/>
  <c r="E470415" i="1"/>
  <c r="E470414" i="1"/>
  <c r="E470413" i="1"/>
  <c r="E470412" i="1"/>
  <c r="E470411" i="1"/>
  <c r="E470410" i="1"/>
  <c r="E470409" i="1"/>
  <c r="E470408" i="1"/>
  <c r="E470407" i="1"/>
  <c r="E470406" i="1"/>
  <c r="E470405" i="1"/>
  <c r="E470404" i="1"/>
  <c r="E470403" i="1"/>
  <c r="E470402" i="1"/>
  <c r="E470401" i="1"/>
  <c r="E470400" i="1"/>
  <c r="E470399" i="1"/>
  <c r="E470398" i="1"/>
  <c r="E470397" i="1"/>
  <c r="E470396" i="1"/>
  <c r="E470395" i="1"/>
  <c r="E470394" i="1"/>
  <c r="E470393" i="1"/>
  <c r="E470392" i="1"/>
  <c r="E470391" i="1"/>
  <c r="E470390" i="1"/>
  <c r="E470389" i="1"/>
  <c r="E470388" i="1"/>
  <c r="E470387" i="1"/>
  <c r="E470386" i="1"/>
  <c r="E470385" i="1"/>
  <c r="E470384" i="1"/>
  <c r="E470383" i="1"/>
  <c r="E470382" i="1"/>
  <c r="E470381" i="1"/>
  <c r="E470380" i="1"/>
  <c r="E470379" i="1"/>
  <c r="E470378" i="1"/>
  <c r="E470377" i="1"/>
  <c r="E470376" i="1"/>
  <c r="E470375" i="1"/>
  <c r="E470374" i="1"/>
  <c r="E470373" i="1"/>
  <c r="E470372" i="1"/>
  <c r="E470371" i="1"/>
  <c r="E470370" i="1"/>
  <c r="E470369" i="1"/>
  <c r="E470368" i="1"/>
  <c r="E470367" i="1"/>
  <c r="E470366" i="1"/>
  <c r="E470365" i="1"/>
  <c r="E470364" i="1"/>
  <c r="E470363" i="1"/>
  <c r="E470362" i="1"/>
  <c r="E470361" i="1"/>
  <c r="E470360" i="1"/>
  <c r="E470359" i="1"/>
  <c r="E470358" i="1"/>
  <c r="E470357" i="1"/>
  <c r="E470356" i="1"/>
  <c r="E470355" i="1"/>
  <c r="E470354" i="1"/>
  <c r="E470353" i="1"/>
  <c r="E470352" i="1"/>
  <c r="E470351" i="1"/>
  <c r="E470350" i="1"/>
  <c r="E470349" i="1"/>
  <c r="E470348" i="1"/>
  <c r="E470347" i="1"/>
  <c r="E470346" i="1"/>
  <c r="E470345" i="1"/>
  <c r="E470344" i="1"/>
  <c r="E470343" i="1"/>
  <c r="E470342" i="1"/>
  <c r="E470341" i="1"/>
  <c r="E470340" i="1"/>
  <c r="E470339" i="1"/>
  <c r="E470338" i="1"/>
  <c r="E470337" i="1"/>
  <c r="E470336" i="1"/>
  <c r="E470335" i="1"/>
  <c r="E470334" i="1"/>
  <c r="E470333" i="1"/>
  <c r="E470332" i="1"/>
  <c r="E470331" i="1"/>
  <c r="E470330" i="1"/>
  <c r="E470329" i="1"/>
  <c r="E470328" i="1"/>
  <c r="E470327" i="1"/>
  <c r="E470326" i="1"/>
  <c r="E470325" i="1"/>
  <c r="E470324" i="1"/>
  <c r="E470323" i="1"/>
  <c r="E470322" i="1"/>
  <c r="E470321" i="1"/>
  <c r="E470320" i="1"/>
  <c r="E470319" i="1"/>
  <c r="E470318" i="1"/>
  <c r="E470317" i="1"/>
  <c r="E470316" i="1"/>
  <c r="E470315" i="1"/>
  <c r="E470314" i="1"/>
  <c r="E470313" i="1"/>
  <c r="E470312" i="1"/>
  <c r="E470311" i="1"/>
  <c r="E470310" i="1"/>
  <c r="E470309" i="1"/>
  <c r="E470308" i="1"/>
  <c r="E470307" i="1"/>
  <c r="E470306" i="1"/>
  <c r="E470305" i="1"/>
  <c r="E470304" i="1"/>
  <c r="E470303" i="1"/>
  <c r="E470302" i="1"/>
  <c r="E470301" i="1"/>
  <c r="E470300" i="1"/>
  <c r="E470299" i="1"/>
  <c r="E470298" i="1"/>
  <c r="E470297" i="1"/>
  <c r="E470296" i="1"/>
  <c r="E470295" i="1"/>
  <c r="E470294" i="1"/>
  <c r="E470293" i="1"/>
  <c r="E470292" i="1"/>
  <c r="E470291" i="1"/>
  <c r="E470290" i="1"/>
  <c r="E470289" i="1"/>
  <c r="E470288" i="1"/>
  <c r="E470287" i="1"/>
  <c r="E470286" i="1"/>
  <c r="E470285" i="1"/>
  <c r="E470284" i="1"/>
  <c r="E470283" i="1"/>
  <c r="E470282" i="1"/>
  <c r="E470281" i="1"/>
  <c r="E470280" i="1"/>
  <c r="E470279" i="1"/>
  <c r="E470278" i="1"/>
  <c r="E470277" i="1"/>
  <c r="E470276" i="1"/>
  <c r="E470275" i="1"/>
  <c r="E470274" i="1"/>
  <c r="E470273" i="1"/>
  <c r="E470272" i="1"/>
  <c r="E470271" i="1"/>
  <c r="E470270" i="1"/>
  <c r="E470269" i="1"/>
  <c r="E470268" i="1"/>
  <c r="E470267" i="1"/>
  <c r="E470266" i="1"/>
  <c r="E470265" i="1"/>
  <c r="E470264" i="1"/>
  <c r="E470263" i="1"/>
  <c r="E470262" i="1"/>
  <c r="E470261" i="1"/>
  <c r="E470260" i="1"/>
  <c r="E470259" i="1"/>
  <c r="E470258" i="1"/>
  <c r="E470257" i="1"/>
  <c r="E470256" i="1"/>
  <c r="E470255" i="1"/>
  <c r="E470254" i="1"/>
  <c r="E470253" i="1"/>
  <c r="E470252" i="1"/>
  <c r="E470251" i="1"/>
  <c r="E470250" i="1"/>
  <c r="E470249" i="1"/>
  <c r="E470248" i="1"/>
  <c r="E470247" i="1"/>
  <c r="E470246" i="1"/>
  <c r="E470245" i="1"/>
  <c r="E470244" i="1"/>
  <c r="E470243" i="1"/>
  <c r="E470242" i="1"/>
  <c r="E470241" i="1"/>
  <c r="E470240" i="1"/>
  <c r="E470239" i="1"/>
  <c r="E470238" i="1"/>
  <c r="E470237" i="1"/>
  <c r="E470236" i="1"/>
  <c r="E470235" i="1"/>
  <c r="E470234" i="1"/>
  <c r="E470233" i="1"/>
  <c r="E470232" i="1"/>
  <c r="E470231" i="1"/>
  <c r="E470230" i="1"/>
  <c r="E470229" i="1"/>
  <c r="E470228" i="1"/>
  <c r="E470227" i="1"/>
  <c r="E470226" i="1"/>
  <c r="E470225" i="1"/>
  <c r="E470224" i="1"/>
  <c r="E470223" i="1"/>
  <c r="E470222" i="1"/>
  <c r="E470221" i="1"/>
  <c r="E470220" i="1"/>
  <c r="E470219" i="1"/>
  <c r="E470218" i="1"/>
  <c r="E470217" i="1"/>
  <c r="E470216" i="1"/>
  <c r="E470215" i="1"/>
  <c r="E470214" i="1"/>
  <c r="E470213" i="1"/>
  <c r="E470212" i="1"/>
  <c r="E470211" i="1"/>
  <c r="E470210" i="1"/>
  <c r="E470209" i="1"/>
  <c r="E470208" i="1"/>
  <c r="E470207" i="1"/>
  <c r="E470206" i="1"/>
  <c r="E470205" i="1"/>
  <c r="E470204" i="1"/>
  <c r="E470203" i="1"/>
  <c r="E470202" i="1"/>
  <c r="E470201" i="1"/>
  <c r="E470200" i="1"/>
  <c r="E470199" i="1"/>
  <c r="E470198" i="1"/>
  <c r="E470197" i="1"/>
  <c r="E470196" i="1"/>
  <c r="E470195" i="1"/>
  <c r="E470194" i="1"/>
  <c r="E470193" i="1"/>
  <c r="E470192" i="1"/>
  <c r="E470191" i="1"/>
  <c r="E470190" i="1"/>
  <c r="E470189" i="1"/>
  <c r="E470188" i="1"/>
  <c r="E470187" i="1"/>
  <c r="E470186" i="1"/>
  <c r="E470185" i="1"/>
  <c r="E470184" i="1"/>
  <c r="E470183" i="1"/>
  <c r="E470182" i="1"/>
  <c r="E470181" i="1"/>
  <c r="E470180" i="1"/>
  <c r="E470179" i="1"/>
  <c r="E470178" i="1"/>
  <c r="E470177" i="1"/>
  <c r="E470176" i="1"/>
  <c r="E470175" i="1"/>
  <c r="E470174" i="1"/>
  <c r="E470173" i="1"/>
  <c r="E470172" i="1"/>
  <c r="E470171" i="1"/>
  <c r="E470170" i="1"/>
  <c r="E470169" i="1"/>
  <c r="E470168" i="1"/>
  <c r="E470167" i="1"/>
  <c r="E470166" i="1"/>
  <c r="E470165" i="1"/>
  <c r="E470164" i="1"/>
  <c r="E470163" i="1"/>
  <c r="E470162" i="1"/>
  <c r="E470161" i="1"/>
  <c r="E470160" i="1"/>
  <c r="E470159" i="1"/>
  <c r="E470158" i="1"/>
  <c r="E470157" i="1"/>
  <c r="E470156" i="1"/>
  <c r="E470155" i="1"/>
  <c r="E470154" i="1"/>
  <c r="E470153" i="1"/>
  <c r="E470152" i="1"/>
  <c r="E470151" i="1"/>
  <c r="E470150" i="1"/>
  <c r="E470149" i="1"/>
  <c r="E470148" i="1"/>
  <c r="E470147" i="1"/>
  <c r="E470146" i="1"/>
  <c r="E470145" i="1"/>
  <c r="E470144" i="1"/>
  <c r="E470143" i="1"/>
  <c r="E470142" i="1"/>
  <c r="E470141" i="1"/>
  <c r="E470140" i="1"/>
  <c r="E470139" i="1"/>
  <c r="E470138" i="1"/>
  <c r="E470137" i="1"/>
  <c r="E470136" i="1"/>
  <c r="E470135" i="1"/>
  <c r="E470134" i="1"/>
  <c r="E470133" i="1"/>
  <c r="E470132" i="1"/>
  <c r="E470131" i="1"/>
  <c r="E470130" i="1"/>
  <c r="E470129" i="1"/>
  <c r="E470128" i="1"/>
  <c r="E470127" i="1"/>
  <c r="E470126" i="1"/>
  <c r="E470125" i="1"/>
  <c r="E470124" i="1"/>
  <c r="E470123" i="1"/>
  <c r="E470122" i="1"/>
  <c r="E470121" i="1"/>
  <c r="E470120" i="1"/>
  <c r="E470119" i="1"/>
  <c r="E470118" i="1"/>
  <c r="E470117" i="1"/>
  <c r="E470116" i="1"/>
  <c r="E470115" i="1"/>
  <c r="E470114" i="1"/>
  <c r="E470113" i="1"/>
  <c r="E470112" i="1"/>
  <c r="E470111" i="1"/>
  <c r="E470110" i="1"/>
  <c r="E470109" i="1"/>
  <c r="E470108" i="1"/>
  <c r="E470107" i="1"/>
  <c r="E470106" i="1"/>
  <c r="E470105" i="1"/>
  <c r="E470104" i="1"/>
  <c r="E470103" i="1"/>
  <c r="E470102" i="1"/>
  <c r="E470101" i="1"/>
  <c r="E470100" i="1"/>
  <c r="E470099" i="1"/>
  <c r="E470098" i="1"/>
  <c r="E470097" i="1"/>
  <c r="E470096" i="1"/>
  <c r="E470095" i="1"/>
  <c r="E470094" i="1"/>
  <c r="E470093" i="1"/>
  <c r="E470092" i="1"/>
  <c r="E470091" i="1"/>
  <c r="E470090" i="1"/>
  <c r="E470089" i="1"/>
  <c r="E470088" i="1"/>
  <c r="E470087" i="1"/>
  <c r="E470086" i="1"/>
  <c r="E470085" i="1"/>
  <c r="E470084" i="1"/>
  <c r="E470083" i="1"/>
  <c r="E470082" i="1"/>
  <c r="E470081" i="1"/>
  <c r="E470080" i="1"/>
  <c r="E470079" i="1"/>
  <c r="E470078" i="1"/>
  <c r="E470077" i="1"/>
  <c r="E470076" i="1"/>
  <c r="E470075" i="1"/>
  <c r="E470074" i="1"/>
  <c r="E470073" i="1"/>
  <c r="E470072" i="1"/>
  <c r="E470071" i="1"/>
  <c r="E470070" i="1"/>
  <c r="E470069" i="1"/>
  <c r="E470068" i="1"/>
  <c r="E470067" i="1"/>
  <c r="E470066" i="1"/>
  <c r="E470065" i="1"/>
  <c r="E470064" i="1"/>
  <c r="E470063" i="1"/>
  <c r="E470062" i="1"/>
  <c r="E470061" i="1"/>
  <c r="E470060" i="1"/>
  <c r="E470059" i="1"/>
  <c r="E470058" i="1"/>
  <c r="E470057" i="1"/>
  <c r="E470056" i="1"/>
  <c r="E470055" i="1"/>
  <c r="E470054" i="1"/>
  <c r="E470053" i="1"/>
  <c r="E470052" i="1"/>
  <c r="E470051" i="1"/>
  <c r="E470050" i="1"/>
  <c r="E470049" i="1"/>
  <c r="E470048" i="1"/>
  <c r="E470047" i="1"/>
  <c r="E470046" i="1"/>
  <c r="E470045" i="1"/>
  <c r="E470044" i="1"/>
  <c r="E470043" i="1"/>
  <c r="E470042" i="1"/>
  <c r="E470041" i="1"/>
  <c r="E470040" i="1"/>
  <c r="E470039" i="1"/>
  <c r="E470038" i="1"/>
  <c r="E470037" i="1"/>
  <c r="E470036" i="1"/>
  <c r="E470035" i="1"/>
  <c r="E470034" i="1"/>
  <c r="E470033" i="1"/>
  <c r="E470032" i="1"/>
  <c r="E470031" i="1"/>
  <c r="E470030" i="1"/>
  <c r="E470029" i="1"/>
  <c r="E470028" i="1"/>
  <c r="E470027" i="1"/>
  <c r="E470026" i="1"/>
  <c r="E470025" i="1"/>
  <c r="E470024" i="1"/>
  <c r="E470023" i="1"/>
  <c r="E470022" i="1"/>
  <c r="E470021" i="1"/>
  <c r="E470020" i="1"/>
  <c r="E470019" i="1"/>
  <c r="E470018" i="1"/>
  <c r="E470017" i="1"/>
  <c r="E470016" i="1"/>
  <c r="E470015" i="1"/>
  <c r="E470014" i="1"/>
  <c r="E470013" i="1"/>
  <c r="E470012" i="1"/>
  <c r="E470011" i="1"/>
  <c r="E470010" i="1"/>
  <c r="E470009" i="1"/>
  <c r="E470008" i="1"/>
  <c r="E470007" i="1"/>
  <c r="E470006" i="1"/>
  <c r="E470005" i="1"/>
  <c r="E470004" i="1"/>
  <c r="E470003" i="1"/>
  <c r="E470002" i="1"/>
  <c r="E470001" i="1"/>
  <c r="E470000" i="1"/>
  <c r="E469999" i="1"/>
  <c r="E469998" i="1"/>
  <c r="E469997" i="1"/>
  <c r="E469996" i="1"/>
  <c r="E469995" i="1"/>
  <c r="E469994" i="1"/>
  <c r="E469993" i="1"/>
  <c r="E469992" i="1"/>
  <c r="E469991" i="1"/>
  <c r="E469990" i="1"/>
  <c r="E469989" i="1"/>
  <c r="E469988" i="1"/>
  <c r="E469987" i="1"/>
  <c r="E469986" i="1"/>
  <c r="E469985" i="1"/>
  <c r="E469984" i="1"/>
  <c r="E469983" i="1"/>
  <c r="E469982" i="1"/>
  <c r="E469981" i="1"/>
  <c r="E469980" i="1"/>
  <c r="E469979" i="1"/>
  <c r="E469978" i="1"/>
  <c r="E469977" i="1"/>
  <c r="E469976" i="1"/>
  <c r="E469975" i="1"/>
  <c r="E469974" i="1"/>
  <c r="E469973" i="1"/>
  <c r="E469972" i="1"/>
  <c r="E469971" i="1"/>
  <c r="E469970" i="1"/>
  <c r="E469969" i="1"/>
  <c r="E469968" i="1"/>
  <c r="E469967" i="1"/>
  <c r="E469966" i="1"/>
  <c r="E469965" i="1"/>
  <c r="E469964" i="1"/>
  <c r="E469963" i="1"/>
  <c r="E469962" i="1"/>
  <c r="E469961" i="1"/>
  <c r="E469960" i="1"/>
  <c r="E469959" i="1"/>
  <c r="E469958" i="1"/>
  <c r="E469957" i="1"/>
  <c r="E469956" i="1"/>
  <c r="E469955" i="1"/>
  <c r="E469954" i="1"/>
  <c r="E469953" i="1"/>
  <c r="E469952" i="1"/>
  <c r="E469951" i="1"/>
  <c r="E469950" i="1"/>
  <c r="E469949" i="1"/>
  <c r="E469948" i="1"/>
  <c r="E469947" i="1"/>
  <c r="E469946" i="1"/>
  <c r="E469945" i="1"/>
  <c r="E469944" i="1"/>
  <c r="E469943" i="1"/>
  <c r="E469942" i="1"/>
  <c r="E469941" i="1"/>
  <c r="E469940" i="1"/>
  <c r="E469939" i="1"/>
  <c r="E469938" i="1"/>
  <c r="E469937" i="1"/>
  <c r="E469936" i="1"/>
  <c r="E469935" i="1"/>
  <c r="E469934" i="1"/>
  <c r="E469933" i="1"/>
  <c r="E469932" i="1"/>
  <c r="E469931" i="1"/>
  <c r="E469930" i="1"/>
  <c r="E469929" i="1"/>
  <c r="E469928" i="1"/>
  <c r="E469927" i="1"/>
  <c r="E469926" i="1"/>
  <c r="E469925" i="1"/>
  <c r="E469924" i="1"/>
  <c r="E469923" i="1"/>
  <c r="E469922" i="1"/>
  <c r="E469921" i="1"/>
  <c r="E469920" i="1"/>
  <c r="E469919" i="1"/>
  <c r="E469918" i="1"/>
  <c r="E469917" i="1"/>
  <c r="E469916" i="1"/>
  <c r="E469915" i="1"/>
  <c r="E469914" i="1"/>
  <c r="E469913" i="1"/>
  <c r="E469912" i="1"/>
  <c r="E469911" i="1"/>
  <c r="E469910" i="1"/>
  <c r="E469909" i="1"/>
  <c r="E469908" i="1"/>
  <c r="E469907" i="1"/>
  <c r="E469906" i="1"/>
  <c r="E469905" i="1"/>
  <c r="E469904" i="1"/>
  <c r="E469903" i="1"/>
  <c r="E469902" i="1"/>
  <c r="E469901" i="1"/>
  <c r="E469900" i="1"/>
  <c r="E469899" i="1"/>
  <c r="E469898" i="1"/>
  <c r="E469897" i="1"/>
  <c r="E469896" i="1"/>
  <c r="E469895" i="1"/>
  <c r="E469894" i="1"/>
  <c r="E469893" i="1"/>
  <c r="E469892" i="1"/>
  <c r="E469891" i="1"/>
  <c r="E469890" i="1"/>
  <c r="E469889" i="1"/>
  <c r="E469888" i="1"/>
  <c r="E469887" i="1"/>
  <c r="E469886" i="1"/>
  <c r="E469885" i="1"/>
  <c r="E469884" i="1"/>
  <c r="E469883" i="1"/>
  <c r="E469882" i="1"/>
  <c r="E469881" i="1"/>
  <c r="E469880" i="1"/>
  <c r="E469879" i="1"/>
  <c r="E469878" i="1"/>
  <c r="E469877" i="1"/>
  <c r="E469876" i="1"/>
  <c r="E469875" i="1"/>
  <c r="E469874" i="1"/>
  <c r="E469873" i="1"/>
  <c r="E469872" i="1"/>
  <c r="E469871" i="1"/>
  <c r="E469870" i="1"/>
  <c r="E469869" i="1"/>
  <c r="E469868" i="1"/>
  <c r="E469867" i="1"/>
  <c r="E469866" i="1"/>
  <c r="E469865" i="1"/>
  <c r="E469864" i="1"/>
  <c r="E469863" i="1"/>
  <c r="E469862" i="1"/>
  <c r="E469861" i="1"/>
  <c r="E469860" i="1"/>
  <c r="E469859" i="1"/>
  <c r="E469858" i="1"/>
  <c r="E469857" i="1"/>
  <c r="E469856" i="1"/>
  <c r="E469855" i="1"/>
  <c r="E469854" i="1"/>
  <c r="E469853" i="1"/>
  <c r="E469852" i="1"/>
  <c r="E469851" i="1"/>
  <c r="E469850" i="1"/>
  <c r="E469849" i="1"/>
  <c r="E469848" i="1"/>
  <c r="E469847" i="1"/>
  <c r="E469846" i="1"/>
  <c r="E469845" i="1"/>
  <c r="E469844" i="1"/>
  <c r="E469843" i="1"/>
  <c r="E469842" i="1"/>
  <c r="E469841" i="1"/>
  <c r="E469840" i="1"/>
  <c r="E469839" i="1"/>
  <c r="E469838" i="1"/>
  <c r="E469837" i="1"/>
  <c r="E469836" i="1"/>
  <c r="E469835" i="1"/>
  <c r="E469834" i="1"/>
  <c r="E469833" i="1"/>
  <c r="E469832" i="1"/>
  <c r="E469831" i="1"/>
  <c r="E469830" i="1"/>
  <c r="E469829" i="1"/>
  <c r="E469828" i="1"/>
  <c r="E469827" i="1"/>
  <c r="E469826" i="1"/>
  <c r="E469825" i="1"/>
  <c r="E469824" i="1"/>
  <c r="E469823" i="1"/>
  <c r="E469822" i="1"/>
  <c r="E469821" i="1"/>
  <c r="E469820" i="1"/>
  <c r="E469819" i="1"/>
  <c r="E469818" i="1"/>
  <c r="E469817" i="1"/>
  <c r="E469816" i="1"/>
  <c r="E469815" i="1"/>
  <c r="E469814" i="1"/>
  <c r="E469813" i="1"/>
  <c r="E469812" i="1"/>
  <c r="E469811" i="1"/>
  <c r="E469810" i="1"/>
  <c r="E469809" i="1"/>
  <c r="E469808" i="1"/>
  <c r="E469807" i="1"/>
  <c r="E469806" i="1"/>
  <c r="E469805" i="1"/>
  <c r="E469804" i="1"/>
  <c r="E469803" i="1"/>
  <c r="E469802" i="1"/>
  <c r="E469801" i="1"/>
  <c r="E469800" i="1"/>
  <c r="E469799" i="1"/>
  <c r="E469798" i="1"/>
  <c r="E469797" i="1"/>
  <c r="E469796" i="1"/>
  <c r="E469795" i="1"/>
  <c r="E469794" i="1"/>
  <c r="E469793" i="1"/>
  <c r="E469792" i="1"/>
  <c r="E469791" i="1"/>
  <c r="E469790" i="1"/>
  <c r="E469789" i="1"/>
  <c r="E469788" i="1"/>
  <c r="E469787" i="1"/>
  <c r="E469786" i="1"/>
  <c r="E469785" i="1"/>
  <c r="E469784" i="1"/>
  <c r="E469783" i="1"/>
  <c r="E469782" i="1"/>
  <c r="E469781" i="1"/>
  <c r="E469780" i="1"/>
  <c r="E469779" i="1"/>
  <c r="E469778" i="1"/>
  <c r="E469777" i="1"/>
  <c r="E469776" i="1"/>
  <c r="E469775" i="1"/>
  <c r="E469774" i="1"/>
  <c r="E469773" i="1"/>
  <c r="E469772" i="1"/>
  <c r="E469771" i="1"/>
  <c r="E469770" i="1"/>
  <c r="E469769" i="1"/>
  <c r="E469768" i="1"/>
  <c r="E469767" i="1"/>
  <c r="E469766" i="1"/>
  <c r="E469765" i="1"/>
  <c r="E469764" i="1"/>
  <c r="E469763" i="1"/>
  <c r="E469762" i="1"/>
  <c r="E469761" i="1"/>
  <c r="E469760" i="1"/>
  <c r="E469759" i="1"/>
  <c r="E469758" i="1"/>
  <c r="E469757" i="1"/>
  <c r="E469756" i="1"/>
  <c r="E469755" i="1"/>
  <c r="E469754" i="1"/>
  <c r="E469753" i="1"/>
  <c r="E469752" i="1"/>
  <c r="E469751" i="1"/>
  <c r="E469750" i="1"/>
  <c r="E469749" i="1"/>
  <c r="E469748" i="1"/>
  <c r="E469747" i="1"/>
  <c r="E469746" i="1"/>
  <c r="E469745" i="1"/>
  <c r="E469744" i="1"/>
  <c r="E469743" i="1"/>
  <c r="E469742" i="1"/>
  <c r="E469741" i="1"/>
  <c r="E469740" i="1"/>
  <c r="E469739" i="1"/>
  <c r="E469738" i="1"/>
  <c r="E469737" i="1"/>
  <c r="E469736" i="1"/>
  <c r="E469735" i="1"/>
  <c r="E469734" i="1"/>
  <c r="E469733" i="1"/>
  <c r="E469732" i="1"/>
  <c r="E469731" i="1"/>
  <c r="E469730" i="1"/>
  <c r="E469729" i="1"/>
  <c r="E469728" i="1"/>
  <c r="E469727" i="1"/>
  <c r="E469726" i="1"/>
  <c r="E469725" i="1"/>
  <c r="E469724" i="1"/>
  <c r="E469723" i="1"/>
  <c r="E469722" i="1"/>
  <c r="E469721" i="1"/>
  <c r="E469720" i="1"/>
  <c r="E469719" i="1"/>
  <c r="E469718" i="1"/>
  <c r="E469717" i="1"/>
  <c r="E469716" i="1"/>
  <c r="E469715" i="1"/>
  <c r="E469714" i="1"/>
  <c r="E469713" i="1"/>
  <c r="E469712" i="1"/>
  <c r="E469711" i="1"/>
  <c r="E469710" i="1"/>
  <c r="E469709" i="1"/>
  <c r="E469708" i="1"/>
  <c r="E469707" i="1"/>
  <c r="E469706" i="1"/>
  <c r="E469705" i="1"/>
  <c r="E469704" i="1"/>
  <c r="E469703" i="1"/>
  <c r="E469702" i="1"/>
  <c r="E469701" i="1"/>
  <c r="E469700" i="1"/>
  <c r="E469699" i="1"/>
  <c r="E469698" i="1"/>
  <c r="E469697" i="1"/>
  <c r="E469696" i="1"/>
  <c r="E469695" i="1"/>
  <c r="E469694" i="1"/>
  <c r="E469693" i="1"/>
  <c r="E469692" i="1"/>
  <c r="E469691" i="1"/>
  <c r="E469690" i="1"/>
  <c r="E469689" i="1"/>
  <c r="E469688" i="1"/>
  <c r="E469687" i="1"/>
  <c r="E469686" i="1"/>
  <c r="E469685" i="1"/>
  <c r="E469684" i="1"/>
  <c r="E469683" i="1"/>
  <c r="E469682" i="1"/>
  <c r="E469681" i="1"/>
  <c r="E469680" i="1"/>
  <c r="E469679" i="1"/>
  <c r="E469678" i="1"/>
  <c r="E469677" i="1"/>
  <c r="E469676" i="1"/>
  <c r="E469675" i="1"/>
  <c r="E469674" i="1"/>
  <c r="E469673" i="1"/>
  <c r="E469672" i="1"/>
  <c r="E469671" i="1"/>
  <c r="E469670" i="1"/>
  <c r="E469669" i="1"/>
  <c r="E469668" i="1"/>
  <c r="E469667" i="1"/>
  <c r="E469666" i="1"/>
  <c r="E469665" i="1"/>
  <c r="E469664" i="1"/>
  <c r="E469663" i="1"/>
  <c r="E469662" i="1"/>
  <c r="E469661" i="1"/>
  <c r="E469660" i="1"/>
  <c r="E469659" i="1"/>
  <c r="E469658" i="1"/>
  <c r="E469657" i="1"/>
  <c r="E469656" i="1"/>
  <c r="E469655" i="1"/>
  <c r="E469654" i="1"/>
  <c r="E469653" i="1"/>
  <c r="E469652" i="1"/>
  <c r="E469651" i="1"/>
  <c r="E469650" i="1"/>
  <c r="E469649" i="1"/>
  <c r="E469648" i="1"/>
  <c r="E469647" i="1"/>
  <c r="E469646" i="1"/>
  <c r="E469645" i="1"/>
  <c r="E469644" i="1"/>
  <c r="E469643" i="1"/>
  <c r="E469642" i="1"/>
  <c r="E469641" i="1"/>
  <c r="E469640" i="1"/>
  <c r="E469639" i="1"/>
  <c r="E469638" i="1"/>
  <c r="E469637" i="1"/>
  <c r="E469636" i="1"/>
  <c r="E469635" i="1"/>
  <c r="E469634" i="1"/>
  <c r="E469633" i="1"/>
  <c r="E469632" i="1"/>
  <c r="E469631" i="1"/>
  <c r="E469630" i="1"/>
  <c r="E469629" i="1"/>
  <c r="E469628" i="1"/>
  <c r="E469627" i="1"/>
  <c r="E469626" i="1"/>
  <c r="E469625" i="1"/>
  <c r="E469624" i="1"/>
  <c r="E469623" i="1"/>
  <c r="E469622" i="1"/>
  <c r="E469621" i="1"/>
  <c r="E469620" i="1"/>
  <c r="E469619" i="1"/>
  <c r="E469618" i="1"/>
  <c r="E469617" i="1"/>
  <c r="E469616" i="1"/>
  <c r="E469615" i="1"/>
  <c r="E469614" i="1"/>
  <c r="E469613" i="1"/>
  <c r="E469612" i="1"/>
  <c r="E469611" i="1"/>
  <c r="E469610" i="1"/>
  <c r="E469609" i="1"/>
  <c r="E469608" i="1"/>
  <c r="E469607" i="1"/>
  <c r="E469606" i="1"/>
  <c r="E469605" i="1"/>
  <c r="E469604" i="1"/>
  <c r="E469603" i="1"/>
  <c r="E469602" i="1"/>
  <c r="E469601" i="1"/>
  <c r="E469600" i="1"/>
  <c r="E469599" i="1"/>
  <c r="E469598" i="1"/>
  <c r="E469597" i="1"/>
  <c r="E469596" i="1"/>
  <c r="E469595" i="1"/>
  <c r="E469594" i="1"/>
  <c r="E469593" i="1"/>
  <c r="E469592" i="1"/>
  <c r="E469591" i="1"/>
  <c r="E469590" i="1"/>
  <c r="E469589" i="1"/>
  <c r="E469588" i="1"/>
  <c r="E469587" i="1"/>
  <c r="E469586" i="1"/>
  <c r="E469585" i="1"/>
  <c r="E469584" i="1"/>
  <c r="E469583" i="1"/>
  <c r="E469582" i="1"/>
  <c r="E469581" i="1"/>
  <c r="E469580" i="1"/>
  <c r="E469579" i="1"/>
  <c r="E469578" i="1"/>
  <c r="E469577" i="1"/>
  <c r="E469576" i="1"/>
  <c r="E469575" i="1"/>
  <c r="E469574" i="1"/>
  <c r="E469573" i="1"/>
  <c r="E469572" i="1"/>
  <c r="E469571" i="1"/>
  <c r="E469570" i="1"/>
  <c r="E469569" i="1"/>
  <c r="E469568" i="1"/>
  <c r="E469567" i="1"/>
  <c r="E469566" i="1"/>
  <c r="E469565" i="1"/>
  <c r="E469564" i="1"/>
  <c r="E469563" i="1"/>
  <c r="E469562" i="1"/>
  <c r="E469561" i="1"/>
  <c r="E469560" i="1"/>
  <c r="E469559" i="1"/>
  <c r="E469558" i="1"/>
  <c r="E469557" i="1"/>
  <c r="E469556" i="1"/>
  <c r="E469555" i="1"/>
  <c r="E469554" i="1"/>
  <c r="E469553" i="1"/>
  <c r="E469552" i="1"/>
  <c r="E469551" i="1"/>
  <c r="E469550" i="1"/>
  <c r="E469549" i="1"/>
  <c r="E469548" i="1"/>
  <c r="E469547" i="1"/>
  <c r="E469546" i="1"/>
  <c r="E469545" i="1"/>
  <c r="E469544" i="1"/>
  <c r="E469543" i="1"/>
  <c r="E469542" i="1"/>
  <c r="E469541" i="1"/>
  <c r="E469540" i="1"/>
  <c r="E469539" i="1"/>
  <c r="E469538" i="1"/>
  <c r="E469537" i="1"/>
  <c r="E469536" i="1"/>
  <c r="E469535" i="1"/>
  <c r="E469534" i="1"/>
  <c r="E469533" i="1"/>
  <c r="E469532" i="1"/>
  <c r="E469531" i="1"/>
  <c r="E469530" i="1"/>
  <c r="E469529" i="1"/>
  <c r="E469528" i="1"/>
  <c r="E469527" i="1"/>
  <c r="E469526" i="1"/>
  <c r="E469525" i="1"/>
  <c r="E469524" i="1"/>
  <c r="E469523" i="1"/>
  <c r="E469522" i="1"/>
  <c r="E469521" i="1"/>
  <c r="E469520" i="1"/>
  <c r="E469519" i="1"/>
  <c r="E469518" i="1"/>
  <c r="E469517" i="1"/>
  <c r="E469516" i="1"/>
  <c r="E469515" i="1"/>
  <c r="E469514" i="1"/>
  <c r="E469513" i="1"/>
  <c r="E469512" i="1"/>
  <c r="E469511" i="1"/>
  <c r="E469510" i="1"/>
  <c r="E469509" i="1"/>
  <c r="E469508" i="1"/>
  <c r="E469507" i="1"/>
  <c r="E469506" i="1"/>
  <c r="E469505" i="1"/>
  <c r="E469504" i="1"/>
  <c r="E469503" i="1"/>
  <c r="E469502" i="1"/>
  <c r="E469501" i="1"/>
  <c r="E469500" i="1"/>
  <c r="E469499" i="1"/>
  <c r="E469498" i="1"/>
  <c r="E469497" i="1"/>
  <c r="E469496" i="1"/>
  <c r="E469495" i="1"/>
  <c r="E469494" i="1"/>
  <c r="E469493" i="1"/>
  <c r="E469492" i="1"/>
  <c r="E469491" i="1"/>
  <c r="E469490" i="1"/>
  <c r="E469489" i="1"/>
  <c r="E469488" i="1"/>
  <c r="E469487" i="1"/>
  <c r="E469486" i="1"/>
  <c r="E469485" i="1"/>
  <c r="E469484" i="1"/>
  <c r="E469483" i="1"/>
  <c r="E469482" i="1"/>
  <c r="E469481" i="1"/>
  <c r="E469480" i="1"/>
  <c r="E469479" i="1"/>
  <c r="E469478" i="1"/>
  <c r="E469477" i="1"/>
  <c r="E469476" i="1"/>
  <c r="E469475" i="1"/>
  <c r="E469474" i="1"/>
  <c r="E469473" i="1"/>
  <c r="E469472" i="1"/>
  <c r="E469471" i="1"/>
  <c r="E469470" i="1"/>
  <c r="E469469" i="1"/>
  <c r="E469468" i="1"/>
  <c r="E469467" i="1"/>
  <c r="E469466" i="1"/>
  <c r="E469465" i="1"/>
  <c r="E469464" i="1"/>
  <c r="E469463" i="1"/>
  <c r="E469462" i="1"/>
  <c r="E469461" i="1"/>
  <c r="E469460" i="1"/>
  <c r="E469459" i="1"/>
  <c r="E469458" i="1"/>
  <c r="E469457" i="1"/>
  <c r="E469456" i="1"/>
  <c r="E469455" i="1"/>
  <c r="E469454" i="1"/>
  <c r="E469453" i="1"/>
  <c r="E469452" i="1"/>
  <c r="E469451" i="1"/>
  <c r="E469450" i="1"/>
  <c r="E469449" i="1"/>
  <c r="E469448" i="1"/>
  <c r="E469447" i="1"/>
  <c r="E469446" i="1"/>
  <c r="E469445" i="1"/>
  <c r="E469444" i="1"/>
  <c r="E469443" i="1"/>
  <c r="E469442" i="1"/>
  <c r="E469441" i="1"/>
  <c r="E469440" i="1"/>
  <c r="E469439" i="1"/>
  <c r="E469438" i="1"/>
  <c r="E469437" i="1"/>
  <c r="E469436" i="1"/>
  <c r="E469435" i="1"/>
  <c r="E469434" i="1"/>
  <c r="E469433" i="1"/>
  <c r="E469432" i="1"/>
  <c r="E469431" i="1"/>
  <c r="E469430" i="1"/>
  <c r="E469429" i="1"/>
  <c r="E469428" i="1"/>
  <c r="E469427" i="1"/>
  <c r="E469426" i="1"/>
  <c r="E469425" i="1"/>
  <c r="E469424" i="1"/>
  <c r="E469423" i="1"/>
  <c r="E469422" i="1"/>
  <c r="E469421" i="1"/>
  <c r="E469420" i="1"/>
  <c r="E469419" i="1"/>
  <c r="E469418" i="1"/>
  <c r="E469417" i="1"/>
  <c r="E469416" i="1"/>
  <c r="E469415" i="1"/>
  <c r="E469414" i="1"/>
  <c r="E469413" i="1"/>
  <c r="E469412" i="1"/>
  <c r="E469411" i="1"/>
  <c r="E469410" i="1"/>
  <c r="E469409" i="1"/>
  <c r="E469408" i="1"/>
  <c r="E469407" i="1"/>
  <c r="E469406" i="1"/>
  <c r="E469405" i="1"/>
  <c r="E469404" i="1"/>
  <c r="E469403" i="1"/>
  <c r="E469402" i="1"/>
  <c r="E469401" i="1"/>
  <c r="E469400" i="1"/>
  <c r="E469399" i="1"/>
  <c r="E469398" i="1"/>
  <c r="E469397" i="1"/>
  <c r="E469396" i="1"/>
  <c r="E469395" i="1"/>
  <c r="E469394" i="1"/>
  <c r="E469393" i="1"/>
  <c r="E469392" i="1"/>
  <c r="E469391" i="1"/>
  <c r="E469390" i="1"/>
  <c r="E469389" i="1"/>
  <c r="E469388" i="1"/>
  <c r="E469387" i="1"/>
  <c r="E469386" i="1"/>
  <c r="E469385" i="1"/>
  <c r="E469384" i="1"/>
  <c r="E469383" i="1"/>
  <c r="E469382" i="1"/>
  <c r="E469381" i="1"/>
  <c r="E469380" i="1"/>
  <c r="E469379" i="1"/>
  <c r="E469378" i="1"/>
  <c r="E469377" i="1"/>
  <c r="E469376" i="1"/>
  <c r="E469375" i="1"/>
  <c r="E469374" i="1"/>
  <c r="E469373" i="1"/>
  <c r="E469372" i="1"/>
  <c r="E469371" i="1"/>
  <c r="E469370" i="1"/>
  <c r="E469369" i="1"/>
  <c r="E469368" i="1"/>
  <c r="E469367" i="1"/>
  <c r="E469366" i="1"/>
  <c r="E469365" i="1"/>
  <c r="E469364" i="1"/>
  <c r="E469363" i="1"/>
  <c r="E469362" i="1"/>
  <c r="E469361" i="1"/>
  <c r="E469360" i="1"/>
  <c r="E469359" i="1"/>
  <c r="E469358" i="1"/>
  <c r="E469357" i="1"/>
  <c r="E469356" i="1"/>
  <c r="E469355" i="1"/>
  <c r="E469354" i="1"/>
  <c r="E469353" i="1"/>
  <c r="E469352" i="1"/>
  <c r="E469351" i="1"/>
  <c r="E469350" i="1"/>
  <c r="E469349" i="1"/>
  <c r="E469348" i="1"/>
  <c r="E469347" i="1"/>
  <c r="E469346" i="1"/>
  <c r="E469345" i="1"/>
  <c r="E469344" i="1"/>
  <c r="E469343" i="1"/>
  <c r="E469342" i="1"/>
  <c r="E469341" i="1"/>
  <c r="E469340" i="1"/>
  <c r="E469339" i="1"/>
  <c r="E469338" i="1"/>
  <c r="E469337" i="1"/>
  <c r="E469336" i="1"/>
  <c r="E469335" i="1"/>
  <c r="E469334" i="1"/>
  <c r="E469333" i="1"/>
  <c r="E469332" i="1"/>
  <c r="E469331" i="1"/>
  <c r="E469330" i="1"/>
  <c r="E469329" i="1"/>
  <c r="E469328" i="1"/>
  <c r="E469327" i="1"/>
  <c r="E469326" i="1"/>
  <c r="E469325" i="1"/>
  <c r="E469324" i="1"/>
  <c r="E469323" i="1"/>
  <c r="E469322" i="1"/>
  <c r="E469321" i="1"/>
  <c r="E469320" i="1"/>
  <c r="E469319" i="1"/>
  <c r="E469318" i="1"/>
  <c r="E469317" i="1"/>
  <c r="E469316" i="1"/>
  <c r="E469315" i="1"/>
  <c r="E469314" i="1"/>
  <c r="E469313" i="1"/>
  <c r="E469312" i="1"/>
  <c r="E469311" i="1"/>
  <c r="E469310" i="1"/>
  <c r="E469309" i="1"/>
  <c r="E469308" i="1"/>
  <c r="E469307" i="1"/>
  <c r="E469306" i="1"/>
  <c r="E469305" i="1"/>
  <c r="E469304" i="1"/>
  <c r="E469303" i="1"/>
  <c r="E469302" i="1"/>
  <c r="E469301" i="1"/>
  <c r="E469300" i="1"/>
  <c r="E469299" i="1"/>
  <c r="E469298" i="1"/>
  <c r="E469297" i="1"/>
  <c r="E469296" i="1"/>
  <c r="E469295" i="1"/>
  <c r="E469294" i="1"/>
  <c r="E469293" i="1"/>
  <c r="E469292" i="1"/>
  <c r="E469291" i="1"/>
  <c r="E469290" i="1"/>
  <c r="E469289" i="1"/>
  <c r="E469288" i="1"/>
  <c r="E469287" i="1"/>
  <c r="E469286" i="1"/>
  <c r="E469285" i="1"/>
  <c r="E469284" i="1"/>
  <c r="E469283" i="1"/>
  <c r="E469282" i="1"/>
  <c r="E469281" i="1"/>
  <c r="E469280" i="1"/>
  <c r="E469279" i="1"/>
  <c r="E469278" i="1"/>
  <c r="E469277" i="1"/>
  <c r="E469276" i="1"/>
  <c r="E469275" i="1"/>
  <c r="E469274" i="1"/>
  <c r="E469273" i="1"/>
  <c r="E469272" i="1"/>
  <c r="E469271" i="1"/>
  <c r="E469270" i="1"/>
  <c r="E469269" i="1"/>
  <c r="E469268" i="1"/>
  <c r="E469267" i="1"/>
  <c r="E469266" i="1"/>
  <c r="E469265" i="1"/>
  <c r="E469264" i="1"/>
  <c r="E469263" i="1"/>
  <c r="E469262" i="1"/>
  <c r="E469261" i="1"/>
  <c r="E469260" i="1"/>
  <c r="E469259" i="1"/>
  <c r="E469258" i="1"/>
  <c r="E469257" i="1"/>
  <c r="E469256" i="1"/>
  <c r="E469255" i="1"/>
  <c r="E469254" i="1"/>
  <c r="E469253" i="1"/>
  <c r="E469252" i="1"/>
  <c r="E469251" i="1"/>
  <c r="E469250" i="1"/>
  <c r="E469249" i="1"/>
  <c r="E469248" i="1"/>
  <c r="E469247" i="1"/>
  <c r="E469246" i="1"/>
  <c r="E469245" i="1"/>
  <c r="E469244" i="1"/>
  <c r="E469243" i="1"/>
  <c r="E469242" i="1"/>
  <c r="E469241" i="1"/>
  <c r="E469240" i="1"/>
  <c r="E469239" i="1"/>
  <c r="E469238" i="1"/>
  <c r="E469237" i="1"/>
  <c r="E469236" i="1"/>
  <c r="E469235" i="1"/>
  <c r="E469234" i="1"/>
  <c r="E469233" i="1"/>
  <c r="E469232" i="1"/>
  <c r="E469231" i="1"/>
  <c r="E469230" i="1"/>
  <c r="E469229" i="1"/>
  <c r="E469228" i="1"/>
  <c r="E469227" i="1"/>
  <c r="E469226" i="1"/>
  <c r="E469225" i="1"/>
  <c r="E469224" i="1"/>
  <c r="E469223" i="1"/>
  <c r="E469222" i="1"/>
  <c r="E469221" i="1"/>
  <c r="E469220" i="1"/>
  <c r="E469219" i="1"/>
  <c r="E469218" i="1"/>
  <c r="E469217" i="1"/>
  <c r="E469216" i="1"/>
  <c r="E469215" i="1"/>
  <c r="E469214" i="1"/>
  <c r="E469213" i="1"/>
  <c r="E469212" i="1"/>
  <c r="E469211" i="1"/>
  <c r="E469210" i="1"/>
  <c r="E469209" i="1"/>
  <c r="E469208" i="1"/>
  <c r="E469207" i="1"/>
  <c r="E469206" i="1"/>
  <c r="E469205" i="1"/>
  <c r="E469204" i="1"/>
  <c r="E469203" i="1"/>
  <c r="E469202" i="1"/>
  <c r="E469201" i="1"/>
  <c r="E469200" i="1"/>
  <c r="E469199" i="1"/>
  <c r="E469198" i="1"/>
  <c r="E469197" i="1"/>
  <c r="E469196" i="1"/>
  <c r="E469195" i="1"/>
  <c r="E469194" i="1"/>
  <c r="E469193" i="1"/>
  <c r="E469192" i="1"/>
  <c r="E469191" i="1"/>
  <c r="E469190" i="1"/>
  <c r="E469189" i="1"/>
  <c r="E469188" i="1"/>
  <c r="E469187" i="1"/>
  <c r="E469186" i="1"/>
  <c r="E469185" i="1"/>
  <c r="E469184" i="1"/>
  <c r="E469183" i="1"/>
  <c r="E469182" i="1"/>
  <c r="E469181" i="1"/>
  <c r="E469180" i="1"/>
  <c r="E469179" i="1"/>
  <c r="E469178" i="1"/>
  <c r="E469177" i="1"/>
  <c r="E469176" i="1"/>
  <c r="E469175" i="1"/>
  <c r="E469174" i="1"/>
  <c r="E469173" i="1"/>
  <c r="E469172" i="1"/>
  <c r="E469171" i="1"/>
  <c r="E469170" i="1"/>
  <c r="E469169" i="1"/>
  <c r="E469168" i="1"/>
  <c r="E469167" i="1"/>
  <c r="E469166" i="1"/>
  <c r="E469165" i="1"/>
  <c r="E469164" i="1"/>
  <c r="E469163" i="1"/>
  <c r="E469162" i="1"/>
  <c r="E469161" i="1"/>
  <c r="E469160" i="1"/>
  <c r="E469159" i="1"/>
  <c r="E469158" i="1"/>
  <c r="E469157" i="1"/>
  <c r="E469156" i="1"/>
  <c r="E469155" i="1"/>
  <c r="E469154" i="1"/>
  <c r="E469153" i="1"/>
  <c r="E469152" i="1"/>
  <c r="E469151" i="1"/>
  <c r="E469150" i="1"/>
  <c r="E469149" i="1"/>
  <c r="E469148" i="1"/>
  <c r="E469147" i="1"/>
  <c r="E469146" i="1"/>
  <c r="E469145" i="1"/>
  <c r="E469144" i="1"/>
  <c r="E469143" i="1"/>
  <c r="E469142" i="1"/>
  <c r="E469141" i="1"/>
  <c r="E469140" i="1"/>
  <c r="E469139" i="1"/>
  <c r="E469138" i="1"/>
  <c r="E469137" i="1"/>
  <c r="E469136" i="1"/>
  <c r="E469135" i="1"/>
  <c r="E469134" i="1"/>
  <c r="E469133" i="1"/>
  <c r="E469132" i="1"/>
  <c r="E469131" i="1"/>
  <c r="E469130" i="1"/>
  <c r="E469129" i="1"/>
  <c r="E469128" i="1"/>
  <c r="E469127" i="1"/>
  <c r="E469126" i="1"/>
  <c r="E469125" i="1"/>
  <c r="E469124" i="1"/>
  <c r="E469123" i="1"/>
  <c r="E469122" i="1"/>
  <c r="E469121" i="1"/>
  <c r="E469120" i="1"/>
  <c r="E469119" i="1"/>
  <c r="E469118" i="1"/>
  <c r="E469117" i="1"/>
  <c r="E469116" i="1"/>
  <c r="E469115" i="1"/>
  <c r="E469114" i="1"/>
  <c r="E469113" i="1"/>
  <c r="E469112" i="1"/>
  <c r="E469111" i="1"/>
  <c r="E469110" i="1"/>
  <c r="E469109" i="1"/>
  <c r="E469108" i="1"/>
  <c r="E469107" i="1"/>
  <c r="E469106" i="1"/>
  <c r="E469105" i="1"/>
  <c r="E469104" i="1"/>
  <c r="E469103" i="1"/>
  <c r="E469102" i="1"/>
  <c r="E469101" i="1"/>
  <c r="E469100" i="1"/>
  <c r="E469099" i="1"/>
  <c r="E469098" i="1"/>
  <c r="E469097" i="1"/>
  <c r="E469096" i="1"/>
  <c r="E469095" i="1"/>
  <c r="E469094" i="1"/>
  <c r="E469093" i="1"/>
  <c r="E469092" i="1"/>
  <c r="E469091" i="1"/>
  <c r="E469090" i="1"/>
  <c r="E469089" i="1"/>
  <c r="E469088" i="1"/>
  <c r="E469087" i="1"/>
  <c r="E469086" i="1"/>
  <c r="E469085" i="1"/>
  <c r="E469084" i="1"/>
  <c r="E469083" i="1"/>
  <c r="E469082" i="1"/>
  <c r="E469081" i="1"/>
  <c r="E469080" i="1"/>
  <c r="E469079" i="1"/>
  <c r="E469078" i="1"/>
  <c r="E469077" i="1"/>
  <c r="E469076" i="1"/>
  <c r="E469075" i="1"/>
  <c r="E469074" i="1"/>
  <c r="E469073" i="1"/>
  <c r="E469072" i="1"/>
  <c r="E469071" i="1"/>
  <c r="E469070" i="1"/>
  <c r="E469069" i="1"/>
  <c r="E469068" i="1"/>
  <c r="E469067" i="1"/>
  <c r="E469066" i="1"/>
  <c r="E469065" i="1"/>
  <c r="E469064" i="1"/>
  <c r="E469063" i="1"/>
  <c r="E469062" i="1"/>
  <c r="E469061" i="1"/>
  <c r="E469060" i="1"/>
  <c r="E469059" i="1"/>
  <c r="E469058" i="1"/>
  <c r="E469057" i="1"/>
  <c r="E469056" i="1"/>
  <c r="E469055" i="1"/>
  <c r="E469054" i="1"/>
  <c r="E469053" i="1"/>
  <c r="E469052" i="1"/>
  <c r="E469051" i="1"/>
  <c r="E469050" i="1"/>
  <c r="E469049" i="1"/>
  <c r="E469048" i="1"/>
  <c r="E469047" i="1"/>
  <c r="E469046" i="1"/>
  <c r="E469045" i="1"/>
  <c r="E469044" i="1"/>
  <c r="E469043" i="1"/>
  <c r="E469042" i="1"/>
  <c r="E469041" i="1"/>
  <c r="E469040" i="1"/>
  <c r="E469039" i="1"/>
  <c r="E469038" i="1"/>
  <c r="E469037" i="1"/>
  <c r="E469036" i="1"/>
  <c r="E469035" i="1"/>
  <c r="E469034" i="1"/>
  <c r="E469033" i="1"/>
  <c r="E469032" i="1"/>
  <c r="E469031" i="1"/>
  <c r="E469030" i="1"/>
  <c r="E469029" i="1"/>
  <c r="E469028" i="1"/>
  <c r="E469027" i="1"/>
  <c r="E469026" i="1"/>
  <c r="E469025" i="1"/>
  <c r="E469024" i="1"/>
  <c r="E469023" i="1"/>
  <c r="E469022" i="1"/>
  <c r="E469021" i="1"/>
  <c r="E469020" i="1"/>
  <c r="E469019" i="1"/>
  <c r="E469018" i="1"/>
  <c r="E469017" i="1"/>
  <c r="E469016" i="1"/>
  <c r="E469015" i="1"/>
  <c r="E469014" i="1"/>
  <c r="E469013" i="1"/>
  <c r="E469012" i="1"/>
  <c r="E469011" i="1"/>
  <c r="E469010" i="1"/>
  <c r="E469009" i="1"/>
  <c r="E469008" i="1"/>
  <c r="E469007" i="1"/>
  <c r="E469006" i="1"/>
  <c r="E469005" i="1"/>
  <c r="E469004" i="1"/>
  <c r="E469003" i="1"/>
  <c r="E469002" i="1"/>
  <c r="E469001" i="1"/>
  <c r="E469000" i="1"/>
  <c r="E468999" i="1"/>
  <c r="E468998" i="1"/>
  <c r="E468997" i="1"/>
  <c r="E468996" i="1"/>
  <c r="E468995" i="1"/>
  <c r="E468994" i="1"/>
  <c r="E468993" i="1"/>
  <c r="E468992" i="1"/>
  <c r="E468991" i="1"/>
  <c r="E468990" i="1"/>
  <c r="E468989" i="1"/>
  <c r="E468988" i="1"/>
  <c r="E468987" i="1"/>
  <c r="E468986" i="1"/>
  <c r="E468985" i="1"/>
  <c r="E468984" i="1"/>
  <c r="E468983" i="1"/>
  <c r="E468982" i="1"/>
  <c r="E468981" i="1"/>
  <c r="E468980" i="1"/>
  <c r="E468979" i="1"/>
  <c r="E468978" i="1"/>
  <c r="E468977" i="1"/>
  <c r="E468976" i="1"/>
  <c r="E468975" i="1"/>
  <c r="E468974" i="1"/>
  <c r="E468973" i="1"/>
  <c r="E468972" i="1"/>
  <c r="E468971" i="1"/>
  <c r="E468970" i="1"/>
  <c r="E468969" i="1"/>
  <c r="E468968" i="1"/>
  <c r="E468967" i="1"/>
  <c r="E468966" i="1"/>
  <c r="E468965" i="1"/>
  <c r="E468964" i="1"/>
  <c r="E468963" i="1"/>
  <c r="E468962" i="1"/>
  <c r="E468961" i="1"/>
  <c r="E468960" i="1"/>
  <c r="E468959" i="1"/>
  <c r="E468958" i="1"/>
  <c r="E468957" i="1"/>
  <c r="E468956" i="1"/>
  <c r="E468955" i="1"/>
  <c r="E468954" i="1"/>
  <c r="E468953" i="1"/>
  <c r="E468952" i="1"/>
  <c r="E468951" i="1"/>
  <c r="E468950" i="1"/>
  <c r="E468949" i="1"/>
  <c r="E468948" i="1"/>
  <c r="E468947" i="1"/>
  <c r="E468946" i="1"/>
  <c r="E468945" i="1"/>
  <c r="E468944" i="1"/>
  <c r="E468943" i="1"/>
  <c r="E468942" i="1"/>
  <c r="E468941" i="1"/>
  <c r="E468940" i="1"/>
  <c r="E468939" i="1"/>
  <c r="E468938" i="1"/>
  <c r="E468937" i="1"/>
  <c r="E468936" i="1"/>
  <c r="E468935" i="1"/>
  <c r="E468934" i="1"/>
  <c r="E468933" i="1"/>
  <c r="E468932" i="1"/>
  <c r="E468931" i="1"/>
  <c r="E468930" i="1"/>
  <c r="E468929" i="1"/>
  <c r="E468928" i="1"/>
  <c r="E468927" i="1"/>
  <c r="E468926" i="1"/>
  <c r="E468925" i="1"/>
  <c r="E468924" i="1"/>
  <c r="E468923" i="1"/>
  <c r="E468922" i="1"/>
  <c r="E468921" i="1"/>
  <c r="E468920" i="1"/>
  <c r="E468919" i="1"/>
  <c r="E468918" i="1"/>
  <c r="E468917" i="1"/>
  <c r="E468916" i="1"/>
  <c r="E468915" i="1"/>
  <c r="E468914" i="1"/>
  <c r="E468913" i="1"/>
  <c r="E468912" i="1"/>
  <c r="E468911" i="1"/>
  <c r="E468910" i="1"/>
  <c r="E468909" i="1"/>
  <c r="E468908" i="1"/>
  <c r="E468907" i="1"/>
  <c r="E468906" i="1"/>
  <c r="E468905" i="1"/>
  <c r="E468904" i="1"/>
  <c r="E468903" i="1"/>
  <c r="E468902" i="1"/>
  <c r="E468901" i="1"/>
  <c r="E468900" i="1"/>
  <c r="E468899" i="1"/>
  <c r="E468898" i="1"/>
  <c r="E468897" i="1"/>
  <c r="E468896" i="1"/>
  <c r="E468895" i="1"/>
  <c r="E468894" i="1"/>
  <c r="E468893" i="1"/>
  <c r="E468892" i="1"/>
  <c r="E468891" i="1"/>
  <c r="E468890" i="1"/>
  <c r="E468889" i="1"/>
  <c r="E468888" i="1"/>
  <c r="E468887" i="1"/>
  <c r="E468886" i="1"/>
  <c r="E468885" i="1"/>
  <c r="E468884" i="1"/>
  <c r="E468883" i="1"/>
  <c r="E468882" i="1"/>
  <c r="E468881" i="1"/>
  <c r="E468880" i="1"/>
  <c r="E468879" i="1"/>
  <c r="E468878" i="1"/>
  <c r="E468877" i="1"/>
  <c r="E468876" i="1"/>
  <c r="E468875" i="1"/>
  <c r="E468874" i="1"/>
  <c r="E468873" i="1"/>
  <c r="E468872" i="1"/>
  <c r="E468871" i="1"/>
  <c r="E468870" i="1"/>
  <c r="E468869" i="1"/>
  <c r="E468868" i="1"/>
  <c r="E468867" i="1"/>
  <c r="E468866" i="1"/>
  <c r="E468865" i="1"/>
  <c r="E468864" i="1"/>
  <c r="E468863" i="1"/>
  <c r="E468862" i="1"/>
  <c r="E468861" i="1"/>
  <c r="E468860" i="1"/>
  <c r="E468859" i="1"/>
  <c r="E468858" i="1"/>
  <c r="E468857" i="1"/>
  <c r="E468856" i="1"/>
  <c r="E468855" i="1"/>
  <c r="E468854" i="1"/>
  <c r="E468853" i="1"/>
  <c r="E468852" i="1"/>
  <c r="E468851" i="1"/>
  <c r="E468850" i="1"/>
  <c r="E468849" i="1"/>
  <c r="E468848" i="1"/>
  <c r="E468847" i="1"/>
  <c r="E468846" i="1"/>
  <c r="E468845" i="1"/>
  <c r="E468844" i="1"/>
  <c r="E468843" i="1"/>
  <c r="E468842" i="1"/>
  <c r="E468841" i="1"/>
  <c r="E468840" i="1"/>
  <c r="E468839" i="1"/>
  <c r="E468838" i="1"/>
  <c r="E468837" i="1"/>
  <c r="E468836" i="1"/>
  <c r="E468835" i="1"/>
  <c r="E468834" i="1"/>
  <c r="E468833" i="1"/>
  <c r="E468832" i="1"/>
  <c r="E468831" i="1"/>
  <c r="E468830" i="1"/>
  <c r="E468829" i="1"/>
  <c r="E468828" i="1"/>
  <c r="E468827" i="1"/>
  <c r="E468826" i="1"/>
  <c r="E468825" i="1"/>
  <c r="E468824" i="1"/>
  <c r="E468823" i="1"/>
  <c r="E468822" i="1"/>
  <c r="E468821" i="1"/>
  <c r="E468820" i="1"/>
  <c r="E468819" i="1"/>
  <c r="E468818" i="1"/>
  <c r="E468817" i="1"/>
  <c r="E468816" i="1"/>
  <c r="E468815" i="1"/>
  <c r="E468814" i="1"/>
  <c r="E468813" i="1"/>
  <c r="E468812" i="1"/>
  <c r="E468811" i="1"/>
  <c r="E468810" i="1"/>
  <c r="E468809" i="1"/>
  <c r="E468808" i="1"/>
  <c r="E468807" i="1"/>
  <c r="E468806" i="1"/>
  <c r="E468805" i="1"/>
  <c r="E468804" i="1"/>
  <c r="E468803" i="1"/>
  <c r="E468802" i="1"/>
  <c r="E468801" i="1"/>
  <c r="E468800" i="1"/>
  <c r="E468799" i="1"/>
  <c r="E468798" i="1"/>
  <c r="E468797" i="1"/>
  <c r="E468796" i="1"/>
  <c r="E468795" i="1"/>
  <c r="E468794" i="1"/>
  <c r="E468793" i="1"/>
  <c r="E468792" i="1"/>
  <c r="E468791" i="1"/>
  <c r="E468790" i="1"/>
  <c r="E468789" i="1"/>
  <c r="E468788" i="1"/>
  <c r="E468787" i="1"/>
  <c r="E468786" i="1"/>
  <c r="E468785" i="1"/>
  <c r="E468784" i="1"/>
  <c r="E468783" i="1"/>
  <c r="E468782" i="1"/>
  <c r="E468781" i="1"/>
  <c r="E468780" i="1"/>
  <c r="E468779" i="1"/>
  <c r="E468778" i="1"/>
  <c r="E468777" i="1"/>
  <c r="E468776" i="1"/>
  <c r="E468775" i="1"/>
  <c r="E468774" i="1"/>
  <c r="E468773" i="1"/>
  <c r="E468772" i="1"/>
  <c r="E468771" i="1"/>
  <c r="E468770" i="1"/>
  <c r="E468769" i="1"/>
  <c r="E468768" i="1"/>
  <c r="E468767" i="1"/>
  <c r="E468766" i="1"/>
  <c r="E468765" i="1"/>
  <c r="E468764" i="1"/>
  <c r="E468763" i="1"/>
  <c r="E468762" i="1"/>
  <c r="E468761" i="1"/>
  <c r="E468760" i="1"/>
  <c r="E468759" i="1"/>
  <c r="E468758" i="1"/>
  <c r="E468757" i="1"/>
  <c r="E468756" i="1"/>
  <c r="E468755" i="1"/>
  <c r="E468754" i="1"/>
  <c r="E468753" i="1"/>
  <c r="E468752" i="1"/>
  <c r="E468751" i="1"/>
  <c r="E468750" i="1"/>
  <c r="E468749" i="1"/>
  <c r="E468748" i="1"/>
  <c r="E468747" i="1"/>
  <c r="E468746" i="1"/>
  <c r="E468745" i="1"/>
  <c r="E468744" i="1"/>
  <c r="E468743" i="1"/>
  <c r="E468742" i="1"/>
  <c r="E468741" i="1"/>
  <c r="E468740" i="1"/>
  <c r="E468739" i="1"/>
  <c r="E468738" i="1"/>
  <c r="E468737" i="1"/>
  <c r="E468736" i="1"/>
  <c r="E468735" i="1"/>
  <c r="E468734" i="1"/>
  <c r="E468733" i="1"/>
  <c r="E468732" i="1"/>
  <c r="E468731" i="1"/>
  <c r="E468730" i="1"/>
  <c r="E468729" i="1"/>
  <c r="E468728" i="1"/>
  <c r="E468727" i="1"/>
  <c r="E468726" i="1"/>
  <c r="E468725" i="1"/>
  <c r="E468724" i="1"/>
  <c r="E468723" i="1"/>
  <c r="E468722" i="1"/>
  <c r="E468721" i="1"/>
  <c r="E468720" i="1"/>
  <c r="E468719" i="1"/>
  <c r="E468718" i="1"/>
  <c r="E468717" i="1"/>
  <c r="E468716" i="1"/>
  <c r="E468715" i="1"/>
  <c r="E468714" i="1"/>
  <c r="E468713" i="1"/>
  <c r="E468712" i="1"/>
  <c r="E468711" i="1"/>
  <c r="E468710" i="1"/>
  <c r="E468709" i="1"/>
  <c r="E468708" i="1"/>
  <c r="E468707" i="1"/>
  <c r="E468706" i="1"/>
  <c r="E468705" i="1"/>
  <c r="E468704" i="1"/>
  <c r="E468703" i="1"/>
  <c r="E468702" i="1"/>
  <c r="E468701" i="1"/>
  <c r="E468700" i="1"/>
  <c r="E468699" i="1"/>
  <c r="E468698" i="1"/>
  <c r="E468697" i="1"/>
  <c r="E468696" i="1"/>
  <c r="E468695" i="1"/>
  <c r="E468694" i="1"/>
  <c r="E468693" i="1"/>
  <c r="E468692" i="1"/>
  <c r="E468691" i="1"/>
  <c r="E468690" i="1"/>
  <c r="E468689" i="1"/>
  <c r="E468688" i="1"/>
  <c r="E468687" i="1"/>
  <c r="E468686" i="1"/>
  <c r="E468685" i="1"/>
  <c r="E468684" i="1"/>
  <c r="E468683" i="1"/>
  <c r="E468682" i="1"/>
  <c r="E468681" i="1"/>
  <c r="E468680" i="1"/>
  <c r="E468679" i="1"/>
  <c r="E468678" i="1"/>
  <c r="E468677" i="1"/>
  <c r="E468676" i="1"/>
  <c r="E468675" i="1"/>
  <c r="E468674" i="1"/>
  <c r="E468673" i="1"/>
  <c r="E468672" i="1"/>
  <c r="E468671" i="1"/>
  <c r="E468670" i="1"/>
  <c r="E468669" i="1"/>
  <c r="E468668" i="1"/>
  <c r="E468667" i="1"/>
  <c r="E468666" i="1"/>
  <c r="E468665" i="1"/>
  <c r="E468664" i="1"/>
  <c r="E468663" i="1"/>
  <c r="E468662" i="1"/>
  <c r="E468661" i="1"/>
  <c r="E468660" i="1"/>
  <c r="E468659" i="1"/>
  <c r="E468658" i="1"/>
  <c r="E468657" i="1"/>
  <c r="E468656" i="1"/>
  <c r="E468655" i="1"/>
  <c r="E468654" i="1"/>
  <c r="E468653" i="1"/>
  <c r="E468652" i="1"/>
  <c r="E468651" i="1"/>
  <c r="E468650" i="1"/>
  <c r="E468649" i="1"/>
  <c r="E468648" i="1"/>
  <c r="E468647" i="1"/>
  <c r="E468646" i="1"/>
  <c r="E468645" i="1"/>
  <c r="E468644" i="1"/>
  <c r="E468643" i="1"/>
  <c r="E468642" i="1"/>
  <c r="E468641" i="1"/>
  <c r="E468640" i="1"/>
  <c r="E468639" i="1"/>
  <c r="E468638" i="1"/>
  <c r="E468637" i="1"/>
  <c r="E468636" i="1"/>
  <c r="E468635" i="1"/>
  <c r="E468634" i="1"/>
  <c r="E468633" i="1"/>
  <c r="E468632" i="1"/>
  <c r="E468631" i="1"/>
  <c r="E468630" i="1"/>
  <c r="E468629" i="1"/>
  <c r="E468628" i="1"/>
  <c r="E468627" i="1"/>
  <c r="E468626" i="1"/>
  <c r="E468625" i="1"/>
  <c r="E468624" i="1"/>
  <c r="E468623" i="1"/>
  <c r="E468622" i="1"/>
  <c r="E468621" i="1"/>
  <c r="E468620" i="1"/>
  <c r="E468619" i="1"/>
  <c r="E468618" i="1"/>
  <c r="E468617" i="1"/>
  <c r="E468616" i="1"/>
  <c r="E468615" i="1"/>
  <c r="E468614" i="1"/>
  <c r="E468613" i="1"/>
  <c r="E468612" i="1"/>
  <c r="E468611" i="1"/>
  <c r="E468610" i="1"/>
  <c r="E468609" i="1"/>
  <c r="E468608" i="1"/>
  <c r="E468607" i="1"/>
  <c r="E468606" i="1"/>
  <c r="E468605" i="1"/>
  <c r="E468604" i="1"/>
  <c r="E468603" i="1"/>
  <c r="E468602" i="1"/>
  <c r="E468601" i="1"/>
  <c r="E468600" i="1"/>
  <c r="E468599" i="1"/>
  <c r="E468598" i="1"/>
  <c r="E468597" i="1"/>
  <c r="E468596" i="1"/>
  <c r="E468595" i="1"/>
  <c r="E468594" i="1"/>
  <c r="E468593" i="1"/>
  <c r="E468592" i="1"/>
  <c r="E468591" i="1"/>
  <c r="E468590" i="1"/>
  <c r="E468589" i="1"/>
  <c r="E468588" i="1"/>
  <c r="E468587" i="1"/>
  <c r="E468586" i="1"/>
  <c r="E468585" i="1"/>
  <c r="E468584" i="1"/>
  <c r="E468583" i="1"/>
  <c r="E468582" i="1"/>
  <c r="E468581" i="1"/>
  <c r="E468580" i="1"/>
  <c r="E468579" i="1"/>
  <c r="E468578" i="1"/>
  <c r="E468577" i="1"/>
  <c r="E468576" i="1"/>
  <c r="E468575" i="1"/>
  <c r="E468574" i="1"/>
  <c r="E468573" i="1"/>
  <c r="E468572" i="1"/>
  <c r="E468571" i="1"/>
  <c r="E468570" i="1"/>
  <c r="E468569" i="1"/>
  <c r="E468568" i="1"/>
  <c r="E468567" i="1"/>
  <c r="E468566" i="1"/>
  <c r="E468565" i="1"/>
  <c r="E468564" i="1"/>
  <c r="E468563" i="1"/>
  <c r="E468562" i="1"/>
  <c r="E468561" i="1"/>
  <c r="E468560" i="1"/>
  <c r="E468559" i="1"/>
  <c r="E468558" i="1"/>
  <c r="E468557" i="1"/>
  <c r="E468556" i="1"/>
  <c r="E468555" i="1"/>
  <c r="E468554" i="1"/>
  <c r="E468553" i="1"/>
  <c r="E468552" i="1"/>
  <c r="E468551" i="1"/>
  <c r="E468550" i="1"/>
  <c r="E468549" i="1"/>
  <c r="E468548" i="1"/>
  <c r="E468547" i="1"/>
  <c r="E468546" i="1"/>
  <c r="E468545" i="1"/>
  <c r="E468544" i="1"/>
  <c r="E468543" i="1"/>
  <c r="E468542" i="1"/>
  <c r="E468541" i="1"/>
  <c r="E468540" i="1"/>
  <c r="E468539" i="1"/>
  <c r="E468538" i="1"/>
  <c r="E468537" i="1"/>
  <c r="E468536" i="1"/>
  <c r="E468535" i="1"/>
  <c r="E468534" i="1"/>
  <c r="E468533" i="1"/>
  <c r="E468532" i="1"/>
  <c r="E468531" i="1"/>
  <c r="E468530" i="1"/>
  <c r="E468529" i="1"/>
  <c r="E468528" i="1"/>
  <c r="E468527" i="1"/>
  <c r="E468526" i="1"/>
  <c r="E468525" i="1"/>
  <c r="E468524" i="1"/>
  <c r="E468523" i="1"/>
  <c r="E468522" i="1"/>
  <c r="E468521" i="1"/>
  <c r="E468520" i="1"/>
  <c r="E468519" i="1"/>
  <c r="E468518" i="1"/>
  <c r="E468517" i="1"/>
  <c r="E468516" i="1"/>
  <c r="E468515" i="1"/>
  <c r="E468514" i="1"/>
  <c r="E468513" i="1"/>
  <c r="E468512" i="1"/>
  <c r="E468511" i="1"/>
  <c r="E468510" i="1"/>
  <c r="E468509" i="1"/>
  <c r="E468508" i="1"/>
  <c r="E468507" i="1"/>
  <c r="E468506" i="1"/>
  <c r="E468505" i="1"/>
  <c r="E468504" i="1"/>
  <c r="E468503" i="1"/>
  <c r="E468502" i="1"/>
  <c r="E468501" i="1"/>
  <c r="E468500" i="1"/>
  <c r="E468499" i="1"/>
  <c r="E468498" i="1"/>
  <c r="E468497" i="1"/>
  <c r="E468496" i="1"/>
  <c r="E468495" i="1"/>
  <c r="E468494" i="1"/>
  <c r="E468493" i="1"/>
  <c r="E468492" i="1"/>
  <c r="E468491" i="1"/>
  <c r="E468490" i="1"/>
  <c r="E468489" i="1"/>
  <c r="E468488" i="1"/>
  <c r="E468487" i="1"/>
  <c r="E468486" i="1"/>
  <c r="E468485" i="1"/>
  <c r="E468484" i="1"/>
  <c r="E468483" i="1"/>
  <c r="E468482" i="1"/>
  <c r="E468481" i="1"/>
  <c r="E468480" i="1"/>
  <c r="E468479" i="1"/>
  <c r="E468478" i="1"/>
  <c r="E468477" i="1"/>
  <c r="E468476" i="1"/>
  <c r="E468475" i="1"/>
  <c r="E468474" i="1"/>
  <c r="E468473" i="1"/>
  <c r="E468472" i="1"/>
  <c r="E468471" i="1"/>
  <c r="E468470" i="1"/>
  <c r="E468469" i="1"/>
  <c r="E468468" i="1"/>
  <c r="E468467" i="1"/>
  <c r="E468466" i="1"/>
  <c r="E468465" i="1"/>
  <c r="E468464" i="1"/>
  <c r="E468463" i="1"/>
  <c r="E468462" i="1"/>
  <c r="E468461" i="1"/>
  <c r="E468460" i="1"/>
  <c r="E468459" i="1"/>
  <c r="E468458" i="1"/>
  <c r="E468457" i="1"/>
  <c r="E468456" i="1"/>
  <c r="E468455" i="1"/>
  <c r="E468454" i="1"/>
  <c r="E468453" i="1"/>
  <c r="E468452" i="1"/>
  <c r="E468451" i="1"/>
  <c r="E468450" i="1"/>
  <c r="E468449" i="1"/>
  <c r="E468448" i="1"/>
  <c r="E468447" i="1"/>
  <c r="E468446" i="1"/>
  <c r="E468445" i="1"/>
  <c r="E468444" i="1"/>
  <c r="E468443" i="1"/>
  <c r="E468442" i="1"/>
  <c r="E468441" i="1"/>
  <c r="E468440" i="1"/>
  <c r="E468439" i="1"/>
  <c r="E468438" i="1"/>
  <c r="E468437" i="1"/>
  <c r="E468436" i="1"/>
  <c r="E468435" i="1"/>
  <c r="E468434" i="1"/>
  <c r="E468433" i="1"/>
  <c r="E468432" i="1"/>
  <c r="E468431" i="1"/>
  <c r="E468430" i="1"/>
  <c r="E468429" i="1"/>
  <c r="E468428" i="1"/>
  <c r="E468427" i="1"/>
  <c r="E468426" i="1"/>
  <c r="E468425" i="1"/>
  <c r="E468424" i="1"/>
  <c r="E468423" i="1"/>
  <c r="E468422" i="1"/>
  <c r="E468421" i="1"/>
  <c r="E468420" i="1"/>
  <c r="E468419" i="1"/>
  <c r="E468418" i="1"/>
  <c r="E468417" i="1"/>
  <c r="E468416" i="1"/>
  <c r="E468415" i="1"/>
  <c r="E468414" i="1"/>
  <c r="E468413" i="1"/>
  <c r="E468412" i="1"/>
  <c r="E468411" i="1"/>
  <c r="E468410" i="1"/>
  <c r="E468409" i="1"/>
  <c r="E468408" i="1"/>
  <c r="E468407" i="1"/>
  <c r="E468406" i="1"/>
  <c r="E468405" i="1"/>
  <c r="E468404" i="1"/>
  <c r="E468403" i="1"/>
  <c r="E468402" i="1"/>
  <c r="E468401" i="1"/>
  <c r="E468400" i="1"/>
  <c r="E468399" i="1"/>
  <c r="E468398" i="1"/>
  <c r="E468397" i="1"/>
  <c r="E468396" i="1"/>
  <c r="E468395" i="1"/>
  <c r="E468394" i="1"/>
  <c r="E468393" i="1"/>
  <c r="E468392" i="1"/>
  <c r="E468391" i="1"/>
  <c r="E468390" i="1"/>
  <c r="E468389" i="1"/>
  <c r="E468388" i="1"/>
  <c r="E468387" i="1"/>
  <c r="E468386" i="1"/>
  <c r="E468385" i="1"/>
  <c r="E468384" i="1"/>
  <c r="E468383" i="1"/>
  <c r="E468382" i="1"/>
  <c r="E468381" i="1"/>
  <c r="E468380" i="1"/>
  <c r="E468379" i="1"/>
  <c r="E468378" i="1"/>
  <c r="E468377" i="1"/>
  <c r="E468376" i="1"/>
  <c r="E468375" i="1"/>
  <c r="E468374" i="1"/>
  <c r="E468373" i="1"/>
  <c r="E468372" i="1"/>
  <c r="E468371" i="1"/>
  <c r="E468370" i="1"/>
  <c r="E468369" i="1"/>
  <c r="E468368" i="1"/>
  <c r="E468367" i="1"/>
  <c r="E468366" i="1"/>
  <c r="E468365" i="1"/>
  <c r="E468364" i="1"/>
  <c r="E468363" i="1"/>
  <c r="E468362" i="1"/>
  <c r="E468361" i="1"/>
  <c r="E468360" i="1"/>
  <c r="E468359" i="1"/>
  <c r="E468358" i="1"/>
  <c r="E468357" i="1"/>
  <c r="E468356" i="1"/>
  <c r="E468355" i="1"/>
  <c r="E468354" i="1"/>
  <c r="E468353" i="1"/>
  <c r="E468352" i="1"/>
  <c r="E468351" i="1"/>
  <c r="E468350" i="1"/>
  <c r="E468349" i="1"/>
  <c r="E468348" i="1"/>
  <c r="E468347" i="1"/>
  <c r="E468346" i="1"/>
  <c r="E468345" i="1"/>
  <c r="E468344" i="1"/>
  <c r="E468343" i="1"/>
  <c r="E468342" i="1"/>
  <c r="E468341" i="1"/>
  <c r="E468340" i="1"/>
  <c r="E468339" i="1"/>
  <c r="E468338" i="1"/>
  <c r="E468337" i="1"/>
  <c r="E468336" i="1"/>
  <c r="E468335" i="1"/>
  <c r="E468334" i="1"/>
  <c r="E468333" i="1"/>
  <c r="E468332" i="1"/>
  <c r="E468331" i="1"/>
  <c r="E468330" i="1"/>
  <c r="E468329" i="1"/>
  <c r="E468328" i="1"/>
  <c r="E468327" i="1"/>
  <c r="E468326" i="1"/>
  <c r="E468325" i="1"/>
  <c r="E468324" i="1"/>
  <c r="E468323" i="1"/>
  <c r="E468322" i="1"/>
  <c r="E468321" i="1"/>
  <c r="E468320" i="1"/>
  <c r="E468319" i="1"/>
  <c r="E468318" i="1"/>
  <c r="E468317" i="1"/>
  <c r="E468316" i="1"/>
  <c r="E468315" i="1"/>
  <c r="E468314" i="1"/>
  <c r="E468313" i="1"/>
  <c r="E468312" i="1"/>
  <c r="E468311" i="1"/>
  <c r="E468310" i="1"/>
  <c r="E468309" i="1"/>
  <c r="E468308" i="1"/>
  <c r="E468307" i="1"/>
  <c r="E468306" i="1"/>
  <c r="E468305" i="1"/>
  <c r="E468304" i="1"/>
  <c r="E468303" i="1"/>
  <c r="E468302" i="1"/>
  <c r="E468301" i="1"/>
  <c r="E468300" i="1"/>
  <c r="E468299" i="1"/>
  <c r="E468298" i="1"/>
  <c r="E468297" i="1"/>
  <c r="E468296" i="1"/>
  <c r="E468295" i="1"/>
  <c r="E468294" i="1"/>
  <c r="E468293" i="1"/>
  <c r="E468292" i="1"/>
  <c r="E468291" i="1"/>
  <c r="E468290" i="1"/>
  <c r="E468289" i="1"/>
  <c r="E468288" i="1"/>
  <c r="E468287" i="1"/>
  <c r="E468286" i="1"/>
  <c r="E468285" i="1"/>
  <c r="E468284" i="1"/>
  <c r="E468283" i="1"/>
  <c r="E468282" i="1"/>
  <c r="E468281" i="1"/>
  <c r="E468280" i="1"/>
  <c r="E468279" i="1"/>
  <c r="E468278" i="1"/>
  <c r="E468277" i="1"/>
  <c r="E468276" i="1"/>
  <c r="E468275" i="1"/>
  <c r="E468274" i="1"/>
  <c r="E468273" i="1"/>
  <c r="E468272" i="1"/>
  <c r="E468271" i="1"/>
  <c r="E468270" i="1"/>
  <c r="E468269" i="1"/>
  <c r="E468268" i="1"/>
  <c r="E468267" i="1"/>
  <c r="E468266" i="1"/>
  <c r="E468265" i="1"/>
  <c r="E468264" i="1"/>
  <c r="E468263" i="1"/>
  <c r="E468262" i="1"/>
  <c r="E468261" i="1"/>
  <c r="E468260" i="1"/>
  <c r="E468259" i="1"/>
  <c r="E468258" i="1"/>
  <c r="E468257" i="1"/>
  <c r="E468256" i="1"/>
  <c r="E468255" i="1"/>
  <c r="E468254" i="1"/>
  <c r="E468253" i="1"/>
  <c r="E468252" i="1"/>
  <c r="E468251" i="1"/>
  <c r="E468250" i="1"/>
  <c r="E468249" i="1"/>
  <c r="E468248" i="1"/>
  <c r="E468247" i="1"/>
  <c r="E468246" i="1"/>
  <c r="E468245" i="1"/>
  <c r="E468244" i="1"/>
  <c r="E468243" i="1"/>
  <c r="E468242" i="1"/>
  <c r="E468241" i="1"/>
  <c r="E468240" i="1"/>
  <c r="E468239" i="1"/>
  <c r="E468238" i="1"/>
  <c r="E468237" i="1"/>
  <c r="E468236" i="1"/>
  <c r="E468235" i="1"/>
  <c r="E468234" i="1"/>
  <c r="E468233" i="1"/>
  <c r="E468232" i="1"/>
  <c r="E468231" i="1"/>
  <c r="E468230" i="1"/>
  <c r="E468229" i="1"/>
  <c r="E468228" i="1"/>
  <c r="E468227" i="1"/>
  <c r="E468226" i="1"/>
  <c r="E468225" i="1"/>
  <c r="E468224" i="1"/>
  <c r="E468223" i="1"/>
  <c r="E468222" i="1"/>
  <c r="E468221" i="1"/>
  <c r="E468220" i="1"/>
  <c r="E468219" i="1"/>
  <c r="E468218" i="1"/>
  <c r="E468217" i="1"/>
  <c r="E468216" i="1"/>
  <c r="E468215" i="1"/>
  <c r="E468214" i="1"/>
  <c r="E468213" i="1"/>
  <c r="E468212" i="1"/>
  <c r="E468211" i="1"/>
  <c r="E468210" i="1"/>
  <c r="E468209" i="1"/>
  <c r="E468208" i="1"/>
  <c r="E468207" i="1"/>
  <c r="E468206" i="1"/>
  <c r="E468205" i="1"/>
  <c r="E468204" i="1"/>
  <c r="E468203" i="1"/>
  <c r="E468202" i="1"/>
  <c r="E468201" i="1"/>
  <c r="E468200" i="1"/>
  <c r="E468199" i="1"/>
  <c r="E468198" i="1"/>
  <c r="E468197" i="1"/>
  <c r="E468196" i="1"/>
  <c r="E468195" i="1"/>
  <c r="E468194" i="1"/>
  <c r="E468193" i="1"/>
  <c r="E468192" i="1"/>
  <c r="E468191" i="1"/>
  <c r="E468190" i="1"/>
  <c r="E468189" i="1"/>
  <c r="E468188" i="1"/>
  <c r="E468187" i="1"/>
  <c r="E468186" i="1"/>
  <c r="E468185" i="1"/>
  <c r="E468184" i="1"/>
  <c r="E468183" i="1"/>
  <c r="E468182" i="1"/>
  <c r="E468181" i="1"/>
  <c r="E468180" i="1"/>
  <c r="E468179" i="1"/>
  <c r="E468178" i="1"/>
  <c r="E468177" i="1"/>
  <c r="E468176" i="1"/>
  <c r="E468175" i="1"/>
  <c r="E468174" i="1"/>
  <c r="E468173" i="1"/>
  <c r="E468172" i="1"/>
  <c r="E468171" i="1"/>
  <c r="E468170" i="1"/>
  <c r="E468169" i="1"/>
  <c r="E468168" i="1"/>
  <c r="E468167" i="1"/>
  <c r="E468166" i="1"/>
  <c r="E468165" i="1"/>
  <c r="E468164" i="1"/>
  <c r="E468163" i="1"/>
  <c r="E468162" i="1"/>
  <c r="E468161" i="1"/>
  <c r="E468160" i="1"/>
  <c r="E468159" i="1"/>
  <c r="E468158" i="1"/>
  <c r="E468157" i="1"/>
  <c r="E468156" i="1"/>
  <c r="E468155" i="1"/>
  <c r="E468154" i="1"/>
  <c r="E468153" i="1"/>
  <c r="E468152" i="1"/>
  <c r="E468151" i="1"/>
  <c r="E468150" i="1"/>
  <c r="E468149" i="1"/>
  <c r="E468148" i="1"/>
  <c r="E468147" i="1"/>
  <c r="E468146" i="1"/>
  <c r="E468145" i="1"/>
  <c r="E468144" i="1"/>
  <c r="E468143" i="1"/>
  <c r="E468142" i="1"/>
  <c r="E468141" i="1"/>
  <c r="E468140" i="1"/>
  <c r="E468139" i="1"/>
  <c r="E468138" i="1"/>
  <c r="E468137" i="1"/>
  <c r="E468136" i="1"/>
  <c r="E468135" i="1"/>
  <c r="E468134" i="1"/>
  <c r="E468133" i="1"/>
  <c r="E468132" i="1"/>
  <c r="E468131" i="1"/>
  <c r="E468130" i="1"/>
  <c r="E468129" i="1"/>
  <c r="E468128" i="1"/>
  <c r="E468127" i="1"/>
  <c r="E468126" i="1"/>
  <c r="E468125" i="1"/>
  <c r="E468124" i="1"/>
  <c r="E468123" i="1"/>
  <c r="E468122" i="1"/>
  <c r="E468121" i="1"/>
  <c r="E468120" i="1"/>
  <c r="E468119" i="1"/>
  <c r="E468118" i="1"/>
  <c r="E468117" i="1"/>
  <c r="E468116" i="1"/>
  <c r="E468115" i="1"/>
  <c r="E468114" i="1"/>
  <c r="E468113" i="1"/>
  <c r="E468112" i="1"/>
  <c r="E468111" i="1"/>
  <c r="E468110" i="1"/>
  <c r="E468109" i="1"/>
  <c r="E468108" i="1"/>
  <c r="E468107" i="1"/>
  <c r="E468106" i="1"/>
  <c r="E468105" i="1"/>
  <c r="E468104" i="1"/>
  <c r="E468103" i="1"/>
  <c r="E468102" i="1"/>
  <c r="E468101" i="1"/>
  <c r="E468100" i="1"/>
  <c r="E468099" i="1"/>
  <c r="E468098" i="1"/>
  <c r="E468097" i="1"/>
  <c r="E468096" i="1"/>
  <c r="E468095" i="1"/>
  <c r="E468094" i="1"/>
  <c r="E468093" i="1"/>
  <c r="E468092" i="1"/>
  <c r="E468091" i="1"/>
  <c r="E468090" i="1"/>
  <c r="E468089" i="1"/>
  <c r="E468088" i="1"/>
  <c r="E468087" i="1"/>
  <c r="E468086" i="1"/>
  <c r="E468085" i="1"/>
  <c r="E468084" i="1"/>
  <c r="E468083" i="1"/>
  <c r="E468082" i="1"/>
  <c r="E468081" i="1"/>
  <c r="E468080" i="1"/>
  <c r="E468079" i="1"/>
  <c r="E468078" i="1"/>
  <c r="E468077" i="1"/>
  <c r="E468076" i="1"/>
  <c r="E468075" i="1"/>
  <c r="E468074" i="1"/>
  <c r="E468073" i="1"/>
  <c r="E468072" i="1"/>
  <c r="E468071" i="1"/>
  <c r="E468070" i="1"/>
  <c r="E468069" i="1"/>
  <c r="E468068" i="1"/>
  <c r="E468067" i="1"/>
  <c r="E468066" i="1"/>
  <c r="E468065" i="1"/>
  <c r="E468064" i="1"/>
  <c r="E468063" i="1"/>
  <c r="E468062" i="1"/>
  <c r="E468061" i="1"/>
  <c r="E468060" i="1"/>
  <c r="E468059" i="1"/>
  <c r="E468058" i="1"/>
  <c r="E468057" i="1"/>
  <c r="E468056" i="1"/>
  <c r="E468055" i="1"/>
  <c r="E468054" i="1"/>
  <c r="E468053" i="1"/>
  <c r="E468052" i="1"/>
  <c r="E468051" i="1"/>
  <c r="E468050" i="1"/>
  <c r="E468049" i="1"/>
  <c r="E468048" i="1"/>
  <c r="E468047" i="1"/>
  <c r="E468046" i="1"/>
  <c r="E468045" i="1"/>
  <c r="E468044" i="1"/>
  <c r="E468043" i="1"/>
  <c r="E468042" i="1"/>
  <c r="E468041" i="1"/>
  <c r="E468040" i="1"/>
  <c r="E468039" i="1"/>
  <c r="E468038" i="1"/>
  <c r="E468037" i="1"/>
  <c r="E468036" i="1"/>
  <c r="E468035" i="1"/>
  <c r="E468034" i="1"/>
  <c r="E468033" i="1"/>
  <c r="E468032" i="1"/>
  <c r="E468031" i="1"/>
  <c r="E468030" i="1"/>
  <c r="E468029" i="1"/>
  <c r="E468028" i="1"/>
  <c r="E468027" i="1"/>
  <c r="E468026" i="1"/>
  <c r="E468025" i="1"/>
  <c r="E468024" i="1"/>
  <c r="E468023" i="1"/>
  <c r="E468022" i="1"/>
  <c r="E468021" i="1"/>
  <c r="E468020" i="1"/>
  <c r="E468019" i="1"/>
  <c r="E468018" i="1"/>
  <c r="E468017" i="1"/>
  <c r="E468016" i="1"/>
  <c r="E468015" i="1"/>
  <c r="E468014" i="1"/>
  <c r="E468013" i="1"/>
  <c r="E468012" i="1"/>
  <c r="E468011" i="1"/>
  <c r="E468010" i="1"/>
  <c r="E468009" i="1"/>
  <c r="E468008" i="1"/>
  <c r="E468007" i="1"/>
  <c r="E468006" i="1"/>
  <c r="E468005" i="1"/>
  <c r="E468004" i="1"/>
  <c r="E468003" i="1"/>
  <c r="E468002" i="1"/>
  <c r="E468001" i="1"/>
  <c r="E468000" i="1"/>
  <c r="E467999" i="1"/>
  <c r="E467998" i="1"/>
  <c r="E467997" i="1"/>
  <c r="E467996" i="1"/>
  <c r="E467995" i="1"/>
  <c r="E467994" i="1"/>
  <c r="E467993" i="1"/>
  <c r="E467992" i="1"/>
  <c r="E467991" i="1"/>
  <c r="E467990" i="1"/>
  <c r="E467989" i="1"/>
  <c r="E467988" i="1"/>
  <c r="E467987" i="1"/>
  <c r="E467986" i="1"/>
  <c r="E467985" i="1"/>
  <c r="E467984" i="1"/>
  <c r="E467983" i="1"/>
  <c r="E467982" i="1"/>
  <c r="E467981" i="1"/>
  <c r="E467980" i="1"/>
  <c r="E467979" i="1"/>
  <c r="E467978" i="1"/>
  <c r="E467977" i="1"/>
  <c r="E467976" i="1"/>
  <c r="E467975" i="1"/>
  <c r="E467974" i="1"/>
  <c r="E467973" i="1"/>
  <c r="E467972" i="1"/>
  <c r="E467971" i="1"/>
  <c r="E467970" i="1"/>
  <c r="E467969" i="1"/>
  <c r="E467968" i="1"/>
  <c r="E467967" i="1"/>
  <c r="E467966" i="1"/>
  <c r="E467965" i="1"/>
  <c r="E467964" i="1"/>
  <c r="E467963" i="1"/>
  <c r="E467962" i="1"/>
  <c r="E467961" i="1"/>
  <c r="E467960" i="1"/>
  <c r="E467959" i="1"/>
  <c r="E467958" i="1"/>
  <c r="E467957" i="1"/>
  <c r="E467956" i="1"/>
  <c r="E467955" i="1"/>
  <c r="E467954" i="1"/>
  <c r="E467953" i="1"/>
  <c r="E467952" i="1"/>
  <c r="E467951" i="1"/>
  <c r="E467950" i="1"/>
  <c r="E467949" i="1"/>
  <c r="E467948" i="1"/>
  <c r="E467947" i="1"/>
  <c r="E467946" i="1"/>
  <c r="E467945" i="1"/>
  <c r="E467944" i="1"/>
  <c r="E467943" i="1"/>
  <c r="E467942" i="1"/>
  <c r="E467941" i="1"/>
  <c r="E467940" i="1"/>
  <c r="E467939" i="1"/>
  <c r="E467938" i="1"/>
  <c r="E467937" i="1"/>
  <c r="E467936" i="1"/>
  <c r="E467935" i="1"/>
  <c r="E467934" i="1"/>
  <c r="E467933" i="1"/>
  <c r="E467932" i="1"/>
  <c r="E467931" i="1"/>
  <c r="E467930" i="1"/>
  <c r="E467929" i="1"/>
  <c r="E467928" i="1"/>
  <c r="E467927" i="1"/>
  <c r="E467926" i="1"/>
  <c r="E467925" i="1"/>
  <c r="E467924" i="1"/>
  <c r="E467923" i="1"/>
  <c r="E467922" i="1"/>
  <c r="E467921" i="1"/>
  <c r="E467920" i="1"/>
  <c r="E467919" i="1"/>
  <c r="E467918" i="1"/>
  <c r="E467917" i="1"/>
  <c r="E467916" i="1"/>
  <c r="E467915" i="1"/>
  <c r="E467914" i="1"/>
  <c r="E467913" i="1"/>
  <c r="E467912" i="1"/>
  <c r="E467911" i="1"/>
  <c r="E467910" i="1"/>
  <c r="E467909" i="1"/>
  <c r="E467908" i="1"/>
  <c r="E467907" i="1"/>
  <c r="E467906" i="1"/>
  <c r="E467905" i="1"/>
  <c r="E467904" i="1"/>
  <c r="E467903" i="1"/>
  <c r="E467902" i="1"/>
  <c r="E467901" i="1"/>
  <c r="E467900" i="1"/>
  <c r="E467899" i="1"/>
  <c r="E467898" i="1"/>
  <c r="E467897" i="1"/>
  <c r="E467896" i="1"/>
  <c r="E467895" i="1"/>
  <c r="E467894" i="1"/>
  <c r="E467893" i="1"/>
  <c r="E467892" i="1"/>
  <c r="E467891" i="1"/>
  <c r="E467890" i="1"/>
  <c r="E467889" i="1"/>
  <c r="E467888" i="1"/>
  <c r="E467887" i="1"/>
  <c r="E467886" i="1"/>
  <c r="E467885" i="1"/>
  <c r="E467884" i="1"/>
  <c r="E467883" i="1"/>
  <c r="E467882" i="1"/>
  <c r="E467881" i="1"/>
  <c r="E467880" i="1"/>
  <c r="E467879" i="1"/>
  <c r="E467878" i="1"/>
  <c r="E467877" i="1"/>
  <c r="E467876" i="1"/>
  <c r="E467875" i="1"/>
  <c r="E467874" i="1"/>
  <c r="E467873" i="1"/>
  <c r="E467872" i="1"/>
  <c r="E467871" i="1"/>
  <c r="E467870" i="1"/>
  <c r="E467869" i="1"/>
  <c r="E467868" i="1"/>
  <c r="E467867" i="1"/>
  <c r="E467866" i="1"/>
  <c r="E467865" i="1"/>
  <c r="E467864" i="1"/>
  <c r="E467863" i="1"/>
  <c r="E467862" i="1"/>
  <c r="E467861" i="1"/>
  <c r="E467860" i="1"/>
  <c r="E467859" i="1"/>
  <c r="E467858" i="1"/>
  <c r="E467857" i="1"/>
  <c r="E467856" i="1"/>
  <c r="E467855" i="1"/>
  <c r="E467854" i="1"/>
  <c r="E467853" i="1"/>
  <c r="E467852" i="1"/>
  <c r="E467851" i="1"/>
  <c r="E467850" i="1"/>
  <c r="E467849" i="1"/>
  <c r="E467848" i="1"/>
  <c r="E467847" i="1"/>
  <c r="E467846" i="1"/>
  <c r="E467845" i="1"/>
  <c r="E467844" i="1"/>
  <c r="E467843" i="1"/>
  <c r="E467842" i="1"/>
  <c r="E467841" i="1"/>
  <c r="E467840" i="1"/>
  <c r="E467839" i="1"/>
  <c r="E467838" i="1"/>
  <c r="E467837" i="1"/>
  <c r="E467836" i="1"/>
  <c r="E467835" i="1"/>
  <c r="E467834" i="1"/>
  <c r="E467833" i="1"/>
  <c r="E467832" i="1"/>
  <c r="E467831" i="1"/>
  <c r="E467830" i="1"/>
  <c r="E467829" i="1"/>
  <c r="E467828" i="1"/>
  <c r="E467827" i="1"/>
  <c r="E467826" i="1"/>
  <c r="E467825" i="1"/>
  <c r="E467824" i="1"/>
  <c r="E467823" i="1"/>
  <c r="E467822" i="1"/>
  <c r="E467821" i="1"/>
  <c r="E467820" i="1"/>
  <c r="E467819" i="1"/>
  <c r="E467818" i="1"/>
  <c r="E467817" i="1"/>
  <c r="E467816" i="1"/>
  <c r="E467815" i="1"/>
  <c r="E467814" i="1"/>
  <c r="E467813" i="1"/>
  <c r="E467812" i="1"/>
  <c r="E467811" i="1"/>
  <c r="E467810" i="1"/>
  <c r="E467809" i="1"/>
  <c r="E467808" i="1"/>
  <c r="E467807" i="1"/>
  <c r="E467806" i="1"/>
  <c r="E467805" i="1"/>
  <c r="E467804" i="1"/>
  <c r="E467803" i="1"/>
  <c r="E467802" i="1"/>
  <c r="E467801" i="1"/>
  <c r="E467800" i="1"/>
  <c r="E467799" i="1"/>
  <c r="E467798" i="1"/>
  <c r="E467797" i="1"/>
  <c r="E467796" i="1"/>
  <c r="E467795" i="1"/>
  <c r="E467794" i="1"/>
  <c r="E467793" i="1"/>
  <c r="E467792" i="1"/>
  <c r="E467791" i="1"/>
  <c r="E467790" i="1"/>
  <c r="E467789" i="1"/>
  <c r="E467788" i="1"/>
  <c r="E467787" i="1"/>
  <c r="E467786" i="1"/>
  <c r="E467785" i="1"/>
  <c r="E467784" i="1"/>
  <c r="E467783" i="1"/>
  <c r="E467782" i="1"/>
  <c r="E467781" i="1"/>
  <c r="E467780" i="1"/>
  <c r="E467779" i="1"/>
  <c r="E467778" i="1"/>
  <c r="E467777" i="1"/>
  <c r="E467776" i="1"/>
  <c r="E467775" i="1"/>
  <c r="E467774" i="1"/>
  <c r="E467773" i="1"/>
  <c r="E467772" i="1"/>
  <c r="E467771" i="1"/>
  <c r="E467770" i="1"/>
  <c r="E467769" i="1"/>
  <c r="E467768" i="1"/>
  <c r="E467767" i="1"/>
  <c r="E467766" i="1"/>
  <c r="E467765" i="1"/>
  <c r="E467764" i="1"/>
  <c r="E467763" i="1"/>
  <c r="E467762" i="1"/>
  <c r="E467761" i="1"/>
  <c r="E467760" i="1"/>
  <c r="E467759" i="1"/>
  <c r="E467758" i="1"/>
  <c r="E467757" i="1"/>
  <c r="E467756" i="1"/>
  <c r="E467755" i="1"/>
  <c r="E467754" i="1"/>
  <c r="E467753" i="1"/>
  <c r="E467752" i="1"/>
  <c r="E467751" i="1"/>
  <c r="E467750" i="1"/>
  <c r="E467749" i="1"/>
  <c r="E467748" i="1"/>
  <c r="E467747" i="1"/>
  <c r="E467746" i="1"/>
  <c r="E467745" i="1"/>
  <c r="E467744" i="1"/>
  <c r="E467743" i="1"/>
  <c r="E467742" i="1"/>
  <c r="E467741" i="1"/>
  <c r="E467740" i="1"/>
  <c r="E467739" i="1"/>
  <c r="E467738" i="1"/>
  <c r="E467737" i="1"/>
  <c r="E467736" i="1"/>
  <c r="E467735" i="1"/>
  <c r="E467734" i="1"/>
  <c r="E467733" i="1"/>
  <c r="E467732" i="1"/>
  <c r="E467731" i="1"/>
  <c r="E467730" i="1"/>
  <c r="E467729" i="1"/>
  <c r="E467728" i="1"/>
  <c r="E467727" i="1"/>
  <c r="E467726" i="1"/>
  <c r="E467725" i="1"/>
  <c r="E467724" i="1"/>
  <c r="E467723" i="1"/>
  <c r="E467722" i="1"/>
  <c r="E467721" i="1"/>
  <c r="E467720" i="1"/>
  <c r="E467719" i="1"/>
  <c r="E467718" i="1"/>
  <c r="E467717" i="1"/>
  <c r="E467716" i="1"/>
  <c r="E467715" i="1"/>
  <c r="E467714" i="1"/>
  <c r="E467713" i="1"/>
  <c r="E467712" i="1"/>
  <c r="E467711" i="1"/>
  <c r="E467710" i="1"/>
  <c r="E467709" i="1"/>
  <c r="E467708" i="1"/>
  <c r="E467707" i="1"/>
  <c r="E467706" i="1"/>
  <c r="E467705" i="1"/>
  <c r="E467704" i="1"/>
  <c r="E467703" i="1"/>
  <c r="E467702" i="1"/>
  <c r="E467701" i="1"/>
  <c r="E467700" i="1"/>
  <c r="E467699" i="1"/>
  <c r="E467698" i="1"/>
  <c r="E467697" i="1"/>
  <c r="E467696" i="1"/>
  <c r="E467695" i="1"/>
  <c r="E467694" i="1"/>
  <c r="E467693" i="1"/>
  <c r="E467692" i="1"/>
  <c r="E467691" i="1"/>
  <c r="E467690" i="1"/>
  <c r="E467689" i="1"/>
  <c r="E467688" i="1"/>
  <c r="E467687" i="1"/>
  <c r="E467686" i="1"/>
  <c r="E467685" i="1"/>
  <c r="E467684" i="1"/>
  <c r="E467683" i="1"/>
  <c r="E467682" i="1"/>
  <c r="E467681" i="1"/>
  <c r="E467680" i="1"/>
  <c r="E467679" i="1"/>
  <c r="E467678" i="1"/>
  <c r="E467677" i="1"/>
  <c r="E467676" i="1"/>
  <c r="E467675" i="1"/>
  <c r="E467674" i="1"/>
  <c r="E467673" i="1"/>
  <c r="E467672" i="1"/>
  <c r="E467671" i="1"/>
  <c r="E467670" i="1"/>
  <c r="E467669" i="1"/>
  <c r="E467668" i="1"/>
  <c r="E467667" i="1"/>
  <c r="E467666" i="1"/>
  <c r="E467665" i="1"/>
  <c r="E467664" i="1"/>
  <c r="E467663" i="1"/>
  <c r="E467662" i="1"/>
  <c r="E467661" i="1"/>
  <c r="E467660" i="1"/>
  <c r="E467659" i="1"/>
  <c r="E467658" i="1"/>
  <c r="E467657" i="1"/>
  <c r="E467656" i="1"/>
  <c r="E467655" i="1"/>
  <c r="E467654" i="1"/>
  <c r="E467653" i="1"/>
  <c r="E467652" i="1"/>
  <c r="E467651" i="1"/>
  <c r="E467650" i="1"/>
  <c r="E467649" i="1"/>
  <c r="E467648" i="1"/>
  <c r="E467647" i="1"/>
  <c r="E467646" i="1"/>
  <c r="E467645" i="1"/>
  <c r="E467644" i="1"/>
  <c r="E467643" i="1"/>
  <c r="E467642" i="1"/>
  <c r="E467641" i="1"/>
  <c r="E467640" i="1"/>
  <c r="E467639" i="1"/>
  <c r="E467638" i="1"/>
  <c r="E467637" i="1"/>
  <c r="E467636" i="1"/>
  <c r="E467635" i="1"/>
  <c r="E467634" i="1"/>
  <c r="E467633" i="1"/>
  <c r="E467632" i="1"/>
  <c r="E467631" i="1"/>
  <c r="E467630" i="1"/>
  <c r="E467629" i="1"/>
  <c r="E467628" i="1"/>
  <c r="E467627" i="1"/>
  <c r="E467626" i="1"/>
  <c r="E467625" i="1"/>
  <c r="E467624" i="1"/>
  <c r="E467623" i="1"/>
  <c r="E467622" i="1"/>
  <c r="E467621" i="1"/>
  <c r="E467620" i="1"/>
  <c r="E467619" i="1"/>
  <c r="E467618" i="1"/>
  <c r="E467617" i="1"/>
  <c r="E467616" i="1"/>
  <c r="E467615" i="1"/>
  <c r="E467614" i="1"/>
  <c r="E467613" i="1"/>
  <c r="E467612" i="1"/>
  <c r="E467611" i="1"/>
  <c r="E467610" i="1"/>
  <c r="E467609" i="1"/>
  <c r="E467608" i="1"/>
  <c r="E467607" i="1"/>
  <c r="E467606" i="1"/>
  <c r="E467605" i="1"/>
  <c r="E467604" i="1"/>
  <c r="E467603" i="1"/>
  <c r="E467602" i="1"/>
  <c r="E467601" i="1"/>
  <c r="E467600" i="1"/>
  <c r="E467599" i="1"/>
  <c r="E467598" i="1"/>
  <c r="E467597" i="1"/>
  <c r="E467596" i="1"/>
  <c r="E467595" i="1"/>
  <c r="E467594" i="1"/>
  <c r="E467593" i="1"/>
  <c r="E467592" i="1"/>
  <c r="E467591" i="1"/>
  <c r="E467590" i="1"/>
  <c r="E467589" i="1"/>
  <c r="E467588" i="1"/>
  <c r="E467587" i="1"/>
  <c r="E467586" i="1"/>
  <c r="E467585" i="1"/>
  <c r="E467584" i="1"/>
  <c r="E467583" i="1"/>
  <c r="E467582" i="1"/>
  <c r="E467581" i="1"/>
  <c r="E467580" i="1"/>
  <c r="E467579" i="1"/>
  <c r="E467578" i="1"/>
  <c r="E467577" i="1"/>
  <c r="E467576" i="1"/>
  <c r="E467575" i="1"/>
  <c r="E467574" i="1"/>
  <c r="E467573" i="1"/>
  <c r="E467572" i="1"/>
  <c r="E467571" i="1"/>
  <c r="E467570" i="1"/>
  <c r="E467569" i="1"/>
  <c r="E467568" i="1"/>
  <c r="E467567" i="1"/>
  <c r="E467566" i="1"/>
  <c r="E467565" i="1"/>
  <c r="E467564" i="1"/>
  <c r="E467563" i="1"/>
  <c r="E467562" i="1"/>
  <c r="E467561" i="1"/>
  <c r="E467560" i="1"/>
  <c r="E467559" i="1"/>
  <c r="E467558" i="1"/>
  <c r="E467557" i="1"/>
  <c r="E467556" i="1"/>
  <c r="E467555" i="1"/>
  <c r="E467554" i="1"/>
  <c r="E467553" i="1"/>
  <c r="E467552" i="1"/>
  <c r="E467551" i="1"/>
  <c r="E467550" i="1"/>
  <c r="E467549" i="1"/>
  <c r="E467548" i="1"/>
  <c r="E467547" i="1"/>
  <c r="E467546" i="1"/>
  <c r="E467545" i="1"/>
  <c r="E467544" i="1"/>
  <c r="E467543" i="1"/>
  <c r="E467542" i="1"/>
  <c r="E467541" i="1"/>
  <c r="E467540" i="1"/>
  <c r="E467539" i="1"/>
  <c r="E467538" i="1"/>
  <c r="E467537" i="1"/>
  <c r="E467536" i="1"/>
  <c r="E467535" i="1"/>
  <c r="E467534" i="1"/>
  <c r="E467533" i="1"/>
  <c r="E467532" i="1"/>
  <c r="E467531" i="1"/>
  <c r="E467530" i="1"/>
  <c r="E467529" i="1"/>
  <c r="E467528" i="1"/>
  <c r="E467527" i="1"/>
  <c r="E467526" i="1"/>
  <c r="E467525" i="1"/>
  <c r="E467524" i="1"/>
  <c r="E467523" i="1"/>
  <c r="E467522" i="1"/>
  <c r="E467521" i="1"/>
  <c r="E467520" i="1"/>
  <c r="E467519" i="1"/>
  <c r="E467518" i="1"/>
  <c r="E467517" i="1"/>
  <c r="E467516" i="1"/>
  <c r="E467515" i="1"/>
  <c r="E467514" i="1"/>
  <c r="E467513" i="1"/>
  <c r="E467512" i="1"/>
  <c r="E467511" i="1"/>
  <c r="E467510" i="1"/>
  <c r="E467509" i="1"/>
  <c r="E467508" i="1"/>
  <c r="E467507" i="1"/>
  <c r="E467506" i="1"/>
  <c r="E467505" i="1"/>
  <c r="E467504" i="1"/>
  <c r="E467503" i="1"/>
  <c r="E467502" i="1"/>
  <c r="E467501" i="1"/>
  <c r="E467500" i="1"/>
  <c r="E467499" i="1"/>
  <c r="E467498" i="1"/>
  <c r="E467497" i="1"/>
  <c r="E467496" i="1"/>
  <c r="E467495" i="1"/>
  <c r="E467494" i="1"/>
  <c r="E467493" i="1"/>
  <c r="E467492" i="1"/>
  <c r="E467491" i="1"/>
  <c r="E467490" i="1"/>
  <c r="E467489" i="1"/>
  <c r="E467488" i="1"/>
  <c r="E467487" i="1"/>
  <c r="E467486" i="1"/>
  <c r="E467485" i="1"/>
  <c r="E467484" i="1"/>
  <c r="E467483" i="1"/>
  <c r="E467482" i="1"/>
  <c r="E467481" i="1"/>
  <c r="E467480" i="1"/>
  <c r="E467479" i="1"/>
  <c r="E467478" i="1"/>
  <c r="E467477" i="1"/>
  <c r="E467476" i="1"/>
  <c r="E467475" i="1"/>
  <c r="E467474" i="1"/>
  <c r="E467473" i="1"/>
  <c r="E467472" i="1"/>
  <c r="E467471" i="1"/>
  <c r="E467470" i="1"/>
  <c r="E467469" i="1"/>
  <c r="E467468" i="1"/>
  <c r="E467467" i="1"/>
  <c r="E467466" i="1"/>
  <c r="E467465" i="1"/>
  <c r="E467464" i="1"/>
  <c r="E467463" i="1"/>
  <c r="E467462" i="1"/>
  <c r="E467461" i="1"/>
  <c r="E467460" i="1"/>
  <c r="E467459" i="1"/>
  <c r="E467458" i="1"/>
  <c r="E467457" i="1"/>
  <c r="E467456" i="1"/>
  <c r="E467455" i="1"/>
  <c r="E467454" i="1"/>
  <c r="E467453" i="1"/>
  <c r="E467452" i="1"/>
  <c r="E467451" i="1"/>
  <c r="E467450" i="1"/>
  <c r="E467449" i="1"/>
  <c r="E467448" i="1"/>
  <c r="E467447" i="1"/>
  <c r="E467446" i="1"/>
  <c r="E467445" i="1"/>
  <c r="E467444" i="1"/>
  <c r="E467443" i="1"/>
  <c r="E467442" i="1"/>
  <c r="E467441" i="1"/>
  <c r="E467440" i="1"/>
  <c r="E467439" i="1"/>
  <c r="E467438" i="1"/>
  <c r="E467437" i="1"/>
  <c r="E467436" i="1"/>
  <c r="E467435" i="1"/>
  <c r="E467434" i="1"/>
  <c r="E467433" i="1"/>
  <c r="E467432" i="1"/>
  <c r="E467431" i="1"/>
  <c r="E467430" i="1"/>
  <c r="E467429" i="1"/>
  <c r="E467428" i="1"/>
  <c r="E467427" i="1"/>
  <c r="E467426" i="1"/>
  <c r="E467425" i="1"/>
  <c r="E467424" i="1"/>
  <c r="E467423" i="1"/>
  <c r="E467422" i="1"/>
  <c r="E467421" i="1"/>
  <c r="E467420" i="1"/>
  <c r="E467419" i="1"/>
  <c r="E467418" i="1"/>
  <c r="E467417" i="1"/>
  <c r="E467416" i="1"/>
  <c r="E467415" i="1"/>
  <c r="E467414" i="1"/>
  <c r="E467413" i="1"/>
  <c r="E467412" i="1"/>
  <c r="E467411" i="1"/>
  <c r="E467410" i="1"/>
  <c r="E467409" i="1"/>
  <c r="E467408" i="1"/>
  <c r="E467407" i="1"/>
  <c r="E467406" i="1"/>
  <c r="E467405" i="1"/>
  <c r="E467404" i="1"/>
  <c r="E467403" i="1"/>
  <c r="E467402" i="1"/>
  <c r="E467401" i="1"/>
  <c r="E467400" i="1"/>
  <c r="E467399" i="1"/>
  <c r="E467398" i="1"/>
  <c r="E467397" i="1"/>
  <c r="E467396" i="1"/>
  <c r="E467395" i="1"/>
  <c r="E467394" i="1"/>
  <c r="E467393" i="1"/>
  <c r="E467392" i="1"/>
  <c r="E467391" i="1"/>
  <c r="E467390" i="1"/>
  <c r="E467389" i="1"/>
  <c r="E467388" i="1"/>
  <c r="E467387" i="1"/>
  <c r="E467386" i="1"/>
  <c r="E467385" i="1"/>
  <c r="E467384" i="1"/>
  <c r="E467383" i="1"/>
  <c r="E467382" i="1"/>
  <c r="E467381" i="1"/>
  <c r="E467380" i="1"/>
  <c r="E467379" i="1"/>
  <c r="E467378" i="1"/>
  <c r="E467377" i="1"/>
  <c r="E467376" i="1"/>
  <c r="E467375" i="1"/>
  <c r="E467374" i="1"/>
  <c r="E467373" i="1"/>
  <c r="E467372" i="1"/>
  <c r="E467371" i="1"/>
  <c r="E467370" i="1"/>
  <c r="E467369" i="1"/>
  <c r="E467368" i="1"/>
  <c r="E467367" i="1"/>
  <c r="E467366" i="1"/>
  <c r="E467365" i="1"/>
  <c r="E467364" i="1"/>
  <c r="E467363" i="1"/>
  <c r="E467362" i="1"/>
  <c r="E467361" i="1"/>
  <c r="E467360" i="1"/>
  <c r="E467359" i="1"/>
  <c r="E467358" i="1"/>
  <c r="E467357" i="1"/>
  <c r="E467356" i="1"/>
  <c r="E467355" i="1"/>
  <c r="E467354" i="1"/>
  <c r="E467353" i="1"/>
  <c r="E467352" i="1"/>
  <c r="E467351" i="1"/>
  <c r="E467350" i="1"/>
  <c r="E467349" i="1"/>
  <c r="E467348" i="1"/>
  <c r="E467347" i="1"/>
  <c r="E467346" i="1"/>
  <c r="E467345" i="1"/>
  <c r="E467344" i="1"/>
  <c r="E467343" i="1"/>
  <c r="E467342" i="1"/>
  <c r="E467341" i="1"/>
  <c r="E467340" i="1"/>
  <c r="E467339" i="1"/>
  <c r="E467338" i="1"/>
  <c r="E467337" i="1"/>
  <c r="E467336" i="1"/>
  <c r="E467335" i="1"/>
  <c r="E467334" i="1"/>
  <c r="E467333" i="1"/>
  <c r="E467332" i="1"/>
  <c r="E467331" i="1"/>
  <c r="E467330" i="1"/>
  <c r="E467329" i="1"/>
  <c r="E467328" i="1"/>
  <c r="E467327" i="1"/>
  <c r="E467326" i="1"/>
  <c r="E467325" i="1"/>
  <c r="E467324" i="1"/>
  <c r="E467323" i="1"/>
  <c r="E467322" i="1"/>
  <c r="E467321" i="1"/>
  <c r="E467320" i="1"/>
  <c r="E467319" i="1"/>
  <c r="E467318" i="1"/>
  <c r="E467317" i="1"/>
  <c r="E467316" i="1"/>
  <c r="E467315" i="1"/>
  <c r="E467314" i="1"/>
  <c r="E467313" i="1"/>
  <c r="E467312" i="1"/>
  <c r="E467311" i="1"/>
  <c r="E467310" i="1"/>
  <c r="E467309" i="1"/>
  <c r="E467308" i="1"/>
  <c r="E467307" i="1"/>
  <c r="E467306" i="1"/>
  <c r="E467305" i="1"/>
  <c r="E467304" i="1"/>
  <c r="E467303" i="1"/>
  <c r="E467302" i="1"/>
  <c r="E467301" i="1"/>
  <c r="E467300" i="1"/>
  <c r="E467299" i="1"/>
  <c r="E467298" i="1"/>
  <c r="E467297" i="1"/>
  <c r="E467296" i="1"/>
  <c r="E467295" i="1"/>
  <c r="E467294" i="1"/>
  <c r="E467293" i="1"/>
  <c r="E467292" i="1"/>
  <c r="E467291" i="1"/>
  <c r="E467290" i="1"/>
  <c r="E467289" i="1"/>
  <c r="E467288" i="1"/>
  <c r="E467287" i="1"/>
  <c r="E467286" i="1"/>
  <c r="E467285" i="1"/>
  <c r="E467284" i="1"/>
  <c r="E467283" i="1"/>
  <c r="E467282" i="1"/>
  <c r="E467281" i="1"/>
  <c r="E467280" i="1"/>
  <c r="E467279" i="1"/>
  <c r="E467278" i="1"/>
  <c r="E467277" i="1"/>
  <c r="E467276" i="1"/>
  <c r="E467275" i="1"/>
  <c r="E467274" i="1"/>
  <c r="E467273" i="1"/>
  <c r="E467272" i="1"/>
  <c r="E467271" i="1"/>
  <c r="E467270" i="1"/>
  <c r="E467269" i="1"/>
  <c r="E467268" i="1"/>
  <c r="E467267" i="1"/>
  <c r="E467266" i="1"/>
  <c r="E467265" i="1"/>
  <c r="E467264" i="1"/>
  <c r="E467263" i="1"/>
  <c r="E467262" i="1"/>
  <c r="E467261" i="1"/>
  <c r="E467260" i="1"/>
  <c r="E467259" i="1"/>
  <c r="E467258" i="1"/>
  <c r="E467257" i="1"/>
  <c r="E467256" i="1"/>
  <c r="E467255" i="1"/>
  <c r="E467254" i="1"/>
  <c r="E467253" i="1"/>
  <c r="E467252" i="1"/>
  <c r="E467251" i="1"/>
  <c r="E467250" i="1"/>
  <c r="E467249" i="1"/>
  <c r="E467248" i="1"/>
  <c r="E467247" i="1"/>
  <c r="E467246" i="1"/>
  <c r="E467245" i="1"/>
  <c r="E467244" i="1"/>
  <c r="E467243" i="1"/>
  <c r="E467242" i="1"/>
  <c r="E467241" i="1"/>
  <c r="E467240" i="1"/>
  <c r="E467239" i="1"/>
  <c r="E467238" i="1"/>
  <c r="E467237" i="1"/>
  <c r="E467236" i="1"/>
  <c r="E467235" i="1"/>
  <c r="E467234" i="1"/>
  <c r="E467233" i="1"/>
  <c r="E467232" i="1"/>
  <c r="E467231" i="1"/>
  <c r="E467230" i="1"/>
  <c r="E467229" i="1"/>
  <c r="E467228" i="1"/>
  <c r="E467227" i="1"/>
  <c r="E467226" i="1"/>
  <c r="E467225" i="1"/>
  <c r="E467224" i="1"/>
  <c r="E467223" i="1"/>
  <c r="E467222" i="1"/>
  <c r="E467221" i="1"/>
  <c r="E467220" i="1"/>
  <c r="E467219" i="1"/>
  <c r="E467218" i="1"/>
  <c r="E467217" i="1"/>
  <c r="E467216" i="1"/>
  <c r="E467215" i="1"/>
  <c r="E467214" i="1"/>
  <c r="E467213" i="1"/>
  <c r="E467212" i="1"/>
  <c r="E467211" i="1"/>
  <c r="E467210" i="1"/>
  <c r="E467209" i="1"/>
  <c r="E467208" i="1"/>
  <c r="E467207" i="1"/>
  <c r="E467206" i="1"/>
  <c r="E467205" i="1"/>
  <c r="E467204" i="1"/>
  <c r="E467203" i="1"/>
  <c r="E467202" i="1"/>
  <c r="E467201" i="1"/>
  <c r="E467200" i="1"/>
  <c r="E467199" i="1"/>
  <c r="E467198" i="1"/>
  <c r="E467197" i="1"/>
  <c r="E467196" i="1"/>
  <c r="E467195" i="1"/>
  <c r="E467194" i="1"/>
  <c r="E467193" i="1"/>
  <c r="E467192" i="1"/>
  <c r="E467191" i="1"/>
  <c r="E467190" i="1"/>
  <c r="E467189" i="1"/>
  <c r="E467188" i="1"/>
  <c r="E467187" i="1"/>
  <c r="E467186" i="1"/>
  <c r="E467185" i="1"/>
  <c r="E467184" i="1"/>
  <c r="E467183" i="1"/>
  <c r="E467182" i="1"/>
  <c r="E467181" i="1"/>
  <c r="E467180" i="1"/>
  <c r="E467179" i="1"/>
  <c r="E467178" i="1"/>
  <c r="E467177" i="1"/>
  <c r="E467176" i="1"/>
  <c r="E467175" i="1"/>
  <c r="E467174" i="1"/>
  <c r="E467173" i="1"/>
  <c r="E467172" i="1"/>
  <c r="E467171" i="1"/>
  <c r="E467170" i="1"/>
  <c r="E467169" i="1"/>
  <c r="E467168" i="1"/>
  <c r="E467167" i="1"/>
  <c r="E467166" i="1"/>
  <c r="E467165" i="1"/>
  <c r="E467164" i="1"/>
  <c r="E467163" i="1"/>
  <c r="E467162" i="1"/>
  <c r="E467161" i="1"/>
  <c r="E467160" i="1"/>
  <c r="E467159" i="1"/>
  <c r="E467158" i="1"/>
  <c r="E467157" i="1"/>
  <c r="E467156" i="1"/>
  <c r="E467155" i="1"/>
  <c r="E467154" i="1"/>
  <c r="E467153" i="1"/>
  <c r="E467152" i="1"/>
  <c r="E467151" i="1"/>
  <c r="E467150" i="1"/>
  <c r="E467149" i="1"/>
  <c r="E467148" i="1"/>
  <c r="E467147" i="1"/>
  <c r="E467146" i="1"/>
  <c r="E467145" i="1"/>
  <c r="E467144" i="1"/>
  <c r="E467143" i="1"/>
  <c r="E467142" i="1"/>
  <c r="E467141" i="1"/>
  <c r="E467140" i="1"/>
  <c r="E467139" i="1"/>
  <c r="E467138" i="1"/>
  <c r="E467137" i="1"/>
  <c r="E467136" i="1"/>
  <c r="E467135" i="1"/>
  <c r="E467134" i="1"/>
  <c r="E467133" i="1"/>
  <c r="E467132" i="1"/>
  <c r="E467131" i="1"/>
  <c r="E467130" i="1"/>
  <c r="E467129" i="1"/>
  <c r="E467128" i="1"/>
  <c r="E467127" i="1"/>
  <c r="E467126" i="1"/>
  <c r="E467125" i="1"/>
  <c r="E467124" i="1"/>
  <c r="E467123" i="1"/>
  <c r="E467122" i="1"/>
  <c r="E467121" i="1"/>
  <c r="E467120" i="1"/>
  <c r="E467119" i="1"/>
  <c r="E467118" i="1"/>
  <c r="E467117" i="1"/>
  <c r="E467116" i="1"/>
  <c r="E467115" i="1"/>
  <c r="E467114" i="1"/>
  <c r="E467113" i="1"/>
  <c r="E467112" i="1"/>
  <c r="E467111" i="1"/>
  <c r="E467110" i="1"/>
  <c r="E467109" i="1"/>
  <c r="E467108" i="1"/>
  <c r="E467107" i="1"/>
  <c r="E467106" i="1"/>
  <c r="E467105" i="1"/>
  <c r="E467104" i="1"/>
  <c r="E467103" i="1"/>
  <c r="E467102" i="1"/>
  <c r="E467101" i="1"/>
  <c r="E467100" i="1"/>
  <c r="E467099" i="1"/>
  <c r="E467098" i="1"/>
  <c r="E467097" i="1"/>
  <c r="E467096" i="1"/>
  <c r="E467095" i="1"/>
  <c r="E467094" i="1"/>
  <c r="E467093" i="1"/>
  <c r="E467092" i="1"/>
  <c r="E467091" i="1"/>
  <c r="E467090" i="1"/>
  <c r="E467089" i="1"/>
  <c r="E467088" i="1"/>
  <c r="E467087" i="1"/>
  <c r="E467086" i="1"/>
  <c r="E467085" i="1"/>
  <c r="E467084" i="1"/>
  <c r="E467083" i="1"/>
  <c r="E467082" i="1"/>
  <c r="E467081" i="1"/>
  <c r="E467080" i="1"/>
  <c r="E467079" i="1"/>
  <c r="E467078" i="1"/>
  <c r="E467077" i="1"/>
  <c r="E467076" i="1"/>
  <c r="E467075" i="1"/>
  <c r="E467074" i="1"/>
  <c r="E467073" i="1"/>
  <c r="E467072" i="1"/>
  <c r="E467071" i="1"/>
  <c r="E467070" i="1"/>
  <c r="E467069" i="1"/>
  <c r="E467068" i="1"/>
  <c r="E467067" i="1"/>
  <c r="E467066" i="1"/>
  <c r="E467065" i="1"/>
  <c r="E467064" i="1"/>
  <c r="E467063" i="1"/>
  <c r="E467062" i="1"/>
  <c r="E467061" i="1"/>
  <c r="E467060" i="1"/>
  <c r="E467059" i="1"/>
  <c r="E467058" i="1"/>
  <c r="E467057" i="1"/>
  <c r="E467056" i="1"/>
  <c r="E467055" i="1"/>
  <c r="E467054" i="1"/>
  <c r="E467053" i="1"/>
  <c r="E467052" i="1"/>
  <c r="E467051" i="1"/>
  <c r="E467050" i="1"/>
  <c r="E467049" i="1"/>
  <c r="E467048" i="1"/>
  <c r="E467047" i="1"/>
  <c r="E467046" i="1"/>
  <c r="E467045" i="1"/>
  <c r="E467044" i="1"/>
  <c r="E467043" i="1"/>
  <c r="E467042" i="1"/>
  <c r="E467041" i="1"/>
  <c r="E467040" i="1"/>
  <c r="E467039" i="1"/>
  <c r="E467038" i="1"/>
  <c r="E467037" i="1"/>
  <c r="E467036" i="1"/>
  <c r="E467035" i="1"/>
  <c r="E467034" i="1"/>
  <c r="E467033" i="1"/>
  <c r="E467032" i="1"/>
  <c r="E467031" i="1"/>
  <c r="E467030" i="1"/>
  <c r="E467029" i="1"/>
  <c r="E467028" i="1"/>
  <c r="E467027" i="1"/>
  <c r="E467026" i="1"/>
  <c r="E467025" i="1"/>
  <c r="E467024" i="1"/>
  <c r="E467023" i="1"/>
  <c r="E467022" i="1"/>
  <c r="E467021" i="1"/>
  <c r="E467020" i="1"/>
  <c r="E467019" i="1"/>
  <c r="E467018" i="1"/>
  <c r="E467017" i="1"/>
  <c r="E467016" i="1"/>
  <c r="E467015" i="1"/>
  <c r="E467014" i="1"/>
  <c r="E467013" i="1"/>
  <c r="E467012" i="1"/>
  <c r="E467011" i="1"/>
  <c r="E467010" i="1"/>
  <c r="E467009" i="1"/>
  <c r="E467008" i="1"/>
  <c r="E467007" i="1"/>
  <c r="E467006" i="1"/>
  <c r="E467005" i="1"/>
  <c r="E467004" i="1"/>
  <c r="E467003" i="1"/>
  <c r="E467002" i="1"/>
  <c r="E467001" i="1"/>
  <c r="E467000" i="1"/>
  <c r="E466999" i="1"/>
  <c r="E466998" i="1"/>
  <c r="E466997" i="1"/>
  <c r="E466996" i="1"/>
  <c r="E466995" i="1"/>
  <c r="E466994" i="1"/>
  <c r="E466993" i="1"/>
  <c r="E466992" i="1"/>
  <c r="E466991" i="1"/>
  <c r="E466990" i="1"/>
  <c r="E466989" i="1"/>
  <c r="E466988" i="1"/>
  <c r="E466987" i="1"/>
  <c r="E466986" i="1"/>
  <c r="E466985" i="1"/>
  <c r="E466984" i="1"/>
  <c r="E466983" i="1"/>
  <c r="E466982" i="1"/>
  <c r="E466981" i="1"/>
  <c r="E466980" i="1"/>
  <c r="E466979" i="1"/>
  <c r="E466978" i="1"/>
  <c r="E466977" i="1"/>
  <c r="E466976" i="1"/>
  <c r="E466975" i="1"/>
  <c r="E466974" i="1"/>
  <c r="E466973" i="1"/>
  <c r="E466972" i="1"/>
  <c r="E466971" i="1"/>
  <c r="E466970" i="1"/>
  <c r="E466969" i="1"/>
  <c r="E466968" i="1"/>
  <c r="E466967" i="1"/>
  <c r="E466966" i="1"/>
  <c r="E466965" i="1"/>
  <c r="E466964" i="1"/>
  <c r="E466963" i="1"/>
  <c r="E466962" i="1"/>
  <c r="E466961" i="1"/>
  <c r="E466960" i="1"/>
  <c r="E466959" i="1"/>
  <c r="E466958" i="1"/>
  <c r="E466957" i="1"/>
  <c r="E466956" i="1"/>
  <c r="E466955" i="1"/>
  <c r="E466954" i="1"/>
  <c r="E466953" i="1"/>
  <c r="E466952" i="1"/>
  <c r="E466951" i="1"/>
  <c r="E466950" i="1"/>
  <c r="E466949" i="1"/>
  <c r="E466948" i="1"/>
  <c r="E466947" i="1"/>
  <c r="E466946" i="1"/>
  <c r="E466945" i="1"/>
  <c r="E466944" i="1"/>
  <c r="E466943" i="1"/>
  <c r="E466942" i="1"/>
  <c r="E466941" i="1"/>
  <c r="E466940" i="1"/>
  <c r="E466939" i="1"/>
  <c r="E466938" i="1"/>
  <c r="E466937" i="1"/>
  <c r="E466936" i="1"/>
  <c r="E466935" i="1"/>
  <c r="E466934" i="1"/>
  <c r="E466933" i="1"/>
  <c r="E466932" i="1"/>
  <c r="E466931" i="1"/>
  <c r="E466930" i="1"/>
  <c r="E466929" i="1"/>
  <c r="E466928" i="1"/>
  <c r="E466927" i="1"/>
  <c r="E466926" i="1"/>
  <c r="E466925" i="1"/>
  <c r="E466924" i="1"/>
  <c r="E466923" i="1"/>
  <c r="E466922" i="1"/>
  <c r="E466921" i="1"/>
  <c r="E466920" i="1"/>
  <c r="E466919" i="1"/>
  <c r="E466918" i="1"/>
  <c r="E466917" i="1"/>
  <c r="E466916" i="1"/>
  <c r="E466915" i="1"/>
  <c r="E466914" i="1"/>
  <c r="E466913" i="1"/>
  <c r="E466912" i="1"/>
  <c r="E466911" i="1"/>
  <c r="E466910" i="1"/>
  <c r="E466909" i="1"/>
  <c r="E466908" i="1"/>
  <c r="E466907" i="1"/>
  <c r="E466906" i="1"/>
  <c r="E466905" i="1"/>
  <c r="E466904" i="1"/>
  <c r="E466903" i="1"/>
  <c r="E466902" i="1"/>
  <c r="E466901" i="1"/>
  <c r="E466900" i="1"/>
  <c r="E466899" i="1"/>
  <c r="E466898" i="1"/>
  <c r="E466897" i="1"/>
  <c r="E466896" i="1"/>
  <c r="E466895" i="1"/>
  <c r="E466894" i="1"/>
  <c r="E466893" i="1"/>
  <c r="E466892" i="1"/>
  <c r="E466891" i="1"/>
  <c r="E466890" i="1"/>
  <c r="E466889" i="1"/>
  <c r="E466888" i="1"/>
  <c r="E466887" i="1"/>
  <c r="E466886" i="1"/>
  <c r="E466885" i="1"/>
  <c r="E466884" i="1"/>
  <c r="E466883" i="1"/>
  <c r="E466882" i="1"/>
  <c r="E466881" i="1"/>
  <c r="E466880" i="1"/>
  <c r="E466879" i="1"/>
  <c r="E466878" i="1"/>
  <c r="E466877" i="1"/>
  <c r="E466876" i="1"/>
  <c r="E466875" i="1"/>
  <c r="E466874" i="1"/>
  <c r="E466873" i="1"/>
  <c r="E466872" i="1"/>
  <c r="E466871" i="1"/>
  <c r="E466870" i="1"/>
  <c r="E466869" i="1"/>
  <c r="E466868" i="1"/>
  <c r="E466867" i="1"/>
  <c r="E466866" i="1"/>
  <c r="E466865" i="1"/>
  <c r="E466864" i="1"/>
  <c r="E466863" i="1"/>
  <c r="E466862" i="1"/>
  <c r="E466861" i="1"/>
  <c r="E466860" i="1"/>
  <c r="E466859" i="1"/>
  <c r="E466858" i="1"/>
  <c r="E466857" i="1"/>
  <c r="E466856" i="1"/>
  <c r="E466855" i="1"/>
  <c r="E466854" i="1"/>
  <c r="E466853" i="1"/>
  <c r="E466852" i="1"/>
  <c r="E466851" i="1"/>
  <c r="E466850" i="1"/>
  <c r="E466849" i="1"/>
  <c r="E466848" i="1"/>
  <c r="E466847" i="1"/>
  <c r="E466846" i="1"/>
  <c r="E466845" i="1"/>
  <c r="E466844" i="1"/>
  <c r="E466843" i="1"/>
  <c r="E466842" i="1"/>
  <c r="E466841" i="1"/>
  <c r="E466840" i="1"/>
  <c r="E466839" i="1"/>
  <c r="E466838" i="1"/>
  <c r="E466837" i="1"/>
  <c r="E466836" i="1"/>
  <c r="E466835" i="1"/>
  <c r="E466834" i="1"/>
  <c r="E466833" i="1"/>
  <c r="E466832" i="1"/>
  <c r="E466831" i="1"/>
  <c r="E466830" i="1"/>
  <c r="E466829" i="1"/>
  <c r="E466828" i="1"/>
  <c r="E466827" i="1"/>
  <c r="E466826" i="1"/>
  <c r="E466825" i="1"/>
  <c r="E466824" i="1"/>
  <c r="E466823" i="1"/>
  <c r="E466822" i="1"/>
  <c r="E466821" i="1"/>
  <c r="E466820" i="1"/>
  <c r="E466819" i="1"/>
  <c r="E466818" i="1"/>
  <c r="E466817" i="1"/>
  <c r="E466816" i="1"/>
  <c r="E466815" i="1"/>
  <c r="E466814" i="1"/>
  <c r="E466813" i="1"/>
  <c r="E466812" i="1"/>
  <c r="E466811" i="1"/>
  <c r="E466810" i="1"/>
  <c r="E466809" i="1"/>
  <c r="E466808" i="1"/>
  <c r="E466807" i="1"/>
  <c r="E466806" i="1"/>
  <c r="E466805" i="1"/>
  <c r="E466804" i="1"/>
  <c r="E466803" i="1"/>
  <c r="E466802" i="1"/>
  <c r="E466801" i="1"/>
  <c r="E466800" i="1"/>
  <c r="E466799" i="1"/>
  <c r="E466798" i="1"/>
  <c r="E466797" i="1"/>
  <c r="E466796" i="1"/>
  <c r="E466795" i="1"/>
  <c r="E466794" i="1"/>
  <c r="E466793" i="1"/>
  <c r="E466792" i="1"/>
  <c r="E466791" i="1"/>
  <c r="E466790" i="1"/>
  <c r="E466789" i="1"/>
  <c r="E466788" i="1"/>
  <c r="E466787" i="1"/>
  <c r="E466786" i="1"/>
  <c r="E466785" i="1"/>
  <c r="E466784" i="1"/>
  <c r="E466783" i="1"/>
  <c r="E466782" i="1"/>
  <c r="E466781" i="1"/>
  <c r="E466780" i="1"/>
  <c r="E466779" i="1"/>
  <c r="E466778" i="1"/>
  <c r="E466777" i="1"/>
  <c r="E466776" i="1"/>
  <c r="E466775" i="1"/>
  <c r="E466774" i="1"/>
  <c r="E466773" i="1"/>
  <c r="E466772" i="1"/>
  <c r="E466771" i="1"/>
  <c r="E466770" i="1"/>
  <c r="E466769" i="1"/>
  <c r="E466768" i="1"/>
  <c r="E466767" i="1"/>
  <c r="E466766" i="1"/>
  <c r="E466765" i="1"/>
  <c r="E466764" i="1"/>
  <c r="E466763" i="1"/>
  <c r="E466762" i="1"/>
  <c r="E466761" i="1"/>
  <c r="E466760" i="1"/>
  <c r="E466759" i="1"/>
  <c r="E466758" i="1"/>
  <c r="E466757" i="1"/>
  <c r="E466756" i="1"/>
  <c r="E466755" i="1"/>
  <c r="E466754" i="1"/>
  <c r="E466753" i="1"/>
  <c r="E466752" i="1"/>
  <c r="E466751" i="1"/>
  <c r="E466750" i="1"/>
  <c r="E466749" i="1"/>
  <c r="E466748" i="1"/>
  <c r="E466747" i="1"/>
  <c r="E466746" i="1"/>
  <c r="E466745" i="1"/>
  <c r="E466744" i="1"/>
  <c r="E466743" i="1"/>
  <c r="E466742" i="1"/>
  <c r="E466741" i="1"/>
  <c r="E466740" i="1"/>
  <c r="E466739" i="1"/>
  <c r="E466738" i="1"/>
  <c r="E466737" i="1"/>
  <c r="E466736" i="1"/>
  <c r="E466735" i="1"/>
  <c r="E466734" i="1"/>
  <c r="E466733" i="1"/>
  <c r="E466732" i="1"/>
  <c r="E466731" i="1"/>
  <c r="E466730" i="1"/>
  <c r="E466729" i="1"/>
  <c r="E466728" i="1"/>
  <c r="E466727" i="1"/>
  <c r="E466726" i="1"/>
  <c r="E466725" i="1"/>
  <c r="E466724" i="1"/>
  <c r="E466723" i="1"/>
  <c r="E466722" i="1"/>
  <c r="E466721" i="1"/>
  <c r="E466720" i="1"/>
  <c r="E466719" i="1"/>
  <c r="E466718" i="1"/>
  <c r="E466717" i="1"/>
  <c r="E466716" i="1"/>
  <c r="E466715" i="1"/>
  <c r="E466714" i="1"/>
  <c r="E466713" i="1"/>
  <c r="E466712" i="1"/>
  <c r="E466711" i="1"/>
  <c r="E466710" i="1"/>
  <c r="E466709" i="1"/>
  <c r="E466708" i="1"/>
  <c r="E466707" i="1"/>
  <c r="E466706" i="1"/>
  <c r="E466705" i="1"/>
  <c r="E466704" i="1"/>
  <c r="E466703" i="1"/>
  <c r="E466702" i="1"/>
  <c r="E466701" i="1"/>
  <c r="E466700" i="1"/>
  <c r="E466699" i="1"/>
  <c r="E466698" i="1"/>
  <c r="E466697" i="1"/>
  <c r="E466696" i="1"/>
  <c r="E466695" i="1"/>
  <c r="E466694" i="1"/>
  <c r="E466693" i="1"/>
  <c r="E466692" i="1"/>
  <c r="E466691" i="1"/>
  <c r="E466690" i="1"/>
  <c r="E466689" i="1"/>
  <c r="E466688" i="1"/>
  <c r="E466687" i="1"/>
  <c r="E466686" i="1"/>
  <c r="E466685" i="1"/>
  <c r="E466684" i="1"/>
  <c r="E466683" i="1"/>
  <c r="E466682" i="1"/>
  <c r="E466681" i="1"/>
  <c r="E466680" i="1"/>
  <c r="E466679" i="1"/>
  <c r="E466678" i="1"/>
  <c r="E466677" i="1"/>
  <c r="E466676" i="1"/>
  <c r="E466675" i="1"/>
  <c r="E466674" i="1"/>
  <c r="E466673" i="1"/>
  <c r="E466672" i="1"/>
  <c r="E466671" i="1"/>
  <c r="E466670" i="1"/>
  <c r="E466669" i="1"/>
  <c r="E466668" i="1"/>
  <c r="E466667" i="1"/>
  <c r="E466666" i="1"/>
  <c r="E466665" i="1"/>
  <c r="E466664" i="1"/>
  <c r="E466663" i="1"/>
  <c r="E466662" i="1"/>
  <c r="E466661" i="1"/>
  <c r="E466660" i="1"/>
  <c r="E466659" i="1"/>
  <c r="E466658" i="1"/>
  <c r="E466657" i="1"/>
  <c r="E466656" i="1"/>
  <c r="E466655" i="1"/>
  <c r="E466654" i="1"/>
  <c r="E466653" i="1"/>
  <c r="E466652" i="1"/>
  <c r="E466651" i="1"/>
  <c r="E466650" i="1"/>
  <c r="E466649" i="1"/>
  <c r="E466648" i="1"/>
  <c r="E466647" i="1"/>
  <c r="E466646" i="1"/>
  <c r="E466645" i="1"/>
  <c r="E466644" i="1"/>
  <c r="E466643" i="1"/>
  <c r="E466642" i="1"/>
  <c r="E466641" i="1"/>
  <c r="E466640" i="1"/>
  <c r="E466639" i="1"/>
  <c r="E466638" i="1"/>
  <c r="E466637" i="1"/>
  <c r="E466636" i="1"/>
  <c r="E466635" i="1"/>
  <c r="E466634" i="1"/>
  <c r="E466633" i="1"/>
  <c r="E466632" i="1"/>
  <c r="E466631" i="1"/>
  <c r="E466630" i="1"/>
  <c r="E466629" i="1"/>
  <c r="E466628" i="1"/>
  <c r="E466627" i="1"/>
  <c r="E466626" i="1"/>
  <c r="E466625" i="1"/>
  <c r="E466624" i="1"/>
  <c r="E466623" i="1"/>
  <c r="E466622" i="1"/>
  <c r="E466621" i="1"/>
  <c r="E466620" i="1"/>
  <c r="E466619" i="1"/>
  <c r="E466618" i="1"/>
  <c r="E466617" i="1"/>
  <c r="E466616" i="1"/>
  <c r="E466615" i="1"/>
  <c r="E466614" i="1"/>
  <c r="E466613" i="1"/>
  <c r="E466612" i="1"/>
  <c r="E466611" i="1"/>
  <c r="E466610" i="1"/>
  <c r="E466609" i="1"/>
  <c r="E466608" i="1"/>
  <c r="E466607" i="1"/>
  <c r="E466606" i="1"/>
  <c r="E466605" i="1"/>
  <c r="E466604" i="1"/>
  <c r="E466603" i="1"/>
  <c r="E466602" i="1"/>
  <c r="E466601" i="1"/>
  <c r="E466600" i="1"/>
  <c r="E466599" i="1"/>
  <c r="E466598" i="1"/>
  <c r="E466597" i="1"/>
  <c r="E466596" i="1"/>
  <c r="E466595" i="1"/>
  <c r="E466594" i="1"/>
  <c r="E466593" i="1"/>
  <c r="E466592" i="1"/>
  <c r="E466591" i="1"/>
  <c r="E466590" i="1"/>
  <c r="E466589" i="1"/>
  <c r="E466588" i="1"/>
  <c r="E466587" i="1"/>
  <c r="E466586" i="1"/>
  <c r="E466585" i="1"/>
  <c r="E466584" i="1"/>
  <c r="E466583" i="1"/>
  <c r="E466582" i="1"/>
  <c r="E466581" i="1"/>
  <c r="E466580" i="1"/>
  <c r="E466579" i="1"/>
  <c r="E466578" i="1"/>
  <c r="E466577" i="1"/>
  <c r="E466576" i="1"/>
  <c r="E466575" i="1"/>
  <c r="E466574" i="1"/>
  <c r="E466573" i="1"/>
  <c r="E466572" i="1"/>
  <c r="E466571" i="1"/>
  <c r="E466570" i="1"/>
  <c r="E466569" i="1"/>
  <c r="E466568" i="1"/>
  <c r="E466567" i="1"/>
  <c r="E466566" i="1"/>
  <c r="E466565" i="1"/>
  <c r="E466564" i="1"/>
  <c r="E466563" i="1"/>
  <c r="E466562" i="1"/>
  <c r="E466561" i="1"/>
  <c r="E466560" i="1"/>
  <c r="E466559" i="1"/>
  <c r="E466558" i="1"/>
  <c r="E466557" i="1"/>
  <c r="E466556" i="1"/>
  <c r="E466555" i="1"/>
  <c r="E466554" i="1"/>
  <c r="E466553" i="1"/>
  <c r="E466552" i="1"/>
  <c r="E466551" i="1"/>
  <c r="E466550" i="1"/>
  <c r="E466549" i="1"/>
  <c r="E466548" i="1"/>
  <c r="E466547" i="1"/>
  <c r="E466546" i="1"/>
  <c r="E466545" i="1"/>
  <c r="E466544" i="1"/>
  <c r="E466543" i="1"/>
  <c r="E466542" i="1"/>
  <c r="E466541" i="1"/>
  <c r="E466540" i="1"/>
  <c r="E466539" i="1"/>
  <c r="E466538" i="1"/>
  <c r="E466537" i="1"/>
  <c r="E466536" i="1"/>
  <c r="E466535" i="1"/>
  <c r="E466534" i="1"/>
  <c r="E466533" i="1"/>
  <c r="E466532" i="1"/>
  <c r="E466531" i="1"/>
  <c r="E466530" i="1"/>
  <c r="E466529" i="1"/>
  <c r="E466528" i="1"/>
  <c r="E466527" i="1"/>
  <c r="E466526" i="1"/>
  <c r="E466525" i="1"/>
  <c r="E466524" i="1"/>
  <c r="E466523" i="1"/>
  <c r="E466522" i="1"/>
  <c r="E466521" i="1"/>
  <c r="E466520" i="1"/>
  <c r="E466519" i="1"/>
  <c r="E466518" i="1"/>
  <c r="E466517" i="1"/>
  <c r="E466516" i="1"/>
  <c r="E466515" i="1"/>
  <c r="E466514" i="1"/>
  <c r="E466513" i="1"/>
  <c r="E466512" i="1"/>
  <c r="E466511" i="1"/>
  <c r="E466510" i="1"/>
  <c r="E466509" i="1"/>
  <c r="E466508" i="1"/>
  <c r="E466507" i="1"/>
  <c r="E466506" i="1"/>
  <c r="E466505" i="1"/>
  <c r="E466504" i="1"/>
  <c r="E466503" i="1"/>
  <c r="E466502" i="1"/>
  <c r="E466501" i="1"/>
  <c r="E466500" i="1"/>
  <c r="E466499" i="1"/>
  <c r="E466498" i="1"/>
  <c r="E466497" i="1"/>
  <c r="E466496" i="1"/>
  <c r="E466495" i="1"/>
  <c r="E466494" i="1"/>
  <c r="E466493" i="1"/>
  <c r="E466492" i="1"/>
  <c r="E466491" i="1"/>
  <c r="E466490" i="1"/>
  <c r="E466489" i="1"/>
  <c r="E466488" i="1"/>
  <c r="E466487" i="1"/>
  <c r="E466486" i="1"/>
  <c r="E466485" i="1"/>
  <c r="E466484" i="1"/>
  <c r="E466483" i="1"/>
  <c r="E466482" i="1"/>
  <c r="E466481" i="1"/>
  <c r="E466480" i="1"/>
  <c r="E466479" i="1"/>
  <c r="E466478" i="1"/>
  <c r="E466477" i="1"/>
  <c r="E466476" i="1"/>
  <c r="E466475" i="1"/>
  <c r="E466474" i="1"/>
  <c r="E466473" i="1"/>
  <c r="E466472" i="1"/>
  <c r="E466471" i="1"/>
  <c r="E466470" i="1"/>
  <c r="E466469" i="1"/>
  <c r="E466468" i="1"/>
  <c r="E466467" i="1"/>
  <c r="E466466" i="1"/>
  <c r="E466465" i="1"/>
  <c r="E466464" i="1"/>
  <c r="E466463" i="1"/>
  <c r="E466462" i="1"/>
  <c r="E466461" i="1"/>
  <c r="E466460" i="1"/>
  <c r="E466459" i="1"/>
  <c r="E466458" i="1"/>
  <c r="E466457" i="1"/>
  <c r="E466456" i="1"/>
  <c r="E466455" i="1"/>
  <c r="E466454" i="1"/>
  <c r="E466453" i="1"/>
  <c r="E466452" i="1"/>
  <c r="E466451" i="1"/>
  <c r="E466450" i="1"/>
  <c r="E466449" i="1"/>
  <c r="E466448" i="1"/>
  <c r="E466447" i="1"/>
  <c r="E466446" i="1"/>
  <c r="E466445" i="1"/>
  <c r="E466444" i="1"/>
  <c r="E466443" i="1"/>
  <c r="E466442" i="1"/>
  <c r="E466441" i="1"/>
  <c r="E466440" i="1"/>
  <c r="E466439" i="1"/>
  <c r="E466438" i="1"/>
  <c r="E466437" i="1"/>
  <c r="E466436" i="1"/>
  <c r="E466435" i="1"/>
  <c r="E466434" i="1"/>
  <c r="E466433" i="1"/>
  <c r="E466432" i="1"/>
  <c r="E466431" i="1"/>
  <c r="E466430" i="1"/>
  <c r="E466429" i="1"/>
  <c r="E466428" i="1"/>
  <c r="E466427" i="1"/>
  <c r="E466426" i="1"/>
  <c r="E466425" i="1"/>
  <c r="E466424" i="1"/>
  <c r="E466423" i="1"/>
  <c r="E466422" i="1"/>
  <c r="E466421" i="1"/>
  <c r="E466420" i="1"/>
  <c r="E466419" i="1"/>
  <c r="E466418" i="1"/>
  <c r="E466417" i="1"/>
  <c r="E466416" i="1"/>
  <c r="E466415" i="1"/>
  <c r="E466414" i="1"/>
  <c r="E466413" i="1"/>
  <c r="E466412" i="1"/>
  <c r="E466411" i="1"/>
  <c r="E466410" i="1"/>
  <c r="E466409" i="1"/>
  <c r="E466408" i="1"/>
  <c r="E466407" i="1"/>
  <c r="E466406" i="1"/>
  <c r="E466405" i="1"/>
  <c r="E466404" i="1"/>
  <c r="E466403" i="1"/>
  <c r="E466402" i="1"/>
  <c r="E466401" i="1"/>
  <c r="E466400" i="1"/>
  <c r="E466399" i="1"/>
  <c r="E466398" i="1"/>
  <c r="E466397" i="1"/>
  <c r="E466396" i="1"/>
  <c r="E466395" i="1"/>
  <c r="E466394" i="1"/>
  <c r="E466393" i="1"/>
  <c r="E466392" i="1"/>
  <c r="E466391" i="1"/>
  <c r="E466390" i="1"/>
  <c r="E466389" i="1"/>
  <c r="E466388" i="1"/>
  <c r="E466387" i="1"/>
  <c r="E466386" i="1"/>
  <c r="E466385" i="1"/>
  <c r="E466384" i="1"/>
  <c r="E466383" i="1"/>
  <c r="E466382" i="1"/>
  <c r="E466381" i="1"/>
  <c r="E466380" i="1"/>
  <c r="E466379" i="1"/>
  <c r="E466378" i="1"/>
  <c r="E466377" i="1"/>
  <c r="E466376" i="1"/>
  <c r="E466375" i="1"/>
  <c r="E466374" i="1"/>
  <c r="E466373" i="1"/>
  <c r="E466372" i="1"/>
  <c r="E466371" i="1"/>
  <c r="E466370" i="1"/>
  <c r="E466369" i="1"/>
  <c r="E466368" i="1"/>
  <c r="E466367" i="1"/>
  <c r="E466366" i="1"/>
  <c r="E466365" i="1"/>
  <c r="E466364" i="1"/>
  <c r="E466363" i="1"/>
  <c r="E466362" i="1"/>
  <c r="E466361" i="1"/>
  <c r="E466360" i="1"/>
  <c r="E466359" i="1"/>
  <c r="E466358" i="1"/>
  <c r="E466357" i="1"/>
  <c r="E466356" i="1"/>
  <c r="E466355" i="1"/>
  <c r="E466354" i="1"/>
  <c r="E466353" i="1"/>
  <c r="E466352" i="1"/>
  <c r="E466351" i="1"/>
  <c r="E466350" i="1"/>
  <c r="E466349" i="1"/>
  <c r="E466348" i="1"/>
  <c r="E466347" i="1"/>
  <c r="E466346" i="1"/>
  <c r="E466345" i="1"/>
  <c r="E466344" i="1"/>
  <c r="E466343" i="1"/>
  <c r="E466342" i="1"/>
  <c r="E466341" i="1"/>
  <c r="E466340" i="1"/>
  <c r="E466339" i="1"/>
  <c r="E466338" i="1"/>
  <c r="E466337" i="1"/>
  <c r="E466336" i="1"/>
  <c r="E466335" i="1"/>
  <c r="E466334" i="1"/>
  <c r="E466333" i="1"/>
  <c r="E466332" i="1"/>
  <c r="E466331" i="1"/>
  <c r="E466330" i="1"/>
  <c r="E466329" i="1"/>
  <c r="E466328" i="1"/>
  <c r="E466327" i="1"/>
  <c r="E466326" i="1"/>
  <c r="E466325" i="1"/>
  <c r="E466324" i="1"/>
  <c r="E466323" i="1"/>
  <c r="E466322" i="1"/>
  <c r="E466321" i="1"/>
  <c r="E466320" i="1"/>
  <c r="E466319" i="1"/>
  <c r="E466318" i="1"/>
  <c r="E466317" i="1"/>
  <c r="E466316" i="1"/>
  <c r="E466315" i="1"/>
  <c r="E466314" i="1"/>
  <c r="E466313" i="1"/>
  <c r="E466312" i="1"/>
  <c r="E466311" i="1"/>
  <c r="E466310" i="1"/>
  <c r="E466309" i="1"/>
  <c r="E466308" i="1"/>
  <c r="E466307" i="1"/>
  <c r="E466306" i="1"/>
  <c r="E466305" i="1"/>
  <c r="E466304" i="1"/>
  <c r="E466303" i="1"/>
  <c r="E466302" i="1"/>
  <c r="E466301" i="1"/>
  <c r="E466300" i="1"/>
  <c r="E466299" i="1"/>
  <c r="E466298" i="1"/>
  <c r="E466297" i="1"/>
  <c r="E466296" i="1"/>
  <c r="E466295" i="1"/>
  <c r="E466294" i="1"/>
  <c r="E466293" i="1"/>
  <c r="E466292" i="1"/>
  <c r="E466291" i="1"/>
  <c r="E466290" i="1"/>
  <c r="E466289" i="1"/>
  <c r="E466288" i="1"/>
  <c r="E466287" i="1"/>
  <c r="E466286" i="1"/>
  <c r="E466285" i="1"/>
  <c r="E466284" i="1"/>
  <c r="E466283" i="1"/>
  <c r="E466282" i="1"/>
  <c r="E466281" i="1"/>
  <c r="E466280" i="1"/>
  <c r="E466279" i="1"/>
  <c r="E466278" i="1"/>
  <c r="E466277" i="1"/>
  <c r="E466276" i="1"/>
  <c r="E466275" i="1"/>
  <c r="E466274" i="1"/>
  <c r="E466273" i="1"/>
  <c r="E466272" i="1"/>
  <c r="E466271" i="1"/>
  <c r="E466270" i="1"/>
  <c r="E466269" i="1"/>
  <c r="E466268" i="1"/>
  <c r="E466267" i="1"/>
  <c r="E466266" i="1"/>
  <c r="E466265" i="1"/>
  <c r="E466264" i="1"/>
  <c r="E466263" i="1"/>
  <c r="E466262" i="1"/>
  <c r="E466261" i="1"/>
  <c r="E466260" i="1"/>
  <c r="E466259" i="1"/>
  <c r="E466258" i="1"/>
  <c r="E466257" i="1"/>
  <c r="E466256" i="1"/>
  <c r="E466255" i="1"/>
  <c r="E466254" i="1"/>
  <c r="E466253" i="1"/>
  <c r="E466252" i="1"/>
  <c r="E466251" i="1"/>
  <c r="E466250" i="1"/>
  <c r="E466249" i="1"/>
  <c r="E466248" i="1"/>
  <c r="E466247" i="1"/>
  <c r="E466246" i="1"/>
  <c r="E466245" i="1"/>
  <c r="E466244" i="1"/>
  <c r="E466243" i="1"/>
  <c r="E466242" i="1"/>
  <c r="E466241" i="1"/>
  <c r="E466240" i="1"/>
  <c r="E466239" i="1"/>
  <c r="E466238" i="1"/>
  <c r="E466237" i="1"/>
  <c r="E466236" i="1"/>
  <c r="E466235" i="1"/>
  <c r="E466234" i="1"/>
  <c r="E466233" i="1"/>
  <c r="E466232" i="1"/>
  <c r="E466231" i="1"/>
  <c r="E466230" i="1"/>
  <c r="E466229" i="1"/>
  <c r="E466228" i="1"/>
  <c r="E466227" i="1"/>
  <c r="E466226" i="1"/>
  <c r="E466225" i="1"/>
  <c r="E466224" i="1"/>
  <c r="E466223" i="1"/>
  <c r="E466222" i="1"/>
  <c r="E466221" i="1"/>
  <c r="E466220" i="1"/>
  <c r="E466219" i="1"/>
  <c r="E466218" i="1"/>
  <c r="E466217" i="1"/>
  <c r="E466216" i="1"/>
  <c r="E466215" i="1"/>
  <c r="E466214" i="1"/>
  <c r="E466213" i="1"/>
  <c r="E466212" i="1"/>
  <c r="E466211" i="1"/>
  <c r="E466210" i="1"/>
  <c r="E466209" i="1"/>
  <c r="E466208" i="1"/>
  <c r="E466207" i="1"/>
  <c r="E466206" i="1"/>
  <c r="E466205" i="1"/>
  <c r="E466204" i="1"/>
  <c r="E466203" i="1"/>
  <c r="E466202" i="1"/>
  <c r="E466201" i="1"/>
  <c r="E466200" i="1"/>
  <c r="E466199" i="1"/>
  <c r="E466198" i="1"/>
  <c r="E466197" i="1"/>
  <c r="E466196" i="1"/>
  <c r="E466195" i="1"/>
  <c r="E466194" i="1"/>
  <c r="E466193" i="1"/>
  <c r="E466192" i="1"/>
  <c r="E466191" i="1"/>
  <c r="E466190" i="1"/>
  <c r="E466189" i="1"/>
  <c r="E466188" i="1"/>
  <c r="E466187" i="1"/>
  <c r="E466186" i="1"/>
  <c r="E466185" i="1"/>
  <c r="E466184" i="1"/>
  <c r="E466183" i="1"/>
  <c r="E466182" i="1"/>
  <c r="E466181" i="1"/>
  <c r="E466180" i="1"/>
  <c r="E466179" i="1"/>
  <c r="E466178" i="1"/>
  <c r="E466177" i="1"/>
  <c r="E466176" i="1"/>
  <c r="E466175" i="1"/>
  <c r="E466174" i="1"/>
  <c r="E466173" i="1"/>
  <c r="E466172" i="1"/>
  <c r="E466171" i="1"/>
  <c r="E466170" i="1"/>
  <c r="E466169" i="1"/>
  <c r="E466168" i="1"/>
  <c r="E466167" i="1"/>
  <c r="E466166" i="1"/>
  <c r="E466165" i="1"/>
  <c r="E466164" i="1"/>
  <c r="E466163" i="1"/>
  <c r="E466162" i="1"/>
  <c r="E466161" i="1"/>
  <c r="E466160" i="1"/>
  <c r="E466159" i="1"/>
  <c r="E466158" i="1"/>
  <c r="E466157" i="1"/>
  <c r="E466156" i="1"/>
  <c r="E466155" i="1"/>
  <c r="E466154" i="1"/>
  <c r="E466153" i="1"/>
  <c r="E466152" i="1"/>
  <c r="E466151" i="1"/>
  <c r="E466150" i="1"/>
  <c r="E466149" i="1"/>
  <c r="E466148" i="1"/>
  <c r="E466147" i="1"/>
  <c r="E466146" i="1"/>
  <c r="E466145" i="1"/>
  <c r="E466144" i="1"/>
  <c r="E466143" i="1"/>
  <c r="E466142" i="1"/>
  <c r="E466141" i="1"/>
  <c r="E466140" i="1"/>
  <c r="E466139" i="1"/>
  <c r="E466138" i="1"/>
  <c r="E466137" i="1"/>
  <c r="E466136" i="1"/>
  <c r="E466135" i="1"/>
  <c r="E466134" i="1"/>
  <c r="E466133" i="1"/>
  <c r="E466132" i="1"/>
  <c r="E466131" i="1"/>
  <c r="E466130" i="1"/>
  <c r="E466129" i="1"/>
  <c r="E466128" i="1"/>
  <c r="E466127" i="1"/>
  <c r="E466126" i="1"/>
  <c r="E466125" i="1"/>
  <c r="E466124" i="1"/>
  <c r="E466123" i="1"/>
  <c r="E466122" i="1"/>
  <c r="E466121" i="1"/>
  <c r="E466120" i="1"/>
  <c r="E466119" i="1"/>
  <c r="E466118" i="1"/>
  <c r="E466117" i="1"/>
  <c r="E466116" i="1"/>
  <c r="E466115" i="1"/>
  <c r="E466114" i="1"/>
  <c r="E466113" i="1"/>
  <c r="E466112" i="1"/>
  <c r="E466111" i="1"/>
  <c r="E466110" i="1"/>
  <c r="E466109" i="1"/>
  <c r="E466108" i="1"/>
  <c r="E466107" i="1"/>
  <c r="E466106" i="1"/>
  <c r="E466105" i="1"/>
  <c r="E466104" i="1"/>
  <c r="E466103" i="1"/>
  <c r="E466102" i="1"/>
  <c r="E466101" i="1"/>
  <c r="E466100" i="1"/>
  <c r="E466099" i="1"/>
  <c r="E466098" i="1"/>
  <c r="E466097" i="1"/>
  <c r="E466096" i="1"/>
  <c r="E466095" i="1"/>
  <c r="E466094" i="1"/>
  <c r="E466093" i="1"/>
  <c r="E466092" i="1"/>
  <c r="E466091" i="1"/>
  <c r="E466090" i="1"/>
  <c r="E466089" i="1"/>
  <c r="E466088" i="1"/>
  <c r="E466087" i="1"/>
  <c r="E466086" i="1"/>
  <c r="E466085" i="1"/>
  <c r="E466084" i="1"/>
  <c r="E466083" i="1"/>
  <c r="E466082" i="1"/>
  <c r="E466081" i="1"/>
  <c r="E466080" i="1"/>
  <c r="E466079" i="1"/>
  <c r="E466078" i="1"/>
  <c r="E466077" i="1"/>
  <c r="E466076" i="1"/>
  <c r="E466075" i="1"/>
  <c r="E466074" i="1"/>
  <c r="E466073" i="1"/>
  <c r="E466072" i="1"/>
  <c r="E466071" i="1"/>
  <c r="E466070" i="1"/>
  <c r="E466069" i="1"/>
  <c r="E466068" i="1"/>
  <c r="E466067" i="1"/>
  <c r="E466066" i="1"/>
  <c r="E466065" i="1"/>
  <c r="E466064" i="1"/>
  <c r="E466063" i="1"/>
  <c r="E466062" i="1"/>
  <c r="E466061" i="1"/>
  <c r="E466060" i="1"/>
  <c r="E466059" i="1"/>
  <c r="E466058" i="1"/>
  <c r="E466057" i="1"/>
  <c r="E466056" i="1"/>
  <c r="E466055" i="1"/>
  <c r="E466054" i="1"/>
  <c r="E466053" i="1"/>
  <c r="E466052" i="1"/>
  <c r="E466051" i="1"/>
  <c r="E466050" i="1"/>
  <c r="E466049" i="1"/>
  <c r="E466048" i="1"/>
  <c r="E466047" i="1"/>
  <c r="E466046" i="1"/>
  <c r="E466045" i="1"/>
  <c r="E466044" i="1"/>
  <c r="E466043" i="1"/>
  <c r="E466042" i="1"/>
  <c r="E466041" i="1"/>
  <c r="E466040" i="1"/>
  <c r="E466039" i="1"/>
  <c r="E466038" i="1"/>
  <c r="E466037" i="1"/>
  <c r="E466036" i="1"/>
  <c r="E466035" i="1"/>
  <c r="E466034" i="1"/>
  <c r="E466033" i="1"/>
  <c r="E466032" i="1"/>
  <c r="E466031" i="1"/>
  <c r="E466030" i="1"/>
  <c r="E466029" i="1"/>
  <c r="E466028" i="1"/>
  <c r="E466027" i="1"/>
  <c r="E466026" i="1"/>
  <c r="E466025" i="1"/>
  <c r="E466024" i="1"/>
  <c r="E466023" i="1"/>
  <c r="E466022" i="1"/>
  <c r="E466021" i="1"/>
  <c r="E466020" i="1"/>
  <c r="E466019" i="1"/>
  <c r="E466018" i="1"/>
  <c r="E466017" i="1"/>
  <c r="E466016" i="1"/>
  <c r="E466015" i="1"/>
  <c r="E466014" i="1"/>
  <c r="E466013" i="1"/>
  <c r="E466012" i="1"/>
  <c r="E466011" i="1"/>
  <c r="E466010" i="1"/>
  <c r="E466009" i="1"/>
  <c r="E466008" i="1"/>
  <c r="E466007" i="1"/>
  <c r="E466006" i="1"/>
  <c r="E466005" i="1"/>
  <c r="E466004" i="1"/>
  <c r="E466003" i="1"/>
  <c r="E466002" i="1"/>
  <c r="E466001" i="1"/>
  <c r="E466000" i="1"/>
  <c r="E465999" i="1"/>
  <c r="E465998" i="1"/>
  <c r="E465997" i="1"/>
  <c r="E465996" i="1"/>
  <c r="E465995" i="1"/>
  <c r="E465994" i="1"/>
  <c r="E465993" i="1"/>
  <c r="E465992" i="1"/>
  <c r="E465991" i="1"/>
  <c r="E465990" i="1"/>
  <c r="E465989" i="1"/>
  <c r="E465988" i="1"/>
  <c r="E465987" i="1"/>
  <c r="E465986" i="1"/>
  <c r="E465985" i="1"/>
  <c r="E465984" i="1"/>
  <c r="E465983" i="1"/>
  <c r="E465982" i="1"/>
  <c r="E465981" i="1"/>
  <c r="E465980" i="1"/>
  <c r="E465979" i="1"/>
  <c r="E465978" i="1"/>
  <c r="E465977" i="1"/>
  <c r="E465976" i="1"/>
  <c r="E465975" i="1"/>
  <c r="E465974" i="1"/>
  <c r="E465973" i="1"/>
  <c r="E465972" i="1"/>
  <c r="E465971" i="1"/>
  <c r="E465970" i="1"/>
  <c r="E465969" i="1"/>
  <c r="E465968" i="1"/>
  <c r="E465967" i="1"/>
  <c r="E465966" i="1"/>
  <c r="E465965" i="1"/>
  <c r="E465964" i="1"/>
  <c r="E465963" i="1"/>
  <c r="E465962" i="1"/>
  <c r="E465961" i="1"/>
  <c r="E465960" i="1"/>
  <c r="E465959" i="1"/>
  <c r="E465958" i="1"/>
  <c r="E465957" i="1"/>
  <c r="E465956" i="1"/>
  <c r="E465955" i="1"/>
  <c r="E465954" i="1"/>
  <c r="E465953" i="1"/>
  <c r="E465952" i="1"/>
  <c r="E465951" i="1"/>
  <c r="E465950" i="1"/>
  <c r="E465949" i="1"/>
  <c r="E465948" i="1"/>
  <c r="E465947" i="1"/>
  <c r="E465946" i="1"/>
  <c r="E465945" i="1"/>
  <c r="E465944" i="1"/>
  <c r="E465943" i="1"/>
  <c r="E465942" i="1"/>
  <c r="E465941" i="1"/>
  <c r="E465940" i="1"/>
  <c r="E465939" i="1"/>
  <c r="E465938" i="1"/>
  <c r="E465937" i="1"/>
  <c r="E465936" i="1"/>
  <c r="E465935" i="1"/>
  <c r="E465934" i="1"/>
  <c r="E465933" i="1"/>
  <c r="E465932" i="1"/>
  <c r="E465931" i="1"/>
  <c r="E465930" i="1"/>
  <c r="E465929" i="1"/>
  <c r="E465928" i="1"/>
  <c r="E465927" i="1"/>
  <c r="E465926" i="1"/>
  <c r="E465925" i="1"/>
  <c r="E465924" i="1"/>
  <c r="E465923" i="1"/>
  <c r="E465922" i="1"/>
  <c r="E465921" i="1"/>
  <c r="E465920" i="1"/>
  <c r="E465919" i="1"/>
  <c r="E465918" i="1"/>
  <c r="E465917" i="1"/>
  <c r="E465916" i="1"/>
  <c r="E465915" i="1"/>
  <c r="E465914" i="1"/>
  <c r="E465913" i="1"/>
  <c r="E465912" i="1"/>
  <c r="E465911" i="1"/>
  <c r="E465910" i="1"/>
  <c r="E465909" i="1"/>
  <c r="E465908" i="1"/>
  <c r="E465907" i="1"/>
  <c r="E465906" i="1"/>
  <c r="E465905" i="1"/>
  <c r="E465904" i="1"/>
  <c r="E465903" i="1"/>
  <c r="E465902" i="1"/>
  <c r="E465901" i="1"/>
  <c r="E465900" i="1"/>
  <c r="E465899" i="1"/>
  <c r="E465898" i="1"/>
  <c r="E465897" i="1"/>
  <c r="E465896" i="1"/>
  <c r="E465895" i="1"/>
  <c r="E465894" i="1"/>
  <c r="E465893" i="1"/>
  <c r="E465892" i="1"/>
  <c r="E465891" i="1"/>
  <c r="E465890" i="1"/>
  <c r="E465889" i="1"/>
  <c r="E465888" i="1"/>
  <c r="E465887" i="1"/>
  <c r="E465886" i="1"/>
  <c r="E465885" i="1"/>
  <c r="E465884" i="1"/>
  <c r="E465883" i="1"/>
  <c r="E465882" i="1"/>
  <c r="E465881" i="1"/>
  <c r="E465880" i="1"/>
  <c r="E465879" i="1"/>
  <c r="E465878" i="1"/>
  <c r="E465877" i="1"/>
  <c r="E465876" i="1"/>
  <c r="E465875" i="1"/>
  <c r="E465874" i="1"/>
  <c r="E465873" i="1"/>
  <c r="E465872" i="1"/>
  <c r="E465871" i="1"/>
  <c r="E465870" i="1"/>
  <c r="E465869" i="1"/>
  <c r="E465868" i="1"/>
  <c r="E465867" i="1"/>
  <c r="E465866" i="1"/>
  <c r="E465865" i="1"/>
  <c r="E465864" i="1"/>
  <c r="E465863" i="1"/>
  <c r="E465862" i="1"/>
  <c r="E465861" i="1"/>
  <c r="E465860" i="1"/>
  <c r="E465859" i="1"/>
  <c r="E465858" i="1"/>
  <c r="E465857" i="1"/>
  <c r="E465856" i="1"/>
  <c r="E465855" i="1"/>
  <c r="E465854" i="1"/>
  <c r="E465853" i="1"/>
  <c r="E465852" i="1"/>
  <c r="E465851" i="1"/>
  <c r="E465850" i="1"/>
  <c r="E465849" i="1"/>
  <c r="E465848" i="1"/>
  <c r="E465847" i="1"/>
  <c r="E465846" i="1"/>
  <c r="E465845" i="1"/>
  <c r="E465844" i="1"/>
  <c r="E465843" i="1"/>
  <c r="E465842" i="1"/>
  <c r="E465841" i="1"/>
  <c r="E465840" i="1"/>
  <c r="E465839" i="1"/>
  <c r="E465838" i="1"/>
  <c r="E465837" i="1"/>
  <c r="E465836" i="1"/>
  <c r="E465835" i="1"/>
  <c r="E465834" i="1"/>
  <c r="E465833" i="1"/>
  <c r="E465832" i="1"/>
  <c r="E465831" i="1"/>
  <c r="E465830" i="1"/>
  <c r="E465829" i="1"/>
  <c r="E465828" i="1"/>
  <c r="E465827" i="1"/>
  <c r="E465826" i="1"/>
  <c r="E465825" i="1"/>
  <c r="E465824" i="1"/>
  <c r="E465823" i="1"/>
  <c r="E465822" i="1"/>
  <c r="E465821" i="1"/>
  <c r="E465820" i="1"/>
  <c r="E465819" i="1"/>
  <c r="E465818" i="1"/>
  <c r="E465817" i="1"/>
  <c r="E465816" i="1"/>
  <c r="E465815" i="1"/>
  <c r="E465814" i="1"/>
  <c r="E465813" i="1"/>
  <c r="E465812" i="1"/>
  <c r="E465811" i="1"/>
  <c r="E465810" i="1"/>
  <c r="E465809" i="1"/>
  <c r="E465808" i="1"/>
  <c r="E465807" i="1"/>
  <c r="E465806" i="1"/>
  <c r="E465805" i="1"/>
  <c r="E465804" i="1"/>
  <c r="E465803" i="1"/>
  <c r="E465802" i="1"/>
  <c r="E465801" i="1"/>
  <c r="E465800" i="1"/>
  <c r="E465799" i="1"/>
  <c r="E465798" i="1"/>
  <c r="E465797" i="1"/>
  <c r="E465796" i="1"/>
  <c r="E465795" i="1"/>
  <c r="E465794" i="1"/>
  <c r="E465793" i="1"/>
  <c r="E465792" i="1"/>
  <c r="E465791" i="1"/>
  <c r="E465790" i="1"/>
  <c r="E465789" i="1"/>
  <c r="E465788" i="1"/>
  <c r="E465787" i="1"/>
  <c r="E465786" i="1"/>
  <c r="E465785" i="1"/>
  <c r="E465784" i="1"/>
  <c r="E465783" i="1"/>
  <c r="E465782" i="1"/>
  <c r="E465781" i="1"/>
  <c r="E465780" i="1"/>
  <c r="E465779" i="1"/>
  <c r="E465778" i="1"/>
  <c r="E465777" i="1"/>
  <c r="E465776" i="1"/>
  <c r="E465775" i="1"/>
  <c r="E465774" i="1"/>
  <c r="E465773" i="1"/>
  <c r="E465772" i="1"/>
  <c r="E465771" i="1"/>
  <c r="E465770" i="1"/>
  <c r="E465769" i="1"/>
  <c r="E465768" i="1"/>
  <c r="E465767" i="1"/>
  <c r="E465766" i="1"/>
  <c r="E465765" i="1"/>
  <c r="E465764" i="1"/>
  <c r="E465763" i="1"/>
  <c r="E465762" i="1"/>
  <c r="E465761" i="1"/>
  <c r="E465760" i="1"/>
  <c r="E465759" i="1"/>
  <c r="E465758" i="1"/>
  <c r="E465757" i="1"/>
  <c r="E465756" i="1"/>
  <c r="E465755" i="1"/>
  <c r="E465754" i="1"/>
  <c r="E465753" i="1"/>
  <c r="E465752" i="1"/>
  <c r="E465751" i="1"/>
  <c r="E465750" i="1"/>
  <c r="E465749" i="1"/>
  <c r="E465748" i="1"/>
  <c r="E465747" i="1"/>
  <c r="E465746" i="1"/>
  <c r="E465745" i="1"/>
  <c r="E465744" i="1"/>
  <c r="E465743" i="1"/>
  <c r="E465742" i="1"/>
  <c r="E465741" i="1"/>
  <c r="E465740" i="1"/>
  <c r="E465739" i="1"/>
  <c r="E465738" i="1"/>
  <c r="E465737" i="1"/>
  <c r="E465736" i="1"/>
  <c r="E465735" i="1"/>
  <c r="E465734" i="1"/>
  <c r="E465733" i="1"/>
  <c r="E465732" i="1"/>
  <c r="E465731" i="1"/>
  <c r="E465730" i="1"/>
  <c r="E465729" i="1"/>
  <c r="E465728" i="1"/>
  <c r="E465727" i="1"/>
  <c r="E465726" i="1"/>
  <c r="E465725" i="1"/>
  <c r="E465724" i="1"/>
  <c r="E465723" i="1"/>
  <c r="E465722" i="1"/>
  <c r="E465721" i="1"/>
  <c r="E465720" i="1"/>
  <c r="E465719" i="1"/>
  <c r="E465718" i="1"/>
  <c r="E465717" i="1"/>
  <c r="E465716" i="1"/>
  <c r="E465715" i="1"/>
  <c r="E465714" i="1"/>
  <c r="E465713" i="1"/>
  <c r="E465712" i="1"/>
  <c r="E465711" i="1"/>
  <c r="E465710" i="1"/>
  <c r="E465709" i="1"/>
  <c r="E465708" i="1"/>
  <c r="E465707" i="1"/>
  <c r="E465706" i="1"/>
  <c r="E465705" i="1"/>
  <c r="E465704" i="1"/>
  <c r="E465703" i="1"/>
  <c r="E465702" i="1"/>
  <c r="E465701" i="1"/>
  <c r="E465700" i="1"/>
  <c r="E465699" i="1"/>
  <c r="E465698" i="1"/>
  <c r="E465697" i="1"/>
  <c r="E465696" i="1"/>
  <c r="E465695" i="1"/>
  <c r="E465694" i="1"/>
  <c r="E465693" i="1"/>
  <c r="E465692" i="1"/>
  <c r="E465691" i="1"/>
  <c r="E465690" i="1"/>
  <c r="E465689" i="1"/>
  <c r="E465688" i="1"/>
  <c r="E465687" i="1"/>
  <c r="E465686" i="1"/>
  <c r="E465685" i="1"/>
  <c r="E465684" i="1"/>
  <c r="E465683" i="1"/>
  <c r="E465682" i="1"/>
  <c r="E465681" i="1"/>
  <c r="E465680" i="1"/>
  <c r="E465679" i="1"/>
  <c r="E465678" i="1"/>
  <c r="E465677" i="1"/>
  <c r="E465676" i="1"/>
  <c r="E465675" i="1"/>
  <c r="E465674" i="1"/>
  <c r="E465673" i="1"/>
  <c r="E465672" i="1"/>
  <c r="E465671" i="1"/>
  <c r="E465670" i="1"/>
  <c r="E465669" i="1"/>
  <c r="E465668" i="1"/>
  <c r="E465667" i="1"/>
  <c r="E465666" i="1"/>
  <c r="E465665" i="1"/>
  <c r="E465664" i="1"/>
  <c r="E465663" i="1"/>
  <c r="E465662" i="1"/>
  <c r="E465661" i="1"/>
  <c r="E465660" i="1"/>
  <c r="E465659" i="1"/>
  <c r="E465658" i="1"/>
  <c r="E465657" i="1"/>
  <c r="E465656" i="1"/>
  <c r="E465655" i="1"/>
  <c r="E465654" i="1"/>
  <c r="E465653" i="1"/>
  <c r="E465652" i="1"/>
  <c r="E465651" i="1"/>
  <c r="E465650" i="1"/>
  <c r="E465649" i="1"/>
  <c r="E465648" i="1"/>
  <c r="E465647" i="1"/>
  <c r="E465646" i="1"/>
  <c r="E465645" i="1"/>
  <c r="E465644" i="1"/>
  <c r="E465643" i="1"/>
  <c r="E465642" i="1"/>
  <c r="E465641" i="1"/>
  <c r="E465640" i="1"/>
  <c r="E465639" i="1"/>
  <c r="E465638" i="1"/>
  <c r="E465637" i="1"/>
  <c r="E465636" i="1"/>
  <c r="E465635" i="1"/>
  <c r="E465634" i="1"/>
  <c r="E465633" i="1"/>
  <c r="E465632" i="1"/>
  <c r="E465631" i="1"/>
  <c r="E465630" i="1"/>
  <c r="E465629" i="1"/>
  <c r="E465628" i="1"/>
  <c r="E465627" i="1"/>
  <c r="E465626" i="1"/>
  <c r="E465625" i="1"/>
  <c r="E465624" i="1"/>
  <c r="E465623" i="1"/>
  <c r="E465622" i="1"/>
  <c r="E465621" i="1"/>
  <c r="E465620" i="1"/>
  <c r="E465619" i="1"/>
  <c r="E465618" i="1"/>
  <c r="E465617" i="1"/>
  <c r="E465616" i="1"/>
  <c r="E465615" i="1"/>
  <c r="E465614" i="1"/>
  <c r="E465613" i="1"/>
  <c r="E465612" i="1"/>
  <c r="E465611" i="1"/>
  <c r="E465610" i="1"/>
  <c r="E465609" i="1"/>
  <c r="E465608" i="1"/>
  <c r="E465607" i="1"/>
  <c r="E465606" i="1"/>
  <c r="E465605" i="1"/>
  <c r="E465604" i="1"/>
  <c r="E465603" i="1"/>
  <c r="E465602" i="1"/>
  <c r="E465601" i="1"/>
  <c r="E465600" i="1"/>
  <c r="E465599" i="1"/>
  <c r="E465598" i="1"/>
  <c r="E465597" i="1"/>
  <c r="E465596" i="1"/>
  <c r="E465595" i="1"/>
  <c r="E465594" i="1"/>
  <c r="E465593" i="1"/>
  <c r="E465592" i="1"/>
  <c r="E465591" i="1"/>
  <c r="E465590" i="1"/>
  <c r="E465589" i="1"/>
  <c r="E465588" i="1"/>
  <c r="E465587" i="1"/>
  <c r="E465586" i="1"/>
  <c r="E465585" i="1"/>
  <c r="E465584" i="1"/>
  <c r="E465583" i="1"/>
  <c r="E465582" i="1"/>
  <c r="E465581" i="1"/>
  <c r="E465580" i="1"/>
  <c r="E465579" i="1"/>
  <c r="E465578" i="1"/>
  <c r="E465577" i="1"/>
  <c r="E465576" i="1"/>
  <c r="E465575" i="1"/>
  <c r="E465574" i="1"/>
  <c r="E465573" i="1"/>
  <c r="E465572" i="1"/>
  <c r="E465571" i="1"/>
  <c r="E465570" i="1"/>
  <c r="E465569" i="1"/>
  <c r="E465568" i="1"/>
  <c r="E465567" i="1"/>
  <c r="E465566" i="1"/>
  <c r="E465565" i="1"/>
  <c r="E465564" i="1"/>
  <c r="E465563" i="1"/>
  <c r="E465562" i="1"/>
  <c r="E465561" i="1"/>
  <c r="E465560" i="1"/>
  <c r="E465559" i="1"/>
  <c r="E465558" i="1"/>
  <c r="E465557" i="1"/>
  <c r="E465556" i="1"/>
  <c r="E465555" i="1"/>
  <c r="E465554" i="1"/>
  <c r="E465553" i="1"/>
  <c r="E465552" i="1"/>
  <c r="E465551" i="1"/>
  <c r="E465550" i="1"/>
  <c r="E465549" i="1"/>
  <c r="E465548" i="1"/>
  <c r="E465547" i="1"/>
  <c r="E465546" i="1"/>
  <c r="E465545" i="1"/>
  <c r="E465544" i="1"/>
  <c r="E465543" i="1"/>
  <c r="E465542" i="1"/>
  <c r="E465541" i="1"/>
  <c r="E465540" i="1"/>
  <c r="E465539" i="1"/>
  <c r="E465538" i="1"/>
  <c r="E465537" i="1"/>
  <c r="E465536" i="1"/>
  <c r="E465535" i="1"/>
  <c r="E465534" i="1"/>
  <c r="E465533" i="1"/>
  <c r="E465532" i="1"/>
  <c r="E465531" i="1"/>
  <c r="E465530" i="1"/>
  <c r="E465529" i="1"/>
  <c r="E465528" i="1"/>
  <c r="E465527" i="1"/>
  <c r="E465526" i="1"/>
  <c r="E465525" i="1"/>
  <c r="E465524" i="1"/>
  <c r="E465523" i="1"/>
  <c r="E465522" i="1"/>
  <c r="E465521" i="1"/>
  <c r="E465520" i="1"/>
  <c r="E465519" i="1"/>
  <c r="E465518" i="1"/>
  <c r="E465517" i="1"/>
  <c r="E465516" i="1"/>
  <c r="E465515" i="1"/>
  <c r="E465514" i="1"/>
  <c r="E465513" i="1"/>
  <c r="E465512" i="1"/>
  <c r="E465511" i="1"/>
  <c r="E465510" i="1"/>
  <c r="E465509" i="1"/>
  <c r="E465508" i="1"/>
  <c r="E465507" i="1"/>
  <c r="E465506" i="1"/>
  <c r="E465505" i="1"/>
  <c r="E465504" i="1"/>
  <c r="E465503" i="1"/>
  <c r="E465502" i="1"/>
  <c r="E465501" i="1"/>
  <c r="E465500" i="1"/>
  <c r="E465499" i="1"/>
  <c r="E465498" i="1"/>
  <c r="E465497" i="1"/>
  <c r="E465496" i="1"/>
  <c r="E465495" i="1"/>
  <c r="E465494" i="1"/>
  <c r="E465493" i="1"/>
  <c r="E465492" i="1"/>
  <c r="E465491" i="1"/>
  <c r="E465490" i="1"/>
  <c r="E465489" i="1"/>
  <c r="E465488" i="1"/>
  <c r="E465487" i="1"/>
  <c r="E465486" i="1"/>
  <c r="E465485" i="1"/>
  <c r="E465484" i="1"/>
  <c r="E465483" i="1"/>
  <c r="E465482" i="1"/>
  <c r="E465481" i="1"/>
  <c r="E465480" i="1"/>
  <c r="E465479" i="1"/>
  <c r="E465478" i="1"/>
  <c r="E465477" i="1"/>
  <c r="E465476" i="1"/>
  <c r="E465475" i="1"/>
  <c r="E465474" i="1"/>
  <c r="E465473" i="1"/>
  <c r="E465472" i="1"/>
  <c r="E465471" i="1"/>
  <c r="E465470" i="1"/>
  <c r="E465469" i="1"/>
  <c r="E465468" i="1"/>
  <c r="E465467" i="1"/>
  <c r="E465466" i="1"/>
  <c r="E465465" i="1"/>
  <c r="E465464" i="1"/>
  <c r="E465463" i="1"/>
  <c r="E465462" i="1"/>
  <c r="E465461" i="1"/>
  <c r="E465460" i="1"/>
  <c r="E465459" i="1"/>
  <c r="E465458" i="1"/>
  <c r="E465457" i="1"/>
  <c r="E465456" i="1"/>
  <c r="E465455" i="1"/>
  <c r="E465454" i="1"/>
  <c r="E465453" i="1"/>
  <c r="E465452" i="1"/>
  <c r="E465451" i="1"/>
  <c r="E465450" i="1"/>
  <c r="E465449" i="1"/>
  <c r="E465448" i="1"/>
  <c r="E465447" i="1"/>
  <c r="E465446" i="1"/>
  <c r="E465445" i="1"/>
  <c r="E465444" i="1"/>
  <c r="E465443" i="1"/>
  <c r="E465442" i="1"/>
  <c r="E465441" i="1"/>
  <c r="E465440" i="1"/>
  <c r="E465439" i="1"/>
  <c r="E465438" i="1"/>
  <c r="E465437" i="1"/>
  <c r="E465436" i="1"/>
  <c r="E465435" i="1"/>
  <c r="E465434" i="1"/>
  <c r="E465433" i="1"/>
  <c r="E465432" i="1"/>
  <c r="E465431" i="1"/>
  <c r="E465430" i="1"/>
  <c r="E465429" i="1"/>
  <c r="E465428" i="1"/>
  <c r="E465427" i="1"/>
  <c r="E465426" i="1"/>
  <c r="E465425" i="1"/>
  <c r="E465424" i="1"/>
  <c r="E465423" i="1"/>
  <c r="E465422" i="1"/>
  <c r="E465421" i="1"/>
  <c r="E465420" i="1"/>
  <c r="E465419" i="1"/>
  <c r="E465418" i="1"/>
  <c r="E465417" i="1"/>
  <c r="E465416" i="1"/>
  <c r="E465415" i="1"/>
  <c r="E465414" i="1"/>
  <c r="E465413" i="1"/>
  <c r="E465412" i="1"/>
  <c r="E465411" i="1"/>
  <c r="E465410" i="1"/>
  <c r="E465409" i="1"/>
  <c r="E465408" i="1"/>
  <c r="E465407" i="1"/>
  <c r="E465406" i="1"/>
  <c r="E465405" i="1"/>
  <c r="E465404" i="1"/>
  <c r="E465403" i="1"/>
  <c r="E465402" i="1"/>
  <c r="E465401" i="1"/>
  <c r="E465400" i="1"/>
  <c r="E465399" i="1"/>
  <c r="E465398" i="1"/>
  <c r="E465397" i="1"/>
  <c r="E465396" i="1"/>
  <c r="E465395" i="1"/>
  <c r="E465394" i="1"/>
  <c r="E465393" i="1"/>
  <c r="E465392" i="1"/>
  <c r="E465391" i="1"/>
  <c r="E465390" i="1"/>
  <c r="E465389" i="1"/>
  <c r="E465388" i="1"/>
  <c r="E465387" i="1"/>
  <c r="E465386" i="1"/>
  <c r="E465385" i="1"/>
  <c r="E465384" i="1"/>
  <c r="E465383" i="1"/>
  <c r="E465382" i="1"/>
  <c r="E465381" i="1"/>
  <c r="E465380" i="1"/>
  <c r="E465379" i="1"/>
  <c r="E465378" i="1"/>
  <c r="E465377" i="1"/>
  <c r="E465376" i="1"/>
  <c r="E465375" i="1"/>
  <c r="E465374" i="1"/>
  <c r="E465373" i="1"/>
  <c r="E465372" i="1"/>
  <c r="E465371" i="1"/>
  <c r="E465370" i="1"/>
  <c r="E465369" i="1"/>
  <c r="E465368" i="1"/>
  <c r="E465367" i="1"/>
  <c r="E465366" i="1"/>
  <c r="E465365" i="1"/>
  <c r="E465364" i="1"/>
  <c r="E465363" i="1"/>
  <c r="E465362" i="1"/>
  <c r="E465361" i="1"/>
  <c r="E465360" i="1"/>
  <c r="E465359" i="1"/>
  <c r="E465358" i="1"/>
  <c r="E465357" i="1"/>
  <c r="E465356" i="1"/>
  <c r="E465355" i="1"/>
  <c r="E465354" i="1"/>
  <c r="E465353" i="1"/>
  <c r="E465352" i="1"/>
  <c r="E465351" i="1"/>
  <c r="E465350" i="1"/>
  <c r="E465349" i="1"/>
  <c r="E465348" i="1"/>
  <c r="E465347" i="1"/>
  <c r="E465346" i="1"/>
  <c r="E465345" i="1"/>
  <c r="E465344" i="1"/>
  <c r="E465343" i="1"/>
  <c r="E465342" i="1"/>
  <c r="E465341" i="1"/>
  <c r="E465340" i="1"/>
  <c r="E465339" i="1"/>
  <c r="E465338" i="1"/>
  <c r="E465337" i="1"/>
  <c r="E465336" i="1"/>
  <c r="E465335" i="1"/>
  <c r="E465334" i="1"/>
  <c r="E465333" i="1"/>
  <c r="E465332" i="1"/>
  <c r="E465331" i="1"/>
  <c r="E465330" i="1"/>
  <c r="E465329" i="1"/>
  <c r="E465328" i="1"/>
  <c r="E465327" i="1"/>
  <c r="E465326" i="1"/>
  <c r="E465325" i="1"/>
  <c r="E465324" i="1"/>
  <c r="E465323" i="1"/>
  <c r="E465322" i="1"/>
  <c r="E465321" i="1"/>
  <c r="E465320" i="1"/>
  <c r="E465319" i="1"/>
  <c r="E465318" i="1"/>
  <c r="E465317" i="1"/>
  <c r="E465316" i="1"/>
  <c r="E465315" i="1"/>
  <c r="E465314" i="1"/>
  <c r="E465313" i="1"/>
  <c r="E465312" i="1"/>
  <c r="E465311" i="1"/>
  <c r="E465310" i="1"/>
  <c r="E465309" i="1"/>
  <c r="E465308" i="1"/>
  <c r="E465307" i="1"/>
  <c r="E465306" i="1"/>
  <c r="E465305" i="1"/>
  <c r="E465304" i="1"/>
  <c r="E465303" i="1"/>
  <c r="E465302" i="1"/>
  <c r="E465301" i="1"/>
  <c r="E465300" i="1"/>
  <c r="E465299" i="1"/>
  <c r="E465298" i="1"/>
  <c r="E465297" i="1"/>
  <c r="E465296" i="1"/>
  <c r="E465295" i="1"/>
  <c r="E465294" i="1"/>
  <c r="E465293" i="1"/>
  <c r="E465292" i="1"/>
  <c r="E465291" i="1"/>
  <c r="E465290" i="1"/>
  <c r="E465289" i="1"/>
  <c r="E465288" i="1"/>
  <c r="E465287" i="1"/>
  <c r="E465286" i="1"/>
  <c r="E465285" i="1"/>
  <c r="E465284" i="1"/>
  <c r="E465283" i="1"/>
  <c r="E465282" i="1"/>
  <c r="E465281" i="1"/>
  <c r="E465280" i="1"/>
  <c r="E465279" i="1"/>
  <c r="E465278" i="1"/>
  <c r="E465277" i="1"/>
  <c r="E465276" i="1"/>
  <c r="E465275" i="1"/>
  <c r="E465274" i="1"/>
  <c r="E465273" i="1"/>
  <c r="E465272" i="1"/>
  <c r="E465271" i="1"/>
  <c r="E465270" i="1"/>
  <c r="E465269" i="1"/>
  <c r="E465268" i="1"/>
  <c r="E465267" i="1"/>
  <c r="E465266" i="1"/>
  <c r="E465265" i="1"/>
  <c r="E465264" i="1"/>
  <c r="E465263" i="1"/>
  <c r="E465262" i="1"/>
  <c r="E465261" i="1"/>
  <c r="E465260" i="1"/>
  <c r="E465259" i="1"/>
  <c r="E465258" i="1"/>
  <c r="E465257" i="1"/>
  <c r="E465256" i="1"/>
  <c r="E465255" i="1"/>
  <c r="E465254" i="1"/>
  <c r="E465253" i="1"/>
  <c r="E465252" i="1"/>
  <c r="E465251" i="1"/>
  <c r="E465250" i="1"/>
  <c r="E465249" i="1"/>
  <c r="E465248" i="1"/>
  <c r="E465247" i="1"/>
  <c r="E465246" i="1"/>
  <c r="E465245" i="1"/>
  <c r="E465244" i="1"/>
  <c r="E465243" i="1"/>
  <c r="E465242" i="1"/>
  <c r="E465241" i="1"/>
  <c r="E465240" i="1"/>
  <c r="E465239" i="1"/>
  <c r="E465238" i="1"/>
  <c r="E465237" i="1"/>
  <c r="E465236" i="1"/>
  <c r="E465235" i="1"/>
  <c r="E465234" i="1"/>
  <c r="E465233" i="1"/>
  <c r="E465232" i="1"/>
  <c r="E465231" i="1"/>
  <c r="E465230" i="1"/>
  <c r="E465229" i="1"/>
  <c r="E465228" i="1"/>
  <c r="E465227" i="1"/>
  <c r="E465226" i="1"/>
  <c r="E465225" i="1"/>
  <c r="E465224" i="1"/>
  <c r="E465223" i="1"/>
  <c r="E465222" i="1"/>
  <c r="E465221" i="1"/>
  <c r="E465220" i="1"/>
  <c r="E465219" i="1"/>
  <c r="E465218" i="1"/>
  <c r="E465217" i="1"/>
  <c r="E465216" i="1"/>
  <c r="E465215" i="1"/>
  <c r="E465214" i="1"/>
  <c r="E465213" i="1"/>
  <c r="E465212" i="1"/>
  <c r="E465211" i="1"/>
  <c r="E465210" i="1"/>
  <c r="E465209" i="1"/>
  <c r="E465208" i="1"/>
  <c r="E465207" i="1"/>
  <c r="E465206" i="1"/>
  <c r="E465205" i="1"/>
  <c r="E465204" i="1"/>
  <c r="E465203" i="1"/>
  <c r="E465202" i="1"/>
  <c r="E465201" i="1"/>
  <c r="E465200" i="1"/>
  <c r="E465199" i="1"/>
  <c r="E465198" i="1"/>
  <c r="E465197" i="1"/>
  <c r="E465196" i="1"/>
  <c r="E465195" i="1"/>
  <c r="E465194" i="1"/>
  <c r="E465193" i="1"/>
  <c r="E465192" i="1"/>
  <c r="E465191" i="1"/>
  <c r="E465190" i="1"/>
  <c r="E465189" i="1"/>
  <c r="E465188" i="1"/>
  <c r="E465187" i="1"/>
  <c r="E465186" i="1"/>
  <c r="E465185" i="1"/>
  <c r="E465184" i="1"/>
  <c r="E465183" i="1"/>
  <c r="E465182" i="1"/>
  <c r="E465181" i="1"/>
  <c r="E465180" i="1"/>
  <c r="E465179" i="1"/>
  <c r="E465178" i="1"/>
  <c r="E465177" i="1"/>
  <c r="E465176" i="1"/>
  <c r="E465175" i="1"/>
  <c r="E465174" i="1"/>
  <c r="E465173" i="1"/>
  <c r="E465172" i="1"/>
  <c r="E465171" i="1"/>
  <c r="E465170" i="1"/>
  <c r="E465169" i="1"/>
  <c r="E465168" i="1"/>
  <c r="E465167" i="1"/>
  <c r="E465166" i="1"/>
  <c r="E465165" i="1"/>
  <c r="E465164" i="1"/>
  <c r="E465163" i="1"/>
  <c r="E465162" i="1"/>
  <c r="E465161" i="1"/>
  <c r="E465160" i="1"/>
  <c r="E465159" i="1"/>
  <c r="E465158" i="1"/>
  <c r="E465157" i="1"/>
  <c r="E465156" i="1"/>
  <c r="E465155" i="1"/>
  <c r="E465154" i="1"/>
  <c r="E465153" i="1"/>
  <c r="E465152" i="1"/>
  <c r="E465151" i="1"/>
  <c r="E465150" i="1"/>
  <c r="E465149" i="1"/>
  <c r="E465148" i="1"/>
  <c r="E465147" i="1"/>
  <c r="E465146" i="1"/>
  <c r="E465145" i="1"/>
  <c r="E465144" i="1"/>
  <c r="E465143" i="1"/>
  <c r="E465142" i="1"/>
  <c r="E465141" i="1"/>
  <c r="E465140" i="1"/>
  <c r="E465139" i="1"/>
  <c r="E465138" i="1"/>
  <c r="E465137" i="1"/>
  <c r="E465136" i="1"/>
  <c r="E465135" i="1"/>
  <c r="E465134" i="1"/>
  <c r="E465133" i="1"/>
  <c r="E465132" i="1"/>
  <c r="E465131" i="1"/>
  <c r="E465130" i="1"/>
  <c r="E465129" i="1"/>
  <c r="E465128" i="1"/>
  <c r="E465127" i="1"/>
  <c r="E465126" i="1"/>
  <c r="E465125" i="1"/>
  <c r="E465124" i="1"/>
  <c r="E465123" i="1"/>
  <c r="E465122" i="1"/>
  <c r="E465121" i="1"/>
  <c r="E465120" i="1"/>
  <c r="E465119" i="1"/>
  <c r="E465118" i="1"/>
  <c r="E465117" i="1"/>
  <c r="E465116" i="1"/>
  <c r="E465115" i="1"/>
  <c r="E465114" i="1"/>
  <c r="E465113" i="1"/>
  <c r="E465112" i="1"/>
  <c r="E465111" i="1"/>
  <c r="E465110" i="1"/>
  <c r="E465109" i="1"/>
  <c r="E465108" i="1"/>
  <c r="E465107" i="1"/>
  <c r="E465106" i="1"/>
  <c r="E465105" i="1"/>
  <c r="E465104" i="1"/>
  <c r="E465103" i="1"/>
  <c r="E465102" i="1"/>
  <c r="E465101" i="1"/>
  <c r="E465100" i="1"/>
  <c r="E465099" i="1"/>
  <c r="E465098" i="1"/>
  <c r="E465097" i="1"/>
  <c r="E465096" i="1"/>
  <c r="E465095" i="1"/>
  <c r="E465094" i="1"/>
  <c r="E465093" i="1"/>
  <c r="E465092" i="1"/>
  <c r="E465091" i="1"/>
  <c r="E465090" i="1"/>
  <c r="E465089" i="1"/>
  <c r="E465088" i="1"/>
  <c r="E465087" i="1"/>
  <c r="E465086" i="1"/>
  <c r="E465085" i="1"/>
  <c r="E465084" i="1"/>
  <c r="E465083" i="1"/>
  <c r="E465082" i="1"/>
  <c r="E465081" i="1"/>
  <c r="E465080" i="1"/>
  <c r="E465079" i="1"/>
  <c r="E465078" i="1"/>
  <c r="E465077" i="1"/>
  <c r="E465076" i="1"/>
  <c r="E465075" i="1"/>
  <c r="E465074" i="1"/>
  <c r="E465073" i="1"/>
  <c r="E465072" i="1"/>
  <c r="E465071" i="1"/>
  <c r="E465070" i="1"/>
  <c r="E465069" i="1"/>
  <c r="E465068" i="1"/>
  <c r="E465067" i="1"/>
  <c r="E465066" i="1"/>
  <c r="E465065" i="1"/>
  <c r="E465064" i="1"/>
  <c r="E465063" i="1"/>
  <c r="E465062" i="1"/>
  <c r="E465061" i="1"/>
  <c r="E465060" i="1"/>
  <c r="E465059" i="1"/>
  <c r="E465058" i="1"/>
  <c r="E465057" i="1"/>
  <c r="E465056" i="1"/>
  <c r="E465055" i="1"/>
  <c r="E465054" i="1"/>
  <c r="E465053" i="1"/>
  <c r="E465052" i="1"/>
  <c r="E465051" i="1"/>
  <c r="E465050" i="1"/>
  <c r="E465049" i="1"/>
  <c r="E465048" i="1"/>
  <c r="E465047" i="1"/>
  <c r="E465046" i="1"/>
  <c r="E465045" i="1"/>
  <c r="E465044" i="1"/>
  <c r="E465043" i="1"/>
  <c r="E465042" i="1"/>
  <c r="E465041" i="1"/>
  <c r="E465040" i="1"/>
  <c r="E465039" i="1"/>
  <c r="E465038" i="1"/>
  <c r="E465037" i="1"/>
  <c r="E465036" i="1"/>
  <c r="E465035" i="1"/>
  <c r="E465034" i="1"/>
  <c r="E465033" i="1"/>
  <c r="E465032" i="1"/>
  <c r="E465031" i="1"/>
  <c r="E465030" i="1"/>
  <c r="E465029" i="1"/>
  <c r="E465028" i="1"/>
  <c r="E465027" i="1"/>
  <c r="E465026" i="1"/>
  <c r="E465025" i="1"/>
  <c r="E465024" i="1"/>
  <c r="E465023" i="1"/>
  <c r="E465022" i="1"/>
  <c r="E465021" i="1"/>
  <c r="E465020" i="1"/>
  <c r="E465019" i="1"/>
  <c r="E465018" i="1"/>
  <c r="E465017" i="1"/>
  <c r="E465016" i="1"/>
  <c r="E465015" i="1"/>
  <c r="E465014" i="1"/>
  <c r="E465013" i="1"/>
  <c r="E465012" i="1"/>
  <c r="E465011" i="1"/>
  <c r="E465010" i="1"/>
  <c r="E465009" i="1"/>
  <c r="E465008" i="1"/>
  <c r="E465007" i="1"/>
  <c r="E465006" i="1"/>
  <c r="E465005" i="1"/>
  <c r="E465004" i="1"/>
  <c r="E465003" i="1"/>
  <c r="E465002" i="1"/>
  <c r="E465001" i="1"/>
  <c r="E465000" i="1"/>
  <c r="E464999" i="1"/>
  <c r="E464998" i="1"/>
  <c r="E464997" i="1"/>
  <c r="E464996" i="1"/>
  <c r="E464995" i="1"/>
  <c r="E464994" i="1"/>
  <c r="E464993" i="1"/>
  <c r="E464992" i="1"/>
  <c r="E464991" i="1"/>
  <c r="E464990" i="1"/>
  <c r="E464989" i="1"/>
  <c r="E464988" i="1"/>
  <c r="E464987" i="1"/>
  <c r="E464986" i="1"/>
  <c r="E464985" i="1"/>
  <c r="E464984" i="1"/>
  <c r="E464983" i="1"/>
  <c r="E464982" i="1"/>
  <c r="E464981" i="1"/>
  <c r="E464980" i="1"/>
  <c r="E464979" i="1"/>
  <c r="E464978" i="1"/>
  <c r="E464977" i="1"/>
  <c r="E464976" i="1"/>
  <c r="E464975" i="1"/>
  <c r="E464974" i="1"/>
  <c r="E464973" i="1"/>
  <c r="E464972" i="1"/>
  <c r="E464971" i="1"/>
  <c r="E464970" i="1"/>
  <c r="E464969" i="1"/>
  <c r="E464968" i="1"/>
  <c r="E464967" i="1"/>
  <c r="E464966" i="1"/>
  <c r="E464965" i="1"/>
  <c r="E464964" i="1"/>
  <c r="E464963" i="1"/>
  <c r="E464962" i="1"/>
  <c r="E464961" i="1"/>
  <c r="E464960" i="1"/>
  <c r="E464959" i="1"/>
  <c r="E464958" i="1"/>
  <c r="E464957" i="1"/>
  <c r="E464956" i="1"/>
  <c r="E464955" i="1"/>
  <c r="E464954" i="1"/>
  <c r="E464953" i="1"/>
  <c r="E464952" i="1"/>
  <c r="E464951" i="1"/>
  <c r="E464950" i="1"/>
  <c r="E464949" i="1"/>
  <c r="E464948" i="1"/>
  <c r="E464947" i="1"/>
  <c r="E464946" i="1"/>
  <c r="E464945" i="1"/>
  <c r="E464944" i="1"/>
  <c r="E464943" i="1"/>
  <c r="E464942" i="1"/>
  <c r="E464941" i="1"/>
  <c r="E464940" i="1"/>
  <c r="E464939" i="1"/>
  <c r="E464938" i="1"/>
  <c r="E464937" i="1"/>
  <c r="E464936" i="1"/>
  <c r="E464935" i="1"/>
  <c r="E464934" i="1"/>
  <c r="E464933" i="1"/>
  <c r="E464932" i="1"/>
  <c r="E464931" i="1"/>
  <c r="E464930" i="1"/>
  <c r="E464929" i="1"/>
  <c r="E464928" i="1"/>
  <c r="E464927" i="1"/>
  <c r="E464926" i="1"/>
  <c r="E464925" i="1"/>
  <c r="E464924" i="1"/>
  <c r="E464923" i="1"/>
  <c r="E464922" i="1"/>
  <c r="E464921" i="1"/>
  <c r="E464920" i="1"/>
  <c r="E464919" i="1"/>
  <c r="E464918" i="1"/>
  <c r="E464917" i="1"/>
  <c r="E464916" i="1"/>
  <c r="E464915" i="1"/>
  <c r="E464914" i="1"/>
  <c r="E464913" i="1"/>
  <c r="E464912" i="1"/>
  <c r="E464911" i="1"/>
  <c r="E464910" i="1"/>
  <c r="E464909" i="1"/>
  <c r="E464908" i="1"/>
  <c r="E464907" i="1"/>
  <c r="E464906" i="1"/>
  <c r="E464905" i="1"/>
  <c r="E464904" i="1"/>
  <c r="E464903" i="1"/>
  <c r="E464902" i="1"/>
  <c r="E464901" i="1"/>
  <c r="E464900" i="1"/>
  <c r="E464899" i="1"/>
  <c r="E464898" i="1"/>
  <c r="E464897" i="1"/>
  <c r="E464896" i="1"/>
  <c r="E464895" i="1"/>
  <c r="E464894" i="1"/>
  <c r="E464893" i="1"/>
  <c r="E464892" i="1"/>
  <c r="E464891" i="1"/>
  <c r="E464890" i="1"/>
  <c r="E464889" i="1"/>
  <c r="E464888" i="1"/>
  <c r="E464887" i="1"/>
  <c r="E464886" i="1"/>
  <c r="E464885" i="1"/>
  <c r="E464884" i="1"/>
  <c r="E464883" i="1"/>
  <c r="E464882" i="1"/>
  <c r="E464881" i="1"/>
  <c r="E464880" i="1"/>
  <c r="E464879" i="1"/>
  <c r="E464878" i="1"/>
  <c r="E464877" i="1"/>
  <c r="E464876" i="1"/>
  <c r="E464875" i="1"/>
  <c r="E464874" i="1"/>
  <c r="E464873" i="1"/>
  <c r="E464872" i="1"/>
  <c r="E464871" i="1"/>
  <c r="E464870" i="1"/>
  <c r="E464869" i="1"/>
  <c r="E464868" i="1"/>
  <c r="E464867" i="1"/>
  <c r="E464866" i="1"/>
  <c r="E464865" i="1"/>
  <c r="E464864" i="1"/>
  <c r="E464863" i="1"/>
  <c r="E464862" i="1"/>
  <c r="E464861" i="1"/>
  <c r="E464860" i="1"/>
  <c r="E464859" i="1"/>
  <c r="E464858" i="1"/>
  <c r="E464857" i="1"/>
  <c r="E464856" i="1"/>
  <c r="E464855" i="1"/>
  <c r="E464854" i="1"/>
  <c r="E464853" i="1"/>
  <c r="E464852" i="1"/>
  <c r="E464851" i="1"/>
  <c r="E464850" i="1"/>
  <c r="E464849" i="1"/>
  <c r="E464848" i="1"/>
  <c r="E464847" i="1"/>
  <c r="E464846" i="1"/>
  <c r="E464845" i="1"/>
  <c r="E464844" i="1"/>
  <c r="E464843" i="1"/>
  <c r="E464842" i="1"/>
  <c r="E464841" i="1"/>
  <c r="E464840" i="1"/>
  <c r="E464839" i="1"/>
  <c r="E464838" i="1"/>
  <c r="E464837" i="1"/>
  <c r="E464836" i="1"/>
  <c r="E464835" i="1"/>
  <c r="E464834" i="1"/>
  <c r="E464833" i="1"/>
  <c r="E464832" i="1"/>
  <c r="E464831" i="1"/>
  <c r="E464830" i="1"/>
  <c r="E464829" i="1"/>
  <c r="E464828" i="1"/>
  <c r="E464827" i="1"/>
  <c r="E464826" i="1"/>
  <c r="E464825" i="1"/>
  <c r="E464824" i="1"/>
  <c r="E464823" i="1"/>
  <c r="E464822" i="1"/>
  <c r="E464821" i="1"/>
  <c r="E464820" i="1"/>
  <c r="E464819" i="1"/>
  <c r="E464818" i="1"/>
  <c r="E464817" i="1"/>
  <c r="E464816" i="1"/>
  <c r="E464815" i="1"/>
  <c r="E464814" i="1"/>
  <c r="E464813" i="1"/>
  <c r="E464812" i="1"/>
  <c r="E464811" i="1"/>
  <c r="E464810" i="1"/>
  <c r="E464809" i="1"/>
  <c r="E464808" i="1"/>
  <c r="E464807" i="1"/>
  <c r="E464806" i="1"/>
  <c r="E464805" i="1"/>
  <c r="E464804" i="1"/>
  <c r="E464803" i="1"/>
  <c r="E464802" i="1"/>
  <c r="E464801" i="1"/>
  <c r="E464800" i="1"/>
  <c r="E464799" i="1"/>
  <c r="E464798" i="1"/>
  <c r="E464797" i="1"/>
  <c r="E464796" i="1"/>
  <c r="E464795" i="1"/>
  <c r="E464794" i="1"/>
  <c r="E464793" i="1"/>
  <c r="E464792" i="1"/>
  <c r="E464791" i="1"/>
  <c r="E464790" i="1"/>
  <c r="E464789" i="1"/>
  <c r="E464788" i="1"/>
  <c r="E464787" i="1"/>
  <c r="E464786" i="1"/>
  <c r="E464785" i="1"/>
  <c r="E464784" i="1"/>
  <c r="E464783" i="1"/>
  <c r="E464782" i="1"/>
  <c r="E464781" i="1"/>
  <c r="E464780" i="1"/>
  <c r="E464779" i="1"/>
  <c r="E464778" i="1"/>
  <c r="E464777" i="1"/>
  <c r="E464776" i="1"/>
  <c r="E464775" i="1"/>
  <c r="E464774" i="1"/>
  <c r="E464773" i="1"/>
  <c r="E464772" i="1"/>
  <c r="E464771" i="1"/>
  <c r="E464770" i="1"/>
  <c r="E464769" i="1"/>
  <c r="E464768" i="1"/>
  <c r="E464767" i="1"/>
  <c r="E464766" i="1"/>
  <c r="E464765" i="1"/>
  <c r="E464764" i="1"/>
  <c r="E464763" i="1"/>
  <c r="E464762" i="1"/>
  <c r="E464761" i="1"/>
  <c r="E464760" i="1"/>
  <c r="E464759" i="1"/>
  <c r="E464758" i="1"/>
  <c r="E464757" i="1"/>
  <c r="E464756" i="1"/>
  <c r="E464755" i="1"/>
  <c r="E464754" i="1"/>
  <c r="E464753" i="1"/>
  <c r="E464752" i="1"/>
  <c r="E464751" i="1"/>
  <c r="E464750" i="1"/>
  <c r="E464749" i="1"/>
  <c r="E464748" i="1"/>
  <c r="E464747" i="1"/>
  <c r="E464746" i="1"/>
  <c r="E464745" i="1"/>
  <c r="E464744" i="1"/>
  <c r="E464743" i="1"/>
  <c r="E464742" i="1"/>
  <c r="E464741" i="1"/>
  <c r="E464740" i="1"/>
  <c r="E464739" i="1"/>
  <c r="E464738" i="1"/>
  <c r="E464737" i="1"/>
  <c r="E464736" i="1"/>
  <c r="E464735" i="1"/>
  <c r="E464734" i="1"/>
  <c r="E464733" i="1"/>
  <c r="E464732" i="1"/>
  <c r="E464731" i="1"/>
  <c r="E464730" i="1"/>
  <c r="E464729" i="1"/>
  <c r="E464728" i="1"/>
  <c r="E464727" i="1"/>
  <c r="E464726" i="1"/>
  <c r="E464725" i="1"/>
  <c r="E464724" i="1"/>
  <c r="E464723" i="1"/>
  <c r="E464722" i="1"/>
  <c r="E464721" i="1"/>
  <c r="E464720" i="1"/>
  <c r="E464719" i="1"/>
  <c r="E464718" i="1"/>
  <c r="E464717" i="1"/>
  <c r="E464716" i="1"/>
  <c r="E464715" i="1"/>
  <c r="E464714" i="1"/>
  <c r="E464713" i="1"/>
  <c r="E464712" i="1"/>
  <c r="E464711" i="1"/>
  <c r="E464710" i="1"/>
  <c r="E464709" i="1"/>
  <c r="E464708" i="1"/>
  <c r="E464707" i="1"/>
  <c r="E464706" i="1"/>
  <c r="E464705" i="1"/>
  <c r="E464704" i="1"/>
  <c r="E464703" i="1"/>
  <c r="E464702" i="1"/>
  <c r="E464701" i="1"/>
  <c r="E464700" i="1"/>
  <c r="E464699" i="1"/>
  <c r="E464698" i="1"/>
  <c r="E464697" i="1"/>
  <c r="E464696" i="1"/>
  <c r="E464695" i="1"/>
  <c r="E464694" i="1"/>
  <c r="E464693" i="1"/>
  <c r="E464692" i="1"/>
  <c r="E464691" i="1"/>
  <c r="E464690" i="1"/>
  <c r="E464689" i="1"/>
  <c r="E464688" i="1"/>
  <c r="E464687" i="1"/>
  <c r="E464686" i="1"/>
  <c r="E464685" i="1"/>
  <c r="E464684" i="1"/>
  <c r="E464683" i="1"/>
  <c r="E464682" i="1"/>
  <c r="E464681" i="1"/>
  <c r="E464680" i="1"/>
  <c r="E464679" i="1"/>
  <c r="E464678" i="1"/>
  <c r="E464677" i="1"/>
  <c r="E464676" i="1"/>
  <c r="E464675" i="1"/>
  <c r="E464674" i="1"/>
  <c r="E464673" i="1"/>
  <c r="E464672" i="1"/>
  <c r="E464671" i="1"/>
  <c r="E464670" i="1"/>
  <c r="E464669" i="1"/>
  <c r="E464668" i="1"/>
  <c r="E464667" i="1"/>
  <c r="E464666" i="1"/>
  <c r="E464665" i="1"/>
  <c r="E464664" i="1"/>
  <c r="E464663" i="1"/>
  <c r="E464662" i="1"/>
  <c r="E464661" i="1"/>
  <c r="E464660" i="1"/>
  <c r="E464659" i="1"/>
  <c r="E464658" i="1"/>
  <c r="E464657" i="1"/>
  <c r="E464656" i="1"/>
  <c r="E464655" i="1"/>
  <c r="E464654" i="1"/>
  <c r="E464653" i="1"/>
  <c r="E464652" i="1"/>
  <c r="E464651" i="1"/>
  <c r="E464650" i="1"/>
  <c r="E464649" i="1"/>
  <c r="E464648" i="1"/>
  <c r="E464647" i="1"/>
  <c r="E464646" i="1"/>
  <c r="E464645" i="1"/>
  <c r="E464644" i="1"/>
  <c r="E464643" i="1"/>
  <c r="E464642" i="1"/>
  <c r="E464641" i="1"/>
  <c r="E464640" i="1"/>
  <c r="E464639" i="1"/>
  <c r="E464638" i="1"/>
  <c r="E464637" i="1"/>
  <c r="E464636" i="1"/>
  <c r="E464635" i="1"/>
  <c r="E464634" i="1"/>
  <c r="E464633" i="1"/>
  <c r="E464632" i="1"/>
  <c r="E464631" i="1"/>
  <c r="E464630" i="1"/>
  <c r="E464629" i="1"/>
  <c r="E464628" i="1"/>
  <c r="E464627" i="1"/>
  <c r="E464626" i="1"/>
  <c r="E464625" i="1"/>
  <c r="E464624" i="1"/>
  <c r="E464623" i="1"/>
  <c r="E464622" i="1"/>
  <c r="E464621" i="1"/>
  <c r="E464620" i="1"/>
  <c r="E464619" i="1"/>
  <c r="E464618" i="1"/>
  <c r="E464617" i="1"/>
  <c r="E464616" i="1"/>
  <c r="E464615" i="1"/>
  <c r="E464614" i="1"/>
  <c r="E464613" i="1"/>
  <c r="E464612" i="1"/>
  <c r="E464611" i="1"/>
  <c r="E464610" i="1"/>
  <c r="E464609" i="1"/>
  <c r="E464608" i="1"/>
  <c r="E464607" i="1"/>
  <c r="E464606" i="1"/>
  <c r="E464605" i="1"/>
  <c r="E464604" i="1"/>
  <c r="E464603" i="1"/>
  <c r="E464602" i="1"/>
  <c r="E464601" i="1"/>
  <c r="E464600" i="1"/>
  <c r="E464599" i="1"/>
  <c r="E464598" i="1"/>
  <c r="E464597" i="1"/>
  <c r="E464596" i="1"/>
  <c r="E464595" i="1"/>
  <c r="E464594" i="1"/>
  <c r="E464593" i="1"/>
  <c r="E464592" i="1"/>
  <c r="E464591" i="1"/>
  <c r="E464590" i="1"/>
  <c r="E464589" i="1"/>
  <c r="E464588" i="1"/>
  <c r="E464587" i="1"/>
  <c r="E464586" i="1"/>
  <c r="E464585" i="1"/>
  <c r="E464584" i="1"/>
  <c r="E464583" i="1"/>
  <c r="E464582" i="1"/>
  <c r="E464581" i="1"/>
  <c r="E464580" i="1"/>
  <c r="E464579" i="1"/>
  <c r="E464578" i="1"/>
  <c r="E464577" i="1"/>
  <c r="E464576" i="1"/>
  <c r="E464575" i="1"/>
  <c r="E464574" i="1"/>
  <c r="E464573" i="1"/>
  <c r="E464572" i="1"/>
  <c r="E464571" i="1"/>
  <c r="E464570" i="1"/>
  <c r="E464569" i="1"/>
  <c r="E464568" i="1"/>
  <c r="E464567" i="1"/>
  <c r="E464566" i="1"/>
  <c r="E464565" i="1"/>
  <c r="E464564" i="1"/>
  <c r="E464563" i="1"/>
  <c r="E464562" i="1"/>
  <c r="E464561" i="1"/>
  <c r="E464560" i="1"/>
  <c r="E464559" i="1"/>
  <c r="E464558" i="1"/>
  <c r="E464557" i="1"/>
  <c r="E464556" i="1"/>
  <c r="E464555" i="1"/>
  <c r="E464554" i="1"/>
  <c r="E464553" i="1"/>
  <c r="E464552" i="1"/>
  <c r="E464551" i="1"/>
  <c r="E464550" i="1"/>
  <c r="E464549" i="1"/>
  <c r="E464548" i="1"/>
  <c r="E464547" i="1"/>
  <c r="E464546" i="1"/>
  <c r="E464545" i="1"/>
  <c r="E464544" i="1"/>
  <c r="E464543" i="1"/>
  <c r="E464542" i="1"/>
  <c r="E464541" i="1"/>
  <c r="E464540" i="1"/>
  <c r="E464539" i="1"/>
  <c r="E464538" i="1"/>
  <c r="E464537" i="1"/>
  <c r="E464536" i="1"/>
  <c r="E464535" i="1"/>
  <c r="E464534" i="1"/>
  <c r="E464533" i="1"/>
  <c r="E464532" i="1"/>
  <c r="E464531" i="1"/>
  <c r="E464530" i="1"/>
  <c r="E464529" i="1"/>
  <c r="E464528" i="1"/>
  <c r="E464527" i="1"/>
  <c r="E464526" i="1"/>
  <c r="E464525" i="1"/>
  <c r="E464524" i="1"/>
  <c r="E464523" i="1"/>
  <c r="E464522" i="1"/>
  <c r="E464521" i="1"/>
  <c r="E464520" i="1"/>
  <c r="E464519" i="1"/>
  <c r="E464518" i="1"/>
  <c r="E464517" i="1"/>
  <c r="E464516" i="1"/>
  <c r="E464515" i="1"/>
  <c r="E464514" i="1"/>
  <c r="E464513" i="1"/>
  <c r="E464512" i="1"/>
  <c r="E464511" i="1"/>
  <c r="E464510" i="1"/>
  <c r="E464509" i="1"/>
  <c r="E464508" i="1"/>
  <c r="E464507" i="1"/>
  <c r="E464506" i="1"/>
  <c r="E464505" i="1"/>
  <c r="E464504" i="1"/>
  <c r="E464503" i="1"/>
  <c r="E464502" i="1"/>
  <c r="E464501" i="1"/>
  <c r="E464500" i="1"/>
  <c r="E464499" i="1"/>
  <c r="E464498" i="1"/>
  <c r="E464497" i="1"/>
  <c r="E464496" i="1"/>
  <c r="E464495" i="1"/>
  <c r="E464494" i="1"/>
  <c r="E464493" i="1"/>
  <c r="E464492" i="1"/>
  <c r="E464491" i="1"/>
  <c r="E464490" i="1"/>
  <c r="E464489" i="1"/>
  <c r="E464488" i="1"/>
  <c r="E464487" i="1"/>
  <c r="E464486" i="1"/>
  <c r="E464485" i="1"/>
  <c r="E464484" i="1"/>
  <c r="E464483" i="1"/>
  <c r="E464482" i="1"/>
  <c r="E464481" i="1"/>
  <c r="E464480" i="1"/>
  <c r="E464479" i="1"/>
  <c r="E464478" i="1"/>
  <c r="E464477" i="1"/>
  <c r="E464476" i="1"/>
  <c r="E464475" i="1"/>
  <c r="E464474" i="1"/>
  <c r="E464473" i="1"/>
  <c r="E464472" i="1"/>
  <c r="E464471" i="1"/>
  <c r="E464470" i="1"/>
  <c r="E464469" i="1"/>
  <c r="E464468" i="1"/>
  <c r="E464467" i="1"/>
  <c r="E464466" i="1"/>
  <c r="E464465" i="1"/>
  <c r="E464464" i="1"/>
  <c r="E464463" i="1"/>
  <c r="E464462" i="1"/>
  <c r="E464461" i="1"/>
  <c r="E464460" i="1"/>
  <c r="E464459" i="1"/>
  <c r="E464458" i="1"/>
  <c r="E464457" i="1"/>
  <c r="E464456" i="1"/>
  <c r="E464455" i="1"/>
  <c r="E464454" i="1"/>
  <c r="E464453" i="1"/>
  <c r="E464452" i="1"/>
  <c r="E464451" i="1"/>
  <c r="E464450" i="1"/>
  <c r="E464449" i="1"/>
  <c r="E464448" i="1"/>
  <c r="E464447" i="1"/>
  <c r="E464446" i="1"/>
  <c r="E464445" i="1"/>
  <c r="E464444" i="1"/>
  <c r="E464443" i="1"/>
  <c r="E464442" i="1"/>
  <c r="E464441" i="1"/>
  <c r="E464440" i="1"/>
  <c r="E464439" i="1"/>
  <c r="E464438" i="1"/>
  <c r="E464437" i="1"/>
  <c r="E464436" i="1"/>
  <c r="E464435" i="1"/>
  <c r="E464434" i="1"/>
  <c r="E464433" i="1"/>
  <c r="E464432" i="1"/>
  <c r="E464431" i="1"/>
  <c r="E464430" i="1"/>
  <c r="E464429" i="1"/>
  <c r="E464428" i="1"/>
  <c r="E464427" i="1"/>
  <c r="E464426" i="1"/>
  <c r="E464425" i="1"/>
  <c r="E464424" i="1"/>
  <c r="E464423" i="1"/>
  <c r="E464422" i="1"/>
  <c r="E464421" i="1"/>
  <c r="E464420" i="1"/>
  <c r="E464419" i="1"/>
  <c r="E464418" i="1"/>
  <c r="E464417" i="1"/>
  <c r="E464416" i="1"/>
  <c r="E464415" i="1"/>
  <c r="E464414" i="1"/>
  <c r="E464413" i="1"/>
  <c r="E464412" i="1"/>
  <c r="E464411" i="1"/>
  <c r="E464410" i="1"/>
  <c r="E464409" i="1"/>
  <c r="E464408" i="1"/>
  <c r="E464407" i="1"/>
  <c r="E464406" i="1"/>
  <c r="E464405" i="1"/>
  <c r="E464404" i="1"/>
  <c r="E464403" i="1"/>
  <c r="E464402" i="1"/>
  <c r="E464401" i="1"/>
  <c r="E464400" i="1"/>
  <c r="E464399" i="1"/>
  <c r="E464398" i="1"/>
  <c r="E464397" i="1"/>
  <c r="E464396" i="1"/>
  <c r="E464395" i="1"/>
  <c r="E464394" i="1"/>
  <c r="E464393" i="1"/>
  <c r="E464392" i="1"/>
  <c r="E464391" i="1"/>
  <c r="E464390" i="1"/>
  <c r="E464389" i="1"/>
  <c r="E464388" i="1"/>
  <c r="E464387" i="1"/>
  <c r="E464386" i="1"/>
  <c r="E464385" i="1"/>
  <c r="E464384" i="1"/>
  <c r="E464383" i="1"/>
  <c r="E464382" i="1"/>
  <c r="E464381" i="1"/>
  <c r="E464380" i="1"/>
  <c r="E464379" i="1"/>
  <c r="E464378" i="1"/>
  <c r="E464377" i="1"/>
  <c r="E464376" i="1"/>
  <c r="E464375" i="1"/>
  <c r="E464374" i="1"/>
  <c r="E464373" i="1"/>
  <c r="E464372" i="1"/>
  <c r="E464371" i="1"/>
  <c r="E464370" i="1"/>
  <c r="E464369" i="1"/>
  <c r="E464368" i="1"/>
  <c r="E464367" i="1"/>
  <c r="E464366" i="1"/>
  <c r="E464365" i="1"/>
  <c r="E464364" i="1"/>
  <c r="E464363" i="1"/>
  <c r="E464362" i="1"/>
  <c r="E464361" i="1"/>
  <c r="E464360" i="1"/>
  <c r="E464359" i="1"/>
  <c r="E464358" i="1"/>
  <c r="E464357" i="1"/>
  <c r="E464356" i="1"/>
  <c r="E464355" i="1"/>
  <c r="E464354" i="1"/>
  <c r="E464353" i="1"/>
  <c r="E464352" i="1"/>
  <c r="E464351" i="1"/>
  <c r="E464350" i="1"/>
  <c r="E464349" i="1"/>
  <c r="E464348" i="1"/>
  <c r="E464347" i="1"/>
  <c r="E464346" i="1"/>
  <c r="E464345" i="1"/>
  <c r="E464344" i="1"/>
  <c r="E464343" i="1"/>
  <c r="E464342" i="1"/>
  <c r="E464341" i="1"/>
  <c r="E464340" i="1"/>
  <c r="E464339" i="1"/>
  <c r="E464338" i="1"/>
  <c r="E464337" i="1"/>
  <c r="E464336" i="1"/>
  <c r="E464335" i="1"/>
  <c r="E464334" i="1"/>
  <c r="E464333" i="1"/>
  <c r="E464332" i="1"/>
  <c r="E464331" i="1"/>
  <c r="E464330" i="1"/>
  <c r="E464329" i="1"/>
  <c r="E464328" i="1"/>
  <c r="E464327" i="1"/>
  <c r="E464326" i="1"/>
  <c r="E464325" i="1"/>
  <c r="E464324" i="1"/>
  <c r="E464323" i="1"/>
  <c r="E464322" i="1"/>
  <c r="E464321" i="1"/>
  <c r="E464320" i="1"/>
  <c r="E464319" i="1"/>
  <c r="E464318" i="1"/>
  <c r="E464317" i="1"/>
  <c r="E464316" i="1"/>
  <c r="E464315" i="1"/>
  <c r="E464314" i="1"/>
  <c r="E464313" i="1"/>
  <c r="E464312" i="1"/>
  <c r="E464311" i="1"/>
  <c r="E464310" i="1"/>
  <c r="E464309" i="1"/>
  <c r="E464308" i="1"/>
  <c r="E464307" i="1"/>
  <c r="E464306" i="1"/>
  <c r="E464305" i="1"/>
  <c r="E464304" i="1"/>
  <c r="E464303" i="1"/>
  <c r="E464302" i="1"/>
  <c r="E464301" i="1"/>
  <c r="E464300" i="1"/>
  <c r="E464299" i="1"/>
  <c r="E464298" i="1"/>
  <c r="E464297" i="1"/>
  <c r="E464296" i="1"/>
  <c r="E464295" i="1"/>
  <c r="E464294" i="1"/>
  <c r="E464293" i="1"/>
  <c r="E464292" i="1"/>
  <c r="E464291" i="1"/>
  <c r="E464290" i="1"/>
  <c r="E464289" i="1"/>
  <c r="E464288" i="1"/>
  <c r="E464287" i="1"/>
  <c r="E464286" i="1"/>
  <c r="E464285" i="1"/>
  <c r="E464284" i="1"/>
  <c r="E464283" i="1"/>
  <c r="E464282" i="1"/>
  <c r="E464281" i="1"/>
  <c r="E464280" i="1"/>
  <c r="E464279" i="1"/>
  <c r="E464278" i="1"/>
  <c r="E464277" i="1"/>
  <c r="E464276" i="1"/>
  <c r="E464275" i="1"/>
  <c r="E464274" i="1"/>
  <c r="E464273" i="1"/>
  <c r="E464272" i="1"/>
  <c r="E464271" i="1"/>
  <c r="E464270" i="1"/>
  <c r="E464269" i="1"/>
  <c r="E464268" i="1"/>
  <c r="E464267" i="1"/>
  <c r="E464266" i="1"/>
  <c r="E464265" i="1"/>
  <c r="E464264" i="1"/>
  <c r="E464263" i="1"/>
  <c r="E464262" i="1"/>
  <c r="E464261" i="1"/>
  <c r="E464260" i="1"/>
  <c r="E464259" i="1"/>
  <c r="E464258" i="1"/>
  <c r="E464257" i="1"/>
  <c r="E464256" i="1"/>
  <c r="E464255" i="1"/>
  <c r="E464254" i="1"/>
  <c r="E464253" i="1"/>
  <c r="E464252" i="1"/>
  <c r="E464251" i="1"/>
  <c r="E464250" i="1"/>
  <c r="E464249" i="1"/>
  <c r="E464248" i="1"/>
  <c r="E464247" i="1"/>
  <c r="E464246" i="1"/>
  <c r="E464245" i="1"/>
  <c r="E464244" i="1"/>
  <c r="E464243" i="1"/>
  <c r="E464242" i="1"/>
  <c r="E464241" i="1"/>
  <c r="E464240" i="1"/>
  <c r="E464239" i="1"/>
  <c r="E464238" i="1"/>
  <c r="E464237" i="1"/>
  <c r="E464236" i="1"/>
  <c r="E464235" i="1"/>
  <c r="E464234" i="1"/>
  <c r="E464233" i="1"/>
  <c r="E464232" i="1"/>
  <c r="E464231" i="1"/>
  <c r="E464230" i="1"/>
  <c r="E464229" i="1"/>
  <c r="E464228" i="1"/>
  <c r="E464227" i="1"/>
  <c r="E464226" i="1"/>
  <c r="E464225" i="1"/>
  <c r="E464224" i="1"/>
  <c r="E464223" i="1"/>
  <c r="E464222" i="1"/>
  <c r="E464221" i="1"/>
  <c r="E464220" i="1"/>
  <c r="E464219" i="1"/>
  <c r="E464218" i="1"/>
  <c r="E464217" i="1"/>
  <c r="E464216" i="1"/>
  <c r="E464215" i="1"/>
  <c r="E464214" i="1"/>
  <c r="E464213" i="1"/>
  <c r="E464212" i="1"/>
  <c r="E464211" i="1"/>
  <c r="E464210" i="1"/>
  <c r="E464209" i="1"/>
  <c r="E464208" i="1"/>
  <c r="E464207" i="1"/>
  <c r="E464206" i="1"/>
  <c r="E464205" i="1"/>
  <c r="E464204" i="1"/>
  <c r="E464203" i="1"/>
  <c r="E464202" i="1"/>
  <c r="E464201" i="1"/>
  <c r="E464200" i="1"/>
  <c r="E464199" i="1"/>
  <c r="E464198" i="1"/>
  <c r="E464197" i="1"/>
  <c r="E464196" i="1"/>
  <c r="E464195" i="1"/>
  <c r="E464194" i="1"/>
  <c r="E464193" i="1"/>
  <c r="E464192" i="1"/>
  <c r="E464191" i="1"/>
  <c r="E464190" i="1"/>
  <c r="E464189" i="1"/>
  <c r="E464188" i="1"/>
  <c r="E464187" i="1"/>
  <c r="E464186" i="1"/>
  <c r="E464185" i="1"/>
  <c r="E464184" i="1"/>
  <c r="E464183" i="1"/>
  <c r="E464182" i="1"/>
  <c r="E464181" i="1"/>
  <c r="E464180" i="1"/>
  <c r="E464179" i="1"/>
  <c r="E464178" i="1"/>
  <c r="E464177" i="1"/>
  <c r="E464176" i="1"/>
  <c r="E464175" i="1"/>
  <c r="E464174" i="1"/>
  <c r="E464173" i="1"/>
  <c r="E464172" i="1"/>
  <c r="E464171" i="1"/>
  <c r="E464170" i="1"/>
  <c r="E464169" i="1"/>
  <c r="E464168" i="1"/>
  <c r="E464167" i="1"/>
  <c r="E464166" i="1"/>
  <c r="E464165" i="1"/>
  <c r="E464164" i="1"/>
  <c r="E464163" i="1"/>
  <c r="E464162" i="1"/>
  <c r="E464161" i="1"/>
  <c r="E464160" i="1"/>
  <c r="E464159" i="1"/>
  <c r="E464158" i="1"/>
  <c r="E464157" i="1"/>
  <c r="E464156" i="1"/>
  <c r="E464155" i="1"/>
  <c r="E464154" i="1"/>
  <c r="E464153" i="1"/>
  <c r="E464152" i="1"/>
  <c r="E464151" i="1"/>
  <c r="E464150" i="1"/>
  <c r="E464149" i="1"/>
  <c r="E464148" i="1"/>
  <c r="E464147" i="1"/>
  <c r="E464146" i="1"/>
  <c r="E464145" i="1"/>
  <c r="E464144" i="1"/>
  <c r="E464143" i="1"/>
  <c r="E464142" i="1"/>
  <c r="E464141" i="1"/>
  <c r="E464140" i="1"/>
  <c r="E464139" i="1"/>
  <c r="E464138" i="1"/>
  <c r="E464137" i="1"/>
  <c r="E464136" i="1"/>
  <c r="E464135" i="1"/>
  <c r="E464134" i="1"/>
  <c r="E464133" i="1"/>
  <c r="E464132" i="1"/>
  <c r="E464131" i="1"/>
  <c r="E464130" i="1"/>
  <c r="E464129" i="1"/>
  <c r="E464128" i="1"/>
  <c r="E464127" i="1"/>
  <c r="E464126" i="1"/>
  <c r="E464125" i="1"/>
  <c r="E464124" i="1"/>
  <c r="E464123" i="1"/>
  <c r="E464122" i="1"/>
  <c r="E464121" i="1"/>
  <c r="E464120" i="1"/>
  <c r="E464119" i="1"/>
  <c r="E464118" i="1"/>
  <c r="E464117" i="1"/>
  <c r="E464116" i="1"/>
  <c r="E464115" i="1"/>
  <c r="E464114" i="1"/>
  <c r="E464113" i="1"/>
  <c r="E464112" i="1"/>
  <c r="E464111" i="1"/>
  <c r="E464110" i="1"/>
  <c r="E464109" i="1"/>
  <c r="E464108" i="1"/>
  <c r="E464107" i="1"/>
  <c r="E464106" i="1"/>
  <c r="E464105" i="1"/>
  <c r="E464104" i="1"/>
  <c r="E464103" i="1"/>
  <c r="E464102" i="1"/>
  <c r="E464101" i="1"/>
  <c r="E464100" i="1"/>
  <c r="E464099" i="1"/>
  <c r="E464098" i="1"/>
  <c r="E464097" i="1"/>
  <c r="E464096" i="1"/>
  <c r="E464095" i="1"/>
  <c r="E464094" i="1"/>
  <c r="E464093" i="1"/>
  <c r="E464092" i="1"/>
  <c r="E464091" i="1"/>
  <c r="E464090" i="1"/>
  <c r="E464089" i="1"/>
  <c r="E464088" i="1"/>
  <c r="E464087" i="1"/>
  <c r="E464086" i="1"/>
  <c r="E464085" i="1"/>
  <c r="E464084" i="1"/>
  <c r="E464083" i="1"/>
  <c r="E464082" i="1"/>
  <c r="E464081" i="1"/>
  <c r="E464080" i="1"/>
  <c r="E464079" i="1"/>
  <c r="E464078" i="1"/>
  <c r="E464077" i="1"/>
  <c r="E464076" i="1"/>
  <c r="E464075" i="1"/>
  <c r="E464074" i="1"/>
  <c r="E464073" i="1"/>
  <c r="E464072" i="1"/>
  <c r="E464071" i="1"/>
  <c r="E464070" i="1"/>
  <c r="E464069" i="1"/>
  <c r="E464068" i="1"/>
  <c r="E464067" i="1"/>
  <c r="E464066" i="1"/>
  <c r="E464065" i="1"/>
  <c r="E464064" i="1"/>
  <c r="E464063" i="1"/>
  <c r="E464062" i="1"/>
  <c r="E464061" i="1"/>
  <c r="E464060" i="1"/>
  <c r="E464059" i="1"/>
  <c r="E464058" i="1"/>
  <c r="E464057" i="1"/>
  <c r="E464056" i="1"/>
  <c r="E464055" i="1"/>
  <c r="E464054" i="1"/>
  <c r="E464053" i="1"/>
  <c r="E464052" i="1"/>
  <c r="E464051" i="1"/>
  <c r="E464050" i="1"/>
  <c r="E464049" i="1"/>
  <c r="E464048" i="1"/>
  <c r="E464047" i="1"/>
  <c r="E464046" i="1"/>
  <c r="E464045" i="1"/>
  <c r="E464044" i="1"/>
  <c r="E464043" i="1"/>
  <c r="E464042" i="1"/>
  <c r="E464041" i="1"/>
  <c r="E464040" i="1"/>
  <c r="E464039" i="1"/>
  <c r="E464038" i="1"/>
  <c r="E464037" i="1"/>
  <c r="E464036" i="1"/>
  <c r="E464035" i="1"/>
  <c r="E464034" i="1"/>
  <c r="E464033" i="1"/>
  <c r="E464032" i="1"/>
  <c r="E464031" i="1"/>
  <c r="E464030" i="1"/>
  <c r="E464029" i="1"/>
  <c r="E464028" i="1"/>
  <c r="E464027" i="1"/>
  <c r="E464026" i="1"/>
  <c r="E464025" i="1"/>
  <c r="E464024" i="1"/>
  <c r="E464023" i="1"/>
  <c r="E464022" i="1"/>
  <c r="E464021" i="1"/>
  <c r="E464020" i="1"/>
  <c r="E464019" i="1"/>
  <c r="E464018" i="1"/>
  <c r="E464017" i="1"/>
  <c r="E464016" i="1"/>
  <c r="E464015" i="1"/>
  <c r="E464014" i="1"/>
  <c r="E464013" i="1"/>
  <c r="E464012" i="1"/>
  <c r="E464011" i="1"/>
  <c r="E464010" i="1"/>
  <c r="E464009" i="1"/>
  <c r="E464008" i="1"/>
  <c r="E464007" i="1"/>
  <c r="E464006" i="1"/>
  <c r="E464005" i="1"/>
  <c r="E464004" i="1"/>
  <c r="E464003" i="1"/>
  <c r="E464002" i="1"/>
  <c r="E464001" i="1"/>
  <c r="E464000" i="1"/>
  <c r="E463999" i="1"/>
  <c r="E463998" i="1"/>
  <c r="E463997" i="1"/>
  <c r="E463996" i="1"/>
  <c r="E463995" i="1"/>
  <c r="E463994" i="1"/>
  <c r="E463993" i="1"/>
  <c r="E463992" i="1"/>
  <c r="E463991" i="1"/>
  <c r="E463990" i="1"/>
  <c r="E463989" i="1"/>
  <c r="E463988" i="1"/>
  <c r="E463987" i="1"/>
  <c r="E463986" i="1"/>
  <c r="E463985" i="1"/>
  <c r="E463984" i="1"/>
  <c r="E463983" i="1"/>
  <c r="E463982" i="1"/>
  <c r="E463981" i="1"/>
  <c r="E463980" i="1"/>
  <c r="E463979" i="1"/>
  <c r="E463978" i="1"/>
  <c r="E463977" i="1"/>
  <c r="E463976" i="1"/>
  <c r="E463975" i="1"/>
  <c r="E463974" i="1"/>
  <c r="E463973" i="1"/>
  <c r="E463972" i="1"/>
  <c r="E463971" i="1"/>
  <c r="E463970" i="1"/>
  <c r="E463969" i="1"/>
  <c r="E463968" i="1"/>
  <c r="E463967" i="1"/>
  <c r="E463966" i="1"/>
  <c r="E463965" i="1"/>
  <c r="E463964" i="1"/>
  <c r="E463963" i="1"/>
  <c r="E463962" i="1"/>
  <c r="E463961" i="1"/>
  <c r="E463960" i="1"/>
  <c r="E463959" i="1"/>
  <c r="E463958" i="1"/>
  <c r="E463957" i="1"/>
  <c r="E463956" i="1"/>
  <c r="E463955" i="1"/>
  <c r="E463954" i="1"/>
  <c r="E463953" i="1"/>
  <c r="E463952" i="1"/>
  <c r="E463951" i="1"/>
  <c r="E463950" i="1"/>
  <c r="E463949" i="1"/>
  <c r="E463948" i="1"/>
  <c r="E463947" i="1"/>
  <c r="E463946" i="1"/>
  <c r="E463945" i="1"/>
  <c r="E463944" i="1"/>
  <c r="E463943" i="1"/>
  <c r="E463942" i="1"/>
  <c r="E463941" i="1"/>
  <c r="E463940" i="1"/>
  <c r="E463939" i="1"/>
  <c r="E463938" i="1"/>
  <c r="E463937" i="1"/>
  <c r="E463936" i="1"/>
  <c r="E463935" i="1"/>
  <c r="E463934" i="1"/>
  <c r="E463933" i="1"/>
  <c r="E463932" i="1"/>
  <c r="E463931" i="1"/>
  <c r="E463930" i="1"/>
  <c r="E463929" i="1"/>
  <c r="E463928" i="1"/>
  <c r="E463927" i="1"/>
  <c r="E463926" i="1"/>
  <c r="E463925" i="1"/>
  <c r="E463924" i="1"/>
  <c r="E463923" i="1"/>
  <c r="E463922" i="1"/>
  <c r="E463921" i="1"/>
  <c r="E463920" i="1"/>
  <c r="E463919" i="1"/>
  <c r="E463918" i="1"/>
  <c r="E463917" i="1"/>
  <c r="E463916" i="1"/>
  <c r="E463915" i="1"/>
  <c r="E463914" i="1"/>
  <c r="E463913" i="1"/>
  <c r="E463912" i="1"/>
  <c r="E463911" i="1"/>
  <c r="E463910" i="1"/>
  <c r="E463909" i="1"/>
  <c r="E463908" i="1"/>
  <c r="E463907" i="1"/>
  <c r="E463906" i="1"/>
  <c r="E463905" i="1"/>
  <c r="E463904" i="1"/>
  <c r="E463903" i="1"/>
  <c r="E463902" i="1"/>
  <c r="E463901" i="1"/>
  <c r="E463900" i="1"/>
  <c r="E463899" i="1"/>
  <c r="E463898" i="1"/>
  <c r="E463897" i="1"/>
  <c r="E463896" i="1"/>
  <c r="E463895" i="1"/>
  <c r="E463894" i="1"/>
  <c r="E463893" i="1"/>
  <c r="E463892" i="1"/>
  <c r="E463891" i="1"/>
  <c r="E463890" i="1"/>
  <c r="E463889" i="1"/>
  <c r="E463888" i="1"/>
  <c r="E463887" i="1"/>
  <c r="E463886" i="1"/>
  <c r="E463885" i="1"/>
  <c r="E463884" i="1"/>
  <c r="E463883" i="1"/>
  <c r="E463882" i="1"/>
  <c r="E463881" i="1"/>
  <c r="E463880" i="1"/>
  <c r="E463879" i="1"/>
  <c r="E463878" i="1"/>
  <c r="E463877" i="1"/>
  <c r="E463876" i="1"/>
  <c r="E463875" i="1"/>
  <c r="E463874" i="1"/>
  <c r="E463873" i="1"/>
  <c r="E463872" i="1"/>
  <c r="E463871" i="1"/>
  <c r="E463870" i="1"/>
  <c r="E463869" i="1"/>
  <c r="E463868" i="1"/>
  <c r="E463867" i="1"/>
  <c r="E463866" i="1"/>
  <c r="E463865" i="1"/>
  <c r="E463864" i="1"/>
  <c r="E463863" i="1"/>
  <c r="E463862" i="1"/>
  <c r="E463861" i="1"/>
  <c r="E463860" i="1"/>
  <c r="E463859" i="1"/>
  <c r="E463858" i="1"/>
  <c r="E463857" i="1"/>
  <c r="E463856" i="1"/>
  <c r="E463855" i="1"/>
  <c r="E463854" i="1"/>
  <c r="E463853" i="1"/>
  <c r="E463852" i="1"/>
  <c r="E463851" i="1"/>
  <c r="E463850" i="1"/>
  <c r="E463849" i="1"/>
  <c r="E463848" i="1"/>
  <c r="E463847" i="1"/>
  <c r="E463846" i="1"/>
  <c r="E463845" i="1"/>
  <c r="E463844" i="1"/>
  <c r="E463843" i="1"/>
  <c r="E463842" i="1"/>
  <c r="E463841" i="1"/>
  <c r="E463840" i="1"/>
  <c r="E463839" i="1"/>
  <c r="E463838" i="1"/>
  <c r="E463837" i="1"/>
  <c r="E463836" i="1"/>
  <c r="E463835" i="1"/>
  <c r="E463834" i="1"/>
  <c r="E463833" i="1"/>
  <c r="E463832" i="1"/>
  <c r="E463831" i="1"/>
  <c r="E463830" i="1"/>
  <c r="E463829" i="1"/>
  <c r="E463828" i="1"/>
  <c r="E463827" i="1"/>
  <c r="E463826" i="1"/>
  <c r="E463825" i="1"/>
  <c r="E463824" i="1"/>
  <c r="E463823" i="1"/>
  <c r="E463822" i="1"/>
  <c r="E463821" i="1"/>
  <c r="E463820" i="1"/>
  <c r="E463819" i="1"/>
  <c r="E463818" i="1"/>
  <c r="E463817" i="1"/>
  <c r="E463816" i="1"/>
  <c r="E463815" i="1"/>
  <c r="E463814" i="1"/>
  <c r="E463813" i="1"/>
  <c r="E463812" i="1"/>
  <c r="E463811" i="1"/>
  <c r="E463810" i="1"/>
  <c r="E463809" i="1"/>
  <c r="E463808" i="1"/>
  <c r="E463807" i="1"/>
  <c r="E463806" i="1"/>
  <c r="E463805" i="1"/>
  <c r="E463804" i="1"/>
  <c r="E463803" i="1"/>
  <c r="E463802" i="1"/>
  <c r="E463801" i="1"/>
  <c r="E463800" i="1"/>
  <c r="E463799" i="1"/>
  <c r="E463798" i="1"/>
  <c r="E463797" i="1"/>
  <c r="E463796" i="1"/>
  <c r="E463795" i="1"/>
  <c r="E463794" i="1"/>
  <c r="E463793" i="1"/>
  <c r="E463792" i="1"/>
  <c r="E463791" i="1"/>
  <c r="E463790" i="1"/>
  <c r="E463789" i="1"/>
  <c r="E463788" i="1"/>
  <c r="E463787" i="1"/>
  <c r="E463786" i="1"/>
  <c r="E463785" i="1"/>
  <c r="E463784" i="1"/>
  <c r="E463783" i="1"/>
  <c r="E463782" i="1"/>
  <c r="E463781" i="1"/>
  <c r="E463780" i="1"/>
  <c r="E463779" i="1"/>
  <c r="E463778" i="1"/>
  <c r="E463777" i="1"/>
  <c r="E463776" i="1"/>
  <c r="E463775" i="1"/>
  <c r="E463774" i="1"/>
  <c r="E463773" i="1"/>
  <c r="E463772" i="1"/>
  <c r="E463771" i="1"/>
  <c r="E463770" i="1"/>
  <c r="E463769" i="1"/>
  <c r="E463768" i="1"/>
  <c r="E463767" i="1"/>
  <c r="E463766" i="1"/>
  <c r="E463765" i="1"/>
  <c r="E463764" i="1"/>
  <c r="E463763" i="1"/>
  <c r="E463762" i="1"/>
  <c r="E463761" i="1"/>
  <c r="E463760" i="1"/>
  <c r="E463759" i="1"/>
  <c r="E463758" i="1"/>
  <c r="E463757" i="1"/>
  <c r="E463756" i="1"/>
  <c r="E463755" i="1"/>
  <c r="E463754" i="1"/>
  <c r="E463753" i="1"/>
  <c r="E463752" i="1"/>
  <c r="E463751" i="1"/>
  <c r="E463750" i="1"/>
  <c r="E463749" i="1"/>
  <c r="E463748" i="1"/>
  <c r="E463747" i="1"/>
  <c r="E463746" i="1"/>
  <c r="E463745" i="1"/>
  <c r="E463744" i="1"/>
  <c r="E463743" i="1"/>
  <c r="E463742" i="1"/>
  <c r="E463741" i="1"/>
  <c r="E463740" i="1"/>
  <c r="E463739" i="1"/>
  <c r="E463738" i="1"/>
  <c r="E463737" i="1"/>
  <c r="E463736" i="1"/>
  <c r="E463735" i="1"/>
  <c r="E463734" i="1"/>
  <c r="E463733" i="1"/>
  <c r="E463732" i="1"/>
  <c r="E463731" i="1"/>
  <c r="E463730" i="1"/>
  <c r="E463729" i="1"/>
  <c r="E463728" i="1"/>
  <c r="E463727" i="1"/>
  <c r="E463726" i="1"/>
  <c r="E463725" i="1"/>
  <c r="E463724" i="1"/>
  <c r="E463723" i="1"/>
  <c r="E463722" i="1"/>
  <c r="E463721" i="1"/>
  <c r="E463720" i="1"/>
  <c r="E463719" i="1"/>
  <c r="E463718" i="1"/>
  <c r="E463717" i="1"/>
  <c r="E463716" i="1"/>
  <c r="E463715" i="1"/>
  <c r="E463714" i="1"/>
  <c r="E463713" i="1"/>
  <c r="E463712" i="1"/>
  <c r="E463711" i="1"/>
  <c r="E463710" i="1"/>
  <c r="E463709" i="1"/>
  <c r="E463708" i="1"/>
  <c r="E463707" i="1"/>
  <c r="E463706" i="1"/>
  <c r="E463705" i="1"/>
  <c r="E463704" i="1"/>
  <c r="E463703" i="1"/>
  <c r="E463702" i="1"/>
  <c r="E463701" i="1"/>
  <c r="E463700" i="1"/>
  <c r="E463699" i="1"/>
  <c r="E463698" i="1"/>
  <c r="E463697" i="1"/>
  <c r="E463696" i="1"/>
  <c r="E463695" i="1"/>
  <c r="E463694" i="1"/>
  <c r="E463693" i="1"/>
  <c r="E463692" i="1"/>
  <c r="E463691" i="1"/>
  <c r="E463690" i="1"/>
  <c r="E463689" i="1"/>
  <c r="E463688" i="1"/>
  <c r="E463687" i="1"/>
  <c r="E463686" i="1"/>
  <c r="E463685" i="1"/>
  <c r="E463684" i="1"/>
  <c r="E463683" i="1"/>
  <c r="E463682" i="1"/>
  <c r="E463681" i="1"/>
  <c r="E463680" i="1"/>
  <c r="E463679" i="1"/>
  <c r="E463678" i="1"/>
  <c r="E463677" i="1"/>
  <c r="E463676" i="1"/>
  <c r="E463675" i="1"/>
  <c r="E463674" i="1"/>
  <c r="E463673" i="1"/>
  <c r="E463672" i="1"/>
  <c r="E463671" i="1"/>
  <c r="E463670" i="1"/>
  <c r="E463669" i="1"/>
  <c r="E463668" i="1"/>
  <c r="E463667" i="1"/>
  <c r="E463666" i="1"/>
  <c r="E463665" i="1"/>
  <c r="E463664" i="1"/>
  <c r="E463663" i="1"/>
  <c r="E463662" i="1"/>
  <c r="E463661" i="1"/>
  <c r="E463660" i="1"/>
  <c r="E463659" i="1"/>
  <c r="E463658" i="1"/>
  <c r="E463657" i="1"/>
  <c r="E463656" i="1"/>
  <c r="E463655" i="1"/>
  <c r="E463654" i="1"/>
  <c r="E463653" i="1"/>
  <c r="E463652" i="1"/>
  <c r="E463651" i="1"/>
  <c r="E463650" i="1"/>
  <c r="E463649" i="1"/>
  <c r="E463648" i="1"/>
  <c r="E463647" i="1"/>
  <c r="E463646" i="1"/>
  <c r="E463645" i="1"/>
  <c r="E463644" i="1"/>
  <c r="E463643" i="1"/>
  <c r="E463642" i="1"/>
  <c r="E463641" i="1"/>
  <c r="E463640" i="1"/>
  <c r="E463639" i="1"/>
  <c r="E463638" i="1"/>
  <c r="E463637" i="1"/>
  <c r="E463636" i="1"/>
  <c r="E463635" i="1"/>
  <c r="E463634" i="1"/>
  <c r="E463633" i="1"/>
  <c r="E463632" i="1"/>
  <c r="E463631" i="1"/>
  <c r="E463630" i="1"/>
  <c r="E463629" i="1"/>
  <c r="E463628" i="1"/>
  <c r="E463627" i="1"/>
  <c r="E463626" i="1"/>
  <c r="E463625" i="1"/>
  <c r="E463624" i="1"/>
  <c r="E463623" i="1"/>
  <c r="E463622" i="1"/>
  <c r="E463621" i="1"/>
  <c r="E463620" i="1"/>
  <c r="E463619" i="1"/>
  <c r="E463618" i="1"/>
  <c r="E463617" i="1"/>
  <c r="E463616" i="1"/>
  <c r="E463615" i="1"/>
  <c r="E463614" i="1"/>
  <c r="E463613" i="1"/>
  <c r="E463612" i="1"/>
  <c r="E463611" i="1"/>
  <c r="E463610" i="1"/>
  <c r="E463609" i="1"/>
  <c r="E463608" i="1"/>
  <c r="E463607" i="1"/>
  <c r="E463606" i="1"/>
  <c r="E463605" i="1"/>
  <c r="E463604" i="1"/>
  <c r="E463603" i="1"/>
  <c r="E463602" i="1"/>
  <c r="E463601" i="1"/>
  <c r="E463600" i="1"/>
  <c r="E463599" i="1"/>
  <c r="E463598" i="1"/>
  <c r="E463597" i="1"/>
  <c r="E463596" i="1"/>
  <c r="E463595" i="1"/>
  <c r="E463594" i="1"/>
  <c r="E463593" i="1"/>
  <c r="E463592" i="1"/>
  <c r="E463591" i="1"/>
  <c r="E463590" i="1"/>
  <c r="E463589" i="1"/>
  <c r="E463588" i="1"/>
  <c r="E463587" i="1"/>
  <c r="E463586" i="1"/>
  <c r="E463585" i="1"/>
  <c r="E463584" i="1"/>
  <c r="E463583" i="1"/>
  <c r="E463582" i="1"/>
  <c r="E463581" i="1"/>
  <c r="E463580" i="1"/>
  <c r="E463579" i="1"/>
  <c r="E463578" i="1"/>
  <c r="E463577" i="1"/>
  <c r="E463576" i="1"/>
  <c r="E463575" i="1"/>
  <c r="E463574" i="1"/>
  <c r="E463573" i="1"/>
  <c r="E463572" i="1"/>
  <c r="E463571" i="1"/>
  <c r="E463570" i="1"/>
  <c r="E463569" i="1"/>
  <c r="E463568" i="1"/>
  <c r="E463567" i="1"/>
  <c r="E463566" i="1"/>
  <c r="E463565" i="1"/>
  <c r="E463564" i="1"/>
  <c r="E463563" i="1"/>
  <c r="E463562" i="1"/>
  <c r="E463561" i="1"/>
  <c r="E463560" i="1"/>
  <c r="E463559" i="1"/>
  <c r="E463558" i="1"/>
  <c r="E463557" i="1"/>
  <c r="E463556" i="1"/>
  <c r="E463555" i="1"/>
  <c r="E463554" i="1"/>
  <c r="E463553" i="1"/>
  <c r="E463552" i="1"/>
  <c r="E463551" i="1"/>
  <c r="E463550" i="1"/>
  <c r="E463549" i="1"/>
  <c r="E463548" i="1"/>
  <c r="E463547" i="1"/>
  <c r="E463546" i="1"/>
  <c r="E463545" i="1"/>
  <c r="E463544" i="1"/>
  <c r="E463543" i="1"/>
  <c r="E463542" i="1"/>
  <c r="E463541" i="1"/>
  <c r="E463540" i="1"/>
  <c r="E463539" i="1"/>
  <c r="E463538" i="1"/>
  <c r="E463537" i="1"/>
  <c r="E463536" i="1"/>
  <c r="E463535" i="1"/>
  <c r="E463534" i="1"/>
  <c r="E463533" i="1"/>
  <c r="E463532" i="1"/>
  <c r="E463531" i="1"/>
  <c r="E463530" i="1"/>
  <c r="E463529" i="1"/>
  <c r="E463528" i="1"/>
  <c r="E463527" i="1"/>
  <c r="E463526" i="1"/>
  <c r="E463525" i="1"/>
  <c r="E463524" i="1"/>
  <c r="E463523" i="1"/>
  <c r="E463522" i="1"/>
  <c r="E463521" i="1"/>
  <c r="E463520" i="1"/>
  <c r="E463519" i="1"/>
  <c r="E463518" i="1"/>
  <c r="E463517" i="1"/>
  <c r="E463516" i="1"/>
  <c r="E463515" i="1"/>
  <c r="E463514" i="1"/>
  <c r="E463513" i="1"/>
  <c r="E463512" i="1"/>
  <c r="E463511" i="1"/>
  <c r="E463510" i="1"/>
  <c r="E463509" i="1"/>
  <c r="E463508" i="1"/>
  <c r="E463507" i="1"/>
  <c r="E463506" i="1"/>
  <c r="E463505" i="1"/>
  <c r="E463504" i="1"/>
  <c r="E463503" i="1"/>
  <c r="E463502" i="1"/>
  <c r="E463501" i="1"/>
  <c r="E463500" i="1"/>
  <c r="E463499" i="1"/>
  <c r="E463498" i="1"/>
  <c r="E463497" i="1"/>
  <c r="E463496" i="1"/>
  <c r="E463495" i="1"/>
  <c r="E463494" i="1"/>
  <c r="E463493" i="1"/>
  <c r="E463492" i="1"/>
  <c r="E463491" i="1"/>
  <c r="E463490" i="1"/>
  <c r="E463489" i="1"/>
  <c r="E463488" i="1"/>
  <c r="E463487" i="1"/>
  <c r="E463486" i="1"/>
  <c r="E463485" i="1"/>
  <c r="E463484" i="1"/>
  <c r="E463483" i="1"/>
  <c r="E463482" i="1"/>
  <c r="E463481" i="1"/>
  <c r="E463480" i="1"/>
  <c r="E463479" i="1"/>
  <c r="E463478" i="1"/>
  <c r="E463477" i="1"/>
  <c r="E463476" i="1"/>
  <c r="E463475" i="1"/>
  <c r="E463474" i="1"/>
  <c r="E463473" i="1"/>
  <c r="E463472" i="1"/>
  <c r="E463471" i="1"/>
  <c r="E463470" i="1"/>
  <c r="E463469" i="1"/>
  <c r="E463468" i="1"/>
  <c r="E463467" i="1"/>
  <c r="E463466" i="1"/>
  <c r="E463465" i="1"/>
  <c r="E463464" i="1"/>
  <c r="E463463" i="1"/>
  <c r="E463462" i="1"/>
  <c r="E463461" i="1"/>
  <c r="E463460" i="1"/>
  <c r="E463459" i="1"/>
  <c r="E463458" i="1"/>
  <c r="E463457" i="1"/>
  <c r="E463456" i="1"/>
  <c r="E463455" i="1"/>
  <c r="E463454" i="1"/>
  <c r="E463453" i="1"/>
  <c r="E463452" i="1"/>
  <c r="E463451" i="1"/>
  <c r="E463450" i="1"/>
  <c r="E463449" i="1"/>
  <c r="E463448" i="1"/>
  <c r="E463447" i="1"/>
  <c r="E463446" i="1"/>
  <c r="E463445" i="1"/>
  <c r="E463444" i="1"/>
  <c r="E463443" i="1"/>
  <c r="E463442" i="1"/>
  <c r="E463441" i="1"/>
  <c r="E463440" i="1"/>
  <c r="E463439" i="1"/>
  <c r="E463438" i="1"/>
  <c r="E463437" i="1"/>
  <c r="E463436" i="1"/>
  <c r="E463435" i="1"/>
  <c r="E463434" i="1"/>
  <c r="E463433" i="1"/>
  <c r="E463432" i="1"/>
  <c r="E463431" i="1"/>
  <c r="E463430" i="1"/>
  <c r="E463429" i="1"/>
  <c r="E463428" i="1"/>
  <c r="E463427" i="1"/>
  <c r="E463426" i="1"/>
  <c r="E463425" i="1"/>
  <c r="E463424" i="1"/>
  <c r="E463423" i="1"/>
  <c r="E463422" i="1"/>
  <c r="E463421" i="1"/>
  <c r="E463420" i="1"/>
  <c r="E463419" i="1"/>
  <c r="E463418" i="1"/>
  <c r="E463417" i="1"/>
  <c r="E463416" i="1"/>
  <c r="E463415" i="1"/>
  <c r="E463414" i="1"/>
  <c r="E463413" i="1"/>
  <c r="E463412" i="1"/>
  <c r="E463411" i="1"/>
  <c r="E463410" i="1"/>
  <c r="E463409" i="1"/>
  <c r="E463408" i="1"/>
  <c r="E463407" i="1"/>
  <c r="E463406" i="1"/>
  <c r="E463405" i="1"/>
  <c r="E463404" i="1"/>
  <c r="E463403" i="1"/>
  <c r="E463402" i="1"/>
  <c r="E463401" i="1"/>
  <c r="E463400" i="1"/>
  <c r="E463399" i="1"/>
  <c r="E463398" i="1"/>
  <c r="E463397" i="1"/>
  <c r="E463396" i="1"/>
  <c r="E463395" i="1"/>
  <c r="E463394" i="1"/>
  <c r="E463393" i="1"/>
  <c r="E463392" i="1"/>
  <c r="E463391" i="1"/>
  <c r="E463390" i="1"/>
  <c r="E463389" i="1"/>
  <c r="E463388" i="1"/>
  <c r="E463387" i="1"/>
  <c r="E463386" i="1"/>
  <c r="E463385" i="1"/>
  <c r="E463384" i="1"/>
  <c r="E463383" i="1"/>
  <c r="E463382" i="1"/>
  <c r="E463381" i="1"/>
  <c r="E463380" i="1"/>
  <c r="E463379" i="1"/>
  <c r="E463378" i="1"/>
  <c r="E463377" i="1"/>
  <c r="E463376" i="1"/>
  <c r="E463375" i="1"/>
  <c r="E463374" i="1"/>
  <c r="E463373" i="1"/>
  <c r="E463372" i="1"/>
  <c r="E463371" i="1"/>
  <c r="E463370" i="1"/>
  <c r="E463369" i="1"/>
  <c r="E463368" i="1"/>
  <c r="E463367" i="1"/>
  <c r="E463366" i="1"/>
  <c r="E463365" i="1"/>
  <c r="E463364" i="1"/>
  <c r="E463363" i="1"/>
  <c r="E463362" i="1"/>
  <c r="E463361" i="1"/>
  <c r="E463360" i="1"/>
  <c r="E463359" i="1"/>
  <c r="E463358" i="1"/>
  <c r="E463357" i="1"/>
  <c r="E463356" i="1"/>
  <c r="E463355" i="1"/>
  <c r="E463354" i="1"/>
  <c r="E463353" i="1"/>
  <c r="E463352" i="1"/>
  <c r="E463351" i="1"/>
  <c r="E463350" i="1"/>
  <c r="E463349" i="1"/>
  <c r="E463348" i="1"/>
  <c r="E463347" i="1"/>
  <c r="E463346" i="1"/>
  <c r="E463345" i="1"/>
  <c r="E463344" i="1"/>
  <c r="E463343" i="1"/>
  <c r="E463342" i="1"/>
  <c r="E463341" i="1"/>
  <c r="E463340" i="1"/>
  <c r="E463339" i="1"/>
  <c r="E463338" i="1"/>
  <c r="E463337" i="1"/>
  <c r="E463336" i="1"/>
  <c r="E463335" i="1"/>
  <c r="E463334" i="1"/>
  <c r="E463333" i="1"/>
  <c r="E463332" i="1"/>
  <c r="E463331" i="1"/>
  <c r="E463330" i="1"/>
  <c r="E463329" i="1"/>
  <c r="E463328" i="1"/>
  <c r="E463327" i="1"/>
  <c r="E463326" i="1"/>
  <c r="E463325" i="1"/>
  <c r="E463324" i="1"/>
  <c r="E463323" i="1"/>
  <c r="E463322" i="1"/>
  <c r="E463321" i="1"/>
  <c r="E463320" i="1"/>
  <c r="E463319" i="1"/>
  <c r="E463318" i="1"/>
  <c r="E463317" i="1"/>
  <c r="E463316" i="1"/>
  <c r="E463315" i="1"/>
  <c r="E463314" i="1"/>
  <c r="E463313" i="1"/>
  <c r="E463312" i="1"/>
  <c r="E463311" i="1"/>
  <c r="E463310" i="1"/>
  <c r="E463309" i="1"/>
  <c r="E463308" i="1"/>
  <c r="E463307" i="1"/>
  <c r="E463306" i="1"/>
  <c r="E463305" i="1"/>
  <c r="E463304" i="1"/>
  <c r="E463303" i="1"/>
  <c r="E463302" i="1"/>
  <c r="E463301" i="1"/>
  <c r="E463300" i="1"/>
  <c r="E463299" i="1"/>
  <c r="E463298" i="1"/>
  <c r="E463297" i="1"/>
  <c r="E463296" i="1"/>
  <c r="E463295" i="1"/>
  <c r="E463294" i="1"/>
  <c r="E463293" i="1"/>
  <c r="E463292" i="1"/>
  <c r="E463291" i="1"/>
  <c r="E463290" i="1"/>
  <c r="E463289" i="1"/>
  <c r="E463288" i="1"/>
  <c r="E463287" i="1"/>
  <c r="E463286" i="1"/>
  <c r="E463285" i="1"/>
  <c r="E463284" i="1"/>
  <c r="E463283" i="1"/>
  <c r="E463282" i="1"/>
  <c r="E463281" i="1"/>
  <c r="E463280" i="1"/>
  <c r="E463279" i="1"/>
  <c r="E463278" i="1"/>
  <c r="E463277" i="1"/>
  <c r="E463276" i="1"/>
  <c r="E463275" i="1"/>
  <c r="E463274" i="1"/>
  <c r="E463273" i="1"/>
  <c r="E463272" i="1"/>
  <c r="E463271" i="1"/>
  <c r="E463270" i="1"/>
  <c r="E463269" i="1"/>
  <c r="E463268" i="1"/>
  <c r="E463267" i="1"/>
  <c r="E463266" i="1"/>
  <c r="E463265" i="1"/>
  <c r="E463264" i="1"/>
  <c r="E463263" i="1"/>
  <c r="E463262" i="1"/>
  <c r="E463261" i="1"/>
  <c r="E463260" i="1"/>
  <c r="E463259" i="1"/>
  <c r="E463258" i="1"/>
  <c r="E463257" i="1"/>
  <c r="E463256" i="1"/>
  <c r="E463255" i="1"/>
  <c r="E463254" i="1"/>
  <c r="E463253" i="1"/>
  <c r="E463252" i="1"/>
  <c r="E463251" i="1"/>
  <c r="E463250" i="1"/>
  <c r="E463249" i="1"/>
  <c r="E463248" i="1"/>
  <c r="E463247" i="1"/>
  <c r="E463246" i="1"/>
  <c r="E463245" i="1"/>
  <c r="E463244" i="1"/>
  <c r="E463243" i="1"/>
  <c r="E463242" i="1"/>
  <c r="E463241" i="1"/>
  <c r="E463240" i="1"/>
  <c r="E463239" i="1"/>
  <c r="E463238" i="1"/>
  <c r="E463237" i="1"/>
  <c r="E463236" i="1"/>
  <c r="E463235" i="1"/>
  <c r="E463234" i="1"/>
  <c r="E463233" i="1"/>
  <c r="E463232" i="1"/>
  <c r="E463231" i="1"/>
  <c r="E463230" i="1"/>
  <c r="E463229" i="1"/>
  <c r="E463228" i="1"/>
  <c r="E463227" i="1"/>
  <c r="E463226" i="1"/>
  <c r="E463225" i="1"/>
  <c r="E463224" i="1"/>
  <c r="E463223" i="1"/>
  <c r="E463222" i="1"/>
  <c r="E463221" i="1"/>
  <c r="E463220" i="1"/>
  <c r="E463219" i="1"/>
  <c r="E463218" i="1"/>
  <c r="E463217" i="1"/>
  <c r="E463216" i="1"/>
  <c r="E463215" i="1"/>
  <c r="E463214" i="1"/>
  <c r="E463213" i="1"/>
  <c r="E463212" i="1"/>
  <c r="E463211" i="1"/>
  <c r="E463210" i="1"/>
  <c r="E463209" i="1"/>
  <c r="E463208" i="1"/>
  <c r="E463207" i="1"/>
  <c r="E463206" i="1"/>
  <c r="E463205" i="1"/>
  <c r="E463204" i="1"/>
  <c r="E463203" i="1"/>
  <c r="E463202" i="1"/>
  <c r="E463201" i="1"/>
  <c r="E463200" i="1"/>
  <c r="E463199" i="1"/>
  <c r="E463198" i="1"/>
  <c r="E463197" i="1"/>
  <c r="E463196" i="1"/>
  <c r="E463195" i="1"/>
  <c r="E463194" i="1"/>
  <c r="E463193" i="1"/>
  <c r="E463192" i="1"/>
  <c r="E463191" i="1"/>
  <c r="E463190" i="1"/>
  <c r="E463189" i="1"/>
  <c r="E463188" i="1"/>
  <c r="E463187" i="1"/>
  <c r="E463186" i="1"/>
  <c r="E463185" i="1"/>
  <c r="E463184" i="1"/>
  <c r="E463183" i="1"/>
  <c r="E463182" i="1"/>
  <c r="E463181" i="1"/>
  <c r="E463180" i="1"/>
  <c r="E463179" i="1"/>
  <c r="E463178" i="1"/>
  <c r="E463177" i="1"/>
  <c r="E463176" i="1"/>
  <c r="E463175" i="1"/>
  <c r="E463174" i="1"/>
  <c r="E463173" i="1"/>
  <c r="E463172" i="1"/>
  <c r="E463171" i="1"/>
  <c r="E463170" i="1"/>
  <c r="E463169" i="1"/>
  <c r="E463168" i="1"/>
  <c r="E463167" i="1"/>
  <c r="E463166" i="1"/>
  <c r="E463165" i="1"/>
  <c r="E463164" i="1"/>
  <c r="E463163" i="1"/>
  <c r="E463162" i="1"/>
  <c r="E463161" i="1"/>
  <c r="E463160" i="1"/>
  <c r="E463159" i="1"/>
  <c r="E463158" i="1"/>
  <c r="E463157" i="1"/>
  <c r="E463156" i="1"/>
  <c r="E463155" i="1"/>
  <c r="E463154" i="1"/>
  <c r="E463153" i="1"/>
  <c r="E463152" i="1"/>
  <c r="E463151" i="1"/>
  <c r="E463150" i="1"/>
  <c r="E463149" i="1"/>
  <c r="E463148" i="1"/>
  <c r="E463147" i="1"/>
  <c r="E463146" i="1"/>
  <c r="E463145" i="1"/>
  <c r="E463144" i="1"/>
  <c r="E463143" i="1"/>
  <c r="E463142" i="1"/>
  <c r="E463141" i="1"/>
  <c r="E463140" i="1"/>
  <c r="E463139" i="1"/>
  <c r="E463138" i="1"/>
  <c r="E463137" i="1"/>
  <c r="E463136" i="1"/>
  <c r="E463135" i="1"/>
  <c r="E463134" i="1"/>
  <c r="E463133" i="1"/>
  <c r="E463132" i="1"/>
  <c r="E463131" i="1"/>
  <c r="E463130" i="1"/>
  <c r="E463129" i="1"/>
  <c r="E463128" i="1"/>
  <c r="E463127" i="1"/>
  <c r="E463126" i="1"/>
  <c r="E463125" i="1"/>
  <c r="E463124" i="1"/>
  <c r="E463123" i="1"/>
  <c r="E463122" i="1"/>
  <c r="E463121" i="1"/>
  <c r="E463120" i="1"/>
  <c r="E463119" i="1"/>
  <c r="E463118" i="1"/>
  <c r="E463117" i="1"/>
  <c r="E463116" i="1"/>
  <c r="E463115" i="1"/>
  <c r="E463114" i="1"/>
  <c r="E463113" i="1"/>
  <c r="E463112" i="1"/>
  <c r="E463111" i="1"/>
  <c r="E463110" i="1"/>
  <c r="E463109" i="1"/>
  <c r="E463108" i="1"/>
  <c r="E463107" i="1"/>
  <c r="E463106" i="1"/>
  <c r="E463105" i="1"/>
  <c r="E463104" i="1"/>
  <c r="E463103" i="1"/>
  <c r="E463102" i="1"/>
  <c r="E463101" i="1"/>
  <c r="E463100" i="1"/>
  <c r="E463099" i="1"/>
  <c r="E463098" i="1"/>
  <c r="E463097" i="1"/>
  <c r="E463096" i="1"/>
  <c r="E463095" i="1"/>
  <c r="E463094" i="1"/>
  <c r="E463093" i="1"/>
  <c r="E463092" i="1"/>
  <c r="E463091" i="1"/>
  <c r="E463090" i="1"/>
  <c r="E463089" i="1"/>
  <c r="E463088" i="1"/>
  <c r="E463087" i="1"/>
  <c r="E463086" i="1"/>
  <c r="E463085" i="1"/>
  <c r="E463084" i="1"/>
  <c r="E463083" i="1"/>
  <c r="E463082" i="1"/>
  <c r="E463081" i="1"/>
  <c r="E463080" i="1"/>
  <c r="E463079" i="1"/>
  <c r="E463078" i="1"/>
  <c r="E463077" i="1"/>
  <c r="E463076" i="1"/>
  <c r="E463075" i="1"/>
  <c r="E463074" i="1"/>
  <c r="E463073" i="1"/>
  <c r="E463072" i="1"/>
  <c r="E463071" i="1"/>
  <c r="E463070" i="1"/>
  <c r="E463069" i="1"/>
  <c r="E463068" i="1"/>
  <c r="E463067" i="1"/>
  <c r="E463066" i="1"/>
  <c r="E463065" i="1"/>
  <c r="E463064" i="1"/>
  <c r="E463063" i="1"/>
  <c r="E463062" i="1"/>
  <c r="E463061" i="1"/>
  <c r="E463060" i="1"/>
  <c r="E463059" i="1"/>
  <c r="E463058" i="1"/>
  <c r="E463057" i="1"/>
  <c r="E463056" i="1"/>
  <c r="E463055" i="1"/>
  <c r="E463054" i="1"/>
  <c r="E463053" i="1"/>
  <c r="E463052" i="1"/>
  <c r="E463051" i="1"/>
  <c r="E463050" i="1"/>
  <c r="E463049" i="1"/>
  <c r="E463048" i="1"/>
  <c r="E463047" i="1"/>
  <c r="E463046" i="1"/>
  <c r="E463045" i="1"/>
  <c r="E463044" i="1"/>
  <c r="E463043" i="1"/>
  <c r="E463042" i="1"/>
  <c r="E463041" i="1"/>
  <c r="E463040" i="1"/>
  <c r="E463039" i="1"/>
  <c r="E463038" i="1"/>
  <c r="E463037" i="1"/>
  <c r="E463036" i="1"/>
  <c r="E463035" i="1"/>
  <c r="E463034" i="1"/>
  <c r="E463033" i="1"/>
  <c r="E463032" i="1"/>
  <c r="E463031" i="1"/>
  <c r="E463030" i="1"/>
  <c r="E463029" i="1"/>
  <c r="E463028" i="1"/>
  <c r="E463027" i="1"/>
  <c r="E463026" i="1"/>
  <c r="E463025" i="1"/>
  <c r="E463024" i="1"/>
  <c r="E463023" i="1"/>
  <c r="E463022" i="1"/>
  <c r="E463021" i="1"/>
  <c r="E463020" i="1"/>
  <c r="E463019" i="1"/>
  <c r="E463018" i="1"/>
  <c r="E463017" i="1"/>
  <c r="E463016" i="1"/>
  <c r="E463015" i="1"/>
  <c r="E463014" i="1"/>
  <c r="E463013" i="1"/>
  <c r="E463012" i="1"/>
  <c r="E463011" i="1"/>
  <c r="E463010" i="1"/>
  <c r="E463009" i="1"/>
  <c r="E463008" i="1"/>
  <c r="E463007" i="1"/>
  <c r="E463006" i="1"/>
  <c r="E463005" i="1"/>
  <c r="E463004" i="1"/>
  <c r="E463003" i="1"/>
  <c r="E463002" i="1"/>
  <c r="E463001" i="1"/>
  <c r="E463000" i="1"/>
  <c r="E462999" i="1"/>
  <c r="E462998" i="1"/>
  <c r="E462997" i="1"/>
  <c r="E462996" i="1"/>
  <c r="E462995" i="1"/>
  <c r="E462994" i="1"/>
  <c r="E462993" i="1"/>
  <c r="E462992" i="1"/>
  <c r="E462991" i="1"/>
  <c r="E462990" i="1"/>
  <c r="E462989" i="1"/>
  <c r="E462988" i="1"/>
  <c r="E462987" i="1"/>
  <c r="E462986" i="1"/>
  <c r="E462985" i="1"/>
  <c r="E462984" i="1"/>
  <c r="E462983" i="1"/>
  <c r="E462982" i="1"/>
  <c r="E462981" i="1"/>
  <c r="E462980" i="1"/>
  <c r="E462979" i="1"/>
  <c r="E462978" i="1"/>
  <c r="E462977" i="1"/>
  <c r="E462976" i="1"/>
  <c r="E462975" i="1"/>
  <c r="E462974" i="1"/>
  <c r="E462973" i="1"/>
  <c r="E462972" i="1"/>
  <c r="E462971" i="1"/>
  <c r="E462970" i="1"/>
  <c r="E462969" i="1"/>
  <c r="E462968" i="1"/>
  <c r="E462967" i="1"/>
  <c r="E462966" i="1"/>
  <c r="E462965" i="1"/>
  <c r="E462964" i="1"/>
  <c r="E462963" i="1"/>
  <c r="E462962" i="1"/>
  <c r="E462961" i="1"/>
  <c r="E462960" i="1"/>
  <c r="E462959" i="1"/>
  <c r="E462958" i="1"/>
  <c r="E462957" i="1"/>
  <c r="E462956" i="1"/>
  <c r="E462955" i="1"/>
  <c r="E462954" i="1"/>
  <c r="E462953" i="1"/>
  <c r="E462952" i="1"/>
  <c r="E462951" i="1"/>
  <c r="E462950" i="1"/>
  <c r="E462949" i="1"/>
  <c r="E462948" i="1"/>
  <c r="E462947" i="1"/>
  <c r="E462946" i="1"/>
  <c r="E462945" i="1"/>
  <c r="E462944" i="1"/>
  <c r="E462943" i="1"/>
  <c r="E462942" i="1"/>
  <c r="E462941" i="1"/>
  <c r="E462940" i="1"/>
  <c r="E462939" i="1"/>
  <c r="E462938" i="1"/>
  <c r="E462937" i="1"/>
  <c r="E462936" i="1"/>
  <c r="E462935" i="1"/>
  <c r="E462934" i="1"/>
  <c r="E462933" i="1"/>
  <c r="E462932" i="1"/>
  <c r="E462931" i="1"/>
  <c r="E462930" i="1"/>
  <c r="E462929" i="1"/>
  <c r="E462928" i="1"/>
  <c r="E462927" i="1"/>
  <c r="E462926" i="1"/>
  <c r="E462925" i="1"/>
  <c r="E462924" i="1"/>
  <c r="E462923" i="1"/>
  <c r="E462922" i="1"/>
  <c r="E462921" i="1"/>
  <c r="E462920" i="1"/>
  <c r="E462919" i="1"/>
  <c r="E462918" i="1"/>
  <c r="E462917" i="1"/>
  <c r="E462916" i="1"/>
  <c r="E462915" i="1"/>
  <c r="E462914" i="1"/>
  <c r="E462913" i="1"/>
  <c r="E462912" i="1"/>
  <c r="E462911" i="1"/>
  <c r="E462910" i="1"/>
  <c r="E462909" i="1"/>
  <c r="E462908" i="1"/>
  <c r="E462907" i="1"/>
  <c r="E462906" i="1"/>
  <c r="E462905" i="1"/>
  <c r="E462904" i="1"/>
  <c r="E462903" i="1"/>
  <c r="E462902" i="1"/>
  <c r="E462901" i="1"/>
  <c r="E462900" i="1"/>
  <c r="E462899" i="1"/>
  <c r="E462898" i="1"/>
  <c r="E462897" i="1"/>
  <c r="E462896" i="1"/>
  <c r="E462895" i="1"/>
  <c r="E462894" i="1"/>
  <c r="E462893" i="1"/>
  <c r="E462892" i="1"/>
  <c r="E462891" i="1"/>
  <c r="E462890" i="1"/>
  <c r="E462889" i="1"/>
  <c r="E462888" i="1"/>
  <c r="E462887" i="1"/>
  <c r="E462886" i="1"/>
  <c r="E462885" i="1"/>
  <c r="E462884" i="1"/>
  <c r="E462883" i="1"/>
  <c r="E462882" i="1"/>
  <c r="E462881" i="1"/>
  <c r="E462880" i="1"/>
  <c r="E462879" i="1"/>
  <c r="E462878" i="1"/>
  <c r="E462877" i="1"/>
  <c r="E462876" i="1"/>
  <c r="E462875" i="1"/>
  <c r="E462874" i="1"/>
  <c r="E462873" i="1"/>
  <c r="E462872" i="1"/>
  <c r="E462871" i="1"/>
  <c r="E462870" i="1"/>
  <c r="E462869" i="1"/>
  <c r="E462868" i="1"/>
  <c r="E462867" i="1"/>
  <c r="E462866" i="1"/>
  <c r="E462865" i="1"/>
  <c r="E462864" i="1"/>
  <c r="E462863" i="1"/>
  <c r="E462862" i="1"/>
  <c r="E462861" i="1"/>
  <c r="E462860" i="1"/>
  <c r="E462859" i="1"/>
  <c r="E462858" i="1"/>
  <c r="E462857" i="1"/>
  <c r="E462856" i="1"/>
  <c r="E462855" i="1"/>
  <c r="E462854" i="1"/>
  <c r="E462853" i="1"/>
  <c r="E462852" i="1"/>
  <c r="E462851" i="1"/>
  <c r="E462850" i="1"/>
  <c r="E462849" i="1"/>
  <c r="E462848" i="1"/>
  <c r="E462847" i="1"/>
  <c r="E462846" i="1"/>
  <c r="E462845" i="1"/>
  <c r="E462844" i="1"/>
  <c r="E462843" i="1"/>
  <c r="E462842" i="1"/>
  <c r="E462841" i="1"/>
  <c r="E462840" i="1"/>
  <c r="E462839" i="1"/>
  <c r="E462838" i="1"/>
  <c r="E462837" i="1"/>
  <c r="E462836" i="1"/>
  <c r="E462835" i="1"/>
  <c r="E462834" i="1"/>
  <c r="E462833" i="1"/>
  <c r="E462832" i="1"/>
  <c r="E462831" i="1"/>
  <c r="E462830" i="1"/>
  <c r="E462829" i="1"/>
  <c r="E462828" i="1"/>
  <c r="E462827" i="1"/>
  <c r="E462826" i="1"/>
  <c r="E462825" i="1"/>
  <c r="E462824" i="1"/>
  <c r="E462823" i="1"/>
  <c r="E462822" i="1"/>
  <c r="E462821" i="1"/>
  <c r="E462820" i="1"/>
  <c r="E462819" i="1"/>
  <c r="E462818" i="1"/>
  <c r="E462817" i="1"/>
  <c r="E462816" i="1"/>
  <c r="E462815" i="1"/>
  <c r="E462814" i="1"/>
  <c r="E462813" i="1"/>
  <c r="E462812" i="1"/>
  <c r="E462811" i="1"/>
  <c r="E462810" i="1"/>
  <c r="E462809" i="1"/>
  <c r="E462808" i="1"/>
  <c r="E462807" i="1"/>
  <c r="E462806" i="1"/>
  <c r="E462805" i="1"/>
  <c r="E462804" i="1"/>
  <c r="E462803" i="1"/>
  <c r="E462802" i="1"/>
  <c r="E462801" i="1"/>
  <c r="E462800" i="1"/>
  <c r="E462799" i="1"/>
  <c r="E462798" i="1"/>
  <c r="E462797" i="1"/>
  <c r="E462796" i="1"/>
  <c r="E462795" i="1"/>
  <c r="E462794" i="1"/>
  <c r="E462793" i="1"/>
  <c r="E462792" i="1"/>
  <c r="E462791" i="1"/>
  <c r="E462790" i="1"/>
  <c r="E462789" i="1"/>
  <c r="E462788" i="1"/>
  <c r="E462787" i="1"/>
  <c r="E462786" i="1"/>
  <c r="E462785" i="1"/>
  <c r="E462784" i="1"/>
  <c r="E462783" i="1"/>
  <c r="E462782" i="1"/>
  <c r="E462781" i="1"/>
  <c r="E462780" i="1"/>
  <c r="E462779" i="1"/>
  <c r="E462778" i="1"/>
  <c r="E462777" i="1"/>
  <c r="E462776" i="1"/>
  <c r="E462775" i="1"/>
  <c r="E462774" i="1"/>
  <c r="E462773" i="1"/>
  <c r="E462772" i="1"/>
  <c r="E462771" i="1"/>
  <c r="E462770" i="1"/>
  <c r="E462769" i="1"/>
  <c r="E462768" i="1"/>
  <c r="E462767" i="1"/>
  <c r="E462766" i="1"/>
  <c r="E462765" i="1"/>
  <c r="E462764" i="1"/>
  <c r="E462763" i="1"/>
  <c r="E462762" i="1"/>
  <c r="E462761" i="1"/>
  <c r="E462760" i="1"/>
  <c r="E462759" i="1"/>
  <c r="E462758" i="1"/>
  <c r="E462757" i="1"/>
  <c r="E462756" i="1"/>
  <c r="E462755" i="1"/>
  <c r="E462754" i="1"/>
  <c r="E462753" i="1"/>
  <c r="E462752" i="1"/>
  <c r="E462751" i="1"/>
  <c r="E462750" i="1"/>
  <c r="E462749" i="1"/>
  <c r="E462748" i="1"/>
  <c r="E462747" i="1"/>
  <c r="E462746" i="1"/>
  <c r="E462745" i="1"/>
  <c r="E462744" i="1"/>
  <c r="E462743" i="1"/>
  <c r="E462742" i="1"/>
  <c r="E462741" i="1"/>
  <c r="E462740" i="1"/>
  <c r="E462739" i="1"/>
  <c r="E462738" i="1"/>
  <c r="E462737" i="1"/>
  <c r="E462736" i="1"/>
  <c r="E462735" i="1"/>
  <c r="E462734" i="1"/>
  <c r="E462733" i="1"/>
  <c r="E462732" i="1"/>
  <c r="E462731" i="1"/>
  <c r="E462730" i="1"/>
  <c r="E462729" i="1"/>
  <c r="E462728" i="1"/>
  <c r="E462727" i="1"/>
  <c r="E462726" i="1"/>
  <c r="E462725" i="1"/>
  <c r="E462724" i="1"/>
  <c r="E462723" i="1"/>
  <c r="E462722" i="1"/>
  <c r="E462721" i="1"/>
  <c r="E462720" i="1"/>
  <c r="E462719" i="1"/>
  <c r="E462718" i="1"/>
  <c r="E462717" i="1"/>
  <c r="E462716" i="1"/>
  <c r="E462715" i="1"/>
  <c r="E462714" i="1"/>
  <c r="E462713" i="1"/>
  <c r="E462712" i="1"/>
  <c r="E462711" i="1"/>
  <c r="E462710" i="1"/>
  <c r="E462709" i="1"/>
  <c r="E462708" i="1"/>
  <c r="E462707" i="1"/>
  <c r="E462706" i="1"/>
  <c r="E462705" i="1"/>
  <c r="E462704" i="1"/>
  <c r="E462703" i="1"/>
  <c r="E462702" i="1"/>
  <c r="E462701" i="1"/>
  <c r="E462700" i="1"/>
  <c r="E462699" i="1"/>
  <c r="E462698" i="1"/>
  <c r="E462697" i="1"/>
  <c r="E462696" i="1"/>
  <c r="E462695" i="1"/>
  <c r="E462694" i="1"/>
  <c r="E462693" i="1"/>
  <c r="E462692" i="1"/>
  <c r="E462691" i="1"/>
  <c r="E462690" i="1"/>
  <c r="E462689" i="1"/>
  <c r="E462688" i="1"/>
  <c r="E462687" i="1"/>
  <c r="E462686" i="1"/>
  <c r="E462685" i="1"/>
  <c r="E462684" i="1"/>
  <c r="E462683" i="1"/>
  <c r="E462682" i="1"/>
  <c r="E462681" i="1"/>
  <c r="E462680" i="1"/>
  <c r="E462679" i="1"/>
  <c r="E462678" i="1"/>
  <c r="E462677" i="1"/>
  <c r="E462676" i="1"/>
  <c r="E462675" i="1"/>
  <c r="E462674" i="1"/>
  <c r="E462673" i="1"/>
  <c r="E462672" i="1"/>
  <c r="E462671" i="1"/>
  <c r="E462670" i="1"/>
  <c r="E462669" i="1"/>
  <c r="E462668" i="1"/>
  <c r="E462667" i="1"/>
  <c r="E462666" i="1"/>
  <c r="E462665" i="1"/>
  <c r="E462664" i="1"/>
  <c r="E462663" i="1"/>
  <c r="E462662" i="1"/>
  <c r="E462661" i="1"/>
  <c r="E462660" i="1"/>
  <c r="E462659" i="1"/>
  <c r="E462658" i="1"/>
  <c r="E462657" i="1"/>
  <c r="E462656" i="1"/>
  <c r="E462655" i="1"/>
  <c r="E462654" i="1"/>
  <c r="E462653" i="1"/>
  <c r="E462652" i="1"/>
  <c r="E462651" i="1"/>
  <c r="E462650" i="1"/>
  <c r="E462649" i="1"/>
  <c r="E462648" i="1"/>
  <c r="E462647" i="1"/>
  <c r="E462646" i="1"/>
  <c r="E462645" i="1"/>
  <c r="E462644" i="1"/>
  <c r="E462643" i="1"/>
  <c r="E462642" i="1"/>
  <c r="E462641" i="1"/>
  <c r="E462640" i="1"/>
  <c r="E462639" i="1"/>
  <c r="E462638" i="1"/>
  <c r="E462637" i="1"/>
  <c r="E462636" i="1"/>
  <c r="E462635" i="1"/>
  <c r="E462634" i="1"/>
  <c r="E462633" i="1"/>
  <c r="E462632" i="1"/>
  <c r="E462631" i="1"/>
  <c r="E462630" i="1"/>
  <c r="E462629" i="1"/>
  <c r="E462628" i="1"/>
  <c r="E462627" i="1"/>
  <c r="E462626" i="1"/>
  <c r="E462625" i="1"/>
  <c r="E462624" i="1"/>
  <c r="E462623" i="1"/>
  <c r="E462622" i="1"/>
  <c r="E462621" i="1"/>
  <c r="E462620" i="1"/>
  <c r="E462619" i="1"/>
  <c r="E462618" i="1"/>
  <c r="E462617" i="1"/>
  <c r="E462616" i="1"/>
  <c r="E462615" i="1"/>
  <c r="E462614" i="1"/>
  <c r="E462613" i="1"/>
  <c r="E462612" i="1"/>
  <c r="E462611" i="1"/>
  <c r="E462610" i="1"/>
  <c r="E462609" i="1"/>
  <c r="E462608" i="1"/>
  <c r="E462607" i="1"/>
  <c r="E462606" i="1"/>
  <c r="E462605" i="1"/>
  <c r="E462604" i="1"/>
  <c r="E462603" i="1"/>
  <c r="E462602" i="1"/>
  <c r="E462601" i="1"/>
  <c r="E462600" i="1"/>
  <c r="E462599" i="1"/>
  <c r="E462598" i="1"/>
  <c r="E462597" i="1"/>
  <c r="E462596" i="1"/>
  <c r="E462595" i="1"/>
  <c r="E462594" i="1"/>
  <c r="E462593" i="1"/>
  <c r="E462592" i="1"/>
  <c r="E462591" i="1"/>
  <c r="E462590" i="1"/>
  <c r="E462589" i="1"/>
  <c r="E462588" i="1"/>
  <c r="E462587" i="1"/>
  <c r="E462586" i="1"/>
  <c r="E462585" i="1"/>
  <c r="E462584" i="1"/>
  <c r="E462583" i="1"/>
  <c r="E462582" i="1"/>
  <c r="E462581" i="1"/>
  <c r="E462580" i="1"/>
  <c r="E462579" i="1"/>
  <c r="E462578" i="1"/>
  <c r="E462577" i="1"/>
  <c r="E462576" i="1"/>
  <c r="E462575" i="1"/>
  <c r="E462574" i="1"/>
  <c r="E462573" i="1"/>
  <c r="E462572" i="1"/>
  <c r="E462571" i="1"/>
  <c r="E462570" i="1"/>
  <c r="E462569" i="1"/>
  <c r="E462568" i="1"/>
  <c r="E462567" i="1"/>
  <c r="E462566" i="1"/>
  <c r="E462565" i="1"/>
  <c r="E462564" i="1"/>
  <c r="E462563" i="1"/>
  <c r="E462562" i="1"/>
  <c r="E462561" i="1"/>
  <c r="E462560" i="1"/>
  <c r="E462559" i="1"/>
  <c r="E462558" i="1"/>
  <c r="E462557" i="1"/>
  <c r="E462556" i="1"/>
  <c r="E462555" i="1"/>
  <c r="E462554" i="1"/>
  <c r="E462553" i="1"/>
  <c r="E462552" i="1"/>
  <c r="E462551" i="1"/>
  <c r="E462550" i="1"/>
  <c r="E462549" i="1"/>
  <c r="E462548" i="1"/>
  <c r="E462547" i="1"/>
  <c r="E462546" i="1"/>
  <c r="E462545" i="1"/>
  <c r="E462544" i="1"/>
  <c r="E462543" i="1"/>
  <c r="E462542" i="1"/>
  <c r="E462541" i="1"/>
  <c r="E462540" i="1"/>
  <c r="E462539" i="1"/>
  <c r="E462538" i="1"/>
  <c r="E462537" i="1"/>
  <c r="E462536" i="1"/>
  <c r="E462535" i="1"/>
  <c r="E462534" i="1"/>
  <c r="E462533" i="1"/>
  <c r="E462532" i="1"/>
  <c r="E462531" i="1"/>
  <c r="E462530" i="1"/>
  <c r="E462529" i="1"/>
  <c r="E462528" i="1"/>
  <c r="E462527" i="1"/>
  <c r="E462526" i="1"/>
  <c r="E462525" i="1"/>
  <c r="E462524" i="1"/>
  <c r="E462523" i="1"/>
  <c r="E462522" i="1"/>
  <c r="E462521" i="1"/>
  <c r="E462520" i="1"/>
  <c r="E462519" i="1"/>
  <c r="E462518" i="1"/>
  <c r="E462517" i="1"/>
  <c r="E462516" i="1"/>
  <c r="E462515" i="1"/>
  <c r="E462514" i="1"/>
  <c r="E462513" i="1"/>
  <c r="E462512" i="1"/>
  <c r="E462511" i="1"/>
  <c r="E462510" i="1"/>
  <c r="E462509" i="1"/>
  <c r="E462508" i="1"/>
  <c r="E462507" i="1"/>
  <c r="E462506" i="1"/>
  <c r="E462505" i="1"/>
  <c r="E462504" i="1"/>
  <c r="E462503" i="1"/>
  <c r="E462502" i="1"/>
  <c r="E462501" i="1"/>
  <c r="E462500" i="1"/>
  <c r="E462499" i="1"/>
  <c r="E462498" i="1"/>
  <c r="E462497" i="1"/>
  <c r="E462496" i="1"/>
  <c r="E462495" i="1"/>
  <c r="E462494" i="1"/>
  <c r="E462493" i="1"/>
  <c r="E462492" i="1"/>
  <c r="E462491" i="1"/>
  <c r="E462490" i="1"/>
  <c r="E462489" i="1"/>
  <c r="E462488" i="1"/>
  <c r="E462487" i="1"/>
  <c r="E462486" i="1"/>
  <c r="E462485" i="1"/>
  <c r="E462484" i="1"/>
  <c r="E462483" i="1"/>
  <c r="E462482" i="1"/>
  <c r="E462481" i="1"/>
  <c r="E462480" i="1"/>
  <c r="E462479" i="1"/>
  <c r="E462478" i="1"/>
  <c r="E462477" i="1"/>
  <c r="E462476" i="1"/>
  <c r="E462475" i="1"/>
  <c r="E462474" i="1"/>
  <c r="E462473" i="1"/>
  <c r="E462472" i="1"/>
  <c r="E462471" i="1"/>
  <c r="E462470" i="1"/>
  <c r="E462469" i="1"/>
  <c r="E462468" i="1"/>
  <c r="E462467" i="1"/>
  <c r="E462466" i="1"/>
  <c r="E462465" i="1"/>
  <c r="E462464" i="1"/>
  <c r="E462463" i="1"/>
  <c r="E462462" i="1"/>
  <c r="E462461" i="1"/>
  <c r="E462460" i="1"/>
  <c r="E462459" i="1"/>
  <c r="E462458" i="1"/>
  <c r="E462457" i="1"/>
  <c r="E462456" i="1"/>
  <c r="E462455" i="1"/>
  <c r="E462454" i="1"/>
  <c r="E462453" i="1"/>
  <c r="E462452" i="1"/>
  <c r="E462451" i="1"/>
  <c r="E462450" i="1"/>
  <c r="E462449" i="1"/>
  <c r="E462448" i="1"/>
  <c r="E462447" i="1"/>
  <c r="E462446" i="1"/>
  <c r="E462445" i="1"/>
  <c r="E462444" i="1"/>
  <c r="E462443" i="1"/>
  <c r="E462442" i="1"/>
  <c r="E462441" i="1"/>
  <c r="E462440" i="1"/>
  <c r="E462439" i="1"/>
  <c r="E462438" i="1"/>
  <c r="E462437" i="1"/>
  <c r="E462436" i="1"/>
  <c r="E462435" i="1"/>
  <c r="E462434" i="1"/>
  <c r="E462433" i="1"/>
  <c r="E462432" i="1"/>
  <c r="E462431" i="1"/>
  <c r="E462430" i="1"/>
  <c r="E462429" i="1"/>
  <c r="E462428" i="1"/>
  <c r="E462427" i="1"/>
  <c r="E462426" i="1"/>
  <c r="E462425" i="1"/>
  <c r="E462424" i="1"/>
  <c r="E462423" i="1"/>
  <c r="E462422" i="1"/>
  <c r="E462421" i="1"/>
  <c r="E462420" i="1"/>
  <c r="E462419" i="1"/>
  <c r="E462418" i="1"/>
  <c r="E462417" i="1"/>
  <c r="E462416" i="1"/>
  <c r="E462415" i="1"/>
  <c r="E462414" i="1"/>
  <c r="E462413" i="1"/>
  <c r="E462412" i="1"/>
  <c r="E462411" i="1"/>
  <c r="E462410" i="1"/>
  <c r="E462409" i="1"/>
  <c r="E462408" i="1"/>
  <c r="E462407" i="1"/>
  <c r="E462406" i="1"/>
  <c r="E462405" i="1"/>
  <c r="E462404" i="1"/>
  <c r="E462403" i="1"/>
  <c r="E462402" i="1"/>
  <c r="E462401" i="1"/>
  <c r="E462400" i="1"/>
  <c r="E462399" i="1"/>
  <c r="E462398" i="1"/>
  <c r="E462397" i="1"/>
  <c r="E462396" i="1"/>
  <c r="E462395" i="1"/>
  <c r="E462394" i="1"/>
  <c r="E462393" i="1"/>
  <c r="E462392" i="1"/>
  <c r="E462391" i="1"/>
  <c r="E462390" i="1"/>
  <c r="E462389" i="1"/>
  <c r="E462388" i="1"/>
  <c r="E462387" i="1"/>
  <c r="E462386" i="1"/>
  <c r="E462385" i="1"/>
  <c r="E462384" i="1"/>
  <c r="E462383" i="1"/>
  <c r="E462382" i="1"/>
  <c r="E462381" i="1"/>
  <c r="E462380" i="1"/>
  <c r="E462379" i="1"/>
  <c r="E462378" i="1"/>
  <c r="E462377" i="1"/>
  <c r="E462376" i="1"/>
  <c r="E462375" i="1"/>
  <c r="E462374" i="1"/>
  <c r="E462373" i="1"/>
  <c r="E462372" i="1"/>
  <c r="E462371" i="1"/>
  <c r="E462370" i="1"/>
  <c r="E462369" i="1"/>
  <c r="E462368" i="1"/>
  <c r="E462367" i="1"/>
  <c r="E462366" i="1"/>
  <c r="E462365" i="1"/>
  <c r="E462364" i="1"/>
  <c r="E462363" i="1"/>
  <c r="E462362" i="1"/>
  <c r="E462361" i="1"/>
  <c r="E462360" i="1"/>
  <c r="E462359" i="1"/>
  <c r="E462358" i="1"/>
  <c r="E462357" i="1"/>
  <c r="E462356" i="1"/>
  <c r="E462355" i="1"/>
  <c r="E462354" i="1"/>
  <c r="E462353" i="1"/>
  <c r="E462352" i="1"/>
  <c r="E462351" i="1"/>
  <c r="E462350" i="1"/>
  <c r="E462349" i="1"/>
  <c r="E462348" i="1"/>
  <c r="E462347" i="1"/>
  <c r="E462346" i="1"/>
  <c r="E462345" i="1"/>
  <c r="E462344" i="1"/>
  <c r="E462343" i="1"/>
  <c r="E462342" i="1"/>
  <c r="E462341" i="1"/>
  <c r="E462340" i="1"/>
  <c r="E462339" i="1"/>
  <c r="E462338" i="1"/>
  <c r="E462337" i="1"/>
  <c r="E462336" i="1"/>
  <c r="E462335" i="1"/>
  <c r="E462334" i="1"/>
  <c r="E462333" i="1"/>
  <c r="E462332" i="1"/>
  <c r="E462331" i="1"/>
  <c r="E462330" i="1"/>
  <c r="E462329" i="1"/>
  <c r="E462328" i="1"/>
  <c r="E462327" i="1"/>
  <c r="E462326" i="1"/>
  <c r="E462325" i="1"/>
  <c r="E462324" i="1"/>
  <c r="E462323" i="1"/>
  <c r="E462322" i="1"/>
  <c r="E462321" i="1"/>
  <c r="E462320" i="1"/>
  <c r="E462319" i="1"/>
  <c r="E462318" i="1"/>
  <c r="E462317" i="1"/>
  <c r="E462316" i="1"/>
  <c r="E462315" i="1"/>
  <c r="E462314" i="1"/>
  <c r="E462313" i="1"/>
  <c r="E462312" i="1"/>
  <c r="E462311" i="1"/>
  <c r="E462310" i="1"/>
  <c r="E462309" i="1"/>
  <c r="E462308" i="1"/>
  <c r="E462307" i="1"/>
  <c r="E462306" i="1"/>
  <c r="E462305" i="1"/>
  <c r="E462304" i="1"/>
  <c r="E462303" i="1"/>
  <c r="E462302" i="1"/>
  <c r="E462301" i="1"/>
  <c r="E462300" i="1"/>
  <c r="E462299" i="1"/>
  <c r="E462298" i="1"/>
  <c r="E462297" i="1"/>
  <c r="E462296" i="1"/>
  <c r="E462295" i="1"/>
  <c r="E462294" i="1"/>
  <c r="E462293" i="1"/>
  <c r="E462292" i="1"/>
  <c r="E462291" i="1"/>
  <c r="E462290" i="1"/>
  <c r="E462289" i="1"/>
  <c r="E462288" i="1"/>
  <c r="E462287" i="1"/>
  <c r="E462286" i="1"/>
  <c r="E462285" i="1"/>
  <c r="E462284" i="1"/>
  <c r="E462283" i="1"/>
  <c r="E462282" i="1"/>
  <c r="E462281" i="1"/>
  <c r="E462280" i="1"/>
  <c r="E462279" i="1"/>
  <c r="E462278" i="1"/>
  <c r="E462277" i="1"/>
  <c r="E462276" i="1"/>
  <c r="E462275" i="1"/>
  <c r="E462274" i="1"/>
  <c r="E462273" i="1"/>
  <c r="E462272" i="1"/>
  <c r="E462271" i="1"/>
  <c r="E462270" i="1"/>
  <c r="E462269" i="1"/>
  <c r="E462268" i="1"/>
  <c r="E462267" i="1"/>
  <c r="E462266" i="1"/>
  <c r="E462265" i="1"/>
  <c r="E462264" i="1"/>
  <c r="E462263" i="1"/>
  <c r="E462262" i="1"/>
  <c r="E462261" i="1"/>
  <c r="E462260" i="1"/>
  <c r="E462259" i="1"/>
  <c r="E462258" i="1"/>
  <c r="E462257" i="1"/>
  <c r="E462256" i="1"/>
  <c r="E462255" i="1"/>
  <c r="E462254" i="1"/>
  <c r="E462253" i="1"/>
  <c r="E462252" i="1"/>
  <c r="E462251" i="1"/>
  <c r="E462250" i="1"/>
  <c r="E462249" i="1"/>
  <c r="E462248" i="1"/>
  <c r="E462247" i="1"/>
  <c r="E462246" i="1"/>
  <c r="E462245" i="1"/>
  <c r="E462244" i="1"/>
  <c r="E462243" i="1"/>
  <c r="E462242" i="1"/>
  <c r="E462241" i="1"/>
  <c r="E462240" i="1"/>
  <c r="E462239" i="1"/>
  <c r="E462238" i="1"/>
  <c r="E462237" i="1"/>
  <c r="E462236" i="1"/>
  <c r="E462235" i="1"/>
  <c r="E462234" i="1"/>
  <c r="E462233" i="1"/>
  <c r="E462232" i="1"/>
  <c r="E462231" i="1"/>
  <c r="E462230" i="1"/>
  <c r="E462229" i="1"/>
  <c r="E462228" i="1"/>
  <c r="E462227" i="1"/>
  <c r="E462226" i="1"/>
  <c r="E462225" i="1"/>
  <c r="E462224" i="1"/>
  <c r="E462223" i="1"/>
  <c r="E462222" i="1"/>
  <c r="E462221" i="1"/>
  <c r="E462220" i="1"/>
  <c r="E462219" i="1"/>
  <c r="E462218" i="1"/>
  <c r="E462217" i="1"/>
  <c r="E462216" i="1"/>
  <c r="E462215" i="1"/>
  <c r="E462214" i="1"/>
  <c r="E462213" i="1"/>
  <c r="E462212" i="1"/>
  <c r="E462211" i="1"/>
  <c r="E462210" i="1"/>
  <c r="E462209" i="1"/>
  <c r="E462208" i="1"/>
  <c r="E462207" i="1"/>
  <c r="E462206" i="1"/>
  <c r="E462205" i="1"/>
  <c r="E462204" i="1"/>
  <c r="E462203" i="1"/>
  <c r="E462202" i="1"/>
  <c r="E462201" i="1"/>
  <c r="E462200" i="1"/>
  <c r="E462199" i="1"/>
  <c r="E462198" i="1"/>
  <c r="E462197" i="1"/>
  <c r="E462196" i="1"/>
  <c r="E462195" i="1"/>
  <c r="E462194" i="1"/>
  <c r="E462193" i="1"/>
  <c r="E462192" i="1"/>
  <c r="E462191" i="1"/>
  <c r="E462190" i="1"/>
  <c r="E462189" i="1"/>
  <c r="E462188" i="1"/>
  <c r="E462187" i="1"/>
  <c r="E462186" i="1"/>
  <c r="E462185" i="1"/>
  <c r="E462184" i="1"/>
  <c r="E462183" i="1"/>
  <c r="E462182" i="1"/>
  <c r="E462181" i="1"/>
  <c r="E462180" i="1"/>
  <c r="E462179" i="1"/>
  <c r="E462178" i="1"/>
  <c r="E462177" i="1"/>
  <c r="E462176" i="1"/>
  <c r="E462175" i="1"/>
  <c r="E462174" i="1"/>
  <c r="E462173" i="1"/>
  <c r="E462172" i="1"/>
  <c r="E462171" i="1"/>
  <c r="E462170" i="1"/>
  <c r="E462169" i="1"/>
  <c r="E462168" i="1"/>
  <c r="E462167" i="1"/>
  <c r="E462166" i="1"/>
  <c r="E462165" i="1"/>
  <c r="E462164" i="1"/>
  <c r="E462163" i="1"/>
  <c r="E462162" i="1"/>
  <c r="E462161" i="1"/>
  <c r="E462160" i="1"/>
  <c r="E462159" i="1"/>
  <c r="E462158" i="1"/>
  <c r="E462157" i="1"/>
  <c r="E462156" i="1"/>
  <c r="E462155" i="1"/>
  <c r="E462154" i="1"/>
  <c r="E462153" i="1"/>
  <c r="E462152" i="1"/>
  <c r="E462151" i="1"/>
  <c r="E462150" i="1"/>
  <c r="E462149" i="1"/>
  <c r="E462148" i="1"/>
  <c r="E462147" i="1"/>
  <c r="E462146" i="1"/>
  <c r="E462145" i="1"/>
  <c r="E462144" i="1"/>
  <c r="E462143" i="1"/>
  <c r="E462142" i="1"/>
  <c r="E462141" i="1"/>
  <c r="E462140" i="1"/>
  <c r="E462139" i="1"/>
  <c r="E462138" i="1"/>
  <c r="E462137" i="1"/>
  <c r="E462136" i="1"/>
  <c r="E462135" i="1"/>
  <c r="E462134" i="1"/>
  <c r="E462133" i="1"/>
  <c r="E462132" i="1"/>
  <c r="E462131" i="1"/>
  <c r="E462130" i="1"/>
  <c r="E462129" i="1"/>
  <c r="E462128" i="1"/>
  <c r="E462127" i="1"/>
  <c r="E462126" i="1"/>
  <c r="E462125" i="1"/>
  <c r="E462124" i="1"/>
  <c r="E462123" i="1"/>
  <c r="E462122" i="1"/>
  <c r="E462121" i="1"/>
  <c r="E462120" i="1"/>
  <c r="E462119" i="1"/>
  <c r="E462118" i="1"/>
  <c r="E462117" i="1"/>
  <c r="E462116" i="1"/>
  <c r="E462115" i="1"/>
  <c r="E462114" i="1"/>
  <c r="E462113" i="1"/>
  <c r="E462112" i="1"/>
  <c r="E462111" i="1"/>
  <c r="E462110" i="1"/>
  <c r="E462109" i="1"/>
  <c r="E462108" i="1"/>
  <c r="E462107" i="1"/>
  <c r="E462106" i="1"/>
  <c r="E462105" i="1"/>
  <c r="E462104" i="1"/>
  <c r="E462103" i="1"/>
  <c r="E462102" i="1"/>
  <c r="E462101" i="1"/>
  <c r="E462100" i="1"/>
  <c r="E462099" i="1"/>
  <c r="E462098" i="1"/>
  <c r="E462097" i="1"/>
  <c r="E462096" i="1"/>
  <c r="E462095" i="1"/>
  <c r="E462094" i="1"/>
  <c r="E462093" i="1"/>
  <c r="E462092" i="1"/>
  <c r="E462091" i="1"/>
  <c r="E462090" i="1"/>
  <c r="E462089" i="1"/>
  <c r="E462088" i="1"/>
  <c r="E462087" i="1"/>
  <c r="E462086" i="1"/>
  <c r="E462085" i="1"/>
  <c r="E462084" i="1"/>
  <c r="E462083" i="1"/>
  <c r="E462082" i="1"/>
  <c r="E462081" i="1"/>
  <c r="E462080" i="1"/>
  <c r="E462079" i="1"/>
  <c r="E462078" i="1"/>
  <c r="E462077" i="1"/>
  <c r="E462076" i="1"/>
  <c r="E462075" i="1"/>
  <c r="E462074" i="1"/>
  <c r="E462073" i="1"/>
  <c r="E462072" i="1"/>
  <c r="E462071" i="1"/>
  <c r="E462070" i="1"/>
  <c r="E462069" i="1"/>
  <c r="E462068" i="1"/>
  <c r="E462067" i="1"/>
  <c r="E462066" i="1"/>
  <c r="E462065" i="1"/>
  <c r="E462064" i="1"/>
  <c r="E462063" i="1"/>
  <c r="E462062" i="1"/>
  <c r="E462061" i="1"/>
  <c r="E462060" i="1"/>
  <c r="E462059" i="1"/>
  <c r="E462058" i="1"/>
  <c r="E462057" i="1"/>
  <c r="E462056" i="1"/>
  <c r="E462055" i="1"/>
  <c r="E462054" i="1"/>
  <c r="E462053" i="1"/>
  <c r="E462052" i="1"/>
  <c r="E462051" i="1"/>
  <c r="E462050" i="1"/>
  <c r="E462049" i="1"/>
  <c r="E462048" i="1"/>
  <c r="E462047" i="1"/>
  <c r="E462046" i="1"/>
  <c r="E462045" i="1"/>
  <c r="E462044" i="1"/>
  <c r="E462043" i="1"/>
  <c r="E462042" i="1"/>
  <c r="E462041" i="1"/>
  <c r="E462040" i="1"/>
  <c r="E462039" i="1"/>
  <c r="E462038" i="1"/>
  <c r="E462037" i="1"/>
  <c r="E462036" i="1"/>
  <c r="E462035" i="1"/>
  <c r="E462034" i="1"/>
  <c r="E462033" i="1"/>
  <c r="E462032" i="1"/>
  <c r="E462031" i="1"/>
  <c r="E462030" i="1"/>
  <c r="E462029" i="1"/>
  <c r="E462028" i="1"/>
  <c r="E462027" i="1"/>
  <c r="E462026" i="1"/>
  <c r="E462025" i="1"/>
  <c r="E462024" i="1"/>
  <c r="E462023" i="1"/>
  <c r="E462022" i="1"/>
  <c r="E462021" i="1"/>
  <c r="E462020" i="1"/>
  <c r="E462019" i="1"/>
  <c r="E462018" i="1"/>
  <c r="E462017" i="1"/>
  <c r="E462016" i="1"/>
  <c r="E462015" i="1"/>
  <c r="E462014" i="1"/>
  <c r="E462013" i="1"/>
  <c r="E462012" i="1"/>
  <c r="E462011" i="1"/>
  <c r="E462010" i="1"/>
  <c r="E462009" i="1"/>
  <c r="E462008" i="1"/>
  <c r="E462007" i="1"/>
  <c r="E462006" i="1"/>
  <c r="E462005" i="1"/>
  <c r="E462004" i="1"/>
  <c r="E462003" i="1"/>
  <c r="E462002" i="1"/>
  <c r="E462001" i="1"/>
  <c r="E462000" i="1"/>
  <c r="E461999" i="1"/>
  <c r="E461998" i="1"/>
  <c r="E461997" i="1"/>
  <c r="E461996" i="1"/>
  <c r="E461995" i="1"/>
  <c r="E461994" i="1"/>
  <c r="E461993" i="1"/>
  <c r="E461992" i="1"/>
  <c r="E461991" i="1"/>
  <c r="E461990" i="1"/>
  <c r="E461989" i="1"/>
  <c r="E461988" i="1"/>
  <c r="E461987" i="1"/>
  <c r="E461986" i="1"/>
  <c r="E461985" i="1"/>
  <c r="E461984" i="1"/>
  <c r="E461983" i="1"/>
  <c r="E461982" i="1"/>
  <c r="E461981" i="1"/>
  <c r="E461980" i="1"/>
  <c r="E461979" i="1"/>
  <c r="E461978" i="1"/>
  <c r="E461977" i="1"/>
  <c r="E461976" i="1"/>
  <c r="E461975" i="1"/>
  <c r="E461974" i="1"/>
  <c r="E461973" i="1"/>
  <c r="E461972" i="1"/>
  <c r="E461971" i="1"/>
  <c r="E461970" i="1"/>
  <c r="E461969" i="1"/>
  <c r="E461968" i="1"/>
  <c r="E461967" i="1"/>
  <c r="E461966" i="1"/>
  <c r="E461965" i="1"/>
  <c r="E461964" i="1"/>
  <c r="E461963" i="1"/>
  <c r="E461962" i="1"/>
  <c r="E461961" i="1"/>
  <c r="E461960" i="1"/>
  <c r="E461959" i="1"/>
  <c r="E461958" i="1"/>
  <c r="E461957" i="1"/>
  <c r="E461956" i="1"/>
  <c r="E461955" i="1"/>
  <c r="E461954" i="1"/>
  <c r="E461953" i="1"/>
  <c r="E461952" i="1"/>
  <c r="E461951" i="1"/>
  <c r="E461950" i="1"/>
  <c r="E461949" i="1"/>
  <c r="E461948" i="1"/>
  <c r="E461947" i="1"/>
  <c r="E461946" i="1"/>
  <c r="E461945" i="1"/>
  <c r="E461944" i="1"/>
  <c r="E461943" i="1"/>
  <c r="E461942" i="1"/>
  <c r="E461941" i="1"/>
  <c r="E461940" i="1"/>
  <c r="E461939" i="1"/>
  <c r="E461938" i="1"/>
  <c r="E461937" i="1"/>
  <c r="E461936" i="1"/>
  <c r="E461935" i="1"/>
  <c r="E461934" i="1"/>
  <c r="E461933" i="1"/>
  <c r="E461932" i="1"/>
  <c r="E461931" i="1"/>
  <c r="E461930" i="1"/>
  <c r="E461929" i="1"/>
  <c r="E461928" i="1"/>
  <c r="E461927" i="1"/>
  <c r="E461926" i="1"/>
  <c r="E461925" i="1"/>
  <c r="E461924" i="1"/>
  <c r="E461923" i="1"/>
  <c r="E461922" i="1"/>
  <c r="E461921" i="1"/>
  <c r="E461920" i="1"/>
  <c r="E461919" i="1"/>
  <c r="E461918" i="1"/>
  <c r="E461917" i="1"/>
  <c r="E461916" i="1"/>
  <c r="E461915" i="1"/>
  <c r="E461914" i="1"/>
  <c r="E461913" i="1"/>
  <c r="E461912" i="1"/>
  <c r="E461911" i="1"/>
  <c r="E461910" i="1"/>
  <c r="E461909" i="1"/>
  <c r="E461908" i="1"/>
  <c r="E461907" i="1"/>
  <c r="E461906" i="1"/>
  <c r="E461905" i="1"/>
  <c r="E461904" i="1"/>
  <c r="E461903" i="1"/>
  <c r="E461902" i="1"/>
  <c r="E461901" i="1"/>
  <c r="E461900" i="1"/>
  <c r="E461899" i="1"/>
  <c r="E461898" i="1"/>
  <c r="E461897" i="1"/>
  <c r="E461896" i="1"/>
  <c r="E461895" i="1"/>
  <c r="E461894" i="1"/>
  <c r="E461893" i="1"/>
  <c r="E461892" i="1"/>
  <c r="E461891" i="1"/>
  <c r="E461890" i="1"/>
  <c r="E461889" i="1"/>
  <c r="E461888" i="1"/>
  <c r="E461887" i="1"/>
  <c r="E461886" i="1"/>
  <c r="E461885" i="1"/>
  <c r="E461884" i="1"/>
  <c r="E461883" i="1"/>
  <c r="E461882" i="1"/>
  <c r="E461881" i="1"/>
  <c r="E461880" i="1"/>
  <c r="E461879" i="1"/>
  <c r="E461878" i="1"/>
  <c r="E461877" i="1"/>
  <c r="E461876" i="1"/>
  <c r="E461875" i="1"/>
  <c r="E461874" i="1"/>
  <c r="E461873" i="1"/>
  <c r="E461872" i="1"/>
  <c r="E461871" i="1"/>
  <c r="E461870" i="1"/>
  <c r="E461869" i="1"/>
  <c r="E461868" i="1"/>
  <c r="E461867" i="1"/>
  <c r="E461866" i="1"/>
  <c r="E461865" i="1"/>
  <c r="E461864" i="1"/>
  <c r="E461863" i="1"/>
  <c r="E461862" i="1"/>
  <c r="E461861" i="1"/>
  <c r="E461860" i="1"/>
  <c r="E461859" i="1"/>
  <c r="E461858" i="1"/>
  <c r="E461857" i="1"/>
  <c r="E461856" i="1"/>
  <c r="E461855" i="1"/>
  <c r="E461854" i="1"/>
  <c r="E461853" i="1"/>
  <c r="E461852" i="1"/>
  <c r="E461851" i="1"/>
  <c r="E461850" i="1"/>
  <c r="E461849" i="1"/>
  <c r="E461848" i="1"/>
  <c r="E461847" i="1"/>
  <c r="E461846" i="1"/>
  <c r="E461845" i="1"/>
  <c r="E461844" i="1"/>
  <c r="E461843" i="1"/>
  <c r="E461842" i="1"/>
  <c r="E461841" i="1"/>
  <c r="E461840" i="1"/>
  <c r="E461839" i="1"/>
  <c r="E461838" i="1"/>
  <c r="E461837" i="1"/>
  <c r="E461836" i="1"/>
  <c r="E461835" i="1"/>
  <c r="E461834" i="1"/>
  <c r="E461833" i="1"/>
  <c r="E461832" i="1"/>
  <c r="E461831" i="1"/>
  <c r="E461830" i="1"/>
  <c r="E461829" i="1"/>
  <c r="E461828" i="1"/>
  <c r="E461827" i="1"/>
  <c r="E461826" i="1"/>
  <c r="E461825" i="1"/>
  <c r="E461824" i="1"/>
  <c r="E461823" i="1"/>
  <c r="E461822" i="1"/>
  <c r="E461821" i="1"/>
  <c r="E461820" i="1"/>
  <c r="E461819" i="1"/>
  <c r="E461818" i="1"/>
  <c r="E461817" i="1"/>
  <c r="E461816" i="1"/>
  <c r="E461815" i="1"/>
  <c r="E461814" i="1"/>
  <c r="E461813" i="1"/>
  <c r="E461812" i="1"/>
  <c r="E461811" i="1"/>
  <c r="E461810" i="1"/>
  <c r="E461809" i="1"/>
  <c r="E461808" i="1"/>
  <c r="E461807" i="1"/>
  <c r="E461806" i="1"/>
  <c r="E461805" i="1"/>
  <c r="E461804" i="1"/>
  <c r="E461803" i="1"/>
  <c r="E461802" i="1"/>
  <c r="E461801" i="1"/>
  <c r="E461800" i="1"/>
  <c r="E461799" i="1"/>
  <c r="E461798" i="1"/>
  <c r="E461797" i="1"/>
  <c r="E461796" i="1"/>
  <c r="E461795" i="1"/>
  <c r="E461794" i="1"/>
  <c r="E461793" i="1"/>
  <c r="E461792" i="1"/>
  <c r="E461791" i="1"/>
  <c r="E461790" i="1"/>
  <c r="E461789" i="1"/>
  <c r="E461788" i="1"/>
  <c r="E461787" i="1"/>
  <c r="E461786" i="1"/>
  <c r="E461785" i="1"/>
  <c r="E461784" i="1"/>
  <c r="E461783" i="1"/>
  <c r="E461782" i="1"/>
  <c r="E461781" i="1"/>
  <c r="E461780" i="1"/>
  <c r="E461779" i="1"/>
  <c r="E461778" i="1"/>
  <c r="E461777" i="1"/>
  <c r="E461776" i="1"/>
  <c r="E461775" i="1"/>
  <c r="E461774" i="1"/>
  <c r="E461773" i="1"/>
  <c r="E461772" i="1"/>
  <c r="E461771" i="1"/>
  <c r="E461770" i="1"/>
  <c r="E461769" i="1"/>
  <c r="E461768" i="1"/>
  <c r="E461767" i="1"/>
  <c r="E461766" i="1"/>
  <c r="E461765" i="1"/>
  <c r="E461764" i="1"/>
  <c r="E461763" i="1"/>
  <c r="E461762" i="1"/>
  <c r="E461761" i="1"/>
  <c r="E461760" i="1"/>
  <c r="E461759" i="1"/>
  <c r="E461758" i="1"/>
  <c r="E461757" i="1"/>
  <c r="E461756" i="1"/>
  <c r="E461755" i="1"/>
  <c r="E461754" i="1"/>
  <c r="E461753" i="1"/>
  <c r="E461752" i="1"/>
  <c r="E461751" i="1"/>
  <c r="E461750" i="1"/>
  <c r="E461749" i="1"/>
  <c r="E461748" i="1"/>
  <c r="E461747" i="1"/>
  <c r="E461746" i="1"/>
  <c r="E461745" i="1"/>
  <c r="E461744" i="1"/>
  <c r="E461743" i="1"/>
  <c r="E461742" i="1"/>
  <c r="E461741" i="1"/>
  <c r="E461740" i="1"/>
  <c r="E461739" i="1"/>
  <c r="E461738" i="1"/>
  <c r="E461737" i="1"/>
  <c r="E461736" i="1"/>
  <c r="E461735" i="1"/>
  <c r="E461734" i="1"/>
  <c r="E461733" i="1"/>
  <c r="E461732" i="1"/>
  <c r="E461731" i="1"/>
  <c r="E461730" i="1"/>
  <c r="E461729" i="1"/>
  <c r="E461728" i="1"/>
  <c r="E461727" i="1"/>
  <c r="E461726" i="1"/>
  <c r="E461725" i="1"/>
  <c r="E461724" i="1"/>
  <c r="E461723" i="1"/>
  <c r="E461722" i="1"/>
  <c r="E461721" i="1"/>
  <c r="E461720" i="1"/>
  <c r="E461719" i="1"/>
  <c r="E461718" i="1"/>
  <c r="E461717" i="1"/>
  <c r="E461716" i="1"/>
  <c r="E461715" i="1"/>
  <c r="E461714" i="1"/>
  <c r="E461713" i="1"/>
  <c r="E461712" i="1"/>
  <c r="E461711" i="1"/>
  <c r="E461710" i="1"/>
  <c r="E461709" i="1"/>
  <c r="E461708" i="1"/>
  <c r="E461707" i="1"/>
  <c r="E461706" i="1"/>
  <c r="E461705" i="1"/>
  <c r="E461704" i="1"/>
  <c r="E461703" i="1"/>
  <c r="E461702" i="1"/>
  <c r="E461701" i="1"/>
  <c r="E461700" i="1"/>
  <c r="E461699" i="1"/>
  <c r="E461698" i="1"/>
  <c r="E461697" i="1"/>
  <c r="E461696" i="1"/>
  <c r="E461695" i="1"/>
  <c r="E461694" i="1"/>
  <c r="E461693" i="1"/>
  <c r="E461692" i="1"/>
  <c r="E461691" i="1"/>
  <c r="E461690" i="1"/>
  <c r="E461689" i="1"/>
  <c r="E461688" i="1"/>
  <c r="E461687" i="1"/>
  <c r="E461686" i="1"/>
  <c r="E461685" i="1"/>
  <c r="E461684" i="1"/>
  <c r="E461683" i="1"/>
  <c r="E461682" i="1"/>
  <c r="E461681" i="1"/>
  <c r="E461680" i="1"/>
  <c r="E461679" i="1"/>
  <c r="E461678" i="1"/>
  <c r="E461677" i="1"/>
  <c r="E461676" i="1"/>
  <c r="E461675" i="1"/>
  <c r="E461674" i="1"/>
  <c r="E461673" i="1"/>
  <c r="E461672" i="1"/>
  <c r="E461671" i="1"/>
  <c r="E461670" i="1"/>
  <c r="E461669" i="1"/>
  <c r="E461668" i="1"/>
  <c r="E461667" i="1"/>
  <c r="E461666" i="1"/>
  <c r="E461665" i="1"/>
  <c r="E461664" i="1"/>
  <c r="E461663" i="1"/>
  <c r="E461662" i="1"/>
  <c r="E461661" i="1"/>
  <c r="E461660" i="1"/>
  <c r="E461659" i="1"/>
  <c r="E461658" i="1"/>
  <c r="E461657" i="1"/>
  <c r="E461656" i="1"/>
  <c r="E461655" i="1"/>
  <c r="E461654" i="1"/>
  <c r="E461653" i="1"/>
  <c r="E461652" i="1"/>
  <c r="E461651" i="1"/>
  <c r="E461650" i="1"/>
  <c r="E461649" i="1"/>
  <c r="E461648" i="1"/>
  <c r="E461647" i="1"/>
  <c r="E461646" i="1"/>
  <c r="E461645" i="1"/>
  <c r="E461644" i="1"/>
  <c r="E461643" i="1"/>
  <c r="E461642" i="1"/>
  <c r="E461641" i="1"/>
  <c r="E461640" i="1"/>
  <c r="E461639" i="1"/>
  <c r="E461638" i="1"/>
  <c r="E461637" i="1"/>
  <c r="E461636" i="1"/>
  <c r="E461635" i="1"/>
  <c r="E461634" i="1"/>
  <c r="E461633" i="1"/>
  <c r="E461632" i="1"/>
  <c r="E461631" i="1"/>
  <c r="E461630" i="1"/>
  <c r="E461629" i="1"/>
  <c r="E461628" i="1"/>
  <c r="E461627" i="1"/>
  <c r="E461626" i="1"/>
  <c r="E461625" i="1"/>
  <c r="E461624" i="1"/>
  <c r="E461623" i="1"/>
  <c r="E461622" i="1"/>
  <c r="E461621" i="1"/>
  <c r="E461620" i="1"/>
  <c r="E461619" i="1"/>
  <c r="E461618" i="1"/>
  <c r="E461617" i="1"/>
  <c r="E461616" i="1"/>
  <c r="E461615" i="1"/>
  <c r="E461614" i="1"/>
  <c r="E461613" i="1"/>
  <c r="E461612" i="1"/>
  <c r="E461611" i="1"/>
  <c r="E461610" i="1"/>
  <c r="E461609" i="1"/>
  <c r="E461608" i="1"/>
  <c r="E461607" i="1"/>
  <c r="E461606" i="1"/>
  <c r="E461605" i="1"/>
  <c r="E461604" i="1"/>
  <c r="E461603" i="1"/>
  <c r="E461602" i="1"/>
  <c r="E461601" i="1"/>
  <c r="E461600" i="1"/>
  <c r="E461599" i="1"/>
  <c r="E461598" i="1"/>
  <c r="E461597" i="1"/>
  <c r="E461596" i="1"/>
  <c r="E461595" i="1"/>
  <c r="E461594" i="1"/>
  <c r="E461593" i="1"/>
  <c r="E461592" i="1"/>
  <c r="E461591" i="1"/>
  <c r="E461590" i="1"/>
  <c r="E461589" i="1"/>
  <c r="E461588" i="1"/>
  <c r="E461587" i="1"/>
  <c r="E461586" i="1"/>
  <c r="E461585" i="1"/>
  <c r="E461584" i="1"/>
  <c r="E461583" i="1"/>
  <c r="E461582" i="1"/>
  <c r="E461581" i="1"/>
  <c r="E461580" i="1"/>
  <c r="E461579" i="1"/>
  <c r="E461578" i="1"/>
  <c r="E461577" i="1"/>
  <c r="E461576" i="1"/>
  <c r="E461575" i="1"/>
  <c r="E461574" i="1"/>
  <c r="E461573" i="1"/>
  <c r="E461572" i="1"/>
  <c r="E461571" i="1"/>
  <c r="E461570" i="1"/>
  <c r="E461569" i="1"/>
  <c r="E461568" i="1"/>
  <c r="E461567" i="1"/>
  <c r="E461566" i="1"/>
  <c r="E461565" i="1"/>
  <c r="E461564" i="1"/>
  <c r="E461563" i="1"/>
  <c r="E461562" i="1"/>
  <c r="E461561" i="1"/>
  <c r="E461560" i="1"/>
  <c r="E461559" i="1"/>
  <c r="E461558" i="1"/>
  <c r="E461557" i="1"/>
  <c r="E461556" i="1"/>
  <c r="E461555" i="1"/>
  <c r="E461554" i="1"/>
  <c r="E461553" i="1"/>
  <c r="E461552" i="1"/>
  <c r="E461551" i="1"/>
  <c r="E461550" i="1"/>
  <c r="E461549" i="1"/>
  <c r="E461548" i="1"/>
  <c r="E461547" i="1"/>
  <c r="E461546" i="1"/>
  <c r="E461545" i="1"/>
  <c r="E461544" i="1"/>
  <c r="E461543" i="1"/>
  <c r="E461542" i="1"/>
  <c r="E461541" i="1"/>
  <c r="E461540" i="1"/>
  <c r="E461539" i="1"/>
  <c r="E461538" i="1"/>
  <c r="E461537" i="1"/>
  <c r="E461536" i="1"/>
  <c r="E461535" i="1"/>
  <c r="E461534" i="1"/>
  <c r="E461533" i="1"/>
  <c r="E461532" i="1"/>
  <c r="E461531" i="1"/>
  <c r="E461530" i="1"/>
  <c r="E461529" i="1"/>
  <c r="E461528" i="1"/>
  <c r="E461527" i="1"/>
  <c r="E461526" i="1"/>
  <c r="E461525" i="1"/>
  <c r="E461524" i="1"/>
  <c r="E461523" i="1"/>
  <c r="E461522" i="1"/>
  <c r="E461521" i="1"/>
  <c r="E461520" i="1"/>
  <c r="E461519" i="1"/>
  <c r="E461518" i="1"/>
  <c r="E461517" i="1"/>
  <c r="E461516" i="1"/>
  <c r="E461515" i="1"/>
  <c r="E461514" i="1"/>
  <c r="E461513" i="1"/>
  <c r="E461512" i="1"/>
  <c r="E461511" i="1"/>
  <c r="E461510" i="1"/>
  <c r="E461509" i="1"/>
  <c r="E461508" i="1"/>
  <c r="E461507" i="1"/>
  <c r="E461506" i="1"/>
  <c r="E461505" i="1"/>
  <c r="E461504" i="1"/>
  <c r="E461503" i="1"/>
  <c r="E461502" i="1"/>
  <c r="E461501" i="1"/>
  <c r="E461500" i="1"/>
  <c r="E461499" i="1"/>
  <c r="E461498" i="1"/>
  <c r="E461497" i="1"/>
  <c r="E461496" i="1"/>
  <c r="E461495" i="1"/>
  <c r="E461494" i="1"/>
  <c r="E461493" i="1"/>
  <c r="E461492" i="1"/>
  <c r="E461491" i="1"/>
  <c r="E461490" i="1"/>
  <c r="E461489" i="1"/>
  <c r="E461488" i="1"/>
  <c r="E461487" i="1"/>
  <c r="E461486" i="1"/>
  <c r="E461485" i="1"/>
  <c r="E461484" i="1"/>
  <c r="E461483" i="1"/>
  <c r="E461482" i="1"/>
  <c r="E461481" i="1"/>
  <c r="E461480" i="1"/>
  <c r="E461479" i="1"/>
  <c r="E461478" i="1"/>
  <c r="E461477" i="1"/>
  <c r="E461476" i="1"/>
  <c r="E461475" i="1"/>
  <c r="E461474" i="1"/>
  <c r="E461473" i="1"/>
  <c r="E461472" i="1"/>
  <c r="E461471" i="1"/>
  <c r="E461470" i="1"/>
  <c r="E461469" i="1"/>
  <c r="E461468" i="1"/>
  <c r="E461467" i="1"/>
  <c r="E461466" i="1"/>
  <c r="E461465" i="1"/>
  <c r="E461464" i="1"/>
  <c r="E461463" i="1"/>
  <c r="E461462" i="1"/>
  <c r="E461461" i="1"/>
  <c r="E461460" i="1"/>
  <c r="E461459" i="1"/>
  <c r="E461458" i="1"/>
  <c r="E461457" i="1"/>
  <c r="E461456" i="1"/>
  <c r="E461455" i="1"/>
  <c r="E461454" i="1"/>
  <c r="E461453" i="1"/>
  <c r="E461452" i="1"/>
  <c r="E461451" i="1"/>
  <c r="E461450" i="1"/>
  <c r="E461449" i="1"/>
  <c r="E461448" i="1"/>
  <c r="E461447" i="1"/>
  <c r="E461446" i="1"/>
  <c r="E461445" i="1"/>
  <c r="E461444" i="1"/>
  <c r="E461443" i="1"/>
  <c r="E461442" i="1"/>
  <c r="E461441" i="1"/>
  <c r="E461440" i="1"/>
  <c r="E461439" i="1"/>
  <c r="E461438" i="1"/>
  <c r="E461437" i="1"/>
  <c r="E461436" i="1"/>
  <c r="E461435" i="1"/>
  <c r="E461434" i="1"/>
  <c r="E461433" i="1"/>
  <c r="E461432" i="1"/>
  <c r="E461431" i="1"/>
  <c r="E461430" i="1"/>
  <c r="E461429" i="1"/>
  <c r="E461428" i="1"/>
  <c r="E461427" i="1"/>
  <c r="E461426" i="1"/>
  <c r="E461425" i="1"/>
  <c r="E461424" i="1"/>
  <c r="E461423" i="1"/>
  <c r="E461422" i="1"/>
  <c r="E461421" i="1"/>
  <c r="E461420" i="1"/>
  <c r="E461419" i="1"/>
  <c r="E461418" i="1"/>
  <c r="E461417" i="1"/>
  <c r="E461416" i="1"/>
  <c r="E461415" i="1"/>
  <c r="E461414" i="1"/>
  <c r="E461413" i="1"/>
  <c r="E461412" i="1"/>
  <c r="E461411" i="1"/>
  <c r="E461410" i="1"/>
  <c r="E461409" i="1"/>
  <c r="E461408" i="1"/>
  <c r="E461407" i="1"/>
  <c r="E461406" i="1"/>
  <c r="E461405" i="1"/>
  <c r="E461404" i="1"/>
  <c r="E461403" i="1"/>
  <c r="E461402" i="1"/>
  <c r="E461401" i="1"/>
  <c r="E461400" i="1"/>
  <c r="E461399" i="1"/>
  <c r="E461398" i="1"/>
  <c r="E461397" i="1"/>
  <c r="E461396" i="1"/>
  <c r="E461395" i="1"/>
  <c r="E461394" i="1"/>
  <c r="E461393" i="1"/>
  <c r="E461392" i="1"/>
  <c r="E461391" i="1"/>
  <c r="E461390" i="1"/>
  <c r="E461389" i="1"/>
  <c r="E461388" i="1"/>
  <c r="E461387" i="1"/>
  <c r="E461386" i="1"/>
  <c r="E461385" i="1"/>
  <c r="E461384" i="1"/>
  <c r="E461383" i="1"/>
  <c r="E461382" i="1"/>
  <c r="E461381" i="1"/>
  <c r="E461380" i="1"/>
  <c r="E461379" i="1"/>
  <c r="E461378" i="1"/>
  <c r="E461377" i="1"/>
  <c r="E461376" i="1"/>
  <c r="E461375" i="1"/>
  <c r="E461374" i="1"/>
  <c r="E461373" i="1"/>
  <c r="E461372" i="1"/>
  <c r="E461371" i="1"/>
  <c r="E461370" i="1"/>
  <c r="E461369" i="1"/>
  <c r="E461368" i="1"/>
  <c r="E461367" i="1"/>
  <c r="E461366" i="1"/>
  <c r="E461365" i="1"/>
  <c r="E461364" i="1"/>
  <c r="E461363" i="1"/>
  <c r="E461362" i="1"/>
  <c r="E461361" i="1"/>
  <c r="E461360" i="1"/>
  <c r="E461359" i="1"/>
  <c r="E461358" i="1"/>
  <c r="E461357" i="1"/>
  <c r="E461356" i="1"/>
  <c r="E461355" i="1"/>
  <c r="E461354" i="1"/>
  <c r="E461353" i="1"/>
  <c r="E461352" i="1"/>
  <c r="E461351" i="1"/>
  <c r="E461350" i="1"/>
  <c r="E461349" i="1"/>
  <c r="E461348" i="1"/>
  <c r="E461347" i="1"/>
  <c r="E461346" i="1"/>
  <c r="E461345" i="1"/>
  <c r="E461344" i="1"/>
  <c r="E461343" i="1"/>
  <c r="E461342" i="1"/>
  <c r="E461341" i="1"/>
  <c r="E461340" i="1"/>
  <c r="E461339" i="1"/>
  <c r="E461338" i="1"/>
  <c r="E461337" i="1"/>
  <c r="E461336" i="1"/>
  <c r="E461335" i="1"/>
  <c r="E461334" i="1"/>
  <c r="E461333" i="1"/>
  <c r="E461332" i="1"/>
  <c r="E461331" i="1"/>
  <c r="E461330" i="1"/>
  <c r="E461329" i="1"/>
  <c r="E461328" i="1"/>
  <c r="E461327" i="1"/>
  <c r="E461326" i="1"/>
  <c r="E461325" i="1"/>
  <c r="E461324" i="1"/>
  <c r="E461323" i="1"/>
  <c r="E461322" i="1"/>
  <c r="E461321" i="1"/>
  <c r="E461320" i="1"/>
  <c r="E461319" i="1"/>
  <c r="E461318" i="1"/>
  <c r="E461317" i="1"/>
  <c r="E461316" i="1"/>
  <c r="E461315" i="1"/>
  <c r="E461314" i="1"/>
  <c r="E461313" i="1"/>
  <c r="E461312" i="1"/>
  <c r="E461311" i="1"/>
  <c r="E461310" i="1"/>
  <c r="E461309" i="1"/>
  <c r="E461308" i="1"/>
  <c r="E461307" i="1"/>
  <c r="E461306" i="1"/>
  <c r="E461305" i="1"/>
  <c r="E461304" i="1"/>
  <c r="E461303" i="1"/>
  <c r="E461302" i="1"/>
  <c r="E461301" i="1"/>
  <c r="E461300" i="1"/>
  <c r="E461299" i="1"/>
  <c r="E461298" i="1"/>
  <c r="E461297" i="1"/>
  <c r="E461296" i="1"/>
  <c r="E461295" i="1"/>
  <c r="E461294" i="1"/>
  <c r="E461293" i="1"/>
  <c r="E461292" i="1"/>
  <c r="E461291" i="1"/>
  <c r="E461290" i="1"/>
  <c r="E461289" i="1"/>
  <c r="E461288" i="1"/>
  <c r="E461287" i="1"/>
  <c r="E461286" i="1"/>
  <c r="E461285" i="1"/>
  <c r="E461284" i="1"/>
  <c r="E461283" i="1"/>
  <c r="E461282" i="1"/>
  <c r="E461281" i="1"/>
  <c r="E461280" i="1"/>
  <c r="E461279" i="1"/>
  <c r="E461278" i="1"/>
  <c r="E461277" i="1"/>
  <c r="E461276" i="1"/>
  <c r="E461275" i="1"/>
  <c r="E461274" i="1"/>
  <c r="E461273" i="1"/>
  <c r="E461272" i="1"/>
  <c r="E461271" i="1"/>
  <c r="E461270" i="1"/>
  <c r="E461269" i="1"/>
  <c r="E461268" i="1"/>
  <c r="E461267" i="1"/>
  <c r="E461266" i="1"/>
  <c r="E461265" i="1"/>
  <c r="E461264" i="1"/>
  <c r="E461263" i="1"/>
  <c r="E461262" i="1"/>
  <c r="E461261" i="1"/>
  <c r="E461260" i="1"/>
  <c r="E461259" i="1"/>
  <c r="E461258" i="1"/>
  <c r="E461257" i="1"/>
  <c r="E461256" i="1"/>
  <c r="E461255" i="1"/>
  <c r="E461254" i="1"/>
  <c r="E461253" i="1"/>
  <c r="E461252" i="1"/>
  <c r="E461251" i="1"/>
  <c r="E461250" i="1"/>
  <c r="E461249" i="1"/>
  <c r="E461248" i="1"/>
  <c r="E461247" i="1"/>
  <c r="E461246" i="1"/>
  <c r="E461245" i="1"/>
  <c r="E461244" i="1"/>
  <c r="E461243" i="1"/>
  <c r="E461242" i="1"/>
  <c r="E461241" i="1"/>
  <c r="E461240" i="1"/>
  <c r="E461239" i="1"/>
  <c r="E461238" i="1"/>
  <c r="E461237" i="1"/>
  <c r="E461236" i="1"/>
  <c r="E461235" i="1"/>
  <c r="E461234" i="1"/>
  <c r="E461233" i="1"/>
  <c r="E461232" i="1"/>
  <c r="E461231" i="1"/>
  <c r="E461230" i="1"/>
  <c r="E461229" i="1"/>
  <c r="E461228" i="1"/>
  <c r="E461227" i="1"/>
  <c r="E461226" i="1"/>
  <c r="E461225" i="1"/>
  <c r="E461224" i="1"/>
  <c r="E461223" i="1"/>
  <c r="E461222" i="1"/>
  <c r="E461221" i="1"/>
  <c r="E461220" i="1"/>
  <c r="E461219" i="1"/>
  <c r="E461218" i="1"/>
  <c r="E461217" i="1"/>
  <c r="E461216" i="1"/>
  <c r="E461215" i="1"/>
  <c r="E461214" i="1"/>
  <c r="E461213" i="1"/>
  <c r="E461212" i="1"/>
  <c r="E461211" i="1"/>
  <c r="E461210" i="1"/>
  <c r="E461209" i="1"/>
  <c r="E461208" i="1"/>
  <c r="E461207" i="1"/>
  <c r="E461206" i="1"/>
  <c r="E461205" i="1"/>
  <c r="E461204" i="1"/>
  <c r="E461203" i="1"/>
  <c r="E461202" i="1"/>
  <c r="E461201" i="1"/>
  <c r="E461200" i="1"/>
  <c r="E461199" i="1"/>
  <c r="E461198" i="1"/>
  <c r="E461197" i="1"/>
  <c r="E461196" i="1"/>
  <c r="E461195" i="1"/>
  <c r="E461194" i="1"/>
  <c r="E461193" i="1"/>
  <c r="E461192" i="1"/>
  <c r="E461191" i="1"/>
  <c r="E461190" i="1"/>
  <c r="E461189" i="1"/>
  <c r="E461188" i="1"/>
  <c r="E461187" i="1"/>
  <c r="E461186" i="1"/>
  <c r="E461185" i="1"/>
  <c r="E461184" i="1"/>
  <c r="E461183" i="1"/>
  <c r="E461182" i="1"/>
  <c r="E461181" i="1"/>
  <c r="E461180" i="1"/>
  <c r="E461179" i="1"/>
  <c r="E461178" i="1"/>
  <c r="E461177" i="1"/>
  <c r="E461176" i="1"/>
  <c r="E461175" i="1"/>
  <c r="E461174" i="1"/>
  <c r="E461173" i="1"/>
  <c r="E461172" i="1"/>
  <c r="E461171" i="1"/>
  <c r="E461170" i="1"/>
  <c r="E461169" i="1"/>
  <c r="E461168" i="1"/>
  <c r="E461167" i="1"/>
  <c r="E461166" i="1"/>
  <c r="E461165" i="1"/>
  <c r="E461164" i="1"/>
  <c r="E461163" i="1"/>
  <c r="E461162" i="1"/>
  <c r="E461161" i="1"/>
  <c r="E461160" i="1"/>
  <c r="E461159" i="1"/>
  <c r="E461158" i="1"/>
  <c r="E461157" i="1"/>
  <c r="E461156" i="1"/>
  <c r="E461155" i="1"/>
  <c r="E461154" i="1"/>
  <c r="E461153" i="1"/>
  <c r="E461152" i="1"/>
  <c r="E461151" i="1"/>
  <c r="E461150" i="1"/>
  <c r="E461149" i="1"/>
  <c r="E461148" i="1"/>
  <c r="E461147" i="1"/>
  <c r="E461146" i="1"/>
  <c r="E461145" i="1"/>
  <c r="E461144" i="1"/>
  <c r="E461143" i="1"/>
  <c r="E461142" i="1"/>
  <c r="E461141" i="1"/>
  <c r="E461140" i="1"/>
  <c r="E461139" i="1"/>
  <c r="E461138" i="1"/>
  <c r="E461137" i="1"/>
  <c r="E461136" i="1"/>
  <c r="E461135" i="1"/>
  <c r="E461134" i="1"/>
  <c r="E461133" i="1"/>
  <c r="E461132" i="1"/>
  <c r="E461131" i="1"/>
  <c r="E461130" i="1"/>
  <c r="E461129" i="1"/>
  <c r="E461128" i="1"/>
  <c r="E461127" i="1"/>
  <c r="E461126" i="1"/>
  <c r="E461125" i="1"/>
  <c r="E461124" i="1"/>
  <c r="E461123" i="1"/>
  <c r="E461122" i="1"/>
  <c r="E461121" i="1"/>
  <c r="E461120" i="1"/>
  <c r="E461119" i="1"/>
  <c r="E461118" i="1"/>
  <c r="E461117" i="1"/>
  <c r="E461116" i="1"/>
  <c r="E461115" i="1"/>
  <c r="E461114" i="1"/>
  <c r="E461113" i="1"/>
  <c r="E461112" i="1"/>
  <c r="E461111" i="1"/>
  <c r="E461110" i="1"/>
  <c r="E461109" i="1"/>
  <c r="E461108" i="1"/>
  <c r="E461107" i="1"/>
  <c r="E461106" i="1"/>
  <c r="E461105" i="1"/>
  <c r="E461104" i="1"/>
  <c r="E461103" i="1"/>
  <c r="E461102" i="1"/>
  <c r="E461101" i="1"/>
  <c r="E461100" i="1"/>
  <c r="E461099" i="1"/>
  <c r="E461098" i="1"/>
  <c r="E461097" i="1"/>
  <c r="E461096" i="1"/>
  <c r="E461095" i="1"/>
  <c r="E461094" i="1"/>
  <c r="E461093" i="1"/>
  <c r="E461092" i="1"/>
  <c r="E461091" i="1"/>
  <c r="E461090" i="1"/>
  <c r="E461089" i="1"/>
  <c r="E461088" i="1"/>
  <c r="E461087" i="1"/>
  <c r="E461086" i="1"/>
  <c r="E461085" i="1"/>
  <c r="E461084" i="1"/>
  <c r="E461083" i="1"/>
  <c r="E461082" i="1"/>
  <c r="E461081" i="1"/>
  <c r="E461080" i="1"/>
  <c r="E461079" i="1"/>
  <c r="E461078" i="1"/>
  <c r="E461077" i="1"/>
  <c r="E461076" i="1"/>
  <c r="E461075" i="1"/>
  <c r="E461074" i="1"/>
  <c r="E461073" i="1"/>
  <c r="E461072" i="1"/>
  <c r="E461071" i="1"/>
  <c r="E461070" i="1"/>
  <c r="E461069" i="1"/>
  <c r="E461068" i="1"/>
  <c r="E461067" i="1"/>
  <c r="E461066" i="1"/>
  <c r="E461065" i="1"/>
  <c r="E461064" i="1"/>
  <c r="E461063" i="1"/>
  <c r="E461062" i="1"/>
  <c r="E461061" i="1"/>
  <c r="E461060" i="1"/>
  <c r="E461059" i="1"/>
  <c r="E461058" i="1"/>
  <c r="E461057" i="1"/>
  <c r="E461056" i="1"/>
  <c r="E461055" i="1"/>
  <c r="E461054" i="1"/>
  <c r="E461053" i="1"/>
  <c r="E461052" i="1"/>
  <c r="E461051" i="1"/>
  <c r="E461050" i="1"/>
  <c r="E461049" i="1"/>
  <c r="E461048" i="1"/>
  <c r="E461047" i="1"/>
  <c r="E461046" i="1"/>
  <c r="E461045" i="1"/>
  <c r="E461044" i="1"/>
  <c r="E461043" i="1"/>
  <c r="E461042" i="1"/>
  <c r="E461041" i="1"/>
  <c r="E461040" i="1"/>
  <c r="E461039" i="1"/>
  <c r="E461038" i="1"/>
  <c r="E461037" i="1"/>
  <c r="E461036" i="1"/>
  <c r="E461035" i="1"/>
  <c r="E461034" i="1"/>
  <c r="E461033" i="1"/>
  <c r="E461032" i="1"/>
  <c r="E461031" i="1"/>
  <c r="E461030" i="1"/>
  <c r="E461029" i="1"/>
  <c r="E461028" i="1"/>
  <c r="E461027" i="1"/>
  <c r="E461026" i="1"/>
  <c r="E461025" i="1"/>
  <c r="E461024" i="1"/>
  <c r="E461023" i="1"/>
  <c r="E461022" i="1"/>
  <c r="E461021" i="1"/>
  <c r="E461020" i="1"/>
  <c r="E461019" i="1"/>
  <c r="E461018" i="1"/>
  <c r="E461017" i="1"/>
  <c r="E461016" i="1"/>
  <c r="E461015" i="1"/>
  <c r="E461014" i="1"/>
  <c r="E461013" i="1"/>
  <c r="E461012" i="1"/>
  <c r="E461011" i="1"/>
  <c r="E461010" i="1"/>
  <c r="E461009" i="1"/>
  <c r="E461008" i="1"/>
  <c r="E461007" i="1"/>
  <c r="E461006" i="1"/>
  <c r="E461005" i="1"/>
  <c r="E461004" i="1"/>
  <c r="E461003" i="1"/>
  <c r="E461002" i="1"/>
  <c r="E461001" i="1"/>
  <c r="E461000" i="1"/>
  <c r="E460999" i="1"/>
  <c r="E460998" i="1"/>
  <c r="E460997" i="1"/>
  <c r="E460996" i="1"/>
  <c r="E460995" i="1"/>
  <c r="E460994" i="1"/>
  <c r="E460993" i="1"/>
  <c r="E460992" i="1"/>
  <c r="E460991" i="1"/>
  <c r="E460990" i="1"/>
  <c r="E460989" i="1"/>
  <c r="E460988" i="1"/>
  <c r="E460987" i="1"/>
  <c r="E460986" i="1"/>
  <c r="E460985" i="1"/>
  <c r="E460984" i="1"/>
  <c r="E460983" i="1"/>
  <c r="E460982" i="1"/>
  <c r="E460981" i="1"/>
  <c r="E460980" i="1"/>
  <c r="E460979" i="1"/>
  <c r="E460978" i="1"/>
  <c r="E460977" i="1"/>
  <c r="E460976" i="1"/>
  <c r="E460975" i="1"/>
  <c r="E460974" i="1"/>
  <c r="E460973" i="1"/>
  <c r="E460972" i="1"/>
  <c r="E460971" i="1"/>
  <c r="E460970" i="1"/>
  <c r="E460969" i="1"/>
  <c r="E460968" i="1"/>
  <c r="E460967" i="1"/>
  <c r="E460966" i="1"/>
  <c r="E460965" i="1"/>
  <c r="E460964" i="1"/>
  <c r="E460963" i="1"/>
  <c r="E460962" i="1"/>
  <c r="E460961" i="1"/>
  <c r="E460960" i="1"/>
  <c r="E460959" i="1"/>
  <c r="E460958" i="1"/>
  <c r="E460957" i="1"/>
  <c r="E460956" i="1"/>
  <c r="E460955" i="1"/>
  <c r="E460954" i="1"/>
  <c r="E460953" i="1"/>
  <c r="E460952" i="1"/>
  <c r="E460951" i="1"/>
  <c r="E460950" i="1"/>
  <c r="E460949" i="1"/>
  <c r="E460948" i="1"/>
  <c r="E460947" i="1"/>
  <c r="E460946" i="1"/>
  <c r="E460945" i="1"/>
  <c r="E460944" i="1"/>
  <c r="E460943" i="1"/>
  <c r="E460942" i="1"/>
  <c r="E460941" i="1"/>
  <c r="E460940" i="1"/>
  <c r="E460939" i="1"/>
  <c r="E460938" i="1"/>
  <c r="E460937" i="1"/>
  <c r="E460936" i="1"/>
  <c r="E460935" i="1"/>
  <c r="E460934" i="1"/>
  <c r="E460933" i="1"/>
  <c r="E460932" i="1"/>
  <c r="E460931" i="1"/>
  <c r="E460930" i="1"/>
  <c r="E460929" i="1"/>
  <c r="E460928" i="1"/>
  <c r="E460927" i="1"/>
  <c r="E460926" i="1"/>
  <c r="E460925" i="1"/>
  <c r="E460924" i="1"/>
  <c r="E460923" i="1"/>
  <c r="E460922" i="1"/>
  <c r="E460921" i="1"/>
  <c r="E460920" i="1"/>
  <c r="E460919" i="1"/>
  <c r="E460918" i="1"/>
  <c r="E460917" i="1"/>
  <c r="E460916" i="1"/>
  <c r="E460915" i="1"/>
  <c r="E460914" i="1"/>
  <c r="E460913" i="1"/>
  <c r="E460912" i="1"/>
  <c r="E460911" i="1"/>
  <c r="E460910" i="1"/>
  <c r="E460909" i="1"/>
  <c r="E460908" i="1"/>
  <c r="E460907" i="1"/>
  <c r="E460906" i="1"/>
  <c r="E460905" i="1"/>
  <c r="E460904" i="1"/>
  <c r="E460903" i="1"/>
  <c r="E460902" i="1"/>
  <c r="E460901" i="1"/>
  <c r="E460900" i="1"/>
  <c r="E460899" i="1"/>
  <c r="E460898" i="1"/>
  <c r="E460897" i="1"/>
  <c r="E460896" i="1"/>
  <c r="E460895" i="1"/>
  <c r="E460894" i="1"/>
  <c r="E460893" i="1"/>
  <c r="E460892" i="1"/>
  <c r="E460891" i="1"/>
  <c r="E460890" i="1"/>
  <c r="E460889" i="1"/>
  <c r="E460888" i="1"/>
  <c r="E460887" i="1"/>
  <c r="E460886" i="1"/>
  <c r="E460885" i="1"/>
  <c r="E460884" i="1"/>
  <c r="E460883" i="1"/>
  <c r="E460882" i="1"/>
  <c r="E460881" i="1"/>
  <c r="E460880" i="1"/>
  <c r="E460879" i="1"/>
  <c r="E460878" i="1"/>
  <c r="E460877" i="1"/>
  <c r="E460876" i="1"/>
  <c r="E460875" i="1"/>
  <c r="E460874" i="1"/>
  <c r="E460873" i="1"/>
  <c r="E460872" i="1"/>
  <c r="E460871" i="1"/>
  <c r="E460870" i="1"/>
  <c r="E460869" i="1"/>
  <c r="E460868" i="1"/>
  <c r="E460867" i="1"/>
  <c r="E460866" i="1"/>
  <c r="E460865" i="1"/>
  <c r="E460864" i="1"/>
  <c r="E460863" i="1"/>
  <c r="E460862" i="1"/>
  <c r="E460861" i="1"/>
  <c r="E460860" i="1"/>
  <c r="E460859" i="1"/>
  <c r="E460858" i="1"/>
  <c r="E460857" i="1"/>
  <c r="E460856" i="1"/>
  <c r="E460855" i="1"/>
  <c r="E460854" i="1"/>
  <c r="E460853" i="1"/>
  <c r="E460852" i="1"/>
  <c r="E460851" i="1"/>
  <c r="E460850" i="1"/>
  <c r="E460849" i="1"/>
  <c r="E460848" i="1"/>
  <c r="E460847" i="1"/>
  <c r="E460846" i="1"/>
  <c r="E460845" i="1"/>
  <c r="E460844" i="1"/>
  <c r="E460843" i="1"/>
  <c r="E460842" i="1"/>
  <c r="E460841" i="1"/>
  <c r="E460840" i="1"/>
  <c r="E460839" i="1"/>
  <c r="E460838" i="1"/>
  <c r="E460837" i="1"/>
  <c r="E460836" i="1"/>
  <c r="E460835" i="1"/>
  <c r="E460834" i="1"/>
  <c r="E460833" i="1"/>
  <c r="E460832" i="1"/>
  <c r="E460831" i="1"/>
  <c r="E460830" i="1"/>
  <c r="E460829" i="1"/>
  <c r="E460828" i="1"/>
  <c r="E460827" i="1"/>
  <c r="E460826" i="1"/>
  <c r="E460825" i="1"/>
  <c r="E460824" i="1"/>
  <c r="E460823" i="1"/>
  <c r="E460822" i="1"/>
  <c r="E460821" i="1"/>
  <c r="E460820" i="1"/>
  <c r="E460819" i="1"/>
  <c r="E460818" i="1"/>
  <c r="E460817" i="1"/>
  <c r="E460816" i="1"/>
  <c r="E460815" i="1"/>
  <c r="E460814" i="1"/>
  <c r="E460813" i="1"/>
  <c r="E460812" i="1"/>
  <c r="E460811" i="1"/>
  <c r="E460810" i="1"/>
  <c r="E460809" i="1"/>
  <c r="E460808" i="1"/>
  <c r="E460807" i="1"/>
  <c r="E460806" i="1"/>
  <c r="E460805" i="1"/>
  <c r="E460804" i="1"/>
  <c r="E460803" i="1"/>
  <c r="E460802" i="1"/>
  <c r="E460801" i="1"/>
  <c r="E460800" i="1"/>
  <c r="E460799" i="1"/>
  <c r="E460798" i="1"/>
  <c r="E460797" i="1"/>
  <c r="E460796" i="1"/>
  <c r="E460795" i="1"/>
  <c r="E460794" i="1"/>
  <c r="E460793" i="1"/>
  <c r="E460792" i="1"/>
  <c r="E460791" i="1"/>
  <c r="E460790" i="1"/>
  <c r="E460789" i="1"/>
  <c r="E460788" i="1"/>
  <c r="E460787" i="1"/>
  <c r="E460786" i="1"/>
  <c r="E460785" i="1"/>
  <c r="E460784" i="1"/>
  <c r="E460783" i="1"/>
  <c r="E460782" i="1"/>
  <c r="E460781" i="1"/>
  <c r="E460780" i="1"/>
  <c r="E460779" i="1"/>
  <c r="E460778" i="1"/>
  <c r="E460777" i="1"/>
  <c r="E460776" i="1"/>
  <c r="E460775" i="1"/>
  <c r="E460774" i="1"/>
  <c r="E460773" i="1"/>
  <c r="E460772" i="1"/>
  <c r="E460771" i="1"/>
  <c r="E460770" i="1"/>
  <c r="E460769" i="1"/>
  <c r="E460768" i="1"/>
  <c r="E460767" i="1"/>
  <c r="E460766" i="1"/>
  <c r="E460765" i="1"/>
  <c r="E460764" i="1"/>
  <c r="E460763" i="1"/>
  <c r="E460762" i="1"/>
  <c r="E460761" i="1"/>
  <c r="E460760" i="1"/>
  <c r="E460759" i="1"/>
  <c r="E460758" i="1"/>
  <c r="E460757" i="1"/>
  <c r="E460756" i="1"/>
  <c r="E460755" i="1"/>
  <c r="E460754" i="1"/>
  <c r="E460753" i="1"/>
  <c r="E460752" i="1"/>
  <c r="E460751" i="1"/>
  <c r="E460750" i="1"/>
  <c r="E460749" i="1"/>
  <c r="E460748" i="1"/>
  <c r="E460747" i="1"/>
  <c r="E460746" i="1"/>
  <c r="E460745" i="1"/>
  <c r="E460744" i="1"/>
  <c r="E460743" i="1"/>
  <c r="E460742" i="1"/>
  <c r="E460741" i="1"/>
  <c r="E460740" i="1"/>
  <c r="E460739" i="1"/>
  <c r="E460738" i="1"/>
  <c r="E460737" i="1"/>
  <c r="E460736" i="1"/>
  <c r="E460735" i="1"/>
  <c r="E460734" i="1"/>
  <c r="E460733" i="1"/>
  <c r="E460732" i="1"/>
  <c r="E460731" i="1"/>
  <c r="E460730" i="1"/>
  <c r="E460729" i="1"/>
  <c r="E460728" i="1"/>
  <c r="E460727" i="1"/>
  <c r="E460726" i="1"/>
  <c r="E460725" i="1"/>
  <c r="E460724" i="1"/>
  <c r="E460723" i="1"/>
  <c r="E460722" i="1"/>
  <c r="E460721" i="1"/>
  <c r="E460720" i="1"/>
  <c r="E460719" i="1"/>
  <c r="E460718" i="1"/>
  <c r="E460717" i="1"/>
  <c r="E460716" i="1"/>
  <c r="E460715" i="1"/>
  <c r="E460714" i="1"/>
  <c r="E460713" i="1"/>
  <c r="E460712" i="1"/>
  <c r="E460711" i="1"/>
  <c r="E460710" i="1"/>
  <c r="E460709" i="1"/>
  <c r="E460708" i="1"/>
  <c r="E460707" i="1"/>
  <c r="E460706" i="1"/>
  <c r="E460705" i="1"/>
  <c r="E460704" i="1"/>
  <c r="E460703" i="1"/>
  <c r="E460702" i="1"/>
  <c r="E460701" i="1"/>
  <c r="E460700" i="1"/>
  <c r="E460699" i="1"/>
  <c r="E460698" i="1"/>
  <c r="E460697" i="1"/>
  <c r="E460696" i="1"/>
  <c r="E460695" i="1"/>
  <c r="E460694" i="1"/>
  <c r="E460693" i="1"/>
  <c r="E460692" i="1"/>
  <c r="E460691" i="1"/>
  <c r="E460690" i="1"/>
  <c r="E460689" i="1"/>
  <c r="E460688" i="1"/>
  <c r="E460687" i="1"/>
  <c r="E460686" i="1"/>
  <c r="E460685" i="1"/>
  <c r="E460684" i="1"/>
  <c r="E460683" i="1"/>
  <c r="E460682" i="1"/>
  <c r="E460681" i="1"/>
  <c r="E460680" i="1"/>
  <c r="E460679" i="1"/>
  <c r="E460678" i="1"/>
  <c r="E460677" i="1"/>
  <c r="E460676" i="1"/>
  <c r="E460675" i="1"/>
  <c r="E460674" i="1"/>
  <c r="E460673" i="1"/>
  <c r="E460672" i="1"/>
  <c r="E460671" i="1"/>
  <c r="E460670" i="1"/>
  <c r="E460669" i="1"/>
  <c r="E460668" i="1"/>
  <c r="E460667" i="1"/>
  <c r="E460666" i="1"/>
  <c r="E460665" i="1"/>
  <c r="E460664" i="1"/>
  <c r="E460663" i="1"/>
  <c r="E460662" i="1"/>
  <c r="E460661" i="1"/>
  <c r="E460660" i="1"/>
  <c r="E460659" i="1"/>
  <c r="E460658" i="1"/>
  <c r="E460657" i="1"/>
  <c r="E460656" i="1"/>
  <c r="E460655" i="1"/>
  <c r="E460654" i="1"/>
  <c r="E460653" i="1"/>
  <c r="E460652" i="1"/>
  <c r="E460651" i="1"/>
  <c r="E460650" i="1"/>
  <c r="E460649" i="1"/>
  <c r="E460648" i="1"/>
  <c r="E460647" i="1"/>
  <c r="E460646" i="1"/>
  <c r="E460645" i="1"/>
  <c r="E460644" i="1"/>
  <c r="E460643" i="1"/>
  <c r="E460642" i="1"/>
  <c r="E460641" i="1"/>
  <c r="E460640" i="1"/>
  <c r="E460639" i="1"/>
  <c r="E460638" i="1"/>
  <c r="E460637" i="1"/>
  <c r="E460636" i="1"/>
  <c r="E460635" i="1"/>
  <c r="E460634" i="1"/>
  <c r="E460633" i="1"/>
  <c r="E460632" i="1"/>
  <c r="E460631" i="1"/>
  <c r="E460630" i="1"/>
  <c r="E460629" i="1"/>
  <c r="E460628" i="1"/>
  <c r="E460627" i="1"/>
  <c r="E460626" i="1"/>
  <c r="E460625" i="1"/>
  <c r="E460624" i="1"/>
  <c r="E460623" i="1"/>
  <c r="E460622" i="1"/>
  <c r="E460621" i="1"/>
  <c r="E460620" i="1"/>
  <c r="E460619" i="1"/>
  <c r="E460618" i="1"/>
  <c r="E460617" i="1"/>
  <c r="E460616" i="1"/>
  <c r="E460615" i="1"/>
  <c r="E460614" i="1"/>
  <c r="E460613" i="1"/>
  <c r="E460612" i="1"/>
  <c r="E460611" i="1"/>
  <c r="E460610" i="1"/>
  <c r="E460609" i="1"/>
  <c r="E460608" i="1"/>
  <c r="E460607" i="1"/>
  <c r="E460606" i="1"/>
  <c r="E460605" i="1"/>
  <c r="E460604" i="1"/>
  <c r="E460603" i="1"/>
  <c r="E460602" i="1"/>
  <c r="E460601" i="1"/>
  <c r="E460600" i="1"/>
  <c r="E460599" i="1"/>
  <c r="E460598" i="1"/>
  <c r="E460597" i="1"/>
  <c r="E460596" i="1"/>
  <c r="E460595" i="1"/>
  <c r="E460594" i="1"/>
  <c r="E460593" i="1"/>
  <c r="E460592" i="1"/>
  <c r="E460591" i="1"/>
  <c r="E460590" i="1"/>
  <c r="E460589" i="1"/>
  <c r="E460588" i="1"/>
  <c r="E460587" i="1"/>
  <c r="E460586" i="1"/>
  <c r="E460585" i="1"/>
  <c r="E460584" i="1"/>
  <c r="E460583" i="1"/>
  <c r="E460582" i="1"/>
  <c r="E460581" i="1"/>
  <c r="E460580" i="1"/>
  <c r="E460579" i="1"/>
  <c r="E460578" i="1"/>
  <c r="E460577" i="1"/>
  <c r="E460576" i="1"/>
  <c r="E460575" i="1"/>
  <c r="E460574" i="1"/>
  <c r="E460573" i="1"/>
  <c r="E460572" i="1"/>
  <c r="E460571" i="1"/>
  <c r="E460570" i="1"/>
  <c r="E460569" i="1"/>
  <c r="E460568" i="1"/>
  <c r="E460567" i="1"/>
  <c r="E460566" i="1"/>
  <c r="E460565" i="1"/>
  <c r="E460564" i="1"/>
  <c r="E460563" i="1"/>
  <c r="E460562" i="1"/>
  <c r="E460561" i="1"/>
  <c r="E460560" i="1"/>
  <c r="E460559" i="1"/>
  <c r="E460558" i="1"/>
  <c r="E460557" i="1"/>
  <c r="E460556" i="1"/>
  <c r="E460555" i="1"/>
  <c r="E460554" i="1"/>
  <c r="E460553" i="1"/>
  <c r="E460552" i="1"/>
  <c r="E460551" i="1"/>
  <c r="E460550" i="1"/>
  <c r="E460549" i="1"/>
  <c r="E460548" i="1"/>
  <c r="E460547" i="1"/>
  <c r="E460546" i="1"/>
  <c r="E460545" i="1"/>
  <c r="E460544" i="1"/>
  <c r="E460543" i="1"/>
  <c r="E460542" i="1"/>
  <c r="E460541" i="1"/>
  <c r="E460540" i="1"/>
  <c r="E460539" i="1"/>
  <c r="E460538" i="1"/>
  <c r="E460537" i="1"/>
  <c r="E460536" i="1"/>
  <c r="E460535" i="1"/>
  <c r="E460534" i="1"/>
  <c r="E460533" i="1"/>
  <c r="E460532" i="1"/>
  <c r="E460531" i="1"/>
  <c r="E460530" i="1"/>
  <c r="E460529" i="1"/>
  <c r="E460528" i="1"/>
  <c r="E460527" i="1"/>
  <c r="E460526" i="1"/>
  <c r="E460525" i="1"/>
  <c r="E460524" i="1"/>
  <c r="E460523" i="1"/>
  <c r="E460522" i="1"/>
  <c r="E460521" i="1"/>
  <c r="E460520" i="1"/>
  <c r="E460519" i="1"/>
  <c r="E460518" i="1"/>
  <c r="E460517" i="1"/>
  <c r="E460516" i="1"/>
  <c r="E460515" i="1"/>
  <c r="E460514" i="1"/>
  <c r="E460513" i="1"/>
  <c r="E460512" i="1"/>
  <c r="E460511" i="1"/>
  <c r="E460510" i="1"/>
  <c r="E460509" i="1"/>
  <c r="E460508" i="1"/>
  <c r="E460507" i="1"/>
  <c r="E460506" i="1"/>
  <c r="E460505" i="1"/>
  <c r="E460504" i="1"/>
  <c r="E460503" i="1"/>
  <c r="E460502" i="1"/>
  <c r="E460501" i="1"/>
  <c r="E460500" i="1"/>
  <c r="E460499" i="1"/>
  <c r="E460498" i="1"/>
  <c r="E460497" i="1"/>
  <c r="E460496" i="1"/>
  <c r="E460495" i="1"/>
  <c r="E460494" i="1"/>
  <c r="E460493" i="1"/>
  <c r="E460492" i="1"/>
  <c r="E460491" i="1"/>
  <c r="E460490" i="1"/>
  <c r="E460489" i="1"/>
  <c r="E460488" i="1"/>
  <c r="E460487" i="1"/>
  <c r="E460486" i="1"/>
  <c r="E460485" i="1"/>
  <c r="E460484" i="1"/>
  <c r="E460483" i="1"/>
  <c r="E460482" i="1"/>
  <c r="E460481" i="1"/>
  <c r="E460480" i="1"/>
  <c r="E460479" i="1"/>
  <c r="E460478" i="1"/>
  <c r="E460477" i="1"/>
  <c r="E460476" i="1"/>
  <c r="E460475" i="1"/>
  <c r="E460474" i="1"/>
  <c r="E460473" i="1"/>
  <c r="E460472" i="1"/>
  <c r="E460471" i="1"/>
  <c r="E460470" i="1"/>
  <c r="E460469" i="1"/>
  <c r="E460468" i="1"/>
  <c r="E460467" i="1"/>
  <c r="E460466" i="1"/>
  <c r="E460465" i="1"/>
  <c r="E460464" i="1"/>
  <c r="E460463" i="1"/>
  <c r="E460462" i="1"/>
  <c r="E460461" i="1"/>
  <c r="E460460" i="1"/>
  <c r="E460459" i="1"/>
  <c r="E460458" i="1"/>
  <c r="E460457" i="1"/>
  <c r="E460456" i="1"/>
  <c r="E460455" i="1"/>
  <c r="E460454" i="1"/>
  <c r="E460453" i="1"/>
  <c r="E460452" i="1"/>
  <c r="E460451" i="1"/>
  <c r="E460450" i="1"/>
  <c r="E460449" i="1"/>
  <c r="E460448" i="1"/>
  <c r="E460447" i="1"/>
  <c r="E460446" i="1"/>
  <c r="E460445" i="1"/>
  <c r="E460444" i="1"/>
  <c r="E460443" i="1"/>
  <c r="E460442" i="1"/>
  <c r="E460441" i="1"/>
  <c r="E460440" i="1"/>
  <c r="E460439" i="1"/>
  <c r="E460438" i="1"/>
  <c r="E460437" i="1"/>
  <c r="E460436" i="1"/>
  <c r="E460435" i="1"/>
  <c r="E460434" i="1"/>
  <c r="E460433" i="1"/>
  <c r="E460432" i="1"/>
  <c r="E460431" i="1"/>
  <c r="E460430" i="1"/>
  <c r="E460429" i="1"/>
  <c r="E460428" i="1"/>
  <c r="E460427" i="1"/>
  <c r="E460426" i="1"/>
  <c r="E460425" i="1"/>
  <c r="E460424" i="1"/>
  <c r="E460423" i="1"/>
  <c r="E460422" i="1"/>
  <c r="E460421" i="1"/>
  <c r="E460420" i="1"/>
  <c r="E460419" i="1"/>
  <c r="E460418" i="1"/>
  <c r="E460417" i="1"/>
  <c r="E460416" i="1"/>
  <c r="E460415" i="1"/>
  <c r="E460414" i="1"/>
  <c r="E460413" i="1"/>
  <c r="E460412" i="1"/>
  <c r="E460411" i="1"/>
  <c r="E460410" i="1"/>
  <c r="E460409" i="1"/>
  <c r="E460408" i="1"/>
  <c r="E460407" i="1"/>
  <c r="E460406" i="1"/>
  <c r="E460405" i="1"/>
  <c r="E460404" i="1"/>
  <c r="E460403" i="1"/>
  <c r="E460402" i="1"/>
  <c r="E460401" i="1"/>
  <c r="E460400" i="1"/>
  <c r="E460399" i="1"/>
  <c r="E460398" i="1"/>
  <c r="E460397" i="1"/>
  <c r="E460396" i="1"/>
  <c r="E460395" i="1"/>
  <c r="E460394" i="1"/>
  <c r="E460393" i="1"/>
  <c r="E460392" i="1"/>
  <c r="E460391" i="1"/>
  <c r="E460390" i="1"/>
  <c r="E460389" i="1"/>
  <c r="E460388" i="1"/>
  <c r="E460387" i="1"/>
  <c r="E460386" i="1"/>
  <c r="E460385" i="1"/>
  <c r="E460384" i="1"/>
  <c r="E460383" i="1"/>
  <c r="E460382" i="1"/>
  <c r="E460381" i="1"/>
  <c r="E460380" i="1"/>
  <c r="E460379" i="1"/>
  <c r="E460378" i="1"/>
  <c r="E460377" i="1"/>
  <c r="E460376" i="1"/>
  <c r="E460375" i="1"/>
  <c r="E460374" i="1"/>
  <c r="E460373" i="1"/>
  <c r="E460372" i="1"/>
  <c r="E460371" i="1"/>
  <c r="E460370" i="1"/>
  <c r="E460369" i="1"/>
  <c r="E460368" i="1"/>
  <c r="E460367" i="1"/>
  <c r="E460366" i="1"/>
  <c r="E460365" i="1"/>
  <c r="E460364" i="1"/>
  <c r="E460363" i="1"/>
  <c r="E460362" i="1"/>
  <c r="E460361" i="1"/>
  <c r="E460360" i="1"/>
  <c r="E460359" i="1"/>
  <c r="E460358" i="1"/>
  <c r="E460357" i="1"/>
  <c r="E460356" i="1"/>
  <c r="E460355" i="1"/>
  <c r="E460354" i="1"/>
  <c r="E460353" i="1"/>
  <c r="E460352" i="1"/>
  <c r="E460351" i="1"/>
  <c r="E460350" i="1"/>
  <c r="E460349" i="1"/>
  <c r="E460348" i="1"/>
  <c r="E460347" i="1"/>
  <c r="E460346" i="1"/>
  <c r="E460345" i="1"/>
  <c r="E460344" i="1"/>
  <c r="E460343" i="1"/>
  <c r="E460342" i="1"/>
  <c r="E460341" i="1"/>
  <c r="E460340" i="1"/>
  <c r="E460339" i="1"/>
  <c r="E460338" i="1"/>
  <c r="E460337" i="1"/>
  <c r="E460336" i="1"/>
  <c r="E460335" i="1"/>
  <c r="E460334" i="1"/>
  <c r="E460333" i="1"/>
  <c r="E460332" i="1"/>
  <c r="E460331" i="1"/>
  <c r="E460330" i="1"/>
  <c r="E460329" i="1"/>
  <c r="E460328" i="1"/>
  <c r="E460327" i="1"/>
  <c r="E460326" i="1"/>
  <c r="E460325" i="1"/>
  <c r="E460324" i="1"/>
  <c r="E460323" i="1"/>
  <c r="E460322" i="1"/>
  <c r="E460321" i="1"/>
  <c r="E460320" i="1"/>
  <c r="E460319" i="1"/>
  <c r="E460318" i="1"/>
  <c r="E460317" i="1"/>
  <c r="E460316" i="1"/>
  <c r="E460315" i="1"/>
  <c r="E460314" i="1"/>
  <c r="E460313" i="1"/>
  <c r="E460312" i="1"/>
  <c r="E460311" i="1"/>
  <c r="E460310" i="1"/>
  <c r="E460309" i="1"/>
  <c r="E460308" i="1"/>
  <c r="E460307" i="1"/>
  <c r="E460306" i="1"/>
  <c r="E460305" i="1"/>
  <c r="E460304" i="1"/>
  <c r="E460303" i="1"/>
  <c r="E460302" i="1"/>
  <c r="E460301" i="1"/>
  <c r="E460300" i="1"/>
  <c r="E460299" i="1"/>
  <c r="E460298" i="1"/>
  <c r="E460297" i="1"/>
  <c r="E460296" i="1"/>
  <c r="E460295" i="1"/>
  <c r="E460294" i="1"/>
  <c r="E460293" i="1"/>
  <c r="E460292" i="1"/>
  <c r="E460291" i="1"/>
  <c r="E460290" i="1"/>
  <c r="E460289" i="1"/>
  <c r="E460288" i="1"/>
  <c r="E460287" i="1"/>
  <c r="E460286" i="1"/>
  <c r="E460285" i="1"/>
  <c r="E460284" i="1"/>
  <c r="E460283" i="1"/>
  <c r="E460282" i="1"/>
  <c r="E460281" i="1"/>
  <c r="E460280" i="1"/>
  <c r="E460279" i="1"/>
  <c r="E460278" i="1"/>
  <c r="E460277" i="1"/>
  <c r="E460276" i="1"/>
  <c r="E460275" i="1"/>
  <c r="E460274" i="1"/>
  <c r="E460273" i="1"/>
  <c r="E460272" i="1"/>
  <c r="E460271" i="1"/>
  <c r="E460270" i="1"/>
  <c r="E460269" i="1"/>
  <c r="E460268" i="1"/>
  <c r="E460267" i="1"/>
  <c r="E460266" i="1"/>
  <c r="E460265" i="1"/>
  <c r="E460264" i="1"/>
  <c r="E460263" i="1"/>
  <c r="E460262" i="1"/>
  <c r="E460261" i="1"/>
  <c r="E460260" i="1"/>
  <c r="E460259" i="1"/>
  <c r="E460258" i="1"/>
  <c r="E460257" i="1"/>
  <c r="E460256" i="1"/>
  <c r="E460255" i="1"/>
  <c r="E460254" i="1"/>
  <c r="E460253" i="1"/>
  <c r="E460252" i="1"/>
  <c r="E460251" i="1"/>
  <c r="E460250" i="1"/>
  <c r="E460249" i="1"/>
  <c r="E460248" i="1"/>
  <c r="E460247" i="1"/>
  <c r="E460246" i="1"/>
  <c r="E460245" i="1"/>
  <c r="E460244" i="1"/>
  <c r="E460243" i="1"/>
  <c r="E460242" i="1"/>
  <c r="E460241" i="1"/>
  <c r="E460240" i="1"/>
  <c r="E460239" i="1"/>
  <c r="E460238" i="1"/>
  <c r="E460237" i="1"/>
  <c r="E460236" i="1"/>
  <c r="E460235" i="1"/>
  <c r="E460234" i="1"/>
  <c r="E460233" i="1"/>
  <c r="E460232" i="1"/>
  <c r="E460231" i="1"/>
  <c r="E460230" i="1"/>
  <c r="E460229" i="1"/>
  <c r="E460228" i="1"/>
  <c r="E460227" i="1"/>
  <c r="E460226" i="1"/>
  <c r="E460225" i="1"/>
  <c r="E460224" i="1"/>
  <c r="E460223" i="1"/>
  <c r="E460222" i="1"/>
  <c r="E460221" i="1"/>
  <c r="E460220" i="1"/>
  <c r="E460219" i="1"/>
  <c r="E460218" i="1"/>
  <c r="E460217" i="1"/>
  <c r="E460216" i="1"/>
  <c r="E460215" i="1"/>
  <c r="E460214" i="1"/>
  <c r="E460213" i="1"/>
  <c r="E460212" i="1"/>
  <c r="E460211" i="1"/>
  <c r="E460210" i="1"/>
  <c r="E460209" i="1"/>
  <c r="E460208" i="1"/>
  <c r="E460207" i="1"/>
  <c r="E460206" i="1"/>
  <c r="E460205" i="1"/>
  <c r="E460204" i="1"/>
  <c r="E460203" i="1"/>
  <c r="E460202" i="1"/>
  <c r="E460201" i="1"/>
  <c r="E460200" i="1"/>
  <c r="E460199" i="1"/>
  <c r="E460198" i="1"/>
  <c r="E460197" i="1"/>
  <c r="E460196" i="1"/>
  <c r="E460195" i="1"/>
  <c r="E460194" i="1"/>
  <c r="E460193" i="1"/>
  <c r="E460192" i="1"/>
  <c r="E460191" i="1"/>
  <c r="E460190" i="1"/>
  <c r="E460189" i="1"/>
  <c r="E460188" i="1"/>
  <c r="E460187" i="1"/>
  <c r="E460186" i="1"/>
  <c r="E460185" i="1"/>
  <c r="E460184" i="1"/>
  <c r="E460183" i="1"/>
  <c r="E460182" i="1"/>
  <c r="E460181" i="1"/>
  <c r="E460180" i="1"/>
  <c r="E460179" i="1"/>
  <c r="E460178" i="1"/>
  <c r="E460177" i="1"/>
  <c r="E460176" i="1"/>
  <c r="E460175" i="1"/>
  <c r="E460174" i="1"/>
  <c r="E460173" i="1"/>
  <c r="E460172" i="1"/>
  <c r="E460171" i="1"/>
  <c r="E460170" i="1"/>
  <c r="E460169" i="1"/>
  <c r="E460168" i="1"/>
  <c r="E460167" i="1"/>
  <c r="E460166" i="1"/>
  <c r="E460165" i="1"/>
  <c r="E460164" i="1"/>
  <c r="E460163" i="1"/>
  <c r="E460162" i="1"/>
  <c r="E460161" i="1"/>
  <c r="E460160" i="1"/>
  <c r="E460159" i="1"/>
  <c r="E460158" i="1"/>
  <c r="E460157" i="1"/>
  <c r="E460156" i="1"/>
  <c r="E460155" i="1"/>
  <c r="E460154" i="1"/>
  <c r="E460153" i="1"/>
  <c r="E460152" i="1"/>
  <c r="E460151" i="1"/>
  <c r="E460150" i="1"/>
  <c r="E460149" i="1"/>
  <c r="E460148" i="1"/>
  <c r="E460147" i="1"/>
  <c r="E460146" i="1"/>
  <c r="E460145" i="1"/>
  <c r="E460144" i="1"/>
  <c r="E460143" i="1"/>
  <c r="E460142" i="1"/>
  <c r="E460141" i="1"/>
  <c r="E460140" i="1"/>
  <c r="E460139" i="1"/>
  <c r="E460138" i="1"/>
  <c r="E460137" i="1"/>
  <c r="E460136" i="1"/>
  <c r="E460135" i="1"/>
  <c r="E460134" i="1"/>
  <c r="E460133" i="1"/>
  <c r="E460132" i="1"/>
  <c r="E460131" i="1"/>
  <c r="E460130" i="1"/>
  <c r="E460129" i="1"/>
  <c r="E460128" i="1"/>
  <c r="E460127" i="1"/>
  <c r="E460126" i="1"/>
  <c r="E460125" i="1"/>
  <c r="E460124" i="1"/>
  <c r="E460123" i="1"/>
  <c r="E460122" i="1"/>
  <c r="E460121" i="1"/>
  <c r="E460120" i="1"/>
  <c r="E460119" i="1"/>
  <c r="E460118" i="1"/>
  <c r="E460117" i="1"/>
  <c r="E460116" i="1"/>
  <c r="E460115" i="1"/>
  <c r="E460114" i="1"/>
  <c r="E460113" i="1"/>
  <c r="E460112" i="1"/>
  <c r="E460111" i="1"/>
  <c r="E460110" i="1"/>
  <c r="E460109" i="1"/>
  <c r="E460108" i="1"/>
  <c r="E460107" i="1"/>
  <c r="E460106" i="1"/>
  <c r="E460105" i="1"/>
  <c r="E460104" i="1"/>
  <c r="E460103" i="1"/>
  <c r="E460102" i="1"/>
  <c r="E460101" i="1"/>
  <c r="E460100" i="1"/>
  <c r="E460099" i="1"/>
  <c r="E460098" i="1"/>
  <c r="E460097" i="1"/>
  <c r="E460096" i="1"/>
  <c r="E460095" i="1"/>
  <c r="E460094" i="1"/>
  <c r="E460093" i="1"/>
  <c r="E460092" i="1"/>
  <c r="E460091" i="1"/>
  <c r="E460090" i="1"/>
  <c r="E460089" i="1"/>
  <c r="E460088" i="1"/>
  <c r="E460087" i="1"/>
  <c r="E460086" i="1"/>
  <c r="E460085" i="1"/>
  <c r="E460084" i="1"/>
  <c r="E460083" i="1"/>
  <c r="E460082" i="1"/>
  <c r="E460081" i="1"/>
  <c r="E460080" i="1"/>
  <c r="E460079" i="1"/>
  <c r="E460078" i="1"/>
  <c r="E460077" i="1"/>
  <c r="E460076" i="1"/>
  <c r="E460075" i="1"/>
  <c r="E460074" i="1"/>
  <c r="E460073" i="1"/>
  <c r="E460072" i="1"/>
  <c r="E460071" i="1"/>
  <c r="E460070" i="1"/>
  <c r="E460069" i="1"/>
  <c r="E460068" i="1"/>
  <c r="E460067" i="1"/>
  <c r="E460066" i="1"/>
  <c r="E460065" i="1"/>
  <c r="E460064" i="1"/>
  <c r="E460063" i="1"/>
  <c r="E460062" i="1"/>
  <c r="E460061" i="1"/>
  <c r="E460060" i="1"/>
  <c r="E460059" i="1"/>
  <c r="E460058" i="1"/>
  <c r="E460057" i="1"/>
  <c r="E460056" i="1"/>
  <c r="E460055" i="1"/>
  <c r="E460054" i="1"/>
  <c r="E460053" i="1"/>
  <c r="E460052" i="1"/>
  <c r="E460051" i="1"/>
  <c r="E460050" i="1"/>
  <c r="E460049" i="1"/>
  <c r="E460048" i="1"/>
  <c r="E460047" i="1"/>
  <c r="E460046" i="1"/>
  <c r="E460045" i="1"/>
  <c r="E460044" i="1"/>
  <c r="E460043" i="1"/>
  <c r="E460042" i="1"/>
  <c r="E460041" i="1"/>
  <c r="E460040" i="1"/>
  <c r="E460039" i="1"/>
  <c r="E460038" i="1"/>
  <c r="E460037" i="1"/>
  <c r="E460036" i="1"/>
  <c r="E460035" i="1"/>
  <c r="E460034" i="1"/>
  <c r="E460033" i="1"/>
  <c r="E460032" i="1"/>
  <c r="E460031" i="1"/>
  <c r="E460030" i="1"/>
  <c r="E460029" i="1"/>
  <c r="E460028" i="1"/>
  <c r="E460027" i="1"/>
  <c r="E460026" i="1"/>
  <c r="E460025" i="1"/>
  <c r="E460024" i="1"/>
  <c r="E460023" i="1"/>
  <c r="E460022" i="1"/>
  <c r="E460021" i="1"/>
  <c r="E460020" i="1"/>
  <c r="E460019" i="1"/>
  <c r="E460018" i="1"/>
  <c r="E460017" i="1"/>
  <c r="E460016" i="1"/>
  <c r="E460015" i="1"/>
  <c r="E460014" i="1"/>
  <c r="E460013" i="1"/>
  <c r="E460012" i="1"/>
  <c r="E460011" i="1"/>
  <c r="E460010" i="1"/>
  <c r="E460009" i="1"/>
  <c r="E460008" i="1"/>
  <c r="E460007" i="1"/>
  <c r="E460006" i="1"/>
  <c r="E460005" i="1"/>
  <c r="E460004" i="1"/>
  <c r="E460003" i="1"/>
  <c r="E460002" i="1"/>
  <c r="E460001" i="1"/>
  <c r="E460000" i="1"/>
  <c r="E459999" i="1"/>
  <c r="E459998" i="1"/>
  <c r="E459997" i="1"/>
  <c r="E459996" i="1"/>
  <c r="E459995" i="1"/>
  <c r="E459994" i="1"/>
  <c r="E459993" i="1"/>
  <c r="E459992" i="1"/>
  <c r="E459991" i="1"/>
  <c r="E459990" i="1"/>
  <c r="E459989" i="1"/>
  <c r="E459988" i="1"/>
  <c r="E459987" i="1"/>
  <c r="E459986" i="1"/>
  <c r="E459985" i="1"/>
  <c r="E459984" i="1"/>
  <c r="E459983" i="1"/>
  <c r="E459982" i="1"/>
  <c r="E459981" i="1"/>
  <c r="E459980" i="1"/>
  <c r="E459979" i="1"/>
  <c r="E459978" i="1"/>
  <c r="E459977" i="1"/>
  <c r="E459976" i="1"/>
  <c r="E459975" i="1"/>
  <c r="E459974" i="1"/>
  <c r="E459973" i="1"/>
  <c r="E459972" i="1"/>
  <c r="E459971" i="1"/>
  <c r="E459970" i="1"/>
  <c r="E459969" i="1"/>
  <c r="E459968" i="1"/>
  <c r="E459967" i="1"/>
  <c r="E459966" i="1"/>
  <c r="E459965" i="1"/>
  <c r="E459964" i="1"/>
  <c r="E459963" i="1"/>
  <c r="E459962" i="1"/>
  <c r="E459961" i="1"/>
  <c r="E459960" i="1"/>
  <c r="E459959" i="1"/>
  <c r="E459958" i="1"/>
  <c r="E459957" i="1"/>
  <c r="E459956" i="1"/>
  <c r="E459955" i="1"/>
  <c r="E459954" i="1"/>
  <c r="E459953" i="1"/>
  <c r="E459952" i="1"/>
  <c r="E459951" i="1"/>
  <c r="E459950" i="1"/>
  <c r="E459949" i="1"/>
  <c r="E459948" i="1"/>
  <c r="E459947" i="1"/>
  <c r="E459946" i="1"/>
  <c r="E459945" i="1"/>
  <c r="E459944" i="1"/>
  <c r="E459943" i="1"/>
  <c r="E459942" i="1"/>
  <c r="E459941" i="1"/>
  <c r="E459940" i="1"/>
  <c r="E459939" i="1"/>
  <c r="E459938" i="1"/>
  <c r="E459937" i="1"/>
  <c r="E459936" i="1"/>
  <c r="E459935" i="1"/>
  <c r="E459934" i="1"/>
  <c r="E459933" i="1"/>
  <c r="E459932" i="1"/>
  <c r="E459931" i="1"/>
  <c r="E459930" i="1"/>
  <c r="E459929" i="1"/>
  <c r="E459928" i="1"/>
  <c r="E459927" i="1"/>
  <c r="E459926" i="1"/>
  <c r="E459925" i="1"/>
  <c r="E459924" i="1"/>
  <c r="E459923" i="1"/>
  <c r="E459922" i="1"/>
  <c r="E459921" i="1"/>
  <c r="E459920" i="1"/>
  <c r="E459919" i="1"/>
  <c r="E459918" i="1"/>
  <c r="E459917" i="1"/>
  <c r="E459916" i="1"/>
  <c r="E459915" i="1"/>
  <c r="E459914" i="1"/>
  <c r="E459913" i="1"/>
  <c r="E459912" i="1"/>
  <c r="E459911" i="1"/>
  <c r="E459910" i="1"/>
  <c r="E459909" i="1"/>
  <c r="E459908" i="1"/>
  <c r="E459907" i="1"/>
  <c r="E459906" i="1"/>
  <c r="E459905" i="1"/>
  <c r="E459904" i="1"/>
  <c r="E459903" i="1"/>
  <c r="E459902" i="1"/>
  <c r="E459901" i="1"/>
  <c r="E459900" i="1"/>
  <c r="E459899" i="1"/>
  <c r="E459898" i="1"/>
  <c r="E459897" i="1"/>
  <c r="E459896" i="1"/>
  <c r="E459895" i="1"/>
  <c r="E459894" i="1"/>
  <c r="E459893" i="1"/>
  <c r="E459892" i="1"/>
  <c r="E459891" i="1"/>
  <c r="E459890" i="1"/>
  <c r="E459889" i="1"/>
  <c r="E459888" i="1"/>
  <c r="E459887" i="1"/>
  <c r="E459886" i="1"/>
  <c r="E459885" i="1"/>
  <c r="E459884" i="1"/>
  <c r="E459883" i="1"/>
  <c r="E459882" i="1"/>
  <c r="E459881" i="1"/>
  <c r="E459880" i="1"/>
  <c r="E459879" i="1"/>
  <c r="E459878" i="1"/>
  <c r="E459877" i="1"/>
  <c r="E459876" i="1"/>
  <c r="E459875" i="1"/>
  <c r="E459874" i="1"/>
  <c r="E459873" i="1"/>
  <c r="E459872" i="1"/>
  <c r="E459871" i="1"/>
  <c r="E459870" i="1"/>
  <c r="E459869" i="1"/>
  <c r="E459868" i="1"/>
  <c r="E459867" i="1"/>
  <c r="E459866" i="1"/>
  <c r="E459865" i="1"/>
  <c r="E459864" i="1"/>
  <c r="E459863" i="1"/>
  <c r="E459862" i="1"/>
  <c r="E459861" i="1"/>
  <c r="E459860" i="1"/>
  <c r="E459859" i="1"/>
  <c r="E459858" i="1"/>
  <c r="E459857" i="1"/>
  <c r="E459856" i="1"/>
  <c r="E459855" i="1"/>
  <c r="E459854" i="1"/>
  <c r="E459853" i="1"/>
  <c r="E459852" i="1"/>
  <c r="E459851" i="1"/>
  <c r="E459850" i="1"/>
  <c r="E459849" i="1"/>
  <c r="E459848" i="1"/>
  <c r="E459847" i="1"/>
  <c r="E459846" i="1"/>
  <c r="E459845" i="1"/>
  <c r="E459844" i="1"/>
  <c r="E459843" i="1"/>
  <c r="E459842" i="1"/>
  <c r="E459841" i="1"/>
  <c r="E459840" i="1"/>
  <c r="E459839" i="1"/>
  <c r="E459838" i="1"/>
  <c r="E459837" i="1"/>
  <c r="E459836" i="1"/>
  <c r="E459835" i="1"/>
  <c r="E459834" i="1"/>
  <c r="E459833" i="1"/>
  <c r="E459832" i="1"/>
  <c r="E459831" i="1"/>
  <c r="E459830" i="1"/>
  <c r="E459829" i="1"/>
  <c r="E459828" i="1"/>
  <c r="E459827" i="1"/>
  <c r="E459826" i="1"/>
  <c r="E459825" i="1"/>
  <c r="E459824" i="1"/>
  <c r="E459823" i="1"/>
  <c r="E459822" i="1"/>
  <c r="E459821" i="1"/>
  <c r="E459820" i="1"/>
  <c r="E459819" i="1"/>
  <c r="E459818" i="1"/>
  <c r="E459817" i="1"/>
  <c r="E459816" i="1"/>
  <c r="E459815" i="1"/>
  <c r="E459814" i="1"/>
  <c r="E459813" i="1"/>
  <c r="E459812" i="1"/>
  <c r="E459811" i="1"/>
  <c r="E459810" i="1"/>
  <c r="E459809" i="1"/>
  <c r="E459808" i="1"/>
  <c r="E459807" i="1"/>
  <c r="E459806" i="1"/>
  <c r="E459805" i="1"/>
  <c r="E459804" i="1"/>
  <c r="E459803" i="1"/>
  <c r="E459802" i="1"/>
  <c r="E459801" i="1"/>
  <c r="E459800" i="1"/>
  <c r="E459799" i="1"/>
  <c r="E459798" i="1"/>
  <c r="E459797" i="1"/>
  <c r="E459796" i="1"/>
  <c r="E459795" i="1"/>
  <c r="E459794" i="1"/>
  <c r="E459793" i="1"/>
  <c r="E459792" i="1"/>
  <c r="E459791" i="1"/>
  <c r="E459790" i="1"/>
  <c r="E459789" i="1"/>
  <c r="E459788" i="1"/>
  <c r="E459787" i="1"/>
  <c r="E459786" i="1"/>
  <c r="E459785" i="1"/>
  <c r="E459784" i="1"/>
  <c r="E459783" i="1"/>
  <c r="E459782" i="1"/>
  <c r="E459781" i="1"/>
  <c r="E459780" i="1"/>
  <c r="E459779" i="1"/>
  <c r="E459778" i="1"/>
  <c r="E459777" i="1"/>
  <c r="E459776" i="1"/>
  <c r="E459775" i="1"/>
  <c r="E459774" i="1"/>
  <c r="E459773" i="1"/>
  <c r="E459772" i="1"/>
  <c r="E459771" i="1"/>
  <c r="E459770" i="1"/>
  <c r="E459769" i="1"/>
  <c r="E459768" i="1"/>
  <c r="E459767" i="1"/>
  <c r="E459766" i="1"/>
  <c r="E459765" i="1"/>
  <c r="E459764" i="1"/>
  <c r="E459763" i="1"/>
  <c r="E459762" i="1"/>
  <c r="E459761" i="1"/>
  <c r="E459760" i="1"/>
  <c r="E459759" i="1"/>
  <c r="E459758" i="1"/>
  <c r="E459757" i="1"/>
  <c r="E459756" i="1"/>
  <c r="E459755" i="1"/>
  <c r="E459754" i="1"/>
  <c r="E459753" i="1"/>
  <c r="E459752" i="1"/>
  <c r="E459751" i="1"/>
  <c r="E459750" i="1"/>
  <c r="E459749" i="1"/>
  <c r="E459748" i="1"/>
  <c r="E459747" i="1"/>
  <c r="E459746" i="1"/>
  <c r="E459745" i="1"/>
  <c r="E459744" i="1"/>
  <c r="E459743" i="1"/>
  <c r="E459742" i="1"/>
  <c r="E459741" i="1"/>
  <c r="E459740" i="1"/>
  <c r="E459739" i="1"/>
  <c r="E459738" i="1"/>
  <c r="E459737" i="1"/>
  <c r="E459736" i="1"/>
  <c r="E459735" i="1"/>
  <c r="E459734" i="1"/>
  <c r="E459733" i="1"/>
  <c r="E459732" i="1"/>
  <c r="E459731" i="1"/>
  <c r="E459730" i="1"/>
  <c r="E459729" i="1"/>
  <c r="E459728" i="1"/>
  <c r="E459727" i="1"/>
  <c r="E459726" i="1"/>
  <c r="E459725" i="1"/>
  <c r="E459724" i="1"/>
  <c r="E459723" i="1"/>
  <c r="E459722" i="1"/>
  <c r="E459721" i="1"/>
  <c r="E459720" i="1"/>
  <c r="E459719" i="1"/>
  <c r="E459718" i="1"/>
  <c r="E459717" i="1"/>
  <c r="E459716" i="1"/>
  <c r="E459715" i="1"/>
  <c r="E459714" i="1"/>
  <c r="E459713" i="1"/>
  <c r="E459712" i="1"/>
  <c r="E459711" i="1"/>
  <c r="E459710" i="1"/>
  <c r="E459709" i="1"/>
  <c r="E459708" i="1"/>
  <c r="E459707" i="1"/>
  <c r="E459706" i="1"/>
  <c r="E459705" i="1"/>
  <c r="E459704" i="1"/>
  <c r="E459703" i="1"/>
  <c r="E459702" i="1"/>
  <c r="E459701" i="1"/>
  <c r="E459700" i="1"/>
  <c r="E459699" i="1"/>
  <c r="E459698" i="1"/>
  <c r="E459697" i="1"/>
  <c r="E459696" i="1"/>
  <c r="E459695" i="1"/>
  <c r="E459694" i="1"/>
  <c r="E459693" i="1"/>
  <c r="E459692" i="1"/>
  <c r="E459691" i="1"/>
  <c r="E459690" i="1"/>
  <c r="E459689" i="1"/>
  <c r="E459688" i="1"/>
  <c r="E459687" i="1"/>
  <c r="E459686" i="1"/>
  <c r="E459685" i="1"/>
  <c r="E459684" i="1"/>
  <c r="E459683" i="1"/>
  <c r="E459682" i="1"/>
  <c r="E459681" i="1"/>
  <c r="E459680" i="1"/>
  <c r="E459679" i="1"/>
  <c r="E459678" i="1"/>
  <c r="E459677" i="1"/>
  <c r="E459676" i="1"/>
  <c r="E459675" i="1"/>
  <c r="E459674" i="1"/>
  <c r="E459673" i="1"/>
  <c r="E459672" i="1"/>
  <c r="E459671" i="1"/>
  <c r="E459670" i="1"/>
  <c r="E459669" i="1"/>
  <c r="E459668" i="1"/>
  <c r="E459667" i="1"/>
  <c r="E459666" i="1"/>
  <c r="E459665" i="1"/>
  <c r="E459664" i="1"/>
  <c r="E459663" i="1"/>
  <c r="E459662" i="1"/>
  <c r="E459661" i="1"/>
  <c r="E459660" i="1"/>
  <c r="E459659" i="1"/>
  <c r="E459658" i="1"/>
  <c r="E459657" i="1"/>
  <c r="E459656" i="1"/>
  <c r="E459655" i="1"/>
  <c r="E459654" i="1"/>
  <c r="E459653" i="1"/>
  <c r="E459652" i="1"/>
  <c r="E459651" i="1"/>
  <c r="E459650" i="1"/>
  <c r="E459649" i="1"/>
  <c r="E459648" i="1"/>
  <c r="E459647" i="1"/>
  <c r="E459646" i="1"/>
  <c r="E459645" i="1"/>
  <c r="E459644" i="1"/>
  <c r="E459643" i="1"/>
  <c r="E459642" i="1"/>
  <c r="E459641" i="1"/>
  <c r="E459640" i="1"/>
  <c r="E459639" i="1"/>
  <c r="E459638" i="1"/>
  <c r="E459637" i="1"/>
  <c r="E459636" i="1"/>
  <c r="E459635" i="1"/>
  <c r="E459634" i="1"/>
  <c r="E459633" i="1"/>
  <c r="E459632" i="1"/>
  <c r="E459631" i="1"/>
  <c r="E459630" i="1"/>
  <c r="E459629" i="1"/>
  <c r="E459628" i="1"/>
  <c r="E459627" i="1"/>
  <c r="E459626" i="1"/>
  <c r="E459625" i="1"/>
  <c r="E459624" i="1"/>
  <c r="E459623" i="1"/>
  <c r="E459622" i="1"/>
  <c r="E459621" i="1"/>
  <c r="E459620" i="1"/>
  <c r="E459619" i="1"/>
  <c r="E459618" i="1"/>
  <c r="E459617" i="1"/>
  <c r="E459616" i="1"/>
  <c r="E459615" i="1"/>
  <c r="E459614" i="1"/>
  <c r="E459613" i="1"/>
  <c r="E459612" i="1"/>
  <c r="E459611" i="1"/>
  <c r="E459610" i="1"/>
  <c r="E459609" i="1"/>
  <c r="E459608" i="1"/>
  <c r="E459607" i="1"/>
  <c r="E459606" i="1"/>
  <c r="E459605" i="1"/>
  <c r="E459604" i="1"/>
  <c r="E459603" i="1"/>
  <c r="E459602" i="1"/>
  <c r="E459601" i="1"/>
  <c r="E459600" i="1"/>
  <c r="E459599" i="1"/>
  <c r="E459598" i="1"/>
  <c r="E459597" i="1"/>
  <c r="E459596" i="1"/>
  <c r="E459595" i="1"/>
  <c r="E459594" i="1"/>
  <c r="E459593" i="1"/>
  <c r="E459592" i="1"/>
  <c r="E459591" i="1"/>
  <c r="E459590" i="1"/>
  <c r="E459589" i="1"/>
  <c r="E459588" i="1"/>
  <c r="E459587" i="1"/>
  <c r="E459586" i="1"/>
  <c r="E459585" i="1"/>
  <c r="E459584" i="1"/>
  <c r="E459583" i="1"/>
  <c r="E459582" i="1"/>
  <c r="E459581" i="1"/>
  <c r="E459580" i="1"/>
  <c r="E459579" i="1"/>
  <c r="E459578" i="1"/>
  <c r="E459577" i="1"/>
  <c r="E459576" i="1"/>
  <c r="E459575" i="1"/>
  <c r="E459574" i="1"/>
  <c r="E459573" i="1"/>
  <c r="E459572" i="1"/>
  <c r="E459571" i="1"/>
  <c r="E459570" i="1"/>
  <c r="E459569" i="1"/>
  <c r="E459568" i="1"/>
  <c r="E459567" i="1"/>
  <c r="E459566" i="1"/>
  <c r="E459565" i="1"/>
  <c r="E459564" i="1"/>
  <c r="E459563" i="1"/>
  <c r="E459562" i="1"/>
  <c r="E459561" i="1"/>
  <c r="E459560" i="1"/>
  <c r="E459559" i="1"/>
  <c r="E459558" i="1"/>
  <c r="E459557" i="1"/>
  <c r="E459556" i="1"/>
  <c r="E459555" i="1"/>
  <c r="E459554" i="1"/>
  <c r="E459553" i="1"/>
  <c r="E459552" i="1"/>
  <c r="E459551" i="1"/>
  <c r="E459550" i="1"/>
  <c r="E459549" i="1"/>
  <c r="E459548" i="1"/>
  <c r="E459547" i="1"/>
  <c r="E459546" i="1"/>
  <c r="E459545" i="1"/>
  <c r="E459544" i="1"/>
  <c r="E459543" i="1"/>
  <c r="E459542" i="1"/>
  <c r="E459541" i="1"/>
  <c r="E459540" i="1"/>
  <c r="E459539" i="1"/>
  <c r="E459538" i="1"/>
  <c r="E459537" i="1"/>
  <c r="E459536" i="1"/>
  <c r="E459535" i="1"/>
  <c r="E459534" i="1"/>
  <c r="E459533" i="1"/>
  <c r="E459532" i="1"/>
  <c r="E459531" i="1"/>
  <c r="E459530" i="1"/>
  <c r="E459529" i="1"/>
  <c r="E459528" i="1"/>
  <c r="E459527" i="1"/>
  <c r="E459526" i="1"/>
  <c r="E459525" i="1"/>
  <c r="E459524" i="1"/>
  <c r="E459523" i="1"/>
  <c r="E459522" i="1"/>
  <c r="E459521" i="1"/>
  <c r="E459520" i="1"/>
  <c r="E459519" i="1"/>
  <c r="E459518" i="1"/>
  <c r="E459517" i="1"/>
  <c r="E459516" i="1"/>
  <c r="E459515" i="1"/>
  <c r="E459514" i="1"/>
  <c r="E459513" i="1"/>
  <c r="E459512" i="1"/>
  <c r="E459511" i="1"/>
  <c r="E459510" i="1"/>
  <c r="E459509" i="1"/>
  <c r="E459508" i="1"/>
  <c r="E459507" i="1"/>
  <c r="E459506" i="1"/>
  <c r="E459505" i="1"/>
  <c r="E459504" i="1"/>
  <c r="E459503" i="1"/>
  <c r="E459502" i="1"/>
  <c r="E459501" i="1"/>
  <c r="E459500" i="1"/>
  <c r="E459499" i="1"/>
  <c r="E459498" i="1"/>
  <c r="E459497" i="1"/>
  <c r="E459496" i="1"/>
  <c r="E459495" i="1"/>
  <c r="E459494" i="1"/>
  <c r="E459493" i="1"/>
  <c r="E459492" i="1"/>
  <c r="E459491" i="1"/>
  <c r="E459490" i="1"/>
  <c r="E459489" i="1"/>
  <c r="E459488" i="1"/>
  <c r="E459487" i="1"/>
  <c r="E459486" i="1"/>
  <c r="E459485" i="1"/>
  <c r="E459484" i="1"/>
  <c r="E459483" i="1"/>
  <c r="E459482" i="1"/>
  <c r="E459481" i="1"/>
  <c r="E459480" i="1"/>
  <c r="E459479" i="1"/>
  <c r="E459478" i="1"/>
  <c r="E459477" i="1"/>
  <c r="E459476" i="1"/>
  <c r="E459475" i="1"/>
  <c r="E459474" i="1"/>
  <c r="E459473" i="1"/>
  <c r="E459472" i="1"/>
  <c r="E459471" i="1"/>
  <c r="E459470" i="1"/>
  <c r="E459469" i="1"/>
  <c r="E459468" i="1"/>
  <c r="E459467" i="1"/>
  <c r="E459466" i="1"/>
  <c r="E459465" i="1"/>
  <c r="E459464" i="1"/>
  <c r="E459463" i="1"/>
  <c r="E459462" i="1"/>
  <c r="E459461" i="1"/>
  <c r="E459460" i="1"/>
  <c r="E459459" i="1"/>
  <c r="E459458" i="1"/>
  <c r="E459457" i="1"/>
  <c r="E459456" i="1"/>
  <c r="E459455" i="1"/>
  <c r="E459454" i="1"/>
  <c r="E459453" i="1"/>
  <c r="E459452" i="1"/>
  <c r="E459451" i="1"/>
  <c r="E459450" i="1"/>
  <c r="E459449" i="1"/>
  <c r="E459448" i="1"/>
  <c r="E459447" i="1"/>
  <c r="E459446" i="1"/>
  <c r="E459445" i="1"/>
  <c r="E459444" i="1"/>
  <c r="E459443" i="1"/>
  <c r="E459442" i="1"/>
  <c r="E459441" i="1"/>
  <c r="E459440" i="1"/>
  <c r="E459439" i="1"/>
  <c r="E459438" i="1"/>
  <c r="E459437" i="1"/>
  <c r="E459436" i="1"/>
  <c r="E459435" i="1"/>
  <c r="E459434" i="1"/>
  <c r="E459433" i="1"/>
  <c r="E459432" i="1"/>
  <c r="E459431" i="1"/>
  <c r="E459430" i="1"/>
  <c r="E459429" i="1"/>
  <c r="E459428" i="1"/>
  <c r="E459427" i="1"/>
  <c r="E459426" i="1"/>
  <c r="E459425" i="1"/>
  <c r="E459424" i="1"/>
  <c r="E459423" i="1"/>
  <c r="E459422" i="1"/>
  <c r="E459421" i="1"/>
  <c r="E459420" i="1"/>
  <c r="E459419" i="1"/>
  <c r="E459418" i="1"/>
  <c r="E459417" i="1"/>
  <c r="E459416" i="1"/>
  <c r="E459415" i="1"/>
  <c r="E459414" i="1"/>
  <c r="E459413" i="1"/>
  <c r="E459412" i="1"/>
  <c r="E459411" i="1"/>
  <c r="E459410" i="1"/>
  <c r="E459409" i="1"/>
  <c r="E459408" i="1"/>
  <c r="E459407" i="1"/>
  <c r="E459406" i="1"/>
  <c r="E459405" i="1"/>
  <c r="E459404" i="1"/>
  <c r="E459403" i="1"/>
  <c r="E459402" i="1"/>
  <c r="E459401" i="1"/>
  <c r="E459400" i="1"/>
  <c r="E459399" i="1"/>
  <c r="E459398" i="1"/>
  <c r="E459397" i="1"/>
  <c r="E459396" i="1"/>
  <c r="E459395" i="1"/>
  <c r="E459394" i="1"/>
  <c r="E459393" i="1"/>
  <c r="E459392" i="1"/>
  <c r="E459391" i="1"/>
  <c r="E459390" i="1"/>
  <c r="E459389" i="1"/>
  <c r="E459388" i="1"/>
  <c r="E459387" i="1"/>
  <c r="E459386" i="1"/>
  <c r="E459385" i="1"/>
  <c r="E459384" i="1"/>
  <c r="E459383" i="1"/>
  <c r="E459382" i="1"/>
  <c r="E459381" i="1"/>
  <c r="E459380" i="1"/>
  <c r="E459379" i="1"/>
  <c r="E459378" i="1"/>
  <c r="E459377" i="1"/>
  <c r="E459376" i="1"/>
  <c r="E459375" i="1"/>
  <c r="E459374" i="1"/>
  <c r="E459373" i="1"/>
  <c r="E459372" i="1"/>
  <c r="E459371" i="1"/>
  <c r="E459370" i="1"/>
  <c r="E459369" i="1"/>
  <c r="E459368" i="1"/>
  <c r="E459367" i="1"/>
  <c r="E459366" i="1"/>
  <c r="E459365" i="1"/>
  <c r="E459364" i="1"/>
  <c r="E459363" i="1"/>
  <c r="E459362" i="1"/>
  <c r="E459361" i="1"/>
  <c r="E459360" i="1"/>
  <c r="E459359" i="1"/>
  <c r="E459358" i="1"/>
  <c r="E459357" i="1"/>
  <c r="E459356" i="1"/>
  <c r="E459355" i="1"/>
  <c r="E459354" i="1"/>
  <c r="E459353" i="1"/>
  <c r="E459352" i="1"/>
  <c r="E459351" i="1"/>
  <c r="E459350" i="1"/>
  <c r="E459349" i="1"/>
  <c r="E459348" i="1"/>
  <c r="E459347" i="1"/>
  <c r="E459346" i="1"/>
  <c r="E459345" i="1"/>
  <c r="E459344" i="1"/>
  <c r="E459343" i="1"/>
  <c r="E459342" i="1"/>
  <c r="E459341" i="1"/>
  <c r="E459340" i="1"/>
  <c r="E459339" i="1"/>
  <c r="E459338" i="1"/>
  <c r="E459337" i="1"/>
  <c r="E459336" i="1"/>
  <c r="E459335" i="1"/>
  <c r="E459334" i="1"/>
  <c r="E459333" i="1"/>
  <c r="E459332" i="1"/>
  <c r="E459331" i="1"/>
  <c r="E459330" i="1"/>
  <c r="E459329" i="1"/>
  <c r="E459328" i="1"/>
  <c r="E459327" i="1"/>
  <c r="E459326" i="1"/>
  <c r="E459325" i="1"/>
  <c r="E459324" i="1"/>
  <c r="E459323" i="1"/>
  <c r="E459322" i="1"/>
  <c r="E459321" i="1"/>
  <c r="E459320" i="1"/>
  <c r="E459319" i="1"/>
  <c r="E459318" i="1"/>
  <c r="E459317" i="1"/>
  <c r="E459316" i="1"/>
  <c r="E459315" i="1"/>
  <c r="E459314" i="1"/>
  <c r="E459313" i="1"/>
  <c r="E459312" i="1"/>
  <c r="E459311" i="1"/>
  <c r="E459310" i="1"/>
  <c r="E459309" i="1"/>
  <c r="E459308" i="1"/>
  <c r="E459307" i="1"/>
  <c r="E459306" i="1"/>
  <c r="E459305" i="1"/>
  <c r="E459304" i="1"/>
  <c r="E459303" i="1"/>
  <c r="E459302" i="1"/>
  <c r="E459301" i="1"/>
  <c r="E459300" i="1"/>
  <c r="E459299" i="1"/>
  <c r="E459298" i="1"/>
  <c r="E459297" i="1"/>
  <c r="E459296" i="1"/>
  <c r="E459295" i="1"/>
  <c r="E459294" i="1"/>
  <c r="E459293" i="1"/>
  <c r="E459292" i="1"/>
  <c r="E459291" i="1"/>
  <c r="E459290" i="1"/>
  <c r="E459289" i="1"/>
  <c r="E459288" i="1"/>
  <c r="E459287" i="1"/>
  <c r="E459286" i="1"/>
  <c r="E459285" i="1"/>
  <c r="E459284" i="1"/>
  <c r="E459283" i="1"/>
  <c r="E459282" i="1"/>
  <c r="E459281" i="1"/>
  <c r="E459280" i="1"/>
  <c r="E459279" i="1"/>
  <c r="E459278" i="1"/>
  <c r="E459277" i="1"/>
  <c r="E459276" i="1"/>
  <c r="E459275" i="1"/>
  <c r="E459274" i="1"/>
  <c r="E459273" i="1"/>
  <c r="E459272" i="1"/>
  <c r="E459271" i="1"/>
  <c r="E459270" i="1"/>
  <c r="E459269" i="1"/>
  <c r="E459268" i="1"/>
  <c r="E459267" i="1"/>
  <c r="E459266" i="1"/>
  <c r="E459265" i="1"/>
  <c r="E459264" i="1"/>
  <c r="E459263" i="1"/>
  <c r="E459262" i="1"/>
  <c r="E459261" i="1"/>
  <c r="E459260" i="1"/>
  <c r="E459259" i="1"/>
  <c r="E459258" i="1"/>
  <c r="E459257" i="1"/>
  <c r="E459256" i="1"/>
  <c r="E459255" i="1"/>
  <c r="E459254" i="1"/>
  <c r="E459253" i="1"/>
  <c r="E459252" i="1"/>
  <c r="E459251" i="1"/>
  <c r="E459250" i="1"/>
  <c r="E459249" i="1"/>
  <c r="E459248" i="1"/>
  <c r="E459247" i="1"/>
  <c r="E459246" i="1"/>
  <c r="E459245" i="1"/>
  <c r="E459244" i="1"/>
  <c r="E459243" i="1"/>
  <c r="E459242" i="1"/>
  <c r="E459241" i="1"/>
  <c r="E459240" i="1"/>
  <c r="E459239" i="1"/>
  <c r="E459238" i="1"/>
  <c r="E459237" i="1"/>
  <c r="E459236" i="1"/>
  <c r="E459235" i="1"/>
  <c r="E459234" i="1"/>
  <c r="E459233" i="1"/>
  <c r="E459232" i="1"/>
  <c r="E459231" i="1"/>
  <c r="E459230" i="1"/>
  <c r="E459229" i="1"/>
  <c r="E459228" i="1"/>
  <c r="E459227" i="1"/>
  <c r="E459226" i="1"/>
  <c r="E459225" i="1"/>
  <c r="E459224" i="1"/>
  <c r="E459223" i="1"/>
  <c r="E459222" i="1"/>
  <c r="E459221" i="1"/>
  <c r="E459220" i="1"/>
  <c r="E459219" i="1"/>
  <c r="E459218" i="1"/>
  <c r="E459217" i="1"/>
  <c r="E459216" i="1"/>
  <c r="E459215" i="1"/>
  <c r="E459214" i="1"/>
  <c r="E459213" i="1"/>
  <c r="E459212" i="1"/>
  <c r="E459211" i="1"/>
  <c r="E459210" i="1"/>
  <c r="E459209" i="1"/>
  <c r="E459208" i="1"/>
  <c r="E459207" i="1"/>
  <c r="E459206" i="1"/>
  <c r="E459205" i="1"/>
  <c r="E459204" i="1"/>
  <c r="E459203" i="1"/>
  <c r="E459202" i="1"/>
  <c r="E459201" i="1"/>
  <c r="E459200" i="1"/>
  <c r="E459199" i="1"/>
  <c r="E459198" i="1"/>
  <c r="E459197" i="1"/>
  <c r="E459196" i="1"/>
  <c r="E459195" i="1"/>
  <c r="E459194" i="1"/>
  <c r="E459193" i="1"/>
  <c r="E459192" i="1"/>
  <c r="E459191" i="1"/>
  <c r="E459190" i="1"/>
  <c r="E459189" i="1"/>
  <c r="E459188" i="1"/>
  <c r="E459187" i="1"/>
  <c r="E459186" i="1"/>
  <c r="E459185" i="1"/>
  <c r="E459184" i="1"/>
  <c r="E459183" i="1"/>
  <c r="E459182" i="1"/>
  <c r="E459181" i="1"/>
  <c r="E459180" i="1"/>
  <c r="E459179" i="1"/>
  <c r="E459178" i="1"/>
  <c r="E459177" i="1"/>
  <c r="E459176" i="1"/>
  <c r="E459175" i="1"/>
  <c r="E459174" i="1"/>
  <c r="E459173" i="1"/>
  <c r="E459172" i="1"/>
  <c r="E459171" i="1"/>
  <c r="E459170" i="1"/>
  <c r="E459169" i="1"/>
  <c r="E459168" i="1"/>
  <c r="E459167" i="1"/>
  <c r="E459166" i="1"/>
  <c r="E459165" i="1"/>
  <c r="E459164" i="1"/>
  <c r="E459163" i="1"/>
  <c r="E459162" i="1"/>
  <c r="E459161" i="1"/>
  <c r="E459160" i="1"/>
  <c r="E459159" i="1"/>
  <c r="E459158" i="1"/>
  <c r="E459157" i="1"/>
  <c r="E459156" i="1"/>
  <c r="E459155" i="1"/>
  <c r="E459154" i="1"/>
  <c r="E459153" i="1"/>
  <c r="E459152" i="1"/>
  <c r="E459151" i="1"/>
  <c r="E459150" i="1"/>
  <c r="E459149" i="1"/>
  <c r="E459148" i="1"/>
  <c r="E459147" i="1"/>
  <c r="E459146" i="1"/>
  <c r="E459145" i="1"/>
  <c r="E459144" i="1"/>
  <c r="E459143" i="1"/>
  <c r="E459142" i="1"/>
  <c r="E459141" i="1"/>
  <c r="E459140" i="1"/>
  <c r="E459139" i="1"/>
  <c r="E459138" i="1"/>
  <c r="E459137" i="1"/>
  <c r="E459136" i="1"/>
  <c r="E459135" i="1"/>
  <c r="E459134" i="1"/>
  <c r="E459133" i="1"/>
  <c r="E459132" i="1"/>
  <c r="E459131" i="1"/>
  <c r="E459130" i="1"/>
  <c r="E459129" i="1"/>
  <c r="E459128" i="1"/>
  <c r="E459127" i="1"/>
  <c r="E459126" i="1"/>
  <c r="E459125" i="1"/>
  <c r="E459124" i="1"/>
  <c r="E459123" i="1"/>
  <c r="E459122" i="1"/>
  <c r="E459121" i="1"/>
  <c r="E459120" i="1"/>
  <c r="E459119" i="1"/>
  <c r="E459118" i="1"/>
  <c r="E459117" i="1"/>
  <c r="E459116" i="1"/>
  <c r="E459115" i="1"/>
  <c r="E459114" i="1"/>
  <c r="E459113" i="1"/>
  <c r="E459112" i="1"/>
  <c r="E459111" i="1"/>
  <c r="E459110" i="1"/>
  <c r="E459109" i="1"/>
  <c r="E459108" i="1"/>
  <c r="E459107" i="1"/>
  <c r="E459106" i="1"/>
  <c r="E459105" i="1"/>
  <c r="E459104" i="1"/>
  <c r="E459103" i="1"/>
  <c r="E459102" i="1"/>
  <c r="E459101" i="1"/>
  <c r="E459100" i="1"/>
  <c r="E459099" i="1"/>
  <c r="E459098" i="1"/>
  <c r="E459097" i="1"/>
  <c r="E459096" i="1"/>
  <c r="E459095" i="1"/>
  <c r="E459094" i="1"/>
  <c r="E459093" i="1"/>
  <c r="E459092" i="1"/>
  <c r="E459091" i="1"/>
  <c r="E459090" i="1"/>
  <c r="E459089" i="1"/>
  <c r="E459088" i="1"/>
  <c r="E459087" i="1"/>
  <c r="E459086" i="1"/>
  <c r="E459085" i="1"/>
  <c r="E459084" i="1"/>
  <c r="E459083" i="1"/>
  <c r="E459082" i="1"/>
  <c r="E459081" i="1"/>
  <c r="E459080" i="1"/>
  <c r="E459079" i="1"/>
  <c r="E459078" i="1"/>
  <c r="E459077" i="1"/>
  <c r="E459076" i="1"/>
  <c r="E459075" i="1"/>
  <c r="E459074" i="1"/>
  <c r="E459073" i="1"/>
  <c r="E459072" i="1"/>
  <c r="E459071" i="1"/>
  <c r="E459070" i="1"/>
  <c r="E459069" i="1"/>
  <c r="E459068" i="1"/>
  <c r="E459067" i="1"/>
  <c r="E459066" i="1"/>
  <c r="E459065" i="1"/>
  <c r="E459064" i="1"/>
  <c r="E459063" i="1"/>
  <c r="E459062" i="1"/>
  <c r="E459061" i="1"/>
  <c r="E459060" i="1"/>
  <c r="E459059" i="1"/>
  <c r="E459058" i="1"/>
  <c r="E459057" i="1"/>
  <c r="E459056" i="1"/>
  <c r="E459055" i="1"/>
  <c r="E459054" i="1"/>
  <c r="E459053" i="1"/>
  <c r="E459052" i="1"/>
  <c r="E459051" i="1"/>
  <c r="E459050" i="1"/>
  <c r="E459049" i="1"/>
  <c r="E459048" i="1"/>
  <c r="E459047" i="1"/>
  <c r="E459046" i="1"/>
  <c r="E459045" i="1"/>
  <c r="E459044" i="1"/>
  <c r="E459043" i="1"/>
  <c r="E459042" i="1"/>
  <c r="E459041" i="1"/>
  <c r="E459040" i="1"/>
  <c r="E459039" i="1"/>
  <c r="E459038" i="1"/>
  <c r="E459037" i="1"/>
  <c r="E459036" i="1"/>
  <c r="E459035" i="1"/>
  <c r="E459034" i="1"/>
  <c r="E459033" i="1"/>
  <c r="E459032" i="1"/>
  <c r="E459031" i="1"/>
  <c r="E459030" i="1"/>
  <c r="E459029" i="1"/>
  <c r="E459028" i="1"/>
  <c r="E459027" i="1"/>
  <c r="E459026" i="1"/>
  <c r="E459025" i="1"/>
  <c r="E459024" i="1"/>
  <c r="E459023" i="1"/>
  <c r="E459022" i="1"/>
  <c r="E459021" i="1"/>
  <c r="E459020" i="1"/>
  <c r="E459019" i="1"/>
  <c r="E459018" i="1"/>
  <c r="E459017" i="1"/>
  <c r="E459016" i="1"/>
  <c r="E459015" i="1"/>
  <c r="E459014" i="1"/>
  <c r="E459013" i="1"/>
  <c r="E459012" i="1"/>
  <c r="E459011" i="1"/>
  <c r="E459010" i="1"/>
  <c r="E459009" i="1"/>
  <c r="E459008" i="1"/>
  <c r="E459007" i="1"/>
  <c r="E459006" i="1"/>
  <c r="E459005" i="1"/>
  <c r="E459004" i="1"/>
  <c r="E459003" i="1"/>
  <c r="E459002" i="1"/>
  <c r="E459001" i="1"/>
  <c r="E459000" i="1"/>
  <c r="E458999" i="1"/>
  <c r="E458998" i="1"/>
  <c r="E458997" i="1"/>
  <c r="E458996" i="1"/>
  <c r="E458995" i="1"/>
  <c r="E458994" i="1"/>
  <c r="E458993" i="1"/>
  <c r="E458992" i="1"/>
  <c r="E458991" i="1"/>
  <c r="E458990" i="1"/>
  <c r="E458989" i="1"/>
  <c r="E458988" i="1"/>
  <c r="E458987" i="1"/>
  <c r="E458986" i="1"/>
  <c r="E458985" i="1"/>
  <c r="E458984" i="1"/>
  <c r="E458983" i="1"/>
  <c r="E458982" i="1"/>
  <c r="E458981" i="1"/>
  <c r="E458980" i="1"/>
  <c r="E458979" i="1"/>
  <c r="E458978" i="1"/>
  <c r="E458977" i="1"/>
  <c r="E458976" i="1"/>
  <c r="E458975" i="1"/>
  <c r="E458974" i="1"/>
  <c r="E458973" i="1"/>
  <c r="E458972" i="1"/>
  <c r="E458971" i="1"/>
  <c r="E458970" i="1"/>
  <c r="E458969" i="1"/>
  <c r="E458968" i="1"/>
  <c r="E458967" i="1"/>
  <c r="E458966" i="1"/>
  <c r="E458965" i="1"/>
  <c r="E458964" i="1"/>
  <c r="E458963" i="1"/>
  <c r="E458962" i="1"/>
  <c r="E458961" i="1"/>
  <c r="E458960" i="1"/>
  <c r="E458959" i="1"/>
  <c r="E458958" i="1"/>
  <c r="E458957" i="1"/>
  <c r="E458956" i="1"/>
  <c r="E458955" i="1"/>
  <c r="E458954" i="1"/>
  <c r="E458953" i="1"/>
  <c r="E458952" i="1"/>
  <c r="E458951" i="1"/>
  <c r="E458950" i="1"/>
  <c r="E458949" i="1"/>
  <c r="E458948" i="1"/>
  <c r="E458947" i="1"/>
  <c r="E458946" i="1"/>
  <c r="E458945" i="1"/>
  <c r="E458944" i="1"/>
  <c r="E458943" i="1"/>
  <c r="E458942" i="1"/>
  <c r="E458941" i="1"/>
  <c r="E458940" i="1"/>
  <c r="E458939" i="1"/>
  <c r="E458938" i="1"/>
  <c r="E458937" i="1"/>
  <c r="E458936" i="1"/>
  <c r="E458935" i="1"/>
  <c r="E458934" i="1"/>
  <c r="E458933" i="1"/>
  <c r="E458932" i="1"/>
  <c r="E458931" i="1"/>
  <c r="E458930" i="1"/>
  <c r="E458929" i="1"/>
  <c r="E458928" i="1"/>
  <c r="E458927" i="1"/>
  <c r="E458926" i="1"/>
  <c r="E458925" i="1"/>
  <c r="E458924" i="1"/>
  <c r="E458923" i="1"/>
  <c r="E458922" i="1"/>
  <c r="E458921" i="1"/>
  <c r="E458920" i="1"/>
  <c r="E458919" i="1"/>
  <c r="E458918" i="1"/>
  <c r="E458917" i="1"/>
  <c r="E458916" i="1"/>
  <c r="E458915" i="1"/>
  <c r="E458914" i="1"/>
  <c r="E458913" i="1"/>
  <c r="E458912" i="1"/>
  <c r="E458911" i="1"/>
  <c r="E458910" i="1"/>
  <c r="E458909" i="1"/>
  <c r="E458908" i="1"/>
  <c r="E458907" i="1"/>
  <c r="E458906" i="1"/>
  <c r="E458905" i="1"/>
  <c r="E458904" i="1"/>
  <c r="E458903" i="1"/>
  <c r="E458902" i="1"/>
  <c r="E458901" i="1"/>
  <c r="E458900" i="1"/>
  <c r="E458899" i="1"/>
  <c r="E458898" i="1"/>
  <c r="E458897" i="1"/>
  <c r="E458896" i="1"/>
  <c r="E458895" i="1"/>
  <c r="E458894" i="1"/>
  <c r="E458893" i="1"/>
  <c r="E458892" i="1"/>
  <c r="E458891" i="1"/>
  <c r="E458890" i="1"/>
  <c r="E458889" i="1"/>
  <c r="E458888" i="1"/>
  <c r="E458887" i="1"/>
  <c r="E458886" i="1"/>
  <c r="E458885" i="1"/>
  <c r="E458884" i="1"/>
  <c r="E458883" i="1"/>
  <c r="E458882" i="1"/>
  <c r="E458881" i="1"/>
  <c r="E458880" i="1"/>
  <c r="E458879" i="1"/>
  <c r="E458878" i="1"/>
  <c r="E458877" i="1"/>
  <c r="E458876" i="1"/>
  <c r="E458875" i="1"/>
  <c r="E458874" i="1"/>
  <c r="E458873" i="1"/>
  <c r="E458872" i="1"/>
  <c r="E458871" i="1"/>
  <c r="E458870" i="1"/>
  <c r="E458869" i="1"/>
  <c r="E458868" i="1"/>
  <c r="E458867" i="1"/>
  <c r="E458866" i="1"/>
  <c r="E458865" i="1"/>
  <c r="E458864" i="1"/>
  <c r="E458863" i="1"/>
  <c r="E458862" i="1"/>
  <c r="E458861" i="1"/>
  <c r="E458860" i="1"/>
  <c r="E458859" i="1"/>
  <c r="E458858" i="1"/>
  <c r="E458857" i="1"/>
  <c r="E458856" i="1"/>
  <c r="E458855" i="1"/>
  <c r="E458854" i="1"/>
  <c r="E458853" i="1"/>
  <c r="E458852" i="1"/>
  <c r="E458851" i="1"/>
  <c r="E458850" i="1"/>
  <c r="E458849" i="1"/>
  <c r="E458848" i="1"/>
  <c r="E458847" i="1"/>
  <c r="E458846" i="1"/>
  <c r="E458845" i="1"/>
  <c r="E458844" i="1"/>
  <c r="E458843" i="1"/>
  <c r="E458842" i="1"/>
  <c r="E458841" i="1"/>
  <c r="E458840" i="1"/>
  <c r="E458839" i="1"/>
  <c r="E458838" i="1"/>
  <c r="E458837" i="1"/>
  <c r="E458836" i="1"/>
  <c r="E458835" i="1"/>
  <c r="E458834" i="1"/>
  <c r="E458833" i="1"/>
  <c r="E458832" i="1"/>
  <c r="E458831" i="1"/>
  <c r="E458830" i="1"/>
  <c r="E458829" i="1"/>
  <c r="E458828" i="1"/>
  <c r="E458827" i="1"/>
  <c r="E458826" i="1"/>
  <c r="E458825" i="1"/>
  <c r="E458824" i="1"/>
  <c r="E458823" i="1"/>
  <c r="E458822" i="1"/>
  <c r="E458821" i="1"/>
  <c r="E458820" i="1"/>
  <c r="E458819" i="1"/>
  <c r="E458818" i="1"/>
  <c r="E458817" i="1"/>
  <c r="E458816" i="1"/>
  <c r="E458815" i="1"/>
  <c r="E458814" i="1"/>
  <c r="E458813" i="1"/>
  <c r="E458812" i="1"/>
  <c r="E458811" i="1"/>
  <c r="E458810" i="1"/>
  <c r="E458809" i="1"/>
  <c r="E458808" i="1"/>
  <c r="E458807" i="1"/>
  <c r="E458806" i="1"/>
  <c r="E458805" i="1"/>
  <c r="E458804" i="1"/>
  <c r="E458803" i="1"/>
  <c r="E458802" i="1"/>
  <c r="E458801" i="1"/>
  <c r="E458800" i="1"/>
  <c r="E458799" i="1"/>
  <c r="E458798" i="1"/>
  <c r="E458797" i="1"/>
  <c r="E458796" i="1"/>
  <c r="E458795" i="1"/>
  <c r="E458794" i="1"/>
  <c r="E458793" i="1"/>
  <c r="E458792" i="1"/>
  <c r="E458791" i="1"/>
  <c r="E458790" i="1"/>
  <c r="E458789" i="1"/>
  <c r="E458788" i="1"/>
  <c r="E458787" i="1"/>
  <c r="E458786" i="1"/>
  <c r="E458785" i="1"/>
  <c r="E458784" i="1"/>
  <c r="E458783" i="1"/>
  <c r="E458782" i="1"/>
  <c r="E458781" i="1"/>
  <c r="E458780" i="1"/>
  <c r="E458779" i="1"/>
  <c r="E458778" i="1"/>
  <c r="E458777" i="1"/>
  <c r="E458776" i="1"/>
  <c r="E458775" i="1"/>
  <c r="E458774" i="1"/>
  <c r="E458773" i="1"/>
  <c r="E458772" i="1"/>
  <c r="E458771" i="1"/>
  <c r="E458770" i="1"/>
  <c r="E458769" i="1"/>
  <c r="E458768" i="1"/>
  <c r="E458767" i="1"/>
  <c r="E458766" i="1"/>
  <c r="E458765" i="1"/>
  <c r="E458764" i="1"/>
  <c r="E458763" i="1"/>
  <c r="E458762" i="1"/>
  <c r="E458761" i="1"/>
  <c r="E458760" i="1"/>
  <c r="E458759" i="1"/>
  <c r="E458758" i="1"/>
  <c r="E458757" i="1"/>
  <c r="E458756" i="1"/>
  <c r="E458755" i="1"/>
  <c r="E458754" i="1"/>
  <c r="E458753" i="1"/>
  <c r="E458752" i="1"/>
  <c r="E458751" i="1"/>
  <c r="E458750" i="1"/>
  <c r="E458749" i="1"/>
  <c r="E458748" i="1"/>
  <c r="E458747" i="1"/>
  <c r="E458746" i="1"/>
  <c r="E458745" i="1"/>
  <c r="E458744" i="1"/>
  <c r="E458743" i="1"/>
  <c r="E458742" i="1"/>
  <c r="E458741" i="1"/>
  <c r="E458740" i="1"/>
  <c r="E458739" i="1"/>
  <c r="E458738" i="1"/>
  <c r="E458737" i="1"/>
  <c r="E458736" i="1"/>
  <c r="E458735" i="1"/>
  <c r="E458734" i="1"/>
  <c r="E458733" i="1"/>
  <c r="E458732" i="1"/>
  <c r="E458731" i="1"/>
  <c r="E458730" i="1"/>
  <c r="E458729" i="1"/>
  <c r="E458728" i="1"/>
  <c r="E458727" i="1"/>
  <c r="E458726" i="1"/>
  <c r="E458725" i="1"/>
  <c r="E458724" i="1"/>
  <c r="E458723" i="1"/>
  <c r="E458722" i="1"/>
  <c r="E458721" i="1"/>
  <c r="E458720" i="1"/>
  <c r="E458719" i="1"/>
  <c r="E458718" i="1"/>
  <c r="E458717" i="1"/>
  <c r="E458716" i="1"/>
  <c r="E458715" i="1"/>
  <c r="E458714" i="1"/>
  <c r="E458713" i="1"/>
  <c r="E458712" i="1"/>
  <c r="E458711" i="1"/>
  <c r="E458710" i="1"/>
  <c r="E458709" i="1"/>
  <c r="E458708" i="1"/>
  <c r="E458707" i="1"/>
  <c r="E458706" i="1"/>
  <c r="E458705" i="1"/>
  <c r="E458704" i="1"/>
  <c r="E458703" i="1"/>
  <c r="E458702" i="1"/>
  <c r="E458701" i="1"/>
  <c r="E458700" i="1"/>
  <c r="E458699" i="1"/>
  <c r="E458698" i="1"/>
  <c r="E458697" i="1"/>
  <c r="E458696" i="1"/>
  <c r="E458695" i="1"/>
  <c r="E458694" i="1"/>
  <c r="E458693" i="1"/>
  <c r="E458692" i="1"/>
  <c r="E458691" i="1"/>
  <c r="E458690" i="1"/>
  <c r="E458689" i="1"/>
  <c r="E458688" i="1"/>
  <c r="E458687" i="1"/>
  <c r="E458686" i="1"/>
  <c r="E458685" i="1"/>
  <c r="E458684" i="1"/>
  <c r="E458683" i="1"/>
  <c r="E458682" i="1"/>
  <c r="E458681" i="1"/>
  <c r="E458680" i="1"/>
  <c r="E458679" i="1"/>
  <c r="E458678" i="1"/>
  <c r="E458677" i="1"/>
  <c r="E458676" i="1"/>
  <c r="E458675" i="1"/>
  <c r="E458674" i="1"/>
  <c r="E458673" i="1"/>
  <c r="E458672" i="1"/>
  <c r="E458671" i="1"/>
  <c r="E458670" i="1"/>
  <c r="E458669" i="1"/>
  <c r="E458668" i="1"/>
  <c r="E458667" i="1"/>
  <c r="E458666" i="1"/>
  <c r="E458665" i="1"/>
  <c r="E458664" i="1"/>
  <c r="E458663" i="1"/>
  <c r="E458662" i="1"/>
  <c r="E458661" i="1"/>
  <c r="E458660" i="1"/>
  <c r="E458659" i="1"/>
  <c r="E458658" i="1"/>
  <c r="E458657" i="1"/>
  <c r="E458656" i="1"/>
  <c r="E458655" i="1"/>
  <c r="E458654" i="1"/>
  <c r="E458653" i="1"/>
  <c r="E458652" i="1"/>
  <c r="E458651" i="1"/>
  <c r="E458650" i="1"/>
  <c r="E458649" i="1"/>
  <c r="E458648" i="1"/>
  <c r="E458647" i="1"/>
  <c r="E458646" i="1"/>
  <c r="E458645" i="1"/>
  <c r="E458644" i="1"/>
  <c r="E458643" i="1"/>
  <c r="E458642" i="1"/>
  <c r="E458641" i="1"/>
  <c r="E458640" i="1"/>
  <c r="E458639" i="1"/>
  <c r="E458638" i="1"/>
  <c r="E458637" i="1"/>
  <c r="E458636" i="1"/>
  <c r="E458635" i="1"/>
  <c r="E458634" i="1"/>
  <c r="E458633" i="1"/>
  <c r="E458632" i="1"/>
  <c r="E458631" i="1"/>
  <c r="E458630" i="1"/>
  <c r="E458629" i="1"/>
  <c r="E458628" i="1"/>
  <c r="E458627" i="1"/>
  <c r="E458626" i="1"/>
  <c r="E458625" i="1"/>
  <c r="E458624" i="1"/>
  <c r="E458623" i="1"/>
  <c r="E458622" i="1"/>
  <c r="E458621" i="1"/>
  <c r="E458620" i="1"/>
  <c r="E458619" i="1"/>
  <c r="E458618" i="1"/>
  <c r="E458617" i="1"/>
  <c r="E458616" i="1"/>
  <c r="E458615" i="1"/>
  <c r="E458614" i="1"/>
  <c r="E458613" i="1"/>
  <c r="E458612" i="1"/>
  <c r="E458611" i="1"/>
  <c r="E458610" i="1"/>
  <c r="E458609" i="1"/>
  <c r="E458608" i="1"/>
  <c r="E458607" i="1"/>
  <c r="E458606" i="1"/>
  <c r="E458605" i="1"/>
  <c r="E458604" i="1"/>
  <c r="E458603" i="1"/>
  <c r="E458602" i="1"/>
  <c r="E458601" i="1"/>
  <c r="E458600" i="1"/>
  <c r="E458599" i="1"/>
  <c r="E458598" i="1"/>
  <c r="E458597" i="1"/>
  <c r="E458596" i="1"/>
  <c r="E458595" i="1"/>
  <c r="E458594" i="1"/>
  <c r="E458593" i="1"/>
  <c r="E458592" i="1"/>
  <c r="E458591" i="1"/>
  <c r="E458590" i="1"/>
  <c r="E458589" i="1"/>
  <c r="E458588" i="1"/>
  <c r="E458587" i="1"/>
  <c r="E458586" i="1"/>
  <c r="E458585" i="1"/>
  <c r="E458584" i="1"/>
  <c r="E458583" i="1"/>
  <c r="E458582" i="1"/>
  <c r="E458581" i="1"/>
  <c r="E458580" i="1"/>
  <c r="E458579" i="1"/>
  <c r="E458578" i="1"/>
  <c r="E458577" i="1"/>
  <c r="E458576" i="1"/>
  <c r="E458575" i="1"/>
  <c r="E458574" i="1"/>
  <c r="E458573" i="1"/>
  <c r="E458572" i="1"/>
  <c r="E458571" i="1"/>
  <c r="E458570" i="1"/>
  <c r="E458569" i="1"/>
  <c r="E458568" i="1"/>
  <c r="E458567" i="1"/>
  <c r="E458566" i="1"/>
  <c r="E458565" i="1"/>
  <c r="E458564" i="1"/>
  <c r="E458563" i="1"/>
  <c r="E458562" i="1"/>
  <c r="E458561" i="1"/>
  <c r="E458560" i="1"/>
  <c r="E458559" i="1"/>
  <c r="E458558" i="1"/>
  <c r="E458557" i="1"/>
  <c r="E458556" i="1"/>
  <c r="E458555" i="1"/>
  <c r="E458554" i="1"/>
  <c r="E458553" i="1"/>
  <c r="E458552" i="1"/>
  <c r="E458551" i="1"/>
  <c r="E458550" i="1"/>
  <c r="E458549" i="1"/>
  <c r="E458548" i="1"/>
  <c r="E458547" i="1"/>
  <c r="E458546" i="1"/>
  <c r="E458545" i="1"/>
  <c r="E458544" i="1"/>
  <c r="E458543" i="1"/>
  <c r="E458542" i="1"/>
  <c r="E458541" i="1"/>
  <c r="E458540" i="1"/>
  <c r="E458539" i="1"/>
  <c r="E458538" i="1"/>
  <c r="E458537" i="1"/>
  <c r="E458536" i="1"/>
  <c r="E458535" i="1"/>
  <c r="E458534" i="1"/>
  <c r="E458533" i="1"/>
  <c r="E458532" i="1"/>
  <c r="E458531" i="1"/>
  <c r="E458530" i="1"/>
  <c r="E458529" i="1"/>
  <c r="E458528" i="1"/>
  <c r="E458527" i="1"/>
  <c r="E458526" i="1"/>
  <c r="E458525" i="1"/>
  <c r="E458524" i="1"/>
  <c r="E458523" i="1"/>
  <c r="E458522" i="1"/>
  <c r="E458521" i="1"/>
  <c r="E458520" i="1"/>
  <c r="E458519" i="1"/>
  <c r="E458518" i="1"/>
  <c r="E458517" i="1"/>
  <c r="E458516" i="1"/>
  <c r="E458515" i="1"/>
  <c r="E458514" i="1"/>
  <c r="E458513" i="1"/>
  <c r="E458512" i="1"/>
  <c r="E458511" i="1"/>
  <c r="E458510" i="1"/>
  <c r="E458509" i="1"/>
  <c r="E458508" i="1"/>
  <c r="E458507" i="1"/>
  <c r="E458506" i="1"/>
  <c r="E458505" i="1"/>
  <c r="E458504" i="1"/>
  <c r="E458503" i="1"/>
  <c r="E458502" i="1"/>
  <c r="E458501" i="1"/>
  <c r="E458500" i="1"/>
  <c r="E458499" i="1"/>
  <c r="E458498" i="1"/>
  <c r="E458497" i="1"/>
  <c r="E458496" i="1"/>
  <c r="E458495" i="1"/>
  <c r="E458494" i="1"/>
  <c r="E458493" i="1"/>
  <c r="E458492" i="1"/>
  <c r="E458491" i="1"/>
  <c r="E458490" i="1"/>
  <c r="E458489" i="1"/>
  <c r="E458488" i="1"/>
  <c r="E458487" i="1"/>
  <c r="E458486" i="1"/>
  <c r="E458485" i="1"/>
  <c r="E458484" i="1"/>
  <c r="E458483" i="1"/>
  <c r="E458482" i="1"/>
  <c r="E458481" i="1"/>
  <c r="E458480" i="1"/>
  <c r="E458479" i="1"/>
  <c r="E458478" i="1"/>
  <c r="E458477" i="1"/>
  <c r="E458476" i="1"/>
  <c r="E458475" i="1"/>
  <c r="E458474" i="1"/>
  <c r="E458473" i="1"/>
  <c r="E458472" i="1"/>
  <c r="E458471" i="1"/>
  <c r="E458470" i="1"/>
  <c r="E458469" i="1"/>
  <c r="E458468" i="1"/>
  <c r="E458467" i="1"/>
  <c r="E458466" i="1"/>
  <c r="E458465" i="1"/>
  <c r="E458464" i="1"/>
  <c r="E458463" i="1"/>
  <c r="E458462" i="1"/>
  <c r="E458461" i="1"/>
  <c r="E458460" i="1"/>
  <c r="E458459" i="1"/>
  <c r="E458458" i="1"/>
  <c r="E458457" i="1"/>
  <c r="E458456" i="1"/>
  <c r="E458455" i="1"/>
  <c r="E458454" i="1"/>
  <c r="E458453" i="1"/>
  <c r="E458452" i="1"/>
  <c r="E458451" i="1"/>
  <c r="E458450" i="1"/>
  <c r="E458449" i="1"/>
  <c r="E458448" i="1"/>
  <c r="E458447" i="1"/>
  <c r="E458446" i="1"/>
  <c r="E458445" i="1"/>
  <c r="E458444" i="1"/>
  <c r="E458443" i="1"/>
  <c r="E458442" i="1"/>
  <c r="E458441" i="1"/>
  <c r="E458440" i="1"/>
  <c r="E458439" i="1"/>
  <c r="E458438" i="1"/>
  <c r="E458437" i="1"/>
  <c r="E458436" i="1"/>
  <c r="E458435" i="1"/>
  <c r="E458434" i="1"/>
  <c r="E458433" i="1"/>
  <c r="E458432" i="1"/>
  <c r="E458431" i="1"/>
  <c r="E458430" i="1"/>
  <c r="E458429" i="1"/>
  <c r="E458428" i="1"/>
  <c r="E458427" i="1"/>
  <c r="E458426" i="1"/>
  <c r="E458425" i="1"/>
  <c r="E458424" i="1"/>
  <c r="E458423" i="1"/>
  <c r="E458422" i="1"/>
  <c r="E458421" i="1"/>
  <c r="E458420" i="1"/>
  <c r="E458419" i="1"/>
  <c r="E458418" i="1"/>
  <c r="E458417" i="1"/>
  <c r="E458416" i="1"/>
  <c r="E458415" i="1"/>
  <c r="E458414" i="1"/>
  <c r="E458413" i="1"/>
  <c r="E458412" i="1"/>
  <c r="E458411" i="1"/>
  <c r="E458410" i="1"/>
  <c r="E458409" i="1"/>
  <c r="E458408" i="1"/>
  <c r="E458407" i="1"/>
  <c r="E458406" i="1"/>
  <c r="E458405" i="1"/>
  <c r="E458404" i="1"/>
  <c r="E458403" i="1"/>
  <c r="E458402" i="1"/>
  <c r="E458401" i="1"/>
  <c r="E458400" i="1"/>
  <c r="E458399" i="1"/>
  <c r="E458398" i="1"/>
  <c r="E458397" i="1"/>
  <c r="E458396" i="1"/>
  <c r="E458395" i="1"/>
  <c r="E458394" i="1"/>
  <c r="E458393" i="1"/>
  <c r="E458392" i="1"/>
  <c r="E458391" i="1"/>
  <c r="E458390" i="1"/>
  <c r="E458389" i="1"/>
  <c r="E458388" i="1"/>
  <c r="E458387" i="1"/>
  <c r="E458386" i="1"/>
  <c r="E458385" i="1"/>
  <c r="E458384" i="1"/>
  <c r="E458383" i="1"/>
  <c r="E458382" i="1"/>
  <c r="E458381" i="1"/>
  <c r="E458380" i="1"/>
  <c r="E458379" i="1"/>
  <c r="E458378" i="1"/>
  <c r="E458377" i="1"/>
  <c r="E458376" i="1"/>
  <c r="E458375" i="1"/>
  <c r="E458374" i="1"/>
  <c r="E458373" i="1"/>
  <c r="E458372" i="1"/>
  <c r="E458371" i="1"/>
  <c r="E458370" i="1"/>
  <c r="E458369" i="1"/>
  <c r="E458368" i="1"/>
  <c r="E458367" i="1"/>
  <c r="E458366" i="1"/>
  <c r="E458365" i="1"/>
  <c r="E458364" i="1"/>
  <c r="E458363" i="1"/>
  <c r="E458362" i="1"/>
  <c r="E458361" i="1"/>
  <c r="E458360" i="1"/>
  <c r="E458359" i="1"/>
  <c r="E458358" i="1"/>
  <c r="E458357" i="1"/>
  <c r="E458356" i="1"/>
  <c r="E458355" i="1"/>
  <c r="E458354" i="1"/>
  <c r="E458353" i="1"/>
  <c r="E458352" i="1"/>
  <c r="E458351" i="1"/>
  <c r="E458350" i="1"/>
  <c r="E458349" i="1"/>
  <c r="E458348" i="1"/>
  <c r="E458347" i="1"/>
  <c r="E458346" i="1"/>
  <c r="E458345" i="1"/>
  <c r="E458344" i="1"/>
  <c r="E458343" i="1"/>
  <c r="E458342" i="1"/>
  <c r="E458341" i="1"/>
  <c r="E458340" i="1"/>
  <c r="E458339" i="1"/>
  <c r="E458338" i="1"/>
  <c r="E458337" i="1"/>
  <c r="E458336" i="1"/>
  <c r="E458335" i="1"/>
  <c r="E458334" i="1"/>
  <c r="E458333" i="1"/>
  <c r="E458332" i="1"/>
  <c r="E458331" i="1"/>
  <c r="E458330" i="1"/>
  <c r="E458329" i="1"/>
  <c r="E458328" i="1"/>
  <c r="E458327" i="1"/>
  <c r="E458326" i="1"/>
  <c r="E458325" i="1"/>
  <c r="E458324" i="1"/>
  <c r="E458323" i="1"/>
  <c r="E458322" i="1"/>
  <c r="E458321" i="1"/>
  <c r="E458320" i="1"/>
  <c r="E458319" i="1"/>
  <c r="E458318" i="1"/>
  <c r="E458317" i="1"/>
  <c r="E458316" i="1"/>
  <c r="E458315" i="1"/>
  <c r="E458314" i="1"/>
  <c r="E458313" i="1"/>
  <c r="E458312" i="1"/>
  <c r="E458311" i="1"/>
  <c r="E458310" i="1"/>
  <c r="E458309" i="1"/>
  <c r="E458308" i="1"/>
  <c r="E458307" i="1"/>
  <c r="E458306" i="1"/>
  <c r="E458305" i="1"/>
  <c r="E458304" i="1"/>
  <c r="E458303" i="1"/>
  <c r="E458302" i="1"/>
  <c r="E458301" i="1"/>
  <c r="E458300" i="1"/>
  <c r="E458299" i="1"/>
  <c r="E458298" i="1"/>
  <c r="E458297" i="1"/>
  <c r="E458296" i="1"/>
  <c r="E458295" i="1"/>
  <c r="E458294" i="1"/>
  <c r="E458293" i="1"/>
  <c r="E458292" i="1"/>
  <c r="E458291" i="1"/>
  <c r="E458290" i="1"/>
  <c r="E458289" i="1"/>
  <c r="E458288" i="1"/>
  <c r="E458287" i="1"/>
  <c r="E458286" i="1"/>
  <c r="E458285" i="1"/>
  <c r="E458284" i="1"/>
  <c r="E458283" i="1"/>
  <c r="E458282" i="1"/>
  <c r="E458281" i="1"/>
  <c r="E458280" i="1"/>
  <c r="E458279" i="1"/>
  <c r="E458278" i="1"/>
  <c r="E458277" i="1"/>
  <c r="E458276" i="1"/>
  <c r="E458275" i="1"/>
  <c r="E458274" i="1"/>
  <c r="E458273" i="1"/>
  <c r="E458272" i="1"/>
  <c r="E458271" i="1"/>
  <c r="E458270" i="1"/>
  <c r="E458269" i="1"/>
  <c r="E458268" i="1"/>
  <c r="E458267" i="1"/>
  <c r="E458266" i="1"/>
  <c r="E458265" i="1"/>
  <c r="E458264" i="1"/>
  <c r="E458263" i="1"/>
  <c r="E458262" i="1"/>
  <c r="E458261" i="1"/>
  <c r="E458260" i="1"/>
  <c r="E458259" i="1"/>
  <c r="E458258" i="1"/>
  <c r="E458257" i="1"/>
  <c r="E458256" i="1"/>
  <c r="E458255" i="1"/>
  <c r="E458254" i="1"/>
  <c r="E458253" i="1"/>
  <c r="E458252" i="1"/>
  <c r="E458251" i="1"/>
  <c r="E458250" i="1"/>
  <c r="E458249" i="1"/>
  <c r="E458248" i="1"/>
  <c r="E458247" i="1"/>
  <c r="E458246" i="1"/>
  <c r="E458245" i="1"/>
  <c r="E458244" i="1"/>
  <c r="E458243" i="1"/>
  <c r="E458242" i="1"/>
  <c r="E458241" i="1"/>
  <c r="E458240" i="1"/>
  <c r="E458239" i="1"/>
  <c r="E458238" i="1"/>
  <c r="E458237" i="1"/>
  <c r="E458236" i="1"/>
  <c r="E458235" i="1"/>
  <c r="E458234" i="1"/>
  <c r="E458233" i="1"/>
  <c r="E458232" i="1"/>
  <c r="E458231" i="1"/>
  <c r="E458230" i="1"/>
  <c r="E458229" i="1"/>
  <c r="E458228" i="1"/>
  <c r="E458227" i="1"/>
  <c r="E458226" i="1"/>
  <c r="E458225" i="1"/>
  <c r="E458224" i="1"/>
  <c r="E458223" i="1"/>
  <c r="E458222" i="1"/>
  <c r="E458221" i="1"/>
  <c r="E458220" i="1"/>
  <c r="E458219" i="1"/>
  <c r="E458218" i="1"/>
  <c r="E458217" i="1"/>
  <c r="E458216" i="1"/>
  <c r="E458215" i="1"/>
  <c r="E458214" i="1"/>
  <c r="E458213" i="1"/>
  <c r="E458212" i="1"/>
  <c r="E458211" i="1"/>
  <c r="E458210" i="1"/>
  <c r="E458209" i="1"/>
  <c r="E458208" i="1"/>
  <c r="E458207" i="1"/>
  <c r="E458206" i="1"/>
  <c r="E458205" i="1"/>
  <c r="E458204" i="1"/>
  <c r="E458203" i="1"/>
  <c r="E458202" i="1"/>
  <c r="E458201" i="1"/>
  <c r="E458200" i="1"/>
  <c r="E458199" i="1"/>
  <c r="E458198" i="1"/>
  <c r="E458197" i="1"/>
  <c r="E458196" i="1"/>
  <c r="E458195" i="1"/>
  <c r="E458194" i="1"/>
  <c r="E458193" i="1"/>
  <c r="E458192" i="1"/>
  <c r="E458191" i="1"/>
  <c r="E458190" i="1"/>
  <c r="E458189" i="1"/>
  <c r="E458188" i="1"/>
  <c r="E458187" i="1"/>
  <c r="E458186" i="1"/>
  <c r="E458185" i="1"/>
  <c r="E458184" i="1"/>
  <c r="E458183" i="1"/>
  <c r="E458182" i="1"/>
  <c r="E458181" i="1"/>
  <c r="E458180" i="1"/>
  <c r="E458179" i="1"/>
  <c r="E458178" i="1"/>
  <c r="E458177" i="1"/>
  <c r="E458176" i="1"/>
  <c r="E458175" i="1"/>
  <c r="E458174" i="1"/>
  <c r="E458173" i="1"/>
  <c r="E458172" i="1"/>
  <c r="E458171" i="1"/>
  <c r="E458170" i="1"/>
  <c r="E458169" i="1"/>
  <c r="E458168" i="1"/>
  <c r="E458167" i="1"/>
  <c r="E458166" i="1"/>
  <c r="E458165" i="1"/>
  <c r="E458164" i="1"/>
  <c r="E458163" i="1"/>
  <c r="E458162" i="1"/>
  <c r="E458161" i="1"/>
  <c r="E458160" i="1"/>
  <c r="E458159" i="1"/>
  <c r="E458158" i="1"/>
  <c r="E458157" i="1"/>
  <c r="E458156" i="1"/>
  <c r="E458155" i="1"/>
  <c r="E458154" i="1"/>
  <c r="E458153" i="1"/>
  <c r="E458152" i="1"/>
  <c r="E458151" i="1"/>
  <c r="E458150" i="1"/>
  <c r="E458149" i="1"/>
  <c r="E458148" i="1"/>
  <c r="E458147" i="1"/>
  <c r="E458146" i="1"/>
  <c r="E458145" i="1"/>
  <c r="E458144" i="1"/>
  <c r="E458143" i="1"/>
  <c r="E458142" i="1"/>
  <c r="E458141" i="1"/>
  <c r="E458140" i="1"/>
  <c r="E458139" i="1"/>
  <c r="E458138" i="1"/>
  <c r="E458137" i="1"/>
  <c r="E458136" i="1"/>
  <c r="E458135" i="1"/>
  <c r="E458134" i="1"/>
  <c r="E458133" i="1"/>
  <c r="E458132" i="1"/>
  <c r="E458131" i="1"/>
  <c r="E458130" i="1"/>
  <c r="E458129" i="1"/>
  <c r="E458128" i="1"/>
  <c r="E458127" i="1"/>
  <c r="E458126" i="1"/>
  <c r="E458125" i="1"/>
  <c r="E458124" i="1"/>
  <c r="E458123" i="1"/>
  <c r="E458122" i="1"/>
  <c r="E458121" i="1"/>
  <c r="E458120" i="1"/>
  <c r="E458119" i="1"/>
  <c r="E458118" i="1"/>
  <c r="E458117" i="1"/>
  <c r="E458116" i="1"/>
  <c r="E458115" i="1"/>
  <c r="E458114" i="1"/>
  <c r="E458113" i="1"/>
  <c r="E458112" i="1"/>
  <c r="E458111" i="1"/>
  <c r="E458110" i="1"/>
  <c r="E458109" i="1"/>
  <c r="E458108" i="1"/>
  <c r="E458107" i="1"/>
  <c r="E458106" i="1"/>
  <c r="E458105" i="1"/>
  <c r="E458104" i="1"/>
  <c r="E458103" i="1"/>
  <c r="E458102" i="1"/>
  <c r="E458101" i="1"/>
  <c r="E458100" i="1"/>
  <c r="E458099" i="1"/>
  <c r="E458098" i="1"/>
  <c r="E458097" i="1"/>
  <c r="E458096" i="1"/>
  <c r="E458095" i="1"/>
  <c r="E458094" i="1"/>
  <c r="E458093" i="1"/>
  <c r="E458092" i="1"/>
  <c r="E458091" i="1"/>
  <c r="E458090" i="1"/>
  <c r="E458089" i="1"/>
  <c r="E458088" i="1"/>
  <c r="E458087" i="1"/>
  <c r="E458086" i="1"/>
  <c r="E458085" i="1"/>
  <c r="E458084" i="1"/>
  <c r="E458083" i="1"/>
  <c r="E458082" i="1"/>
  <c r="E458081" i="1"/>
  <c r="E458080" i="1"/>
  <c r="E458079" i="1"/>
  <c r="E458078" i="1"/>
  <c r="E458077" i="1"/>
  <c r="E458076" i="1"/>
  <c r="E458075" i="1"/>
  <c r="E458074" i="1"/>
  <c r="E458073" i="1"/>
  <c r="E458072" i="1"/>
  <c r="E458071" i="1"/>
  <c r="E458070" i="1"/>
  <c r="E458069" i="1"/>
  <c r="E458068" i="1"/>
  <c r="E458067" i="1"/>
  <c r="E458066" i="1"/>
  <c r="E458065" i="1"/>
  <c r="E458064" i="1"/>
  <c r="E458063" i="1"/>
  <c r="E458062" i="1"/>
  <c r="E458061" i="1"/>
  <c r="E458060" i="1"/>
  <c r="E458059" i="1"/>
  <c r="E458058" i="1"/>
  <c r="E458057" i="1"/>
  <c r="E458056" i="1"/>
  <c r="E458055" i="1"/>
  <c r="E458054" i="1"/>
  <c r="E458053" i="1"/>
  <c r="E458052" i="1"/>
  <c r="E458051" i="1"/>
  <c r="E458050" i="1"/>
  <c r="E458049" i="1"/>
  <c r="E458048" i="1"/>
  <c r="E458047" i="1"/>
  <c r="E458046" i="1"/>
  <c r="E458045" i="1"/>
  <c r="E458044" i="1"/>
  <c r="E458043" i="1"/>
  <c r="E458042" i="1"/>
  <c r="E458041" i="1"/>
  <c r="E458040" i="1"/>
  <c r="E458039" i="1"/>
  <c r="E458038" i="1"/>
  <c r="E458037" i="1"/>
  <c r="E458036" i="1"/>
  <c r="E458035" i="1"/>
  <c r="E458034" i="1"/>
  <c r="E458033" i="1"/>
  <c r="E458032" i="1"/>
  <c r="E458031" i="1"/>
  <c r="E458030" i="1"/>
  <c r="E458029" i="1"/>
  <c r="E458028" i="1"/>
  <c r="E458027" i="1"/>
  <c r="E458026" i="1"/>
  <c r="E458025" i="1"/>
  <c r="E458024" i="1"/>
  <c r="E458023" i="1"/>
  <c r="E458022" i="1"/>
  <c r="E458021" i="1"/>
  <c r="E458020" i="1"/>
  <c r="E458019" i="1"/>
  <c r="E458018" i="1"/>
  <c r="E458017" i="1"/>
  <c r="E458016" i="1"/>
  <c r="E458015" i="1"/>
  <c r="E458014" i="1"/>
  <c r="E458013" i="1"/>
  <c r="E458012" i="1"/>
  <c r="E458011" i="1"/>
  <c r="E458010" i="1"/>
  <c r="E458009" i="1"/>
  <c r="E458008" i="1"/>
  <c r="E458007" i="1"/>
  <c r="E458006" i="1"/>
  <c r="E458005" i="1"/>
  <c r="E458004" i="1"/>
  <c r="E458003" i="1"/>
  <c r="E458002" i="1"/>
  <c r="E458001" i="1"/>
  <c r="E458000" i="1"/>
  <c r="E457999" i="1"/>
  <c r="E457998" i="1"/>
  <c r="E457997" i="1"/>
  <c r="E457996" i="1"/>
  <c r="E457995" i="1"/>
  <c r="E457994" i="1"/>
  <c r="E457993" i="1"/>
  <c r="E457992" i="1"/>
  <c r="E457991" i="1"/>
  <c r="E457990" i="1"/>
  <c r="E457989" i="1"/>
  <c r="E457988" i="1"/>
  <c r="E457987" i="1"/>
  <c r="E457986" i="1"/>
  <c r="E457985" i="1"/>
  <c r="E457984" i="1"/>
  <c r="E457983" i="1"/>
  <c r="E457982" i="1"/>
  <c r="E457981" i="1"/>
  <c r="E457980" i="1"/>
  <c r="E457979" i="1"/>
  <c r="E457978" i="1"/>
  <c r="E457977" i="1"/>
  <c r="E457976" i="1"/>
  <c r="E457975" i="1"/>
  <c r="E457974" i="1"/>
  <c r="E457973" i="1"/>
  <c r="E457972" i="1"/>
  <c r="E457971" i="1"/>
  <c r="E457970" i="1"/>
  <c r="E457969" i="1"/>
  <c r="E457968" i="1"/>
  <c r="E457967" i="1"/>
  <c r="E457966" i="1"/>
  <c r="E457965" i="1"/>
  <c r="E457964" i="1"/>
  <c r="E457963" i="1"/>
  <c r="E457962" i="1"/>
  <c r="E457961" i="1"/>
  <c r="E457960" i="1"/>
  <c r="E457959" i="1"/>
  <c r="E457958" i="1"/>
  <c r="E457957" i="1"/>
  <c r="E457956" i="1"/>
  <c r="E457955" i="1"/>
  <c r="E457954" i="1"/>
  <c r="E457953" i="1"/>
  <c r="E457952" i="1"/>
  <c r="E457951" i="1"/>
  <c r="E457950" i="1"/>
  <c r="E457949" i="1"/>
  <c r="E457948" i="1"/>
  <c r="E457947" i="1"/>
  <c r="E457946" i="1"/>
  <c r="E457945" i="1"/>
  <c r="E457944" i="1"/>
  <c r="E457943" i="1"/>
  <c r="E457942" i="1"/>
  <c r="E457941" i="1"/>
  <c r="E457940" i="1"/>
  <c r="E457939" i="1"/>
  <c r="E457938" i="1"/>
  <c r="E457937" i="1"/>
  <c r="E457936" i="1"/>
  <c r="E457935" i="1"/>
  <c r="E457934" i="1"/>
  <c r="E457933" i="1"/>
  <c r="E457932" i="1"/>
  <c r="E457931" i="1"/>
  <c r="E457930" i="1"/>
  <c r="E457929" i="1"/>
  <c r="E457928" i="1"/>
  <c r="E457927" i="1"/>
  <c r="E457926" i="1"/>
  <c r="E457925" i="1"/>
  <c r="E457924" i="1"/>
  <c r="E457923" i="1"/>
  <c r="E457922" i="1"/>
  <c r="E457921" i="1"/>
  <c r="E457920" i="1"/>
  <c r="E457919" i="1"/>
  <c r="E457918" i="1"/>
  <c r="E457917" i="1"/>
  <c r="E457916" i="1"/>
  <c r="E457915" i="1"/>
  <c r="E457914" i="1"/>
  <c r="E457913" i="1"/>
  <c r="E457912" i="1"/>
  <c r="E457911" i="1"/>
  <c r="E457910" i="1"/>
  <c r="E457909" i="1"/>
  <c r="E457908" i="1"/>
  <c r="E457907" i="1"/>
  <c r="E457906" i="1"/>
  <c r="E457905" i="1"/>
  <c r="E457904" i="1"/>
  <c r="E457903" i="1"/>
  <c r="E457902" i="1"/>
  <c r="E457901" i="1"/>
  <c r="E457900" i="1"/>
  <c r="E457899" i="1"/>
  <c r="E457898" i="1"/>
  <c r="E457897" i="1"/>
  <c r="E457896" i="1"/>
  <c r="E457895" i="1"/>
  <c r="E457894" i="1"/>
  <c r="E457893" i="1"/>
  <c r="E457892" i="1"/>
  <c r="E457891" i="1"/>
  <c r="E457890" i="1"/>
  <c r="E457889" i="1"/>
  <c r="E457888" i="1"/>
  <c r="E457887" i="1"/>
  <c r="E457886" i="1"/>
  <c r="E457885" i="1"/>
  <c r="E457884" i="1"/>
  <c r="E457883" i="1"/>
  <c r="E457882" i="1"/>
  <c r="E457881" i="1"/>
  <c r="E457880" i="1"/>
  <c r="E457879" i="1"/>
  <c r="E457878" i="1"/>
  <c r="E457877" i="1"/>
  <c r="E457876" i="1"/>
  <c r="E457875" i="1"/>
  <c r="E457874" i="1"/>
  <c r="E457873" i="1"/>
  <c r="E457872" i="1"/>
  <c r="E457871" i="1"/>
  <c r="E457870" i="1"/>
  <c r="E457869" i="1"/>
  <c r="E457868" i="1"/>
  <c r="E457867" i="1"/>
  <c r="E457866" i="1"/>
  <c r="E457865" i="1"/>
  <c r="E457864" i="1"/>
  <c r="E457863" i="1"/>
  <c r="E457862" i="1"/>
  <c r="E457861" i="1"/>
  <c r="E457860" i="1"/>
  <c r="E457859" i="1"/>
  <c r="E457858" i="1"/>
  <c r="E457857" i="1"/>
  <c r="E457856" i="1"/>
  <c r="E457855" i="1"/>
  <c r="E457854" i="1"/>
  <c r="E457853" i="1"/>
  <c r="E457852" i="1"/>
  <c r="E457851" i="1"/>
  <c r="E457850" i="1"/>
  <c r="E457849" i="1"/>
  <c r="E457848" i="1"/>
  <c r="E457847" i="1"/>
  <c r="E457846" i="1"/>
  <c r="E457845" i="1"/>
  <c r="E457844" i="1"/>
  <c r="E457843" i="1"/>
  <c r="E457842" i="1"/>
  <c r="E457841" i="1"/>
  <c r="E457840" i="1"/>
  <c r="E457839" i="1"/>
  <c r="E457838" i="1"/>
  <c r="E457837" i="1"/>
  <c r="E457836" i="1"/>
  <c r="E457835" i="1"/>
  <c r="E457834" i="1"/>
  <c r="E457833" i="1"/>
  <c r="E457832" i="1"/>
  <c r="E457831" i="1"/>
  <c r="E457830" i="1"/>
  <c r="E457829" i="1"/>
  <c r="E457828" i="1"/>
  <c r="E457827" i="1"/>
  <c r="E457826" i="1"/>
  <c r="E457825" i="1"/>
  <c r="E457824" i="1"/>
  <c r="E457823" i="1"/>
  <c r="E457822" i="1"/>
  <c r="E457821" i="1"/>
  <c r="E457820" i="1"/>
  <c r="E457819" i="1"/>
  <c r="E457818" i="1"/>
  <c r="E457817" i="1"/>
  <c r="E457816" i="1"/>
  <c r="E457815" i="1"/>
  <c r="E457814" i="1"/>
  <c r="E457813" i="1"/>
  <c r="E457812" i="1"/>
  <c r="E457811" i="1"/>
  <c r="E457810" i="1"/>
  <c r="E457809" i="1"/>
  <c r="E457808" i="1"/>
  <c r="E457807" i="1"/>
  <c r="E457806" i="1"/>
  <c r="E457805" i="1"/>
  <c r="E457804" i="1"/>
  <c r="E457803" i="1"/>
  <c r="E457802" i="1"/>
  <c r="E457801" i="1"/>
  <c r="E457800" i="1"/>
  <c r="E457799" i="1"/>
  <c r="E457798" i="1"/>
  <c r="E457797" i="1"/>
  <c r="E457796" i="1"/>
  <c r="E457795" i="1"/>
  <c r="E457794" i="1"/>
  <c r="E457793" i="1"/>
  <c r="E457792" i="1"/>
  <c r="E457791" i="1"/>
  <c r="E457790" i="1"/>
  <c r="E457789" i="1"/>
  <c r="E457788" i="1"/>
  <c r="E457787" i="1"/>
  <c r="E457786" i="1"/>
  <c r="E457785" i="1"/>
  <c r="E457784" i="1"/>
  <c r="E457783" i="1"/>
  <c r="E457782" i="1"/>
  <c r="E457781" i="1"/>
  <c r="E457780" i="1"/>
  <c r="E457779" i="1"/>
  <c r="E457778" i="1"/>
  <c r="E457777" i="1"/>
  <c r="E457776" i="1"/>
  <c r="E457775" i="1"/>
  <c r="E457774" i="1"/>
  <c r="E457773" i="1"/>
  <c r="E457772" i="1"/>
  <c r="E457771" i="1"/>
  <c r="E457770" i="1"/>
  <c r="E457769" i="1"/>
  <c r="E457768" i="1"/>
  <c r="E457767" i="1"/>
  <c r="E457766" i="1"/>
  <c r="E457765" i="1"/>
  <c r="E457764" i="1"/>
  <c r="E457763" i="1"/>
  <c r="E457762" i="1"/>
  <c r="E457761" i="1"/>
  <c r="E457760" i="1"/>
  <c r="E457759" i="1"/>
  <c r="E457758" i="1"/>
  <c r="E457757" i="1"/>
  <c r="E457756" i="1"/>
  <c r="E457755" i="1"/>
  <c r="E457754" i="1"/>
  <c r="E457753" i="1"/>
  <c r="E457752" i="1"/>
  <c r="E457751" i="1"/>
  <c r="E457750" i="1"/>
  <c r="E457749" i="1"/>
  <c r="E457748" i="1"/>
  <c r="E457747" i="1"/>
  <c r="E457746" i="1"/>
  <c r="E457745" i="1"/>
  <c r="E457744" i="1"/>
  <c r="E457743" i="1"/>
  <c r="E457742" i="1"/>
  <c r="E457741" i="1"/>
  <c r="E457740" i="1"/>
  <c r="E457739" i="1"/>
  <c r="E457738" i="1"/>
  <c r="E457737" i="1"/>
  <c r="E457736" i="1"/>
  <c r="E457735" i="1"/>
  <c r="E457734" i="1"/>
  <c r="E457733" i="1"/>
  <c r="E457732" i="1"/>
  <c r="E457731" i="1"/>
  <c r="E457730" i="1"/>
  <c r="E457729" i="1"/>
  <c r="E457728" i="1"/>
  <c r="E457727" i="1"/>
  <c r="E457726" i="1"/>
  <c r="E457725" i="1"/>
  <c r="E457724" i="1"/>
  <c r="E457723" i="1"/>
  <c r="E457722" i="1"/>
  <c r="E457721" i="1"/>
  <c r="E457720" i="1"/>
  <c r="E457719" i="1"/>
  <c r="E457718" i="1"/>
  <c r="E457717" i="1"/>
  <c r="E457716" i="1"/>
  <c r="E457715" i="1"/>
  <c r="E457714" i="1"/>
  <c r="E457713" i="1"/>
  <c r="E457712" i="1"/>
  <c r="E457711" i="1"/>
  <c r="E457710" i="1"/>
  <c r="E457709" i="1"/>
  <c r="E457708" i="1"/>
  <c r="E457707" i="1"/>
  <c r="E457706" i="1"/>
  <c r="E457705" i="1"/>
  <c r="E457704" i="1"/>
  <c r="E457703" i="1"/>
  <c r="E457702" i="1"/>
  <c r="E457701" i="1"/>
  <c r="E457700" i="1"/>
  <c r="E457699" i="1"/>
  <c r="E457698" i="1"/>
  <c r="E457697" i="1"/>
  <c r="E457696" i="1"/>
  <c r="E457695" i="1"/>
  <c r="E457694" i="1"/>
  <c r="E457693" i="1"/>
  <c r="E457692" i="1"/>
  <c r="E457691" i="1"/>
  <c r="E457690" i="1"/>
  <c r="E457689" i="1"/>
  <c r="E457688" i="1"/>
  <c r="E457687" i="1"/>
  <c r="E457686" i="1"/>
  <c r="E457685" i="1"/>
  <c r="E457684" i="1"/>
  <c r="E457683" i="1"/>
  <c r="E457682" i="1"/>
  <c r="E457681" i="1"/>
  <c r="E457680" i="1"/>
  <c r="E457679" i="1"/>
  <c r="E457678" i="1"/>
  <c r="E457677" i="1"/>
  <c r="E457676" i="1"/>
  <c r="E457675" i="1"/>
  <c r="E457674" i="1"/>
  <c r="E457673" i="1"/>
  <c r="E457672" i="1"/>
  <c r="E457671" i="1"/>
  <c r="E457670" i="1"/>
  <c r="E457669" i="1"/>
  <c r="E457668" i="1"/>
  <c r="E457667" i="1"/>
  <c r="E457666" i="1"/>
  <c r="E457665" i="1"/>
  <c r="E457664" i="1"/>
  <c r="E457663" i="1"/>
  <c r="E457662" i="1"/>
  <c r="E457661" i="1"/>
  <c r="E457660" i="1"/>
  <c r="E457659" i="1"/>
  <c r="E457658" i="1"/>
  <c r="E457657" i="1"/>
  <c r="E457656" i="1"/>
  <c r="E457655" i="1"/>
  <c r="E457654" i="1"/>
  <c r="E457653" i="1"/>
  <c r="E457652" i="1"/>
  <c r="E457651" i="1"/>
  <c r="E457650" i="1"/>
  <c r="E457649" i="1"/>
  <c r="E457648" i="1"/>
  <c r="E457647" i="1"/>
  <c r="E457646" i="1"/>
  <c r="E457645" i="1"/>
  <c r="E457644" i="1"/>
  <c r="E457643" i="1"/>
  <c r="E457642" i="1"/>
  <c r="E457641" i="1"/>
  <c r="E457640" i="1"/>
  <c r="E457639" i="1"/>
  <c r="E457638" i="1"/>
  <c r="E457637" i="1"/>
  <c r="E457636" i="1"/>
  <c r="E457635" i="1"/>
  <c r="E457634" i="1"/>
  <c r="E457633" i="1"/>
  <c r="E457632" i="1"/>
  <c r="E457631" i="1"/>
  <c r="E457630" i="1"/>
  <c r="E457629" i="1"/>
  <c r="E457628" i="1"/>
  <c r="E457627" i="1"/>
  <c r="E457626" i="1"/>
  <c r="E457625" i="1"/>
  <c r="E457624" i="1"/>
  <c r="E457623" i="1"/>
  <c r="E457622" i="1"/>
  <c r="E457621" i="1"/>
  <c r="E457620" i="1"/>
  <c r="E457619" i="1"/>
  <c r="E457618" i="1"/>
  <c r="E457617" i="1"/>
  <c r="E457616" i="1"/>
  <c r="E457615" i="1"/>
  <c r="E457614" i="1"/>
  <c r="E457613" i="1"/>
  <c r="E457612" i="1"/>
  <c r="E457611" i="1"/>
  <c r="E457610" i="1"/>
  <c r="E457609" i="1"/>
  <c r="E457608" i="1"/>
  <c r="E457607" i="1"/>
  <c r="E457606" i="1"/>
  <c r="E457605" i="1"/>
  <c r="E457604" i="1"/>
  <c r="E457603" i="1"/>
  <c r="E457602" i="1"/>
  <c r="E457601" i="1"/>
  <c r="E457600" i="1"/>
  <c r="E457599" i="1"/>
  <c r="E457598" i="1"/>
  <c r="E457597" i="1"/>
  <c r="E457596" i="1"/>
  <c r="E457595" i="1"/>
  <c r="E457594" i="1"/>
  <c r="E457593" i="1"/>
  <c r="E457592" i="1"/>
  <c r="E457591" i="1"/>
  <c r="E457590" i="1"/>
  <c r="E457589" i="1"/>
  <c r="E457588" i="1"/>
  <c r="E457587" i="1"/>
  <c r="E457586" i="1"/>
  <c r="E457585" i="1"/>
  <c r="E457584" i="1"/>
  <c r="E457583" i="1"/>
  <c r="E457582" i="1"/>
  <c r="E457581" i="1"/>
  <c r="E457580" i="1"/>
  <c r="E457579" i="1"/>
  <c r="E457578" i="1"/>
  <c r="E457577" i="1"/>
  <c r="E457576" i="1"/>
  <c r="E457575" i="1"/>
  <c r="E457574" i="1"/>
  <c r="E457573" i="1"/>
  <c r="E457572" i="1"/>
  <c r="E457571" i="1"/>
  <c r="E457570" i="1"/>
  <c r="E457569" i="1"/>
  <c r="E457568" i="1"/>
  <c r="E457567" i="1"/>
  <c r="E457566" i="1"/>
  <c r="E457565" i="1"/>
  <c r="E457564" i="1"/>
  <c r="E457563" i="1"/>
  <c r="E457562" i="1"/>
  <c r="E457561" i="1"/>
  <c r="E457560" i="1"/>
  <c r="E457559" i="1"/>
  <c r="E457558" i="1"/>
  <c r="E457557" i="1"/>
  <c r="E457556" i="1"/>
  <c r="E457555" i="1"/>
  <c r="E457554" i="1"/>
  <c r="E457553" i="1"/>
  <c r="E457552" i="1"/>
  <c r="E457551" i="1"/>
  <c r="E457550" i="1"/>
  <c r="E457549" i="1"/>
  <c r="E457548" i="1"/>
  <c r="E457547" i="1"/>
  <c r="E457546" i="1"/>
  <c r="E457545" i="1"/>
  <c r="E457544" i="1"/>
  <c r="E457543" i="1"/>
  <c r="E457542" i="1"/>
  <c r="E457541" i="1"/>
  <c r="E457540" i="1"/>
  <c r="E457539" i="1"/>
  <c r="E457538" i="1"/>
  <c r="E457537" i="1"/>
  <c r="E457536" i="1"/>
  <c r="E457535" i="1"/>
  <c r="E457534" i="1"/>
  <c r="E457533" i="1"/>
  <c r="E457532" i="1"/>
  <c r="E457531" i="1"/>
  <c r="E457530" i="1"/>
  <c r="E457529" i="1"/>
  <c r="E457528" i="1"/>
  <c r="E457527" i="1"/>
  <c r="E457526" i="1"/>
  <c r="E457525" i="1"/>
  <c r="E457524" i="1"/>
  <c r="E457523" i="1"/>
  <c r="E457522" i="1"/>
  <c r="E457521" i="1"/>
  <c r="E457520" i="1"/>
  <c r="E457519" i="1"/>
  <c r="E457518" i="1"/>
  <c r="E457517" i="1"/>
  <c r="E457516" i="1"/>
  <c r="E457515" i="1"/>
  <c r="E457514" i="1"/>
  <c r="E457513" i="1"/>
  <c r="E457512" i="1"/>
  <c r="E457511" i="1"/>
  <c r="E457510" i="1"/>
  <c r="E457509" i="1"/>
  <c r="E457508" i="1"/>
  <c r="E457507" i="1"/>
  <c r="E457506" i="1"/>
  <c r="E457505" i="1"/>
  <c r="E457504" i="1"/>
  <c r="E457503" i="1"/>
  <c r="E457502" i="1"/>
  <c r="E457501" i="1"/>
  <c r="E457500" i="1"/>
  <c r="E457499" i="1"/>
  <c r="E457498" i="1"/>
  <c r="E457497" i="1"/>
  <c r="E457496" i="1"/>
  <c r="E457495" i="1"/>
  <c r="E457494" i="1"/>
  <c r="E457493" i="1"/>
  <c r="E457492" i="1"/>
  <c r="E457491" i="1"/>
  <c r="E457490" i="1"/>
  <c r="E457489" i="1"/>
  <c r="E457488" i="1"/>
  <c r="E457487" i="1"/>
  <c r="E457486" i="1"/>
  <c r="E457485" i="1"/>
  <c r="E457484" i="1"/>
  <c r="E457483" i="1"/>
  <c r="E457482" i="1"/>
  <c r="E457481" i="1"/>
  <c r="E457480" i="1"/>
  <c r="E457479" i="1"/>
  <c r="E457478" i="1"/>
  <c r="E457477" i="1"/>
  <c r="E457476" i="1"/>
  <c r="E457475" i="1"/>
  <c r="E457474" i="1"/>
  <c r="E457473" i="1"/>
  <c r="E457472" i="1"/>
  <c r="E457471" i="1"/>
  <c r="E457470" i="1"/>
  <c r="E457469" i="1"/>
  <c r="E457468" i="1"/>
  <c r="E457467" i="1"/>
  <c r="E457466" i="1"/>
  <c r="E457465" i="1"/>
  <c r="E457464" i="1"/>
  <c r="E457463" i="1"/>
  <c r="E457462" i="1"/>
  <c r="E457461" i="1"/>
  <c r="E457460" i="1"/>
  <c r="E457459" i="1"/>
  <c r="E457458" i="1"/>
  <c r="E457457" i="1"/>
  <c r="E457456" i="1"/>
  <c r="E457455" i="1"/>
  <c r="E457454" i="1"/>
  <c r="E457453" i="1"/>
  <c r="E457452" i="1"/>
  <c r="E457451" i="1"/>
  <c r="E457450" i="1"/>
  <c r="E457449" i="1"/>
  <c r="E457448" i="1"/>
  <c r="E457447" i="1"/>
  <c r="E457446" i="1"/>
  <c r="E457445" i="1"/>
  <c r="E457444" i="1"/>
  <c r="E457443" i="1"/>
  <c r="E457442" i="1"/>
  <c r="E457441" i="1"/>
  <c r="E457440" i="1"/>
  <c r="E457439" i="1"/>
  <c r="E457438" i="1"/>
  <c r="E457437" i="1"/>
  <c r="E457436" i="1"/>
  <c r="E457435" i="1"/>
  <c r="E457434" i="1"/>
  <c r="E457433" i="1"/>
  <c r="E457432" i="1"/>
  <c r="E457431" i="1"/>
  <c r="E457430" i="1"/>
  <c r="E457429" i="1"/>
  <c r="E457428" i="1"/>
  <c r="E457427" i="1"/>
  <c r="E457426" i="1"/>
  <c r="E457425" i="1"/>
  <c r="E457424" i="1"/>
  <c r="E457423" i="1"/>
  <c r="E457422" i="1"/>
  <c r="E457421" i="1"/>
  <c r="E457420" i="1"/>
  <c r="E457419" i="1"/>
  <c r="E457418" i="1"/>
  <c r="E457417" i="1"/>
  <c r="E457416" i="1"/>
  <c r="E457415" i="1"/>
  <c r="E457414" i="1"/>
  <c r="E457413" i="1"/>
  <c r="E457412" i="1"/>
  <c r="E457411" i="1"/>
  <c r="E457410" i="1"/>
  <c r="E457409" i="1"/>
  <c r="E457408" i="1"/>
  <c r="E457407" i="1"/>
  <c r="E457406" i="1"/>
  <c r="E457405" i="1"/>
  <c r="E457404" i="1"/>
  <c r="E457403" i="1"/>
  <c r="E457402" i="1"/>
  <c r="E457401" i="1"/>
  <c r="E457400" i="1"/>
  <c r="E457399" i="1"/>
  <c r="E457398" i="1"/>
  <c r="E457397" i="1"/>
  <c r="E457396" i="1"/>
  <c r="E457395" i="1"/>
  <c r="E457394" i="1"/>
  <c r="E457393" i="1"/>
  <c r="E457392" i="1"/>
  <c r="E457391" i="1"/>
  <c r="E457390" i="1"/>
  <c r="E457389" i="1"/>
  <c r="E457388" i="1"/>
  <c r="E457387" i="1"/>
  <c r="E457386" i="1"/>
  <c r="E457385" i="1"/>
  <c r="E457384" i="1"/>
  <c r="E457383" i="1"/>
  <c r="E457382" i="1"/>
  <c r="E457381" i="1"/>
  <c r="E457380" i="1"/>
  <c r="E457379" i="1"/>
  <c r="E457378" i="1"/>
  <c r="E457377" i="1"/>
  <c r="E457376" i="1"/>
  <c r="E457375" i="1"/>
  <c r="E457374" i="1"/>
  <c r="E457373" i="1"/>
  <c r="E457372" i="1"/>
  <c r="E457371" i="1"/>
  <c r="E457370" i="1"/>
  <c r="E457369" i="1"/>
  <c r="E457368" i="1"/>
  <c r="E457367" i="1"/>
  <c r="E457366" i="1"/>
  <c r="E457365" i="1"/>
  <c r="E457364" i="1"/>
  <c r="E457363" i="1"/>
  <c r="E457362" i="1"/>
  <c r="E457361" i="1"/>
  <c r="E457360" i="1"/>
  <c r="E457359" i="1"/>
  <c r="E457358" i="1"/>
  <c r="E457357" i="1"/>
  <c r="E457356" i="1"/>
  <c r="E457355" i="1"/>
  <c r="E457354" i="1"/>
  <c r="E457353" i="1"/>
  <c r="E457352" i="1"/>
  <c r="E457351" i="1"/>
  <c r="E457350" i="1"/>
  <c r="E457349" i="1"/>
  <c r="E457348" i="1"/>
  <c r="E457347" i="1"/>
  <c r="E457346" i="1"/>
  <c r="E457345" i="1"/>
  <c r="E457344" i="1"/>
  <c r="E457343" i="1"/>
  <c r="E457342" i="1"/>
  <c r="E457341" i="1"/>
  <c r="E457340" i="1"/>
  <c r="E457339" i="1"/>
  <c r="E457338" i="1"/>
  <c r="E457337" i="1"/>
  <c r="E457336" i="1"/>
  <c r="E457335" i="1"/>
  <c r="E457334" i="1"/>
  <c r="E457333" i="1"/>
  <c r="E457332" i="1"/>
  <c r="E457331" i="1"/>
  <c r="E457330" i="1"/>
  <c r="E457329" i="1"/>
  <c r="E457328" i="1"/>
  <c r="E457327" i="1"/>
  <c r="E457326" i="1"/>
  <c r="E457325" i="1"/>
  <c r="E457324" i="1"/>
  <c r="E457323" i="1"/>
  <c r="E457322" i="1"/>
  <c r="E457321" i="1"/>
  <c r="E457320" i="1"/>
  <c r="E457319" i="1"/>
  <c r="E457318" i="1"/>
  <c r="E457317" i="1"/>
  <c r="E457316" i="1"/>
  <c r="E457315" i="1"/>
  <c r="E457314" i="1"/>
  <c r="E457313" i="1"/>
  <c r="E457312" i="1"/>
  <c r="E457311" i="1"/>
  <c r="E457310" i="1"/>
  <c r="E457309" i="1"/>
  <c r="E457308" i="1"/>
  <c r="E457307" i="1"/>
  <c r="E457306" i="1"/>
  <c r="E457305" i="1"/>
  <c r="E457304" i="1"/>
  <c r="E457303" i="1"/>
  <c r="E457302" i="1"/>
  <c r="E457301" i="1"/>
  <c r="E457300" i="1"/>
  <c r="E457299" i="1"/>
  <c r="E457298" i="1"/>
  <c r="E457297" i="1"/>
  <c r="E457296" i="1"/>
  <c r="E457295" i="1"/>
  <c r="E457294" i="1"/>
  <c r="E457293" i="1"/>
  <c r="E457292" i="1"/>
  <c r="E457291" i="1"/>
  <c r="E457290" i="1"/>
  <c r="E457289" i="1"/>
  <c r="E457288" i="1"/>
  <c r="E457287" i="1"/>
  <c r="E457286" i="1"/>
  <c r="E457285" i="1"/>
  <c r="E457284" i="1"/>
  <c r="E457283" i="1"/>
  <c r="E457282" i="1"/>
  <c r="E457281" i="1"/>
  <c r="E457280" i="1"/>
  <c r="E457279" i="1"/>
  <c r="E457278" i="1"/>
  <c r="E457277" i="1"/>
  <c r="E457276" i="1"/>
  <c r="E457275" i="1"/>
  <c r="E457274" i="1"/>
  <c r="E457273" i="1"/>
  <c r="E457272" i="1"/>
  <c r="E457271" i="1"/>
  <c r="E457270" i="1"/>
  <c r="E457269" i="1"/>
  <c r="E457268" i="1"/>
  <c r="E457267" i="1"/>
  <c r="E457266" i="1"/>
  <c r="E457265" i="1"/>
  <c r="E457264" i="1"/>
  <c r="E457263" i="1"/>
  <c r="E457262" i="1"/>
  <c r="E457261" i="1"/>
  <c r="E457260" i="1"/>
  <c r="E457259" i="1"/>
  <c r="E457258" i="1"/>
  <c r="E457257" i="1"/>
  <c r="E457256" i="1"/>
  <c r="E457255" i="1"/>
  <c r="E457254" i="1"/>
  <c r="E457253" i="1"/>
  <c r="E457252" i="1"/>
  <c r="E457251" i="1"/>
  <c r="E457250" i="1"/>
  <c r="E457249" i="1"/>
  <c r="E457248" i="1"/>
  <c r="E457247" i="1"/>
  <c r="E457246" i="1"/>
  <c r="E457245" i="1"/>
  <c r="E457244" i="1"/>
  <c r="E457243" i="1"/>
  <c r="E457242" i="1"/>
  <c r="E457241" i="1"/>
  <c r="E457240" i="1"/>
  <c r="E457239" i="1"/>
  <c r="E457238" i="1"/>
  <c r="E457237" i="1"/>
  <c r="E457236" i="1"/>
  <c r="E457235" i="1"/>
  <c r="E457234" i="1"/>
  <c r="E457233" i="1"/>
  <c r="E457232" i="1"/>
  <c r="E457231" i="1"/>
  <c r="E457230" i="1"/>
  <c r="E457229" i="1"/>
  <c r="E457228" i="1"/>
  <c r="E457227" i="1"/>
  <c r="E457226" i="1"/>
  <c r="E457225" i="1"/>
  <c r="E457224" i="1"/>
  <c r="E457223" i="1"/>
  <c r="E457222" i="1"/>
  <c r="E457221" i="1"/>
  <c r="E457220" i="1"/>
  <c r="E457219" i="1"/>
  <c r="E457218" i="1"/>
  <c r="E457217" i="1"/>
  <c r="E457216" i="1"/>
  <c r="E457215" i="1"/>
  <c r="E457214" i="1"/>
  <c r="E457213" i="1"/>
  <c r="E457212" i="1"/>
  <c r="E457211" i="1"/>
  <c r="E457210" i="1"/>
  <c r="E457209" i="1"/>
  <c r="E457208" i="1"/>
  <c r="E457207" i="1"/>
  <c r="E457206" i="1"/>
  <c r="E457205" i="1"/>
  <c r="E457204" i="1"/>
  <c r="E457203" i="1"/>
  <c r="E457202" i="1"/>
  <c r="E457201" i="1"/>
  <c r="E457200" i="1"/>
  <c r="E457199" i="1"/>
  <c r="E457198" i="1"/>
  <c r="E457197" i="1"/>
  <c r="E457196" i="1"/>
  <c r="E457195" i="1"/>
  <c r="E457194" i="1"/>
  <c r="E457193" i="1"/>
  <c r="E457192" i="1"/>
  <c r="E457191" i="1"/>
  <c r="E457190" i="1"/>
  <c r="E457189" i="1"/>
  <c r="E457188" i="1"/>
  <c r="E457187" i="1"/>
  <c r="E457186" i="1"/>
  <c r="E457185" i="1"/>
  <c r="E457184" i="1"/>
  <c r="E457183" i="1"/>
  <c r="E457182" i="1"/>
  <c r="E457181" i="1"/>
  <c r="E457180" i="1"/>
  <c r="E457179" i="1"/>
  <c r="E457178" i="1"/>
  <c r="E457177" i="1"/>
  <c r="E457176" i="1"/>
  <c r="E457175" i="1"/>
  <c r="E457174" i="1"/>
  <c r="E457173" i="1"/>
  <c r="E457172" i="1"/>
  <c r="E457171" i="1"/>
  <c r="E457170" i="1"/>
  <c r="E457169" i="1"/>
  <c r="E457168" i="1"/>
  <c r="E457167" i="1"/>
  <c r="E457166" i="1"/>
  <c r="E457165" i="1"/>
  <c r="E457164" i="1"/>
  <c r="E457163" i="1"/>
  <c r="E457162" i="1"/>
  <c r="E457161" i="1"/>
  <c r="E457160" i="1"/>
  <c r="E457159" i="1"/>
  <c r="E457158" i="1"/>
  <c r="E457157" i="1"/>
  <c r="E457156" i="1"/>
  <c r="E457155" i="1"/>
  <c r="E457154" i="1"/>
  <c r="E457153" i="1"/>
  <c r="E457152" i="1"/>
  <c r="E457151" i="1"/>
  <c r="E457150" i="1"/>
  <c r="E457149" i="1"/>
  <c r="E457148" i="1"/>
  <c r="E457147" i="1"/>
  <c r="E457146" i="1"/>
  <c r="E457145" i="1"/>
  <c r="E457144" i="1"/>
  <c r="E457143" i="1"/>
  <c r="E457142" i="1"/>
  <c r="E457141" i="1"/>
  <c r="E457140" i="1"/>
  <c r="E457139" i="1"/>
  <c r="E457138" i="1"/>
  <c r="E457137" i="1"/>
  <c r="E457136" i="1"/>
  <c r="E457135" i="1"/>
  <c r="E457134" i="1"/>
  <c r="E457133" i="1"/>
  <c r="E457132" i="1"/>
  <c r="E457131" i="1"/>
  <c r="E457130" i="1"/>
  <c r="E457129" i="1"/>
  <c r="E457128" i="1"/>
  <c r="E457127" i="1"/>
  <c r="E457126" i="1"/>
  <c r="E457125" i="1"/>
  <c r="E457124" i="1"/>
  <c r="E457123" i="1"/>
  <c r="E457122" i="1"/>
  <c r="E457121" i="1"/>
  <c r="E457120" i="1"/>
  <c r="E457119" i="1"/>
  <c r="E457118" i="1"/>
  <c r="E457117" i="1"/>
  <c r="E457116" i="1"/>
  <c r="E457115" i="1"/>
  <c r="E457114" i="1"/>
  <c r="E457113" i="1"/>
  <c r="E457112" i="1"/>
  <c r="E457111" i="1"/>
  <c r="E457110" i="1"/>
  <c r="E457109" i="1"/>
  <c r="E457108" i="1"/>
  <c r="E457107" i="1"/>
  <c r="E457106" i="1"/>
  <c r="E457105" i="1"/>
  <c r="E457104" i="1"/>
  <c r="E457103" i="1"/>
  <c r="E457102" i="1"/>
  <c r="E457101" i="1"/>
  <c r="E457100" i="1"/>
  <c r="E457099" i="1"/>
  <c r="E457098" i="1"/>
  <c r="E457097" i="1"/>
  <c r="E457096" i="1"/>
  <c r="E457095" i="1"/>
  <c r="E457094" i="1"/>
  <c r="E457093" i="1"/>
  <c r="E457092" i="1"/>
  <c r="E457091" i="1"/>
  <c r="E457090" i="1"/>
  <c r="E457089" i="1"/>
  <c r="E457088" i="1"/>
  <c r="E457087" i="1"/>
  <c r="E457086" i="1"/>
  <c r="E457085" i="1"/>
  <c r="E457084" i="1"/>
  <c r="E457083" i="1"/>
  <c r="E457082" i="1"/>
  <c r="E457081" i="1"/>
  <c r="E457080" i="1"/>
  <c r="E457079" i="1"/>
  <c r="E457078" i="1"/>
  <c r="E457077" i="1"/>
  <c r="E457076" i="1"/>
  <c r="E457075" i="1"/>
  <c r="E457074" i="1"/>
  <c r="E457073" i="1"/>
  <c r="E457072" i="1"/>
  <c r="E457071" i="1"/>
  <c r="E457070" i="1"/>
  <c r="E457069" i="1"/>
  <c r="E457068" i="1"/>
  <c r="E457067" i="1"/>
  <c r="E457066" i="1"/>
  <c r="E457065" i="1"/>
  <c r="E457064" i="1"/>
  <c r="E457063" i="1"/>
  <c r="E457062" i="1"/>
  <c r="E457061" i="1"/>
  <c r="E457060" i="1"/>
  <c r="E457059" i="1"/>
  <c r="E457058" i="1"/>
  <c r="E457057" i="1"/>
  <c r="E457056" i="1"/>
  <c r="E457055" i="1"/>
  <c r="E457054" i="1"/>
  <c r="E457053" i="1"/>
  <c r="E457052" i="1"/>
  <c r="E457051" i="1"/>
  <c r="E457050" i="1"/>
  <c r="E457049" i="1"/>
  <c r="E457048" i="1"/>
  <c r="E457047" i="1"/>
  <c r="E457046" i="1"/>
  <c r="E457045" i="1"/>
  <c r="E457044" i="1"/>
  <c r="E457043" i="1"/>
  <c r="E457042" i="1"/>
  <c r="E457041" i="1"/>
  <c r="E457040" i="1"/>
  <c r="E457039" i="1"/>
  <c r="E457038" i="1"/>
  <c r="E457037" i="1"/>
  <c r="E457036" i="1"/>
  <c r="E457035" i="1"/>
  <c r="E457034" i="1"/>
  <c r="E457033" i="1"/>
  <c r="E457032" i="1"/>
  <c r="E457031" i="1"/>
  <c r="E457030" i="1"/>
  <c r="E457029" i="1"/>
  <c r="E457028" i="1"/>
  <c r="E457027" i="1"/>
  <c r="E457026" i="1"/>
  <c r="E457025" i="1"/>
  <c r="E457024" i="1"/>
  <c r="E457023" i="1"/>
  <c r="E457022" i="1"/>
  <c r="E457021" i="1"/>
  <c r="E457020" i="1"/>
  <c r="E457019" i="1"/>
  <c r="E457018" i="1"/>
  <c r="E457017" i="1"/>
  <c r="E457016" i="1"/>
  <c r="E457015" i="1"/>
  <c r="E457014" i="1"/>
  <c r="E457013" i="1"/>
  <c r="E457012" i="1"/>
  <c r="E457011" i="1"/>
  <c r="E457010" i="1"/>
  <c r="E457009" i="1"/>
  <c r="E457008" i="1"/>
  <c r="E457007" i="1"/>
  <c r="E457006" i="1"/>
  <c r="E457005" i="1"/>
  <c r="E457004" i="1"/>
  <c r="E457003" i="1"/>
  <c r="E457002" i="1"/>
  <c r="E457001" i="1"/>
  <c r="E457000" i="1"/>
  <c r="E456999" i="1"/>
  <c r="E456998" i="1"/>
  <c r="E456997" i="1"/>
  <c r="E456996" i="1"/>
  <c r="E456995" i="1"/>
  <c r="E456994" i="1"/>
  <c r="E456993" i="1"/>
  <c r="E456992" i="1"/>
  <c r="E456991" i="1"/>
  <c r="E456990" i="1"/>
  <c r="E456989" i="1"/>
  <c r="E456988" i="1"/>
  <c r="E456987" i="1"/>
  <c r="E456986" i="1"/>
  <c r="E456985" i="1"/>
  <c r="E456984" i="1"/>
  <c r="E456983" i="1"/>
  <c r="E456982" i="1"/>
  <c r="E456981" i="1"/>
  <c r="E456980" i="1"/>
  <c r="E456979" i="1"/>
  <c r="E456978" i="1"/>
  <c r="E456977" i="1"/>
  <c r="E456976" i="1"/>
  <c r="E456975" i="1"/>
  <c r="E456974" i="1"/>
  <c r="E456973" i="1"/>
  <c r="E456972" i="1"/>
  <c r="E456971" i="1"/>
  <c r="E456970" i="1"/>
  <c r="E456969" i="1"/>
  <c r="E456968" i="1"/>
  <c r="E456967" i="1"/>
  <c r="E456966" i="1"/>
  <c r="E456965" i="1"/>
  <c r="E456964" i="1"/>
  <c r="E456963" i="1"/>
  <c r="E456962" i="1"/>
  <c r="E456961" i="1"/>
  <c r="E456960" i="1"/>
  <c r="E456959" i="1"/>
  <c r="E456958" i="1"/>
  <c r="E456957" i="1"/>
  <c r="E456956" i="1"/>
  <c r="E456955" i="1"/>
  <c r="E456954" i="1"/>
  <c r="E456953" i="1"/>
  <c r="E456952" i="1"/>
  <c r="E456951" i="1"/>
  <c r="E456950" i="1"/>
  <c r="E456949" i="1"/>
  <c r="E456948" i="1"/>
  <c r="E456947" i="1"/>
  <c r="E456946" i="1"/>
  <c r="E456945" i="1"/>
  <c r="E456944" i="1"/>
  <c r="E456943" i="1"/>
  <c r="E456942" i="1"/>
  <c r="E456941" i="1"/>
  <c r="E456940" i="1"/>
  <c r="E456939" i="1"/>
  <c r="E456938" i="1"/>
  <c r="E456937" i="1"/>
  <c r="E456936" i="1"/>
  <c r="E456935" i="1"/>
  <c r="E456934" i="1"/>
  <c r="E456933" i="1"/>
  <c r="E456932" i="1"/>
  <c r="E456931" i="1"/>
  <c r="E456930" i="1"/>
  <c r="E456929" i="1"/>
  <c r="E456928" i="1"/>
  <c r="E456927" i="1"/>
  <c r="E456926" i="1"/>
  <c r="E456925" i="1"/>
  <c r="E456924" i="1"/>
  <c r="E456923" i="1"/>
  <c r="E456922" i="1"/>
  <c r="E456921" i="1"/>
  <c r="E456920" i="1"/>
  <c r="E456919" i="1"/>
  <c r="E456918" i="1"/>
  <c r="E456917" i="1"/>
  <c r="E456916" i="1"/>
  <c r="E456915" i="1"/>
  <c r="E456914" i="1"/>
  <c r="E456913" i="1"/>
  <c r="E456912" i="1"/>
  <c r="E456911" i="1"/>
  <c r="E456910" i="1"/>
  <c r="E456909" i="1"/>
  <c r="E456908" i="1"/>
  <c r="E456907" i="1"/>
  <c r="E456906" i="1"/>
  <c r="E456905" i="1"/>
  <c r="E456904" i="1"/>
  <c r="E456903" i="1"/>
  <c r="E456902" i="1"/>
  <c r="E456901" i="1"/>
  <c r="E456900" i="1"/>
  <c r="E456899" i="1"/>
  <c r="E456898" i="1"/>
  <c r="E456897" i="1"/>
  <c r="E456896" i="1"/>
  <c r="E456895" i="1"/>
  <c r="E456894" i="1"/>
  <c r="E456893" i="1"/>
  <c r="E456892" i="1"/>
  <c r="E456891" i="1"/>
  <c r="E456890" i="1"/>
  <c r="E456889" i="1"/>
  <c r="E456888" i="1"/>
  <c r="E456887" i="1"/>
  <c r="E456886" i="1"/>
  <c r="E456885" i="1"/>
  <c r="E456884" i="1"/>
  <c r="E456883" i="1"/>
  <c r="E456882" i="1"/>
  <c r="E456881" i="1"/>
  <c r="E456880" i="1"/>
  <c r="E456879" i="1"/>
  <c r="E456878" i="1"/>
  <c r="E456877" i="1"/>
  <c r="E456876" i="1"/>
  <c r="E456875" i="1"/>
  <c r="E456874" i="1"/>
  <c r="E456873" i="1"/>
  <c r="E456872" i="1"/>
  <c r="E456871" i="1"/>
  <c r="E456870" i="1"/>
  <c r="E456869" i="1"/>
  <c r="E456868" i="1"/>
  <c r="E456867" i="1"/>
  <c r="E456866" i="1"/>
  <c r="E456865" i="1"/>
  <c r="E456864" i="1"/>
  <c r="E456863" i="1"/>
  <c r="E456862" i="1"/>
  <c r="E456861" i="1"/>
  <c r="E456860" i="1"/>
  <c r="E456859" i="1"/>
  <c r="E456858" i="1"/>
  <c r="E456857" i="1"/>
  <c r="E456856" i="1"/>
  <c r="E456855" i="1"/>
  <c r="E456854" i="1"/>
  <c r="E456853" i="1"/>
  <c r="E456852" i="1"/>
  <c r="E456851" i="1"/>
  <c r="E456850" i="1"/>
  <c r="E456849" i="1"/>
  <c r="E456848" i="1"/>
  <c r="E456847" i="1"/>
  <c r="E456846" i="1"/>
  <c r="E456845" i="1"/>
  <c r="E456844" i="1"/>
  <c r="E456843" i="1"/>
  <c r="E456842" i="1"/>
  <c r="E456841" i="1"/>
  <c r="E456840" i="1"/>
  <c r="E456839" i="1"/>
  <c r="E456838" i="1"/>
  <c r="E456837" i="1"/>
  <c r="E456836" i="1"/>
  <c r="E456835" i="1"/>
  <c r="E456834" i="1"/>
  <c r="E456833" i="1"/>
  <c r="E456832" i="1"/>
  <c r="E456831" i="1"/>
  <c r="E456830" i="1"/>
  <c r="E456829" i="1"/>
  <c r="E456828" i="1"/>
  <c r="E456827" i="1"/>
  <c r="E456826" i="1"/>
  <c r="E456825" i="1"/>
  <c r="E456824" i="1"/>
  <c r="E456823" i="1"/>
  <c r="E456822" i="1"/>
  <c r="E456821" i="1"/>
  <c r="E456820" i="1"/>
  <c r="E456819" i="1"/>
  <c r="E456818" i="1"/>
  <c r="E456817" i="1"/>
  <c r="E456816" i="1"/>
  <c r="E456815" i="1"/>
  <c r="E456814" i="1"/>
  <c r="E456813" i="1"/>
  <c r="E456812" i="1"/>
  <c r="E456811" i="1"/>
  <c r="E456810" i="1"/>
  <c r="E456809" i="1"/>
  <c r="E456808" i="1"/>
  <c r="E456807" i="1"/>
  <c r="E456806" i="1"/>
  <c r="E456805" i="1"/>
  <c r="E456804" i="1"/>
  <c r="E456803" i="1"/>
  <c r="E456802" i="1"/>
  <c r="E456801" i="1"/>
  <c r="E456800" i="1"/>
  <c r="E456799" i="1"/>
  <c r="E456798" i="1"/>
  <c r="E456797" i="1"/>
  <c r="E456796" i="1"/>
  <c r="E456795" i="1"/>
  <c r="E456794" i="1"/>
  <c r="E456793" i="1"/>
  <c r="E456792" i="1"/>
  <c r="E456791" i="1"/>
  <c r="E456790" i="1"/>
  <c r="E456789" i="1"/>
  <c r="E456788" i="1"/>
  <c r="E456787" i="1"/>
  <c r="E456786" i="1"/>
  <c r="E456785" i="1"/>
  <c r="E456784" i="1"/>
  <c r="E456783" i="1"/>
  <c r="E456782" i="1"/>
  <c r="E456781" i="1"/>
  <c r="E456780" i="1"/>
  <c r="E456779" i="1"/>
  <c r="E456778" i="1"/>
  <c r="E456777" i="1"/>
  <c r="E456776" i="1"/>
  <c r="E456775" i="1"/>
  <c r="E456774" i="1"/>
  <c r="E456773" i="1"/>
  <c r="E456772" i="1"/>
  <c r="E456771" i="1"/>
  <c r="E456770" i="1"/>
  <c r="E456769" i="1"/>
  <c r="E456768" i="1"/>
  <c r="E456767" i="1"/>
  <c r="E456766" i="1"/>
  <c r="E456765" i="1"/>
  <c r="E456764" i="1"/>
  <c r="E456763" i="1"/>
  <c r="E456762" i="1"/>
  <c r="E456761" i="1"/>
  <c r="E456760" i="1"/>
  <c r="E456759" i="1"/>
  <c r="E456758" i="1"/>
  <c r="E456757" i="1"/>
  <c r="E456756" i="1"/>
  <c r="E456755" i="1"/>
  <c r="E456754" i="1"/>
  <c r="E456753" i="1"/>
  <c r="E456752" i="1"/>
  <c r="E456751" i="1"/>
  <c r="E456750" i="1"/>
  <c r="E456749" i="1"/>
  <c r="E456748" i="1"/>
  <c r="E456747" i="1"/>
  <c r="E456746" i="1"/>
  <c r="E456745" i="1"/>
  <c r="E456744" i="1"/>
  <c r="E456743" i="1"/>
  <c r="E456742" i="1"/>
  <c r="E456741" i="1"/>
  <c r="E456740" i="1"/>
  <c r="E456739" i="1"/>
  <c r="E456738" i="1"/>
  <c r="E456737" i="1"/>
  <c r="E456736" i="1"/>
  <c r="E456735" i="1"/>
  <c r="E456734" i="1"/>
  <c r="E456733" i="1"/>
  <c r="E456732" i="1"/>
  <c r="E456731" i="1"/>
  <c r="E456730" i="1"/>
  <c r="E456729" i="1"/>
  <c r="E456728" i="1"/>
  <c r="E456727" i="1"/>
  <c r="E456726" i="1"/>
  <c r="E456725" i="1"/>
  <c r="E456724" i="1"/>
  <c r="E456723" i="1"/>
  <c r="E456722" i="1"/>
  <c r="E456721" i="1"/>
  <c r="E456720" i="1"/>
  <c r="E456719" i="1"/>
  <c r="E456718" i="1"/>
  <c r="E456717" i="1"/>
  <c r="E456716" i="1"/>
  <c r="E456715" i="1"/>
  <c r="E456714" i="1"/>
  <c r="E456713" i="1"/>
  <c r="E456712" i="1"/>
  <c r="E456711" i="1"/>
  <c r="E456710" i="1"/>
  <c r="E456709" i="1"/>
  <c r="E456708" i="1"/>
  <c r="E456707" i="1"/>
  <c r="E456706" i="1"/>
  <c r="E456705" i="1"/>
  <c r="E456704" i="1"/>
  <c r="E456703" i="1"/>
  <c r="E456702" i="1"/>
  <c r="E456701" i="1"/>
  <c r="E456700" i="1"/>
  <c r="E456699" i="1"/>
  <c r="E456698" i="1"/>
  <c r="E456697" i="1"/>
  <c r="E456696" i="1"/>
  <c r="E456695" i="1"/>
  <c r="E456694" i="1"/>
  <c r="E456693" i="1"/>
  <c r="E456692" i="1"/>
  <c r="E456691" i="1"/>
  <c r="E456690" i="1"/>
  <c r="E456689" i="1"/>
  <c r="E456688" i="1"/>
  <c r="E456687" i="1"/>
  <c r="E456686" i="1"/>
  <c r="E456685" i="1"/>
  <c r="E456684" i="1"/>
  <c r="E456683" i="1"/>
  <c r="E456682" i="1"/>
  <c r="E456681" i="1"/>
  <c r="E456680" i="1"/>
  <c r="E456679" i="1"/>
  <c r="E456678" i="1"/>
  <c r="E456677" i="1"/>
  <c r="E456676" i="1"/>
  <c r="E456675" i="1"/>
  <c r="E456674" i="1"/>
  <c r="E456673" i="1"/>
  <c r="E456672" i="1"/>
  <c r="E456671" i="1"/>
  <c r="E456670" i="1"/>
  <c r="E456669" i="1"/>
  <c r="E456668" i="1"/>
  <c r="E456667" i="1"/>
  <c r="E456666" i="1"/>
  <c r="E456665" i="1"/>
  <c r="E456664" i="1"/>
  <c r="E456663" i="1"/>
  <c r="E456662" i="1"/>
  <c r="E456661" i="1"/>
  <c r="E456660" i="1"/>
  <c r="E456659" i="1"/>
  <c r="E456658" i="1"/>
  <c r="E456657" i="1"/>
  <c r="E456656" i="1"/>
  <c r="E456655" i="1"/>
  <c r="E456654" i="1"/>
  <c r="E456653" i="1"/>
  <c r="E456652" i="1"/>
  <c r="E456651" i="1"/>
  <c r="E456650" i="1"/>
  <c r="E456649" i="1"/>
  <c r="E456648" i="1"/>
  <c r="E456647" i="1"/>
  <c r="E456646" i="1"/>
  <c r="E456645" i="1"/>
  <c r="E456644" i="1"/>
  <c r="E456643" i="1"/>
  <c r="E456642" i="1"/>
  <c r="E456641" i="1"/>
  <c r="E456640" i="1"/>
  <c r="E456639" i="1"/>
  <c r="E456638" i="1"/>
  <c r="E456637" i="1"/>
  <c r="E456636" i="1"/>
  <c r="E456635" i="1"/>
  <c r="E456634" i="1"/>
  <c r="E456633" i="1"/>
  <c r="E456632" i="1"/>
  <c r="E456631" i="1"/>
  <c r="E456630" i="1"/>
  <c r="E456629" i="1"/>
  <c r="E456628" i="1"/>
  <c r="E456627" i="1"/>
  <c r="E456626" i="1"/>
  <c r="E456625" i="1"/>
  <c r="E456624" i="1"/>
  <c r="E456623" i="1"/>
  <c r="E456622" i="1"/>
  <c r="E456621" i="1"/>
  <c r="E456620" i="1"/>
  <c r="E456619" i="1"/>
  <c r="E456618" i="1"/>
  <c r="E456617" i="1"/>
  <c r="E456616" i="1"/>
  <c r="E456615" i="1"/>
  <c r="E456614" i="1"/>
  <c r="E456613" i="1"/>
  <c r="E456612" i="1"/>
  <c r="E456611" i="1"/>
  <c r="E456610" i="1"/>
  <c r="E456609" i="1"/>
  <c r="E456608" i="1"/>
  <c r="E456607" i="1"/>
  <c r="E456606" i="1"/>
  <c r="E456605" i="1"/>
  <c r="E456604" i="1"/>
  <c r="E456603" i="1"/>
  <c r="E456602" i="1"/>
  <c r="E456601" i="1"/>
  <c r="E456600" i="1"/>
  <c r="E456599" i="1"/>
  <c r="E456598" i="1"/>
  <c r="E456597" i="1"/>
  <c r="E456596" i="1"/>
  <c r="E456595" i="1"/>
  <c r="E456594" i="1"/>
  <c r="E456593" i="1"/>
  <c r="E456592" i="1"/>
  <c r="E456591" i="1"/>
  <c r="E456590" i="1"/>
  <c r="E456589" i="1"/>
  <c r="E456588" i="1"/>
  <c r="E456587" i="1"/>
  <c r="E456586" i="1"/>
  <c r="E456585" i="1"/>
  <c r="E456584" i="1"/>
  <c r="E456583" i="1"/>
  <c r="E456582" i="1"/>
  <c r="E456581" i="1"/>
  <c r="E456580" i="1"/>
  <c r="E456579" i="1"/>
  <c r="E456578" i="1"/>
  <c r="E456577" i="1"/>
  <c r="E456576" i="1"/>
  <c r="E456575" i="1"/>
  <c r="E456574" i="1"/>
  <c r="E456573" i="1"/>
  <c r="E456572" i="1"/>
  <c r="E456571" i="1"/>
  <c r="E456570" i="1"/>
  <c r="E456569" i="1"/>
  <c r="E456568" i="1"/>
  <c r="E456567" i="1"/>
  <c r="E456566" i="1"/>
  <c r="E456565" i="1"/>
  <c r="E456564" i="1"/>
  <c r="E456563" i="1"/>
  <c r="E456562" i="1"/>
  <c r="E456561" i="1"/>
  <c r="E456560" i="1"/>
  <c r="E456559" i="1"/>
  <c r="E456558" i="1"/>
  <c r="E456557" i="1"/>
  <c r="E456556" i="1"/>
  <c r="E456555" i="1"/>
  <c r="E456554" i="1"/>
  <c r="E456553" i="1"/>
  <c r="E456552" i="1"/>
  <c r="E456551" i="1"/>
  <c r="E456550" i="1"/>
  <c r="E456549" i="1"/>
  <c r="E456548" i="1"/>
  <c r="E456547" i="1"/>
  <c r="E456546" i="1"/>
  <c r="E456545" i="1"/>
  <c r="E456544" i="1"/>
  <c r="E456543" i="1"/>
  <c r="E456542" i="1"/>
  <c r="E456541" i="1"/>
  <c r="E456540" i="1"/>
  <c r="E456539" i="1"/>
  <c r="E456538" i="1"/>
  <c r="E456537" i="1"/>
  <c r="E456536" i="1"/>
  <c r="E456535" i="1"/>
  <c r="E456534" i="1"/>
  <c r="E456533" i="1"/>
  <c r="E456532" i="1"/>
  <c r="E456531" i="1"/>
  <c r="E456530" i="1"/>
  <c r="E456529" i="1"/>
  <c r="E456528" i="1"/>
  <c r="E456527" i="1"/>
  <c r="E456526" i="1"/>
  <c r="E456525" i="1"/>
  <c r="E456524" i="1"/>
  <c r="E456523" i="1"/>
  <c r="E456522" i="1"/>
  <c r="E456521" i="1"/>
  <c r="E456520" i="1"/>
  <c r="E456519" i="1"/>
  <c r="E456518" i="1"/>
  <c r="E456517" i="1"/>
  <c r="E456516" i="1"/>
  <c r="E456515" i="1"/>
  <c r="E456514" i="1"/>
  <c r="E456513" i="1"/>
  <c r="E456512" i="1"/>
  <c r="E456511" i="1"/>
  <c r="E456510" i="1"/>
  <c r="E456509" i="1"/>
  <c r="E456508" i="1"/>
  <c r="E456507" i="1"/>
  <c r="E456506" i="1"/>
  <c r="E456505" i="1"/>
  <c r="E456504" i="1"/>
  <c r="E456503" i="1"/>
  <c r="E456502" i="1"/>
  <c r="E456501" i="1"/>
  <c r="E456500" i="1"/>
  <c r="E456499" i="1"/>
  <c r="E456498" i="1"/>
  <c r="E456497" i="1"/>
  <c r="E456496" i="1"/>
  <c r="E456495" i="1"/>
  <c r="E456494" i="1"/>
  <c r="E456493" i="1"/>
  <c r="E456492" i="1"/>
  <c r="E456491" i="1"/>
  <c r="E456490" i="1"/>
  <c r="E456489" i="1"/>
  <c r="E456488" i="1"/>
  <c r="E456487" i="1"/>
  <c r="E456486" i="1"/>
  <c r="E456485" i="1"/>
  <c r="E456484" i="1"/>
  <c r="E456483" i="1"/>
  <c r="E456482" i="1"/>
  <c r="E456481" i="1"/>
  <c r="E456480" i="1"/>
  <c r="E456479" i="1"/>
  <c r="E456478" i="1"/>
  <c r="E456477" i="1"/>
  <c r="E456476" i="1"/>
  <c r="E456475" i="1"/>
  <c r="E456474" i="1"/>
  <c r="E456473" i="1"/>
  <c r="E456472" i="1"/>
  <c r="E456471" i="1"/>
  <c r="E456470" i="1"/>
  <c r="E456469" i="1"/>
  <c r="E456468" i="1"/>
  <c r="E456467" i="1"/>
  <c r="E456466" i="1"/>
  <c r="E456465" i="1"/>
  <c r="E456464" i="1"/>
  <c r="E456463" i="1"/>
  <c r="E456462" i="1"/>
  <c r="E456461" i="1"/>
  <c r="E456460" i="1"/>
  <c r="E456459" i="1"/>
  <c r="E456458" i="1"/>
  <c r="E456457" i="1"/>
  <c r="E456456" i="1"/>
  <c r="E456455" i="1"/>
  <c r="E456454" i="1"/>
  <c r="E456453" i="1"/>
  <c r="E456452" i="1"/>
  <c r="E456451" i="1"/>
  <c r="E456450" i="1"/>
  <c r="E456449" i="1"/>
  <c r="E456448" i="1"/>
  <c r="E456447" i="1"/>
  <c r="E456446" i="1"/>
  <c r="E456445" i="1"/>
  <c r="E456444" i="1"/>
  <c r="E456443" i="1"/>
  <c r="E456442" i="1"/>
  <c r="E456441" i="1"/>
  <c r="E456440" i="1"/>
  <c r="E456439" i="1"/>
  <c r="E456438" i="1"/>
  <c r="E456437" i="1"/>
  <c r="E456436" i="1"/>
  <c r="E456435" i="1"/>
  <c r="E456434" i="1"/>
  <c r="E456433" i="1"/>
  <c r="E456432" i="1"/>
  <c r="E456431" i="1"/>
  <c r="E456430" i="1"/>
  <c r="E456429" i="1"/>
  <c r="E456428" i="1"/>
  <c r="E456427" i="1"/>
  <c r="E456426" i="1"/>
  <c r="E456425" i="1"/>
  <c r="E456424" i="1"/>
  <c r="E456423" i="1"/>
  <c r="E456422" i="1"/>
  <c r="E456421" i="1"/>
  <c r="E456420" i="1"/>
  <c r="E456419" i="1"/>
  <c r="E456418" i="1"/>
  <c r="E456417" i="1"/>
  <c r="E456416" i="1"/>
  <c r="E456415" i="1"/>
  <c r="E456414" i="1"/>
  <c r="E456413" i="1"/>
  <c r="E456412" i="1"/>
  <c r="E456411" i="1"/>
  <c r="E456410" i="1"/>
  <c r="E456409" i="1"/>
  <c r="E456408" i="1"/>
  <c r="E456407" i="1"/>
  <c r="E456406" i="1"/>
  <c r="E456405" i="1"/>
  <c r="E456404" i="1"/>
  <c r="E456403" i="1"/>
  <c r="E456402" i="1"/>
  <c r="E456401" i="1"/>
  <c r="E456400" i="1"/>
  <c r="E456399" i="1"/>
  <c r="E456398" i="1"/>
  <c r="E456397" i="1"/>
  <c r="E456396" i="1"/>
  <c r="E456395" i="1"/>
  <c r="E456394" i="1"/>
  <c r="E456393" i="1"/>
  <c r="E456392" i="1"/>
  <c r="E456391" i="1"/>
  <c r="E456390" i="1"/>
  <c r="E456389" i="1"/>
  <c r="E456388" i="1"/>
  <c r="E456387" i="1"/>
  <c r="E456386" i="1"/>
  <c r="E456385" i="1"/>
  <c r="E456384" i="1"/>
  <c r="E456383" i="1"/>
  <c r="E456382" i="1"/>
  <c r="E456381" i="1"/>
  <c r="E456380" i="1"/>
  <c r="E456379" i="1"/>
  <c r="E456378" i="1"/>
  <c r="E456377" i="1"/>
  <c r="E456376" i="1"/>
  <c r="E456375" i="1"/>
  <c r="E456374" i="1"/>
  <c r="E456373" i="1"/>
  <c r="E456372" i="1"/>
  <c r="E456371" i="1"/>
  <c r="E456370" i="1"/>
  <c r="E456369" i="1"/>
  <c r="E456368" i="1"/>
  <c r="E456367" i="1"/>
  <c r="E456366" i="1"/>
  <c r="E456365" i="1"/>
  <c r="E456364" i="1"/>
  <c r="E456363" i="1"/>
  <c r="E456362" i="1"/>
  <c r="E456361" i="1"/>
  <c r="E456360" i="1"/>
  <c r="E456359" i="1"/>
  <c r="E456358" i="1"/>
  <c r="E456357" i="1"/>
  <c r="E456356" i="1"/>
  <c r="E456355" i="1"/>
  <c r="E456354" i="1"/>
  <c r="E456353" i="1"/>
  <c r="E456352" i="1"/>
  <c r="E456351" i="1"/>
  <c r="E456350" i="1"/>
  <c r="E456349" i="1"/>
  <c r="E456348" i="1"/>
  <c r="E456347" i="1"/>
  <c r="E456346" i="1"/>
  <c r="E456345" i="1"/>
  <c r="E456344" i="1"/>
  <c r="E456343" i="1"/>
  <c r="E456342" i="1"/>
  <c r="E456341" i="1"/>
  <c r="E456340" i="1"/>
  <c r="E456339" i="1"/>
  <c r="E456338" i="1"/>
  <c r="E456337" i="1"/>
  <c r="E456336" i="1"/>
  <c r="E456335" i="1"/>
  <c r="E456334" i="1"/>
  <c r="E456333" i="1"/>
  <c r="E456332" i="1"/>
  <c r="E456331" i="1"/>
  <c r="E456330" i="1"/>
  <c r="E456329" i="1"/>
  <c r="E456328" i="1"/>
  <c r="E456327" i="1"/>
  <c r="E456326" i="1"/>
  <c r="E456325" i="1"/>
  <c r="E456324" i="1"/>
  <c r="E456323" i="1"/>
  <c r="E456322" i="1"/>
  <c r="E456321" i="1"/>
  <c r="E456320" i="1"/>
  <c r="E456319" i="1"/>
  <c r="E456318" i="1"/>
  <c r="E456317" i="1"/>
  <c r="E456316" i="1"/>
  <c r="E456315" i="1"/>
  <c r="E456314" i="1"/>
  <c r="E456313" i="1"/>
  <c r="E456312" i="1"/>
  <c r="E456311" i="1"/>
  <c r="E456310" i="1"/>
  <c r="E456309" i="1"/>
  <c r="E456308" i="1"/>
  <c r="E456307" i="1"/>
  <c r="E456306" i="1"/>
  <c r="E456305" i="1"/>
  <c r="E456304" i="1"/>
  <c r="E456303" i="1"/>
  <c r="E456302" i="1"/>
  <c r="E456301" i="1"/>
  <c r="E456300" i="1"/>
  <c r="E456299" i="1"/>
  <c r="E456298" i="1"/>
  <c r="E456297" i="1"/>
  <c r="E456296" i="1"/>
  <c r="E456295" i="1"/>
  <c r="E456294" i="1"/>
  <c r="E456293" i="1"/>
  <c r="E456292" i="1"/>
  <c r="E456291" i="1"/>
  <c r="E456290" i="1"/>
  <c r="E456289" i="1"/>
  <c r="E456288" i="1"/>
  <c r="E456287" i="1"/>
  <c r="E456286" i="1"/>
  <c r="E456285" i="1"/>
  <c r="E456284" i="1"/>
  <c r="E456283" i="1"/>
  <c r="E456282" i="1"/>
  <c r="E456281" i="1"/>
  <c r="E456280" i="1"/>
  <c r="E456279" i="1"/>
  <c r="E456278" i="1"/>
  <c r="E456277" i="1"/>
  <c r="E456276" i="1"/>
  <c r="E456275" i="1"/>
  <c r="E456274" i="1"/>
  <c r="E456273" i="1"/>
  <c r="E456272" i="1"/>
  <c r="E456271" i="1"/>
  <c r="E456270" i="1"/>
  <c r="E456269" i="1"/>
  <c r="E456268" i="1"/>
  <c r="E456267" i="1"/>
  <c r="E456266" i="1"/>
  <c r="E456265" i="1"/>
  <c r="E456264" i="1"/>
  <c r="E456263" i="1"/>
  <c r="E456262" i="1"/>
  <c r="E456261" i="1"/>
  <c r="E456260" i="1"/>
  <c r="E456259" i="1"/>
  <c r="E456258" i="1"/>
  <c r="E456257" i="1"/>
  <c r="E456256" i="1"/>
  <c r="E456255" i="1"/>
  <c r="E456254" i="1"/>
  <c r="E456253" i="1"/>
  <c r="E456252" i="1"/>
  <c r="E456251" i="1"/>
  <c r="E456250" i="1"/>
  <c r="E456249" i="1"/>
  <c r="E456248" i="1"/>
  <c r="E456247" i="1"/>
  <c r="E456246" i="1"/>
  <c r="E456245" i="1"/>
  <c r="E456244" i="1"/>
  <c r="E456243" i="1"/>
  <c r="E456242" i="1"/>
  <c r="E456241" i="1"/>
  <c r="E456240" i="1"/>
  <c r="E456239" i="1"/>
  <c r="E456238" i="1"/>
  <c r="E456237" i="1"/>
  <c r="E456236" i="1"/>
  <c r="E456235" i="1"/>
  <c r="E456234" i="1"/>
  <c r="E456233" i="1"/>
  <c r="E456232" i="1"/>
  <c r="E456231" i="1"/>
  <c r="E456230" i="1"/>
  <c r="E456229" i="1"/>
  <c r="E456228" i="1"/>
  <c r="E456227" i="1"/>
  <c r="E456226" i="1"/>
  <c r="E456225" i="1"/>
  <c r="E456224" i="1"/>
  <c r="E456223" i="1"/>
  <c r="E456222" i="1"/>
  <c r="E456221" i="1"/>
  <c r="E456220" i="1"/>
  <c r="E456219" i="1"/>
  <c r="E456218" i="1"/>
  <c r="E456217" i="1"/>
  <c r="E456216" i="1"/>
  <c r="E456215" i="1"/>
  <c r="E456214" i="1"/>
  <c r="E456213" i="1"/>
  <c r="E456212" i="1"/>
  <c r="E456211" i="1"/>
  <c r="E456210" i="1"/>
  <c r="E456209" i="1"/>
  <c r="E456208" i="1"/>
  <c r="E456207" i="1"/>
  <c r="E456206" i="1"/>
  <c r="E456205" i="1"/>
  <c r="E456204" i="1"/>
  <c r="E456203" i="1"/>
  <c r="E456202" i="1"/>
  <c r="E456201" i="1"/>
  <c r="E456200" i="1"/>
  <c r="E456199" i="1"/>
  <c r="E456198" i="1"/>
  <c r="E456197" i="1"/>
  <c r="E456196" i="1"/>
  <c r="E456195" i="1"/>
  <c r="E456194" i="1"/>
  <c r="E456193" i="1"/>
  <c r="E456192" i="1"/>
  <c r="E456191" i="1"/>
  <c r="E456190" i="1"/>
  <c r="E456189" i="1"/>
  <c r="E456188" i="1"/>
  <c r="E456187" i="1"/>
  <c r="E456186" i="1"/>
  <c r="E456185" i="1"/>
  <c r="E456184" i="1"/>
  <c r="E456183" i="1"/>
  <c r="E456182" i="1"/>
  <c r="E456181" i="1"/>
  <c r="E456180" i="1"/>
  <c r="E456179" i="1"/>
  <c r="E456178" i="1"/>
  <c r="E456177" i="1"/>
  <c r="E456176" i="1"/>
  <c r="E456175" i="1"/>
  <c r="E456174" i="1"/>
  <c r="E456173" i="1"/>
  <c r="E456172" i="1"/>
  <c r="E456171" i="1"/>
  <c r="E456170" i="1"/>
  <c r="E456169" i="1"/>
  <c r="E456168" i="1"/>
  <c r="E456167" i="1"/>
  <c r="E456166" i="1"/>
  <c r="E456165" i="1"/>
  <c r="E456164" i="1"/>
  <c r="E456163" i="1"/>
  <c r="E456162" i="1"/>
  <c r="E456161" i="1"/>
  <c r="E456160" i="1"/>
  <c r="E456159" i="1"/>
  <c r="E456158" i="1"/>
  <c r="E456157" i="1"/>
  <c r="E456156" i="1"/>
  <c r="E456155" i="1"/>
  <c r="E456154" i="1"/>
  <c r="E456153" i="1"/>
  <c r="E456152" i="1"/>
  <c r="E456151" i="1"/>
  <c r="E456150" i="1"/>
  <c r="E456149" i="1"/>
  <c r="E456148" i="1"/>
  <c r="E456147" i="1"/>
  <c r="E456146" i="1"/>
  <c r="E456145" i="1"/>
  <c r="E456144" i="1"/>
  <c r="E456143" i="1"/>
  <c r="E456142" i="1"/>
  <c r="E456141" i="1"/>
  <c r="E456140" i="1"/>
  <c r="E456139" i="1"/>
  <c r="E456138" i="1"/>
  <c r="E456137" i="1"/>
  <c r="E456136" i="1"/>
  <c r="E456135" i="1"/>
  <c r="E456134" i="1"/>
  <c r="E456133" i="1"/>
  <c r="E456132" i="1"/>
  <c r="E456131" i="1"/>
  <c r="E456130" i="1"/>
  <c r="E456129" i="1"/>
  <c r="E456128" i="1"/>
  <c r="E456127" i="1"/>
  <c r="E456126" i="1"/>
  <c r="E456125" i="1"/>
  <c r="E456124" i="1"/>
  <c r="E456123" i="1"/>
  <c r="E456122" i="1"/>
  <c r="E456121" i="1"/>
  <c r="E456120" i="1"/>
  <c r="E456119" i="1"/>
  <c r="E456118" i="1"/>
  <c r="E456117" i="1"/>
  <c r="E456116" i="1"/>
  <c r="E456115" i="1"/>
  <c r="E456114" i="1"/>
  <c r="E456113" i="1"/>
  <c r="E456112" i="1"/>
  <c r="E456111" i="1"/>
  <c r="E456110" i="1"/>
  <c r="E456109" i="1"/>
  <c r="E456108" i="1"/>
  <c r="E456107" i="1"/>
  <c r="E456106" i="1"/>
  <c r="E456105" i="1"/>
  <c r="E456104" i="1"/>
  <c r="E456103" i="1"/>
  <c r="E456102" i="1"/>
  <c r="E456101" i="1"/>
  <c r="E456100" i="1"/>
  <c r="E456099" i="1"/>
  <c r="E456098" i="1"/>
  <c r="E456097" i="1"/>
  <c r="E456096" i="1"/>
  <c r="E456095" i="1"/>
  <c r="E456094" i="1"/>
  <c r="E456093" i="1"/>
  <c r="E456092" i="1"/>
  <c r="E456091" i="1"/>
  <c r="E456090" i="1"/>
  <c r="E456089" i="1"/>
  <c r="E456088" i="1"/>
  <c r="E456087" i="1"/>
  <c r="E456086" i="1"/>
  <c r="E456085" i="1"/>
  <c r="E456084" i="1"/>
  <c r="E456083" i="1"/>
  <c r="E456082" i="1"/>
  <c r="E456081" i="1"/>
  <c r="E456080" i="1"/>
  <c r="E456079" i="1"/>
  <c r="E456078" i="1"/>
  <c r="E456077" i="1"/>
  <c r="E456076" i="1"/>
  <c r="E456075" i="1"/>
  <c r="E456074" i="1"/>
  <c r="E456073" i="1"/>
  <c r="E456072" i="1"/>
  <c r="E456071" i="1"/>
  <c r="E456070" i="1"/>
  <c r="E456069" i="1"/>
  <c r="E456068" i="1"/>
  <c r="E456067" i="1"/>
  <c r="E456066" i="1"/>
  <c r="E456065" i="1"/>
  <c r="E456064" i="1"/>
  <c r="E456063" i="1"/>
  <c r="E456062" i="1"/>
  <c r="E456061" i="1"/>
  <c r="E456060" i="1"/>
  <c r="E456059" i="1"/>
  <c r="E456058" i="1"/>
  <c r="E456057" i="1"/>
  <c r="E456056" i="1"/>
  <c r="E456055" i="1"/>
  <c r="E456054" i="1"/>
  <c r="E456053" i="1"/>
  <c r="E456052" i="1"/>
  <c r="E456051" i="1"/>
  <c r="E456050" i="1"/>
  <c r="E456049" i="1"/>
  <c r="E456048" i="1"/>
  <c r="E456047" i="1"/>
  <c r="E456046" i="1"/>
  <c r="E456045" i="1"/>
  <c r="E456044" i="1"/>
  <c r="E456043" i="1"/>
  <c r="E456042" i="1"/>
  <c r="E456041" i="1"/>
  <c r="E456040" i="1"/>
  <c r="E456039" i="1"/>
  <c r="E456038" i="1"/>
  <c r="E456037" i="1"/>
  <c r="E456036" i="1"/>
  <c r="E456035" i="1"/>
  <c r="E456034" i="1"/>
  <c r="E456033" i="1"/>
  <c r="E456032" i="1"/>
  <c r="E456031" i="1"/>
  <c r="E456030" i="1"/>
  <c r="E456029" i="1"/>
  <c r="E456028" i="1"/>
  <c r="E456027" i="1"/>
  <c r="E456026" i="1"/>
  <c r="E456025" i="1"/>
  <c r="E456024" i="1"/>
  <c r="E456023" i="1"/>
  <c r="E456022" i="1"/>
  <c r="E456021" i="1"/>
  <c r="E456020" i="1"/>
  <c r="E456019" i="1"/>
  <c r="E456018" i="1"/>
  <c r="E456017" i="1"/>
  <c r="E456016" i="1"/>
  <c r="E456015" i="1"/>
  <c r="E456014" i="1"/>
  <c r="E456013" i="1"/>
  <c r="E456012" i="1"/>
  <c r="E456011" i="1"/>
  <c r="E456010" i="1"/>
  <c r="E456009" i="1"/>
  <c r="E456008" i="1"/>
  <c r="E456007" i="1"/>
  <c r="E456006" i="1"/>
  <c r="E456005" i="1"/>
  <c r="E456004" i="1"/>
  <c r="E456003" i="1"/>
  <c r="E456002" i="1"/>
  <c r="E456001" i="1"/>
  <c r="E456000" i="1"/>
  <c r="E455999" i="1"/>
  <c r="E455998" i="1"/>
  <c r="E455997" i="1"/>
  <c r="E455996" i="1"/>
  <c r="E455995" i="1"/>
  <c r="E455994" i="1"/>
  <c r="E455993" i="1"/>
  <c r="E455992" i="1"/>
  <c r="E455991" i="1"/>
  <c r="E455990" i="1"/>
  <c r="E455989" i="1"/>
  <c r="E455988" i="1"/>
  <c r="E455987" i="1"/>
  <c r="E455986" i="1"/>
  <c r="E455985" i="1"/>
  <c r="E455984" i="1"/>
  <c r="E455983" i="1"/>
  <c r="E455982" i="1"/>
  <c r="E455981" i="1"/>
  <c r="E455980" i="1"/>
  <c r="E455979" i="1"/>
  <c r="E455978" i="1"/>
  <c r="E455977" i="1"/>
  <c r="E455976" i="1"/>
  <c r="E455975" i="1"/>
  <c r="E455974" i="1"/>
  <c r="E455973" i="1"/>
  <c r="E455972" i="1"/>
  <c r="E455971" i="1"/>
  <c r="E455970" i="1"/>
  <c r="E455969" i="1"/>
  <c r="E455968" i="1"/>
  <c r="E455967" i="1"/>
  <c r="E455966" i="1"/>
  <c r="E455965" i="1"/>
  <c r="E455964" i="1"/>
  <c r="E455963" i="1"/>
  <c r="E455962" i="1"/>
  <c r="E455961" i="1"/>
  <c r="E455960" i="1"/>
  <c r="E455959" i="1"/>
  <c r="E455958" i="1"/>
  <c r="E455957" i="1"/>
  <c r="E455956" i="1"/>
  <c r="E455955" i="1"/>
  <c r="E455954" i="1"/>
  <c r="E455953" i="1"/>
  <c r="E455952" i="1"/>
  <c r="E455951" i="1"/>
  <c r="E455950" i="1"/>
  <c r="E455949" i="1"/>
  <c r="E455948" i="1"/>
  <c r="E455947" i="1"/>
  <c r="E455946" i="1"/>
  <c r="E455945" i="1"/>
  <c r="E455944" i="1"/>
  <c r="E455943" i="1"/>
  <c r="E455942" i="1"/>
  <c r="E455941" i="1"/>
  <c r="E455940" i="1"/>
  <c r="E455939" i="1"/>
  <c r="E455938" i="1"/>
  <c r="E455937" i="1"/>
  <c r="E455936" i="1"/>
  <c r="E455935" i="1"/>
  <c r="E455934" i="1"/>
  <c r="E455933" i="1"/>
  <c r="E455932" i="1"/>
  <c r="E455931" i="1"/>
  <c r="E455930" i="1"/>
  <c r="E455929" i="1"/>
  <c r="E455928" i="1"/>
  <c r="E455927" i="1"/>
  <c r="E455926" i="1"/>
  <c r="E455925" i="1"/>
  <c r="E455924" i="1"/>
  <c r="E455923" i="1"/>
  <c r="E455922" i="1"/>
  <c r="E455921" i="1"/>
  <c r="E455920" i="1"/>
  <c r="E455919" i="1"/>
  <c r="E455918" i="1"/>
  <c r="E455917" i="1"/>
  <c r="E455916" i="1"/>
  <c r="E455915" i="1"/>
  <c r="E455914" i="1"/>
  <c r="E455913" i="1"/>
  <c r="E455912" i="1"/>
  <c r="E455911" i="1"/>
  <c r="E455910" i="1"/>
  <c r="E455909" i="1"/>
  <c r="E455908" i="1"/>
  <c r="E455907" i="1"/>
  <c r="E455906" i="1"/>
  <c r="E455905" i="1"/>
  <c r="E455904" i="1"/>
  <c r="E455903" i="1"/>
  <c r="E455902" i="1"/>
  <c r="E455901" i="1"/>
  <c r="E455900" i="1"/>
  <c r="E455899" i="1"/>
  <c r="E455898" i="1"/>
  <c r="E455897" i="1"/>
  <c r="E455896" i="1"/>
  <c r="E455895" i="1"/>
  <c r="E455894" i="1"/>
  <c r="E455893" i="1"/>
  <c r="E455892" i="1"/>
  <c r="E455891" i="1"/>
  <c r="E455890" i="1"/>
  <c r="E455889" i="1"/>
  <c r="E455888" i="1"/>
  <c r="E455887" i="1"/>
  <c r="E455886" i="1"/>
  <c r="E455885" i="1"/>
  <c r="E455884" i="1"/>
  <c r="E455883" i="1"/>
  <c r="E455882" i="1"/>
  <c r="E455881" i="1"/>
  <c r="E455880" i="1"/>
  <c r="E455879" i="1"/>
  <c r="E455878" i="1"/>
  <c r="E455877" i="1"/>
  <c r="E455876" i="1"/>
  <c r="E455875" i="1"/>
  <c r="E455874" i="1"/>
  <c r="E455873" i="1"/>
  <c r="E455872" i="1"/>
  <c r="E455871" i="1"/>
  <c r="E455870" i="1"/>
  <c r="E455869" i="1"/>
  <c r="E455868" i="1"/>
  <c r="E455867" i="1"/>
  <c r="E455866" i="1"/>
  <c r="E455865" i="1"/>
  <c r="E455864" i="1"/>
  <c r="E455863" i="1"/>
  <c r="E455862" i="1"/>
  <c r="E455861" i="1"/>
  <c r="E455860" i="1"/>
  <c r="E455859" i="1"/>
  <c r="E455858" i="1"/>
  <c r="E455857" i="1"/>
  <c r="E455856" i="1"/>
  <c r="E455855" i="1"/>
  <c r="E455854" i="1"/>
  <c r="E455853" i="1"/>
  <c r="E455852" i="1"/>
  <c r="E455851" i="1"/>
  <c r="E455850" i="1"/>
  <c r="E455849" i="1"/>
  <c r="E455848" i="1"/>
  <c r="E455847" i="1"/>
  <c r="E455846" i="1"/>
  <c r="E455845" i="1"/>
  <c r="E455844" i="1"/>
  <c r="E455843" i="1"/>
  <c r="E455842" i="1"/>
  <c r="E455841" i="1"/>
  <c r="E455840" i="1"/>
  <c r="E455839" i="1"/>
  <c r="E455838" i="1"/>
  <c r="E455837" i="1"/>
  <c r="E455836" i="1"/>
  <c r="E455835" i="1"/>
  <c r="E455834" i="1"/>
  <c r="E455833" i="1"/>
  <c r="E455832" i="1"/>
  <c r="E455831" i="1"/>
  <c r="E455830" i="1"/>
  <c r="E455829" i="1"/>
  <c r="E455828" i="1"/>
  <c r="E455827" i="1"/>
  <c r="E455826" i="1"/>
  <c r="E455825" i="1"/>
  <c r="E455824" i="1"/>
  <c r="E455823" i="1"/>
  <c r="E455822" i="1"/>
  <c r="E455821" i="1"/>
  <c r="E455820" i="1"/>
  <c r="E455819" i="1"/>
  <c r="E455818" i="1"/>
  <c r="E455817" i="1"/>
  <c r="E455816" i="1"/>
  <c r="E455815" i="1"/>
  <c r="E455814" i="1"/>
  <c r="E455813" i="1"/>
  <c r="E455812" i="1"/>
  <c r="E455811" i="1"/>
  <c r="E455810" i="1"/>
  <c r="E455809" i="1"/>
  <c r="E455808" i="1"/>
  <c r="E455807" i="1"/>
  <c r="E455806" i="1"/>
  <c r="E455805" i="1"/>
  <c r="E455804" i="1"/>
  <c r="E455803" i="1"/>
  <c r="E455802" i="1"/>
  <c r="E455801" i="1"/>
  <c r="E455800" i="1"/>
  <c r="E455799" i="1"/>
  <c r="E455798" i="1"/>
  <c r="E455797" i="1"/>
  <c r="E455796" i="1"/>
  <c r="E455795" i="1"/>
  <c r="E455794" i="1"/>
  <c r="E455793" i="1"/>
  <c r="E455792" i="1"/>
  <c r="E455791" i="1"/>
  <c r="E455790" i="1"/>
  <c r="E455789" i="1"/>
  <c r="E455788" i="1"/>
  <c r="E455787" i="1"/>
  <c r="E455786" i="1"/>
  <c r="E455785" i="1"/>
  <c r="E455784" i="1"/>
  <c r="E455783" i="1"/>
  <c r="E455782" i="1"/>
  <c r="E455781" i="1"/>
  <c r="E455780" i="1"/>
  <c r="E455779" i="1"/>
  <c r="E455778" i="1"/>
  <c r="E455777" i="1"/>
  <c r="E455776" i="1"/>
  <c r="E455775" i="1"/>
  <c r="E455774" i="1"/>
  <c r="E455773" i="1"/>
  <c r="E455772" i="1"/>
  <c r="E455771" i="1"/>
  <c r="E455770" i="1"/>
  <c r="E455769" i="1"/>
  <c r="E455768" i="1"/>
  <c r="E455767" i="1"/>
  <c r="E455766" i="1"/>
  <c r="E455765" i="1"/>
  <c r="E455764" i="1"/>
  <c r="E455763" i="1"/>
  <c r="E455762" i="1"/>
  <c r="E455761" i="1"/>
  <c r="E455760" i="1"/>
  <c r="E455759" i="1"/>
  <c r="E455758" i="1"/>
  <c r="E455757" i="1"/>
  <c r="E455756" i="1"/>
  <c r="E455755" i="1"/>
  <c r="E455754" i="1"/>
  <c r="E455753" i="1"/>
  <c r="E455752" i="1"/>
  <c r="E455751" i="1"/>
  <c r="E455750" i="1"/>
  <c r="E455749" i="1"/>
  <c r="E455748" i="1"/>
  <c r="E455747" i="1"/>
  <c r="E455746" i="1"/>
  <c r="E455745" i="1"/>
  <c r="E455744" i="1"/>
  <c r="E455743" i="1"/>
  <c r="E455742" i="1"/>
  <c r="E455741" i="1"/>
  <c r="E455740" i="1"/>
  <c r="E455739" i="1"/>
  <c r="E455738" i="1"/>
  <c r="E455737" i="1"/>
  <c r="E455736" i="1"/>
  <c r="E455735" i="1"/>
  <c r="E455734" i="1"/>
  <c r="E455733" i="1"/>
  <c r="E455732" i="1"/>
  <c r="E455731" i="1"/>
  <c r="E455730" i="1"/>
  <c r="E455729" i="1"/>
  <c r="E455728" i="1"/>
  <c r="E455727" i="1"/>
  <c r="E455726" i="1"/>
  <c r="E455725" i="1"/>
  <c r="E455724" i="1"/>
  <c r="E455723" i="1"/>
  <c r="E455722" i="1"/>
  <c r="E455721" i="1"/>
  <c r="E455720" i="1"/>
  <c r="E455719" i="1"/>
  <c r="E455718" i="1"/>
  <c r="E455717" i="1"/>
  <c r="E455716" i="1"/>
  <c r="E455715" i="1"/>
  <c r="E455714" i="1"/>
  <c r="E455713" i="1"/>
  <c r="E455712" i="1"/>
  <c r="E455711" i="1"/>
  <c r="E455710" i="1"/>
  <c r="E455709" i="1"/>
  <c r="E455708" i="1"/>
  <c r="E455707" i="1"/>
  <c r="E455706" i="1"/>
  <c r="E455705" i="1"/>
  <c r="E455704" i="1"/>
  <c r="E455703" i="1"/>
  <c r="E455702" i="1"/>
  <c r="E455701" i="1"/>
  <c r="E455700" i="1"/>
  <c r="E455699" i="1"/>
  <c r="E455698" i="1"/>
  <c r="E455697" i="1"/>
  <c r="E455696" i="1"/>
  <c r="E455695" i="1"/>
  <c r="E455694" i="1"/>
  <c r="E455693" i="1"/>
  <c r="E455692" i="1"/>
  <c r="E455691" i="1"/>
  <c r="E455690" i="1"/>
  <c r="E455689" i="1"/>
  <c r="E455688" i="1"/>
  <c r="E455687" i="1"/>
  <c r="E455686" i="1"/>
  <c r="E455685" i="1"/>
  <c r="E455684" i="1"/>
  <c r="E455683" i="1"/>
  <c r="E455682" i="1"/>
  <c r="E455681" i="1"/>
  <c r="E455680" i="1"/>
  <c r="E455679" i="1"/>
  <c r="E455678" i="1"/>
  <c r="E455677" i="1"/>
  <c r="E455676" i="1"/>
  <c r="E455675" i="1"/>
  <c r="E455674" i="1"/>
  <c r="E455673" i="1"/>
  <c r="E455672" i="1"/>
  <c r="E455671" i="1"/>
  <c r="E455670" i="1"/>
  <c r="E455669" i="1"/>
  <c r="E455668" i="1"/>
  <c r="E455667" i="1"/>
  <c r="E455666" i="1"/>
  <c r="E455665" i="1"/>
  <c r="E455664" i="1"/>
  <c r="E455663" i="1"/>
  <c r="E455662" i="1"/>
  <c r="E455661" i="1"/>
  <c r="E455660" i="1"/>
  <c r="E455659" i="1"/>
  <c r="E455658" i="1"/>
  <c r="E455657" i="1"/>
  <c r="E455656" i="1"/>
  <c r="E455655" i="1"/>
  <c r="E455654" i="1"/>
  <c r="E455653" i="1"/>
  <c r="E455652" i="1"/>
  <c r="E455651" i="1"/>
  <c r="E455650" i="1"/>
  <c r="E455649" i="1"/>
  <c r="E455648" i="1"/>
  <c r="E455647" i="1"/>
  <c r="E455646" i="1"/>
  <c r="E455645" i="1"/>
  <c r="E455644" i="1"/>
  <c r="E455643" i="1"/>
  <c r="E455642" i="1"/>
  <c r="E455641" i="1"/>
  <c r="E455640" i="1"/>
  <c r="E455639" i="1"/>
  <c r="E455638" i="1"/>
  <c r="E455637" i="1"/>
  <c r="E455636" i="1"/>
  <c r="E455635" i="1"/>
  <c r="E455634" i="1"/>
  <c r="E455633" i="1"/>
  <c r="E455632" i="1"/>
  <c r="E455631" i="1"/>
  <c r="E455630" i="1"/>
  <c r="E455629" i="1"/>
  <c r="E455628" i="1"/>
  <c r="E455627" i="1"/>
  <c r="E455626" i="1"/>
  <c r="E455625" i="1"/>
  <c r="E455624" i="1"/>
  <c r="E455623" i="1"/>
  <c r="E455622" i="1"/>
  <c r="E455621" i="1"/>
  <c r="E455620" i="1"/>
  <c r="E455619" i="1"/>
  <c r="E455618" i="1"/>
  <c r="E455617" i="1"/>
  <c r="E455616" i="1"/>
  <c r="E455615" i="1"/>
  <c r="E455614" i="1"/>
  <c r="E455613" i="1"/>
  <c r="E455612" i="1"/>
  <c r="E455611" i="1"/>
  <c r="E455610" i="1"/>
  <c r="E455609" i="1"/>
  <c r="E455608" i="1"/>
  <c r="E455607" i="1"/>
  <c r="E455606" i="1"/>
  <c r="E455605" i="1"/>
  <c r="E455604" i="1"/>
  <c r="E455603" i="1"/>
  <c r="E455602" i="1"/>
  <c r="E455601" i="1"/>
  <c r="E455600" i="1"/>
  <c r="E455599" i="1"/>
  <c r="E455598" i="1"/>
  <c r="E455597" i="1"/>
  <c r="E455596" i="1"/>
  <c r="E455595" i="1"/>
  <c r="E455594" i="1"/>
  <c r="E455593" i="1"/>
  <c r="E455592" i="1"/>
  <c r="E455591" i="1"/>
  <c r="E455590" i="1"/>
  <c r="E455589" i="1"/>
  <c r="E455588" i="1"/>
  <c r="E455587" i="1"/>
  <c r="E455586" i="1"/>
  <c r="E455585" i="1"/>
  <c r="E455584" i="1"/>
  <c r="E455583" i="1"/>
  <c r="E455582" i="1"/>
  <c r="E455581" i="1"/>
  <c r="E455580" i="1"/>
  <c r="E455579" i="1"/>
  <c r="E455578" i="1"/>
  <c r="E455577" i="1"/>
  <c r="E455576" i="1"/>
  <c r="E455575" i="1"/>
  <c r="E455574" i="1"/>
  <c r="E455573" i="1"/>
  <c r="E455572" i="1"/>
  <c r="E455571" i="1"/>
  <c r="E455570" i="1"/>
  <c r="E455569" i="1"/>
  <c r="E455568" i="1"/>
  <c r="E455567" i="1"/>
  <c r="E455566" i="1"/>
  <c r="E455565" i="1"/>
  <c r="E455564" i="1"/>
  <c r="E455563" i="1"/>
  <c r="E455562" i="1"/>
  <c r="E455561" i="1"/>
  <c r="E455560" i="1"/>
  <c r="E455559" i="1"/>
  <c r="E455558" i="1"/>
  <c r="E455557" i="1"/>
  <c r="E455556" i="1"/>
  <c r="E455555" i="1"/>
  <c r="E455554" i="1"/>
  <c r="E455553" i="1"/>
  <c r="E455552" i="1"/>
  <c r="E455551" i="1"/>
  <c r="E455550" i="1"/>
  <c r="E455549" i="1"/>
  <c r="E455548" i="1"/>
  <c r="E455547" i="1"/>
  <c r="E455546" i="1"/>
  <c r="E455545" i="1"/>
  <c r="E455544" i="1"/>
  <c r="E455543" i="1"/>
  <c r="E455542" i="1"/>
  <c r="E455541" i="1"/>
  <c r="E455540" i="1"/>
  <c r="E455539" i="1"/>
  <c r="E455538" i="1"/>
  <c r="E455537" i="1"/>
  <c r="E455536" i="1"/>
  <c r="E455535" i="1"/>
  <c r="E455534" i="1"/>
  <c r="E455533" i="1"/>
  <c r="E455532" i="1"/>
  <c r="E455531" i="1"/>
  <c r="E455530" i="1"/>
  <c r="E455529" i="1"/>
  <c r="E455528" i="1"/>
  <c r="E455527" i="1"/>
  <c r="E455526" i="1"/>
  <c r="E455525" i="1"/>
  <c r="E455524" i="1"/>
  <c r="E455523" i="1"/>
  <c r="E455522" i="1"/>
  <c r="E455521" i="1"/>
  <c r="E455520" i="1"/>
  <c r="E455519" i="1"/>
  <c r="E455518" i="1"/>
  <c r="E455517" i="1"/>
  <c r="E455516" i="1"/>
  <c r="E455515" i="1"/>
  <c r="E455514" i="1"/>
  <c r="E455513" i="1"/>
  <c r="E455512" i="1"/>
  <c r="E455511" i="1"/>
  <c r="E455510" i="1"/>
  <c r="E455509" i="1"/>
  <c r="E455508" i="1"/>
  <c r="E455507" i="1"/>
  <c r="E455506" i="1"/>
  <c r="E455505" i="1"/>
  <c r="E455504" i="1"/>
  <c r="E455503" i="1"/>
  <c r="E455502" i="1"/>
  <c r="E455501" i="1"/>
  <c r="E455500" i="1"/>
  <c r="E455499" i="1"/>
  <c r="E455498" i="1"/>
  <c r="E455497" i="1"/>
  <c r="E455496" i="1"/>
  <c r="E455495" i="1"/>
  <c r="E455494" i="1"/>
  <c r="E455493" i="1"/>
  <c r="E455492" i="1"/>
  <c r="E455491" i="1"/>
  <c r="E455490" i="1"/>
  <c r="E455489" i="1"/>
  <c r="E455488" i="1"/>
  <c r="E455487" i="1"/>
  <c r="E455486" i="1"/>
  <c r="E455485" i="1"/>
  <c r="E455484" i="1"/>
  <c r="E455483" i="1"/>
  <c r="E455482" i="1"/>
  <c r="E455481" i="1"/>
  <c r="E455480" i="1"/>
  <c r="E455479" i="1"/>
  <c r="E455478" i="1"/>
  <c r="E455477" i="1"/>
  <c r="E455476" i="1"/>
  <c r="E455475" i="1"/>
  <c r="E455474" i="1"/>
  <c r="E455473" i="1"/>
  <c r="E455472" i="1"/>
  <c r="E455471" i="1"/>
  <c r="E455470" i="1"/>
  <c r="E455469" i="1"/>
  <c r="E455468" i="1"/>
  <c r="E455467" i="1"/>
  <c r="E455466" i="1"/>
  <c r="E455465" i="1"/>
  <c r="E455464" i="1"/>
  <c r="E455463" i="1"/>
  <c r="E455462" i="1"/>
  <c r="E455461" i="1"/>
  <c r="E455460" i="1"/>
  <c r="E455459" i="1"/>
  <c r="E455458" i="1"/>
  <c r="E455457" i="1"/>
  <c r="E455456" i="1"/>
  <c r="E455455" i="1"/>
  <c r="E455454" i="1"/>
  <c r="E455453" i="1"/>
  <c r="E455452" i="1"/>
  <c r="E455451" i="1"/>
  <c r="E455450" i="1"/>
  <c r="E455449" i="1"/>
  <c r="E455448" i="1"/>
  <c r="E455447" i="1"/>
  <c r="E455446" i="1"/>
  <c r="E455445" i="1"/>
  <c r="E455444" i="1"/>
  <c r="E455443" i="1"/>
  <c r="E455442" i="1"/>
  <c r="E455441" i="1"/>
  <c r="E455440" i="1"/>
  <c r="E455439" i="1"/>
  <c r="E455438" i="1"/>
  <c r="E455437" i="1"/>
  <c r="E455436" i="1"/>
  <c r="E455435" i="1"/>
  <c r="E455434" i="1"/>
  <c r="E455433" i="1"/>
  <c r="E455432" i="1"/>
  <c r="E455431" i="1"/>
  <c r="E455430" i="1"/>
  <c r="E455429" i="1"/>
  <c r="E455428" i="1"/>
  <c r="E455427" i="1"/>
  <c r="E455426" i="1"/>
  <c r="E455425" i="1"/>
  <c r="E455424" i="1"/>
  <c r="E455423" i="1"/>
  <c r="E455422" i="1"/>
  <c r="E455421" i="1"/>
  <c r="E455420" i="1"/>
  <c r="E455419" i="1"/>
  <c r="E455418" i="1"/>
  <c r="E455417" i="1"/>
  <c r="E455416" i="1"/>
  <c r="E455415" i="1"/>
  <c r="E455414" i="1"/>
  <c r="E455413" i="1"/>
  <c r="E455412" i="1"/>
  <c r="E455411" i="1"/>
  <c r="E455410" i="1"/>
  <c r="E455409" i="1"/>
  <c r="E455408" i="1"/>
  <c r="E455407" i="1"/>
  <c r="E455406" i="1"/>
  <c r="E455405" i="1"/>
  <c r="E455404" i="1"/>
  <c r="E455403" i="1"/>
  <c r="E455402" i="1"/>
  <c r="E455401" i="1"/>
  <c r="E455400" i="1"/>
  <c r="E455399" i="1"/>
  <c r="E455398" i="1"/>
  <c r="E455397" i="1"/>
  <c r="E455396" i="1"/>
  <c r="E455395" i="1"/>
  <c r="E455394" i="1"/>
  <c r="E455393" i="1"/>
  <c r="E455392" i="1"/>
  <c r="E455391" i="1"/>
  <c r="E455390" i="1"/>
  <c r="E455389" i="1"/>
  <c r="E455388" i="1"/>
  <c r="E455387" i="1"/>
  <c r="E455386" i="1"/>
  <c r="E455385" i="1"/>
  <c r="E455384" i="1"/>
  <c r="E455383" i="1"/>
  <c r="E455382" i="1"/>
  <c r="E455381" i="1"/>
  <c r="E455380" i="1"/>
  <c r="E455379" i="1"/>
  <c r="E455378" i="1"/>
  <c r="E455377" i="1"/>
  <c r="E455376" i="1"/>
  <c r="E455375" i="1"/>
  <c r="E455374" i="1"/>
  <c r="E455373" i="1"/>
  <c r="E455372" i="1"/>
  <c r="E455371" i="1"/>
  <c r="E455370" i="1"/>
  <c r="E455369" i="1"/>
  <c r="E455368" i="1"/>
  <c r="E455367" i="1"/>
  <c r="E455366" i="1"/>
  <c r="E455365" i="1"/>
  <c r="E455364" i="1"/>
  <c r="E455363" i="1"/>
  <c r="E455362" i="1"/>
  <c r="E455361" i="1"/>
  <c r="E455360" i="1"/>
  <c r="E455359" i="1"/>
  <c r="E455358" i="1"/>
  <c r="E455357" i="1"/>
  <c r="E455356" i="1"/>
  <c r="E455355" i="1"/>
  <c r="E455354" i="1"/>
  <c r="E455353" i="1"/>
  <c r="E455352" i="1"/>
  <c r="E455351" i="1"/>
  <c r="E455350" i="1"/>
  <c r="E455349" i="1"/>
  <c r="E455348" i="1"/>
  <c r="E455347" i="1"/>
  <c r="E455346" i="1"/>
  <c r="E455345" i="1"/>
  <c r="E455344" i="1"/>
  <c r="E455343" i="1"/>
  <c r="E455342" i="1"/>
  <c r="E455341" i="1"/>
  <c r="E455340" i="1"/>
  <c r="E455339" i="1"/>
  <c r="E455338" i="1"/>
  <c r="E455337" i="1"/>
  <c r="E455336" i="1"/>
  <c r="E455335" i="1"/>
  <c r="E455334" i="1"/>
  <c r="E455333" i="1"/>
  <c r="E455332" i="1"/>
  <c r="E455331" i="1"/>
  <c r="E455330" i="1"/>
  <c r="E455329" i="1"/>
  <c r="E455328" i="1"/>
  <c r="E455327" i="1"/>
  <c r="E455326" i="1"/>
  <c r="E455325" i="1"/>
  <c r="E455324" i="1"/>
  <c r="E455323" i="1"/>
  <c r="E455322" i="1"/>
  <c r="E455321" i="1"/>
  <c r="E455320" i="1"/>
  <c r="E455319" i="1"/>
  <c r="E455318" i="1"/>
  <c r="E455317" i="1"/>
  <c r="E455316" i="1"/>
  <c r="E455315" i="1"/>
  <c r="E455314" i="1"/>
  <c r="E455313" i="1"/>
  <c r="E455312" i="1"/>
  <c r="E455311" i="1"/>
  <c r="E455310" i="1"/>
  <c r="E455309" i="1"/>
  <c r="E455308" i="1"/>
  <c r="E455307" i="1"/>
  <c r="E455306" i="1"/>
  <c r="E455305" i="1"/>
  <c r="E455304" i="1"/>
  <c r="E455303" i="1"/>
  <c r="E455302" i="1"/>
  <c r="E455301" i="1"/>
  <c r="E455300" i="1"/>
  <c r="E455299" i="1"/>
  <c r="E455298" i="1"/>
  <c r="E455297" i="1"/>
  <c r="E455296" i="1"/>
  <c r="E455295" i="1"/>
  <c r="E455294" i="1"/>
  <c r="E455293" i="1"/>
  <c r="E455292" i="1"/>
  <c r="E455291" i="1"/>
  <c r="E455290" i="1"/>
  <c r="E455289" i="1"/>
  <c r="E455288" i="1"/>
  <c r="E455287" i="1"/>
  <c r="E455286" i="1"/>
  <c r="E455285" i="1"/>
  <c r="E455284" i="1"/>
  <c r="E455283" i="1"/>
  <c r="E455282" i="1"/>
  <c r="E455281" i="1"/>
  <c r="E455280" i="1"/>
  <c r="E455279" i="1"/>
  <c r="E455278" i="1"/>
  <c r="E455277" i="1"/>
  <c r="E455276" i="1"/>
  <c r="E455275" i="1"/>
  <c r="E455274" i="1"/>
  <c r="E455273" i="1"/>
  <c r="E455272" i="1"/>
  <c r="E455271" i="1"/>
  <c r="E455270" i="1"/>
  <c r="E455269" i="1"/>
  <c r="E455268" i="1"/>
  <c r="E455267" i="1"/>
  <c r="E455266" i="1"/>
  <c r="E455265" i="1"/>
  <c r="E455264" i="1"/>
  <c r="E455263" i="1"/>
  <c r="E455262" i="1"/>
  <c r="E455261" i="1"/>
  <c r="E455260" i="1"/>
  <c r="E455259" i="1"/>
  <c r="E455258" i="1"/>
  <c r="E455257" i="1"/>
  <c r="E455256" i="1"/>
  <c r="E455255" i="1"/>
  <c r="E455254" i="1"/>
  <c r="E455253" i="1"/>
  <c r="E455252" i="1"/>
  <c r="E455251" i="1"/>
  <c r="E455250" i="1"/>
  <c r="E455249" i="1"/>
  <c r="E455248" i="1"/>
  <c r="E455247" i="1"/>
  <c r="E455246" i="1"/>
  <c r="E455245" i="1"/>
  <c r="E455244" i="1"/>
  <c r="E455243" i="1"/>
  <c r="E455242" i="1"/>
  <c r="E455241" i="1"/>
  <c r="E455240" i="1"/>
  <c r="E455239" i="1"/>
  <c r="E455238" i="1"/>
  <c r="E455237" i="1"/>
  <c r="E455236" i="1"/>
  <c r="E455235" i="1"/>
  <c r="E455234" i="1"/>
  <c r="E455233" i="1"/>
  <c r="E455232" i="1"/>
  <c r="E455231" i="1"/>
  <c r="E455230" i="1"/>
  <c r="E455229" i="1"/>
  <c r="E455228" i="1"/>
  <c r="E455227" i="1"/>
  <c r="E455226" i="1"/>
  <c r="E455225" i="1"/>
  <c r="E455224" i="1"/>
  <c r="E455223" i="1"/>
  <c r="E455222" i="1"/>
  <c r="E455221" i="1"/>
  <c r="E455220" i="1"/>
  <c r="E455219" i="1"/>
  <c r="E455218" i="1"/>
  <c r="E455217" i="1"/>
  <c r="E455216" i="1"/>
  <c r="E455215" i="1"/>
  <c r="E455214" i="1"/>
  <c r="E455213" i="1"/>
  <c r="E455212" i="1"/>
  <c r="E455211" i="1"/>
  <c r="E455210" i="1"/>
  <c r="E455209" i="1"/>
  <c r="E455208" i="1"/>
  <c r="E455207" i="1"/>
  <c r="E455206" i="1"/>
  <c r="E455205" i="1"/>
  <c r="E455204" i="1"/>
  <c r="E455203" i="1"/>
  <c r="E455202" i="1"/>
  <c r="E455201" i="1"/>
  <c r="E455200" i="1"/>
  <c r="E455199" i="1"/>
  <c r="E455198" i="1"/>
  <c r="E455197" i="1"/>
  <c r="E455196" i="1"/>
  <c r="E455195" i="1"/>
  <c r="E455194" i="1"/>
  <c r="E455193" i="1"/>
  <c r="E455192" i="1"/>
  <c r="E455191" i="1"/>
  <c r="E455190" i="1"/>
  <c r="E455189" i="1"/>
  <c r="E455188" i="1"/>
  <c r="E455187" i="1"/>
  <c r="E455186" i="1"/>
  <c r="E455185" i="1"/>
  <c r="E455184" i="1"/>
  <c r="E455183" i="1"/>
  <c r="E455182" i="1"/>
  <c r="E455181" i="1"/>
  <c r="E455180" i="1"/>
  <c r="E455179" i="1"/>
  <c r="E455178" i="1"/>
  <c r="E455177" i="1"/>
  <c r="E455176" i="1"/>
  <c r="E455175" i="1"/>
  <c r="E455174" i="1"/>
  <c r="E455173" i="1"/>
  <c r="E455172" i="1"/>
  <c r="E455171" i="1"/>
  <c r="E455170" i="1"/>
  <c r="E455169" i="1"/>
  <c r="E455168" i="1"/>
  <c r="E455167" i="1"/>
  <c r="E455166" i="1"/>
  <c r="E455165" i="1"/>
  <c r="E455164" i="1"/>
  <c r="E455163" i="1"/>
  <c r="E455162" i="1"/>
  <c r="E455161" i="1"/>
  <c r="E455160" i="1"/>
  <c r="E455159" i="1"/>
  <c r="E455158" i="1"/>
  <c r="E455157" i="1"/>
  <c r="E455156" i="1"/>
  <c r="E455155" i="1"/>
  <c r="E455154" i="1"/>
  <c r="E455153" i="1"/>
  <c r="E455152" i="1"/>
  <c r="E455151" i="1"/>
  <c r="E455150" i="1"/>
  <c r="E455149" i="1"/>
  <c r="E455148" i="1"/>
  <c r="E455147" i="1"/>
  <c r="E455146" i="1"/>
  <c r="E455145" i="1"/>
  <c r="E455144" i="1"/>
  <c r="E455143" i="1"/>
  <c r="E455142" i="1"/>
  <c r="E455141" i="1"/>
  <c r="E455140" i="1"/>
  <c r="E455139" i="1"/>
  <c r="E455138" i="1"/>
  <c r="E455137" i="1"/>
  <c r="E455136" i="1"/>
  <c r="E455135" i="1"/>
  <c r="E455134" i="1"/>
  <c r="E455133" i="1"/>
  <c r="E455132" i="1"/>
  <c r="E455131" i="1"/>
  <c r="E455130" i="1"/>
  <c r="E455129" i="1"/>
  <c r="E455128" i="1"/>
  <c r="E455127" i="1"/>
  <c r="E455126" i="1"/>
  <c r="E455125" i="1"/>
  <c r="E455124" i="1"/>
  <c r="E455123" i="1"/>
  <c r="E455122" i="1"/>
  <c r="E455121" i="1"/>
  <c r="E455120" i="1"/>
  <c r="E455119" i="1"/>
  <c r="E455118" i="1"/>
  <c r="E455117" i="1"/>
  <c r="E455116" i="1"/>
  <c r="E455115" i="1"/>
  <c r="E455114" i="1"/>
  <c r="E455113" i="1"/>
  <c r="E455112" i="1"/>
  <c r="E455111" i="1"/>
  <c r="E455110" i="1"/>
  <c r="E455109" i="1"/>
  <c r="E455108" i="1"/>
  <c r="E455107" i="1"/>
  <c r="E455106" i="1"/>
  <c r="E455105" i="1"/>
  <c r="E455104" i="1"/>
  <c r="E455103" i="1"/>
  <c r="E455102" i="1"/>
  <c r="E455101" i="1"/>
  <c r="E455100" i="1"/>
  <c r="E455099" i="1"/>
  <c r="E455098" i="1"/>
  <c r="E455097" i="1"/>
  <c r="E455096" i="1"/>
  <c r="E455095" i="1"/>
  <c r="E455094" i="1"/>
  <c r="E455093" i="1"/>
  <c r="E455092" i="1"/>
  <c r="E455091" i="1"/>
  <c r="E455090" i="1"/>
  <c r="E455089" i="1"/>
  <c r="E455088" i="1"/>
  <c r="E455087" i="1"/>
  <c r="E455086" i="1"/>
  <c r="E455085" i="1"/>
  <c r="E455084" i="1"/>
  <c r="E455083" i="1"/>
  <c r="E455082" i="1"/>
  <c r="E455081" i="1"/>
  <c r="E455080" i="1"/>
  <c r="E455079" i="1"/>
  <c r="E455078" i="1"/>
  <c r="E455077" i="1"/>
  <c r="E455076" i="1"/>
  <c r="E455075" i="1"/>
  <c r="E455074" i="1"/>
  <c r="E455073" i="1"/>
  <c r="E455072" i="1"/>
  <c r="E455071" i="1"/>
  <c r="E455070" i="1"/>
  <c r="E455069" i="1"/>
  <c r="E455068" i="1"/>
  <c r="E455067" i="1"/>
  <c r="E455066" i="1"/>
  <c r="E455065" i="1"/>
  <c r="E455064" i="1"/>
  <c r="E455063" i="1"/>
  <c r="E455062" i="1"/>
  <c r="E455061" i="1"/>
  <c r="E455060" i="1"/>
  <c r="E455059" i="1"/>
  <c r="E455058" i="1"/>
  <c r="E455057" i="1"/>
  <c r="E455056" i="1"/>
  <c r="E455055" i="1"/>
  <c r="E455054" i="1"/>
  <c r="E455053" i="1"/>
  <c r="E455052" i="1"/>
  <c r="E455051" i="1"/>
  <c r="E455050" i="1"/>
  <c r="E455049" i="1"/>
  <c r="E455048" i="1"/>
  <c r="E455047" i="1"/>
  <c r="E455046" i="1"/>
  <c r="E455045" i="1"/>
  <c r="E455044" i="1"/>
  <c r="E455043" i="1"/>
  <c r="E455042" i="1"/>
  <c r="E455041" i="1"/>
  <c r="E455040" i="1"/>
  <c r="E455039" i="1"/>
  <c r="E455038" i="1"/>
  <c r="E455037" i="1"/>
  <c r="E455036" i="1"/>
  <c r="E455035" i="1"/>
  <c r="E455034" i="1"/>
  <c r="E455033" i="1"/>
  <c r="E455032" i="1"/>
  <c r="E455031" i="1"/>
  <c r="E455030" i="1"/>
  <c r="E455029" i="1"/>
  <c r="E455028" i="1"/>
  <c r="E455027" i="1"/>
  <c r="E455026" i="1"/>
  <c r="E455025" i="1"/>
  <c r="E455024" i="1"/>
  <c r="E455023" i="1"/>
  <c r="E455022" i="1"/>
  <c r="E455021" i="1"/>
  <c r="E455020" i="1"/>
  <c r="E455019" i="1"/>
  <c r="E455018" i="1"/>
  <c r="E455017" i="1"/>
  <c r="E455016" i="1"/>
  <c r="E455015" i="1"/>
  <c r="E455014" i="1"/>
  <c r="E455013" i="1"/>
  <c r="E455012" i="1"/>
  <c r="E455011" i="1"/>
  <c r="E455010" i="1"/>
  <c r="E455009" i="1"/>
  <c r="E455008" i="1"/>
  <c r="E455007" i="1"/>
  <c r="E455006" i="1"/>
  <c r="E455005" i="1"/>
  <c r="E455004" i="1"/>
  <c r="E455003" i="1"/>
  <c r="E455002" i="1"/>
  <c r="E455001" i="1"/>
  <c r="E455000" i="1"/>
  <c r="E454999" i="1"/>
  <c r="E454998" i="1"/>
  <c r="E454997" i="1"/>
  <c r="E454996" i="1"/>
  <c r="E454995" i="1"/>
  <c r="E454994" i="1"/>
  <c r="E454993" i="1"/>
  <c r="E454992" i="1"/>
  <c r="E454991" i="1"/>
  <c r="E454990" i="1"/>
  <c r="E454989" i="1"/>
  <c r="E454988" i="1"/>
  <c r="E454987" i="1"/>
  <c r="E454986" i="1"/>
  <c r="E454985" i="1"/>
  <c r="E454984" i="1"/>
  <c r="E454983" i="1"/>
  <c r="E454982" i="1"/>
  <c r="E454981" i="1"/>
  <c r="E454980" i="1"/>
  <c r="E454979" i="1"/>
  <c r="E454978" i="1"/>
  <c r="E454977" i="1"/>
  <c r="E454976" i="1"/>
  <c r="E454975" i="1"/>
  <c r="E454974" i="1"/>
  <c r="E454973" i="1"/>
  <c r="E454972" i="1"/>
  <c r="E454971" i="1"/>
  <c r="E454970" i="1"/>
  <c r="E454969" i="1"/>
  <c r="E454968" i="1"/>
  <c r="E454967" i="1"/>
  <c r="E454966" i="1"/>
  <c r="E454965" i="1"/>
  <c r="E454964" i="1"/>
  <c r="E454963" i="1"/>
  <c r="E454962" i="1"/>
  <c r="E454961" i="1"/>
  <c r="E454960" i="1"/>
  <c r="E454959" i="1"/>
  <c r="E454958" i="1"/>
  <c r="E454957" i="1"/>
  <c r="E454956" i="1"/>
  <c r="E454955" i="1"/>
  <c r="E454954" i="1"/>
  <c r="E454953" i="1"/>
  <c r="E454952" i="1"/>
  <c r="E454951" i="1"/>
  <c r="E454950" i="1"/>
  <c r="E454949" i="1"/>
  <c r="E454948" i="1"/>
  <c r="E454947" i="1"/>
  <c r="E454946" i="1"/>
  <c r="E454945" i="1"/>
  <c r="E454944" i="1"/>
  <c r="E454943" i="1"/>
  <c r="E454942" i="1"/>
  <c r="E454941" i="1"/>
  <c r="E454940" i="1"/>
  <c r="E454939" i="1"/>
  <c r="E454938" i="1"/>
  <c r="E454937" i="1"/>
  <c r="E454936" i="1"/>
  <c r="E454935" i="1"/>
  <c r="E454934" i="1"/>
  <c r="E454933" i="1"/>
  <c r="E454932" i="1"/>
  <c r="E454931" i="1"/>
  <c r="E454930" i="1"/>
  <c r="E454929" i="1"/>
  <c r="E454928" i="1"/>
  <c r="E454927" i="1"/>
  <c r="E454926" i="1"/>
  <c r="E454925" i="1"/>
  <c r="E454924" i="1"/>
  <c r="E454923" i="1"/>
  <c r="E454922" i="1"/>
  <c r="E454921" i="1"/>
  <c r="E454920" i="1"/>
  <c r="E454919" i="1"/>
  <c r="E454918" i="1"/>
  <c r="E454917" i="1"/>
  <c r="E454916" i="1"/>
  <c r="E454915" i="1"/>
  <c r="E454914" i="1"/>
  <c r="E454913" i="1"/>
  <c r="E454912" i="1"/>
  <c r="E454911" i="1"/>
  <c r="E454910" i="1"/>
  <c r="E454909" i="1"/>
  <c r="E454908" i="1"/>
  <c r="E454907" i="1"/>
  <c r="E454906" i="1"/>
  <c r="E454905" i="1"/>
  <c r="E454904" i="1"/>
  <c r="E454903" i="1"/>
  <c r="E454902" i="1"/>
  <c r="E454901" i="1"/>
  <c r="E454900" i="1"/>
  <c r="E454899" i="1"/>
  <c r="E454898" i="1"/>
  <c r="E454897" i="1"/>
  <c r="E454896" i="1"/>
  <c r="E454895" i="1"/>
  <c r="E454894" i="1"/>
  <c r="E454893" i="1"/>
  <c r="E454892" i="1"/>
  <c r="E454891" i="1"/>
  <c r="E454890" i="1"/>
  <c r="E454889" i="1"/>
  <c r="E454888" i="1"/>
  <c r="E454887" i="1"/>
  <c r="E454886" i="1"/>
  <c r="E454885" i="1"/>
  <c r="E454884" i="1"/>
  <c r="E454883" i="1"/>
  <c r="E454882" i="1"/>
  <c r="E454881" i="1"/>
  <c r="E454880" i="1"/>
  <c r="E454879" i="1"/>
  <c r="E454878" i="1"/>
  <c r="E454877" i="1"/>
  <c r="E454876" i="1"/>
  <c r="E454875" i="1"/>
  <c r="E454874" i="1"/>
  <c r="E454873" i="1"/>
  <c r="E454872" i="1"/>
  <c r="E454871" i="1"/>
  <c r="E454870" i="1"/>
  <c r="E454869" i="1"/>
  <c r="E454868" i="1"/>
  <c r="E454867" i="1"/>
  <c r="E454866" i="1"/>
  <c r="E454865" i="1"/>
  <c r="E454864" i="1"/>
  <c r="E454863" i="1"/>
  <c r="E454862" i="1"/>
  <c r="E454861" i="1"/>
  <c r="E454860" i="1"/>
  <c r="E454859" i="1"/>
  <c r="E454858" i="1"/>
  <c r="E454857" i="1"/>
  <c r="E454856" i="1"/>
  <c r="E454855" i="1"/>
  <c r="E454854" i="1"/>
  <c r="E454853" i="1"/>
  <c r="E454852" i="1"/>
  <c r="E454851" i="1"/>
  <c r="E454850" i="1"/>
  <c r="E454849" i="1"/>
  <c r="E454848" i="1"/>
  <c r="E454847" i="1"/>
  <c r="E454846" i="1"/>
  <c r="E454845" i="1"/>
  <c r="E454844" i="1"/>
  <c r="E454843" i="1"/>
  <c r="E454842" i="1"/>
  <c r="E454841" i="1"/>
  <c r="E454840" i="1"/>
  <c r="E454839" i="1"/>
  <c r="E454838" i="1"/>
  <c r="E454837" i="1"/>
  <c r="E454836" i="1"/>
  <c r="E454835" i="1"/>
  <c r="E454834" i="1"/>
  <c r="E454833" i="1"/>
  <c r="E454832" i="1"/>
  <c r="E454831" i="1"/>
  <c r="E454830" i="1"/>
  <c r="E454829" i="1"/>
  <c r="E454828" i="1"/>
  <c r="E454827" i="1"/>
  <c r="E454826" i="1"/>
  <c r="E454825" i="1"/>
  <c r="E454824" i="1"/>
  <c r="E454823" i="1"/>
  <c r="E454822" i="1"/>
  <c r="E454821" i="1"/>
  <c r="E454820" i="1"/>
  <c r="E454819" i="1"/>
  <c r="E454818" i="1"/>
  <c r="E454817" i="1"/>
  <c r="E454816" i="1"/>
  <c r="E454815" i="1"/>
  <c r="E454814" i="1"/>
  <c r="E454813" i="1"/>
  <c r="E454812" i="1"/>
  <c r="E454811" i="1"/>
  <c r="E454810" i="1"/>
  <c r="E454809" i="1"/>
  <c r="E454808" i="1"/>
  <c r="E454807" i="1"/>
  <c r="E454806" i="1"/>
  <c r="E454805" i="1"/>
  <c r="E454804" i="1"/>
  <c r="E454803" i="1"/>
  <c r="E454802" i="1"/>
  <c r="E454801" i="1"/>
  <c r="E454800" i="1"/>
  <c r="E454799" i="1"/>
  <c r="E454798" i="1"/>
  <c r="E454797" i="1"/>
  <c r="E454796" i="1"/>
  <c r="E454795" i="1"/>
  <c r="E454794" i="1"/>
  <c r="E454793" i="1"/>
  <c r="E454792" i="1"/>
  <c r="E454791" i="1"/>
  <c r="E454790" i="1"/>
  <c r="E454789" i="1"/>
  <c r="E454788" i="1"/>
  <c r="E454787" i="1"/>
  <c r="E454786" i="1"/>
  <c r="E454785" i="1"/>
  <c r="E454784" i="1"/>
  <c r="E454783" i="1"/>
  <c r="E454782" i="1"/>
  <c r="E454781" i="1"/>
  <c r="E454780" i="1"/>
  <c r="E454779" i="1"/>
  <c r="E454778" i="1"/>
  <c r="E454777" i="1"/>
  <c r="E454776" i="1"/>
  <c r="E454775" i="1"/>
  <c r="E454774" i="1"/>
  <c r="E454773" i="1"/>
  <c r="E454772" i="1"/>
  <c r="E454771" i="1"/>
  <c r="E454770" i="1"/>
  <c r="E454769" i="1"/>
  <c r="E454768" i="1"/>
  <c r="E454767" i="1"/>
  <c r="E454766" i="1"/>
  <c r="E454765" i="1"/>
  <c r="E454764" i="1"/>
  <c r="E454763" i="1"/>
  <c r="E454762" i="1"/>
  <c r="E454761" i="1"/>
  <c r="E454760" i="1"/>
  <c r="E454759" i="1"/>
  <c r="E454758" i="1"/>
  <c r="E454757" i="1"/>
  <c r="E454756" i="1"/>
  <c r="E454755" i="1"/>
  <c r="E454754" i="1"/>
  <c r="E454753" i="1"/>
  <c r="E454752" i="1"/>
  <c r="E454751" i="1"/>
  <c r="E454750" i="1"/>
  <c r="E454749" i="1"/>
  <c r="E454748" i="1"/>
  <c r="E454747" i="1"/>
  <c r="E454746" i="1"/>
  <c r="E454745" i="1"/>
  <c r="E454744" i="1"/>
  <c r="E454743" i="1"/>
  <c r="E454742" i="1"/>
  <c r="E454741" i="1"/>
  <c r="E454740" i="1"/>
  <c r="E454739" i="1"/>
  <c r="E454738" i="1"/>
  <c r="E454737" i="1"/>
  <c r="E454736" i="1"/>
  <c r="E454735" i="1"/>
  <c r="E454734" i="1"/>
  <c r="E454733" i="1"/>
  <c r="E454732" i="1"/>
  <c r="E454731" i="1"/>
  <c r="E454730" i="1"/>
  <c r="E454729" i="1"/>
  <c r="E454728" i="1"/>
  <c r="E454727" i="1"/>
  <c r="E454726" i="1"/>
  <c r="E454725" i="1"/>
  <c r="E454724" i="1"/>
  <c r="E454723" i="1"/>
  <c r="E454722" i="1"/>
  <c r="E454721" i="1"/>
  <c r="E454720" i="1"/>
  <c r="E454719" i="1"/>
  <c r="E454718" i="1"/>
  <c r="E454717" i="1"/>
  <c r="E454716" i="1"/>
  <c r="E454715" i="1"/>
  <c r="E454714" i="1"/>
  <c r="E454713" i="1"/>
  <c r="E454712" i="1"/>
  <c r="E454711" i="1"/>
  <c r="E454710" i="1"/>
  <c r="E454709" i="1"/>
  <c r="E454708" i="1"/>
  <c r="E454707" i="1"/>
  <c r="E454706" i="1"/>
  <c r="E454705" i="1"/>
  <c r="E454704" i="1"/>
  <c r="E454703" i="1"/>
  <c r="E454702" i="1"/>
  <c r="E454701" i="1"/>
  <c r="E454700" i="1"/>
  <c r="E454699" i="1"/>
  <c r="E454698" i="1"/>
  <c r="E454697" i="1"/>
  <c r="E454696" i="1"/>
  <c r="E454695" i="1"/>
  <c r="E454694" i="1"/>
  <c r="E454693" i="1"/>
  <c r="E454692" i="1"/>
  <c r="E454691" i="1"/>
  <c r="E454690" i="1"/>
  <c r="E454689" i="1"/>
  <c r="E454688" i="1"/>
  <c r="E454687" i="1"/>
  <c r="E454686" i="1"/>
  <c r="E454685" i="1"/>
  <c r="E454684" i="1"/>
  <c r="E454683" i="1"/>
  <c r="E454682" i="1"/>
  <c r="E454681" i="1"/>
  <c r="E454680" i="1"/>
  <c r="E454679" i="1"/>
  <c r="E454678" i="1"/>
  <c r="E454677" i="1"/>
  <c r="E454676" i="1"/>
  <c r="E454675" i="1"/>
  <c r="E454674" i="1"/>
  <c r="E454673" i="1"/>
  <c r="E454672" i="1"/>
  <c r="E454671" i="1"/>
  <c r="E454670" i="1"/>
  <c r="E454669" i="1"/>
  <c r="E454668" i="1"/>
  <c r="E454667" i="1"/>
  <c r="E454666" i="1"/>
  <c r="E454665" i="1"/>
  <c r="E454664" i="1"/>
  <c r="E454663" i="1"/>
  <c r="E454662" i="1"/>
  <c r="E454661" i="1"/>
  <c r="E454660" i="1"/>
  <c r="E454659" i="1"/>
  <c r="E454658" i="1"/>
  <c r="E454657" i="1"/>
  <c r="E454656" i="1"/>
  <c r="E454655" i="1"/>
  <c r="E454654" i="1"/>
  <c r="E454653" i="1"/>
  <c r="E454652" i="1"/>
  <c r="E454651" i="1"/>
  <c r="E454650" i="1"/>
  <c r="E454649" i="1"/>
  <c r="E454648" i="1"/>
  <c r="E454647" i="1"/>
  <c r="E454646" i="1"/>
  <c r="E454645" i="1"/>
  <c r="E454644" i="1"/>
  <c r="E454643" i="1"/>
  <c r="E454642" i="1"/>
  <c r="E454641" i="1"/>
  <c r="E454640" i="1"/>
  <c r="E454639" i="1"/>
  <c r="E454638" i="1"/>
  <c r="E454637" i="1"/>
  <c r="E454636" i="1"/>
  <c r="E454635" i="1"/>
  <c r="E454634" i="1"/>
  <c r="E454633" i="1"/>
  <c r="E454632" i="1"/>
  <c r="E454631" i="1"/>
  <c r="E454630" i="1"/>
  <c r="E454629" i="1"/>
  <c r="E454628" i="1"/>
  <c r="E454627" i="1"/>
  <c r="E454626" i="1"/>
  <c r="E454625" i="1"/>
  <c r="E454624" i="1"/>
  <c r="E454623" i="1"/>
  <c r="E454622" i="1"/>
  <c r="E454621" i="1"/>
  <c r="E454620" i="1"/>
  <c r="E454619" i="1"/>
  <c r="E454618" i="1"/>
  <c r="E454617" i="1"/>
  <c r="E454616" i="1"/>
  <c r="E454615" i="1"/>
  <c r="E454614" i="1"/>
  <c r="E454613" i="1"/>
  <c r="E454612" i="1"/>
  <c r="E454611" i="1"/>
  <c r="E454610" i="1"/>
  <c r="E454609" i="1"/>
  <c r="E454608" i="1"/>
  <c r="E454607" i="1"/>
  <c r="E454606" i="1"/>
  <c r="E454605" i="1"/>
  <c r="E454604" i="1"/>
  <c r="E454603" i="1"/>
  <c r="E454602" i="1"/>
  <c r="E454601" i="1"/>
  <c r="E454600" i="1"/>
  <c r="E454599" i="1"/>
  <c r="E454598" i="1"/>
  <c r="E454597" i="1"/>
  <c r="E454596" i="1"/>
  <c r="E454595" i="1"/>
  <c r="E454594" i="1"/>
  <c r="E454593" i="1"/>
  <c r="E454592" i="1"/>
  <c r="E454591" i="1"/>
  <c r="E454590" i="1"/>
  <c r="E454589" i="1"/>
  <c r="E454588" i="1"/>
  <c r="E454587" i="1"/>
  <c r="E454586" i="1"/>
  <c r="E454585" i="1"/>
  <c r="E454584" i="1"/>
  <c r="E454583" i="1"/>
  <c r="E454582" i="1"/>
  <c r="E454581" i="1"/>
  <c r="E454580" i="1"/>
  <c r="E454579" i="1"/>
  <c r="E454578" i="1"/>
  <c r="E454577" i="1"/>
  <c r="E454576" i="1"/>
  <c r="E454575" i="1"/>
  <c r="E454574" i="1"/>
  <c r="E454573" i="1"/>
  <c r="E454572" i="1"/>
  <c r="E454571" i="1"/>
  <c r="E454570" i="1"/>
  <c r="E454569" i="1"/>
  <c r="E454568" i="1"/>
  <c r="E454567" i="1"/>
  <c r="E454566" i="1"/>
  <c r="E454565" i="1"/>
  <c r="E454564" i="1"/>
  <c r="E454563" i="1"/>
  <c r="E454562" i="1"/>
  <c r="E454561" i="1"/>
  <c r="E454560" i="1"/>
  <c r="E454559" i="1"/>
  <c r="E454558" i="1"/>
  <c r="E454557" i="1"/>
  <c r="E454556" i="1"/>
  <c r="E454555" i="1"/>
  <c r="E454554" i="1"/>
  <c r="E454553" i="1"/>
  <c r="E454552" i="1"/>
  <c r="E454551" i="1"/>
  <c r="E454550" i="1"/>
  <c r="E454549" i="1"/>
  <c r="E454548" i="1"/>
  <c r="E454547" i="1"/>
  <c r="E454546" i="1"/>
  <c r="E454545" i="1"/>
  <c r="E454544" i="1"/>
  <c r="E454543" i="1"/>
  <c r="E454542" i="1"/>
  <c r="E454541" i="1"/>
  <c r="E454540" i="1"/>
  <c r="E454539" i="1"/>
  <c r="E454538" i="1"/>
  <c r="E454537" i="1"/>
  <c r="E454536" i="1"/>
  <c r="E454535" i="1"/>
  <c r="E454534" i="1"/>
  <c r="E454533" i="1"/>
  <c r="E454532" i="1"/>
  <c r="E454531" i="1"/>
  <c r="E454530" i="1"/>
  <c r="E454529" i="1"/>
  <c r="E454528" i="1"/>
  <c r="E454527" i="1"/>
  <c r="E454526" i="1"/>
  <c r="E454525" i="1"/>
  <c r="E454524" i="1"/>
  <c r="E454523" i="1"/>
  <c r="E454522" i="1"/>
  <c r="E454521" i="1"/>
  <c r="E454520" i="1"/>
  <c r="E454519" i="1"/>
  <c r="E454518" i="1"/>
  <c r="E454517" i="1"/>
  <c r="E454516" i="1"/>
  <c r="E454515" i="1"/>
  <c r="E454514" i="1"/>
  <c r="E454513" i="1"/>
  <c r="E454512" i="1"/>
  <c r="E454511" i="1"/>
  <c r="E454510" i="1"/>
  <c r="E454509" i="1"/>
  <c r="E454508" i="1"/>
  <c r="E454507" i="1"/>
  <c r="E454506" i="1"/>
  <c r="E454505" i="1"/>
  <c r="E454504" i="1"/>
  <c r="E454503" i="1"/>
  <c r="E454502" i="1"/>
  <c r="E454501" i="1"/>
  <c r="E454500" i="1"/>
  <c r="E454499" i="1"/>
  <c r="E454498" i="1"/>
  <c r="E454497" i="1"/>
  <c r="E454496" i="1"/>
  <c r="E454495" i="1"/>
  <c r="E454494" i="1"/>
  <c r="E454493" i="1"/>
  <c r="E454492" i="1"/>
  <c r="E454491" i="1"/>
  <c r="E454490" i="1"/>
  <c r="E454489" i="1"/>
  <c r="E454488" i="1"/>
  <c r="E454487" i="1"/>
  <c r="E454486" i="1"/>
  <c r="E454485" i="1"/>
  <c r="E454484" i="1"/>
  <c r="E454483" i="1"/>
  <c r="E454482" i="1"/>
  <c r="E454481" i="1"/>
  <c r="E454480" i="1"/>
  <c r="E454479" i="1"/>
  <c r="E454478" i="1"/>
  <c r="E454477" i="1"/>
  <c r="E454476" i="1"/>
  <c r="E454475" i="1"/>
  <c r="E454474" i="1"/>
  <c r="E454473" i="1"/>
  <c r="E454472" i="1"/>
  <c r="E454471" i="1"/>
  <c r="E454470" i="1"/>
  <c r="E454469" i="1"/>
  <c r="E454468" i="1"/>
  <c r="E454467" i="1"/>
  <c r="E454466" i="1"/>
  <c r="E454465" i="1"/>
  <c r="E454464" i="1"/>
  <c r="E454463" i="1"/>
  <c r="E454462" i="1"/>
  <c r="E454461" i="1"/>
  <c r="E454460" i="1"/>
  <c r="E454459" i="1"/>
  <c r="E454458" i="1"/>
  <c r="E454457" i="1"/>
  <c r="E454456" i="1"/>
  <c r="E454455" i="1"/>
  <c r="E454454" i="1"/>
  <c r="E454453" i="1"/>
  <c r="E454452" i="1"/>
  <c r="E454451" i="1"/>
  <c r="E454450" i="1"/>
  <c r="E454449" i="1"/>
  <c r="E454448" i="1"/>
  <c r="E454447" i="1"/>
  <c r="E454446" i="1"/>
  <c r="E454445" i="1"/>
  <c r="E454444" i="1"/>
  <c r="E454443" i="1"/>
  <c r="E454442" i="1"/>
  <c r="E454441" i="1"/>
  <c r="E454440" i="1"/>
  <c r="E454439" i="1"/>
  <c r="E454438" i="1"/>
  <c r="E454437" i="1"/>
  <c r="E454436" i="1"/>
  <c r="E454435" i="1"/>
  <c r="E454434" i="1"/>
  <c r="E454433" i="1"/>
  <c r="E454432" i="1"/>
  <c r="E454431" i="1"/>
  <c r="E454430" i="1"/>
  <c r="E454429" i="1"/>
  <c r="E454428" i="1"/>
  <c r="E454427" i="1"/>
  <c r="E454426" i="1"/>
  <c r="E454425" i="1"/>
  <c r="E454424" i="1"/>
  <c r="E454423" i="1"/>
  <c r="E454422" i="1"/>
  <c r="E454421" i="1"/>
  <c r="E454420" i="1"/>
  <c r="E454419" i="1"/>
  <c r="E454418" i="1"/>
  <c r="E454417" i="1"/>
  <c r="E454416" i="1"/>
  <c r="E454415" i="1"/>
  <c r="E454414" i="1"/>
  <c r="E454413" i="1"/>
  <c r="E454412" i="1"/>
  <c r="E454411" i="1"/>
  <c r="E454410" i="1"/>
  <c r="E454409" i="1"/>
  <c r="E454408" i="1"/>
  <c r="E454407" i="1"/>
  <c r="E454406" i="1"/>
  <c r="E454405" i="1"/>
  <c r="E454404" i="1"/>
  <c r="E454403" i="1"/>
  <c r="E454402" i="1"/>
  <c r="E454401" i="1"/>
  <c r="E454400" i="1"/>
  <c r="E454399" i="1"/>
  <c r="E454398" i="1"/>
  <c r="E454397" i="1"/>
  <c r="E454396" i="1"/>
  <c r="E454395" i="1"/>
  <c r="E454394" i="1"/>
  <c r="E454393" i="1"/>
  <c r="E454392" i="1"/>
  <c r="E454391" i="1"/>
  <c r="E454390" i="1"/>
  <c r="E454389" i="1"/>
  <c r="E454388" i="1"/>
  <c r="E454387" i="1"/>
  <c r="E454386" i="1"/>
  <c r="E454385" i="1"/>
  <c r="E454384" i="1"/>
  <c r="E454383" i="1"/>
  <c r="E454382" i="1"/>
  <c r="E454381" i="1"/>
  <c r="E454380" i="1"/>
  <c r="E454379" i="1"/>
  <c r="E454378" i="1"/>
  <c r="E454377" i="1"/>
  <c r="E454376" i="1"/>
  <c r="E454375" i="1"/>
  <c r="E454374" i="1"/>
  <c r="E454373" i="1"/>
  <c r="E454372" i="1"/>
  <c r="E454371" i="1"/>
  <c r="E454370" i="1"/>
  <c r="E454369" i="1"/>
  <c r="E454368" i="1"/>
  <c r="E454367" i="1"/>
  <c r="E454366" i="1"/>
  <c r="E454365" i="1"/>
  <c r="E454364" i="1"/>
  <c r="E454363" i="1"/>
  <c r="E454362" i="1"/>
  <c r="E454361" i="1"/>
  <c r="E454360" i="1"/>
  <c r="E454359" i="1"/>
  <c r="E454358" i="1"/>
  <c r="E454357" i="1"/>
  <c r="E454356" i="1"/>
  <c r="E454355" i="1"/>
  <c r="E454354" i="1"/>
  <c r="E454353" i="1"/>
  <c r="E454352" i="1"/>
  <c r="E454351" i="1"/>
  <c r="E454350" i="1"/>
  <c r="E454349" i="1"/>
  <c r="E454348" i="1"/>
  <c r="E454347" i="1"/>
  <c r="E454346" i="1"/>
  <c r="E454345" i="1"/>
  <c r="E454344" i="1"/>
  <c r="E454343" i="1"/>
  <c r="E454342" i="1"/>
  <c r="E454341" i="1"/>
  <c r="E454340" i="1"/>
  <c r="E454339" i="1"/>
  <c r="E454338" i="1"/>
  <c r="E454337" i="1"/>
  <c r="E454336" i="1"/>
  <c r="E454335" i="1"/>
  <c r="E454334" i="1"/>
  <c r="E454333" i="1"/>
  <c r="E454332" i="1"/>
  <c r="E454331" i="1"/>
  <c r="E454330" i="1"/>
  <c r="E454329" i="1"/>
  <c r="E454328" i="1"/>
  <c r="E454327" i="1"/>
  <c r="E454326" i="1"/>
  <c r="E454325" i="1"/>
  <c r="E454324" i="1"/>
  <c r="E454323" i="1"/>
  <c r="E454322" i="1"/>
  <c r="E454321" i="1"/>
  <c r="E454320" i="1"/>
  <c r="E454319" i="1"/>
  <c r="E454318" i="1"/>
  <c r="E454317" i="1"/>
  <c r="E454316" i="1"/>
  <c r="E454315" i="1"/>
  <c r="E454314" i="1"/>
  <c r="E454313" i="1"/>
  <c r="E454312" i="1"/>
  <c r="E454311" i="1"/>
  <c r="E454310" i="1"/>
  <c r="E454309" i="1"/>
  <c r="E454308" i="1"/>
  <c r="E454307" i="1"/>
  <c r="E454306" i="1"/>
  <c r="E454305" i="1"/>
  <c r="E454304" i="1"/>
  <c r="E454303" i="1"/>
  <c r="E454302" i="1"/>
  <c r="E454301" i="1"/>
  <c r="E454300" i="1"/>
  <c r="E454299" i="1"/>
  <c r="E454298" i="1"/>
  <c r="E454297" i="1"/>
  <c r="E454296" i="1"/>
  <c r="E454295" i="1"/>
  <c r="E454294" i="1"/>
  <c r="E454293" i="1"/>
  <c r="E454292" i="1"/>
  <c r="E454291" i="1"/>
  <c r="E454290" i="1"/>
  <c r="E454289" i="1"/>
  <c r="E454288" i="1"/>
  <c r="E454287" i="1"/>
  <c r="E454286" i="1"/>
  <c r="E454285" i="1"/>
  <c r="E454284" i="1"/>
  <c r="E454283" i="1"/>
  <c r="E454282" i="1"/>
  <c r="E454281" i="1"/>
  <c r="E454280" i="1"/>
  <c r="E454279" i="1"/>
  <c r="E454278" i="1"/>
  <c r="E454277" i="1"/>
  <c r="E454276" i="1"/>
  <c r="E454275" i="1"/>
  <c r="E454274" i="1"/>
  <c r="E454273" i="1"/>
  <c r="E454272" i="1"/>
  <c r="E454271" i="1"/>
  <c r="E454270" i="1"/>
  <c r="E454269" i="1"/>
  <c r="E454268" i="1"/>
  <c r="E454267" i="1"/>
  <c r="E454266" i="1"/>
  <c r="E454265" i="1"/>
  <c r="E454264" i="1"/>
  <c r="E454263" i="1"/>
  <c r="E454262" i="1"/>
  <c r="E454261" i="1"/>
  <c r="E454260" i="1"/>
  <c r="E454259" i="1"/>
  <c r="E454258" i="1"/>
  <c r="E454257" i="1"/>
  <c r="E454256" i="1"/>
  <c r="E454255" i="1"/>
  <c r="E454254" i="1"/>
  <c r="E454253" i="1"/>
  <c r="E454252" i="1"/>
  <c r="E454251" i="1"/>
  <c r="E454250" i="1"/>
  <c r="E454249" i="1"/>
  <c r="E454248" i="1"/>
  <c r="E454247" i="1"/>
  <c r="E454246" i="1"/>
  <c r="E454245" i="1"/>
  <c r="E454244" i="1"/>
  <c r="E454243" i="1"/>
  <c r="E454242" i="1"/>
  <c r="E454241" i="1"/>
  <c r="E454240" i="1"/>
  <c r="E454239" i="1"/>
  <c r="E454238" i="1"/>
  <c r="E454237" i="1"/>
  <c r="E454236" i="1"/>
  <c r="E454235" i="1"/>
  <c r="E454234" i="1"/>
  <c r="E454233" i="1"/>
  <c r="E454232" i="1"/>
  <c r="E454231" i="1"/>
  <c r="E454230" i="1"/>
  <c r="E454229" i="1"/>
  <c r="E454228" i="1"/>
  <c r="E454227" i="1"/>
  <c r="E454226" i="1"/>
  <c r="E454225" i="1"/>
  <c r="E454224" i="1"/>
  <c r="E454223" i="1"/>
  <c r="E454222" i="1"/>
  <c r="E454221" i="1"/>
  <c r="E454220" i="1"/>
  <c r="E454219" i="1"/>
  <c r="E454218" i="1"/>
  <c r="E454217" i="1"/>
  <c r="E454216" i="1"/>
  <c r="E454215" i="1"/>
  <c r="E454214" i="1"/>
  <c r="E454213" i="1"/>
  <c r="E454212" i="1"/>
  <c r="E454211" i="1"/>
  <c r="E454210" i="1"/>
  <c r="E454209" i="1"/>
  <c r="E454208" i="1"/>
  <c r="E454207" i="1"/>
  <c r="E454206" i="1"/>
  <c r="E454205" i="1"/>
  <c r="E454204" i="1"/>
  <c r="E454203" i="1"/>
  <c r="E454202" i="1"/>
  <c r="E454201" i="1"/>
  <c r="E454200" i="1"/>
  <c r="E454199" i="1"/>
  <c r="E454198" i="1"/>
  <c r="E454197" i="1"/>
  <c r="E454196" i="1"/>
  <c r="E454195" i="1"/>
  <c r="E454194" i="1"/>
  <c r="E454193" i="1"/>
  <c r="E454192" i="1"/>
  <c r="E454191" i="1"/>
  <c r="E454190" i="1"/>
  <c r="E454189" i="1"/>
  <c r="E454188" i="1"/>
  <c r="E454187" i="1"/>
  <c r="E454186" i="1"/>
  <c r="E454185" i="1"/>
  <c r="E454184" i="1"/>
  <c r="E454183" i="1"/>
  <c r="E454182" i="1"/>
  <c r="E454181" i="1"/>
  <c r="E454180" i="1"/>
  <c r="E454179" i="1"/>
  <c r="E454178" i="1"/>
  <c r="E454177" i="1"/>
  <c r="E454176" i="1"/>
  <c r="E454175" i="1"/>
  <c r="E454174" i="1"/>
  <c r="E454173" i="1"/>
  <c r="E454172" i="1"/>
  <c r="E454171" i="1"/>
  <c r="E454170" i="1"/>
  <c r="E454169" i="1"/>
  <c r="E454168" i="1"/>
  <c r="E454167" i="1"/>
  <c r="E454166" i="1"/>
  <c r="E454165" i="1"/>
  <c r="E454164" i="1"/>
  <c r="E454163" i="1"/>
  <c r="E454162" i="1"/>
  <c r="E454161" i="1"/>
  <c r="E454160" i="1"/>
  <c r="E454159" i="1"/>
  <c r="E454158" i="1"/>
  <c r="E454157" i="1"/>
  <c r="E454156" i="1"/>
  <c r="E454155" i="1"/>
  <c r="E454154" i="1"/>
  <c r="E454153" i="1"/>
  <c r="E454152" i="1"/>
  <c r="E454151" i="1"/>
  <c r="E454150" i="1"/>
  <c r="E454149" i="1"/>
  <c r="E454148" i="1"/>
  <c r="E454147" i="1"/>
  <c r="E454146" i="1"/>
  <c r="E454145" i="1"/>
  <c r="E454144" i="1"/>
  <c r="E454143" i="1"/>
  <c r="E454142" i="1"/>
  <c r="E454141" i="1"/>
  <c r="E454140" i="1"/>
  <c r="E454139" i="1"/>
  <c r="E454138" i="1"/>
  <c r="E454137" i="1"/>
  <c r="E454136" i="1"/>
  <c r="E454135" i="1"/>
  <c r="E454134" i="1"/>
  <c r="E454133" i="1"/>
  <c r="E454132" i="1"/>
  <c r="E454131" i="1"/>
  <c r="E454130" i="1"/>
  <c r="E454129" i="1"/>
  <c r="E454128" i="1"/>
  <c r="E454127" i="1"/>
  <c r="E454126" i="1"/>
  <c r="E454125" i="1"/>
  <c r="E454124" i="1"/>
  <c r="E454123" i="1"/>
  <c r="E454122" i="1"/>
  <c r="E454121" i="1"/>
  <c r="E454120" i="1"/>
  <c r="E454119" i="1"/>
  <c r="E454118" i="1"/>
  <c r="E454117" i="1"/>
  <c r="E454116" i="1"/>
  <c r="E454115" i="1"/>
  <c r="E454114" i="1"/>
  <c r="E454113" i="1"/>
  <c r="E454112" i="1"/>
  <c r="E454111" i="1"/>
  <c r="E454110" i="1"/>
  <c r="E454109" i="1"/>
  <c r="E454108" i="1"/>
  <c r="E454107" i="1"/>
  <c r="E454106" i="1"/>
  <c r="E454105" i="1"/>
  <c r="E454104" i="1"/>
  <c r="E454103" i="1"/>
  <c r="E454102" i="1"/>
  <c r="E454101" i="1"/>
  <c r="E454100" i="1"/>
  <c r="E454099" i="1"/>
  <c r="E454098" i="1"/>
  <c r="E454097" i="1"/>
  <c r="E454096" i="1"/>
  <c r="E454095" i="1"/>
  <c r="E454094" i="1"/>
  <c r="E454093" i="1"/>
  <c r="E454092" i="1"/>
  <c r="E454091" i="1"/>
  <c r="E454090" i="1"/>
  <c r="E454089" i="1"/>
  <c r="E454088" i="1"/>
  <c r="E454087" i="1"/>
  <c r="E454086" i="1"/>
  <c r="E454085" i="1"/>
  <c r="E454084" i="1"/>
  <c r="E454083" i="1"/>
  <c r="E454082" i="1"/>
  <c r="E454081" i="1"/>
  <c r="E454080" i="1"/>
  <c r="E454079" i="1"/>
  <c r="E454078" i="1"/>
  <c r="E454077" i="1"/>
  <c r="E454076" i="1"/>
  <c r="E454075" i="1"/>
  <c r="E454074" i="1"/>
  <c r="E454073" i="1"/>
  <c r="E454072" i="1"/>
  <c r="E454071" i="1"/>
  <c r="E454070" i="1"/>
  <c r="E454069" i="1"/>
  <c r="E454068" i="1"/>
  <c r="E454067" i="1"/>
  <c r="E454066" i="1"/>
  <c r="E454065" i="1"/>
  <c r="E454064" i="1"/>
  <c r="E454063" i="1"/>
  <c r="E454062" i="1"/>
  <c r="E454061" i="1"/>
  <c r="E454060" i="1"/>
  <c r="E454059" i="1"/>
  <c r="E454058" i="1"/>
  <c r="E454057" i="1"/>
  <c r="E454056" i="1"/>
  <c r="E454055" i="1"/>
  <c r="E454054" i="1"/>
  <c r="E454053" i="1"/>
  <c r="E454052" i="1"/>
  <c r="E454051" i="1"/>
  <c r="E454050" i="1"/>
  <c r="E454049" i="1"/>
  <c r="E454048" i="1"/>
  <c r="E454047" i="1"/>
  <c r="E454046" i="1"/>
  <c r="E454045" i="1"/>
  <c r="E454044" i="1"/>
  <c r="E454043" i="1"/>
  <c r="E454042" i="1"/>
  <c r="E454041" i="1"/>
  <c r="E454040" i="1"/>
  <c r="E454039" i="1"/>
  <c r="E454038" i="1"/>
  <c r="E454037" i="1"/>
  <c r="E454036" i="1"/>
  <c r="E454035" i="1"/>
  <c r="E454034" i="1"/>
  <c r="E454033" i="1"/>
  <c r="E454032" i="1"/>
  <c r="E454031" i="1"/>
  <c r="E454030" i="1"/>
  <c r="E454029" i="1"/>
  <c r="E454028" i="1"/>
  <c r="E454027" i="1"/>
  <c r="E454026" i="1"/>
  <c r="E454025" i="1"/>
  <c r="E454024" i="1"/>
  <c r="E454023" i="1"/>
  <c r="E454022" i="1"/>
  <c r="E454021" i="1"/>
  <c r="E454020" i="1"/>
  <c r="E454019" i="1"/>
  <c r="E454018" i="1"/>
  <c r="E454017" i="1"/>
  <c r="E454016" i="1"/>
  <c r="E454015" i="1"/>
  <c r="E454014" i="1"/>
  <c r="E454013" i="1"/>
  <c r="E454012" i="1"/>
  <c r="E454011" i="1"/>
  <c r="E454010" i="1"/>
  <c r="E454009" i="1"/>
  <c r="E454008" i="1"/>
  <c r="E454007" i="1"/>
  <c r="E454006" i="1"/>
  <c r="E454005" i="1"/>
  <c r="E454004" i="1"/>
  <c r="E454003" i="1"/>
  <c r="E454002" i="1"/>
  <c r="E454001" i="1"/>
  <c r="E454000" i="1"/>
  <c r="E453999" i="1"/>
  <c r="E453998" i="1"/>
  <c r="E453997" i="1"/>
  <c r="E453996" i="1"/>
  <c r="E453995" i="1"/>
  <c r="E453994" i="1"/>
  <c r="E453993" i="1"/>
  <c r="E453992" i="1"/>
  <c r="E453991" i="1"/>
  <c r="E453990" i="1"/>
  <c r="E453989" i="1"/>
  <c r="E453988" i="1"/>
  <c r="E453987" i="1"/>
  <c r="E453986" i="1"/>
  <c r="E453985" i="1"/>
  <c r="E453984" i="1"/>
  <c r="E453983" i="1"/>
  <c r="E453982" i="1"/>
  <c r="E453981" i="1"/>
  <c r="E453980" i="1"/>
  <c r="E453979" i="1"/>
  <c r="E453978" i="1"/>
  <c r="E453977" i="1"/>
  <c r="E453976" i="1"/>
  <c r="E453975" i="1"/>
  <c r="E453974" i="1"/>
  <c r="E453973" i="1"/>
  <c r="E453972" i="1"/>
  <c r="E453971" i="1"/>
  <c r="E453970" i="1"/>
  <c r="E453969" i="1"/>
  <c r="E453968" i="1"/>
  <c r="E453967" i="1"/>
  <c r="E453966" i="1"/>
  <c r="E453965" i="1"/>
  <c r="E453964" i="1"/>
  <c r="E453963" i="1"/>
  <c r="E453962" i="1"/>
  <c r="E453961" i="1"/>
  <c r="E453960" i="1"/>
  <c r="E453959" i="1"/>
  <c r="E453958" i="1"/>
  <c r="E453957" i="1"/>
  <c r="E453956" i="1"/>
  <c r="E453955" i="1"/>
  <c r="E453954" i="1"/>
  <c r="E453953" i="1"/>
  <c r="E453952" i="1"/>
  <c r="E453951" i="1"/>
  <c r="E453950" i="1"/>
  <c r="E453949" i="1"/>
  <c r="E453948" i="1"/>
  <c r="E453947" i="1"/>
  <c r="E453946" i="1"/>
  <c r="E453945" i="1"/>
  <c r="E453944" i="1"/>
  <c r="E453943" i="1"/>
  <c r="E453942" i="1"/>
  <c r="E453941" i="1"/>
  <c r="E453940" i="1"/>
  <c r="E453939" i="1"/>
  <c r="E453938" i="1"/>
  <c r="E453937" i="1"/>
  <c r="E453936" i="1"/>
  <c r="E453935" i="1"/>
  <c r="E453934" i="1"/>
  <c r="E453933" i="1"/>
  <c r="E453932" i="1"/>
  <c r="E453931" i="1"/>
  <c r="E453930" i="1"/>
  <c r="E453929" i="1"/>
  <c r="E453928" i="1"/>
  <c r="E453927" i="1"/>
  <c r="E453926" i="1"/>
  <c r="E453925" i="1"/>
  <c r="E453924" i="1"/>
  <c r="E453923" i="1"/>
  <c r="E453922" i="1"/>
  <c r="E453921" i="1"/>
  <c r="E453920" i="1"/>
  <c r="E453919" i="1"/>
  <c r="E453918" i="1"/>
  <c r="E453917" i="1"/>
  <c r="E453916" i="1"/>
  <c r="E453915" i="1"/>
  <c r="E453914" i="1"/>
  <c r="E453913" i="1"/>
  <c r="E453912" i="1"/>
  <c r="E453911" i="1"/>
  <c r="E453910" i="1"/>
  <c r="E453909" i="1"/>
  <c r="E453908" i="1"/>
  <c r="E453907" i="1"/>
  <c r="E453906" i="1"/>
  <c r="E453905" i="1"/>
  <c r="E453904" i="1"/>
  <c r="E453903" i="1"/>
  <c r="E453902" i="1"/>
  <c r="E453901" i="1"/>
  <c r="E453900" i="1"/>
  <c r="E453899" i="1"/>
  <c r="E453898" i="1"/>
  <c r="E453897" i="1"/>
  <c r="E453896" i="1"/>
  <c r="E453895" i="1"/>
  <c r="E453894" i="1"/>
  <c r="E453893" i="1"/>
  <c r="E453892" i="1"/>
  <c r="E453891" i="1"/>
  <c r="E453890" i="1"/>
  <c r="E453889" i="1"/>
  <c r="E453888" i="1"/>
  <c r="E453887" i="1"/>
  <c r="E453886" i="1"/>
  <c r="E453885" i="1"/>
  <c r="E453884" i="1"/>
  <c r="E453883" i="1"/>
  <c r="E453882" i="1"/>
  <c r="E453881" i="1"/>
  <c r="E453880" i="1"/>
  <c r="E453879" i="1"/>
  <c r="E453878" i="1"/>
  <c r="E453877" i="1"/>
  <c r="E453876" i="1"/>
  <c r="E453875" i="1"/>
  <c r="E453874" i="1"/>
  <c r="E453873" i="1"/>
  <c r="E453872" i="1"/>
  <c r="E453871" i="1"/>
  <c r="E453870" i="1"/>
  <c r="E453869" i="1"/>
  <c r="E453868" i="1"/>
  <c r="E453867" i="1"/>
  <c r="E453866" i="1"/>
  <c r="E453865" i="1"/>
  <c r="E453864" i="1"/>
  <c r="E453863" i="1"/>
  <c r="E453862" i="1"/>
  <c r="E453861" i="1"/>
  <c r="E453860" i="1"/>
  <c r="E453859" i="1"/>
  <c r="E453858" i="1"/>
  <c r="E453857" i="1"/>
  <c r="E453856" i="1"/>
  <c r="E453855" i="1"/>
  <c r="E453854" i="1"/>
  <c r="E453853" i="1"/>
  <c r="E453852" i="1"/>
  <c r="E453851" i="1"/>
  <c r="E453850" i="1"/>
  <c r="E453849" i="1"/>
  <c r="E453848" i="1"/>
  <c r="E453847" i="1"/>
  <c r="E453846" i="1"/>
  <c r="E453845" i="1"/>
  <c r="E453844" i="1"/>
  <c r="E453843" i="1"/>
  <c r="E453842" i="1"/>
  <c r="E453841" i="1"/>
  <c r="E453840" i="1"/>
  <c r="E453839" i="1"/>
  <c r="E453838" i="1"/>
  <c r="E453837" i="1"/>
  <c r="E453836" i="1"/>
  <c r="E453835" i="1"/>
  <c r="E453834" i="1"/>
  <c r="E453833" i="1"/>
  <c r="E453832" i="1"/>
  <c r="E453831" i="1"/>
  <c r="E453830" i="1"/>
  <c r="E453829" i="1"/>
  <c r="E453828" i="1"/>
  <c r="E453827" i="1"/>
  <c r="E453826" i="1"/>
  <c r="E453825" i="1"/>
  <c r="E453824" i="1"/>
  <c r="E453823" i="1"/>
  <c r="E453822" i="1"/>
  <c r="E453821" i="1"/>
  <c r="E453820" i="1"/>
  <c r="E453819" i="1"/>
  <c r="E453818" i="1"/>
  <c r="E453817" i="1"/>
  <c r="E453816" i="1"/>
  <c r="E453815" i="1"/>
  <c r="E453814" i="1"/>
  <c r="E453813" i="1"/>
  <c r="E453812" i="1"/>
  <c r="E453811" i="1"/>
  <c r="E453810" i="1"/>
  <c r="E453809" i="1"/>
  <c r="E453808" i="1"/>
  <c r="E453807" i="1"/>
  <c r="E453806" i="1"/>
  <c r="E453805" i="1"/>
  <c r="E453804" i="1"/>
  <c r="E453803" i="1"/>
  <c r="E453802" i="1"/>
  <c r="E453801" i="1"/>
  <c r="E453800" i="1"/>
  <c r="E453799" i="1"/>
  <c r="E453798" i="1"/>
  <c r="E453797" i="1"/>
  <c r="E453796" i="1"/>
  <c r="E453795" i="1"/>
  <c r="E453794" i="1"/>
  <c r="E453793" i="1"/>
  <c r="E453792" i="1"/>
  <c r="E453791" i="1"/>
  <c r="E453790" i="1"/>
  <c r="E453789" i="1"/>
  <c r="E453788" i="1"/>
  <c r="E453787" i="1"/>
  <c r="E453786" i="1"/>
  <c r="E453785" i="1"/>
  <c r="E453784" i="1"/>
  <c r="E453783" i="1"/>
  <c r="E453782" i="1"/>
  <c r="E453781" i="1"/>
  <c r="E453780" i="1"/>
  <c r="E453779" i="1"/>
  <c r="E453778" i="1"/>
  <c r="E453777" i="1"/>
  <c r="E453776" i="1"/>
  <c r="E453775" i="1"/>
  <c r="E453774" i="1"/>
  <c r="E453773" i="1"/>
  <c r="E453772" i="1"/>
  <c r="E453771" i="1"/>
  <c r="E453770" i="1"/>
  <c r="E453769" i="1"/>
  <c r="E453768" i="1"/>
  <c r="E453767" i="1"/>
  <c r="E453766" i="1"/>
  <c r="E453765" i="1"/>
  <c r="E453764" i="1"/>
  <c r="E453763" i="1"/>
  <c r="E453762" i="1"/>
  <c r="E453761" i="1"/>
  <c r="E453760" i="1"/>
  <c r="E453759" i="1"/>
  <c r="E453758" i="1"/>
  <c r="E453757" i="1"/>
  <c r="E453756" i="1"/>
  <c r="E453755" i="1"/>
  <c r="E453754" i="1"/>
  <c r="E453753" i="1"/>
  <c r="E453752" i="1"/>
  <c r="E453751" i="1"/>
  <c r="E453750" i="1"/>
  <c r="E453749" i="1"/>
  <c r="E453748" i="1"/>
  <c r="E453747" i="1"/>
  <c r="E453746" i="1"/>
  <c r="E453745" i="1"/>
  <c r="E453744" i="1"/>
  <c r="E453743" i="1"/>
  <c r="E453742" i="1"/>
  <c r="E453741" i="1"/>
  <c r="E453740" i="1"/>
  <c r="E453739" i="1"/>
  <c r="E453738" i="1"/>
  <c r="E453737" i="1"/>
  <c r="E453736" i="1"/>
  <c r="E453735" i="1"/>
  <c r="E453734" i="1"/>
  <c r="E453733" i="1"/>
  <c r="E453732" i="1"/>
  <c r="E453731" i="1"/>
  <c r="E453730" i="1"/>
  <c r="E453729" i="1"/>
  <c r="E453728" i="1"/>
  <c r="E453727" i="1"/>
  <c r="E453726" i="1"/>
  <c r="E453725" i="1"/>
  <c r="E453724" i="1"/>
  <c r="E453723" i="1"/>
  <c r="E453722" i="1"/>
  <c r="E453721" i="1"/>
  <c r="E453720" i="1"/>
  <c r="E453719" i="1"/>
  <c r="E453718" i="1"/>
  <c r="E453717" i="1"/>
  <c r="E453716" i="1"/>
  <c r="E453715" i="1"/>
  <c r="E453714" i="1"/>
  <c r="E453713" i="1"/>
  <c r="E453712" i="1"/>
  <c r="E453711" i="1"/>
  <c r="E453710" i="1"/>
  <c r="E453709" i="1"/>
  <c r="E453708" i="1"/>
  <c r="E453707" i="1"/>
  <c r="E453706" i="1"/>
  <c r="E453705" i="1"/>
  <c r="E453704" i="1"/>
  <c r="E453703" i="1"/>
  <c r="E453702" i="1"/>
  <c r="E453701" i="1"/>
  <c r="E453700" i="1"/>
  <c r="E453699" i="1"/>
  <c r="E453698" i="1"/>
  <c r="E453697" i="1"/>
  <c r="E453696" i="1"/>
  <c r="E453695" i="1"/>
  <c r="E453694" i="1"/>
  <c r="E453693" i="1"/>
  <c r="E453692" i="1"/>
  <c r="E453691" i="1"/>
  <c r="E453690" i="1"/>
  <c r="E453689" i="1"/>
  <c r="E453688" i="1"/>
  <c r="E453687" i="1"/>
  <c r="E453686" i="1"/>
  <c r="E453685" i="1"/>
  <c r="E453684" i="1"/>
  <c r="E453683" i="1"/>
  <c r="E453682" i="1"/>
  <c r="E453681" i="1"/>
  <c r="E453680" i="1"/>
  <c r="E453679" i="1"/>
  <c r="E453678" i="1"/>
  <c r="E453677" i="1"/>
  <c r="E453676" i="1"/>
  <c r="E453675" i="1"/>
  <c r="E453674" i="1"/>
  <c r="E453673" i="1"/>
  <c r="E453672" i="1"/>
  <c r="E453671" i="1"/>
  <c r="E453670" i="1"/>
  <c r="E453669" i="1"/>
  <c r="E453668" i="1"/>
  <c r="E453667" i="1"/>
  <c r="E453666" i="1"/>
  <c r="E453665" i="1"/>
  <c r="E453664" i="1"/>
  <c r="E453663" i="1"/>
  <c r="E453662" i="1"/>
  <c r="E453661" i="1"/>
  <c r="E453660" i="1"/>
  <c r="E453659" i="1"/>
  <c r="E453658" i="1"/>
  <c r="E453657" i="1"/>
  <c r="E453656" i="1"/>
  <c r="E453655" i="1"/>
  <c r="E453654" i="1"/>
  <c r="E453653" i="1"/>
  <c r="E453652" i="1"/>
  <c r="E453651" i="1"/>
  <c r="E453650" i="1"/>
  <c r="E453649" i="1"/>
  <c r="E453648" i="1"/>
  <c r="E453647" i="1"/>
  <c r="E453646" i="1"/>
  <c r="E453645" i="1"/>
  <c r="E453644" i="1"/>
  <c r="E453643" i="1"/>
  <c r="E453642" i="1"/>
  <c r="E453641" i="1"/>
  <c r="E453640" i="1"/>
  <c r="E453639" i="1"/>
  <c r="E453638" i="1"/>
  <c r="E453637" i="1"/>
  <c r="E453636" i="1"/>
  <c r="E453635" i="1"/>
  <c r="E453634" i="1"/>
  <c r="E453633" i="1"/>
  <c r="E453632" i="1"/>
  <c r="E453631" i="1"/>
  <c r="E453630" i="1"/>
  <c r="E453629" i="1"/>
  <c r="E453628" i="1"/>
  <c r="E453627" i="1"/>
  <c r="E453626" i="1"/>
  <c r="E453625" i="1"/>
  <c r="E453624" i="1"/>
  <c r="E453623" i="1"/>
  <c r="E453622" i="1"/>
  <c r="E453621" i="1"/>
  <c r="E453620" i="1"/>
  <c r="E453619" i="1"/>
  <c r="E453618" i="1"/>
  <c r="E453617" i="1"/>
  <c r="E453616" i="1"/>
  <c r="E453615" i="1"/>
  <c r="E453614" i="1"/>
  <c r="E453613" i="1"/>
  <c r="E453612" i="1"/>
  <c r="E453611" i="1"/>
  <c r="E453610" i="1"/>
  <c r="E453609" i="1"/>
  <c r="E453608" i="1"/>
  <c r="E453607" i="1"/>
  <c r="E453606" i="1"/>
  <c r="E453605" i="1"/>
  <c r="E453604" i="1"/>
  <c r="E453603" i="1"/>
  <c r="E453602" i="1"/>
  <c r="E453601" i="1"/>
  <c r="E453600" i="1"/>
  <c r="E453599" i="1"/>
  <c r="E453598" i="1"/>
  <c r="E453597" i="1"/>
  <c r="E453596" i="1"/>
  <c r="E453595" i="1"/>
  <c r="E453594" i="1"/>
  <c r="E453593" i="1"/>
  <c r="E453592" i="1"/>
  <c r="E453591" i="1"/>
  <c r="E453590" i="1"/>
  <c r="E453589" i="1"/>
  <c r="E453588" i="1"/>
  <c r="E453587" i="1"/>
  <c r="E453586" i="1"/>
  <c r="E453585" i="1"/>
  <c r="E453584" i="1"/>
  <c r="E453583" i="1"/>
  <c r="E453582" i="1"/>
  <c r="E453581" i="1"/>
  <c r="E453580" i="1"/>
  <c r="E453579" i="1"/>
  <c r="E453578" i="1"/>
  <c r="E453577" i="1"/>
  <c r="E453576" i="1"/>
  <c r="E453575" i="1"/>
  <c r="E453574" i="1"/>
  <c r="E453573" i="1"/>
  <c r="E453572" i="1"/>
  <c r="E453571" i="1"/>
  <c r="E453570" i="1"/>
  <c r="E453569" i="1"/>
  <c r="E453568" i="1"/>
  <c r="E453567" i="1"/>
  <c r="E453566" i="1"/>
  <c r="E453565" i="1"/>
  <c r="E453564" i="1"/>
  <c r="E453563" i="1"/>
  <c r="E453562" i="1"/>
  <c r="E453561" i="1"/>
  <c r="E453560" i="1"/>
  <c r="E453559" i="1"/>
  <c r="E453558" i="1"/>
  <c r="E453557" i="1"/>
  <c r="E453556" i="1"/>
  <c r="E453555" i="1"/>
  <c r="E453554" i="1"/>
  <c r="E453553" i="1"/>
  <c r="E453552" i="1"/>
  <c r="E453551" i="1"/>
  <c r="E453550" i="1"/>
  <c r="E453549" i="1"/>
  <c r="E453548" i="1"/>
  <c r="E453547" i="1"/>
  <c r="E453546" i="1"/>
  <c r="E453545" i="1"/>
  <c r="E453544" i="1"/>
  <c r="E453543" i="1"/>
  <c r="E453542" i="1"/>
  <c r="E453541" i="1"/>
  <c r="E453540" i="1"/>
  <c r="E453539" i="1"/>
  <c r="E453538" i="1"/>
  <c r="E453537" i="1"/>
  <c r="E453536" i="1"/>
  <c r="E453535" i="1"/>
  <c r="E453534" i="1"/>
  <c r="E453533" i="1"/>
  <c r="E453532" i="1"/>
  <c r="E453531" i="1"/>
  <c r="E453530" i="1"/>
  <c r="E453529" i="1"/>
  <c r="E453528" i="1"/>
  <c r="E453527" i="1"/>
  <c r="E453526" i="1"/>
  <c r="E453525" i="1"/>
  <c r="E453524" i="1"/>
  <c r="E453523" i="1"/>
  <c r="E453522" i="1"/>
  <c r="E453521" i="1"/>
  <c r="E453520" i="1"/>
  <c r="E453519" i="1"/>
  <c r="E453518" i="1"/>
  <c r="E453517" i="1"/>
  <c r="E453516" i="1"/>
  <c r="E453515" i="1"/>
  <c r="E453514" i="1"/>
  <c r="E453513" i="1"/>
  <c r="E453512" i="1"/>
  <c r="E453511" i="1"/>
  <c r="E453510" i="1"/>
  <c r="E453509" i="1"/>
  <c r="E453508" i="1"/>
  <c r="E453507" i="1"/>
  <c r="E453506" i="1"/>
  <c r="E453505" i="1"/>
  <c r="E453504" i="1"/>
  <c r="E453503" i="1"/>
  <c r="E453502" i="1"/>
  <c r="E453501" i="1"/>
  <c r="E453500" i="1"/>
  <c r="E453499" i="1"/>
  <c r="E453498" i="1"/>
  <c r="E453497" i="1"/>
  <c r="E453496" i="1"/>
  <c r="E453495" i="1"/>
  <c r="E453494" i="1"/>
  <c r="E453493" i="1"/>
  <c r="E453492" i="1"/>
  <c r="E453491" i="1"/>
  <c r="E453490" i="1"/>
  <c r="E453489" i="1"/>
  <c r="E453488" i="1"/>
  <c r="E453487" i="1"/>
  <c r="E453486" i="1"/>
  <c r="E453485" i="1"/>
  <c r="E453484" i="1"/>
  <c r="E453483" i="1"/>
  <c r="E453482" i="1"/>
  <c r="E453481" i="1"/>
  <c r="E453480" i="1"/>
  <c r="E453479" i="1"/>
  <c r="E453478" i="1"/>
  <c r="E453477" i="1"/>
  <c r="E453476" i="1"/>
  <c r="E453475" i="1"/>
  <c r="E453474" i="1"/>
  <c r="E453473" i="1"/>
  <c r="E453472" i="1"/>
  <c r="E453471" i="1"/>
  <c r="E453470" i="1"/>
  <c r="E453469" i="1"/>
  <c r="E453468" i="1"/>
  <c r="E453467" i="1"/>
  <c r="E453466" i="1"/>
  <c r="E453465" i="1"/>
  <c r="E453464" i="1"/>
  <c r="E453463" i="1"/>
  <c r="E453462" i="1"/>
  <c r="E453461" i="1"/>
  <c r="E453460" i="1"/>
  <c r="E453459" i="1"/>
  <c r="E453458" i="1"/>
  <c r="E453457" i="1"/>
  <c r="E453456" i="1"/>
  <c r="E453455" i="1"/>
  <c r="E453454" i="1"/>
  <c r="E453453" i="1"/>
  <c r="E453452" i="1"/>
  <c r="E453451" i="1"/>
  <c r="E453450" i="1"/>
  <c r="E453449" i="1"/>
  <c r="E453448" i="1"/>
  <c r="E453447" i="1"/>
  <c r="E453446" i="1"/>
  <c r="E453445" i="1"/>
  <c r="E453444" i="1"/>
  <c r="E453443" i="1"/>
  <c r="E453442" i="1"/>
  <c r="E453441" i="1"/>
  <c r="E453440" i="1"/>
  <c r="E453439" i="1"/>
  <c r="E453438" i="1"/>
  <c r="E453437" i="1"/>
  <c r="E453436" i="1"/>
  <c r="E453435" i="1"/>
  <c r="E453434" i="1"/>
  <c r="E453433" i="1"/>
  <c r="E453432" i="1"/>
  <c r="E453431" i="1"/>
  <c r="E453430" i="1"/>
  <c r="E453429" i="1"/>
  <c r="E453428" i="1"/>
  <c r="E453427" i="1"/>
  <c r="E453426" i="1"/>
  <c r="E453425" i="1"/>
  <c r="E453424" i="1"/>
  <c r="E453423" i="1"/>
  <c r="E453422" i="1"/>
  <c r="E453421" i="1"/>
  <c r="E453420" i="1"/>
  <c r="E453419" i="1"/>
  <c r="E453418" i="1"/>
  <c r="E453417" i="1"/>
  <c r="E453416" i="1"/>
  <c r="E453415" i="1"/>
  <c r="E453414" i="1"/>
  <c r="E453413" i="1"/>
  <c r="E453412" i="1"/>
  <c r="E453411" i="1"/>
  <c r="E453410" i="1"/>
  <c r="E453409" i="1"/>
  <c r="E453408" i="1"/>
  <c r="E453407" i="1"/>
  <c r="E453406" i="1"/>
  <c r="E453405" i="1"/>
  <c r="E453404" i="1"/>
  <c r="E453403" i="1"/>
  <c r="E453402" i="1"/>
  <c r="E453401" i="1"/>
  <c r="E453400" i="1"/>
  <c r="E453399" i="1"/>
  <c r="E453398" i="1"/>
  <c r="E453397" i="1"/>
  <c r="E453396" i="1"/>
  <c r="E453395" i="1"/>
  <c r="E453394" i="1"/>
  <c r="E453393" i="1"/>
  <c r="E453392" i="1"/>
  <c r="E453391" i="1"/>
  <c r="E453390" i="1"/>
  <c r="E453389" i="1"/>
  <c r="E453388" i="1"/>
  <c r="E453387" i="1"/>
  <c r="E453386" i="1"/>
  <c r="E453385" i="1"/>
  <c r="E453384" i="1"/>
  <c r="E453383" i="1"/>
  <c r="E453382" i="1"/>
  <c r="E453381" i="1"/>
  <c r="E453380" i="1"/>
  <c r="E453379" i="1"/>
  <c r="E453378" i="1"/>
  <c r="E453377" i="1"/>
  <c r="E453376" i="1"/>
  <c r="E453375" i="1"/>
  <c r="E453374" i="1"/>
  <c r="E453373" i="1"/>
  <c r="E453372" i="1"/>
  <c r="E453371" i="1"/>
  <c r="E453370" i="1"/>
  <c r="E453369" i="1"/>
  <c r="E453368" i="1"/>
  <c r="E453367" i="1"/>
  <c r="E453366" i="1"/>
  <c r="E453365" i="1"/>
  <c r="E453364" i="1"/>
  <c r="E453363" i="1"/>
  <c r="E453362" i="1"/>
  <c r="E453361" i="1"/>
  <c r="E453360" i="1"/>
  <c r="E453359" i="1"/>
  <c r="E453358" i="1"/>
  <c r="E453357" i="1"/>
  <c r="E453356" i="1"/>
  <c r="E453355" i="1"/>
  <c r="E453354" i="1"/>
  <c r="E453353" i="1"/>
  <c r="E453352" i="1"/>
  <c r="E453351" i="1"/>
  <c r="E453350" i="1"/>
  <c r="E453349" i="1"/>
  <c r="E453348" i="1"/>
  <c r="E453347" i="1"/>
  <c r="E453346" i="1"/>
  <c r="E453345" i="1"/>
  <c r="E453344" i="1"/>
  <c r="E453343" i="1"/>
  <c r="E453342" i="1"/>
  <c r="E453341" i="1"/>
  <c r="E453340" i="1"/>
  <c r="E453339" i="1"/>
  <c r="E453338" i="1"/>
  <c r="E453337" i="1"/>
  <c r="E453336" i="1"/>
  <c r="E453335" i="1"/>
  <c r="E453334" i="1"/>
  <c r="E453333" i="1"/>
  <c r="E453332" i="1"/>
  <c r="E453331" i="1"/>
  <c r="E453330" i="1"/>
  <c r="E453329" i="1"/>
  <c r="E453328" i="1"/>
  <c r="E453327" i="1"/>
  <c r="E453326" i="1"/>
  <c r="E453325" i="1"/>
  <c r="E453324" i="1"/>
  <c r="E453323" i="1"/>
  <c r="E453322" i="1"/>
  <c r="E453321" i="1"/>
  <c r="E453320" i="1"/>
  <c r="E453319" i="1"/>
  <c r="E453318" i="1"/>
  <c r="E453317" i="1"/>
  <c r="E453316" i="1"/>
  <c r="E453315" i="1"/>
  <c r="E453314" i="1"/>
  <c r="E453313" i="1"/>
  <c r="E453312" i="1"/>
  <c r="E453311" i="1"/>
  <c r="E453310" i="1"/>
  <c r="E453309" i="1"/>
  <c r="E453308" i="1"/>
  <c r="E453307" i="1"/>
  <c r="E453306" i="1"/>
  <c r="E453305" i="1"/>
  <c r="E453304" i="1"/>
  <c r="E453303" i="1"/>
  <c r="E453302" i="1"/>
  <c r="E453301" i="1"/>
  <c r="E453300" i="1"/>
  <c r="E453299" i="1"/>
  <c r="E453298" i="1"/>
  <c r="E453297" i="1"/>
  <c r="E453296" i="1"/>
  <c r="E453295" i="1"/>
  <c r="E453294" i="1"/>
  <c r="E453293" i="1"/>
  <c r="E453292" i="1"/>
  <c r="E453291" i="1"/>
  <c r="E453290" i="1"/>
  <c r="E453289" i="1"/>
  <c r="E453288" i="1"/>
  <c r="E453287" i="1"/>
  <c r="E453286" i="1"/>
  <c r="E453285" i="1"/>
  <c r="E453284" i="1"/>
  <c r="E453283" i="1"/>
  <c r="E453282" i="1"/>
  <c r="E453281" i="1"/>
  <c r="E453280" i="1"/>
  <c r="E453279" i="1"/>
  <c r="E453278" i="1"/>
  <c r="E453277" i="1"/>
  <c r="E453276" i="1"/>
  <c r="E453275" i="1"/>
  <c r="E453274" i="1"/>
  <c r="E453273" i="1"/>
  <c r="E453272" i="1"/>
  <c r="E453271" i="1"/>
  <c r="E453270" i="1"/>
  <c r="E453269" i="1"/>
  <c r="E453268" i="1"/>
  <c r="E453267" i="1"/>
  <c r="E453266" i="1"/>
  <c r="E453265" i="1"/>
  <c r="E453264" i="1"/>
  <c r="E453263" i="1"/>
  <c r="E453262" i="1"/>
  <c r="E453261" i="1"/>
  <c r="E453260" i="1"/>
  <c r="E453259" i="1"/>
  <c r="E453258" i="1"/>
  <c r="E453257" i="1"/>
  <c r="E453256" i="1"/>
  <c r="E453255" i="1"/>
  <c r="E453254" i="1"/>
  <c r="E453253" i="1"/>
  <c r="E453252" i="1"/>
  <c r="E453251" i="1"/>
  <c r="E453250" i="1"/>
  <c r="E453249" i="1"/>
  <c r="E453248" i="1"/>
  <c r="E453247" i="1"/>
  <c r="E453246" i="1"/>
  <c r="E453245" i="1"/>
  <c r="E453244" i="1"/>
  <c r="E453243" i="1"/>
  <c r="E453242" i="1"/>
  <c r="E453241" i="1"/>
  <c r="E453240" i="1"/>
  <c r="E453239" i="1"/>
  <c r="E453238" i="1"/>
  <c r="E453237" i="1"/>
  <c r="E453236" i="1"/>
  <c r="E453235" i="1"/>
  <c r="E453234" i="1"/>
  <c r="E453233" i="1"/>
  <c r="E453232" i="1"/>
  <c r="E453231" i="1"/>
  <c r="E453230" i="1"/>
  <c r="E453229" i="1"/>
  <c r="E453228" i="1"/>
  <c r="E453227" i="1"/>
  <c r="E453226" i="1"/>
  <c r="E453225" i="1"/>
  <c r="E453224" i="1"/>
  <c r="E453223" i="1"/>
  <c r="E453222" i="1"/>
  <c r="E453221" i="1"/>
  <c r="E453220" i="1"/>
  <c r="E453219" i="1"/>
  <c r="E453218" i="1"/>
  <c r="E453217" i="1"/>
  <c r="E453216" i="1"/>
  <c r="E453215" i="1"/>
  <c r="E453214" i="1"/>
  <c r="E453213" i="1"/>
  <c r="E453212" i="1"/>
  <c r="E453211" i="1"/>
  <c r="E453210" i="1"/>
  <c r="E453209" i="1"/>
  <c r="E453208" i="1"/>
  <c r="E453207" i="1"/>
  <c r="E453206" i="1"/>
  <c r="E453205" i="1"/>
  <c r="E453204" i="1"/>
  <c r="E453203" i="1"/>
  <c r="E453202" i="1"/>
  <c r="E453201" i="1"/>
  <c r="E453200" i="1"/>
  <c r="E453199" i="1"/>
  <c r="E453198" i="1"/>
  <c r="E453197" i="1"/>
  <c r="E453196" i="1"/>
  <c r="E453195" i="1"/>
  <c r="E453194" i="1"/>
  <c r="E453193" i="1"/>
  <c r="E453192" i="1"/>
  <c r="E453191" i="1"/>
  <c r="E453190" i="1"/>
  <c r="E453189" i="1"/>
  <c r="E453188" i="1"/>
  <c r="E453187" i="1"/>
  <c r="E453186" i="1"/>
  <c r="E453185" i="1"/>
  <c r="E453184" i="1"/>
  <c r="E453183" i="1"/>
  <c r="E453182" i="1"/>
  <c r="E453181" i="1"/>
  <c r="E453180" i="1"/>
  <c r="E453179" i="1"/>
  <c r="E453178" i="1"/>
  <c r="E453177" i="1"/>
  <c r="E453176" i="1"/>
  <c r="E453175" i="1"/>
  <c r="E453174" i="1"/>
  <c r="E453173" i="1"/>
  <c r="E453172" i="1"/>
  <c r="E453171" i="1"/>
  <c r="E453170" i="1"/>
  <c r="E453169" i="1"/>
  <c r="E453168" i="1"/>
  <c r="E453167" i="1"/>
  <c r="E453166" i="1"/>
  <c r="E453165" i="1"/>
  <c r="E453164" i="1"/>
  <c r="E453163" i="1"/>
  <c r="E453162" i="1"/>
  <c r="E453161" i="1"/>
  <c r="E453160" i="1"/>
  <c r="E453159" i="1"/>
  <c r="E453158" i="1"/>
  <c r="E453157" i="1"/>
  <c r="E453156" i="1"/>
  <c r="E453155" i="1"/>
  <c r="E453154" i="1"/>
  <c r="E453153" i="1"/>
  <c r="E453152" i="1"/>
  <c r="E453151" i="1"/>
  <c r="E453150" i="1"/>
  <c r="E453149" i="1"/>
  <c r="E453148" i="1"/>
  <c r="E453147" i="1"/>
  <c r="E453146" i="1"/>
  <c r="E453145" i="1"/>
  <c r="E453144" i="1"/>
  <c r="E453143" i="1"/>
  <c r="E453142" i="1"/>
  <c r="E453141" i="1"/>
  <c r="E453140" i="1"/>
  <c r="E453139" i="1"/>
  <c r="E453138" i="1"/>
  <c r="E453137" i="1"/>
  <c r="E453136" i="1"/>
  <c r="E453135" i="1"/>
  <c r="E453134" i="1"/>
  <c r="E453133" i="1"/>
  <c r="E453132" i="1"/>
  <c r="E453131" i="1"/>
  <c r="E453130" i="1"/>
  <c r="E453129" i="1"/>
  <c r="E453128" i="1"/>
  <c r="E453127" i="1"/>
  <c r="E453126" i="1"/>
  <c r="E453125" i="1"/>
  <c r="E453124" i="1"/>
  <c r="E453123" i="1"/>
  <c r="E453122" i="1"/>
  <c r="E453121" i="1"/>
  <c r="E453120" i="1"/>
  <c r="E453119" i="1"/>
  <c r="E453118" i="1"/>
  <c r="E453117" i="1"/>
  <c r="E453116" i="1"/>
  <c r="E453115" i="1"/>
  <c r="E453114" i="1"/>
  <c r="E453113" i="1"/>
  <c r="E453112" i="1"/>
  <c r="E453111" i="1"/>
  <c r="E453110" i="1"/>
  <c r="E453109" i="1"/>
  <c r="E453108" i="1"/>
  <c r="E453107" i="1"/>
  <c r="E453106" i="1"/>
  <c r="E453105" i="1"/>
  <c r="E453104" i="1"/>
  <c r="E453103" i="1"/>
  <c r="E453102" i="1"/>
  <c r="E453101" i="1"/>
  <c r="E453100" i="1"/>
  <c r="E453099" i="1"/>
  <c r="E453098" i="1"/>
  <c r="E453097" i="1"/>
  <c r="E453096" i="1"/>
  <c r="E453095" i="1"/>
  <c r="E453094" i="1"/>
  <c r="E453093" i="1"/>
  <c r="E453092" i="1"/>
  <c r="E453091" i="1"/>
  <c r="E453090" i="1"/>
  <c r="E453089" i="1"/>
  <c r="E453088" i="1"/>
  <c r="E453087" i="1"/>
  <c r="E453086" i="1"/>
  <c r="E453085" i="1"/>
  <c r="E453084" i="1"/>
  <c r="E453083" i="1"/>
  <c r="E453082" i="1"/>
  <c r="E453081" i="1"/>
  <c r="E453080" i="1"/>
  <c r="E453079" i="1"/>
  <c r="E453078" i="1"/>
  <c r="E453077" i="1"/>
  <c r="E453076" i="1"/>
  <c r="E453075" i="1"/>
  <c r="E453074" i="1"/>
  <c r="E453073" i="1"/>
  <c r="E453072" i="1"/>
  <c r="E453071" i="1"/>
  <c r="E453070" i="1"/>
  <c r="E453069" i="1"/>
  <c r="E453068" i="1"/>
  <c r="E453067" i="1"/>
  <c r="E453066" i="1"/>
  <c r="E453065" i="1"/>
  <c r="E453064" i="1"/>
  <c r="E453063" i="1"/>
  <c r="E453062" i="1"/>
  <c r="E453061" i="1"/>
  <c r="E453060" i="1"/>
  <c r="E453059" i="1"/>
  <c r="E453058" i="1"/>
  <c r="E453057" i="1"/>
  <c r="E453056" i="1"/>
  <c r="E453055" i="1"/>
  <c r="E453054" i="1"/>
  <c r="E453053" i="1"/>
  <c r="E453052" i="1"/>
  <c r="E453051" i="1"/>
  <c r="E453050" i="1"/>
  <c r="E453049" i="1"/>
  <c r="E453048" i="1"/>
  <c r="E453047" i="1"/>
  <c r="E453046" i="1"/>
  <c r="E453045" i="1"/>
  <c r="E453044" i="1"/>
  <c r="E453043" i="1"/>
  <c r="E453042" i="1"/>
  <c r="E453041" i="1"/>
  <c r="E453040" i="1"/>
  <c r="E453039" i="1"/>
  <c r="E453038" i="1"/>
  <c r="E453037" i="1"/>
  <c r="E453036" i="1"/>
  <c r="E453035" i="1"/>
  <c r="E453034" i="1"/>
  <c r="E453033" i="1"/>
  <c r="E453032" i="1"/>
  <c r="E453031" i="1"/>
  <c r="E453030" i="1"/>
  <c r="E453029" i="1"/>
  <c r="E453028" i="1"/>
  <c r="E453027" i="1"/>
  <c r="E453026" i="1"/>
  <c r="E453025" i="1"/>
  <c r="E453024" i="1"/>
  <c r="E453023" i="1"/>
  <c r="E453022" i="1"/>
  <c r="E453021" i="1"/>
  <c r="E453020" i="1"/>
  <c r="E453019" i="1"/>
  <c r="E453018" i="1"/>
  <c r="E453017" i="1"/>
  <c r="E453016" i="1"/>
  <c r="E453015" i="1"/>
  <c r="E453014" i="1"/>
  <c r="E453013" i="1"/>
  <c r="E453012" i="1"/>
  <c r="E453011" i="1"/>
  <c r="E453010" i="1"/>
  <c r="E453009" i="1"/>
  <c r="E453008" i="1"/>
  <c r="E453007" i="1"/>
  <c r="E453006" i="1"/>
  <c r="E453005" i="1"/>
  <c r="E453004" i="1"/>
  <c r="E453003" i="1"/>
  <c r="E453002" i="1"/>
  <c r="E453001" i="1"/>
  <c r="E453000" i="1"/>
  <c r="E452999" i="1"/>
  <c r="E452998" i="1"/>
  <c r="E452997" i="1"/>
  <c r="E452996" i="1"/>
  <c r="E452995" i="1"/>
  <c r="E452994" i="1"/>
  <c r="E452993" i="1"/>
  <c r="E452992" i="1"/>
  <c r="E452991" i="1"/>
  <c r="E452990" i="1"/>
  <c r="E452989" i="1"/>
  <c r="E452988" i="1"/>
  <c r="E452987" i="1"/>
  <c r="E452986" i="1"/>
  <c r="E452985" i="1"/>
  <c r="E452984" i="1"/>
  <c r="E452983" i="1"/>
  <c r="E452982" i="1"/>
  <c r="E452981" i="1"/>
  <c r="E452980" i="1"/>
  <c r="E452979" i="1"/>
  <c r="E452978" i="1"/>
  <c r="E452977" i="1"/>
  <c r="E452976" i="1"/>
  <c r="E452975" i="1"/>
  <c r="E452974" i="1"/>
  <c r="E452973" i="1"/>
  <c r="E452972" i="1"/>
  <c r="E452971" i="1"/>
  <c r="E452970" i="1"/>
  <c r="E452969" i="1"/>
  <c r="E452968" i="1"/>
  <c r="E452967" i="1"/>
  <c r="E452966" i="1"/>
  <c r="E452965" i="1"/>
  <c r="E452964" i="1"/>
  <c r="E452963" i="1"/>
  <c r="E452962" i="1"/>
  <c r="E452961" i="1"/>
  <c r="E452960" i="1"/>
  <c r="E452959" i="1"/>
  <c r="E452958" i="1"/>
  <c r="E452957" i="1"/>
  <c r="E452956" i="1"/>
  <c r="E452955" i="1"/>
  <c r="E452954" i="1"/>
  <c r="E452953" i="1"/>
  <c r="E452952" i="1"/>
  <c r="E452951" i="1"/>
  <c r="E452950" i="1"/>
  <c r="E452949" i="1"/>
  <c r="E452948" i="1"/>
  <c r="E452947" i="1"/>
  <c r="E452946" i="1"/>
  <c r="E452945" i="1"/>
  <c r="E452944" i="1"/>
  <c r="E452943" i="1"/>
  <c r="E452942" i="1"/>
  <c r="E452941" i="1"/>
  <c r="E452940" i="1"/>
  <c r="E452939" i="1"/>
  <c r="E452938" i="1"/>
  <c r="E452937" i="1"/>
  <c r="E452936" i="1"/>
  <c r="E452935" i="1"/>
  <c r="E452934" i="1"/>
  <c r="E452933" i="1"/>
  <c r="E452932" i="1"/>
  <c r="E452931" i="1"/>
  <c r="E452930" i="1"/>
  <c r="E452929" i="1"/>
  <c r="E452928" i="1"/>
  <c r="E452927" i="1"/>
  <c r="E452926" i="1"/>
  <c r="E452925" i="1"/>
  <c r="E452924" i="1"/>
  <c r="E452923" i="1"/>
  <c r="E452922" i="1"/>
  <c r="E452921" i="1"/>
  <c r="E452920" i="1"/>
  <c r="E452919" i="1"/>
  <c r="E452918" i="1"/>
  <c r="E452917" i="1"/>
  <c r="E452916" i="1"/>
  <c r="E452915" i="1"/>
  <c r="E452914" i="1"/>
  <c r="E452913" i="1"/>
  <c r="E452912" i="1"/>
  <c r="E452911" i="1"/>
  <c r="E452910" i="1"/>
  <c r="E452909" i="1"/>
  <c r="E452908" i="1"/>
  <c r="E452907" i="1"/>
  <c r="E452906" i="1"/>
  <c r="E452905" i="1"/>
  <c r="E452904" i="1"/>
  <c r="E452903" i="1"/>
  <c r="E452902" i="1"/>
  <c r="E452901" i="1"/>
  <c r="E452900" i="1"/>
  <c r="E452899" i="1"/>
  <c r="E452898" i="1"/>
  <c r="E452897" i="1"/>
  <c r="E452896" i="1"/>
  <c r="E452895" i="1"/>
  <c r="E452894" i="1"/>
  <c r="E452893" i="1"/>
  <c r="E452892" i="1"/>
  <c r="E452891" i="1"/>
  <c r="E452890" i="1"/>
  <c r="E452889" i="1"/>
  <c r="E452888" i="1"/>
  <c r="E452887" i="1"/>
  <c r="E452886" i="1"/>
  <c r="E452885" i="1"/>
  <c r="E452884" i="1"/>
  <c r="E452883" i="1"/>
  <c r="E452882" i="1"/>
  <c r="E452881" i="1"/>
  <c r="E452880" i="1"/>
  <c r="E452879" i="1"/>
  <c r="E452878" i="1"/>
  <c r="E452877" i="1"/>
  <c r="E452876" i="1"/>
  <c r="E452875" i="1"/>
  <c r="E452874" i="1"/>
  <c r="E452873" i="1"/>
  <c r="E452872" i="1"/>
  <c r="E452871" i="1"/>
  <c r="E452870" i="1"/>
  <c r="E452869" i="1"/>
  <c r="E452868" i="1"/>
  <c r="E452867" i="1"/>
  <c r="E452866" i="1"/>
  <c r="E452865" i="1"/>
  <c r="E452864" i="1"/>
  <c r="E452863" i="1"/>
  <c r="E452862" i="1"/>
  <c r="E452861" i="1"/>
  <c r="E452860" i="1"/>
  <c r="E452859" i="1"/>
  <c r="E452858" i="1"/>
  <c r="E452857" i="1"/>
  <c r="E452856" i="1"/>
  <c r="E452855" i="1"/>
  <c r="E452854" i="1"/>
  <c r="E452853" i="1"/>
  <c r="E452852" i="1"/>
  <c r="E452851" i="1"/>
  <c r="E452850" i="1"/>
  <c r="E452849" i="1"/>
  <c r="E452848" i="1"/>
  <c r="E452847" i="1"/>
  <c r="E452846" i="1"/>
  <c r="E452845" i="1"/>
  <c r="E452844" i="1"/>
  <c r="E452843" i="1"/>
  <c r="E452842" i="1"/>
  <c r="E452841" i="1"/>
  <c r="E452840" i="1"/>
  <c r="E452839" i="1"/>
  <c r="E452838" i="1"/>
  <c r="E452837" i="1"/>
  <c r="E452836" i="1"/>
  <c r="E452835" i="1"/>
  <c r="E452834" i="1"/>
  <c r="E452833" i="1"/>
  <c r="E452832" i="1"/>
  <c r="E452831" i="1"/>
  <c r="E452830" i="1"/>
  <c r="E452829" i="1"/>
  <c r="E452828" i="1"/>
  <c r="E452827" i="1"/>
  <c r="E452826" i="1"/>
  <c r="E452825" i="1"/>
  <c r="E452824" i="1"/>
  <c r="E452823" i="1"/>
  <c r="E452822" i="1"/>
  <c r="E452821" i="1"/>
  <c r="E452820" i="1"/>
  <c r="E452819" i="1"/>
  <c r="E452818" i="1"/>
  <c r="E452817" i="1"/>
  <c r="E452816" i="1"/>
  <c r="E452815" i="1"/>
  <c r="E452814" i="1"/>
  <c r="E452813" i="1"/>
  <c r="E452812" i="1"/>
  <c r="E452811" i="1"/>
  <c r="E452810" i="1"/>
  <c r="E452809" i="1"/>
  <c r="E452808" i="1"/>
  <c r="E452807" i="1"/>
  <c r="E452806" i="1"/>
  <c r="E452805" i="1"/>
  <c r="E452804" i="1"/>
  <c r="E452803" i="1"/>
  <c r="E452802" i="1"/>
  <c r="E452801" i="1"/>
  <c r="E452800" i="1"/>
  <c r="E452799" i="1"/>
  <c r="E452798" i="1"/>
  <c r="E452797" i="1"/>
  <c r="E452796" i="1"/>
  <c r="E452795" i="1"/>
  <c r="E452794" i="1"/>
  <c r="E452793" i="1"/>
  <c r="E452792" i="1"/>
  <c r="E452791" i="1"/>
  <c r="E452790" i="1"/>
  <c r="E452789" i="1"/>
  <c r="E452788" i="1"/>
  <c r="E452787" i="1"/>
  <c r="E452786" i="1"/>
  <c r="E452785" i="1"/>
  <c r="E452784" i="1"/>
  <c r="E452783" i="1"/>
  <c r="E452782" i="1"/>
  <c r="E452781" i="1"/>
  <c r="E452780" i="1"/>
  <c r="E452779" i="1"/>
  <c r="E452778" i="1"/>
  <c r="E452777" i="1"/>
  <c r="E452776" i="1"/>
  <c r="E452775" i="1"/>
  <c r="E452774" i="1"/>
  <c r="E452773" i="1"/>
  <c r="E452772" i="1"/>
  <c r="E452771" i="1"/>
  <c r="E452770" i="1"/>
  <c r="E452769" i="1"/>
  <c r="E452768" i="1"/>
  <c r="E452767" i="1"/>
  <c r="E452766" i="1"/>
  <c r="E452765" i="1"/>
  <c r="E452764" i="1"/>
  <c r="E452763" i="1"/>
  <c r="E452762" i="1"/>
  <c r="E452761" i="1"/>
  <c r="E452760" i="1"/>
  <c r="E452759" i="1"/>
  <c r="E452758" i="1"/>
  <c r="E452757" i="1"/>
  <c r="E452756" i="1"/>
  <c r="E452755" i="1"/>
  <c r="E452754" i="1"/>
  <c r="E452753" i="1"/>
  <c r="E452752" i="1"/>
  <c r="E452751" i="1"/>
  <c r="E452750" i="1"/>
  <c r="E452749" i="1"/>
  <c r="E452748" i="1"/>
  <c r="E452747" i="1"/>
  <c r="E452746" i="1"/>
  <c r="E452745" i="1"/>
  <c r="E452744" i="1"/>
  <c r="E452743" i="1"/>
  <c r="E452742" i="1"/>
  <c r="E452741" i="1"/>
  <c r="E452740" i="1"/>
  <c r="E452739" i="1"/>
  <c r="E452738" i="1"/>
  <c r="E452737" i="1"/>
  <c r="E452736" i="1"/>
  <c r="E452735" i="1"/>
  <c r="E452734" i="1"/>
  <c r="E452733" i="1"/>
  <c r="E452732" i="1"/>
  <c r="E452731" i="1"/>
  <c r="E452730" i="1"/>
  <c r="E452729" i="1"/>
  <c r="E452728" i="1"/>
  <c r="E452727" i="1"/>
  <c r="E452726" i="1"/>
  <c r="E452725" i="1"/>
  <c r="E452724" i="1"/>
  <c r="E452723" i="1"/>
  <c r="E452722" i="1"/>
  <c r="E452721" i="1"/>
  <c r="E452720" i="1"/>
  <c r="E452719" i="1"/>
  <c r="E452718" i="1"/>
  <c r="E452717" i="1"/>
  <c r="E452716" i="1"/>
  <c r="E452715" i="1"/>
  <c r="E452714" i="1"/>
  <c r="E452713" i="1"/>
  <c r="E452712" i="1"/>
  <c r="E452711" i="1"/>
  <c r="E452710" i="1"/>
  <c r="E452709" i="1"/>
  <c r="E452708" i="1"/>
  <c r="E452707" i="1"/>
  <c r="E452706" i="1"/>
  <c r="E452705" i="1"/>
  <c r="E452704" i="1"/>
  <c r="E452703" i="1"/>
  <c r="E452702" i="1"/>
  <c r="E452701" i="1"/>
  <c r="E452700" i="1"/>
  <c r="E452699" i="1"/>
  <c r="E452698" i="1"/>
  <c r="E452697" i="1"/>
  <c r="E452696" i="1"/>
  <c r="E452695" i="1"/>
  <c r="E452694" i="1"/>
  <c r="E452693" i="1"/>
  <c r="E452692" i="1"/>
  <c r="E452691" i="1"/>
  <c r="E452690" i="1"/>
  <c r="E452689" i="1"/>
  <c r="E452688" i="1"/>
  <c r="E452687" i="1"/>
  <c r="E452686" i="1"/>
  <c r="E452685" i="1"/>
  <c r="E452684" i="1"/>
  <c r="E452683" i="1"/>
  <c r="E452682" i="1"/>
  <c r="E452681" i="1"/>
  <c r="E452680" i="1"/>
  <c r="E452679" i="1"/>
  <c r="E452678" i="1"/>
  <c r="E452677" i="1"/>
  <c r="E452676" i="1"/>
  <c r="E452675" i="1"/>
  <c r="E452674" i="1"/>
  <c r="E452673" i="1"/>
  <c r="E452672" i="1"/>
  <c r="E452671" i="1"/>
  <c r="E452670" i="1"/>
  <c r="E452669" i="1"/>
  <c r="E452668" i="1"/>
  <c r="E452667" i="1"/>
  <c r="E452666" i="1"/>
  <c r="E452665" i="1"/>
  <c r="E452664" i="1"/>
  <c r="E452663" i="1"/>
  <c r="E452662" i="1"/>
  <c r="E452661" i="1"/>
  <c r="E452660" i="1"/>
  <c r="E452659" i="1"/>
  <c r="E452658" i="1"/>
  <c r="E452657" i="1"/>
  <c r="E452656" i="1"/>
  <c r="E452655" i="1"/>
  <c r="E452654" i="1"/>
  <c r="E452653" i="1"/>
  <c r="E452652" i="1"/>
  <c r="E452651" i="1"/>
  <c r="E452650" i="1"/>
  <c r="E452649" i="1"/>
  <c r="E452648" i="1"/>
  <c r="E452647" i="1"/>
  <c r="E452646" i="1"/>
  <c r="E452645" i="1"/>
  <c r="E452644" i="1"/>
  <c r="E452643" i="1"/>
  <c r="E452642" i="1"/>
  <c r="E452641" i="1"/>
  <c r="E452640" i="1"/>
  <c r="E452639" i="1"/>
  <c r="E452638" i="1"/>
  <c r="E452637" i="1"/>
  <c r="E452636" i="1"/>
  <c r="E452635" i="1"/>
  <c r="E452634" i="1"/>
  <c r="E452633" i="1"/>
  <c r="E452632" i="1"/>
  <c r="E452631" i="1"/>
  <c r="E452630" i="1"/>
  <c r="E452629" i="1"/>
  <c r="E452628" i="1"/>
  <c r="E452627" i="1"/>
  <c r="E452626" i="1"/>
  <c r="E452625" i="1"/>
  <c r="E452624" i="1"/>
  <c r="E452623" i="1"/>
  <c r="E452622" i="1"/>
  <c r="E452621" i="1"/>
  <c r="E452620" i="1"/>
  <c r="E452619" i="1"/>
  <c r="E452618" i="1"/>
  <c r="E452617" i="1"/>
  <c r="E452616" i="1"/>
  <c r="E452615" i="1"/>
  <c r="E452614" i="1"/>
  <c r="E452613" i="1"/>
  <c r="E452612" i="1"/>
  <c r="E452611" i="1"/>
  <c r="E452610" i="1"/>
  <c r="E452609" i="1"/>
  <c r="E452608" i="1"/>
  <c r="E452607" i="1"/>
  <c r="E452606" i="1"/>
  <c r="E452605" i="1"/>
  <c r="E452604" i="1"/>
  <c r="E452603" i="1"/>
  <c r="E452602" i="1"/>
  <c r="E452601" i="1"/>
  <c r="E452600" i="1"/>
  <c r="E452599" i="1"/>
  <c r="E452598" i="1"/>
  <c r="E452597" i="1"/>
  <c r="E452596" i="1"/>
  <c r="E452595" i="1"/>
  <c r="E452594" i="1"/>
  <c r="E452593" i="1"/>
  <c r="E452592" i="1"/>
  <c r="E452591" i="1"/>
  <c r="E452590" i="1"/>
  <c r="E452589" i="1"/>
  <c r="E452588" i="1"/>
  <c r="E452587" i="1"/>
  <c r="E452586" i="1"/>
  <c r="E452585" i="1"/>
  <c r="E452584" i="1"/>
  <c r="E452583" i="1"/>
  <c r="E452582" i="1"/>
  <c r="E452581" i="1"/>
  <c r="E452580" i="1"/>
  <c r="E452579" i="1"/>
  <c r="E452578" i="1"/>
  <c r="E452577" i="1"/>
  <c r="E452576" i="1"/>
  <c r="E452575" i="1"/>
  <c r="E452574" i="1"/>
  <c r="E452573" i="1"/>
  <c r="E452572" i="1"/>
  <c r="E452571" i="1"/>
  <c r="E452570" i="1"/>
  <c r="E452569" i="1"/>
  <c r="E452568" i="1"/>
  <c r="E452567" i="1"/>
  <c r="E452566" i="1"/>
  <c r="E452565" i="1"/>
  <c r="E452564" i="1"/>
  <c r="E452563" i="1"/>
  <c r="E452562" i="1"/>
  <c r="E452561" i="1"/>
  <c r="E452560" i="1"/>
  <c r="E452559" i="1"/>
  <c r="E452558" i="1"/>
  <c r="E452557" i="1"/>
  <c r="E452556" i="1"/>
  <c r="E452555" i="1"/>
  <c r="E452554" i="1"/>
  <c r="E452553" i="1"/>
  <c r="E452552" i="1"/>
  <c r="E452551" i="1"/>
  <c r="E452550" i="1"/>
  <c r="E452549" i="1"/>
  <c r="E452548" i="1"/>
  <c r="E452547" i="1"/>
  <c r="E452546" i="1"/>
  <c r="E452545" i="1"/>
  <c r="E452544" i="1"/>
  <c r="E452543" i="1"/>
  <c r="E452542" i="1"/>
  <c r="E452541" i="1"/>
  <c r="E452540" i="1"/>
  <c r="E452539" i="1"/>
  <c r="E452538" i="1"/>
  <c r="E452537" i="1"/>
  <c r="E452536" i="1"/>
  <c r="E452535" i="1"/>
  <c r="E452534" i="1"/>
  <c r="E452533" i="1"/>
  <c r="E452532" i="1"/>
  <c r="E452531" i="1"/>
  <c r="E452530" i="1"/>
  <c r="E452529" i="1"/>
  <c r="E452528" i="1"/>
  <c r="E452527" i="1"/>
  <c r="E452526" i="1"/>
  <c r="E452525" i="1"/>
  <c r="E452524" i="1"/>
  <c r="E452523" i="1"/>
  <c r="E452522" i="1"/>
  <c r="E452521" i="1"/>
  <c r="E452520" i="1"/>
  <c r="E452519" i="1"/>
  <c r="E452518" i="1"/>
  <c r="E452517" i="1"/>
  <c r="E452516" i="1"/>
  <c r="E452515" i="1"/>
  <c r="E452514" i="1"/>
  <c r="E452513" i="1"/>
  <c r="E452512" i="1"/>
  <c r="E452511" i="1"/>
  <c r="E452510" i="1"/>
  <c r="E452509" i="1"/>
  <c r="E452508" i="1"/>
  <c r="E452507" i="1"/>
  <c r="E452506" i="1"/>
  <c r="E452505" i="1"/>
  <c r="E452504" i="1"/>
  <c r="E452503" i="1"/>
  <c r="E452502" i="1"/>
  <c r="E452501" i="1"/>
  <c r="E452500" i="1"/>
  <c r="E452499" i="1"/>
  <c r="E452498" i="1"/>
  <c r="E452497" i="1"/>
  <c r="E452496" i="1"/>
  <c r="E452495" i="1"/>
  <c r="E452494" i="1"/>
  <c r="E452493" i="1"/>
  <c r="E452492" i="1"/>
  <c r="E452491" i="1"/>
  <c r="E452490" i="1"/>
  <c r="E452489" i="1"/>
  <c r="E452488" i="1"/>
  <c r="E452487" i="1"/>
  <c r="E452486" i="1"/>
  <c r="E452485" i="1"/>
  <c r="E452484" i="1"/>
  <c r="E452483" i="1"/>
  <c r="E452482" i="1"/>
  <c r="E452481" i="1"/>
  <c r="E452480" i="1"/>
  <c r="E452479" i="1"/>
  <c r="E452478" i="1"/>
  <c r="E452477" i="1"/>
  <c r="E452476" i="1"/>
  <c r="E452475" i="1"/>
  <c r="E452474" i="1"/>
  <c r="E452473" i="1"/>
  <c r="E452472" i="1"/>
  <c r="E452471" i="1"/>
  <c r="E452470" i="1"/>
  <c r="E452469" i="1"/>
  <c r="E452468" i="1"/>
  <c r="E452467" i="1"/>
  <c r="E452466" i="1"/>
  <c r="E452465" i="1"/>
  <c r="E452464" i="1"/>
  <c r="E452463" i="1"/>
  <c r="E452462" i="1"/>
  <c r="E452461" i="1"/>
  <c r="E452460" i="1"/>
  <c r="E452459" i="1"/>
  <c r="E452458" i="1"/>
  <c r="E452457" i="1"/>
  <c r="E452456" i="1"/>
  <c r="E452455" i="1"/>
  <c r="E452454" i="1"/>
  <c r="E452453" i="1"/>
  <c r="E452452" i="1"/>
  <c r="E452451" i="1"/>
  <c r="E452450" i="1"/>
  <c r="E452449" i="1"/>
  <c r="E452448" i="1"/>
  <c r="E452447" i="1"/>
  <c r="E452446" i="1"/>
  <c r="E452445" i="1"/>
  <c r="E452444" i="1"/>
  <c r="E452443" i="1"/>
  <c r="E452442" i="1"/>
  <c r="E452441" i="1"/>
  <c r="E452440" i="1"/>
  <c r="E452439" i="1"/>
  <c r="E452438" i="1"/>
  <c r="E452437" i="1"/>
  <c r="E452436" i="1"/>
  <c r="E452435" i="1"/>
  <c r="E452434" i="1"/>
  <c r="E452433" i="1"/>
  <c r="E452432" i="1"/>
  <c r="E452431" i="1"/>
  <c r="E452430" i="1"/>
  <c r="E452429" i="1"/>
  <c r="E452428" i="1"/>
  <c r="E452427" i="1"/>
  <c r="E452426" i="1"/>
  <c r="E452425" i="1"/>
  <c r="E452424" i="1"/>
  <c r="E452423" i="1"/>
  <c r="E452422" i="1"/>
  <c r="E452421" i="1"/>
  <c r="E452420" i="1"/>
  <c r="E452419" i="1"/>
  <c r="E452418" i="1"/>
  <c r="E452417" i="1"/>
  <c r="E452416" i="1"/>
  <c r="E452415" i="1"/>
  <c r="E452414" i="1"/>
  <c r="E452413" i="1"/>
  <c r="E452412" i="1"/>
  <c r="E452411" i="1"/>
  <c r="E452410" i="1"/>
  <c r="E452409" i="1"/>
  <c r="E452408" i="1"/>
  <c r="E452407" i="1"/>
  <c r="E452406" i="1"/>
  <c r="E452405" i="1"/>
  <c r="E452404" i="1"/>
  <c r="E452403" i="1"/>
  <c r="E452402" i="1"/>
  <c r="E452401" i="1"/>
  <c r="E452400" i="1"/>
  <c r="E452399" i="1"/>
  <c r="E452398" i="1"/>
  <c r="E452397" i="1"/>
  <c r="E452396" i="1"/>
  <c r="E452395" i="1"/>
  <c r="E452394" i="1"/>
  <c r="E452393" i="1"/>
  <c r="E452392" i="1"/>
  <c r="E452391" i="1"/>
  <c r="E452390" i="1"/>
  <c r="E452389" i="1"/>
  <c r="E452388" i="1"/>
  <c r="E452387" i="1"/>
  <c r="E452386" i="1"/>
  <c r="E452385" i="1"/>
  <c r="E452384" i="1"/>
  <c r="E452383" i="1"/>
  <c r="E452382" i="1"/>
  <c r="E452381" i="1"/>
  <c r="E452380" i="1"/>
  <c r="E452379" i="1"/>
  <c r="E452378" i="1"/>
  <c r="E452377" i="1"/>
  <c r="E452376" i="1"/>
  <c r="E452375" i="1"/>
  <c r="E452374" i="1"/>
  <c r="E452373" i="1"/>
  <c r="E452372" i="1"/>
  <c r="E452371" i="1"/>
  <c r="E452370" i="1"/>
  <c r="E452369" i="1"/>
  <c r="E452368" i="1"/>
  <c r="E452367" i="1"/>
  <c r="E452366" i="1"/>
  <c r="E452365" i="1"/>
  <c r="E452364" i="1"/>
  <c r="E452363" i="1"/>
  <c r="E452362" i="1"/>
  <c r="E452361" i="1"/>
  <c r="E452360" i="1"/>
  <c r="E452359" i="1"/>
  <c r="E452358" i="1"/>
  <c r="E452357" i="1"/>
  <c r="E452356" i="1"/>
  <c r="E452355" i="1"/>
  <c r="E452354" i="1"/>
  <c r="E452353" i="1"/>
  <c r="E452352" i="1"/>
  <c r="E452351" i="1"/>
  <c r="E452350" i="1"/>
  <c r="E452349" i="1"/>
  <c r="E452348" i="1"/>
  <c r="E452347" i="1"/>
  <c r="E452346" i="1"/>
  <c r="E452345" i="1"/>
  <c r="E452344" i="1"/>
  <c r="E452343" i="1"/>
  <c r="E452342" i="1"/>
  <c r="E452341" i="1"/>
  <c r="E452340" i="1"/>
  <c r="E452339" i="1"/>
  <c r="E452338" i="1"/>
  <c r="E452337" i="1"/>
  <c r="E452336" i="1"/>
  <c r="E452335" i="1"/>
  <c r="E452334" i="1"/>
  <c r="E452333" i="1"/>
  <c r="E452332" i="1"/>
  <c r="E452331" i="1"/>
  <c r="E452330" i="1"/>
  <c r="E452329" i="1"/>
  <c r="E452328" i="1"/>
  <c r="E452327" i="1"/>
  <c r="E452326" i="1"/>
  <c r="E452325" i="1"/>
  <c r="E452324" i="1"/>
  <c r="E452323" i="1"/>
  <c r="E452322" i="1"/>
  <c r="E452321" i="1"/>
  <c r="E452320" i="1"/>
  <c r="E452319" i="1"/>
  <c r="E452318" i="1"/>
  <c r="E452317" i="1"/>
  <c r="E452316" i="1"/>
  <c r="E452315" i="1"/>
  <c r="E452314" i="1"/>
  <c r="E452313" i="1"/>
  <c r="E452312" i="1"/>
  <c r="E452311" i="1"/>
  <c r="E452310" i="1"/>
  <c r="E452309" i="1"/>
  <c r="E452308" i="1"/>
  <c r="E452307" i="1"/>
  <c r="E452306" i="1"/>
  <c r="E452305" i="1"/>
  <c r="E452304" i="1"/>
  <c r="E452303" i="1"/>
  <c r="E452302" i="1"/>
  <c r="E452301" i="1"/>
  <c r="E452300" i="1"/>
  <c r="E452299" i="1"/>
  <c r="E452298" i="1"/>
  <c r="E452297" i="1"/>
  <c r="E452296" i="1"/>
  <c r="E452295" i="1"/>
  <c r="E452294" i="1"/>
  <c r="E452293" i="1"/>
  <c r="E452292" i="1"/>
  <c r="E452291" i="1"/>
  <c r="E452290" i="1"/>
  <c r="E452289" i="1"/>
  <c r="E452288" i="1"/>
  <c r="E452287" i="1"/>
  <c r="E452286" i="1"/>
  <c r="E452285" i="1"/>
  <c r="E452284" i="1"/>
  <c r="E452283" i="1"/>
  <c r="E452282" i="1"/>
  <c r="E452281" i="1"/>
  <c r="E452280" i="1"/>
  <c r="E452279" i="1"/>
  <c r="E452278" i="1"/>
  <c r="E452277" i="1"/>
  <c r="E452276" i="1"/>
  <c r="E452275" i="1"/>
  <c r="E452274" i="1"/>
  <c r="E452273" i="1"/>
  <c r="E452272" i="1"/>
  <c r="E452271" i="1"/>
  <c r="E452270" i="1"/>
  <c r="E452269" i="1"/>
  <c r="E452268" i="1"/>
  <c r="E452267" i="1"/>
  <c r="E452266" i="1"/>
  <c r="E452265" i="1"/>
  <c r="E452264" i="1"/>
  <c r="E452263" i="1"/>
  <c r="E452262" i="1"/>
  <c r="E452261" i="1"/>
  <c r="E452260" i="1"/>
  <c r="E452259" i="1"/>
  <c r="E452258" i="1"/>
  <c r="E452257" i="1"/>
  <c r="E452256" i="1"/>
  <c r="E452255" i="1"/>
  <c r="E452254" i="1"/>
  <c r="E452253" i="1"/>
  <c r="E452252" i="1"/>
  <c r="E452251" i="1"/>
  <c r="E452250" i="1"/>
  <c r="E452249" i="1"/>
  <c r="E452248" i="1"/>
  <c r="E452247" i="1"/>
  <c r="E452246" i="1"/>
  <c r="E452245" i="1"/>
  <c r="E452244" i="1"/>
  <c r="E452243" i="1"/>
  <c r="E452242" i="1"/>
  <c r="E452241" i="1"/>
  <c r="E452240" i="1"/>
  <c r="E452239" i="1"/>
  <c r="E452238" i="1"/>
  <c r="E452237" i="1"/>
  <c r="E452236" i="1"/>
  <c r="E452235" i="1"/>
  <c r="E452234" i="1"/>
  <c r="E452233" i="1"/>
  <c r="E452232" i="1"/>
  <c r="E452231" i="1"/>
  <c r="E452230" i="1"/>
  <c r="E452229" i="1"/>
  <c r="E452228" i="1"/>
  <c r="E452227" i="1"/>
  <c r="E452226" i="1"/>
  <c r="E452225" i="1"/>
  <c r="E452224" i="1"/>
  <c r="E452223" i="1"/>
  <c r="E452222" i="1"/>
  <c r="E452221" i="1"/>
  <c r="E452220" i="1"/>
  <c r="E452219" i="1"/>
  <c r="E452218" i="1"/>
  <c r="E452217" i="1"/>
  <c r="E452216" i="1"/>
  <c r="E452215" i="1"/>
  <c r="E452214" i="1"/>
  <c r="E452213" i="1"/>
  <c r="E452212" i="1"/>
  <c r="E452211" i="1"/>
  <c r="E452210" i="1"/>
  <c r="E452209" i="1"/>
  <c r="E452208" i="1"/>
  <c r="E452207" i="1"/>
  <c r="E452206" i="1"/>
  <c r="E452205" i="1"/>
  <c r="E452204" i="1"/>
  <c r="E452203" i="1"/>
  <c r="E452202" i="1"/>
  <c r="E452201" i="1"/>
  <c r="E452200" i="1"/>
  <c r="E452199" i="1"/>
  <c r="E452198" i="1"/>
  <c r="E452197" i="1"/>
  <c r="E452196" i="1"/>
  <c r="E452195" i="1"/>
  <c r="E452194" i="1"/>
  <c r="E452193" i="1"/>
  <c r="E452192" i="1"/>
  <c r="E452191" i="1"/>
  <c r="E452190" i="1"/>
  <c r="E452189" i="1"/>
  <c r="E452188" i="1"/>
  <c r="E452187" i="1"/>
  <c r="E452186" i="1"/>
  <c r="E452185" i="1"/>
  <c r="E452184" i="1"/>
  <c r="E452183" i="1"/>
  <c r="E452182" i="1"/>
  <c r="E452181" i="1"/>
  <c r="E452180" i="1"/>
  <c r="E452179" i="1"/>
  <c r="E452178" i="1"/>
  <c r="E452177" i="1"/>
  <c r="E452176" i="1"/>
  <c r="E452175" i="1"/>
  <c r="E452174" i="1"/>
  <c r="E452173" i="1"/>
  <c r="E452172" i="1"/>
  <c r="E452171" i="1"/>
  <c r="E452170" i="1"/>
  <c r="E452169" i="1"/>
  <c r="E452168" i="1"/>
  <c r="E452167" i="1"/>
  <c r="E452166" i="1"/>
  <c r="E452165" i="1"/>
  <c r="E452164" i="1"/>
  <c r="E452163" i="1"/>
  <c r="E452162" i="1"/>
  <c r="E452161" i="1"/>
  <c r="E452160" i="1"/>
  <c r="E452159" i="1"/>
  <c r="E452158" i="1"/>
  <c r="E452157" i="1"/>
  <c r="E452156" i="1"/>
  <c r="E452155" i="1"/>
  <c r="E452154" i="1"/>
  <c r="E452153" i="1"/>
  <c r="E452152" i="1"/>
  <c r="E452151" i="1"/>
  <c r="E452150" i="1"/>
  <c r="E452149" i="1"/>
  <c r="E452148" i="1"/>
  <c r="E452147" i="1"/>
  <c r="E452146" i="1"/>
  <c r="E452145" i="1"/>
  <c r="E452144" i="1"/>
  <c r="E452143" i="1"/>
  <c r="E452142" i="1"/>
  <c r="E452141" i="1"/>
  <c r="E452140" i="1"/>
  <c r="E452139" i="1"/>
  <c r="E452138" i="1"/>
  <c r="E452137" i="1"/>
  <c r="E452136" i="1"/>
  <c r="E452135" i="1"/>
  <c r="E452134" i="1"/>
  <c r="E452133" i="1"/>
  <c r="E452132" i="1"/>
  <c r="E452131" i="1"/>
  <c r="E452130" i="1"/>
  <c r="E452129" i="1"/>
  <c r="E452128" i="1"/>
  <c r="E452127" i="1"/>
  <c r="E452126" i="1"/>
  <c r="E452125" i="1"/>
  <c r="E452124" i="1"/>
  <c r="E452123" i="1"/>
  <c r="E452122" i="1"/>
  <c r="E452121" i="1"/>
  <c r="E452120" i="1"/>
  <c r="E452119" i="1"/>
  <c r="E452118" i="1"/>
  <c r="E452117" i="1"/>
  <c r="E452116" i="1"/>
  <c r="E452115" i="1"/>
  <c r="E452114" i="1"/>
  <c r="E452113" i="1"/>
  <c r="E452112" i="1"/>
  <c r="E452111" i="1"/>
  <c r="E452110" i="1"/>
  <c r="E452109" i="1"/>
  <c r="E452108" i="1"/>
  <c r="E452107" i="1"/>
  <c r="E452106" i="1"/>
  <c r="E452105" i="1"/>
  <c r="E452104" i="1"/>
  <c r="E452103" i="1"/>
  <c r="E452102" i="1"/>
  <c r="E452101" i="1"/>
  <c r="E452100" i="1"/>
  <c r="E452099" i="1"/>
  <c r="E452098" i="1"/>
  <c r="E452097" i="1"/>
  <c r="E452096" i="1"/>
  <c r="E452095" i="1"/>
  <c r="E452094" i="1"/>
  <c r="E452093" i="1"/>
  <c r="E452092" i="1"/>
  <c r="E452091" i="1"/>
  <c r="E452090" i="1"/>
  <c r="E452089" i="1"/>
  <c r="E452088" i="1"/>
  <c r="E452087" i="1"/>
  <c r="E452086" i="1"/>
  <c r="E452085" i="1"/>
  <c r="E452084" i="1"/>
  <c r="E452083" i="1"/>
  <c r="E452082" i="1"/>
  <c r="E452081" i="1"/>
  <c r="E452080" i="1"/>
  <c r="E452079" i="1"/>
  <c r="E452078" i="1"/>
  <c r="E452077" i="1"/>
  <c r="E452076" i="1"/>
  <c r="E452075" i="1"/>
  <c r="E452074" i="1"/>
  <c r="E452073" i="1"/>
  <c r="E452072" i="1"/>
  <c r="E452071" i="1"/>
  <c r="E452070" i="1"/>
  <c r="E452069" i="1"/>
  <c r="E452068" i="1"/>
  <c r="E452067" i="1"/>
  <c r="E452066" i="1"/>
  <c r="E452065" i="1"/>
  <c r="E452064" i="1"/>
  <c r="E452063" i="1"/>
  <c r="E452062" i="1"/>
  <c r="E452061" i="1"/>
  <c r="E452060" i="1"/>
  <c r="E452059" i="1"/>
  <c r="E452058" i="1"/>
  <c r="E452057" i="1"/>
  <c r="E452056" i="1"/>
  <c r="E452055" i="1"/>
  <c r="E452054" i="1"/>
  <c r="E452053" i="1"/>
  <c r="E452052" i="1"/>
  <c r="E452051" i="1"/>
  <c r="E452050" i="1"/>
  <c r="E452049" i="1"/>
  <c r="E452048" i="1"/>
  <c r="E452047" i="1"/>
  <c r="E452046" i="1"/>
  <c r="E452045" i="1"/>
  <c r="E452044" i="1"/>
  <c r="E452043" i="1"/>
  <c r="E452042" i="1"/>
  <c r="E452041" i="1"/>
  <c r="E452040" i="1"/>
  <c r="E452039" i="1"/>
  <c r="E452038" i="1"/>
  <c r="E452037" i="1"/>
  <c r="E452036" i="1"/>
  <c r="E452035" i="1"/>
  <c r="E452034" i="1"/>
  <c r="E452033" i="1"/>
  <c r="E452032" i="1"/>
  <c r="E452031" i="1"/>
  <c r="E452030" i="1"/>
  <c r="E452029" i="1"/>
  <c r="E452028" i="1"/>
  <c r="E452027" i="1"/>
  <c r="E452026" i="1"/>
  <c r="E452025" i="1"/>
  <c r="E452024" i="1"/>
  <c r="E452023" i="1"/>
  <c r="E452022" i="1"/>
  <c r="E452021" i="1"/>
  <c r="E452020" i="1"/>
  <c r="E452019" i="1"/>
  <c r="E452018" i="1"/>
  <c r="E452017" i="1"/>
  <c r="E452016" i="1"/>
  <c r="E452015" i="1"/>
  <c r="E452014" i="1"/>
  <c r="E452013" i="1"/>
  <c r="E452012" i="1"/>
  <c r="E452011" i="1"/>
  <c r="E452010" i="1"/>
  <c r="E452009" i="1"/>
  <c r="E452008" i="1"/>
  <c r="E452007" i="1"/>
  <c r="E452006" i="1"/>
  <c r="E452005" i="1"/>
  <c r="E452004" i="1"/>
  <c r="E452003" i="1"/>
  <c r="E452002" i="1"/>
  <c r="E452001" i="1"/>
  <c r="E452000" i="1"/>
  <c r="E451999" i="1"/>
  <c r="E451998" i="1"/>
  <c r="E451997" i="1"/>
  <c r="E451996" i="1"/>
  <c r="E451995" i="1"/>
  <c r="E451994" i="1"/>
  <c r="E451993" i="1"/>
  <c r="E451992" i="1"/>
  <c r="E451991" i="1"/>
  <c r="E451990" i="1"/>
  <c r="E451989" i="1"/>
  <c r="E451988" i="1"/>
  <c r="E451987" i="1"/>
  <c r="E451986" i="1"/>
  <c r="E451985" i="1"/>
  <c r="E451984" i="1"/>
  <c r="E451983" i="1"/>
  <c r="E451982" i="1"/>
  <c r="E451981" i="1"/>
  <c r="E451980" i="1"/>
  <c r="E451979" i="1"/>
  <c r="E451978" i="1"/>
  <c r="E451977" i="1"/>
  <c r="E451976" i="1"/>
  <c r="E451975" i="1"/>
  <c r="E451974" i="1"/>
  <c r="E451973" i="1"/>
  <c r="E451972" i="1"/>
  <c r="E451971" i="1"/>
  <c r="E451970" i="1"/>
  <c r="E451969" i="1"/>
  <c r="E451968" i="1"/>
  <c r="E451967" i="1"/>
  <c r="E451966" i="1"/>
  <c r="E451965" i="1"/>
  <c r="E451964" i="1"/>
  <c r="E451963" i="1"/>
  <c r="E451962" i="1"/>
  <c r="E451961" i="1"/>
  <c r="E451960" i="1"/>
  <c r="E451959" i="1"/>
  <c r="E451958" i="1"/>
  <c r="E451957" i="1"/>
  <c r="E451956" i="1"/>
  <c r="E451955" i="1"/>
  <c r="E451954" i="1"/>
  <c r="E451953" i="1"/>
  <c r="E451952" i="1"/>
  <c r="E451951" i="1"/>
  <c r="E451950" i="1"/>
  <c r="E451949" i="1"/>
  <c r="E451948" i="1"/>
  <c r="E451947" i="1"/>
  <c r="E451946" i="1"/>
  <c r="E451945" i="1"/>
  <c r="E451944" i="1"/>
  <c r="E451943" i="1"/>
  <c r="E451942" i="1"/>
  <c r="E451941" i="1"/>
  <c r="E451940" i="1"/>
  <c r="E451939" i="1"/>
  <c r="E451938" i="1"/>
  <c r="E451937" i="1"/>
  <c r="E451936" i="1"/>
  <c r="E451935" i="1"/>
  <c r="E451934" i="1"/>
  <c r="E451933" i="1"/>
  <c r="E451932" i="1"/>
  <c r="E451931" i="1"/>
  <c r="E451930" i="1"/>
  <c r="E451929" i="1"/>
  <c r="E451928" i="1"/>
  <c r="E451927" i="1"/>
  <c r="E451926" i="1"/>
  <c r="E451925" i="1"/>
  <c r="E451924" i="1"/>
  <c r="E451923" i="1"/>
  <c r="E451922" i="1"/>
  <c r="E451921" i="1"/>
  <c r="E451920" i="1"/>
  <c r="E451919" i="1"/>
  <c r="E451918" i="1"/>
  <c r="E451917" i="1"/>
  <c r="E451916" i="1"/>
  <c r="E451915" i="1"/>
  <c r="E451914" i="1"/>
  <c r="E451913" i="1"/>
  <c r="E451912" i="1"/>
  <c r="E451911" i="1"/>
  <c r="E451910" i="1"/>
  <c r="E451909" i="1"/>
  <c r="E451908" i="1"/>
  <c r="E451907" i="1"/>
  <c r="E451906" i="1"/>
  <c r="E451905" i="1"/>
  <c r="E451904" i="1"/>
  <c r="E451903" i="1"/>
  <c r="E451902" i="1"/>
  <c r="E451901" i="1"/>
  <c r="E451900" i="1"/>
  <c r="E451899" i="1"/>
  <c r="E451898" i="1"/>
  <c r="E451897" i="1"/>
  <c r="E451896" i="1"/>
  <c r="E451895" i="1"/>
  <c r="E451894" i="1"/>
  <c r="E451893" i="1"/>
  <c r="E451892" i="1"/>
  <c r="E451891" i="1"/>
  <c r="E451890" i="1"/>
  <c r="E451889" i="1"/>
  <c r="E451888" i="1"/>
  <c r="E451887" i="1"/>
  <c r="E451886" i="1"/>
  <c r="E451885" i="1"/>
  <c r="E451884" i="1"/>
  <c r="E451883" i="1"/>
  <c r="E451882" i="1"/>
  <c r="E451881" i="1"/>
  <c r="E451880" i="1"/>
  <c r="E451879" i="1"/>
  <c r="E451878" i="1"/>
  <c r="E451877" i="1"/>
  <c r="E451876" i="1"/>
  <c r="E451875" i="1"/>
  <c r="E451874" i="1"/>
  <c r="E451873" i="1"/>
  <c r="E451872" i="1"/>
  <c r="E451871" i="1"/>
  <c r="E451870" i="1"/>
  <c r="E451869" i="1"/>
  <c r="E451868" i="1"/>
  <c r="E451867" i="1"/>
  <c r="E451866" i="1"/>
  <c r="E451865" i="1"/>
  <c r="E451864" i="1"/>
  <c r="E451863" i="1"/>
  <c r="E451862" i="1"/>
  <c r="E451861" i="1"/>
  <c r="E451860" i="1"/>
  <c r="E451859" i="1"/>
  <c r="E451858" i="1"/>
  <c r="E451857" i="1"/>
  <c r="E451856" i="1"/>
  <c r="E451855" i="1"/>
  <c r="E451854" i="1"/>
  <c r="E451853" i="1"/>
  <c r="E451852" i="1"/>
  <c r="E451851" i="1"/>
  <c r="E451850" i="1"/>
  <c r="E451849" i="1"/>
  <c r="E451848" i="1"/>
  <c r="E451847" i="1"/>
  <c r="E451846" i="1"/>
  <c r="E451845" i="1"/>
  <c r="E451844" i="1"/>
  <c r="E451843" i="1"/>
  <c r="E451842" i="1"/>
  <c r="E451841" i="1"/>
  <c r="E451840" i="1"/>
  <c r="E451839" i="1"/>
  <c r="E451838" i="1"/>
  <c r="E451837" i="1"/>
  <c r="E451836" i="1"/>
  <c r="E451835" i="1"/>
  <c r="E451834" i="1"/>
  <c r="E451833" i="1"/>
  <c r="E451832" i="1"/>
  <c r="E451831" i="1"/>
  <c r="E451830" i="1"/>
  <c r="E451829" i="1"/>
  <c r="E451828" i="1"/>
  <c r="E451827" i="1"/>
  <c r="E451826" i="1"/>
  <c r="E451825" i="1"/>
  <c r="E451824" i="1"/>
  <c r="E451823" i="1"/>
  <c r="E451822" i="1"/>
  <c r="E451821" i="1"/>
  <c r="E451820" i="1"/>
  <c r="E451819" i="1"/>
  <c r="E451818" i="1"/>
  <c r="E451817" i="1"/>
  <c r="E451816" i="1"/>
  <c r="E451815" i="1"/>
  <c r="E451814" i="1"/>
  <c r="E451813" i="1"/>
  <c r="E451812" i="1"/>
  <c r="E451811" i="1"/>
  <c r="E451810" i="1"/>
  <c r="E451809" i="1"/>
  <c r="E451808" i="1"/>
  <c r="E451807" i="1"/>
  <c r="E451806" i="1"/>
  <c r="E451805" i="1"/>
  <c r="E451804" i="1"/>
  <c r="E451803" i="1"/>
  <c r="E451802" i="1"/>
  <c r="E451801" i="1"/>
  <c r="E451800" i="1"/>
  <c r="E451799" i="1"/>
  <c r="E451798" i="1"/>
  <c r="E451797" i="1"/>
  <c r="E451796" i="1"/>
  <c r="E451795" i="1"/>
  <c r="E451794" i="1"/>
  <c r="E451793" i="1"/>
  <c r="E451792" i="1"/>
  <c r="E451791" i="1"/>
  <c r="E451790" i="1"/>
  <c r="E451789" i="1"/>
  <c r="E451788" i="1"/>
  <c r="E451787" i="1"/>
  <c r="E451786" i="1"/>
  <c r="E451785" i="1"/>
  <c r="E451784" i="1"/>
  <c r="E451783" i="1"/>
  <c r="E451782" i="1"/>
  <c r="E451781" i="1"/>
  <c r="E451780" i="1"/>
  <c r="E451779" i="1"/>
  <c r="E451778" i="1"/>
  <c r="E451777" i="1"/>
  <c r="E451776" i="1"/>
  <c r="E451775" i="1"/>
  <c r="E451774" i="1"/>
  <c r="E451773" i="1"/>
  <c r="E451772" i="1"/>
  <c r="E451771" i="1"/>
  <c r="E451770" i="1"/>
  <c r="E451769" i="1"/>
  <c r="E451768" i="1"/>
  <c r="E451767" i="1"/>
  <c r="E451766" i="1"/>
  <c r="E451765" i="1"/>
  <c r="E451764" i="1"/>
  <c r="E451763" i="1"/>
  <c r="E451762" i="1"/>
  <c r="E451761" i="1"/>
  <c r="E451760" i="1"/>
  <c r="E451759" i="1"/>
  <c r="E451758" i="1"/>
  <c r="E451757" i="1"/>
  <c r="E451756" i="1"/>
  <c r="E451755" i="1"/>
  <c r="E451754" i="1"/>
  <c r="E451753" i="1"/>
  <c r="E451752" i="1"/>
  <c r="E451751" i="1"/>
  <c r="E451750" i="1"/>
  <c r="E451749" i="1"/>
  <c r="E451748" i="1"/>
  <c r="E451747" i="1"/>
  <c r="E451746" i="1"/>
  <c r="E451745" i="1"/>
  <c r="E451744" i="1"/>
  <c r="E451743" i="1"/>
  <c r="E451742" i="1"/>
  <c r="E451741" i="1"/>
  <c r="E451740" i="1"/>
  <c r="E451739" i="1"/>
  <c r="E451738" i="1"/>
  <c r="E451737" i="1"/>
  <c r="E451736" i="1"/>
  <c r="E451735" i="1"/>
  <c r="E451734" i="1"/>
  <c r="E451733" i="1"/>
  <c r="E451732" i="1"/>
  <c r="E451731" i="1"/>
  <c r="E451730" i="1"/>
  <c r="E451729" i="1"/>
  <c r="E451728" i="1"/>
  <c r="E451727" i="1"/>
  <c r="E451726" i="1"/>
  <c r="E451725" i="1"/>
  <c r="E451724" i="1"/>
  <c r="E451723" i="1"/>
  <c r="E451722" i="1"/>
  <c r="E451721" i="1"/>
  <c r="E451720" i="1"/>
  <c r="E451719" i="1"/>
  <c r="E451718" i="1"/>
  <c r="E451717" i="1"/>
  <c r="E451716" i="1"/>
  <c r="E451715" i="1"/>
  <c r="E451714" i="1"/>
  <c r="E451713" i="1"/>
  <c r="E451712" i="1"/>
  <c r="E451711" i="1"/>
  <c r="E451710" i="1"/>
  <c r="E451709" i="1"/>
  <c r="E451708" i="1"/>
  <c r="E451707" i="1"/>
  <c r="E451706" i="1"/>
  <c r="E451705" i="1"/>
  <c r="E451704" i="1"/>
  <c r="E451703" i="1"/>
  <c r="E451702" i="1"/>
  <c r="E451701" i="1"/>
  <c r="E451700" i="1"/>
  <c r="E451699" i="1"/>
  <c r="E451698" i="1"/>
  <c r="E451697" i="1"/>
  <c r="E451696" i="1"/>
  <c r="E451695" i="1"/>
  <c r="E451694" i="1"/>
  <c r="E451693" i="1"/>
  <c r="E451692" i="1"/>
  <c r="E451691" i="1"/>
  <c r="E451690" i="1"/>
  <c r="E451689" i="1"/>
  <c r="E451688" i="1"/>
  <c r="E451687" i="1"/>
  <c r="E451686" i="1"/>
  <c r="E451685" i="1"/>
  <c r="E451684" i="1"/>
  <c r="E451683" i="1"/>
  <c r="E451682" i="1"/>
  <c r="E451681" i="1"/>
  <c r="E451680" i="1"/>
  <c r="E451679" i="1"/>
  <c r="E451678" i="1"/>
  <c r="E451677" i="1"/>
  <c r="E451676" i="1"/>
  <c r="E451675" i="1"/>
  <c r="E451674" i="1"/>
  <c r="E451673" i="1"/>
  <c r="E451672" i="1"/>
  <c r="E451671" i="1"/>
  <c r="E451670" i="1"/>
  <c r="E451669" i="1"/>
  <c r="E451668" i="1"/>
  <c r="E451667" i="1"/>
  <c r="E451666" i="1"/>
  <c r="E451665" i="1"/>
  <c r="E451664" i="1"/>
  <c r="E451663" i="1"/>
  <c r="E451662" i="1"/>
  <c r="E451661" i="1"/>
  <c r="E451660" i="1"/>
  <c r="E451659" i="1"/>
  <c r="E451658" i="1"/>
  <c r="E451657" i="1"/>
  <c r="E451656" i="1"/>
  <c r="E451655" i="1"/>
  <c r="E451654" i="1"/>
  <c r="E451653" i="1"/>
  <c r="E451652" i="1"/>
  <c r="E451651" i="1"/>
  <c r="E451650" i="1"/>
  <c r="E451649" i="1"/>
  <c r="E451648" i="1"/>
  <c r="E451647" i="1"/>
  <c r="E451646" i="1"/>
  <c r="E451645" i="1"/>
  <c r="E451644" i="1"/>
  <c r="E451643" i="1"/>
  <c r="E451642" i="1"/>
  <c r="E451641" i="1"/>
  <c r="E451640" i="1"/>
  <c r="E451639" i="1"/>
  <c r="E451638" i="1"/>
  <c r="E451637" i="1"/>
  <c r="E451636" i="1"/>
  <c r="E451635" i="1"/>
  <c r="E451634" i="1"/>
  <c r="E451633" i="1"/>
  <c r="E451632" i="1"/>
  <c r="E451631" i="1"/>
  <c r="E451630" i="1"/>
  <c r="E451629" i="1"/>
  <c r="E451628" i="1"/>
  <c r="E451627" i="1"/>
  <c r="E451626" i="1"/>
  <c r="E451625" i="1"/>
  <c r="E451624" i="1"/>
  <c r="E451623" i="1"/>
  <c r="E451622" i="1"/>
  <c r="E451621" i="1"/>
  <c r="E451620" i="1"/>
  <c r="E451619" i="1"/>
  <c r="E451618" i="1"/>
  <c r="E451617" i="1"/>
  <c r="E451616" i="1"/>
  <c r="E451615" i="1"/>
  <c r="E451614" i="1"/>
  <c r="E451613" i="1"/>
  <c r="E451612" i="1"/>
  <c r="E451611" i="1"/>
  <c r="E451610" i="1"/>
  <c r="E451609" i="1"/>
  <c r="E451608" i="1"/>
  <c r="E451607" i="1"/>
  <c r="E451606" i="1"/>
  <c r="E451605" i="1"/>
  <c r="E451604" i="1"/>
  <c r="E451603" i="1"/>
  <c r="E451602" i="1"/>
  <c r="E451601" i="1"/>
  <c r="E451600" i="1"/>
  <c r="E451599" i="1"/>
  <c r="E451598" i="1"/>
  <c r="E451597" i="1"/>
  <c r="E451596" i="1"/>
  <c r="E451595" i="1"/>
  <c r="E451594" i="1"/>
  <c r="E451593" i="1"/>
  <c r="E451592" i="1"/>
  <c r="E451591" i="1"/>
  <c r="E451590" i="1"/>
  <c r="E451589" i="1"/>
  <c r="E451588" i="1"/>
  <c r="E451587" i="1"/>
  <c r="E451586" i="1"/>
  <c r="E451585" i="1"/>
  <c r="E451584" i="1"/>
  <c r="E451583" i="1"/>
  <c r="E451582" i="1"/>
  <c r="E451581" i="1"/>
  <c r="E451580" i="1"/>
  <c r="E451579" i="1"/>
  <c r="E451578" i="1"/>
  <c r="E451577" i="1"/>
  <c r="E451576" i="1"/>
  <c r="E451575" i="1"/>
  <c r="E451574" i="1"/>
  <c r="E451573" i="1"/>
  <c r="E451572" i="1"/>
  <c r="E451571" i="1"/>
  <c r="E451570" i="1"/>
  <c r="E451569" i="1"/>
  <c r="E451568" i="1"/>
  <c r="E451567" i="1"/>
  <c r="E451566" i="1"/>
  <c r="E451565" i="1"/>
  <c r="E451564" i="1"/>
  <c r="E451563" i="1"/>
  <c r="E451562" i="1"/>
  <c r="E451561" i="1"/>
  <c r="E451560" i="1"/>
  <c r="E451559" i="1"/>
  <c r="E451558" i="1"/>
  <c r="E451557" i="1"/>
  <c r="E451556" i="1"/>
  <c r="E451555" i="1"/>
  <c r="E451554" i="1"/>
  <c r="E451553" i="1"/>
  <c r="E451552" i="1"/>
  <c r="E451551" i="1"/>
  <c r="E451550" i="1"/>
  <c r="E451549" i="1"/>
  <c r="E451548" i="1"/>
  <c r="E451547" i="1"/>
  <c r="E451546" i="1"/>
  <c r="E451545" i="1"/>
  <c r="E451544" i="1"/>
  <c r="E451543" i="1"/>
  <c r="E451542" i="1"/>
  <c r="E451541" i="1"/>
  <c r="E451540" i="1"/>
  <c r="E451539" i="1"/>
  <c r="E451538" i="1"/>
  <c r="E451537" i="1"/>
  <c r="E451536" i="1"/>
  <c r="E451535" i="1"/>
  <c r="E451534" i="1"/>
  <c r="E451533" i="1"/>
  <c r="E451532" i="1"/>
  <c r="E451531" i="1"/>
  <c r="E451530" i="1"/>
  <c r="E451529" i="1"/>
  <c r="E451528" i="1"/>
  <c r="E451527" i="1"/>
  <c r="E451526" i="1"/>
  <c r="E451525" i="1"/>
  <c r="E451524" i="1"/>
  <c r="E451523" i="1"/>
  <c r="E451522" i="1"/>
  <c r="E451521" i="1"/>
  <c r="E451520" i="1"/>
  <c r="E451519" i="1"/>
  <c r="E451518" i="1"/>
  <c r="E451517" i="1"/>
  <c r="E451516" i="1"/>
  <c r="E451515" i="1"/>
  <c r="E451514" i="1"/>
  <c r="E451513" i="1"/>
  <c r="E451512" i="1"/>
  <c r="E451511" i="1"/>
  <c r="E451510" i="1"/>
  <c r="E451509" i="1"/>
  <c r="E451508" i="1"/>
  <c r="E451507" i="1"/>
  <c r="E451506" i="1"/>
  <c r="E451505" i="1"/>
  <c r="E451504" i="1"/>
  <c r="E451503" i="1"/>
  <c r="E451502" i="1"/>
  <c r="E451501" i="1"/>
  <c r="E451500" i="1"/>
  <c r="E451499" i="1"/>
  <c r="E451498" i="1"/>
  <c r="E451497" i="1"/>
  <c r="E451496" i="1"/>
  <c r="E451495" i="1"/>
  <c r="E451494" i="1"/>
  <c r="E451493" i="1"/>
  <c r="E451492" i="1"/>
  <c r="E451491" i="1"/>
  <c r="E451490" i="1"/>
  <c r="E451489" i="1"/>
  <c r="E451488" i="1"/>
  <c r="E451487" i="1"/>
  <c r="E451486" i="1"/>
  <c r="E451485" i="1"/>
  <c r="E451484" i="1"/>
  <c r="E451483" i="1"/>
  <c r="E451482" i="1"/>
  <c r="E451481" i="1"/>
  <c r="E451480" i="1"/>
  <c r="E451479" i="1"/>
  <c r="E451478" i="1"/>
  <c r="E451477" i="1"/>
  <c r="E451476" i="1"/>
  <c r="E451475" i="1"/>
  <c r="E451474" i="1"/>
  <c r="E451473" i="1"/>
  <c r="E451472" i="1"/>
  <c r="E451471" i="1"/>
  <c r="E451470" i="1"/>
  <c r="E451469" i="1"/>
  <c r="E451468" i="1"/>
  <c r="E451467" i="1"/>
  <c r="E451466" i="1"/>
  <c r="E451465" i="1"/>
  <c r="E451464" i="1"/>
  <c r="E451463" i="1"/>
  <c r="E451462" i="1"/>
  <c r="E451461" i="1"/>
  <c r="E451460" i="1"/>
  <c r="E451459" i="1"/>
  <c r="E451458" i="1"/>
  <c r="E451457" i="1"/>
  <c r="E451456" i="1"/>
  <c r="E451455" i="1"/>
  <c r="E451454" i="1"/>
  <c r="E451453" i="1"/>
  <c r="E451452" i="1"/>
  <c r="E451451" i="1"/>
  <c r="E451450" i="1"/>
  <c r="E451449" i="1"/>
  <c r="E451448" i="1"/>
  <c r="E451447" i="1"/>
  <c r="E451446" i="1"/>
  <c r="E451445" i="1"/>
  <c r="E451444" i="1"/>
  <c r="E451443" i="1"/>
  <c r="E451442" i="1"/>
  <c r="E451441" i="1"/>
  <c r="E451440" i="1"/>
  <c r="E451439" i="1"/>
  <c r="E451438" i="1"/>
  <c r="E451437" i="1"/>
  <c r="E451436" i="1"/>
  <c r="E451435" i="1"/>
  <c r="E451434" i="1"/>
  <c r="E451433" i="1"/>
  <c r="E451432" i="1"/>
  <c r="E451431" i="1"/>
  <c r="E451430" i="1"/>
  <c r="E451429" i="1"/>
  <c r="E451428" i="1"/>
  <c r="E451427" i="1"/>
  <c r="E451426" i="1"/>
  <c r="E451425" i="1"/>
  <c r="E451424" i="1"/>
  <c r="E451423" i="1"/>
  <c r="E451422" i="1"/>
  <c r="E451421" i="1"/>
  <c r="E451420" i="1"/>
  <c r="E451419" i="1"/>
  <c r="E451418" i="1"/>
  <c r="E451417" i="1"/>
  <c r="E451416" i="1"/>
  <c r="E451415" i="1"/>
  <c r="E451414" i="1"/>
  <c r="E451413" i="1"/>
  <c r="E451412" i="1"/>
  <c r="E451411" i="1"/>
  <c r="E451410" i="1"/>
  <c r="E451409" i="1"/>
  <c r="E451408" i="1"/>
  <c r="E451407" i="1"/>
  <c r="E451406" i="1"/>
  <c r="E451405" i="1"/>
  <c r="E451404" i="1"/>
  <c r="E451403" i="1"/>
  <c r="E451402" i="1"/>
  <c r="E451401" i="1"/>
  <c r="E451400" i="1"/>
  <c r="E451399" i="1"/>
  <c r="E451398" i="1"/>
  <c r="E451397" i="1"/>
  <c r="E451396" i="1"/>
  <c r="E451395" i="1"/>
  <c r="E451394" i="1"/>
  <c r="E451393" i="1"/>
  <c r="E451392" i="1"/>
  <c r="E451391" i="1"/>
  <c r="E451390" i="1"/>
  <c r="E451389" i="1"/>
  <c r="E451388" i="1"/>
  <c r="E451387" i="1"/>
  <c r="E451386" i="1"/>
  <c r="E451385" i="1"/>
  <c r="E451384" i="1"/>
  <c r="E451383" i="1"/>
  <c r="E451382" i="1"/>
  <c r="E451381" i="1"/>
  <c r="E451380" i="1"/>
  <c r="E451379" i="1"/>
  <c r="E451378" i="1"/>
  <c r="E451377" i="1"/>
  <c r="E451376" i="1"/>
  <c r="E451375" i="1"/>
  <c r="E451374" i="1"/>
  <c r="E451373" i="1"/>
  <c r="E451372" i="1"/>
  <c r="E451371" i="1"/>
  <c r="E451370" i="1"/>
  <c r="E451369" i="1"/>
  <c r="E451368" i="1"/>
  <c r="E451367" i="1"/>
  <c r="E451366" i="1"/>
  <c r="E451365" i="1"/>
  <c r="E451364" i="1"/>
  <c r="E451363" i="1"/>
  <c r="E451362" i="1"/>
  <c r="E451361" i="1"/>
  <c r="E451360" i="1"/>
  <c r="E451359" i="1"/>
  <c r="E451358" i="1"/>
  <c r="E451357" i="1"/>
  <c r="E451356" i="1"/>
  <c r="E451355" i="1"/>
  <c r="E451354" i="1"/>
  <c r="E451353" i="1"/>
  <c r="E451352" i="1"/>
  <c r="E451351" i="1"/>
  <c r="E451350" i="1"/>
  <c r="E451349" i="1"/>
  <c r="E451348" i="1"/>
  <c r="E451347" i="1"/>
  <c r="E451346" i="1"/>
  <c r="E451345" i="1"/>
  <c r="E451344" i="1"/>
  <c r="E451343" i="1"/>
  <c r="E451342" i="1"/>
  <c r="E451341" i="1"/>
  <c r="E451340" i="1"/>
  <c r="E451339" i="1"/>
  <c r="E451338" i="1"/>
  <c r="E451337" i="1"/>
  <c r="E451336" i="1"/>
  <c r="E451335" i="1"/>
  <c r="E451334" i="1"/>
  <c r="E451333" i="1"/>
  <c r="E451332" i="1"/>
  <c r="E451331" i="1"/>
  <c r="E451330" i="1"/>
  <c r="E451329" i="1"/>
  <c r="E451328" i="1"/>
  <c r="E451327" i="1"/>
  <c r="E451326" i="1"/>
  <c r="E451325" i="1"/>
  <c r="E451324" i="1"/>
  <c r="E451323" i="1"/>
  <c r="E451322" i="1"/>
  <c r="E451321" i="1"/>
  <c r="E451320" i="1"/>
  <c r="E451319" i="1"/>
  <c r="E451318" i="1"/>
  <c r="E451317" i="1"/>
  <c r="E451316" i="1"/>
  <c r="E451315" i="1"/>
  <c r="E451314" i="1"/>
  <c r="E451313" i="1"/>
  <c r="E451312" i="1"/>
  <c r="E451311" i="1"/>
  <c r="E451310" i="1"/>
  <c r="E451309" i="1"/>
  <c r="E451308" i="1"/>
  <c r="E451307" i="1"/>
  <c r="E451306" i="1"/>
  <c r="E451305" i="1"/>
  <c r="E451304" i="1"/>
  <c r="E451303" i="1"/>
  <c r="E451302" i="1"/>
  <c r="E451301" i="1"/>
  <c r="E451300" i="1"/>
  <c r="E451299" i="1"/>
  <c r="E451298" i="1"/>
  <c r="E451297" i="1"/>
  <c r="E451296" i="1"/>
  <c r="E451295" i="1"/>
  <c r="E451294" i="1"/>
  <c r="E451293" i="1"/>
  <c r="E451292" i="1"/>
  <c r="E451291" i="1"/>
  <c r="E451290" i="1"/>
  <c r="E451289" i="1"/>
  <c r="E451288" i="1"/>
  <c r="E451287" i="1"/>
  <c r="E451286" i="1"/>
  <c r="E451285" i="1"/>
  <c r="E451284" i="1"/>
  <c r="E451283" i="1"/>
  <c r="E451282" i="1"/>
  <c r="E451281" i="1"/>
  <c r="E451280" i="1"/>
  <c r="E451279" i="1"/>
  <c r="E451278" i="1"/>
  <c r="E451277" i="1"/>
  <c r="E451276" i="1"/>
  <c r="E451275" i="1"/>
  <c r="E451274" i="1"/>
  <c r="E451273" i="1"/>
  <c r="E451272" i="1"/>
  <c r="E451271" i="1"/>
  <c r="E451270" i="1"/>
  <c r="E451269" i="1"/>
  <c r="E451268" i="1"/>
  <c r="E451267" i="1"/>
  <c r="E451266" i="1"/>
  <c r="E451265" i="1"/>
  <c r="E451264" i="1"/>
  <c r="E451263" i="1"/>
  <c r="E451262" i="1"/>
  <c r="E451261" i="1"/>
  <c r="E451260" i="1"/>
  <c r="E451259" i="1"/>
  <c r="E451258" i="1"/>
  <c r="E451257" i="1"/>
  <c r="E451256" i="1"/>
  <c r="E451255" i="1"/>
  <c r="E451254" i="1"/>
  <c r="E451253" i="1"/>
  <c r="E451252" i="1"/>
  <c r="E451251" i="1"/>
  <c r="E451250" i="1"/>
  <c r="E451249" i="1"/>
  <c r="E451248" i="1"/>
  <c r="E451247" i="1"/>
  <c r="E451246" i="1"/>
  <c r="E451245" i="1"/>
  <c r="E451244" i="1"/>
  <c r="E451243" i="1"/>
  <c r="E451242" i="1"/>
  <c r="E451241" i="1"/>
  <c r="E451240" i="1"/>
  <c r="E451239" i="1"/>
  <c r="E451238" i="1"/>
  <c r="E451237" i="1"/>
  <c r="E451236" i="1"/>
  <c r="E451235" i="1"/>
  <c r="E451234" i="1"/>
  <c r="E451233" i="1"/>
  <c r="E451232" i="1"/>
  <c r="E451231" i="1"/>
  <c r="E451230" i="1"/>
  <c r="E451229" i="1"/>
  <c r="E451228" i="1"/>
  <c r="E451227" i="1"/>
  <c r="E451226" i="1"/>
  <c r="E451225" i="1"/>
  <c r="E451224" i="1"/>
  <c r="E451223" i="1"/>
  <c r="E451222" i="1"/>
  <c r="E451221" i="1"/>
  <c r="E451220" i="1"/>
  <c r="E451219" i="1"/>
  <c r="E451218" i="1"/>
  <c r="E451217" i="1"/>
  <c r="E451216" i="1"/>
  <c r="E451215" i="1"/>
  <c r="E451214" i="1"/>
  <c r="E451213" i="1"/>
  <c r="E451212" i="1"/>
  <c r="E451211" i="1"/>
  <c r="E451210" i="1"/>
  <c r="E451209" i="1"/>
  <c r="E451208" i="1"/>
  <c r="E451207" i="1"/>
  <c r="E451206" i="1"/>
  <c r="E451205" i="1"/>
  <c r="E451204" i="1"/>
  <c r="E451203" i="1"/>
  <c r="E451202" i="1"/>
  <c r="E451201" i="1"/>
  <c r="E451200" i="1"/>
  <c r="E451199" i="1"/>
  <c r="E451198" i="1"/>
  <c r="E451197" i="1"/>
  <c r="E451196" i="1"/>
  <c r="E451195" i="1"/>
  <c r="E451194" i="1"/>
  <c r="E451193" i="1"/>
  <c r="E451192" i="1"/>
  <c r="E451191" i="1"/>
  <c r="E451190" i="1"/>
  <c r="E451189" i="1"/>
  <c r="E451188" i="1"/>
  <c r="E451187" i="1"/>
  <c r="E451186" i="1"/>
  <c r="E451185" i="1"/>
  <c r="E451184" i="1"/>
  <c r="E451183" i="1"/>
  <c r="E451182" i="1"/>
  <c r="E451181" i="1"/>
  <c r="E451180" i="1"/>
  <c r="E451179" i="1"/>
  <c r="E451178" i="1"/>
  <c r="E451177" i="1"/>
  <c r="E451176" i="1"/>
  <c r="E451175" i="1"/>
  <c r="E451174" i="1"/>
  <c r="E451173" i="1"/>
  <c r="E451172" i="1"/>
  <c r="E451171" i="1"/>
  <c r="E451170" i="1"/>
  <c r="E451169" i="1"/>
  <c r="E451168" i="1"/>
  <c r="E451167" i="1"/>
  <c r="E451166" i="1"/>
  <c r="E451165" i="1"/>
  <c r="E451164" i="1"/>
  <c r="E451163" i="1"/>
  <c r="E451162" i="1"/>
  <c r="E451161" i="1"/>
  <c r="E451160" i="1"/>
  <c r="E451159" i="1"/>
  <c r="E451158" i="1"/>
  <c r="E451157" i="1"/>
  <c r="E451156" i="1"/>
  <c r="E451155" i="1"/>
  <c r="E451154" i="1"/>
  <c r="E451153" i="1"/>
  <c r="E451152" i="1"/>
  <c r="E451151" i="1"/>
  <c r="E451150" i="1"/>
  <c r="E451149" i="1"/>
  <c r="E451148" i="1"/>
  <c r="E451147" i="1"/>
  <c r="E451146" i="1"/>
  <c r="E451145" i="1"/>
  <c r="E451144" i="1"/>
  <c r="E451143" i="1"/>
  <c r="E451142" i="1"/>
  <c r="E451141" i="1"/>
  <c r="E451140" i="1"/>
  <c r="E451139" i="1"/>
  <c r="E451138" i="1"/>
  <c r="E451137" i="1"/>
  <c r="E451136" i="1"/>
  <c r="E451135" i="1"/>
  <c r="E451134" i="1"/>
  <c r="E451133" i="1"/>
  <c r="E451132" i="1"/>
  <c r="E451131" i="1"/>
  <c r="E451130" i="1"/>
  <c r="E451129" i="1"/>
  <c r="E451128" i="1"/>
  <c r="E451127" i="1"/>
  <c r="E451126" i="1"/>
  <c r="E451125" i="1"/>
  <c r="E451124" i="1"/>
  <c r="E451123" i="1"/>
  <c r="E451122" i="1"/>
  <c r="E451121" i="1"/>
  <c r="E451120" i="1"/>
  <c r="E451119" i="1"/>
  <c r="E451118" i="1"/>
  <c r="E451117" i="1"/>
  <c r="E451116" i="1"/>
  <c r="E451115" i="1"/>
  <c r="E451114" i="1"/>
  <c r="E451113" i="1"/>
  <c r="E451112" i="1"/>
  <c r="E451111" i="1"/>
  <c r="E451110" i="1"/>
  <c r="E451109" i="1"/>
  <c r="E451108" i="1"/>
  <c r="E451107" i="1"/>
  <c r="E451106" i="1"/>
  <c r="E451105" i="1"/>
  <c r="E451104" i="1"/>
  <c r="E451103" i="1"/>
  <c r="E451102" i="1"/>
  <c r="E451101" i="1"/>
  <c r="E451100" i="1"/>
  <c r="E451099" i="1"/>
  <c r="E451098" i="1"/>
  <c r="E451097" i="1"/>
  <c r="E451096" i="1"/>
  <c r="E451095" i="1"/>
  <c r="E451094" i="1"/>
  <c r="E451093" i="1"/>
  <c r="E451092" i="1"/>
  <c r="E451091" i="1"/>
  <c r="E451090" i="1"/>
  <c r="E451089" i="1"/>
  <c r="E451088" i="1"/>
  <c r="E451087" i="1"/>
  <c r="E451086" i="1"/>
  <c r="E451085" i="1"/>
  <c r="E451084" i="1"/>
  <c r="E451083" i="1"/>
  <c r="E451082" i="1"/>
  <c r="E451081" i="1"/>
  <c r="E451080" i="1"/>
  <c r="E451079" i="1"/>
  <c r="E451078" i="1"/>
  <c r="E451077" i="1"/>
  <c r="E451076" i="1"/>
  <c r="E451075" i="1"/>
  <c r="E451074" i="1"/>
  <c r="E451073" i="1"/>
  <c r="E451072" i="1"/>
  <c r="E451071" i="1"/>
  <c r="E451070" i="1"/>
  <c r="E451069" i="1"/>
  <c r="E451068" i="1"/>
  <c r="E451067" i="1"/>
  <c r="E451066" i="1"/>
  <c r="E451065" i="1"/>
  <c r="E451064" i="1"/>
  <c r="E451063" i="1"/>
  <c r="E451062" i="1"/>
  <c r="E451061" i="1"/>
  <c r="E451060" i="1"/>
  <c r="E451059" i="1"/>
  <c r="E451058" i="1"/>
  <c r="E451057" i="1"/>
  <c r="E451056" i="1"/>
  <c r="E451055" i="1"/>
  <c r="E451054" i="1"/>
  <c r="E451053" i="1"/>
  <c r="E451052" i="1"/>
  <c r="E451051" i="1"/>
  <c r="E451050" i="1"/>
  <c r="E451049" i="1"/>
  <c r="E451048" i="1"/>
  <c r="E451047" i="1"/>
  <c r="E451046" i="1"/>
  <c r="E451045" i="1"/>
  <c r="E451044" i="1"/>
  <c r="E451043" i="1"/>
  <c r="E451042" i="1"/>
  <c r="E451041" i="1"/>
  <c r="E451040" i="1"/>
  <c r="E451039" i="1"/>
  <c r="E451038" i="1"/>
  <c r="E451037" i="1"/>
  <c r="E451036" i="1"/>
  <c r="E451035" i="1"/>
  <c r="E451034" i="1"/>
  <c r="E451033" i="1"/>
  <c r="E451032" i="1"/>
  <c r="E451031" i="1"/>
  <c r="E451030" i="1"/>
  <c r="E451029" i="1"/>
  <c r="E451028" i="1"/>
  <c r="E451027" i="1"/>
  <c r="E451026" i="1"/>
  <c r="E451025" i="1"/>
  <c r="E451024" i="1"/>
  <c r="E451023" i="1"/>
  <c r="E451022" i="1"/>
  <c r="E451021" i="1"/>
  <c r="E451020" i="1"/>
  <c r="E451019" i="1"/>
  <c r="E451018" i="1"/>
  <c r="E451017" i="1"/>
  <c r="E451016" i="1"/>
  <c r="E451015" i="1"/>
  <c r="E451014" i="1"/>
  <c r="E451013" i="1"/>
  <c r="E451012" i="1"/>
  <c r="E451011" i="1"/>
  <c r="E451010" i="1"/>
  <c r="E451009" i="1"/>
  <c r="E451008" i="1"/>
  <c r="E451007" i="1"/>
  <c r="E451006" i="1"/>
  <c r="E451005" i="1"/>
  <c r="E451004" i="1"/>
  <c r="E451003" i="1"/>
  <c r="E451002" i="1"/>
  <c r="E451001" i="1"/>
  <c r="E451000" i="1"/>
  <c r="E450999" i="1"/>
  <c r="E450998" i="1"/>
  <c r="E450997" i="1"/>
  <c r="E450996" i="1"/>
  <c r="E450995" i="1"/>
  <c r="E450994" i="1"/>
  <c r="E450993" i="1"/>
  <c r="E450992" i="1"/>
  <c r="E450991" i="1"/>
  <c r="E450990" i="1"/>
  <c r="E450989" i="1"/>
  <c r="E450988" i="1"/>
  <c r="E450987" i="1"/>
  <c r="E450986" i="1"/>
  <c r="E450985" i="1"/>
  <c r="E450984" i="1"/>
  <c r="E450983" i="1"/>
  <c r="E450982" i="1"/>
  <c r="E450981" i="1"/>
  <c r="E450980" i="1"/>
  <c r="E450979" i="1"/>
  <c r="E450978" i="1"/>
  <c r="E450977" i="1"/>
  <c r="E450976" i="1"/>
  <c r="E450975" i="1"/>
  <c r="E450974" i="1"/>
  <c r="E450973" i="1"/>
  <c r="E450972" i="1"/>
  <c r="E450971" i="1"/>
  <c r="E450970" i="1"/>
  <c r="E450969" i="1"/>
  <c r="E450968" i="1"/>
  <c r="E450967" i="1"/>
  <c r="E450966" i="1"/>
  <c r="E450965" i="1"/>
  <c r="E450964" i="1"/>
  <c r="E450963" i="1"/>
  <c r="E450962" i="1"/>
  <c r="E450961" i="1"/>
  <c r="E450960" i="1"/>
  <c r="E450959" i="1"/>
  <c r="E450958" i="1"/>
  <c r="E450957" i="1"/>
  <c r="E450956" i="1"/>
  <c r="E450955" i="1"/>
  <c r="E450954" i="1"/>
  <c r="E450953" i="1"/>
  <c r="E450952" i="1"/>
  <c r="E450951" i="1"/>
  <c r="E450950" i="1"/>
  <c r="E450949" i="1"/>
  <c r="E450948" i="1"/>
  <c r="E450947" i="1"/>
  <c r="E450946" i="1"/>
  <c r="E450945" i="1"/>
  <c r="E450944" i="1"/>
  <c r="E450943" i="1"/>
  <c r="E450942" i="1"/>
  <c r="E450941" i="1"/>
  <c r="E450940" i="1"/>
  <c r="E450939" i="1"/>
  <c r="E450938" i="1"/>
  <c r="E450937" i="1"/>
  <c r="E450936" i="1"/>
  <c r="E450935" i="1"/>
  <c r="E450934" i="1"/>
  <c r="E450933" i="1"/>
  <c r="E450932" i="1"/>
  <c r="E450931" i="1"/>
  <c r="E450930" i="1"/>
  <c r="E450929" i="1"/>
  <c r="E450928" i="1"/>
  <c r="E450927" i="1"/>
  <c r="E450926" i="1"/>
  <c r="E450925" i="1"/>
  <c r="E450924" i="1"/>
  <c r="E450923" i="1"/>
  <c r="E450922" i="1"/>
  <c r="E450921" i="1"/>
  <c r="E450920" i="1"/>
  <c r="E450919" i="1"/>
  <c r="E450918" i="1"/>
  <c r="E450917" i="1"/>
  <c r="E450916" i="1"/>
  <c r="E450915" i="1"/>
  <c r="E450914" i="1"/>
  <c r="E450913" i="1"/>
  <c r="E450912" i="1"/>
  <c r="E450911" i="1"/>
  <c r="E450910" i="1"/>
  <c r="E450909" i="1"/>
  <c r="E450908" i="1"/>
  <c r="E450907" i="1"/>
  <c r="E450906" i="1"/>
  <c r="E450905" i="1"/>
  <c r="E450904" i="1"/>
  <c r="E450903" i="1"/>
  <c r="E450902" i="1"/>
  <c r="E450901" i="1"/>
  <c r="E450900" i="1"/>
  <c r="E450899" i="1"/>
  <c r="E450898" i="1"/>
  <c r="E450897" i="1"/>
  <c r="E450896" i="1"/>
  <c r="E450895" i="1"/>
  <c r="E450894" i="1"/>
  <c r="E450893" i="1"/>
  <c r="E450892" i="1"/>
  <c r="E450891" i="1"/>
  <c r="E450890" i="1"/>
  <c r="E450889" i="1"/>
  <c r="E450888" i="1"/>
  <c r="E450887" i="1"/>
  <c r="E450886" i="1"/>
  <c r="E450885" i="1"/>
  <c r="E450884" i="1"/>
  <c r="E450883" i="1"/>
  <c r="E450882" i="1"/>
  <c r="E450881" i="1"/>
  <c r="E450880" i="1"/>
  <c r="E450879" i="1"/>
  <c r="E450878" i="1"/>
  <c r="E450877" i="1"/>
  <c r="E450876" i="1"/>
  <c r="E450875" i="1"/>
  <c r="E450874" i="1"/>
  <c r="E450873" i="1"/>
  <c r="E450872" i="1"/>
  <c r="E450871" i="1"/>
  <c r="E450870" i="1"/>
  <c r="E450869" i="1"/>
  <c r="E450868" i="1"/>
  <c r="E450867" i="1"/>
  <c r="E450866" i="1"/>
  <c r="E450865" i="1"/>
  <c r="E450864" i="1"/>
  <c r="E450863" i="1"/>
  <c r="E450862" i="1"/>
  <c r="E450861" i="1"/>
  <c r="E450860" i="1"/>
  <c r="E450859" i="1"/>
  <c r="E450858" i="1"/>
  <c r="E450857" i="1"/>
  <c r="E450856" i="1"/>
  <c r="E450855" i="1"/>
  <c r="E450854" i="1"/>
  <c r="E450853" i="1"/>
  <c r="E450852" i="1"/>
  <c r="E450851" i="1"/>
  <c r="E450850" i="1"/>
  <c r="E450849" i="1"/>
  <c r="E450848" i="1"/>
  <c r="E450847" i="1"/>
  <c r="E450846" i="1"/>
  <c r="E450845" i="1"/>
  <c r="E450844" i="1"/>
  <c r="E450843" i="1"/>
  <c r="E450842" i="1"/>
  <c r="E450841" i="1"/>
  <c r="E450840" i="1"/>
  <c r="E450839" i="1"/>
  <c r="E450838" i="1"/>
  <c r="E450837" i="1"/>
  <c r="E450836" i="1"/>
  <c r="E450835" i="1"/>
  <c r="E450834" i="1"/>
  <c r="E450833" i="1"/>
  <c r="E450832" i="1"/>
  <c r="E450831" i="1"/>
  <c r="E450830" i="1"/>
  <c r="E450829" i="1"/>
  <c r="E450828" i="1"/>
  <c r="E450827" i="1"/>
  <c r="E450826" i="1"/>
  <c r="E450825" i="1"/>
  <c r="E450824" i="1"/>
  <c r="E450823" i="1"/>
  <c r="E450822" i="1"/>
  <c r="E450821" i="1"/>
  <c r="E450820" i="1"/>
  <c r="E450819" i="1"/>
  <c r="E450818" i="1"/>
  <c r="E450817" i="1"/>
  <c r="E450816" i="1"/>
  <c r="E450815" i="1"/>
  <c r="E450814" i="1"/>
  <c r="E450813" i="1"/>
  <c r="E450812" i="1"/>
  <c r="E450811" i="1"/>
  <c r="E450810" i="1"/>
  <c r="E450809" i="1"/>
  <c r="E450808" i="1"/>
  <c r="E450807" i="1"/>
  <c r="E450806" i="1"/>
  <c r="E450805" i="1"/>
  <c r="E450804" i="1"/>
  <c r="E450803" i="1"/>
  <c r="E450802" i="1"/>
  <c r="E450801" i="1"/>
  <c r="E450800" i="1"/>
  <c r="E450799" i="1"/>
  <c r="E450798" i="1"/>
  <c r="E450797" i="1"/>
  <c r="E450796" i="1"/>
  <c r="E450795" i="1"/>
  <c r="E450794" i="1"/>
  <c r="E450793" i="1"/>
  <c r="E450792" i="1"/>
  <c r="E450791" i="1"/>
  <c r="E450790" i="1"/>
  <c r="E450789" i="1"/>
  <c r="E450788" i="1"/>
  <c r="E450787" i="1"/>
  <c r="E450786" i="1"/>
  <c r="E450785" i="1"/>
  <c r="E450784" i="1"/>
  <c r="E450783" i="1"/>
  <c r="E450782" i="1"/>
  <c r="E450781" i="1"/>
  <c r="E450780" i="1"/>
  <c r="E450779" i="1"/>
  <c r="E450778" i="1"/>
  <c r="E450777" i="1"/>
  <c r="E450776" i="1"/>
  <c r="E450775" i="1"/>
  <c r="E450774" i="1"/>
  <c r="E450773" i="1"/>
  <c r="E450772" i="1"/>
  <c r="E450771" i="1"/>
  <c r="E450770" i="1"/>
  <c r="E450769" i="1"/>
  <c r="E450768" i="1"/>
  <c r="E450767" i="1"/>
  <c r="E450766" i="1"/>
  <c r="E450765" i="1"/>
  <c r="E450764" i="1"/>
  <c r="E450763" i="1"/>
  <c r="E450762" i="1"/>
  <c r="E450761" i="1"/>
  <c r="E450760" i="1"/>
  <c r="E450759" i="1"/>
  <c r="E450758" i="1"/>
  <c r="E450757" i="1"/>
  <c r="E450756" i="1"/>
  <c r="E450755" i="1"/>
  <c r="E450754" i="1"/>
  <c r="E450753" i="1"/>
  <c r="E450752" i="1"/>
  <c r="E450751" i="1"/>
  <c r="E450750" i="1"/>
  <c r="E450749" i="1"/>
  <c r="E450748" i="1"/>
  <c r="E450747" i="1"/>
  <c r="E450746" i="1"/>
  <c r="E450745" i="1"/>
  <c r="E450744" i="1"/>
  <c r="E450743" i="1"/>
  <c r="E450742" i="1"/>
  <c r="E450741" i="1"/>
  <c r="E450740" i="1"/>
  <c r="E450739" i="1"/>
  <c r="E450738" i="1"/>
  <c r="E450737" i="1"/>
  <c r="E450736" i="1"/>
  <c r="E450735" i="1"/>
  <c r="E450734" i="1"/>
  <c r="E450733" i="1"/>
  <c r="E450732" i="1"/>
  <c r="E450731" i="1"/>
  <c r="E450730" i="1"/>
  <c r="E450729" i="1"/>
  <c r="E450728" i="1"/>
  <c r="E450727" i="1"/>
  <c r="E450726" i="1"/>
  <c r="E450725" i="1"/>
  <c r="E450724" i="1"/>
  <c r="E450723" i="1"/>
  <c r="E450722" i="1"/>
  <c r="E450721" i="1"/>
  <c r="E450720" i="1"/>
  <c r="E450719" i="1"/>
  <c r="E450718" i="1"/>
  <c r="E450717" i="1"/>
  <c r="E450716" i="1"/>
  <c r="E450715" i="1"/>
  <c r="E450714" i="1"/>
  <c r="E450713" i="1"/>
  <c r="E450712" i="1"/>
  <c r="E450711" i="1"/>
  <c r="E450710" i="1"/>
  <c r="E450709" i="1"/>
  <c r="E450708" i="1"/>
  <c r="E450707" i="1"/>
  <c r="E450706" i="1"/>
  <c r="E450705" i="1"/>
  <c r="E450704" i="1"/>
  <c r="E450703" i="1"/>
  <c r="E450702" i="1"/>
  <c r="E450701" i="1"/>
  <c r="E450700" i="1"/>
  <c r="E450699" i="1"/>
  <c r="E450698" i="1"/>
  <c r="E450697" i="1"/>
  <c r="E450696" i="1"/>
  <c r="E450695" i="1"/>
  <c r="E450694" i="1"/>
  <c r="E450693" i="1"/>
  <c r="E450692" i="1"/>
  <c r="E450691" i="1"/>
  <c r="E450690" i="1"/>
  <c r="E450689" i="1"/>
  <c r="E450688" i="1"/>
  <c r="E450687" i="1"/>
  <c r="E450686" i="1"/>
  <c r="E450685" i="1"/>
  <c r="E450684" i="1"/>
  <c r="E450683" i="1"/>
  <c r="E450682" i="1"/>
  <c r="E450681" i="1"/>
  <c r="E450680" i="1"/>
  <c r="E450679" i="1"/>
  <c r="E450678" i="1"/>
  <c r="E450677" i="1"/>
  <c r="E450676" i="1"/>
  <c r="E450675" i="1"/>
  <c r="E450674" i="1"/>
  <c r="E450673" i="1"/>
  <c r="E450672" i="1"/>
  <c r="E450671" i="1"/>
  <c r="E450670" i="1"/>
  <c r="E450669" i="1"/>
  <c r="E450668" i="1"/>
  <c r="E450667" i="1"/>
  <c r="E450666" i="1"/>
  <c r="E450665" i="1"/>
  <c r="E450664" i="1"/>
  <c r="E450663" i="1"/>
  <c r="E450662" i="1"/>
  <c r="E450661" i="1"/>
  <c r="E450660" i="1"/>
  <c r="E450659" i="1"/>
  <c r="E450658" i="1"/>
  <c r="E450657" i="1"/>
  <c r="E450656" i="1"/>
  <c r="E450655" i="1"/>
  <c r="E450654" i="1"/>
  <c r="E450653" i="1"/>
  <c r="E450652" i="1"/>
  <c r="E450651" i="1"/>
  <c r="E450650" i="1"/>
  <c r="E450649" i="1"/>
  <c r="E450648" i="1"/>
  <c r="E450647" i="1"/>
  <c r="E450646" i="1"/>
  <c r="E450645" i="1"/>
  <c r="E450644" i="1"/>
  <c r="E450643" i="1"/>
  <c r="E450642" i="1"/>
  <c r="E450641" i="1"/>
  <c r="E450640" i="1"/>
  <c r="E450639" i="1"/>
  <c r="E450638" i="1"/>
  <c r="E450637" i="1"/>
  <c r="E450636" i="1"/>
  <c r="E450635" i="1"/>
  <c r="E450634" i="1"/>
  <c r="E450633" i="1"/>
  <c r="E450632" i="1"/>
  <c r="E450631" i="1"/>
  <c r="E450630" i="1"/>
  <c r="E450629" i="1"/>
  <c r="E450628" i="1"/>
  <c r="E450627" i="1"/>
  <c r="E450626" i="1"/>
  <c r="E450625" i="1"/>
  <c r="E450624" i="1"/>
  <c r="E450623" i="1"/>
  <c r="E450622" i="1"/>
  <c r="E450621" i="1"/>
  <c r="E450620" i="1"/>
  <c r="E450619" i="1"/>
  <c r="E450618" i="1"/>
  <c r="E450617" i="1"/>
  <c r="E450616" i="1"/>
  <c r="E450615" i="1"/>
  <c r="E450614" i="1"/>
  <c r="E450613" i="1"/>
  <c r="E450612" i="1"/>
  <c r="E450611" i="1"/>
  <c r="E450610" i="1"/>
  <c r="E450609" i="1"/>
  <c r="E450608" i="1"/>
  <c r="E450607" i="1"/>
  <c r="E450606" i="1"/>
  <c r="E450605" i="1"/>
  <c r="E450604" i="1"/>
  <c r="E450603" i="1"/>
  <c r="E450602" i="1"/>
  <c r="E450601" i="1"/>
  <c r="E450600" i="1"/>
  <c r="E450599" i="1"/>
  <c r="E450598" i="1"/>
  <c r="E450597" i="1"/>
  <c r="E450596" i="1"/>
  <c r="E450595" i="1"/>
  <c r="E450594" i="1"/>
  <c r="E450593" i="1"/>
  <c r="E450592" i="1"/>
  <c r="E450591" i="1"/>
  <c r="E450590" i="1"/>
  <c r="E450589" i="1"/>
  <c r="E450588" i="1"/>
  <c r="E450587" i="1"/>
  <c r="E450586" i="1"/>
  <c r="E450585" i="1"/>
  <c r="E450584" i="1"/>
  <c r="E450583" i="1"/>
  <c r="E450582" i="1"/>
  <c r="E450581" i="1"/>
  <c r="E450580" i="1"/>
  <c r="E450579" i="1"/>
  <c r="E450578" i="1"/>
  <c r="E450577" i="1"/>
  <c r="E450576" i="1"/>
  <c r="E450575" i="1"/>
  <c r="E450574" i="1"/>
  <c r="E450573" i="1"/>
  <c r="E450572" i="1"/>
  <c r="E450571" i="1"/>
  <c r="E450570" i="1"/>
  <c r="E450569" i="1"/>
  <c r="E450568" i="1"/>
  <c r="E450567" i="1"/>
  <c r="E450566" i="1"/>
  <c r="E450565" i="1"/>
  <c r="E450564" i="1"/>
  <c r="E450563" i="1"/>
  <c r="E450562" i="1"/>
  <c r="E450561" i="1"/>
  <c r="E450560" i="1"/>
  <c r="E450559" i="1"/>
  <c r="E450558" i="1"/>
  <c r="E450557" i="1"/>
  <c r="E450556" i="1"/>
  <c r="E450555" i="1"/>
  <c r="E450554" i="1"/>
  <c r="E450553" i="1"/>
  <c r="E450552" i="1"/>
  <c r="E450551" i="1"/>
  <c r="E450550" i="1"/>
  <c r="E450549" i="1"/>
  <c r="E450548" i="1"/>
  <c r="E450547" i="1"/>
  <c r="E450546" i="1"/>
  <c r="E450545" i="1"/>
  <c r="E450544" i="1"/>
  <c r="E450543" i="1"/>
  <c r="E450542" i="1"/>
  <c r="E450541" i="1"/>
  <c r="E450540" i="1"/>
  <c r="E450539" i="1"/>
  <c r="E450538" i="1"/>
  <c r="E450537" i="1"/>
  <c r="E450536" i="1"/>
  <c r="E450535" i="1"/>
  <c r="E450534" i="1"/>
  <c r="E450533" i="1"/>
  <c r="E450532" i="1"/>
  <c r="E450531" i="1"/>
  <c r="E450530" i="1"/>
  <c r="E450529" i="1"/>
  <c r="E450528" i="1"/>
  <c r="E450527" i="1"/>
  <c r="E450526" i="1"/>
  <c r="E450525" i="1"/>
  <c r="E450524" i="1"/>
  <c r="E450523" i="1"/>
  <c r="E450522" i="1"/>
  <c r="E450521" i="1"/>
  <c r="E450520" i="1"/>
  <c r="E450519" i="1"/>
  <c r="E450518" i="1"/>
  <c r="E450517" i="1"/>
  <c r="E450516" i="1"/>
  <c r="E450515" i="1"/>
  <c r="E450514" i="1"/>
  <c r="E450513" i="1"/>
  <c r="E450512" i="1"/>
  <c r="E450511" i="1"/>
  <c r="E450510" i="1"/>
  <c r="E450509" i="1"/>
  <c r="E450508" i="1"/>
  <c r="E450507" i="1"/>
  <c r="E450506" i="1"/>
  <c r="E450505" i="1"/>
  <c r="E450504" i="1"/>
  <c r="E450503" i="1"/>
  <c r="E450502" i="1"/>
  <c r="E450501" i="1"/>
  <c r="E450500" i="1"/>
  <c r="E450499" i="1"/>
  <c r="E450498" i="1"/>
  <c r="E450497" i="1"/>
  <c r="E450496" i="1"/>
  <c r="E450495" i="1"/>
  <c r="E450494" i="1"/>
  <c r="E450493" i="1"/>
  <c r="E450492" i="1"/>
  <c r="E450491" i="1"/>
  <c r="E450490" i="1"/>
  <c r="E450489" i="1"/>
  <c r="E450488" i="1"/>
  <c r="E450487" i="1"/>
  <c r="E450486" i="1"/>
  <c r="E450485" i="1"/>
  <c r="E450484" i="1"/>
  <c r="E450483" i="1"/>
  <c r="E450482" i="1"/>
  <c r="E450481" i="1"/>
  <c r="E450480" i="1"/>
  <c r="E450479" i="1"/>
  <c r="E450478" i="1"/>
  <c r="E450477" i="1"/>
  <c r="E450476" i="1"/>
  <c r="E450475" i="1"/>
  <c r="E450474" i="1"/>
  <c r="E450473" i="1"/>
  <c r="E450472" i="1"/>
  <c r="E450471" i="1"/>
  <c r="E450470" i="1"/>
  <c r="E450469" i="1"/>
  <c r="E450468" i="1"/>
  <c r="E450467" i="1"/>
  <c r="E450466" i="1"/>
  <c r="E450465" i="1"/>
  <c r="E450464" i="1"/>
  <c r="E450463" i="1"/>
  <c r="E450462" i="1"/>
  <c r="E450461" i="1"/>
  <c r="E450460" i="1"/>
  <c r="E450459" i="1"/>
  <c r="E450458" i="1"/>
  <c r="E450457" i="1"/>
  <c r="E450456" i="1"/>
  <c r="E450455" i="1"/>
  <c r="E450454" i="1"/>
  <c r="E450453" i="1"/>
  <c r="E450452" i="1"/>
  <c r="E450451" i="1"/>
  <c r="E450450" i="1"/>
  <c r="E450449" i="1"/>
  <c r="E450448" i="1"/>
  <c r="E450447" i="1"/>
  <c r="E450446" i="1"/>
  <c r="E450445" i="1"/>
  <c r="E450444" i="1"/>
  <c r="E450443" i="1"/>
  <c r="E450442" i="1"/>
  <c r="E450441" i="1"/>
  <c r="E450440" i="1"/>
  <c r="E450439" i="1"/>
  <c r="E450438" i="1"/>
  <c r="E450437" i="1"/>
  <c r="E450436" i="1"/>
  <c r="E450435" i="1"/>
  <c r="E450434" i="1"/>
  <c r="E450433" i="1"/>
  <c r="E450432" i="1"/>
  <c r="E450431" i="1"/>
  <c r="E450430" i="1"/>
  <c r="E450429" i="1"/>
  <c r="E450428" i="1"/>
  <c r="E450427" i="1"/>
  <c r="E450426" i="1"/>
  <c r="E450425" i="1"/>
  <c r="E450424" i="1"/>
  <c r="E450423" i="1"/>
  <c r="E450422" i="1"/>
  <c r="E450421" i="1"/>
  <c r="E450420" i="1"/>
  <c r="E450419" i="1"/>
  <c r="E450418" i="1"/>
  <c r="E450417" i="1"/>
  <c r="E450416" i="1"/>
  <c r="E450415" i="1"/>
  <c r="E450414" i="1"/>
  <c r="E450413" i="1"/>
  <c r="E450412" i="1"/>
  <c r="E450411" i="1"/>
  <c r="E450410" i="1"/>
  <c r="E450409" i="1"/>
  <c r="E450408" i="1"/>
  <c r="E450407" i="1"/>
  <c r="E450406" i="1"/>
  <c r="E450405" i="1"/>
  <c r="E450404" i="1"/>
  <c r="E450403" i="1"/>
  <c r="E450402" i="1"/>
  <c r="E450401" i="1"/>
  <c r="E450400" i="1"/>
  <c r="E450399" i="1"/>
  <c r="E450398" i="1"/>
  <c r="E450397" i="1"/>
  <c r="E450396" i="1"/>
  <c r="E450395" i="1"/>
  <c r="E450394" i="1"/>
  <c r="E450393" i="1"/>
  <c r="E450392" i="1"/>
  <c r="E450391" i="1"/>
  <c r="E450390" i="1"/>
  <c r="E450389" i="1"/>
  <c r="E450388" i="1"/>
  <c r="E450387" i="1"/>
  <c r="E450386" i="1"/>
  <c r="E450385" i="1"/>
  <c r="E450384" i="1"/>
  <c r="E450383" i="1"/>
  <c r="E450382" i="1"/>
  <c r="E450381" i="1"/>
  <c r="E450380" i="1"/>
  <c r="E450379" i="1"/>
  <c r="E450378" i="1"/>
  <c r="E450377" i="1"/>
  <c r="E450376" i="1"/>
  <c r="E450375" i="1"/>
  <c r="E450374" i="1"/>
  <c r="E450373" i="1"/>
  <c r="E450372" i="1"/>
  <c r="E450371" i="1"/>
  <c r="E450370" i="1"/>
  <c r="E450369" i="1"/>
  <c r="E450368" i="1"/>
  <c r="E450367" i="1"/>
  <c r="E450366" i="1"/>
  <c r="E450365" i="1"/>
  <c r="E450364" i="1"/>
  <c r="E450363" i="1"/>
  <c r="E450362" i="1"/>
  <c r="E450361" i="1"/>
  <c r="E450360" i="1"/>
  <c r="E450359" i="1"/>
  <c r="E450358" i="1"/>
  <c r="E450357" i="1"/>
  <c r="E450356" i="1"/>
  <c r="E450355" i="1"/>
  <c r="E450354" i="1"/>
  <c r="E450353" i="1"/>
  <c r="E450352" i="1"/>
  <c r="E450351" i="1"/>
  <c r="E450350" i="1"/>
  <c r="E450349" i="1"/>
  <c r="E450348" i="1"/>
  <c r="E450347" i="1"/>
  <c r="E450346" i="1"/>
  <c r="E450345" i="1"/>
  <c r="E450344" i="1"/>
  <c r="E450343" i="1"/>
  <c r="E450342" i="1"/>
  <c r="E450341" i="1"/>
  <c r="E450340" i="1"/>
  <c r="E450339" i="1"/>
  <c r="E450338" i="1"/>
  <c r="E450337" i="1"/>
  <c r="E450336" i="1"/>
  <c r="E450335" i="1"/>
  <c r="E450334" i="1"/>
  <c r="E450333" i="1"/>
  <c r="E450332" i="1"/>
  <c r="E450331" i="1"/>
  <c r="E450330" i="1"/>
  <c r="E450329" i="1"/>
  <c r="E450328" i="1"/>
  <c r="E450327" i="1"/>
  <c r="E450326" i="1"/>
  <c r="E450325" i="1"/>
  <c r="E450324" i="1"/>
  <c r="E450323" i="1"/>
  <c r="E450322" i="1"/>
  <c r="E450321" i="1"/>
  <c r="E450320" i="1"/>
  <c r="E450319" i="1"/>
  <c r="E450318" i="1"/>
  <c r="E450317" i="1"/>
  <c r="E450316" i="1"/>
  <c r="E450315" i="1"/>
  <c r="E450314" i="1"/>
  <c r="E450313" i="1"/>
  <c r="E450312" i="1"/>
  <c r="E450311" i="1"/>
  <c r="E450310" i="1"/>
  <c r="E450309" i="1"/>
  <c r="E450308" i="1"/>
  <c r="E450307" i="1"/>
  <c r="E450306" i="1"/>
  <c r="E450305" i="1"/>
  <c r="E450304" i="1"/>
  <c r="E450303" i="1"/>
  <c r="E450302" i="1"/>
  <c r="E450301" i="1"/>
  <c r="E450300" i="1"/>
  <c r="E450299" i="1"/>
  <c r="E450298" i="1"/>
  <c r="E450297" i="1"/>
  <c r="E450296" i="1"/>
  <c r="E450295" i="1"/>
  <c r="E450294" i="1"/>
  <c r="E450293" i="1"/>
  <c r="E450292" i="1"/>
  <c r="E450291" i="1"/>
  <c r="E450290" i="1"/>
  <c r="E450289" i="1"/>
  <c r="E450288" i="1"/>
  <c r="E450287" i="1"/>
  <c r="E450286" i="1"/>
  <c r="E450285" i="1"/>
  <c r="E450284" i="1"/>
  <c r="E450283" i="1"/>
  <c r="E450282" i="1"/>
  <c r="E450281" i="1"/>
  <c r="E450280" i="1"/>
  <c r="E450279" i="1"/>
  <c r="E450278" i="1"/>
  <c r="E450277" i="1"/>
  <c r="E450276" i="1"/>
  <c r="E450275" i="1"/>
  <c r="E450274" i="1"/>
  <c r="E450273" i="1"/>
  <c r="E450272" i="1"/>
  <c r="E450271" i="1"/>
  <c r="E450270" i="1"/>
  <c r="E450269" i="1"/>
  <c r="E450268" i="1"/>
  <c r="E450267" i="1"/>
  <c r="E450266" i="1"/>
  <c r="E450265" i="1"/>
  <c r="E450264" i="1"/>
  <c r="E450263" i="1"/>
  <c r="E450262" i="1"/>
  <c r="E450261" i="1"/>
  <c r="E450260" i="1"/>
  <c r="E450259" i="1"/>
  <c r="E450258" i="1"/>
  <c r="E450257" i="1"/>
  <c r="E450256" i="1"/>
  <c r="E450255" i="1"/>
  <c r="E450254" i="1"/>
  <c r="E450253" i="1"/>
  <c r="E450252" i="1"/>
  <c r="E450251" i="1"/>
  <c r="E450250" i="1"/>
  <c r="E450249" i="1"/>
  <c r="E450248" i="1"/>
  <c r="E450247" i="1"/>
  <c r="E450246" i="1"/>
  <c r="E450245" i="1"/>
  <c r="E450244" i="1"/>
  <c r="E450243" i="1"/>
  <c r="E450242" i="1"/>
  <c r="E450241" i="1"/>
  <c r="E450240" i="1"/>
  <c r="E450239" i="1"/>
  <c r="E450238" i="1"/>
  <c r="E450237" i="1"/>
  <c r="E450236" i="1"/>
  <c r="E450235" i="1"/>
  <c r="E450234" i="1"/>
  <c r="E450233" i="1"/>
  <c r="E450232" i="1"/>
  <c r="E450231" i="1"/>
  <c r="E450230" i="1"/>
  <c r="E450229" i="1"/>
  <c r="E450228" i="1"/>
  <c r="E450227" i="1"/>
  <c r="E450226" i="1"/>
  <c r="E450225" i="1"/>
  <c r="E450224" i="1"/>
  <c r="E450223" i="1"/>
  <c r="E450222" i="1"/>
  <c r="E450221" i="1"/>
  <c r="E450220" i="1"/>
  <c r="E450219" i="1"/>
  <c r="E450218" i="1"/>
  <c r="E450217" i="1"/>
  <c r="E450216" i="1"/>
  <c r="E450215" i="1"/>
  <c r="E450214" i="1"/>
  <c r="E450213" i="1"/>
  <c r="E450212" i="1"/>
  <c r="E450211" i="1"/>
  <c r="E450210" i="1"/>
  <c r="E450209" i="1"/>
  <c r="E450208" i="1"/>
  <c r="E450207" i="1"/>
  <c r="E450206" i="1"/>
  <c r="E450205" i="1"/>
  <c r="E450204" i="1"/>
  <c r="E450203" i="1"/>
  <c r="E450202" i="1"/>
  <c r="E450201" i="1"/>
  <c r="E450200" i="1"/>
  <c r="E450199" i="1"/>
  <c r="E450198" i="1"/>
  <c r="E450197" i="1"/>
  <c r="E450196" i="1"/>
  <c r="E450195" i="1"/>
  <c r="E450194" i="1"/>
  <c r="E450193" i="1"/>
  <c r="E450192" i="1"/>
  <c r="E450191" i="1"/>
  <c r="E450190" i="1"/>
  <c r="E450189" i="1"/>
  <c r="E450188" i="1"/>
  <c r="E450187" i="1"/>
  <c r="E450186" i="1"/>
  <c r="E450185" i="1"/>
  <c r="E450184" i="1"/>
  <c r="E450183" i="1"/>
  <c r="E450182" i="1"/>
  <c r="E450181" i="1"/>
  <c r="E450180" i="1"/>
  <c r="E450179" i="1"/>
  <c r="E450178" i="1"/>
  <c r="E450177" i="1"/>
  <c r="E450176" i="1"/>
  <c r="E450175" i="1"/>
  <c r="E450174" i="1"/>
  <c r="E450173" i="1"/>
  <c r="E450172" i="1"/>
  <c r="E450171" i="1"/>
  <c r="E450170" i="1"/>
  <c r="E450169" i="1"/>
  <c r="E450168" i="1"/>
  <c r="E450167" i="1"/>
  <c r="E450166" i="1"/>
  <c r="E450165" i="1"/>
  <c r="E450164" i="1"/>
  <c r="E450163" i="1"/>
  <c r="E450162" i="1"/>
  <c r="E450161" i="1"/>
  <c r="E450160" i="1"/>
  <c r="E450159" i="1"/>
  <c r="E450158" i="1"/>
  <c r="E450157" i="1"/>
  <c r="E450156" i="1"/>
  <c r="E450155" i="1"/>
  <c r="E450154" i="1"/>
  <c r="E450153" i="1"/>
  <c r="E450152" i="1"/>
  <c r="E450151" i="1"/>
  <c r="E450150" i="1"/>
  <c r="E450149" i="1"/>
  <c r="E450148" i="1"/>
  <c r="E450147" i="1"/>
  <c r="E450146" i="1"/>
  <c r="E450145" i="1"/>
  <c r="E450144" i="1"/>
  <c r="E450143" i="1"/>
  <c r="E450142" i="1"/>
  <c r="E450141" i="1"/>
  <c r="E450140" i="1"/>
  <c r="E450139" i="1"/>
  <c r="E450138" i="1"/>
  <c r="E450137" i="1"/>
  <c r="E450136" i="1"/>
  <c r="E450135" i="1"/>
  <c r="E450134" i="1"/>
  <c r="E450133" i="1"/>
  <c r="E450132" i="1"/>
  <c r="E450131" i="1"/>
  <c r="E450130" i="1"/>
  <c r="E450129" i="1"/>
  <c r="E450128" i="1"/>
  <c r="E450127" i="1"/>
  <c r="E450126" i="1"/>
  <c r="E450125" i="1"/>
  <c r="E450124" i="1"/>
  <c r="E450123" i="1"/>
  <c r="E450122" i="1"/>
  <c r="E450121" i="1"/>
  <c r="E450120" i="1"/>
  <c r="E450119" i="1"/>
  <c r="E450118" i="1"/>
  <c r="E450117" i="1"/>
  <c r="E450116" i="1"/>
  <c r="E450115" i="1"/>
  <c r="E450114" i="1"/>
  <c r="E450113" i="1"/>
  <c r="E450112" i="1"/>
  <c r="E450111" i="1"/>
  <c r="E450110" i="1"/>
  <c r="E450109" i="1"/>
  <c r="E450108" i="1"/>
  <c r="E450107" i="1"/>
  <c r="E450106" i="1"/>
  <c r="E450105" i="1"/>
  <c r="E450104" i="1"/>
  <c r="E450103" i="1"/>
  <c r="E450102" i="1"/>
  <c r="E450101" i="1"/>
  <c r="E450100" i="1"/>
  <c r="E450099" i="1"/>
  <c r="E450098" i="1"/>
  <c r="E450097" i="1"/>
  <c r="E450096" i="1"/>
  <c r="E450095" i="1"/>
  <c r="E450094" i="1"/>
  <c r="E450093" i="1"/>
  <c r="E450092" i="1"/>
  <c r="E450091" i="1"/>
  <c r="E450090" i="1"/>
  <c r="E450089" i="1"/>
  <c r="E450088" i="1"/>
  <c r="E450087" i="1"/>
  <c r="E450086" i="1"/>
  <c r="E450085" i="1"/>
  <c r="E450084" i="1"/>
  <c r="E450083" i="1"/>
  <c r="E450082" i="1"/>
  <c r="E450081" i="1"/>
  <c r="E450080" i="1"/>
  <c r="E450079" i="1"/>
  <c r="E450078" i="1"/>
  <c r="E450077" i="1"/>
  <c r="E450076" i="1"/>
  <c r="E450075" i="1"/>
  <c r="E450074" i="1"/>
  <c r="E450073" i="1"/>
  <c r="E450072" i="1"/>
  <c r="E450071" i="1"/>
  <c r="E450070" i="1"/>
  <c r="E450069" i="1"/>
  <c r="E450068" i="1"/>
  <c r="E450067" i="1"/>
  <c r="E450066" i="1"/>
  <c r="E450065" i="1"/>
  <c r="E450064" i="1"/>
  <c r="E450063" i="1"/>
  <c r="E450062" i="1"/>
  <c r="E450061" i="1"/>
  <c r="E450060" i="1"/>
  <c r="E450059" i="1"/>
  <c r="E450058" i="1"/>
  <c r="E450057" i="1"/>
  <c r="E450056" i="1"/>
  <c r="E450055" i="1"/>
  <c r="E450054" i="1"/>
  <c r="E450053" i="1"/>
  <c r="E450052" i="1"/>
  <c r="E450051" i="1"/>
  <c r="E450050" i="1"/>
  <c r="E450049" i="1"/>
  <c r="E450048" i="1"/>
  <c r="E450047" i="1"/>
  <c r="E450046" i="1"/>
  <c r="E450045" i="1"/>
  <c r="E450044" i="1"/>
  <c r="E450043" i="1"/>
  <c r="E450042" i="1"/>
  <c r="E450041" i="1"/>
  <c r="E450040" i="1"/>
  <c r="E450039" i="1"/>
  <c r="E450038" i="1"/>
  <c r="E450037" i="1"/>
  <c r="E450036" i="1"/>
  <c r="E450035" i="1"/>
  <c r="E450034" i="1"/>
  <c r="E450033" i="1"/>
  <c r="E450032" i="1"/>
  <c r="E450031" i="1"/>
  <c r="E450030" i="1"/>
  <c r="E450029" i="1"/>
  <c r="E450028" i="1"/>
  <c r="E450027" i="1"/>
  <c r="E450026" i="1"/>
  <c r="E450025" i="1"/>
  <c r="E450024" i="1"/>
  <c r="E450023" i="1"/>
  <c r="E450022" i="1"/>
  <c r="E450021" i="1"/>
  <c r="E450020" i="1"/>
  <c r="E450019" i="1"/>
  <c r="E450018" i="1"/>
  <c r="E450017" i="1"/>
  <c r="E450016" i="1"/>
  <c r="E450015" i="1"/>
  <c r="E450014" i="1"/>
  <c r="E450013" i="1"/>
  <c r="E450012" i="1"/>
  <c r="E450011" i="1"/>
  <c r="E450010" i="1"/>
  <c r="E450009" i="1"/>
  <c r="E450008" i="1"/>
  <c r="E450007" i="1"/>
  <c r="E450006" i="1"/>
  <c r="E450005" i="1"/>
  <c r="E450004" i="1"/>
  <c r="E450003" i="1"/>
  <c r="E450002" i="1"/>
  <c r="E450001" i="1"/>
  <c r="E450000" i="1"/>
  <c r="E449999" i="1"/>
  <c r="E449998" i="1"/>
  <c r="E449997" i="1"/>
  <c r="E449996" i="1"/>
  <c r="E449995" i="1"/>
  <c r="E449994" i="1"/>
  <c r="E449993" i="1"/>
  <c r="E449992" i="1"/>
  <c r="E449991" i="1"/>
  <c r="E449990" i="1"/>
  <c r="E449989" i="1"/>
  <c r="E449988" i="1"/>
  <c r="E449987" i="1"/>
  <c r="E449986" i="1"/>
  <c r="E449985" i="1"/>
  <c r="E449984" i="1"/>
  <c r="E449983" i="1"/>
  <c r="E449982" i="1"/>
  <c r="E449981" i="1"/>
  <c r="E449980" i="1"/>
  <c r="E449979" i="1"/>
  <c r="E449978" i="1"/>
  <c r="E449977" i="1"/>
  <c r="E449976" i="1"/>
  <c r="E449975" i="1"/>
  <c r="E449974" i="1"/>
  <c r="E449973" i="1"/>
  <c r="E449972" i="1"/>
  <c r="E449971" i="1"/>
  <c r="E449970" i="1"/>
  <c r="E449969" i="1"/>
  <c r="E449968" i="1"/>
  <c r="E449967" i="1"/>
  <c r="E449966" i="1"/>
  <c r="E449965" i="1"/>
  <c r="E449964" i="1"/>
  <c r="E449963" i="1"/>
  <c r="E449962" i="1"/>
  <c r="E449961" i="1"/>
  <c r="E449960" i="1"/>
  <c r="E449959" i="1"/>
  <c r="E449958" i="1"/>
  <c r="E449957" i="1"/>
  <c r="E449956" i="1"/>
  <c r="E449955" i="1"/>
  <c r="E449954" i="1"/>
  <c r="E449953" i="1"/>
  <c r="E449952" i="1"/>
  <c r="E449951" i="1"/>
  <c r="E449950" i="1"/>
  <c r="E449949" i="1"/>
  <c r="E449948" i="1"/>
  <c r="E449947" i="1"/>
  <c r="E449946" i="1"/>
  <c r="E449945" i="1"/>
  <c r="E449944" i="1"/>
  <c r="E449943" i="1"/>
  <c r="E449942" i="1"/>
  <c r="E449941" i="1"/>
  <c r="E449940" i="1"/>
  <c r="E449939" i="1"/>
  <c r="E449938" i="1"/>
  <c r="E449937" i="1"/>
  <c r="E449936" i="1"/>
  <c r="E449935" i="1"/>
  <c r="E449934" i="1"/>
  <c r="E449933" i="1"/>
  <c r="E449932" i="1"/>
  <c r="E449931" i="1"/>
  <c r="E449930" i="1"/>
  <c r="E449929" i="1"/>
  <c r="E449928" i="1"/>
  <c r="E449927" i="1"/>
  <c r="E449926" i="1"/>
  <c r="E449925" i="1"/>
  <c r="E449924" i="1"/>
  <c r="E449923" i="1"/>
  <c r="E449922" i="1"/>
  <c r="E449921" i="1"/>
  <c r="E449920" i="1"/>
  <c r="E449919" i="1"/>
  <c r="E449918" i="1"/>
  <c r="E449917" i="1"/>
  <c r="E449916" i="1"/>
  <c r="E449915" i="1"/>
  <c r="E449914" i="1"/>
  <c r="E449913" i="1"/>
  <c r="E449912" i="1"/>
  <c r="E449911" i="1"/>
  <c r="E449910" i="1"/>
  <c r="E449909" i="1"/>
  <c r="E449908" i="1"/>
  <c r="E449907" i="1"/>
  <c r="E449906" i="1"/>
  <c r="E449905" i="1"/>
  <c r="E449904" i="1"/>
  <c r="E449903" i="1"/>
  <c r="E449902" i="1"/>
  <c r="E449901" i="1"/>
  <c r="E449900" i="1"/>
  <c r="E449899" i="1"/>
  <c r="E449898" i="1"/>
  <c r="E449897" i="1"/>
  <c r="E449896" i="1"/>
  <c r="E449895" i="1"/>
  <c r="E449894" i="1"/>
  <c r="E449893" i="1"/>
  <c r="E449892" i="1"/>
  <c r="E449891" i="1"/>
  <c r="E449890" i="1"/>
  <c r="E449889" i="1"/>
  <c r="E449888" i="1"/>
  <c r="E449887" i="1"/>
  <c r="E449886" i="1"/>
  <c r="E449885" i="1"/>
  <c r="E449884" i="1"/>
  <c r="E449883" i="1"/>
  <c r="E449882" i="1"/>
  <c r="E449881" i="1"/>
  <c r="E449880" i="1"/>
  <c r="E449879" i="1"/>
  <c r="E449878" i="1"/>
  <c r="E449877" i="1"/>
  <c r="E449876" i="1"/>
  <c r="E449875" i="1"/>
  <c r="E449874" i="1"/>
  <c r="E449873" i="1"/>
  <c r="E449872" i="1"/>
  <c r="E449871" i="1"/>
  <c r="E449870" i="1"/>
  <c r="E449869" i="1"/>
  <c r="E449868" i="1"/>
  <c r="E449867" i="1"/>
  <c r="E449866" i="1"/>
  <c r="E449865" i="1"/>
  <c r="E449864" i="1"/>
  <c r="E449863" i="1"/>
  <c r="E449862" i="1"/>
  <c r="E449861" i="1"/>
  <c r="E449860" i="1"/>
  <c r="E449859" i="1"/>
  <c r="E449858" i="1"/>
  <c r="E449857" i="1"/>
  <c r="E449856" i="1"/>
  <c r="E449855" i="1"/>
  <c r="E449854" i="1"/>
  <c r="E449853" i="1"/>
  <c r="E449852" i="1"/>
  <c r="E449851" i="1"/>
  <c r="E449850" i="1"/>
  <c r="E449849" i="1"/>
  <c r="E449848" i="1"/>
  <c r="E449847" i="1"/>
  <c r="E449846" i="1"/>
  <c r="E449845" i="1"/>
  <c r="E449844" i="1"/>
  <c r="E449843" i="1"/>
  <c r="E449842" i="1"/>
  <c r="E449841" i="1"/>
  <c r="E449840" i="1"/>
  <c r="E449839" i="1"/>
  <c r="E449838" i="1"/>
  <c r="E449837" i="1"/>
  <c r="E449836" i="1"/>
  <c r="E449835" i="1"/>
  <c r="E449834" i="1"/>
  <c r="E449833" i="1"/>
  <c r="E449832" i="1"/>
  <c r="E449831" i="1"/>
  <c r="E449830" i="1"/>
  <c r="E449829" i="1"/>
  <c r="E449828" i="1"/>
  <c r="E449827" i="1"/>
  <c r="E449826" i="1"/>
  <c r="E449825" i="1"/>
  <c r="E449824" i="1"/>
  <c r="E449823" i="1"/>
  <c r="E449822" i="1"/>
  <c r="E449821" i="1"/>
  <c r="E449820" i="1"/>
  <c r="E449819" i="1"/>
  <c r="E449818" i="1"/>
  <c r="E449817" i="1"/>
  <c r="E449816" i="1"/>
  <c r="E449815" i="1"/>
  <c r="E449814" i="1"/>
  <c r="E449813" i="1"/>
  <c r="E449812" i="1"/>
  <c r="E449811" i="1"/>
  <c r="E449810" i="1"/>
  <c r="E449809" i="1"/>
  <c r="E449808" i="1"/>
  <c r="E449807" i="1"/>
  <c r="E449806" i="1"/>
  <c r="E449805" i="1"/>
  <c r="E449804" i="1"/>
  <c r="E449803" i="1"/>
  <c r="E449802" i="1"/>
  <c r="E449801" i="1"/>
  <c r="E449800" i="1"/>
  <c r="E449799" i="1"/>
  <c r="E449798" i="1"/>
  <c r="E449797" i="1"/>
  <c r="E449796" i="1"/>
  <c r="E449795" i="1"/>
  <c r="E449794" i="1"/>
  <c r="E449793" i="1"/>
  <c r="E449792" i="1"/>
  <c r="E449791" i="1"/>
  <c r="E449790" i="1"/>
  <c r="E449789" i="1"/>
  <c r="E449788" i="1"/>
  <c r="E449787" i="1"/>
  <c r="E449786" i="1"/>
  <c r="E449785" i="1"/>
  <c r="E449784" i="1"/>
  <c r="E449783" i="1"/>
  <c r="E449782" i="1"/>
  <c r="E449781" i="1"/>
  <c r="E449780" i="1"/>
  <c r="E449779" i="1"/>
  <c r="E449778" i="1"/>
  <c r="E449777" i="1"/>
  <c r="E449776" i="1"/>
  <c r="E449775" i="1"/>
  <c r="E449774" i="1"/>
  <c r="E449773" i="1"/>
  <c r="E449772" i="1"/>
  <c r="E449771" i="1"/>
  <c r="E449770" i="1"/>
  <c r="E449769" i="1"/>
  <c r="E449768" i="1"/>
  <c r="E449767" i="1"/>
  <c r="E449766" i="1"/>
  <c r="E449765" i="1"/>
  <c r="E449764" i="1"/>
  <c r="E449763" i="1"/>
  <c r="E449762" i="1"/>
  <c r="E449761" i="1"/>
  <c r="E449760" i="1"/>
  <c r="E449759" i="1"/>
  <c r="E449758" i="1"/>
  <c r="E449757" i="1"/>
  <c r="E449756" i="1"/>
  <c r="E449755" i="1"/>
  <c r="E449754" i="1"/>
  <c r="E449753" i="1"/>
  <c r="E449752" i="1"/>
  <c r="E449751" i="1"/>
  <c r="E449750" i="1"/>
  <c r="E449749" i="1"/>
  <c r="E449748" i="1"/>
  <c r="E449747" i="1"/>
  <c r="E449746" i="1"/>
  <c r="E449745" i="1"/>
  <c r="E449744" i="1"/>
  <c r="E449743" i="1"/>
  <c r="E449742" i="1"/>
  <c r="E449741" i="1"/>
  <c r="E449740" i="1"/>
  <c r="E449739" i="1"/>
  <c r="E449738" i="1"/>
  <c r="E449737" i="1"/>
  <c r="E449736" i="1"/>
  <c r="E449735" i="1"/>
  <c r="E449734" i="1"/>
  <c r="E449733" i="1"/>
  <c r="E449732" i="1"/>
  <c r="E449731" i="1"/>
  <c r="E449730" i="1"/>
  <c r="E449729" i="1"/>
  <c r="E449728" i="1"/>
  <c r="E449727" i="1"/>
  <c r="E449726" i="1"/>
  <c r="E449725" i="1"/>
  <c r="E449724" i="1"/>
  <c r="E449723" i="1"/>
  <c r="E449722" i="1"/>
  <c r="E449721" i="1"/>
  <c r="E449720" i="1"/>
  <c r="E449719" i="1"/>
  <c r="E449718" i="1"/>
  <c r="E449717" i="1"/>
  <c r="E449716" i="1"/>
  <c r="E449715" i="1"/>
  <c r="E449714" i="1"/>
  <c r="E449713" i="1"/>
  <c r="E449712" i="1"/>
  <c r="E449711" i="1"/>
  <c r="E449710" i="1"/>
  <c r="E449709" i="1"/>
  <c r="E449708" i="1"/>
  <c r="E449707" i="1"/>
  <c r="E449706" i="1"/>
  <c r="E449705" i="1"/>
  <c r="E449704" i="1"/>
  <c r="E449703" i="1"/>
  <c r="E449702" i="1"/>
  <c r="E449701" i="1"/>
  <c r="E449700" i="1"/>
  <c r="E449699" i="1"/>
  <c r="E449698" i="1"/>
  <c r="E449697" i="1"/>
  <c r="E449696" i="1"/>
  <c r="E449695" i="1"/>
  <c r="E449694" i="1"/>
  <c r="E449693" i="1"/>
  <c r="E449692" i="1"/>
  <c r="E449691" i="1"/>
  <c r="E449690" i="1"/>
  <c r="E449689" i="1"/>
  <c r="E449688" i="1"/>
  <c r="E449687" i="1"/>
  <c r="E449686" i="1"/>
  <c r="E449685" i="1"/>
  <c r="E449684" i="1"/>
  <c r="E449683" i="1"/>
  <c r="E449682" i="1"/>
  <c r="E449681" i="1"/>
  <c r="E449680" i="1"/>
  <c r="E449679" i="1"/>
  <c r="E449678" i="1"/>
  <c r="E449677" i="1"/>
  <c r="E449676" i="1"/>
  <c r="E449675" i="1"/>
  <c r="E449674" i="1"/>
  <c r="E449673" i="1"/>
  <c r="E449672" i="1"/>
  <c r="E449671" i="1"/>
  <c r="E449670" i="1"/>
  <c r="E449669" i="1"/>
  <c r="E449668" i="1"/>
  <c r="E449667" i="1"/>
  <c r="E449666" i="1"/>
  <c r="E449665" i="1"/>
  <c r="E449664" i="1"/>
  <c r="E449663" i="1"/>
  <c r="E449662" i="1"/>
  <c r="E449661" i="1"/>
  <c r="E449660" i="1"/>
  <c r="E449659" i="1"/>
  <c r="E449658" i="1"/>
  <c r="E449657" i="1"/>
  <c r="E449656" i="1"/>
  <c r="E449655" i="1"/>
  <c r="E449654" i="1"/>
  <c r="E449653" i="1"/>
  <c r="E449652" i="1"/>
  <c r="E449651" i="1"/>
  <c r="E449650" i="1"/>
  <c r="E449649" i="1"/>
  <c r="E449648" i="1"/>
  <c r="E449647" i="1"/>
  <c r="E449646" i="1"/>
  <c r="E449645" i="1"/>
  <c r="E449644" i="1"/>
  <c r="E449643" i="1"/>
  <c r="E449642" i="1"/>
  <c r="E449641" i="1"/>
  <c r="E449640" i="1"/>
  <c r="E449639" i="1"/>
  <c r="E449638" i="1"/>
  <c r="E449637" i="1"/>
  <c r="E449636" i="1"/>
  <c r="E449635" i="1"/>
  <c r="E449634" i="1"/>
  <c r="E449633" i="1"/>
  <c r="E449632" i="1"/>
  <c r="E449631" i="1"/>
  <c r="E449630" i="1"/>
  <c r="E449629" i="1"/>
  <c r="E449628" i="1"/>
  <c r="E449627" i="1"/>
  <c r="E449626" i="1"/>
  <c r="E449625" i="1"/>
  <c r="E449624" i="1"/>
  <c r="E449623" i="1"/>
  <c r="E449622" i="1"/>
  <c r="E449621" i="1"/>
  <c r="E449620" i="1"/>
  <c r="E449619" i="1"/>
  <c r="E449618" i="1"/>
  <c r="E449617" i="1"/>
  <c r="E449616" i="1"/>
  <c r="E449615" i="1"/>
  <c r="E449614" i="1"/>
  <c r="E449613" i="1"/>
  <c r="E449612" i="1"/>
  <c r="E449611" i="1"/>
  <c r="E449610" i="1"/>
  <c r="E449609" i="1"/>
  <c r="E449608" i="1"/>
  <c r="E449607" i="1"/>
  <c r="E449606" i="1"/>
  <c r="E449605" i="1"/>
  <c r="E449604" i="1"/>
  <c r="E449603" i="1"/>
  <c r="E449602" i="1"/>
  <c r="E449601" i="1"/>
  <c r="E449600" i="1"/>
  <c r="E449599" i="1"/>
  <c r="E449598" i="1"/>
  <c r="E449597" i="1"/>
  <c r="E449596" i="1"/>
  <c r="E449595" i="1"/>
  <c r="E449594" i="1"/>
  <c r="E449593" i="1"/>
  <c r="E449592" i="1"/>
  <c r="E449591" i="1"/>
  <c r="E449590" i="1"/>
  <c r="E449589" i="1"/>
  <c r="E449588" i="1"/>
  <c r="E449587" i="1"/>
  <c r="E449586" i="1"/>
  <c r="E449585" i="1"/>
  <c r="E449584" i="1"/>
  <c r="E449583" i="1"/>
  <c r="E449582" i="1"/>
  <c r="E449581" i="1"/>
  <c r="E449580" i="1"/>
  <c r="E449579" i="1"/>
  <c r="E449578" i="1"/>
  <c r="E449577" i="1"/>
  <c r="E449576" i="1"/>
  <c r="E449575" i="1"/>
  <c r="E449574" i="1"/>
  <c r="E449573" i="1"/>
  <c r="E449572" i="1"/>
  <c r="E449571" i="1"/>
  <c r="E449570" i="1"/>
  <c r="E449569" i="1"/>
  <c r="E449568" i="1"/>
  <c r="E449567" i="1"/>
  <c r="E449566" i="1"/>
  <c r="E449565" i="1"/>
  <c r="E449564" i="1"/>
  <c r="E449563" i="1"/>
  <c r="E449562" i="1"/>
  <c r="E449561" i="1"/>
  <c r="E449560" i="1"/>
  <c r="E449559" i="1"/>
  <c r="E449558" i="1"/>
  <c r="E449557" i="1"/>
  <c r="E449556" i="1"/>
  <c r="E449555" i="1"/>
  <c r="E449554" i="1"/>
  <c r="E449553" i="1"/>
  <c r="E449552" i="1"/>
  <c r="E449551" i="1"/>
  <c r="E449550" i="1"/>
  <c r="E449549" i="1"/>
  <c r="E449548" i="1"/>
  <c r="E449547" i="1"/>
  <c r="E449546" i="1"/>
  <c r="E449545" i="1"/>
  <c r="E449544" i="1"/>
  <c r="E449543" i="1"/>
  <c r="E449542" i="1"/>
  <c r="E449541" i="1"/>
  <c r="E449540" i="1"/>
  <c r="E449539" i="1"/>
  <c r="E449538" i="1"/>
  <c r="E449537" i="1"/>
  <c r="E449536" i="1"/>
  <c r="E449535" i="1"/>
  <c r="E449534" i="1"/>
  <c r="E449533" i="1"/>
  <c r="E449532" i="1"/>
  <c r="E449531" i="1"/>
  <c r="E449530" i="1"/>
  <c r="E449529" i="1"/>
  <c r="E449528" i="1"/>
  <c r="E449527" i="1"/>
  <c r="E449526" i="1"/>
  <c r="E449525" i="1"/>
  <c r="E449524" i="1"/>
  <c r="E449523" i="1"/>
  <c r="E449522" i="1"/>
  <c r="E449521" i="1"/>
  <c r="E449520" i="1"/>
  <c r="E449519" i="1"/>
  <c r="E449518" i="1"/>
  <c r="E449517" i="1"/>
  <c r="E449516" i="1"/>
  <c r="E449515" i="1"/>
  <c r="E449514" i="1"/>
  <c r="E449513" i="1"/>
  <c r="E449512" i="1"/>
  <c r="E449511" i="1"/>
  <c r="E449510" i="1"/>
  <c r="E449509" i="1"/>
  <c r="E449508" i="1"/>
  <c r="E449507" i="1"/>
  <c r="E449506" i="1"/>
  <c r="E449505" i="1"/>
  <c r="E449504" i="1"/>
  <c r="E449503" i="1"/>
  <c r="E449502" i="1"/>
  <c r="E449501" i="1"/>
  <c r="E449500" i="1"/>
  <c r="E449499" i="1"/>
  <c r="E449498" i="1"/>
  <c r="E449497" i="1"/>
  <c r="E449496" i="1"/>
  <c r="E449495" i="1"/>
  <c r="E449494" i="1"/>
  <c r="E449493" i="1"/>
  <c r="E449492" i="1"/>
  <c r="E449491" i="1"/>
  <c r="E449490" i="1"/>
  <c r="E449489" i="1"/>
  <c r="E449488" i="1"/>
  <c r="E449487" i="1"/>
  <c r="E449486" i="1"/>
  <c r="E449485" i="1"/>
  <c r="E449484" i="1"/>
  <c r="E449483" i="1"/>
  <c r="E449482" i="1"/>
  <c r="E449481" i="1"/>
  <c r="E449480" i="1"/>
  <c r="E449479" i="1"/>
  <c r="E449478" i="1"/>
  <c r="E449477" i="1"/>
  <c r="E449476" i="1"/>
  <c r="E449475" i="1"/>
  <c r="E449474" i="1"/>
  <c r="E449473" i="1"/>
  <c r="E449472" i="1"/>
  <c r="E449471" i="1"/>
  <c r="E449470" i="1"/>
  <c r="E449469" i="1"/>
  <c r="E449468" i="1"/>
  <c r="E449467" i="1"/>
  <c r="E449466" i="1"/>
  <c r="E449465" i="1"/>
  <c r="E449464" i="1"/>
  <c r="E449463" i="1"/>
  <c r="E449462" i="1"/>
  <c r="E449461" i="1"/>
  <c r="E449460" i="1"/>
  <c r="E449459" i="1"/>
  <c r="E449458" i="1"/>
  <c r="E449457" i="1"/>
  <c r="E449456" i="1"/>
  <c r="E449455" i="1"/>
  <c r="E449454" i="1"/>
  <c r="E449453" i="1"/>
  <c r="E449452" i="1"/>
  <c r="E449451" i="1"/>
  <c r="E449450" i="1"/>
  <c r="E449449" i="1"/>
  <c r="E449448" i="1"/>
  <c r="E449447" i="1"/>
  <c r="E449446" i="1"/>
  <c r="E449445" i="1"/>
  <c r="E449444" i="1"/>
  <c r="E449443" i="1"/>
  <c r="E449442" i="1"/>
  <c r="E449441" i="1"/>
  <c r="E449440" i="1"/>
  <c r="E449439" i="1"/>
  <c r="E449438" i="1"/>
  <c r="E449437" i="1"/>
  <c r="E449436" i="1"/>
  <c r="E449435" i="1"/>
  <c r="E449434" i="1"/>
  <c r="E449433" i="1"/>
  <c r="E449432" i="1"/>
  <c r="E449431" i="1"/>
  <c r="E449430" i="1"/>
  <c r="E449429" i="1"/>
  <c r="E449428" i="1"/>
  <c r="E449427" i="1"/>
  <c r="E449426" i="1"/>
  <c r="E449425" i="1"/>
  <c r="E449424" i="1"/>
  <c r="E449423" i="1"/>
  <c r="E449422" i="1"/>
  <c r="E449421" i="1"/>
  <c r="E449420" i="1"/>
  <c r="E449419" i="1"/>
  <c r="E449418" i="1"/>
  <c r="E449417" i="1"/>
  <c r="E449416" i="1"/>
  <c r="E449415" i="1"/>
  <c r="E449414" i="1"/>
  <c r="E449413" i="1"/>
  <c r="E449412" i="1"/>
  <c r="E449411" i="1"/>
  <c r="E449410" i="1"/>
  <c r="E449409" i="1"/>
  <c r="E449408" i="1"/>
  <c r="E449407" i="1"/>
  <c r="E449406" i="1"/>
  <c r="E449405" i="1"/>
  <c r="E449404" i="1"/>
  <c r="E449403" i="1"/>
  <c r="E449402" i="1"/>
  <c r="E449401" i="1"/>
  <c r="E449400" i="1"/>
  <c r="E449399" i="1"/>
  <c r="E449398" i="1"/>
  <c r="E449397" i="1"/>
  <c r="E449396" i="1"/>
  <c r="E449395" i="1"/>
  <c r="E449394" i="1"/>
  <c r="E449393" i="1"/>
  <c r="E449392" i="1"/>
  <c r="E449391" i="1"/>
  <c r="E449390" i="1"/>
  <c r="E449389" i="1"/>
  <c r="E449388" i="1"/>
  <c r="E449387" i="1"/>
  <c r="E449386" i="1"/>
  <c r="E449385" i="1"/>
  <c r="E449384" i="1"/>
  <c r="E449383" i="1"/>
  <c r="E449382" i="1"/>
  <c r="E449381" i="1"/>
  <c r="E449380" i="1"/>
  <c r="E449379" i="1"/>
  <c r="E449378" i="1"/>
  <c r="E449377" i="1"/>
  <c r="E449376" i="1"/>
  <c r="E449375" i="1"/>
  <c r="E449374" i="1"/>
  <c r="E449373" i="1"/>
  <c r="E449372" i="1"/>
  <c r="E449371" i="1"/>
  <c r="E449370" i="1"/>
  <c r="E449369" i="1"/>
  <c r="E449368" i="1"/>
  <c r="E449367" i="1"/>
  <c r="E449366" i="1"/>
  <c r="E449365" i="1"/>
  <c r="E449364" i="1"/>
  <c r="E449363" i="1"/>
  <c r="E449362" i="1"/>
  <c r="E449361" i="1"/>
  <c r="E449360" i="1"/>
  <c r="E449359" i="1"/>
  <c r="E449358" i="1"/>
  <c r="E449357" i="1"/>
  <c r="E449356" i="1"/>
  <c r="E449355" i="1"/>
  <c r="E449354" i="1"/>
  <c r="E449353" i="1"/>
  <c r="E449352" i="1"/>
  <c r="E449351" i="1"/>
  <c r="E449350" i="1"/>
  <c r="E449349" i="1"/>
  <c r="E449348" i="1"/>
  <c r="E449347" i="1"/>
  <c r="E449346" i="1"/>
  <c r="E449345" i="1"/>
  <c r="E449344" i="1"/>
  <c r="E449343" i="1"/>
  <c r="E449342" i="1"/>
  <c r="E449341" i="1"/>
  <c r="E449340" i="1"/>
  <c r="E449339" i="1"/>
  <c r="E449338" i="1"/>
  <c r="E449337" i="1"/>
  <c r="E449336" i="1"/>
  <c r="E449335" i="1"/>
  <c r="E449334" i="1"/>
  <c r="E449333" i="1"/>
  <c r="E449332" i="1"/>
  <c r="E449331" i="1"/>
  <c r="E449330" i="1"/>
  <c r="E449329" i="1"/>
  <c r="E449328" i="1"/>
  <c r="E449327" i="1"/>
  <c r="E449326" i="1"/>
  <c r="E449325" i="1"/>
  <c r="E449324" i="1"/>
  <c r="E449323" i="1"/>
  <c r="E449322" i="1"/>
  <c r="E449321" i="1"/>
  <c r="E449320" i="1"/>
  <c r="E449319" i="1"/>
  <c r="E449318" i="1"/>
  <c r="E449317" i="1"/>
  <c r="E449316" i="1"/>
  <c r="E449315" i="1"/>
  <c r="E449314" i="1"/>
  <c r="E449313" i="1"/>
  <c r="E449312" i="1"/>
  <c r="E449311" i="1"/>
  <c r="E449310" i="1"/>
  <c r="E449309" i="1"/>
  <c r="E449308" i="1"/>
  <c r="E449307" i="1"/>
  <c r="E449306" i="1"/>
  <c r="E449305" i="1"/>
  <c r="E449304" i="1"/>
  <c r="E449303" i="1"/>
  <c r="E449302" i="1"/>
  <c r="E449301" i="1"/>
  <c r="E449300" i="1"/>
  <c r="E449299" i="1"/>
  <c r="E449298" i="1"/>
  <c r="E449297" i="1"/>
  <c r="E449296" i="1"/>
  <c r="E449295" i="1"/>
  <c r="E449294" i="1"/>
  <c r="E449293" i="1"/>
  <c r="E449292" i="1"/>
  <c r="E449291" i="1"/>
  <c r="E449290" i="1"/>
  <c r="E449289" i="1"/>
  <c r="E449288" i="1"/>
  <c r="E449287" i="1"/>
  <c r="E449286" i="1"/>
  <c r="E449285" i="1"/>
  <c r="E449284" i="1"/>
  <c r="E449283" i="1"/>
  <c r="E449282" i="1"/>
  <c r="E449281" i="1"/>
  <c r="E449280" i="1"/>
  <c r="E449279" i="1"/>
  <c r="E449278" i="1"/>
  <c r="E449277" i="1"/>
  <c r="E449276" i="1"/>
  <c r="E449275" i="1"/>
  <c r="E449274" i="1"/>
  <c r="E449273" i="1"/>
  <c r="E449272" i="1"/>
  <c r="E449271" i="1"/>
  <c r="E449270" i="1"/>
  <c r="E449269" i="1"/>
  <c r="E449268" i="1"/>
  <c r="E449267" i="1"/>
  <c r="E449266" i="1"/>
  <c r="E449265" i="1"/>
  <c r="E449264" i="1"/>
  <c r="E449263" i="1"/>
  <c r="E449262" i="1"/>
  <c r="E449261" i="1"/>
  <c r="E449260" i="1"/>
  <c r="E449259" i="1"/>
  <c r="E449258" i="1"/>
  <c r="E449257" i="1"/>
  <c r="E449256" i="1"/>
  <c r="E449255" i="1"/>
  <c r="E449254" i="1"/>
  <c r="E449253" i="1"/>
  <c r="E449252" i="1"/>
  <c r="E449251" i="1"/>
  <c r="E449250" i="1"/>
  <c r="E449249" i="1"/>
  <c r="E449248" i="1"/>
  <c r="E449247" i="1"/>
  <c r="E449246" i="1"/>
  <c r="E449245" i="1"/>
  <c r="E449244" i="1"/>
  <c r="E449243" i="1"/>
  <c r="E449242" i="1"/>
  <c r="E449241" i="1"/>
  <c r="E449240" i="1"/>
  <c r="E449239" i="1"/>
  <c r="E449238" i="1"/>
  <c r="E449237" i="1"/>
  <c r="E449236" i="1"/>
  <c r="E449235" i="1"/>
  <c r="E449234" i="1"/>
  <c r="E449233" i="1"/>
  <c r="E449232" i="1"/>
  <c r="E449231" i="1"/>
  <c r="E449230" i="1"/>
  <c r="E449229" i="1"/>
  <c r="E449228" i="1"/>
  <c r="E449227" i="1"/>
  <c r="E449226" i="1"/>
  <c r="E449225" i="1"/>
  <c r="E449224" i="1"/>
  <c r="E449223" i="1"/>
  <c r="E449222" i="1"/>
  <c r="E449221" i="1"/>
  <c r="E449220" i="1"/>
  <c r="E449219" i="1"/>
  <c r="E449218" i="1"/>
  <c r="E449217" i="1"/>
  <c r="E449216" i="1"/>
  <c r="E449215" i="1"/>
  <c r="E449214" i="1"/>
  <c r="E449213" i="1"/>
  <c r="E449212" i="1"/>
  <c r="E449211" i="1"/>
  <c r="E449210" i="1"/>
  <c r="E449209" i="1"/>
  <c r="E449208" i="1"/>
  <c r="E449207" i="1"/>
  <c r="E449206" i="1"/>
  <c r="E449205" i="1"/>
  <c r="E449204" i="1"/>
  <c r="E449203" i="1"/>
  <c r="E449202" i="1"/>
  <c r="E449201" i="1"/>
  <c r="E449200" i="1"/>
  <c r="E449199" i="1"/>
  <c r="E449198" i="1"/>
  <c r="E449197" i="1"/>
  <c r="E449196" i="1"/>
  <c r="E449195" i="1"/>
  <c r="E449194" i="1"/>
  <c r="E449193" i="1"/>
  <c r="E449192" i="1"/>
  <c r="E449191" i="1"/>
  <c r="E449190" i="1"/>
  <c r="E449189" i="1"/>
  <c r="E449188" i="1"/>
  <c r="E449187" i="1"/>
  <c r="E449186" i="1"/>
  <c r="E449185" i="1"/>
  <c r="E449184" i="1"/>
  <c r="E449183" i="1"/>
  <c r="E449182" i="1"/>
  <c r="E449181" i="1"/>
  <c r="E449180" i="1"/>
  <c r="E449179" i="1"/>
  <c r="E449178" i="1"/>
  <c r="E449177" i="1"/>
  <c r="E449176" i="1"/>
  <c r="E449175" i="1"/>
  <c r="E449174" i="1"/>
  <c r="E449173" i="1"/>
  <c r="E449172" i="1"/>
  <c r="E449171" i="1"/>
  <c r="E449170" i="1"/>
  <c r="E449169" i="1"/>
  <c r="E449168" i="1"/>
  <c r="E449167" i="1"/>
  <c r="E449166" i="1"/>
  <c r="E449165" i="1"/>
  <c r="E449164" i="1"/>
  <c r="E449163" i="1"/>
  <c r="E449162" i="1"/>
  <c r="E449161" i="1"/>
  <c r="E449160" i="1"/>
  <c r="E449159" i="1"/>
  <c r="E449158" i="1"/>
  <c r="E449157" i="1"/>
  <c r="E449156" i="1"/>
  <c r="E449155" i="1"/>
  <c r="E449154" i="1"/>
  <c r="E449153" i="1"/>
  <c r="E449152" i="1"/>
  <c r="E449151" i="1"/>
  <c r="E449150" i="1"/>
  <c r="E449149" i="1"/>
  <c r="E449148" i="1"/>
  <c r="E449147" i="1"/>
  <c r="E449146" i="1"/>
  <c r="E449145" i="1"/>
  <c r="E449144" i="1"/>
  <c r="E449143" i="1"/>
  <c r="E449142" i="1"/>
  <c r="E449141" i="1"/>
  <c r="E449140" i="1"/>
  <c r="E449139" i="1"/>
  <c r="E449138" i="1"/>
  <c r="E449137" i="1"/>
  <c r="E449136" i="1"/>
  <c r="E449135" i="1"/>
  <c r="E449134" i="1"/>
  <c r="E449133" i="1"/>
  <c r="E449132" i="1"/>
  <c r="E449131" i="1"/>
  <c r="E449130" i="1"/>
  <c r="E449129" i="1"/>
  <c r="E449128" i="1"/>
  <c r="E449127" i="1"/>
  <c r="E449126" i="1"/>
  <c r="E449125" i="1"/>
  <c r="E449124" i="1"/>
  <c r="E449123" i="1"/>
  <c r="E449122" i="1"/>
  <c r="E449121" i="1"/>
  <c r="E449120" i="1"/>
  <c r="E449119" i="1"/>
  <c r="E449118" i="1"/>
  <c r="E449117" i="1"/>
  <c r="E449116" i="1"/>
  <c r="E449115" i="1"/>
  <c r="E449114" i="1"/>
  <c r="E449113" i="1"/>
  <c r="E449112" i="1"/>
  <c r="E449111" i="1"/>
  <c r="E449110" i="1"/>
  <c r="E449109" i="1"/>
  <c r="E449108" i="1"/>
  <c r="E449107" i="1"/>
  <c r="E449106" i="1"/>
  <c r="E449105" i="1"/>
  <c r="E449104" i="1"/>
  <c r="E449103" i="1"/>
  <c r="E449102" i="1"/>
  <c r="E449101" i="1"/>
  <c r="E449100" i="1"/>
  <c r="E449099" i="1"/>
  <c r="E449098" i="1"/>
  <c r="E449097" i="1"/>
  <c r="E449096" i="1"/>
  <c r="E449095" i="1"/>
  <c r="E449094" i="1"/>
  <c r="E449093" i="1"/>
  <c r="E449092" i="1"/>
  <c r="E449091" i="1"/>
  <c r="E449090" i="1"/>
  <c r="E449089" i="1"/>
  <c r="E449088" i="1"/>
  <c r="E449087" i="1"/>
  <c r="E449086" i="1"/>
  <c r="E449085" i="1"/>
  <c r="E449084" i="1"/>
  <c r="E449083" i="1"/>
  <c r="E449082" i="1"/>
  <c r="E449081" i="1"/>
  <c r="E449080" i="1"/>
  <c r="E449079" i="1"/>
  <c r="E449078" i="1"/>
  <c r="E449077" i="1"/>
  <c r="E449076" i="1"/>
  <c r="E449075" i="1"/>
  <c r="E449074" i="1"/>
  <c r="E449073" i="1"/>
  <c r="E449072" i="1"/>
  <c r="E449071" i="1"/>
  <c r="E449070" i="1"/>
  <c r="E449069" i="1"/>
  <c r="E449068" i="1"/>
  <c r="E449067" i="1"/>
  <c r="E449066" i="1"/>
  <c r="E449065" i="1"/>
  <c r="E449064" i="1"/>
  <c r="E449063" i="1"/>
  <c r="E449062" i="1"/>
  <c r="E449061" i="1"/>
  <c r="E449060" i="1"/>
  <c r="E449059" i="1"/>
  <c r="E449058" i="1"/>
  <c r="E449057" i="1"/>
  <c r="E449056" i="1"/>
  <c r="E449055" i="1"/>
  <c r="E449054" i="1"/>
  <c r="E449053" i="1"/>
  <c r="E449052" i="1"/>
  <c r="E449051" i="1"/>
  <c r="E449050" i="1"/>
  <c r="E449049" i="1"/>
  <c r="E449048" i="1"/>
  <c r="E449047" i="1"/>
  <c r="E449046" i="1"/>
  <c r="E449045" i="1"/>
  <c r="E449044" i="1"/>
  <c r="E449043" i="1"/>
  <c r="E449042" i="1"/>
  <c r="E449041" i="1"/>
  <c r="E449040" i="1"/>
  <c r="E449039" i="1"/>
  <c r="E449038" i="1"/>
  <c r="E449037" i="1"/>
  <c r="E449036" i="1"/>
  <c r="E449035" i="1"/>
  <c r="E449034" i="1"/>
  <c r="E449033" i="1"/>
  <c r="E449032" i="1"/>
  <c r="E449031" i="1"/>
  <c r="E449030" i="1"/>
  <c r="E449029" i="1"/>
  <c r="E449028" i="1"/>
  <c r="E449027" i="1"/>
  <c r="E449026" i="1"/>
  <c r="E449025" i="1"/>
  <c r="E449024" i="1"/>
  <c r="E449023" i="1"/>
  <c r="E449022" i="1"/>
  <c r="E449021" i="1"/>
  <c r="E449020" i="1"/>
  <c r="E449019" i="1"/>
  <c r="E449018" i="1"/>
  <c r="E449017" i="1"/>
  <c r="E449016" i="1"/>
  <c r="E449015" i="1"/>
  <c r="E449014" i="1"/>
  <c r="E449013" i="1"/>
  <c r="E449012" i="1"/>
  <c r="E449011" i="1"/>
  <c r="E449010" i="1"/>
  <c r="E449009" i="1"/>
  <c r="E449008" i="1"/>
  <c r="E449007" i="1"/>
  <c r="E449006" i="1"/>
  <c r="E449005" i="1"/>
  <c r="E449004" i="1"/>
  <c r="E449003" i="1"/>
  <c r="E449002" i="1"/>
  <c r="E449001" i="1"/>
  <c r="E449000" i="1"/>
  <c r="E448999" i="1"/>
  <c r="E448998" i="1"/>
  <c r="E448997" i="1"/>
  <c r="E448996" i="1"/>
  <c r="E448995" i="1"/>
  <c r="E448994" i="1"/>
  <c r="E448993" i="1"/>
  <c r="E448992" i="1"/>
  <c r="E448991" i="1"/>
  <c r="E448990" i="1"/>
  <c r="E448989" i="1"/>
  <c r="E448988" i="1"/>
  <c r="E448987" i="1"/>
  <c r="E448986" i="1"/>
  <c r="E448985" i="1"/>
  <c r="E448984" i="1"/>
  <c r="E448983" i="1"/>
  <c r="E448982" i="1"/>
  <c r="E448981" i="1"/>
  <c r="E448980" i="1"/>
  <c r="E448979" i="1"/>
  <c r="E448978" i="1"/>
  <c r="E448977" i="1"/>
  <c r="E448976" i="1"/>
  <c r="E448975" i="1"/>
  <c r="E448974" i="1"/>
  <c r="E448973" i="1"/>
  <c r="E448972" i="1"/>
  <c r="E448971" i="1"/>
  <c r="E448970" i="1"/>
  <c r="E448969" i="1"/>
  <c r="E448968" i="1"/>
  <c r="E448967" i="1"/>
  <c r="E448966" i="1"/>
  <c r="E448965" i="1"/>
  <c r="E448964" i="1"/>
  <c r="E448963" i="1"/>
  <c r="E448962" i="1"/>
  <c r="E448961" i="1"/>
  <c r="E448960" i="1"/>
  <c r="E448959" i="1"/>
  <c r="E448958" i="1"/>
  <c r="E448957" i="1"/>
  <c r="E448956" i="1"/>
  <c r="E448955" i="1"/>
  <c r="E448954" i="1"/>
  <c r="E448953" i="1"/>
  <c r="E448952" i="1"/>
  <c r="E448951" i="1"/>
  <c r="E448950" i="1"/>
  <c r="E448949" i="1"/>
  <c r="E448948" i="1"/>
  <c r="E448947" i="1"/>
  <c r="E448946" i="1"/>
  <c r="E448945" i="1"/>
  <c r="E448944" i="1"/>
  <c r="E448943" i="1"/>
  <c r="E448942" i="1"/>
  <c r="E448941" i="1"/>
  <c r="E448940" i="1"/>
  <c r="E448939" i="1"/>
  <c r="E448938" i="1"/>
  <c r="E448937" i="1"/>
  <c r="E448936" i="1"/>
  <c r="E448935" i="1"/>
  <c r="E448934" i="1"/>
  <c r="E448933" i="1"/>
  <c r="E448932" i="1"/>
  <c r="E448931" i="1"/>
  <c r="E448930" i="1"/>
  <c r="E448929" i="1"/>
  <c r="E448928" i="1"/>
  <c r="E448927" i="1"/>
  <c r="E448926" i="1"/>
  <c r="E448925" i="1"/>
  <c r="E448924" i="1"/>
  <c r="E448923" i="1"/>
  <c r="E448922" i="1"/>
  <c r="E448921" i="1"/>
  <c r="E448920" i="1"/>
  <c r="E448919" i="1"/>
  <c r="E448918" i="1"/>
  <c r="E448917" i="1"/>
  <c r="E448916" i="1"/>
  <c r="E448915" i="1"/>
  <c r="E448914" i="1"/>
  <c r="E448913" i="1"/>
  <c r="E448912" i="1"/>
  <c r="E448911" i="1"/>
  <c r="E448910" i="1"/>
  <c r="E448909" i="1"/>
  <c r="E448908" i="1"/>
  <c r="E448907" i="1"/>
  <c r="E448906" i="1"/>
  <c r="E448905" i="1"/>
  <c r="E448904" i="1"/>
  <c r="E448903" i="1"/>
  <c r="E448902" i="1"/>
  <c r="E448901" i="1"/>
  <c r="E448900" i="1"/>
  <c r="E448899" i="1"/>
  <c r="E448898" i="1"/>
  <c r="E448897" i="1"/>
  <c r="E448896" i="1"/>
  <c r="E448895" i="1"/>
  <c r="E448894" i="1"/>
  <c r="E448893" i="1"/>
  <c r="E448892" i="1"/>
  <c r="E448891" i="1"/>
  <c r="E448890" i="1"/>
  <c r="E448889" i="1"/>
  <c r="E448888" i="1"/>
  <c r="E448887" i="1"/>
  <c r="E448886" i="1"/>
  <c r="E448885" i="1"/>
  <c r="E448884" i="1"/>
  <c r="E448883" i="1"/>
  <c r="E448882" i="1"/>
  <c r="E448881" i="1"/>
  <c r="E448880" i="1"/>
  <c r="E448879" i="1"/>
  <c r="E448878" i="1"/>
  <c r="E448877" i="1"/>
  <c r="E448876" i="1"/>
  <c r="E448875" i="1"/>
  <c r="E448874" i="1"/>
  <c r="E448873" i="1"/>
  <c r="E448872" i="1"/>
  <c r="E448871" i="1"/>
  <c r="E448870" i="1"/>
  <c r="E448869" i="1"/>
  <c r="E448868" i="1"/>
  <c r="E448867" i="1"/>
  <c r="E448866" i="1"/>
  <c r="E448865" i="1"/>
  <c r="E448864" i="1"/>
  <c r="E448863" i="1"/>
  <c r="E448862" i="1"/>
  <c r="E448861" i="1"/>
  <c r="E448860" i="1"/>
  <c r="E448859" i="1"/>
  <c r="E448858" i="1"/>
  <c r="E448857" i="1"/>
  <c r="E448856" i="1"/>
  <c r="E448855" i="1"/>
  <c r="E448854" i="1"/>
  <c r="E448853" i="1"/>
  <c r="E448852" i="1"/>
  <c r="E448851" i="1"/>
  <c r="E448850" i="1"/>
  <c r="E448849" i="1"/>
  <c r="E448848" i="1"/>
  <c r="E448847" i="1"/>
  <c r="E448846" i="1"/>
  <c r="E448845" i="1"/>
  <c r="E448844" i="1"/>
  <c r="E448843" i="1"/>
  <c r="E448842" i="1"/>
  <c r="E448841" i="1"/>
  <c r="E448840" i="1"/>
  <c r="E448839" i="1"/>
  <c r="E448838" i="1"/>
  <c r="E448837" i="1"/>
  <c r="E448836" i="1"/>
  <c r="E448835" i="1"/>
  <c r="E448834" i="1"/>
  <c r="E448833" i="1"/>
  <c r="E448832" i="1"/>
  <c r="E448831" i="1"/>
  <c r="E448830" i="1"/>
  <c r="E448829" i="1"/>
  <c r="E448828" i="1"/>
  <c r="E448827" i="1"/>
  <c r="E448826" i="1"/>
  <c r="E448825" i="1"/>
  <c r="E448824" i="1"/>
  <c r="E448823" i="1"/>
  <c r="E448822" i="1"/>
  <c r="E448821" i="1"/>
  <c r="E448820" i="1"/>
  <c r="E448819" i="1"/>
  <c r="E448818" i="1"/>
  <c r="E448817" i="1"/>
  <c r="E448816" i="1"/>
  <c r="E448815" i="1"/>
  <c r="E448814" i="1"/>
  <c r="E448813" i="1"/>
  <c r="E448812" i="1"/>
  <c r="E448811" i="1"/>
  <c r="E448810" i="1"/>
  <c r="E448809" i="1"/>
  <c r="E448808" i="1"/>
  <c r="E448807" i="1"/>
  <c r="E448806" i="1"/>
  <c r="E448805" i="1"/>
  <c r="E448804" i="1"/>
  <c r="E448803" i="1"/>
  <c r="E448802" i="1"/>
  <c r="E448801" i="1"/>
  <c r="E448800" i="1"/>
  <c r="E448799" i="1"/>
  <c r="E448798" i="1"/>
  <c r="E448797" i="1"/>
  <c r="E448796" i="1"/>
  <c r="E448795" i="1"/>
  <c r="E448794" i="1"/>
  <c r="E448793" i="1"/>
  <c r="E448792" i="1"/>
  <c r="E448791" i="1"/>
  <c r="E448790" i="1"/>
  <c r="E448789" i="1"/>
  <c r="E448788" i="1"/>
  <c r="E448787" i="1"/>
  <c r="E448786" i="1"/>
  <c r="E448785" i="1"/>
  <c r="E448784" i="1"/>
  <c r="E448783" i="1"/>
  <c r="E448782" i="1"/>
  <c r="E448781" i="1"/>
  <c r="E448780" i="1"/>
  <c r="E448779" i="1"/>
  <c r="E448778" i="1"/>
  <c r="E448777" i="1"/>
  <c r="E448776" i="1"/>
  <c r="E448775" i="1"/>
  <c r="E448774" i="1"/>
  <c r="E448773" i="1"/>
  <c r="E448772" i="1"/>
  <c r="E448771" i="1"/>
  <c r="E448770" i="1"/>
  <c r="E448769" i="1"/>
  <c r="E448768" i="1"/>
  <c r="E448767" i="1"/>
  <c r="E448766" i="1"/>
  <c r="E448765" i="1"/>
  <c r="E448764" i="1"/>
  <c r="E448763" i="1"/>
  <c r="E448762" i="1"/>
  <c r="E448761" i="1"/>
  <c r="E448760" i="1"/>
  <c r="E448759" i="1"/>
  <c r="E448758" i="1"/>
  <c r="E448757" i="1"/>
  <c r="E448756" i="1"/>
  <c r="E448755" i="1"/>
  <c r="E448754" i="1"/>
  <c r="E448753" i="1"/>
  <c r="E448752" i="1"/>
  <c r="E448751" i="1"/>
  <c r="E448750" i="1"/>
  <c r="E448749" i="1"/>
  <c r="E448748" i="1"/>
  <c r="E448747" i="1"/>
  <c r="E448746" i="1"/>
  <c r="E448745" i="1"/>
  <c r="E448744" i="1"/>
  <c r="E448743" i="1"/>
  <c r="E448742" i="1"/>
  <c r="E448741" i="1"/>
  <c r="E448740" i="1"/>
  <c r="E448739" i="1"/>
  <c r="E448738" i="1"/>
  <c r="E448737" i="1"/>
  <c r="E448736" i="1"/>
  <c r="E448735" i="1"/>
  <c r="E448734" i="1"/>
  <c r="E448733" i="1"/>
  <c r="E448732" i="1"/>
  <c r="E448731" i="1"/>
  <c r="E448730" i="1"/>
  <c r="E448729" i="1"/>
  <c r="E448728" i="1"/>
  <c r="E448727" i="1"/>
  <c r="E448726" i="1"/>
  <c r="E448725" i="1"/>
  <c r="E448724" i="1"/>
  <c r="E448723" i="1"/>
  <c r="E448722" i="1"/>
  <c r="E448721" i="1"/>
  <c r="E448720" i="1"/>
  <c r="E448719" i="1"/>
  <c r="E448718" i="1"/>
  <c r="E448717" i="1"/>
  <c r="E448716" i="1"/>
  <c r="E448715" i="1"/>
  <c r="E448714" i="1"/>
  <c r="E448713" i="1"/>
  <c r="E448712" i="1"/>
  <c r="E448711" i="1"/>
  <c r="E448710" i="1"/>
  <c r="E448709" i="1"/>
  <c r="E448708" i="1"/>
  <c r="E448707" i="1"/>
  <c r="E448706" i="1"/>
  <c r="E448705" i="1"/>
  <c r="E448704" i="1"/>
  <c r="E448703" i="1"/>
  <c r="E448702" i="1"/>
  <c r="E448701" i="1"/>
  <c r="E448700" i="1"/>
  <c r="E448699" i="1"/>
  <c r="E448698" i="1"/>
  <c r="E448697" i="1"/>
  <c r="E448696" i="1"/>
  <c r="E448695" i="1"/>
  <c r="E448694" i="1"/>
  <c r="E448693" i="1"/>
  <c r="E448692" i="1"/>
  <c r="E448691" i="1"/>
  <c r="E448690" i="1"/>
  <c r="E448689" i="1"/>
  <c r="E448688" i="1"/>
  <c r="E448687" i="1"/>
  <c r="E448686" i="1"/>
  <c r="E448685" i="1"/>
  <c r="E448684" i="1"/>
  <c r="E448683" i="1"/>
  <c r="E448682" i="1"/>
  <c r="E448681" i="1"/>
  <c r="E448680" i="1"/>
  <c r="E448679" i="1"/>
  <c r="E448678" i="1"/>
  <c r="E448677" i="1"/>
  <c r="E448676" i="1"/>
  <c r="E448675" i="1"/>
  <c r="E448674" i="1"/>
  <c r="E448673" i="1"/>
  <c r="E448672" i="1"/>
  <c r="E448671" i="1"/>
  <c r="E448670" i="1"/>
  <c r="E448669" i="1"/>
  <c r="E448668" i="1"/>
  <c r="E448667" i="1"/>
  <c r="E448666" i="1"/>
  <c r="E448665" i="1"/>
  <c r="E448664" i="1"/>
  <c r="E448663" i="1"/>
  <c r="E448662" i="1"/>
  <c r="E448661" i="1"/>
  <c r="E448660" i="1"/>
  <c r="E448659" i="1"/>
  <c r="E448658" i="1"/>
  <c r="E448657" i="1"/>
  <c r="E448656" i="1"/>
  <c r="E448655" i="1"/>
  <c r="E448654" i="1"/>
  <c r="E448653" i="1"/>
  <c r="E448652" i="1"/>
  <c r="E448651" i="1"/>
  <c r="E448650" i="1"/>
  <c r="E448649" i="1"/>
  <c r="E448648" i="1"/>
  <c r="E448647" i="1"/>
  <c r="E448646" i="1"/>
  <c r="E448645" i="1"/>
  <c r="E448644" i="1"/>
  <c r="E448643" i="1"/>
  <c r="E448642" i="1"/>
  <c r="E448641" i="1"/>
  <c r="E448640" i="1"/>
  <c r="E448639" i="1"/>
  <c r="E448638" i="1"/>
  <c r="E448637" i="1"/>
  <c r="E448636" i="1"/>
  <c r="E448635" i="1"/>
  <c r="E448634" i="1"/>
  <c r="E448633" i="1"/>
  <c r="E448632" i="1"/>
  <c r="E448631" i="1"/>
  <c r="E448630" i="1"/>
  <c r="E448629" i="1"/>
  <c r="E448628" i="1"/>
  <c r="E448627" i="1"/>
  <c r="E448626" i="1"/>
  <c r="E448625" i="1"/>
  <c r="E448624" i="1"/>
  <c r="E448623" i="1"/>
  <c r="E448622" i="1"/>
  <c r="E448621" i="1"/>
  <c r="E448620" i="1"/>
  <c r="E448619" i="1"/>
  <c r="E448618" i="1"/>
  <c r="E448617" i="1"/>
  <c r="E448616" i="1"/>
  <c r="E448615" i="1"/>
  <c r="E448614" i="1"/>
  <c r="E448613" i="1"/>
  <c r="E448612" i="1"/>
  <c r="E448611" i="1"/>
  <c r="E448610" i="1"/>
  <c r="E448609" i="1"/>
  <c r="E448608" i="1"/>
  <c r="E448607" i="1"/>
  <c r="E448606" i="1"/>
  <c r="E448605" i="1"/>
  <c r="E448604" i="1"/>
  <c r="E448603" i="1"/>
  <c r="E448602" i="1"/>
  <c r="E448601" i="1"/>
  <c r="E448600" i="1"/>
  <c r="E448599" i="1"/>
  <c r="E448598" i="1"/>
  <c r="E448597" i="1"/>
  <c r="E448596" i="1"/>
  <c r="E448595" i="1"/>
  <c r="E448594" i="1"/>
  <c r="E448593" i="1"/>
  <c r="E448592" i="1"/>
  <c r="E448591" i="1"/>
  <c r="E448590" i="1"/>
  <c r="E448589" i="1"/>
  <c r="E448588" i="1"/>
  <c r="E448587" i="1"/>
  <c r="E448586" i="1"/>
  <c r="E448585" i="1"/>
  <c r="E448584" i="1"/>
  <c r="E448583" i="1"/>
  <c r="E448582" i="1"/>
  <c r="E448581" i="1"/>
  <c r="E448580" i="1"/>
  <c r="E448579" i="1"/>
  <c r="E448578" i="1"/>
  <c r="E448577" i="1"/>
  <c r="E448576" i="1"/>
  <c r="E448575" i="1"/>
  <c r="E448574" i="1"/>
  <c r="E448573" i="1"/>
  <c r="E448572" i="1"/>
  <c r="E448571" i="1"/>
  <c r="E448570" i="1"/>
  <c r="E448569" i="1"/>
  <c r="E448568" i="1"/>
  <c r="E448567" i="1"/>
  <c r="E448566" i="1"/>
  <c r="E448565" i="1"/>
  <c r="E448564" i="1"/>
  <c r="E448563" i="1"/>
  <c r="E448562" i="1"/>
  <c r="E448561" i="1"/>
  <c r="E448560" i="1"/>
  <c r="E448559" i="1"/>
  <c r="E448558" i="1"/>
  <c r="E448557" i="1"/>
  <c r="E448556" i="1"/>
  <c r="E448555" i="1"/>
  <c r="E448554" i="1"/>
  <c r="E448553" i="1"/>
  <c r="E448552" i="1"/>
  <c r="E448551" i="1"/>
  <c r="E448550" i="1"/>
  <c r="E448549" i="1"/>
  <c r="E448548" i="1"/>
  <c r="E448547" i="1"/>
  <c r="E448546" i="1"/>
  <c r="E448545" i="1"/>
  <c r="E448544" i="1"/>
  <c r="E448543" i="1"/>
  <c r="E448542" i="1"/>
  <c r="E448541" i="1"/>
  <c r="E448540" i="1"/>
  <c r="E448539" i="1"/>
  <c r="E448538" i="1"/>
  <c r="E448537" i="1"/>
  <c r="E448536" i="1"/>
  <c r="E448535" i="1"/>
  <c r="E448534" i="1"/>
  <c r="E448533" i="1"/>
  <c r="E448532" i="1"/>
  <c r="E448531" i="1"/>
  <c r="E448530" i="1"/>
  <c r="E448529" i="1"/>
  <c r="E448528" i="1"/>
  <c r="E448527" i="1"/>
  <c r="E448526" i="1"/>
  <c r="E448525" i="1"/>
  <c r="E448524" i="1"/>
  <c r="E448523" i="1"/>
  <c r="E448522" i="1"/>
  <c r="E448521" i="1"/>
  <c r="E448520" i="1"/>
  <c r="E448519" i="1"/>
  <c r="E448518" i="1"/>
  <c r="E448517" i="1"/>
  <c r="E448516" i="1"/>
  <c r="E448515" i="1"/>
  <c r="E448514" i="1"/>
  <c r="E448513" i="1"/>
  <c r="E448512" i="1"/>
  <c r="E448511" i="1"/>
  <c r="E448510" i="1"/>
  <c r="E448509" i="1"/>
  <c r="E448508" i="1"/>
  <c r="E448507" i="1"/>
  <c r="E448506" i="1"/>
  <c r="E448505" i="1"/>
  <c r="E448504" i="1"/>
  <c r="E448503" i="1"/>
  <c r="E448502" i="1"/>
  <c r="E448501" i="1"/>
  <c r="E448500" i="1"/>
  <c r="E448499" i="1"/>
  <c r="E448498" i="1"/>
  <c r="E448497" i="1"/>
  <c r="E448496" i="1"/>
  <c r="E448495" i="1"/>
  <c r="E448494" i="1"/>
  <c r="E448493" i="1"/>
  <c r="E448492" i="1"/>
  <c r="E448491" i="1"/>
  <c r="E448490" i="1"/>
  <c r="E448489" i="1"/>
  <c r="E448488" i="1"/>
  <c r="E448487" i="1"/>
  <c r="E448486" i="1"/>
  <c r="E448485" i="1"/>
  <c r="E448484" i="1"/>
  <c r="E448483" i="1"/>
  <c r="E448482" i="1"/>
  <c r="E448481" i="1"/>
  <c r="E448480" i="1"/>
  <c r="E448479" i="1"/>
  <c r="E448478" i="1"/>
  <c r="E448477" i="1"/>
  <c r="E448476" i="1"/>
  <c r="E448475" i="1"/>
  <c r="E448474" i="1"/>
  <c r="E448473" i="1"/>
  <c r="E448472" i="1"/>
  <c r="E448471" i="1"/>
  <c r="E448470" i="1"/>
  <c r="E448469" i="1"/>
  <c r="E448468" i="1"/>
  <c r="E448467" i="1"/>
  <c r="E448466" i="1"/>
  <c r="E448465" i="1"/>
  <c r="E448464" i="1"/>
  <c r="E448463" i="1"/>
  <c r="E448462" i="1"/>
  <c r="E448461" i="1"/>
  <c r="E448460" i="1"/>
  <c r="E448459" i="1"/>
  <c r="E448458" i="1"/>
  <c r="E448457" i="1"/>
  <c r="E448456" i="1"/>
  <c r="E448455" i="1"/>
  <c r="E448454" i="1"/>
  <c r="E448453" i="1"/>
  <c r="E448452" i="1"/>
  <c r="E448451" i="1"/>
  <c r="E448450" i="1"/>
  <c r="E448449" i="1"/>
  <c r="E448448" i="1"/>
  <c r="E448447" i="1"/>
  <c r="E448446" i="1"/>
  <c r="E448445" i="1"/>
  <c r="E448444" i="1"/>
  <c r="E448443" i="1"/>
  <c r="E448442" i="1"/>
  <c r="E448441" i="1"/>
  <c r="E448440" i="1"/>
  <c r="E448439" i="1"/>
  <c r="E448438" i="1"/>
  <c r="E448437" i="1"/>
  <c r="E448436" i="1"/>
  <c r="E448435" i="1"/>
  <c r="E448434" i="1"/>
  <c r="E448433" i="1"/>
  <c r="E448432" i="1"/>
  <c r="E448431" i="1"/>
  <c r="E448430" i="1"/>
  <c r="E448429" i="1"/>
  <c r="E448428" i="1"/>
  <c r="E448427" i="1"/>
  <c r="E448426" i="1"/>
  <c r="E448425" i="1"/>
  <c r="E448424" i="1"/>
  <c r="E448423" i="1"/>
  <c r="E448422" i="1"/>
  <c r="E448421" i="1"/>
  <c r="E448420" i="1"/>
  <c r="E448419" i="1"/>
  <c r="E448418" i="1"/>
  <c r="E448417" i="1"/>
  <c r="E448416" i="1"/>
  <c r="E448415" i="1"/>
  <c r="E448414" i="1"/>
  <c r="E448413" i="1"/>
  <c r="E448412" i="1"/>
  <c r="E448411" i="1"/>
  <c r="E448410" i="1"/>
  <c r="E448409" i="1"/>
  <c r="E448408" i="1"/>
  <c r="E448407" i="1"/>
  <c r="E448406" i="1"/>
  <c r="E448405" i="1"/>
  <c r="E448404" i="1"/>
  <c r="E448403" i="1"/>
  <c r="E448402" i="1"/>
  <c r="E448401" i="1"/>
  <c r="E448400" i="1"/>
  <c r="E448399" i="1"/>
  <c r="E448398" i="1"/>
  <c r="E448397" i="1"/>
  <c r="E448396" i="1"/>
  <c r="E448395" i="1"/>
  <c r="E448394" i="1"/>
  <c r="E448393" i="1"/>
  <c r="E448392" i="1"/>
  <c r="E448391" i="1"/>
  <c r="E448390" i="1"/>
  <c r="E448389" i="1"/>
  <c r="E448388" i="1"/>
  <c r="E448387" i="1"/>
  <c r="E448386" i="1"/>
  <c r="E448385" i="1"/>
  <c r="E448384" i="1"/>
  <c r="E448383" i="1"/>
  <c r="E448382" i="1"/>
  <c r="E448381" i="1"/>
  <c r="E448380" i="1"/>
  <c r="E448379" i="1"/>
  <c r="E448378" i="1"/>
  <c r="E448377" i="1"/>
  <c r="E448376" i="1"/>
  <c r="E448375" i="1"/>
  <c r="E448374" i="1"/>
  <c r="E448373" i="1"/>
  <c r="E448372" i="1"/>
  <c r="E448371" i="1"/>
  <c r="E448370" i="1"/>
  <c r="E448369" i="1"/>
  <c r="E448368" i="1"/>
  <c r="E448367" i="1"/>
  <c r="E448366" i="1"/>
  <c r="E448365" i="1"/>
  <c r="E448364" i="1"/>
  <c r="E448363" i="1"/>
  <c r="E448362" i="1"/>
  <c r="E448361" i="1"/>
  <c r="E448360" i="1"/>
  <c r="E448359" i="1"/>
  <c r="E448358" i="1"/>
  <c r="E448357" i="1"/>
  <c r="E448356" i="1"/>
  <c r="E448355" i="1"/>
  <c r="E448354" i="1"/>
  <c r="E448353" i="1"/>
  <c r="E448352" i="1"/>
  <c r="E448351" i="1"/>
  <c r="E448350" i="1"/>
  <c r="E448349" i="1"/>
  <c r="E448348" i="1"/>
  <c r="E448347" i="1"/>
  <c r="E448346" i="1"/>
  <c r="E448345" i="1"/>
  <c r="E448344" i="1"/>
  <c r="E448343" i="1"/>
  <c r="E448342" i="1"/>
  <c r="E448341" i="1"/>
  <c r="E448340" i="1"/>
  <c r="E448339" i="1"/>
  <c r="E448338" i="1"/>
  <c r="E448337" i="1"/>
  <c r="E448336" i="1"/>
  <c r="E448335" i="1"/>
  <c r="E448334" i="1"/>
  <c r="E448333" i="1"/>
  <c r="E448332" i="1"/>
  <c r="E448331" i="1"/>
  <c r="E448330" i="1"/>
  <c r="E448329" i="1"/>
  <c r="E448328" i="1"/>
  <c r="E448327" i="1"/>
  <c r="E448326" i="1"/>
  <c r="E448325" i="1"/>
  <c r="E448324" i="1"/>
  <c r="E448323" i="1"/>
  <c r="E448322" i="1"/>
  <c r="E448321" i="1"/>
  <c r="E448320" i="1"/>
  <c r="E448319" i="1"/>
  <c r="E448318" i="1"/>
  <c r="E448317" i="1"/>
  <c r="E448316" i="1"/>
  <c r="E448315" i="1"/>
  <c r="E448314" i="1"/>
  <c r="E448313" i="1"/>
  <c r="E448312" i="1"/>
  <c r="E448311" i="1"/>
  <c r="E448310" i="1"/>
  <c r="E448309" i="1"/>
  <c r="E448308" i="1"/>
  <c r="E448307" i="1"/>
  <c r="E448306" i="1"/>
  <c r="E448305" i="1"/>
  <c r="E448304" i="1"/>
  <c r="E448303" i="1"/>
  <c r="E448302" i="1"/>
  <c r="E448301" i="1"/>
  <c r="E448300" i="1"/>
  <c r="E448299" i="1"/>
  <c r="E448298" i="1"/>
  <c r="E448297" i="1"/>
  <c r="E448296" i="1"/>
  <c r="E448295" i="1"/>
  <c r="E448294" i="1"/>
  <c r="E448293" i="1"/>
  <c r="E448292" i="1"/>
  <c r="E448291" i="1"/>
  <c r="E448290" i="1"/>
  <c r="E448289" i="1"/>
  <c r="E448288" i="1"/>
  <c r="E448287" i="1"/>
  <c r="E448286" i="1"/>
  <c r="E448285" i="1"/>
  <c r="E448284" i="1"/>
  <c r="E448283" i="1"/>
  <c r="E448282" i="1"/>
  <c r="E448281" i="1"/>
  <c r="E448280" i="1"/>
  <c r="E448279" i="1"/>
  <c r="E448278" i="1"/>
  <c r="E448277" i="1"/>
  <c r="E448276" i="1"/>
  <c r="E448275" i="1"/>
  <c r="E448274" i="1"/>
  <c r="E448273" i="1"/>
  <c r="E448272" i="1"/>
  <c r="E448271" i="1"/>
  <c r="E448270" i="1"/>
  <c r="E448269" i="1"/>
  <c r="E448268" i="1"/>
  <c r="E448267" i="1"/>
  <c r="E448266" i="1"/>
  <c r="E448265" i="1"/>
  <c r="E448264" i="1"/>
  <c r="E448263" i="1"/>
  <c r="E448262" i="1"/>
  <c r="E448261" i="1"/>
  <c r="E448260" i="1"/>
  <c r="E448259" i="1"/>
  <c r="E448258" i="1"/>
  <c r="E448257" i="1"/>
  <c r="E448256" i="1"/>
  <c r="E448255" i="1"/>
  <c r="E448254" i="1"/>
  <c r="E448253" i="1"/>
  <c r="E448252" i="1"/>
  <c r="E448251" i="1"/>
  <c r="E448250" i="1"/>
  <c r="E448249" i="1"/>
  <c r="E448248" i="1"/>
  <c r="E448247" i="1"/>
  <c r="E448246" i="1"/>
  <c r="E448245" i="1"/>
  <c r="E448244" i="1"/>
  <c r="E448243" i="1"/>
  <c r="E448242" i="1"/>
  <c r="E448241" i="1"/>
  <c r="E448240" i="1"/>
  <c r="E448239" i="1"/>
  <c r="E448238" i="1"/>
  <c r="E448237" i="1"/>
  <c r="E448236" i="1"/>
  <c r="E448235" i="1"/>
  <c r="E448234" i="1"/>
  <c r="E448233" i="1"/>
  <c r="E448232" i="1"/>
  <c r="E448231" i="1"/>
  <c r="E448230" i="1"/>
  <c r="E448229" i="1"/>
  <c r="E448228" i="1"/>
  <c r="E448227" i="1"/>
  <c r="E448226" i="1"/>
  <c r="E448225" i="1"/>
  <c r="E448224" i="1"/>
  <c r="E448223" i="1"/>
  <c r="E448222" i="1"/>
  <c r="E448221" i="1"/>
  <c r="E448220" i="1"/>
  <c r="E448219" i="1"/>
  <c r="E448218" i="1"/>
  <c r="E448217" i="1"/>
  <c r="E448216" i="1"/>
  <c r="E448215" i="1"/>
  <c r="E448214" i="1"/>
  <c r="E448213" i="1"/>
  <c r="E448212" i="1"/>
  <c r="E448211" i="1"/>
  <c r="E448210" i="1"/>
  <c r="E448209" i="1"/>
  <c r="E448208" i="1"/>
  <c r="E448207" i="1"/>
  <c r="E448206" i="1"/>
  <c r="E448205" i="1"/>
  <c r="E448204" i="1"/>
  <c r="E448203" i="1"/>
  <c r="E448202" i="1"/>
  <c r="E448201" i="1"/>
  <c r="E448200" i="1"/>
  <c r="E448199" i="1"/>
  <c r="E448198" i="1"/>
  <c r="E448197" i="1"/>
  <c r="E448196" i="1"/>
  <c r="E448195" i="1"/>
  <c r="E448194" i="1"/>
  <c r="E448193" i="1"/>
  <c r="E448192" i="1"/>
  <c r="E448191" i="1"/>
  <c r="E448190" i="1"/>
  <c r="E448189" i="1"/>
  <c r="E448188" i="1"/>
  <c r="E448187" i="1"/>
  <c r="E448186" i="1"/>
  <c r="E448185" i="1"/>
  <c r="E448184" i="1"/>
  <c r="E448183" i="1"/>
  <c r="E448182" i="1"/>
  <c r="E448181" i="1"/>
  <c r="E448180" i="1"/>
  <c r="E448179" i="1"/>
  <c r="E448178" i="1"/>
  <c r="E448177" i="1"/>
  <c r="E448176" i="1"/>
  <c r="E448175" i="1"/>
  <c r="E448174" i="1"/>
  <c r="E448173" i="1"/>
  <c r="E448172" i="1"/>
  <c r="E448171" i="1"/>
  <c r="E448170" i="1"/>
  <c r="E448169" i="1"/>
  <c r="E448168" i="1"/>
  <c r="E448167" i="1"/>
  <c r="E448166" i="1"/>
  <c r="E448165" i="1"/>
  <c r="E448164" i="1"/>
  <c r="E448163" i="1"/>
  <c r="E448162" i="1"/>
  <c r="E448161" i="1"/>
  <c r="E448160" i="1"/>
  <c r="E448159" i="1"/>
  <c r="E448158" i="1"/>
  <c r="E448157" i="1"/>
  <c r="E448156" i="1"/>
  <c r="E448155" i="1"/>
  <c r="E448154" i="1"/>
  <c r="E448153" i="1"/>
  <c r="E448152" i="1"/>
  <c r="E448151" i="1"/>
  <c r="E448150" i="1"/>
  <c r="E448149" i="1"/>
  <c r="E448148" i="1"/>
  <c r="E448147" i="1"/>
  <c r="E448146" i="1"/>
  <c r="E448145" i="1"/>
  <c r="E448144" i="1"/>
  <c r="E448143" i="1"/>
  <c r="E448142" i="1"/>
  <c r="E448141" i="1"/>
  <c r="E448140" i="1"/>
  <c r="E448139" i="1"/>
  <c r="E448138" i="1"/>
  <c r="E448137" i="1"/>
  <c r="E448136" i="1"/>
  <c r="E448135" i="1"/>
  <c r="E448134" i="1"/>
  <c r="E448133" i="1"/>
  <c r="E448132" i="1"/>
  <c r="E448131" i="1"/>
  <c r="E448130" i="1"/>
  <c r="E448129" i="1"/>
  <c r="E448128" i="1"/>
  <c r="E448127" i="1"/>
  <c r="E448126" i="1"/>
  <c r="E448125" i="1"/>
  <c r="E448124" i="1"/>
  <c r="E448123" i="1"/>
  <c r="E448122" i="1"/>
  <c r="E448121" i="1"/>
  <c r="E448120" i="1"/>
  <c r="E448119" i="1"/>
  <c r="E448118" i="1"/>
  <c r="E448117" i="1"/>
  <c r="E448116" i="1"/>
  <c r="E448115" i="1"/>
  <c r="E448114" i="1"/>
  <c r="E448113" i="1"/>
  <c r="E448112" i="1"/>
  <c r="E448111" i="1"/>
  <c r="E448110" i="1"/>
  <c r="E448109" i="1"/>
  <c r="E448108" i="1"/>
  <c r="E448107" i="1"/>
  <c r="E448106" i="1"/>
  <c r="E448105" i="1"/>
  <c r="E448104" i="1"/>
  <c r="E448103" i="1"/>
  <c r="E448102" i="1"/>
  <c r="E448101" i="1"/>
  <c r="E448100" i="1"/>
  <c r="E448099" i="1"/>
  <c r="E448098" i="1"/>
  <c r="E448097" i="1"/>
  <c r="E448096" i="1"/>
  <c r="E448095" i="1"/>
  <c r="E448094" i="1"/>
  <c r="E448093" i="1"/>
  <c r="E448092" i="1"/>
  <c r="E448091" i="1"/>
  <c r="E448090" i="1"/>
  <c r="E448089" i="1"/>
  <c r="E448088" i="1"/>
  <c r="E448087" i="1"/>
  <c r="E448086" i="1"/>
  <c r="E448085" i="1"/>
  <c r="E448084" i="1"/>
  <c r="E448083" i="1"/>
  <c r="E448082" i="1"/>
  <c r="E448081" i="1"/>
  <c r="E448080" i="1"/>
  <c r="E448079" i="1"/>
  <c r="E448078" i="1"/>
  <c r="E448077" i="1"/>
  <c r="E448076" i="1"/>
  <c r="E448075" i="1"/>
  <c r="E448074" i="1"/>
  <c r="E448073" i="1"/>
  <c r="E448072" i="1"/>
  <c r="E448071" i="1"/>
  <c r="E448070" i="1"/>
  <c r="E448069" i="1"/>
  <c r="E448068" i="1"/>
  <c r="E448067" i="1"/>
  <c r="E448066" i="1"/>
  <c r="E448065" i="1"/>
  <c r="E448064" i="1"/>
  <c r="E448063" i="1"/>
  <c r="E448062" i="1"/>
  <c r="E448061" i="1"/>
  <c r="E448060" i="1"/>
  <c r="E448059" i="1"/>
  <c r="E448058" i="1"/>
  <c r="E448057" i="1"/>
  <c r="E448056" i="1"/>
  <c r="E448055" i="1"/>
  <c r="E448054" i="1"/>
  <c r="E448053" i="1"/>
  <c r="E448052" i="1"/>
  <c r="E448051" i="1"/>
  <c r="E448050" i="1"/>
  <c r="E448049" i="1"/>
  <c r="E448048" i="1"/>
  <c r="E448047" i="1"/>
  <c r="E448046" i="1"/>
  <c r="E448045" i="1"/>
  <c r="E448044" i="1"/>
  <c r="E448043" i="1"/>
  <c r="E448042" i="1"/>
  <c r="E448041" i="1"/>
  <c r="E448040" i="1"/>
  <c r="E448039" i="1"/>
  <c r="E448038" i="1"/>
  <c r="E448037" i="1"/>
  <c r="E448036" i="1"/>
  <c r="E448035" i="1"/>
  <c r="E448034" i="1"/>
  <c r="E448033" i="1"/>
  <c r="E448032" i="1"/>
  <c r="E448031" i="1"/>
  <c r="E448030" i="1"/>
  <c r="E448029" i="1"/>
  <c r="E448028" i="1"/>
  <c r="E448027" i="1"/>
  <c r="E448026" i="1"/>
  <c r="E448025" i="1"/>
  <c r="E448024" i="1"/>
  <c r="E448023" i="1"/>
  <c r="E448022" i="1"/>
  <c r="E448021" i="1"/>
  <c r="E448020" i="1"/>
  <c r="E448019" i="1"/>
  <c r="E448018" i="1"/>
  <c r="E448017" i="1"/>
  <c r="E448016" i="1"/>
  <c r="E448015" i="1"/>
  <c r="E448014" i="1"/>
  <c r="E448013" i="1"/>
  <c r="E448012" i="1"/>
  <c r="E448011" i="1"/>
  <c r="E448010" i="1"/>
  <c r="E448009" i="1"/>
  <c r="E448008" i="1"/>
  <c r="E448007" i="1"/>
  <c r="E448006" i="1"/>
  <c r="E448005" i="1"/>
  <c r="E448004" i="1"/>
  <c r="E448003" i="1"/>
  <c r="E448002" i="1"/>
  <c r="E448001" i="1"/>
  <c r="E448000" i="1"/>
  <c r="E447999" i="1"/>
  <c r="E447998" i="1"/>
  <c r="E447997" i="1"/>
  <c r="E447996" i="1"/>
  <c r="E447995" i="1"/>
  <c r="E447994" i="1"/>
  <c r="E447993" i="1"/>
  <c r="E447992" i="1"/>
  <c r="E447991" i="1"/>
  <c r="E447990" i="1"/>
  <c r="E447989" i="1"/>
  <c r="E447988" i="1"/>
  <c r="E447987" i="1"/>
  <c r="E447986" i="1"/>
  <c r="E447985" i="1"/>
  <c r="E447984" i="1"/>
  <c r="E447983" i="1"/>
  <c r="E447982" i="1"/>
  <c r="E447981" i="1"/>
  <c r="E447980" i="1"/>
  <c r="E447979" i="1"/>
  <c r="E447978" i="1"/>
  <c r="E447977" i="1"/>
  <c r="E447976" i="1"/>
  <c r="E447975" i="1"/>
  <c r="E447974" i="1"/>
  <c r="E447973" i="1"/>
  <c r="E447972" i="1"/>
  <c r="E447971" i="1"/>
  <c r="E447970" i="1"/>
  <c r="E447969" i="1"/>
  <c r="E447968" i="1"/>
  <c r="E447967" i="1"/>
  <c r="E447966" i="1"/>
  <c r="E447965" i="1"/>
  <c r="E447964" i="1"/>
  <c r="E447963" i="1"/>
  <c r="E447962" i="1"/>
  <c r="E447961" i="1"/>
  <c r="E447960" i="1"/>
  <c r="E447959" i="1"/>
  <c r="E447958" i="1"/>
  <c r="E447957" i="1"/>
  <c r="E447956" i="1"/>
  <c r="E447955" i="1"/>
  <c r="E447954" i="1"/>
  <c r="E447953" i="1"/>
  <c r="E447952" i="1"/>
  <c r="E447951" i="1"/>
  <c r="E447950" i="1"/>
  <c r="E447949" i="1"/>
  <c r="E447948" i="1"/>
  <c r="E447947" i="1"/>
  <c r="E447946" i="1"/>
  <c r="E447945" i="1"/>
  <c r="E447944" i="1"/>
  <c r="E447943" i="1"/>
  <c r="E447942" i="1"/>
  <c r="E447941" i="1"/>
  <c r="E447940" i="1"/>
  <c r="E447939" i="1"/>
  <c r="E447938" i="1"/>
  <c r="E447937" i="1"/>
  <c r="E447936" i="1"/>
  <c r="E447935" i="1"/>
  <c r="E447934" i="1"/>
  <c r="E447933" i="1"/>
  <c r="E447932" i="1"/>
  <c r="E447931" i="1"/>
  <c r="E447930" i="1"/>
  <c r="E447929" i="1"/>
  <c r="E447928" i="1"/>
  <c r="E447927" i="1"/>
  <c r="E447926" i="1"/>
  <c r="E447925" i="1"/>
  <c r="E447924" i="1"/>
  <c r="E447923" i="1"/>
  <c r="E447922" i="1"/>
  <c r="E447921" i="1"/>
  <c r="E447920" i="1"/>
  <c r="E447919" i="1"/>
  <c r="E447918" i="1"/>
  <c r="E447917" i="1"/>
  <c r="E447916" i="1"/>
  <c r="E447915" i="1"/>
  <c r="E447914" i="1"/>
  <c r="E447913" i="1"/>
  <c r="E447912" i="1"/>
  <c r="E447911" i="1"/>
  <c r="E447910" i="1"/>
  <c r="E447909" i="1"/>
  <c r="E447908" i="1"/>
  <c r="E447907" i="1"/>
  <c r="E447906" i="1"/>
  <c r="E447905" i="1"/>
  <c r="E447904" i="1"/>
  <c r="E447903" i="1"/>
  <c r="E447902" i="1"/>
  <c r="E447901" i="1"/>
  <c r="E447900" i="1"/>
  <c r="E447899" i="1"/>
  <c r="E447898" i="1"/>
  <c r="E447897" i="1"/>
  <c r="E447896" i="1"/>
  <c r="E447895" i="1"/>
  <c r="E447894" i="1"/>
  <c r="E447893" i="1"/>
  <c r="E447892" i="1"/>
  <c r="E447891" i="1"/>
  <c r="E447890" i="1"/>
  <c r="E447889" i="1"/>
  <c r="E447888" i="1"/>
  <c r="E447887" i="1"/>
  <c r="E447886" i="1"/>
  <c r="E447885" i="1"/>
  <c r="E447884" i="1"/>
  <c r="E447883" i="1"/>
  <c r="E447882" i="1"/>
  <c r="E447881" i="1"/>
  <c r="E447880" i="1"/>
  <c r="E447879" i="1"/>
  <c r="E447878" i="1"/>
  <c r="E447877" i="1"/>
  <c r="E447876" i="1"/>
  <c r="E447875" i="1"/>
  <c r="E447874" i="1"/>
  <c r="E447873" i="1"/>
  <c r="E447872" i="1"/>
  <c r="E447871" i="1"/>
  <c r="E447870" i="1"/>
  <c r="E447869" i="1"/>
  <c r="E447868" i="1"/>
  <c r="E447867" i="1"/>
  <c r="E447866" i="1"/>
  <c r="E447865" i="1"/>
  <c r="E447864" i="1"/>
  <c r="E447863" i="1"/>
  <c r="E447862" i="1"/>
  <c r="E447861" i="1"/>
  <c r="E447860" i="1"/>
  <c r="E447859" i="1"/>
  <c r="E447858" i="1"/>
  <c r="E447857" i="1"/>
  <c r="E447856" i="1"/>
  <c r="E447855" i="1"/>
  <c r="E447854" i="1"/>
  <c r="E447853" i="1"/>
  <c r="E447852" i="1"/>
  <c r="E447851" i="1"/>
  <c r="E447850" i="1"/>
  <c r="E447849" i="1"/>
  <c r="E447848" i="1"/>
  <c r="E447847" i="1"/>
  <c r="E447846" i="1"/>
  <c r="E447845" i="1"/>
  <c r="E447844" i="1"/>
  <c r="E447843" i="1"/>
  <c r="E447842" i="1"/>
  <c r="E447841" i="1"/>
  <c r="E447840" i="1"/>
  <c r="E447839" i="1"/>
  <c r="E447838" i="1"/>
  <c r="E447837" i="1"/>
  <c r="E447836" i="1"/>
  <c r="E447835" i="1"/>
  <c r="E447834" i="1"/>
  <c r="E447833" i="1"/>
  <c r="E447832" i="1"/>
  <c r="E447831" i="1"/>
  <c r="E447830" i="1"/>
  <c r="E447829" i="1"/>
  <c r="E447828" i="1"/>
  <c r="E447827" i="1"/>
  <c r="E447826" i="1"/>
  <c r="E447825" i="1"/>
  <c r="E447824" i="1"/>
  <c r="E447823" i="1"/>
  <c r="E447822" i="1"/>
  <c r="E447821" i="1"/>
  <c r="E447820" i="1"/>
  <c r="E447819" i="1"/>
  <c r="E447818" i="1"/>
  <c r="E447817" i="1"/>
  <c r="E447816" i="1"/>
  <c r="E447815" i="1"/>
  <c r="E447814" i="1"/>
  <c r="E447813" i="1"/>
  <c r="E447812" i="1"/>
  <c r="E447811" i="1"/>
  <c r="E447810" i="1"/>
  <c r="E447809" i="1"/>
  <c r="E447808" i="1"/>
  <c r="E447807" i="1"/>
  <c r="E447806" i="1"/>
  <c r="E447805" i="1"/>
  <c r="E447804" i="1"/>
  <c r="E447803" i="1"/>
  <c r="E447802" i="1"/>
  <c r="E447801" i="1"/>
  <c r="E447800" i="1"/>
  <c r="E447799" i="1"/>
  <c r="E447798" i="1"/>
  <c r="E447797" i="1"/>
  <c r="E447796" i="1"/>
  <c r="E447795" i="1"/>
  <c r="E447794" i="1"/>
  <c r="E447793" i="1"/>
  <c r="E447792" i="1"/>
  <c r="E447791" i="1"/>
  <c r="E447790" i="1"/>
  <c r="E447789" i="1"/>
  <c r="E447788" i="1"/>
  <c r="E447787" i="1"/>
  <c r="E447786" i="1"/>
  <c r="E447785" i="1"/>
  <c r="E447784" i="1"/>
  <c r="E447783" i="1"/>
  <c r="E447782" i="1"/>
  <c r="E447781" i="1"/>
  <c r="E447780" i="1"/>
  <c r="E447779" i="1"/>
  <c r="E447778" i="1"/>
  <c r="E447777" i="1"/>
  <c r="E447776" i="1"/>
  <c r="E447775" i="1"/>
  <c r="E447774" i="1"/>
  <c r="E447773" i="1"/>
  <c r="E447772" i="1"/>
  <c r="E447771" i="1"/>
  <c r="E447770" i="1"/>
  <c r="E447769" i="1"/>
  <c r="E447768" i="1"/>
  <c r="E447767" i="1"/>
  <c r="E447766" i="1"/>
  <c r="E447765" i="1"/>
  <c r="E447764" i="1"/>
  <c r="E447763" i="1"/>
  <c r="E447762" i="1"/>
  <c r="E447761" i="1"/>
  <c r="E447760" i="1"/>
  <c r="E447759" i="1"/>
  <c r="E447758" i="1"/>
  <c r="E447757" i="1"/>
  <c r="E447756" i="1"/>
  <c r="E447755" i="1"/>
  <c r="E447754" i="1"/>
  <c r="E447753" i="1"/>
  <c r="E447752" i="1"/>
  <c r="E447751" i="1"/>
  <c r="E447750" i="1"/>
  <c r="E447749" i="1"/>
  <c r="E447748" i="1"/>
  <c r="E447747" i="1"/>
  <c r="E447746" i="1"/>
  <c r="E447745" i="1"/>
  <c r="E447744" i="1"/>
  <c r="E447743" i="1"/>
  <c r="E447742" i="1"/>
  <c r="E447741" i="1"/>
  <c r="E447740" i="1"/>
  <c r="E447739" i="1"/>
  <c r="E447738" i="1"/>
  <c r="E447737" i="1"/>
  <c r="E447736" i="1"/>
  <c r="E447735" i="1"/>
  <c r="E447734" i="1"/>
  <c r="E447733" i="1"/>
  <c r="E447732" i="1"/>
  <c r="E447731" i="1"/>
  <c r="E447730" i="1"/>
  <c r="E447729" i="1"/>
  <c r="E447728" i="1"/>
  <c r="E447727" i="1"/>
  <c r="E447726" i="1"/>
  <c r="E447725" i="1"/>
  <c r="E447724" i="1"/>
  <c r="E447723" i="1"/>
  <c r="E447722" i="1"/>
  <c r="E447721" i="1"/>
  <c r="E447720" i="1"/>
  <c r="E447719" i="1"/>
  <c r="E447718" i="1"/>
  <c r="E447717" i="1"/>
  <c r="E447716" i="1"/>
  <c r="E447715" i="1"/>
  <c r="E447714" i="1"/>
  <c r="E447713" i="1"/>
  <c r="E447712" i="1"/>
  <c r="E447711" i="1"/>
  <c r="E447710" i="1"/>
  <c r="E447709" i="1"/>
  <c r="E447708" i="1"/>
  <c r="E447707" i="1"/>
  <c r="E447706" i="1"/>
  <c r="E447705" i="1"/>
  <c r="E447704" i="1"/>
  <c r="E447703" i="1"/>
  <c r="E447702" i="1"/>
  <c r="E447701" i="1"/>
  <c r="E447700" i="1"/>
  <c r="E447699" i="1"/>
  <c r="E447698" i="1"/>
  <c r="E447697" i="1"/>
  <c r="E447696" i="1"/>
  <c r="E447695" i="1"/>
  <c r="E447694" i="1"/>
  <c r="E447693" i="1"/>
  <c r="E447692" i="1"/>
  <c r="E447691" i="1"/>
  <c r="E447690" i="1"/>
  <c r="E447689" i="1"/>
  <c r="E447688" i="1"/>
  <c r="E447687" i="1"/>
  <c r="E447686" i="1"/>
  <c r="E447685" i="1"/>
  <c r="E447684" i="1"/>
  <c r="E447683" i="1"/>
  <c r="E447682" i="1"/>
  <c r="E447681" i="1"/>
  <c r="E447680" i="1"/>
  <c r="E447679" i="1"/>
  <c r="E447678" i="1"/>
  <c r="E447677" i="1"/>
  <c r="E447676" i="1"/>
  <c r="E447675" i="1"/>
  <c r="E447674" i="1"/>
  <c r="E447673" i="1"/>
  <c r="E447672" i="1"/>
  <c r="E447671" i="1"/>
  <c r="E447670" i="1"/>
  <c r="E447669" i="1"/>
  <c r="E447668" i="1"/>
  <c r="E447667" i="1"/>
  <c r="E447666" i="1"/>
  <c r="E447665" i="1"/>
  <c r="E447664" i="1"/>
  <c r="E447663" i="1"/>
  <c r="E447662" i="1"/>
  <c r="E447661" i="1"/>
  <c r="E447660" i="1"/>
  <c r="E447659" i="1"/>
  <c r="E447658" i="1"/>
  <c r="E447657" i="1"/>
  <c r="E447656" i="1"/>
  <c r="E447655" i="1"/>
  <c r="E447654" i="1"/>
  <c r="E447653" i="1"/>
  <c r="E447652" i="1"/>
  <c r="E447651" i="1"/>
  <c r="E447650" i="1"/>
  <c r="E447649" i="1"/>
  <c r="E447648" i="1"/>
  <c r="E447647" i="1"/>
  <c r="E447646" i="1"/>
  <c r="E447645" i="1"/>
  <c r="E447644" i="1"/>
  <c r="E447643" i="1"/>
  <c r="E447642" i="1"/>
  <c r="E447641" i="1"/>
  <c r="E447640" i="1"/>
  <c r="E447639" i="1"/>
  <c r="E447638" i="1"/>
  <c r="E447637" i="1"/>
  <c r="E447636" i="1"/>
  <c r="E447635" i="1"/>
  <c r="E447634" i="1"/>
  <c r="E447633" i="1"/>
  <c r="E447632" i="1"/>
  <c r="E447631" i="1"/>
  <c r="E447630" i="1"/>
  <c r="E447629" i="1"/>
  <c r="E447628" i="1"/>
  <c r="E447627" i="1"/>
  <c r="E447626" i="1"/>
  <c r="E447625" i="1"/>
  <c r="E447624" i="1"/>
  <c r="E447623" i="1"/>
  <c r="E447622" i="1"/>
  <c r="E447621" i="1"/>
  <c r="E447620" i="1"/>
  <c r="E447619" i="1"/>
  <c r="E447618" i="1"/>
  <c r="E447617" i="1"/>
  <c r="E447616" i="1"/>
  <c r="E447615" i="1"/>
  <c r="E447614" i="1"/>
  <c r="E447613" i="1"/>
  <c r="E447612" i="1"/>
  <c r="E447611" i="1"/>
  <c r="E447610" i="1"/>
  <c r="E447609" i="1"/>
  <c r="E447608" i="1"/>
  <c r="E447607" i="1"/>
  <c r="E447606" i="1"/>
  <c r="E447605" i="1"/>
  <c r="E447604" i="1"/>
  <c r="E447603" i="1"/>
  <c r="E447602" i="1"/>
  <c r="E447601" i="1"/>
  <c r="E447600" i="1"/>
  <c r="E447599" i="1"/>
  <c r="E447598" i="1"/>
  <c r="E447597" i="1"/>
  <c r="E447596" i="1"/>
  <c r="E447595" i="1"/>
  <c r="E447594" i="1"/>
  <c r="E447593" i="1"/>
  <c r="E447592" i="1"/>
  <c r="E447591" i="1"/>
  <c r="E447590" i="1"/>
  <c r="E447589" i="1"/>
  <c r="E447588" i="1"/>
  <c r="E447587" i="1"/>
  <c r="E447586" i="1"/>
  <c r="E447585" i="1"/>
  <c r="E447584" i="1"/>
  <c r="E447583" i="1"/>
  <c r="E447582" i="1"/>
  <c r="E447581" i="1"/>
  <c r="E447580" i="1"/>
  <c r="E447579" i="1"/>
  <c r="E447578" i="1"/>
  <c r="E447577" i="1"/>
  <c r="E447576" i="1"/>
  <c r="E447575" i="1"/>
  <c r="E447574" i="1"/>
  <c r="E447573" i="1"/>
  <c r="E447572" i="1"/>
  <c r="E447571" i="1"/>
  <c r="E447570" i="1"/>
  <c r="E447569" i="1"/>
  <c r="E447568" i="1"/>
  <c r="E447567" i="1"/>
  <c r="E447566" i="1"/>
  <c r="E447565" i="1"/>
  <c r="E447564" i="1"/>
  <c r="E447563" i="1"/>
  <c r="E447562" i="1"/>
  <c r="E447561" i="1"/>
  <c r="E447560" i="1"/>
  <c r="E447559" i="1"/>
  <c r="E447558" i="1"/>
  <c r="E447557" i="1"/>
  <c r="E447556" i="1"/>
  <c r="E447555" i="1"/>
  <c r="E447554" i="1"/>
  <c r="E447553" i="1"/>
  <c r="E447552" i="1"/>
  <c r="E447551" i="1"/>
  <c r="E447550" i="1"/>
  <c r="E447549" i="1"/>
  <c r="E447548" i="1"/>
  <c r="E447547" i="1"/>
  <c r="E447546" i="1"/>
  <c r="E447545" i="1"/>
  <c r="E447544" i="1"/>
  <c r="E447543" i="1"/>
  <c r="E447542" i="1"/>
  <c r="E447541" i="1"/>
  <c r="E447540" i="1"/>
  <c r="E447539" i="1"/>
  <c r="E447538" i="1"/>
  <c r="E447537" i="1"/>
  <c r="E447536" i="1"/>
  <c r="E447535" i="1"/>
  <c r="E447534" i="1"/>
  <c r="E447533" i="1"/>
  <c r="E447532" i="1"/>
  <c r="E447531" i="1"/>
  <c r="E447530" i="1"/>
  <c r="E447529" i="1"/>
  <c r="E447528" i="1"/>
  <c r="E447527" i="1"/>
  <c r="E447526" i="1"/>
  <c r="E447525" i="1"/>
  <c r="E447524" i="1"/>
  <c r="E447523" i="1"/>
  <c r="E447522" i="1"/>
  <c r="E447521" i="1"/>
  <c r="E447520" i="1"/>
  <c r="E447519" i="1"/>
  <c r="E447518" i="1"/>
  <c r="E447517" i="1"/>
  <c r="E447516" i="1"/>
  <c r="E447515" i="1"/>
  <c r="E447514" i="1"/>
  <c r="E447513" i="1"/>
  <c r="E447512" i="1"/>
  <c r="E447511" i="1"/>
  <c r="E447510" i="1"/>
  <c r="E447509" i="1"/>
  <c r="E447508" i="1"/>
  <c r="E447507" i="1"/>
  <c r="E447506" i="1"/>
  <c r="E447505" i="1"/>
  <c r="E447504" i="1"/>
  <c r="E447503" i="1"/>
  <c r="E447502" i="1"/>
  <c r="E447501" i="1"/>
  <c r="E447500" i="1"/>
  <c r="E447499" i="1"/>
  <c r="E447498" i="1"/>
  <c r="E447497" i="1"/>
  <c r="E447496" i="1"/>
  <c r="E447495" i="1"/>
  <c r="E447494" i="1"/>
  <c r="E447493" i="1"/>
  <c r="E447492" i="1"/>
  <c r="E447491" i="1"/>
  <c r="E447490" i="1"/>
  <c r="E447489" i="1"/>
  <c r="E447488" i="1"/>
  <c r="E447487" i="1"/>
  <c r="E447486" i="1"/>
  <c r="E447485" i="1"/>
  <c r="E447484" i="1"/>
  <c r="E447483" i="1"/>
  <c r="E447482" i="1"/>
  <c r="E447481" i="1"/>
  <c r="E447480" i="1"/>
  <c r="E447479" i="1"/>
  <c r="E447478" i="1"/>
  <c r="E447477" i="1"/>
  <c r="E447476" i="1"/>
  <c r="E447475" i="1"/>
  <c r="E447474" i="1"/>
  <c r="E447473" i="1"/>
  <c r="E447472" i="1"/>
  <c r="E447471" i="1"/>
  <c r="E447470" i="1"/>
  <c r="E447469" i="1"/>
  <c r="E447468" i="1"/>
  <c r="E447467" i="1"/>
  <c r="E447466" i="1"/>
  <c r="E447465" i="1"/>
  <c r="E447464" i="1"/>
  <c r="E447463" i="1"/>
  <c r="E447462" i="1"/>
  <c r="E447461" i="1"/>
  <c r="E447460" i="1"/>
  <c r="E447459" i="1"/>
  <c r="E447458" i="1"/>
  <c r="E447457" i="1"/>
  <c r="E447456" i="1"/>
  <c r="E447455" i="1"/>
  <c r="E447454" i="1"/>
  <c r="E447453" i="1"/>
  <c r="E447452" i="1"/>
  <c r="E447451" i="1"/>
  <c r="E447450" i="1"/>
  <c r="E447449" i="1"/>
  <c r="E447448" i="1"/>
  <c r="E447447" i="1"/>
  <c r="E447446" i="1"/>
  <c r="E447445" i="1"/>
  <c r="E447444" i="1"/>
  <c r="E447443" i="1"/>
  <c r="E447442" i="1"/>
  <c r="E447441" i="1"/>
  <c r="E447440" i="1"/>
  <c r="E447439" i="1"/>
  <c r="E447438" i="1"/>
  <c r="E447437" i="1"/>
  <c r="E447436" i="1"/>
  <c r="E447435" i="1"/>
  <c r="E447434" i="1"/>
  <c r="E447433" i="1"/>
  <c r="E447432" i="1"/>
  <c r="E447431" i="1"/>
  <c r="E447430" i="1"/>
  <c r="E447429" i="1"/>
  <c r="E447428" i="1"/>
  <c r="E447427" i="1"/>
  <c r="E447426" i="1"/>
  <c r="E447425" i="1"/>
  <c r="E447424" i="1"/>
  <c r="E447423" i="1"/>
  <c r="E447422" i="1"/>
  <c r="E447421" i="1"/>
  <c r="E447420" i="1"/>
  <c r="E447419" i="1"/>
  <c r="E447418" i="1"/>
  <c r="E447417" i="1"/>
  <c r="E447416" i="1"/>
  <c r="E447415" i="1"/>
  <c r="E447414" i="1"/>
  <c r="E447413" i="1"/>
  <c r="E447412" i="1"/>
  <c r="E447411" i="1"/>
  <c r="E447410" i="1"/>
  <c r="E447409" i="1"/>
  <c r="E447408" i="1"/>
  <c r="E447407" i="1"/>
  <c r="E447406" i="1"/>
  <c r="E447405" i="1"/>
  <c r="E447404" i="1"/>
  <c r="E447403" i="1"/>
  <c r="E447402" i="1"/>
  <c r="E447401" i="1"/>
  <c r="E447400" i="1"/>
  <c r="E447399" i="1"/>
  <c r="E447398" i="1"/>
  <c r="E447397" i="1"/>
  <c r="E447396" i="1"/>
  <c r="E447395" i="1"/>
  <c r="E447394" i="1"/>
  <c r="E447393" i="1"/>
  <c r="E447392" i="1"/>
  <c r="E447391" i="1"/>
  <c r="E447390" i="1"/>
  <c r="E447389" i="1"/>
  <c r="E447388" i="1"/>
  <c r="E447387" i="1"/>
  <c r="E447386" i="1"/>
  <c r="E447385" i="1"/>
  <c r="E447384" i="1"/>
  <c r="E447383" i="1"/>
  <c r="E447382" i="1"/>
  <c r="E447381" i="1"/>
  <c r="E447380" i="1"/>
  <c r="E447379" i="1"/>
  <c r="E447378" i="1"/>
  <c r="E447377" i="1"/>
  <c r="E447376" i="1"/>
  <c r="E447375" i="1"/>
  <c r="E447374" i="1"/>
  <c r="E447373" i="1"/>
  <c r="E447372" i="1"/>
  <c r="E447371" i="1"/>
  <c r="E447370" i="1"/>
  <c r="E447369" i="1"/>
  <c r="E447368" i="1"/>
  <c r="E447367" i="1"/>
  <c r="E447366" i="1"/>
  <c r="E447365" i="1"/>
  <c r="E447364" i="1"/>
  <c r="E447363" i="1"/>
  <c r="E447362" i="1"/>
  <c r="E447361" i="1"/>
  <c r="E447360" i="1"/>
  <c r="E447359" i="1"/>
  <c r="E447358" i="1"/>
  <c r="E447357" i="1"/>
  <c r="E447356" i="1"/>
  <c r="E447355" i="1"/>
  <c r="E447354" i="1"/>
  <c r="E447353" i="1"/>
  <c r="E447352" i="1"/>
  <c r="E447351" i="1"/>
  <c r="E447350" i="1"/>
  <c r="E447349" i="1"/>
  <c r="E447348" i="1"/>
  <c r="E447347" i="1"/>
  <c r="E447346" i="1"/>
  <c r="E447345" i="1"/>
  <c r="E447344" i="1"/>
  <c r="E447343" i="1"/>
  <c r="E447342" i="1"/>
  <c r="E447341" i="1"/>
  <c r="E447340" i="1"/>
  <c r="E447339" i="1"/>
  <c r="E447338" i="1"/>
  <c r="E447337" i="1"/>
  <c r="E447336" i="1"/>
  <c r="E447335" i="1"/>
  <c r="E447334" i="1"/>
  <c r="E447333" i="1"/>
  <c r="E447332" i="1"/>
  <c r="E447331" i="1"/>
  <c r="E447330" i="1"/>
  <c r="E447329" i="1"/>
  <c r="E447328" i="1"/>
  <c r="E447327" i="1"/>
  <c r="E447326" i="1"/>
  <c r="E447325" i="1"/>
  <c r="E447324" i="1"/>
  <c r="E447323" i="1"/>
  <c r="E447322" i="1"/>
  <c r="E447321" i="1"/>
  <c r="E447320" i="1"/>
  <c r="E447319" i="1"/>
  <c r="E447318" i="1"/>
  <c r="E447317" i="1"/>
  <c r="E447316" i="1"/>
  <c r="E447315" i="1"/>
  <c r="E447314" i="1"/>
  <c r="E447313" i="1"/>
  <c r="E447312" i="1"/>
  <c r="E447311" i="1"/>
  <c r="E447310" i="1"/>
  <c r="E447309" i="1"/>
  <c r="E447308" i="1"/>
  <c r="E447307" i="1"/>
  <c r="E447306" i="1"/>
  <c r="E447305" i="1"/>
  <c r="E447304" i="1"/>
  <c r="E447303" i="1"/>
  <c r="E447302" i="1"/>
  <c r="E447301" i="1"/>
  <c r="E447300" i="1"/>
  <c r="E447299" i="1"/>
  <c r="E447298" i="1"/>
  <c r="E447297" i="1"/>
  <c r="E447296" i="1"/>
  <c r="E447295" i="1"/>
  <c r="E447294" i="1"/>
  <c r="E447293" i="1"/>
  <c r="E447292" i="1"/>
  <c r="E447291" i="1"/>
  <c r="E447290" i="1"/>
  <c r="E447289" i="1"/>
  <c r="E447288" i="1"/>
  <c r="E447287" i="1"/>
  <c r="E447286" i="1"/>
  <c r="E447285" i="1"/>
  <c r="E447284" i="1"/>
  <c r="E447283" i="1"/>
  <c r="E447282" i="1"/>
  <c r="E447281" i="1"/>
  <c r="E447280" i="1"/>
  <c r="E447279" i="1"/>
  <c r="E447278" i="1"/>
  <c r="E447277" i="1"/>
  <c r="E447276" i="1"/>
  <c r="E447275" i="1"/>
  <c r="E447274" i="1"/>
  <c r="E447273" i="1"/>
  <c r="E447272" i="1"/>
  <c r="E447271" i="1"/>
  <c r="E447270" i="1"/>
  <c r="E447269" i="1"/>
  <c r="E447268" i="1"/>
  <c r="E447267" i="1"/>
  <c r="E447266" i="1"/>
  <c r="E447265" i="1"/>
  <c r="E447264" i="1"/>
  <c r="E447263" i="1"/>
  <c r="E447262" i="1"/>
  <c r="E447261" i="1"/>
  <c r="E447260" i="1"/>
  <c r="E447259" i="1"/>
  <c r="E447258" i="1"/>
  <c r="E447257" i="1"/>
  <c r="E447256" i="1"/>
  <c r="E447255" i="1"/>
  <c r="E447254" i="1"/>
  <c r="E447253" i="1"/>
  <c r="E447252" i="1"/>
  <c r="E447251" i="1"/>
  <c r="E447250" i="1"/>
  <c r="E447249" i="1"/>
  <c r="E447248" i="1"/>
  <c r="E447247" i="1"/>
  <c r="E447246" i="1"/>
  <c r="E447245" i="1"/>
  <c r="E447244" i="1"/>
  <c r="E447243" i="1"/>
  <c r="E447242" i="1"/>
  <c r="E447241" i="1"/>
  <c r="E447240" i="1"/>
  <c r="E447239" i="1"/>
  <c r="E447238" i="1"/>
  <c r="E447237" i="1"/>
  <c r="E447236" i="1"/>
  <c r="E447235" i="1"/>
  <c r="E447234" i="1"/>
  <c r="E447233" i="1"/>
  <c r="E447232" i="1"/>
  <c r="E447231" i="1"/>
  <c r="E447230" i="1"/>
  <c r="E447229" i="1"/>
  <c r="E447228" i="1"/>
  <c r="E447227" i="1"/>
  <c r="E447226" i="1"/>
  <c r="E447225" i="1"/>
  <c r="E447224" i="1"/>
  <c r="E447223" i="1"/>
  <c r="E447222" i="1"/>
  <c r="E447221" i="1"/>
  <c r="E447220" i="1"/>
  <c r="E447219" i="1"/>
  <c r="E447218" i="1"/>
  <c r="E447217" i="1"/>
  <c r="E447216" i="1"/>
  <c r="E447215" i="1"/>
  <c r="E447214" i="1"/>
  <c r="E447213" i="1"/>
  <c r="E447212" i="1"/>
  <c r="E447211" i="1"/>
  <c r="E447210" i="1"/>
  <c r="E447209" i="1"/>
  <c r="E447208" i="1"/>
  <c r="E447207" i="1"/>
  <c r="E447206" i="1"/>
  <c r="E447205" i="1"/>
  <c r="E447204" i="1"/>
  <c r="E447203" i="1"/>
  <c r="E447202" i="1"/>
  <c r="E447201" i="1"/>
  <c r="E447200" i="1"/>
  <c r="E447199" i="1"/>
  <c r="E447198" i="1"/>
  <c r="E447197" i="1"/>
  <c r="E447196" i="1"/>
  <c r="E447195" i="1"/>
  <c r="E447194" i="1"/>
  <c r="E447193" i="1"/>
  <c r="E447192" i="1"/>
  <c r="E447191" i="1"/>
  <c r="E447190" i="1"/>
  <c r="E447189" i="1"/>
  <c r="E447188" i="1"/>
  <c r="E447187" i="1"/>
  <c r="E447186" i="1"/>
  <c r="E447185" i="1"/>
  <c r="E447184" i="1"/>
  <c r="E447183" i="1"/>
  <c r="E447182" i="1"/>
  <c r="E447181" i="1"/>
  <c r="E447180" i="1"/>
  <c r="E447179" i="1"/>
  <c r="E447178" i="1"/>
  <c r="E447177" i="1"/>
  <c r="E447176" i="1"/>
  <c r="E447175" i="1"/>
  <c r="E447174" i="1"/>
  <c r="E447173" i="1"/>
  <c r="E447172" i="1"/>
  <c r="E447171" i="1"/>
  <c r="E447170" i="1"/>
  <c r="E447169" i="1"/>
  <c r="E447168" i="1"/>
  <c r="E447167" i="1"/>
  <c r="E447166" i="1"/>
  <c r="E447165" i="1"/>
  <c r="E447164" i="1"/>
  <c r="E447163" i="1"/>
  <c r="E447162" i="1"/>
  <c r="E447161" i="1"/>
  <c r="E447160" i="1"/>
  <c r="E447159" i="1"/>
  <c r="E447158" i="1"/>
  <c r="E447157" i="1"/>
  <c r="E447156" i="1"/>
  <c r="E447155" i="1"/>
  <c r="E447154" i="1"/>
  <c r="E447153" i="1"/>
  <c r="E447152" i="1"/>
  <c r="E447151" i="1"/>
  <c r="E447150" i="1"/>
  <c r="E447149" i="1"/>
  <c r="E447148" i="1"/>
  <c r="E447147" i="1"/>
  <c r="E447146" i="1"/>
  <c r="E447145" i="1"/>
  <c r="E447144" i="1"/>
  <c r="E447143" i="1"/>
  <c r="E447142" i="1"/>
  <c r="E447141" i="1"/>
  <c r="E447140" i="1"/>
  <c r="E447139" i="1"/>
  <c r="E447138" i="1"/>
  <c r="E447137" i="1"/>
  <c r="E447136" i="1"/>
  <c r="E447135" i="1"/>
  <c r="E447134" i="1"/>
  <c r="E447133" i="1"/>
  <c r="E447132" i="1"/>
  <c r="E447131" i="1"/>
  <c r="E447130" i="1"/>
  <c r="E447129" i="1"/>
  <c r="E447128" i="1"/>
  <c r="E447127" i="1"/>
  <c r="E447126" i="1"/>
  <c r="E447125" i="1"/>
  <c r="E447124" i="1"/>
  <c r="E447123" i="1"/>
  <c r="E447122" i="1"/>
  <c r="E447121" i="1"/>
  <c r="E447120" i="1"/>
  <c r="E447119" i="1"/>
  <c r="E447118" i="1"/>
  <c r="E447117" i="1"/>
  <c r="E447116" i="1"/>
  <c r="E447115" i="1"/>
  <c r="E447114" i="1"/>
  <c r="E447113" i="1"/>
  <c r="E447112" i="1"/>
  <c r="E447111" i="1"/>
  <c r="E447110" i="1"/>
  <c r="E447109" i="1"/>
  <c r="E447108" i="1"/>
  <c r="E447107" i="1"/>
  <c r="E447106" i="1"/>
  <c r="E447105" i="1"/>
  <c r="E447104" i="1"/>
  <c r="E447103" i="1"/>
  <c r="E447102" i="1"/>
  <c r="E447101" i="1"/>
  <c r="E447100" i="1"/>
  <c r="E447099" i="1"/>
  <c r="E447098" i="1"/>
  <c r="E447097" i="1"/>
  <c r="E447096" i="1"/>
  <c r="E447095" i="1"/>
  <c r="E447094" i="1"/>
  <c r="E447093" i="1"/>
  <c r="E447092" i="1"/>
  <c r="E447091" i="1"/>
  <c r="E447090" i="1"/>
  <c r="E447089" i="1"/>
  <c r="E447088" i="1"/>
  <c r="E447087" i="1"/>
  <c r="E447086" i="1"/>
  <c r="E447085" i="1"/>
  <c r="E447084" i="1"/>
  <c r="E447083" i="1"/>
  <c r="E447082" i="1"/>
  <c r="E447081" i="1"/>
  <c r="E447080" i="1"/>
  <c r="E447079" i="1"/>
  <c r="E447078" i="1"/>
  <c r="E447077" i="1"/>
  <c r="E447076" i="1"/>
  <c r="E447075" i="1"/>
  <c r="E447074" i="1"/>
  <c r="E447073" i="1"/>
  <c r="E447072" i="1"/>
  <c r="E447071" i="1"/>
  <c r="E447070" i="1"/>
  <c r="E447069" i="1"/>
  <c r="E447068" i="1"/>
  <c r="E447067" i="1"/>
  <c r="E447066" i="1"/>
  <c r="E447065" i="1"/>
  <c r="E447064" i="1"/>
  <c r="E447063" i="1"/>
  <c r="E447062" i="1"/>
  <c r="E447061" i="1"/>
  <c r="E447060" i="1"/>
  <c r="E447059" i="1"/>
  <c r="E447058" i="1"/>
  <c r="E447057" i="1"/>
  <c r="E447056" i="1"/>
  <c r="E447055" i="1"/>
  <c r="E447054" i="1"/>
  <c r="E447053" i="1"/>
  <c r="E447052" i="1"/>
  <c r="E447051" i="1"/>
  <c r="E447050" i="1"/>
  <c r="E447049" i="1"/>
  <c r="E447048" i="1"/>
  <c r="E447047" i="1"/>
  <c r="E447046" i="1"/>
  <c r="E447045" i="1"/>
  <c r="E447044" i="1"/>
  <c r="E447043" i="1"/>
  <c r="E447042" i="1"/>
  <c r="E447041" i="1"/>
  <c r="E447040" i="1"/>
  <c r="E447039" i="1"/>
  <c r="E447038" i="1"/>
  <c r="E447037" i="1"/>
  <c r="E447036" i="1"/>
  <c r="E447035" i="1"/>
  <c r="E447034" i="1"/>
  <c r="E447033" i="1"/>
  <c r="E447032" i="1"/>
  <c r="E447031" i="1"/>
  <c r="E447030" i="1"/>
  <c r="E447029" i="1"/>
  <c r="E447028" i="1"/>
  <c r="E447027" i="1"/>
  <c r="E447026" i="1"/>
  <c r="E447025" i="1"/>
  <c r="E447024" i="1"/>
  <c r="E447023" i="1"/>
  <c r="E447022" i="1"/>
  <c r="E447021" i="1"/>
  <c r="E447020" i="1"/>
  <c r="E447019" i="1"/>
  <c r="E447018" i="1"/>
  <c r="E447017" i="1"/>
  <c r="E447016" i="1"/>
  <c r="E447015" i="1"/>
  <c r="E447014" i="1"/>
  <c r="E447013" i="1"/>
  <c r="E447012" i="1"/>
  <c r="E447011" i="1"/>
  <c r="E447010" i="1"/>
  <c r="E447009" i="1"/>
  <c r="E447008" i="1"/>
  <c r="E447007" i="1"/>
  <c r="E447006" i="1"/>
  <c r="E447005" i="1"/>
  <c r="E447004" i="1"/>
  <c r="E447003" i="1"/>
  <c r="E447002" i="1"/>
  <c r="E447001" i="1"/>
  <c r="E447000" i="1"/>
  <c r="E446999" i="1"/>
  <c r="E446998" i="1"/>
  <c r="E446997" i="1"/>
  <c r="E446996" i="1"/>
  <c r="E446995" i="1"/>
  <c r="E446994" i="1"/>
  <c r="E446993" i="1"/>
  <c r="E446992" i="1"/>
  <c r="E446991" i="1"/>
  <c r="E446990" i="1"/>
  <c r="E446989" i="1"/>
  <c r="E446988" i="1"/>
  <c r="E446987" i="1"/>
  <c r="E446986" i="1"/>
  <c r="E446985" i="1"/>
  <c r="E446984" i="1"/>
  <c r="E446983" i="1"/>
  <c r="E446982" i="1"/>
  <c r="E446981" i="1"/>
  <c r="E446980" i="1"/>
  <c r="E446979" i="1"/>
  <c r="E446978" i="1"/>
  <c r="E446977" i="1"/>
  <c r="E446976" i="1"/>
  <c r="E446975" i="1"/>
  <c r="E446974" i="1"/>
  <c r="E446973" i="1"/>
  <c r="E446972" i="1"/>
  <c r="E446971" i="1"/>
  <c r="E446970" i="1"/>
  <c r="E446969" i="1"/>
  <c r="E446968" i="1"/>
  <c r="E446967" i="1"/>
  <c r="E446966" i="1"/>
  <c r="E446965" i="1"/>
  <c r="E446964" i="1"/>
  <c r="E446963" i="1"/>
  <c r="E446962" i="1"/>
  <c r="E446961" i="1"/>
  <c r="E446960" i="1"/>
  <c r="E446959" i="1"/>
  <c r="E446958" i="1"/>
  <c r="E446957" i="1"/>
  <c r="E446956" i="1"/>
  <c r="E446955" i="1"/>
  <c r="E446954" i="1"/>
  <c r="E446953" i="1"/>
  <c r="E446952" i="1"/>
  <c r="E446951" i="1"/>
  <c r="E446950" i="1"/>
  <c r="E446949" i="1"/>
  <c r="E446948" i="1"/>
  <c r="E446947" i="1"/>
  <c r="E446946" i="1"/>
  <c r="E446945" i="1"/>
  <c r="E446944" i="1"/>
  <c r="E446943" i="1"/>
  <c r="E446942" i="1"/>
  <c r="E446941" i="1"/>
  <c r="E446940" i="1"/>
  <c r="E446939" i="1"/>
  <c r="E446938" i="1"/>
  <c r="E446937" i="1"/>
  <c r="E446936" i="1"/>
  <c r="E446935" i="1"/>
  <c r="E446934" i="1"/>
  <c r="E446933" i="1"/>
  <c r="E446932" i="1"/>
  <c r="E446931" i="1"/>
  <c r="E446930" i="1"/>
  <c r="E446929" i="1"/>
  <c r="E446928" i="1"/>
  <c r="E446927" i="1"/>
  <c r="E446926" i="1"/>
  <c r="E446925" i="1"/>
  <c r="E446924" i="1"/>
  <c r="E446923" i="1"/>
  <c r="E446922" i="1"/>
  <c r="E446921" i="1"/>
  <c r="E446920" i="1"/>
  <c r="E446919" i="1"/>
  <c r="E446918" i="1"/>
  <c r="E446917" i="1"/>
  <c r="E446916" i="1"/>
  <c r="E446915" i="1"/>
  <c r="E446914" i="1"/>
  <c r="E446913" i="1"/>
  <c r="E446912" i="1"/>
  <c r="E446911" i="1"/>
  <c r="E446910" i="1"/>
  <c r="E446909" i="1"/>
  <c r="E446908" i="1"/>
  <c r="E446907" i="1"/>
  <c r="E446906" i="1"/>
  <c r="E446905" i="1"/>
  <c r="E446904" i="1"/>
  <c r="E446903" i="1"/>
  <c r="E446902" i="1"/>
  <c r="E446901" i="1"/>
  <c r="E446900" i="1"/>
  <c r="E446899" i="1"/>
  <c r="E446898" i="1"/>
  <c r="E446897" i="1"/>
  <c r="E446896" i="1"/>
  <c r="E446895" i="1"/>
  <c r="E446894" i="1"/>
  <c r="E446893" i="1"/>
  <c r="E446892" i="1"/>
  <c r="E446891" i="1"/>
  <c r="E446890" i="1"/>
  <c r="E446889" i="1"/>
  <c r="E446888" i="1"/>
  <c r="E446887" i="1"/>
  <c r="E446886" i="1"/>
  <c r="E446885" i="1"/>
  <c r="E446884" i="1"/>
  <c r="E446883" i="1"/>
  <c r="E446882" i="1"/>
  <c r="E446881" i="1"/>
  <c r="E446880" i="1"/>
  <c r="E446879" i="1"/>
  <c r="E446878" i="1"/>
  <c r="E446877" i="1"/>
  <c r="E446876" i="1"/>
  <c r="E446875" i="1"/>
  <c r="E446874" i="1"/>
  <c r="E446873" i="1"/>
  <c r="E446872" i="1"/>
  <c r="E446871" i="1"/>
  <c r="E446870" i="1"/>
  <c r="E446869" i="1"/>
  <c r="E446868" i="1"/>
  <c r="E446867" i="1"/>
  <c r="E446866" i="1"/>
  <c r="E446865" i="1"/>
  <c r="E446864" i="1"/>
  <c r="E446863" i="1"/>
  <c r="E446862" i="1"/>
  <c r="E446861" i="1"/>
  <c r="E446860" i="1"/>
  <c r="E446859" i="1"/>
  <c r="E446858" i="1"/>
  <c r="E446857" i="1"/>
  <c r="E446856" i="1"/>
  <c r="E446855" i="1"/>
  <c r="E446854" i="1"/>
  <c r="E446853" i="1"/>
  <c r="E446852" i="1"/>
  <c r="E446851" i="1"/>
  <c r="E446850" i="1"/>
  <c r="E446849" i="1"/>
  <c r="E446848" i="1"/>
  <c r="E446847" i="1"/>
  <c r="E446846" i="1"/>
  <c r="E446845" i="1"/>
  <c r="E446844" i="1"/>
  <c r="E446843" i="1"/>
  <c r="E446842" i="1"/>
  <c r="E446841" i="1"/>
  <c r="E446840" i="1"/>
  <c r="E446839" i="1"/>
  <c r="E446838" i="1"/>
  <c r="E446837" i="1"/>
  <c r="E446836" i="1"/>
  <c r="E446835" i="1"/>
  <c r="E446834" i="1"/>
  <c r="E446833" i="1"/>
  <c r="E446832" i="1"/>
  <c r="E446831" i="1"/>
  <c r="E446830" i="1"/>
  <c r="E446829" i="1"/>
  <c r="E446828" i="1"/>
  <c r="E446827" i="1"/>
  <c r="E446826" i="1"/>
  <c r="E446825" i="1"/>
  <c r="E446824" i="1"/>
  <c r="E446823" i="1"/>
  <c r="E446822" i="1"/>
  <c r="E446821" i="1"/>
  <c r="E446820" i="1"/>
  <c r="E446819" i="1"/>
  <c r="E446818" i="1"/>
  <c r="E446817" i="1"/>
  <c r="E446816" i="1"/>
  <c r="E446815" i="1"/>
  <c r="E446814" i="1"/>
  <c r="E446813" i="1"/>
  <c r="E446812" i="1"/>
  <c r="E446811" i="1"/>
  <c r="E446810" i="1"/>
  <c r="E446809" i="1"/>
  <c r="E446808" i="1"/>
  <c r="E446807" i="1"/>
  <c r="E446806" i="1"/>
  <c r="E446805" i="1"/>
  <c r="E446804" i="1"/>
  <c r="E446803" i="1"/>
  <c r="E446802" i="1"/>
  <c r="E446801" i="1"/>
  <c r="E446800" i="1"/>
  <c r="E446799" i="1"/>
  <c r="E446798" i="1"/>
  <c r="E446797" i="1"/>
  <c r="E446796" i="1"/>
  <c r="E446795" i="1"/>
  <c r="E446794" i="1"/>
  <c r="E446793" i="1"/>
  <c r="E446792" i="1"/>
  <c r="E446791" i="1"/>
  <c r="E446790" i="1"/>
  <c r="E446789" i="1"/>
  <c r="E446788" i="1"/>
  <c r="E446787" i="1"/>
  <c r="E446786" i="1"/>
  <c r="E446785" i="1"/>
  <c r="E446784" i="1"/>
  <c r="E446783" i="1"/>
  <c r="E446782" i="1"/>
  <c r="E446781" i="1"/>
  <c r="E446780" i="1"/>
  <c r="E446779" i="1"/>
  <c r="E446778" i="1"/>
  <c r="E446777" i="1"/>
  <c r="E446776" i="1"/>
  <c r="E446775" i="1"/>
  <c r="E446774" i="1"/>
  <c r="E446773" i="1"/>
  <c r="E446772" i="1"/>
  <c r="E446771" i="1"/>
  <c r="E446770" i="1"/>
  <c r="E446769" i="1"/>
  <c r="E446768" i="1"/>
  <c r="E446767" i="1"/>
  <c r="E446766" i="1"/>
  <c r="E446765" i="1"/>
  <c r="E446764" i="1"/>
  <c r="E446763" i="1"/>
  <c r="E446762" i="1"/>
  <c r="E446761" i="1"/>
  <c r="E446760" i="1"/>
  <c r="E446759" i="1"/>
  <c r="E446758" i="1"/>
  <c r="E446757" i="1"/>
  <c r="E446756" i="1"/>
  <c r="E446755" i="1"/>
  <c r="E446754" i="1"/>
  <c r="E446753" i="1"/>
  <c r="E446752" i="1"/>
  <c r="E446751" i="1"/>
  <c r="E446750" i="1"/>
  <c r="E446749" i="1"/>
  <c r="E446748" i="1"/>
  <c r="E446747" i="1"/>
  <c r="E446746" i="1"/>
  <c r="E446745" i="1"/>
  <c r="E446744" i="1"/>
  <c r="E446743" i="1"/>
  <c r="E446742" i="1"/>
  <c r="E446741" i="1"/>
  <c r="E446740" i="1"/>
  <c r="E446739" i="1"/>
  <c r="E446738" i="1"/>
  <c r="E446737" i="1"/>
  <c r="E446736" i="1"/>
  <c r="E446735" i="1"/>
  <c r="E446734" i="1"/>
  <c r="E446733" i="1"/>
  <c r="E446732" i="1"/>
  <c r="E446731" i="1"/>
  <c r="E446730" i="1"/>
  <c r="E446729" i="1"/>
  <c r="E446728" i="1"/>
  <c r="E446727" i="1"/>
  <c r="E446726" i="1"/>
  <c r="E446725" i="1"/>
  <c r="E446724" i="1"/>
  <c r="E446723" i="1"/>
  <c r="E446722" i="1"/>
  <c r="E446721" i="1"/>
  <c r="E446720" i="1"/>
  <c r="E446719" i="1"/>
  <c r="E446718" i="1"/>
  <c r="E446717" i="1"/>
  <c r="E446716" i="1"/>
  <c r="E446715" i="1"/>
  <c r="E446714" i="1"/>
  <c r="E446713" i="1"/>
  <c r="E446712" i="1"/>
  <c r="E446711" i="1"/>
  <c r="E446710" i="1"/>
  <c r="E446709" i="1"/>
  <c r="E446708" i="1"/>
  <c r="E446707" i="1"/>
  <c r="E446706" i="1"/>
  <c r="E446705" i="1"/>
  <c r="E446704" i="1"/>
  <c r="E446703" i="1"/>
  <c r="E446702" i="1"/>
  <c r="E446701" i="1"/>
  <c r="E446700" i="1"/>
  <c r="E446699" i="1"/>
  <c r="E446698" i="1"/>
  <c r="E446697" i="1"/>
  <c r="E446696" i="1"/>
  <c r="E446695" i="1"/>
  <c r="E446694" i="1"/>
  <c r="E446693" i="1"/>
  <c r="E446692" i="1"/>
  <c r="E446691" i="1"/>
  <c r="E446690" i="1"/>
  <c r="E446689" i="1"/>
  <c r="E446688" i="1"/>
  <c r="E446687" i="1"/>
  <c r="E446686" i="1"/>
  <c r="E446685" i="1"/>
  <c r="E446684" i="1"/>
  <c r="E446683" i="1"/>
  <c r="E446682" i="1"/>
  <c r="E446681" i="1"/>
  <c r="E446680" i="1"/>
  <c r="E446679" i="1"/>
  <c r="E446678" i="1"/>
  <c r="E446677" i="1"/>
  <c r="E446676" i="1"/>
  <c r="E446675" i="1"/>
  <c r="E446674" i="1"/>
  <c r="E446673" i="1"/>
  <c r="E446672" i="1"/>
  <c r="E446671" i="1"/>
  <c r="E446670" i="1"/>
  <c r="E446669" i="1"/>
  <c r="E446668" i="1"/>
  <c r="E446667" i="1"/>
  <c r="E446666" i="1"/>
  <c r="E446665" i="1"/>
  <c r="E446664" i="1"/>
  <c r="E446663" i="1"/>
  <c r="E446662" i="1"/>
  <c r="E446661" i="1"/>
  <c r="E446660" i="1"/>
  <c r="E446659" i="1"/>
  <c r="E446658" i="1"/>
  <c r="E446657" i="1"/>
  <c r="E446656" i="1"/>
  <c r="E446655" i="1"/>
  <c r="E446654" i="1"/>
  <c r="E446653" i="1"/>
  <c r="E446652" i="1"/>
  <c r="E446651" i="1"/>
  <c r="E446650" i="1"/>
  <c r="E446649" i="1"/>
  <c r="E446648" i="1"/>
  <c r="E446647" i="1"/>
  <c r="E446646" i="1"/>
  <c r="E446645" i="1"/>
  <c r="E446644" i="1"/>
  <c r="E446643" i="1"/>
  <c r="E446642" i="1"/>
  <c r="E446641" i="1"/>
  <c r="E446640" i="1"/>
  <c r="E446639" i="1"/>
  <c r="E446638" i="1"/>
  <c r="E446637" i="1"/>
  <c r="E446636" i="1"/>
  <c r="E446635" i="1"/>
  <c r="E446634" i="1"/>
  <c r="E446633" i="1"/>
  <c r="E446632" i="1"/>
  <c r="E446631" i="1"/>
  <c r="E446630" i="1"/>
  <c r="E446629" i="1"/>
  <c r="E446628" i="1"/>
  <c r="E446627" i="1"/>
  <c r="E446626" i="1"/>
  <c r="E446625" i="1"/>
  <c r="E446624" i="1"/>
  <c r="E446623" i="1"/>
  <c r="E446622" i="1"/>
  <c r="E446621" i="1"/>
  <c r="E446620" i="1"/>
  <c r="E446619" i="1"/>
  <c r="E446618" i="1"/>
  <c r="E446617" i="1"/>
  <c r="E446616" i="1"/>
  <c r="E446615" i="1"/>
  <c r="E446614" i="1"/>
  <c r="E446613" i="1"/>
  <c r="E446612" i="1"/>
  <c r="E446611" i="1"/>
  <c r="E446610" i="1"/>
  <c r="E446609" i="1"/>
  <c r="E446608" i="1"/>
  <c r="E446607" i="1"/>
  <c r="E446606" i="1"/>
  <c r="E446605" i="1"/>
  <c r="E446604" i="1"/>
  <c r="E446603" i="1"/>
  <c r="E446602" i="1"/>
  <c r="E446601" i="1"/>
  <c r="E446600" i="1"/>
  <c r="E446599" i="1"/>
  <c r="E446598" i="1"/>
  <c r="E446597" i="1"/>
  <c r="E446596" i="1"/>
  <c r="E446595" i="1"/>
  <c r="E446594" i="1"/>
  <c r="E446593" i="1"/>
  <c r="E446592" i="1"/>
  <c r="E446591" i="1"/>
  <c r="E446590" i="1"/>
  <c r="E446589" i="1"/>
  <c r="E446588" i="1"/>
  <c r="E446587" i="1"/>
  <c r="E446586" i="1"/>
  <c r="E446585" i="1"/>
  <c r="E446584" i="1"/>
  <c r="E446583" i="1"/>
  <c r="E446582" i="1"/>
  <c r="E446581" i="1"/>
  <c r="E446580" i="1"/>
  <c r="E446579" i="1"/>
  <c r="E446578" i="1"/>
  <c r="E446577" i="1"/>
  <c r="E446576" i="1"/>
  <c r="E446575" i="1"/>
  <c r="E446574" i="1"/>
  <c r="E446573" i="1"/>
  <c r="E446572" i="1"/>
  <c r="E446571" i="1"/>
  <c r="E446570" i="1"/>
  <c r="E446569" i="1"/>
  <c r="E446568" i="1"/>
  <c r="E446567" i="1"/>
  <c r="E446566" i="1"/>
  <c r="E446565" i="1"/>
  <c r="E446564" i="1"/>
  <c r="E446563" i="1"/>
  <c r="E446562" i="1"/>
  <c r="E446561" i="1"/>
  <c r="E446560" i="1"/>
  <c r="E446559" i="1"/>
  <c r="E446558" i="1"/>
  <c r="E446557" i="1"/>
  <c r="E446556" i="1"/>
  <c r="E446555" i="1"/>
  <c r="E446554" i="1"/>
  <c r="E446553" i="1"/>
  <c r="E446552" i="1"/>
  <c r="E446551" i="1"/>
  <c r="E446550" i="1"/>
  <c r="E446549" i="1"/>
  <c r="E446548" i="1"/>
  <c r="E446547" i="1"/>
  <c r="E446546" i="1"/>
  <c r="E446545" i="1"/>
  <c r="E446544" i="1"/>
  <c r="E446543" i="1"/>
  <c r="E446542" i="1"/>
  <c r="E446541" i="1"/>
  <c r="E446540" i="1"/>
  <c r="E446539" i="1"/>
  <c r="E446538" i="1"/>
  <c r="E446537" i="1"/>
  <c r="E446536" i="1"/>
  <c r="E446535" i="1"/>
  <c r="E446534" i="1"/>
  <c r="E446533" i="1"/>
  <c r="E446532" i="1"/>
  <c r="E446531" i="1"/>
  <c r="E446530" i="1"/>
  <c r="E446529" i="1"/>
  <c r="E446528" i="1"/>
  <c r="E446527" i="1"/>
  <c r="E446526" i="1"/>
  <c r="E446525" i="1"/>
  <c r="E446524" i="1"/>
  <c r="E446523" i="1"/>
  <c r="E446522" i="1"/>
  <c r="E446521" i="1"/>
  <c r="E446520" i="1"/>
  <c r="E446519" i="1"/>
  <c r="E446518" i="1"/>
  <c r="E446517" i="1"/>
  <c r="E446516" i="1"/>
  <c r="E446515" i="1"/>
  <c r="E446514" i="1"/>
  <c r="E446513" i="1"/>
  <c r="E446512" i="1"/>
  <c r="E446511" i="1"/>
  <c r="E446510" i="1"/>
  <c r="E446509" i="1"/>
  <c r="E446508" i="1"/>
  <c r="E446507" i="1"/>
  <c r="E446506" i="1"/>
  <c r="E446505" i="1"/>
  <c r="E446504" i="1"/>
  <c r="E446503" i="1"/>
  <c r="E446502" i="1"/>
  <c r="E446501" i="1"/>
  <c r="E446500" i="1"/>
  <c r="E446499" i="1"/>
  <c r="E446498" i="1"/>
  <c r="E446497" i="1"/>
  <c r="E446496" i="1"/>
  <c r="E446495" i="1"/>
  <c r="E446494" i="1"/>
  <c r="E446493" i="1"/>
  <c r="E446492" i="1"/>
  <c r="E446491" i="1"/>
  <c r="E446490" i="1"/>
  <c r="E446489" i="1"/>
  <c r="E446488" i="1"/>
  <c r="E446487" i="1"/>
  <c r="E446486" i="1"/>
  <c r="E446485" i="1"/>
  <c r="E446484" i="1"/>
  <c r="E446483" i="1"/>
  <c r="E446482" i="1"/>
  <c r="E446481" i="1"/>
  <c r="E446480" i="1"/>
  <c r="E446479" i="1"/>
  <c r="E446478" i="1"/>
  <c r="E446477" i="1"/>
  <c r="E446476" i="1"/>
  <c r="E446475" i="1"/>
  <c r="E446474" i="1"/>
  <c r="E446473" i="1"/>
  <c r="E446472" i="1"/>
  <c r="E446471" i="1"/>
  <c r="E446470" i="1"/>
  <c r="E446469" i="1"/>
  <c r="E446468" i="1"/>
  <c r="E446467" i="1"/>
  <c r="E446466" i="1"/>
  <c r="E446465" i="1"/>
  <c r="E446464" i="1"/>
  <c r="E446463" i="1"/>
  <c r="E446462" i="1"/>
  <c r="E446461" i="1"/>
  <c r="E446460" i="1"/>
  <c r="E446459" i="1"/>
  <c r="E446458" i="1"/>
  <c r="E446457" i="1"/>
  <c r="E446456" i="1"/>
  <c r="E446455" i="1"/>
  <c r="E446454" i="1"/>
  <c r="E446453" i="1"/>
  <c r="E446452" i="1"/>
  <c r="E446451" i="1"/>
  <c r="E446450" i="1"/>
  <c r="E446449" i="1"/>
  <c r="E446448" i="1"/>
  <c r="E446447" i="1"/>
  <c r="E446446" i="1"/>
  <c r="E446445" i="1"/>
  <c r="E446444" i="1"/>
  <c r="E446443" i="1"/>
  <c r="E446442" i="1"/>
  <c r="E446441" i="1"/>
  <c r="E446440" i="1"/>
  <c r="E446439" i="1"/>
  <c r="E446438" i="1"/>
  <c r="E446437" i="1"/>
  <c r="E446436" i="1"/>
  <c r="E446435" i="1"/>
  <c r="E446434" i="1"/>
  <c r="E446433" i="1"/>
  <c r="E446432" i="1"/>
  <c r="E446431" i="1"/>
  <c r="E446430" i="1"/>
  <c r="E446429" i="1"/>
  <c r="E446428" i="1"/>
  <c r="E446427" i="1"/>
  <c r="E446426" i="1"/>
  <c r="E446425" i="1"/>
  <c r="E446424" i="1"/>
  <c r="E446423" i="1"/>
  <c r="E446422" i="1"/>
  <c r="E446421" i="1"/>
  <c r="E446420" i="1"/>
  <c r="E446419" i="1"/>
  <c r="E446418" i="1"/>
  <c r="E446417" i="1"/>
  <c r="E446416" i="1"/>
  <c r="E446415" i="1"/>
  <c r="E446414" i="1"/>
  <c r="E446413" i="1"/>
  <c r="E446412" i="1"/>
  <c r="E446411" i="1"/>
  <c r="E446410" i="1"/>
  <c r="E446409" i="1"/>
  <c r="E446408" i="1"/>
  <c r="E446407" i="1"/>
  <c r="E446406" i="1"/>
  <c r="E446405" i="1"/>
  <c r="E446404" i="1"/>
  <c r="E446403" i="1"/>
  <c r="E446402" i="1"/>
  <c r="E446401" i="1"/>
  <c r="E446400" i="1"/>
  <c r="E446399" i="1"/>
  <c r="E446398" i="1"/>
  <c r="E446397" i="1"/>
  <c r="E446396" i="1"/>
  <c r="E446395" i="1"/>
  <c r="E446394" i="1"/>
  <c r="E446393" i="1"/>
  <c r="E446392" i="1"/>
  <c r="E446391" i="1"/>
  <c r="E446390" i="1"/>
  <c r="E446389" i="1"/>
  <c r="E446388" i="1"/>
  <c r="E446387" i="1"/>
  <c r="E446386" i="1"/>
  <c r="E446385" i="1"/>
  <c r="E446384" i="1"/>
  <c r="E446383" i="1"/>
  <c r="E446382" i="1"/>
  <c r="E446381" i="1"/>
  <c r="E446380" i="1"/>
  <c r="E446379" i="1"/>
  <c r="E446378" i="1"/>
  <c r="E446377" i="1"/>
  <c r="E446376" i="1"/>
  <c r="E446375" i="1"/>
  <c r="E446374" i="1"/>
  <c r="E446373" i="1"/>
  <c r="E446372" i="1"/>
  <c r="E446371" i="1"/>
  <c r="E446370" i="1"/>
  <c r="E446369" i="1"/>
  <c r="E446368" i="1"/>
  <c r="E446367" i="1"/>
  <c r="E446366" i="1"/>
  <c r="E446365" i="1"/>
  <c r="E446364" i="1"/>
  <c r="E446363" i="1"/>
  <c r="E446362" i="1"/>
  <c r="E446361" i="1"/>
  <c r="E446360" i="1"/>
  <c r="E446359" i="1"/>
  <c r="E446358" i="1"/>
  <c r="E446357" i="1"/>
  <c r="E446356" i="1"/>
  <c r="E446355" i="1"/>
  <c r="E446354" i="1"/>
  <c r="E446353" i="1"/>
  <c r="E446352" i="1"/>
  <c r="E446351" i="1"/>
  <c r="E446350" i="1"/>
  <c r="E446349" i="1"/>
  <c r="E446348" i="1"/>
  <c r="E446347" i="1"/>
  <c r="E446346" i="1"/>
  <c r="E446345" i="1"/>
  <c r="E446344" i="1"/>
  <c r="E446343" i="1"/>
  <c r="E446342" i="1"/>
  <c r="E446341" i="1"/>
  <c r="E446340" i="1"/>
  <c r="E446339" i="1"/>
  <c r="E446338" i="1"/>
  <c r="E446337" i="1"/>
  <c r="E446336" i="1"/>
  <c r="E446335" i="1"/>
  <c r="E446334" i="1"/>
  <c r="E446333" i="1"/>
  <c r="E446332" i="1"/>
  <c r="E446331" i="1"/>
  <c r="E446330" i="1"/>
  <c r="E446329" i="1"/>
  <c r="E446328" i="1"/>
  <c r="E446327" i="1"/>
  <c r="E446326" i="1"/>
  <c r="E446325" i="1"/>
  <c r="E446324" i="1"/>
  <c r="E446323" i="1"/>
  <c r="E446322" i="1"/>
  <c r="E446321" i="1"/>
  <c r="E446320" i="1"/>
  <c r="E446319" i="1"/>
  <c r="E446318" i="1"/>
  <c r="E446317" i="1"/>
  <c r="E446316" i="1"/>
  <c r="E446315" i="1"/>
  <c r="E446314" i="1"/>
  <c r="E446313" i="1"/>
  <c r="E446312" i="1"/>
  <c r="E446311" i="1"/>
  <c r="E446310" i="1"/>
  <c r="E446309" i="1"/>
  <c r="E446308" i="1"/>
  <c r="E446307" i="1"/>
  <c r="E446306" i="1"/>
  <c r="E446305" i="1"/>
  <c r="E446304" i="1"/>
  <c r="E446303" i="1"/>
  <c r="E446302" i="1"/>
  <c r="E446301" i="1"/>
  <c r="E446300" i="1"/>
  <c r="E446299" i="1"/>
  <c r="E446298" i="1"/>
  <c r="E446297" i="1"/>
  <c r="E446296" i="1"/>
  <c r="E446295" i="1"/>
  <c r="E446294" i="1"/>
  <c r="E446293" i="1"/>
  <c r="E446292" i="1"/>
  <c r="E446291" i="1"/>
  <c r="E446290" i="1"/>
  <c r="E446289" i="1"/>
  <c r="E446288" i="1"/>
  <c r="E446287" i="1"/>
  <c r="E446286" i="1"/>
  <c r="E446285" i="1"/>
  <c r="E446284" i="1"/>
  <c r="E446283" i="1"/>
  <c r="E446282" i="1"/>
  <c r="E446281" i="1"/>
  <c r="E446280" i="1"/>
  <c r="E446279" i="1"/>
  <c r="E446278" i="1"/>
  <c r="E446277" i="1"/>
  <c r="E446276" i="1"/>
  <c r="E446275" i="1"/>
  <c r="E446274" i="1"/>
  <c r="E446273" i="1"/>
  <c r="E446272" i="1"/>
  <c r="E446271" i="1"/>
  <c r="E446270" i="1"/>
  <c r="E446269" i="1"/>
  <c r="E446268" i="1"/>
  <c r="E446267" i="1"/>
  <c r="E446266" i="1"/>
  <c r="E446265" i="1"/>
  <c r="E446264" i="1"/>
  <c r="E446263" i="1"/>
  <c r="E446262" i="1"/>
  <c r="E446261" i="1"/>
  <c r="E446260" i="1"/>
  <c r="E446259" i="1"/>
  <c r="E446258" i="1"/>
  <c r="E446257" i="1"/>
  <c r="E446256" i="1"/>
  <c r="E446255" i="1"/>
  <c r="E446254" i="1"/>
  <c r="E446253" i="1"/>
  <c r="E446252" i="1"/>
  <c r="E446251" i="1"/>
  <c r="E446250" i="1"/>
  <c r="E446249" i="1"/>
  <c r="E446248" i="1"/>
  <c r="E446247" i="1"/>
  <c r="E446246" i="1"/>
  <c r="E446245" i="1"/>
  <c r="E446244" i="1"/>
  <c r="E446243" i="1"/>
  <c r="E446242" i="1"/>
  <c r="E446241" i="1"/>
  <c r="E446240" i="1"/>
  <c r="E446239" i="1"/>
  <c r="E446238" i="1"/>
  <c r="E446237" i="1"/>
  <c r="E446236" i="1"/>
  <c r="E446235" i="1"/>
  <c r="E446234" i="1"/>
  <c r="E446233" i="1"/>
  <c r="E446232" i="1"/>
  <c r="E446231" i="1"/>
  <c r="E446230" i="1"/>
  <c r="E446229" i="1"/>
  <c r="E446228" i="1"/>
  <c r="E446227" i="1"/>
  <c r="E446226" i="1"/>
  <c r="E446225" i="1"/>
  <c r="E446224" i="1"/>
  <c r="E446223" i="1"/>
  <c r="E446222" i="1"/>
  <c r="E446221" i="1"/>
  <c r="E446220" i="1"/>
  <c r="E446219" i="1"/>
  <c r="E446218" i="1"/>
  <c r="E446217" i="1"/>
  <c r="E446216" i="1"/>
  <c r="E446215" i="1"/>
  <c r="E446214" i="1"/>
  <c r="E446213" i="1"/>
  <c r="E446212" i="1"/>
  <c r="E446211" i="1"/>
  <c r="E446210" i="1"/>
  <c r="E446209" i="1"/>
  <c r="E446208" i="1"/>
  <c r="E446207" i="1"/>
  <c r="E446206" i="1"/>
  <c r="E446205" i="1"/>
  <c r="E446204" i="1"/>
  <c r="E446203" i="1"/>
  <c r="E446202" i="1"/>
  <c r="E446201" i="1"/>
  <c r="E446200" i="1"/>
  <c r="E446199" i="1"/>
  <c r="E446198" i="1"/>
  <c r="E446197" i="1"/>
  <c r="E446196" i="1"/>
  <c r="E446195" i="1"/>
  <c r="E446194" i="1"/>
  <c r="E446193" i="1"/>
  <c r="E446192" i="1"/>
  <c r="E446191" i="1"/>
  <c r="E446190" i="1"/>
  <c r="E446189" i="1"/>
  <c r="E446188" i="1"/>
  <c r="E446187" i="1"/>
  <c r="E446186" i="1"/>
  <c r="E446185" i="1"/>
  <c r="E446184" i="1"/>
  <c r="E446183" i="1"/>
  <c r="E446182" i="1"/>
  <c r="E446181" i="1"/>
  <c r="E446180" i="1"/>
  <c r="E446179" i="1"/>
  <c r="E446178" i="1"/>
  <c r="E446177" i="1"/>
  <c r="E446176" i="1"/>
  <c r="E446175" i="1"/>
  <c r="E446174" i="1"/>
  <c r="E446173" i="1"/>
  <c r="E446172" i="1"/>
  <c r="E446171" i="1"/>
  <c r="E446170" i="1"/>
  <c r="E446169" i="1"/>
  <c r="E446168" i="1"/>
  <c r="E446167" i="1"/>
  <c r="E446166" i="1"/>
  <c r="E446165" i="1"/>
  <c r="E446164" i="1"/>
  <c r="E446163" i="1"/>
  <c r="E446162" i="1"/>
  <c r="E446161" i="1"/>
  <c r="E446160" i="1"/>
  <c r="E446159" i="1"/>
  <c r="E446158" i="1"/>
  <c r="E446157" i="1"/>
  <c r="E446156" i="1"/>
  <c r="E446155" i="1"/>
  <c r="E446154" i="1"/>
  <c r="E446153" i="1"/>
  <c r="E446152" i="1"/>
  <c r="E446151" i="1"/>
  <c r="E446150" i="1"/>
  <c r="E446149" i="1"/>
  <c r="E446148" i="1"/>
  <c r="E446147" i="1"/>
  <c r="E446146" i="1"/>
  <c r="E446145" i="1"/>
  <c r="E446144" i="1"/>
  <c r="E446143" i="1"/>
  <c r="E446142" i="1"/>
  <c r="E446141" i="1"/>
  <c r="E446140" i="1"/>
  <c r="E446139" i="1"/>
  <c r="E446138" i="1"/>
  <c r="E446137" i="1"/>
  <c r="E446136" i="1"/>
  <c r="E446135" i="1"/>
  <c r="E446134" i="1"/>
  <c r="E446133" i="1"/>
  <c r="E446132" i="1"/>
  <c r="E446131" i="1"/>
  <c r="E446130" i="1"/>
  <c r="E446129" i="1"/>
  <c r="E446128" i="1"/>
  <c r="E446127" i="1"/>
  <c r="E446126" i="1"/>
  <c r="E446125" i="1"/>
  <c r="E446124" i="1"/>
  <c r="E446123" i="1"/>
  <c r="E446122" i="1"/>
  <c r="E446121" i="1"/>
  <c r="E446120" i="1"/>
  <c r="E446119" i="1"/>
  <c r="E446118" i="1"/>
  <c r="E446117" i="1"/>
  <c r="E446116" i="1"/>
  <c r="E446115" i="1"/>
  <c r="E446114" i="1"/>
  <c r="E446113" i="1"/>
  <c r="E446112" i="1"/>
  <c r="E446111" i="1"/>
  <c r="E446110" i="1"/>
  <c r="E446109" i="1"/>
  <c r="E446108" i="1"/>
  <c r="E446107" i="1"/>
  <c r="E446106" i="1"/>
  <c r="E446105" i="1"/>
  <c r="E446104" i="1"/>
  <c r="E446103" i="1"/>
  <c r="E446102" i="1"/>
  <c r="E446101" i="1"/>
  <c r="E446100" i="1"/>
  <c r="E446099" i="1"/>
  <c r="E446098" i="1"/>
  <c r="E446097" i="1"/>
  <c r="E446096" i="1"/>
  <c r="E446095" i="1"/>
  <c r="E446094" i="1"/>
  <c r="E446093" i="1"/>
  <c r="E446092" i="1"/>
  <c r="E446091" i="1"/>
  <c r="E446090" i="1"/>
  <c r="E446089" i="1"/>
  <c r="E446088" i="1"/>
  <c r="E446087" i="1"/>
  <c r="E446086" i="1"/>
  <c r="E446085" i="1"/>
  <c r="E446084" i="1"/>
  <c r="E446083" i="1"/>
  <c r="E446082" i="1"/>
  <c r="E446081" i="1"/>
  <c r="E446080" i="1"/>
  <c r="E446079" i="1"/>
  <c r="E446078" i="1"/>
  <c r="E446077" i="1"/>
  <c r="E446076" i="1"/>
  <c r="E446075" i="1"/>
  <c r="E446074" i="1"/>
  <c r="E446073" i="1"/>
  <c r="E446072" i="1"/>
  <c r="E446071" i="1"/>
  <c r="E446070" i="1"/>
  <c r="E446069" i="1"/>
  <c r="E446068" i="1"/>
  <c r="E446067" i="1"/>
  <c r="E446066" i="1"/>
  <c r="E446065" i="1"/>
  <c r="E446064" i="1"/>
  <c r="E446063" i="1"/>
  <c r="E446062" i="1"/>
  <c r="E446061" i="1"/>
  <c r="E446060" i="1"/>
  <c r="E446059" i="1"/>
  <c r="E446058" i="1"/>
  <c r="E446057" i="1"/>
  <c r="E446056" i="1"/>
  <c r="E446055" i="1"/>
  <c r="E446054" i="1"/>
  <c r="E446053" i="1"/>
  <c r="E446052" i="1"/>
  <c r="E446051" i="1"/>
  <c r="E446050" i="1"/>
  <c r="E446049" i="1"/>
  <c r="E446048" i="1"/>
  <c r="E446047" i="1"/>
  <c r="E446046" i="1"/>
  <c r="E446045" i="1"/>
  <c r="E446044" i="1"/>
  <c r="E446043" i="1"/>
  <c r="E446042" i="1"/>
  <c r="E446041" i="1"/>
  <c r="E446040" i="1"/>
  <c r="E446039" i="1"/>
  <c r="E446038" i="1"/>
  <c r="E446037" i="1"/>
  <c r="E446036" i="1"/>
  <c r="E446035" i="1"/>
  <c r="E446034" i="1"/>
  <c r="E446033" i="1"/>
  <c r="E446032" i="1"/>
  <c r="E446031" i="1"/>
  <c r="E446030" i="1"/>
  <c r="E446029" i="1"/>
  <c r="E446028" i="1"/>
  <c r="E446027" i="1"/>
  <c r="E446026" i="1"/>
  <c r="E446025" i="1"/>
  <c r="E446024" i="1"/>
  <c r="E446023" i="1"/>
  <c r="E446022" i="1"/>
  <c r="E446021" i="1"/>
  <c r="E446020" i="1"/>
  <c r="E446019" i="1"/>
  <c r="E446018" i="1"/>
  <c r="E446017" i="1"/>
  <c r="E446016" i="1"/>
  <c r="E446015" i="1"/>
  <c r="E446014" i="1"/>
  <c r="E446013" i="1"/>
  <c r="E446012" i="1"/>
  <c r="E446011" i="1"/>
  <c r="E446010" i="1"/>
  <c r="E446009" i="1"/>
  <c r="E446008" i="1"/>
  <c r="E446007" i="1"/>
  <c r="E446006" i="1"/>
  <c r="E446005" i="1"/>
  <c r="E446004" i="1"/>
  <c r="E446003" i="1"/>
  <c r="E446002" i="1"/>
  <c r="E446001" i="1"/>
  <c r="E446000" i="1"/>
  <c r="E445999" i="1"/>
  <c r="E445998" i="1"/>
  <c r="E445997" i="1"/>
  <c r="E445996" i="1"/>
  <c r="E445995" i="1"/>
  <c r="E445994" i="1"/>
  <c r="E445993" i="1"/>
  <c r="E445992" i="1"/>
  <c r="E445991" i="1"/>
  <c r="E445990" i="1"/>
  <c r="E445989" i="1"/>
  <c r="E445988" i="1"/>
  <c r="E445987" i="1"/>
  <c r="E445986" i="1"/>
  <c r="E445985" i="1"/>
  <c r="E445984" i="1"/>
  <c r="E445983" i="1"/>
  <c r="E445982" i="1"/>
  <c r="E445981" i="1"/>
  <c r="E445980" i="1"/>
  <c r="E445979" i="1"/>
  <c r="E445978" i="1"/>
  <c r="E445977" i="1"/>
  <c r="E445976" i="1"/>
  <c r="E445975" i="1"/>
  <c r="E445974" i="1"/>
  <c r="E445973" i="1"/>
  <c r="E445972" i="1"/>
  <c r="E445971" i="1"/>
  <c r="E445970" i="1"/>
  <c r="E445969" i="1"/>
  <c r="E445968" i="1"/>
  <c r="E445967" i="1"/>
  <c r="E445966" i="1"/>
  <c r="E445965" i="1"/>
  <c r="E445964" i="1"/>
  <c r="E445963" i="1"/>
  <c r="E445962" i="1"/>
  <c r="E445961" i="1"/>
  <c r="E445960" i="1"/>
  <c r="E445959" i="1"/>
  <c r="E445958" i="1"/>
  <c r="E445957" i="1"/>
  <c r="E445956" i="1"/>
  <c r="E445955" i="1"/>
  <c r="E445954" i="1"/>
  <c r="E445953" i="1"/>
  <c r="E445952" i="1"/>
  <c r="E445951" i="1"/>
  <c r="E445950" i="1"/>
  <c r="E445949" i="1"/>
  <c r="E445948" i="1"/>
  <c r="E445947" i="1"/>
  <c r="E445946" i="1"/>
  <c r="E445945" i="1"/>
  <c r="E445944" i="1"/>
  <c r="E445943" i="1"/>
  <c r="E445942" i="1"/>
  <c r="E445941" i="1"/>
  <c r="E445940" i="1"/>
  <c r="E445939" i="1"/>
  <c r="E445938" i="1"/>
  <c r="E445937" i="1"/>
  <c r="E445936" i="1"/>
  <c r="E445935" i="1"/>
  <c r="E445934" i="1"/>
  <c r="E445933" i="1"/>
  <c r="E445932" i="1"/>
  <c r="E445931" i="1"/>
  <c r="E445930" i="1"/>
  <c r="E445929" i="1"/>
  <c r="E445928" i="1"/>
  <c r="E445927" i="1"/>
  <c r="E445926" i="1"/>
  <c r="E445925" i="1"/>
  <c r="E445924" i="1"/>
  <c r="E445923" i="1"/>
  <c r="E445922" i="1"/>
  <c r="E445921" i="1"/>
  <c r="E445920" i="1"/>
  <c r="E445919" i="1"/>
  <c r="E445918" i="1"/>
  <c r="E445917" i="1"/>
  <c r="E445916" i="1"/>
  <c r="E445915" i="1"/>
  <c r="E445914" i="1"/>
  <c r="E445913" i="1"/>
  <c r="E445912" i="1"/>
  <c r="E445911" i="1"/>
  <c r="E445910" i="1"/>
  <c r="E445909" i="1"/>
  <c r="E445908" i="1"/>
  <c r="E445907" i="1"/>
  <c r="E445906" i="1"/>
  <c r="E445905" i="1"/>
  <c r="E445904" i="1"/>
  <c r="E445903" i="1"/>
  <c r="E445902" i="1"/>
  <c r="E445901" i="1"/>
  <c r="E445900" i="1"/>
  <c r="E445899" i="1"/>
  <c r="E445898" i="1"/>
  <c r="E445897" i="1"/>
  <c r="E445896" i="1"/>
  <c r="E445895" i="1"/>
  <c r="E445894" i="1"/>
  <c r="E445893" i="1"/>
  <c r="E445892" i="1"/>
  <c r="E445891" i="1"/>
  <c r="E445890" i="1"/>
  <c r="E445889" i="1"/>
  <c r="E445888" i="1"/>
  <c r="E445887" i="1"/>
  <c r="E445886" i="1"/>
  <c r="E445885" i="1"/>
  <c r="E445884" i="1"/>
  <c r="E445883" i="1"/>
  <c r="E445882" i="1"/>
  <c r="E445881" i="1"/>
  <c r="E445880" i="1"/>
  <c r="E445879" i="1"/>
  <c r="E445878" i="1"/>
  <c r="E445877" i="1"/>
  <c r="E445876" i="1"/>
  <c r="E445875" i="1"/>
  <c r="E445874" i="1"/>
  <c r="E445873" i="1"/>
  <c r="E445872" i="1"/>
  <c r="E445871" i="1"/>
  <c r="E445870" i="1"/>
  <c r="E445869" i="1"/>
  <c r="E445868" i="1"/>
  <c r="E445867" i="1"/>
  <c r="E445866" i="1"/>
  <c r="E445865" i="1"/>
  <c r="E445864" i="1"/>
  <c r="E445863" i="1"/>
  <c r="E445862" i="1"/>
  <c r="E445861" i="1"/>
  <c r="E445860" i="1"/>
  <c r="E445859" i="1"/>
  <c r="E445858" i="1"/>
  <c r="E445857" i="1"/>
  <c r="E445856" i="1"/>
  <c r="E445855" i="1"/>
  <c r="E445854" i="1"/>
  <c r="E445853" i="1"/>
  <c r="E445852" i="1"/>
  <c r="E445851" i="1"/>
  <c r="E445850" i="1"/>
  <c r="E445849" i="1"/>
  <c r="E445848" i="1"/>
  <c r="E445847" i="1"/>
  <c r="E445846" i="1"/>
  <c r="E445845" i="1"/>
  <c r="E445844" i="1"/>
  <c r="E445843" i="1"/>
  <c r="E445842" i="1"/>
  <c r="E445841" i="1"/>
  <c r="E445840" i="1"/>
  <c r="E445839" i="1"/>
  <c r="E445838" i="1"/>
  <c r="E445837" i="1"/>
  <c r="E445836" i="1"/>
  <c r="E445835" i="1"/>
  <c r="E445834" i="1"/>
  <c r="E445833" i="1"/>
  <c r="E445832" i="1"/>
  <c r="E445831" i="1"/>
  <c r="E445830" i="1"/>
  <c r="E445829" i="1"/>
  <c r="E445828" i="1"/>
  <c r="E445827" i="1"/>
  <c r="E445826" i="1"/>
  <c r="E445825" i="1"/>
  <c r="E445824" i="1"/>
  <c r="E445823" i="1"/>
  <c r="E445822" i="1"/>
  <c r="E445821" i="1"/>
  <c r="E445820" i="1"/>
  <c r="E445819" i="1"/>
  <c r="E445818" i="1"/>
  <c r="E445817" i="1"/>
  <c r="E445816" i="1"/>
  <c r="E445815" i="1"/>
  <c r="E445814" i="1"/>
  <c r="E445813" i="1"/>
  <c r="E445812" i="1"/>
  <c r="E445811" i="1"/>
  <c r="E445810" i="1"/>
  <c r="E445809" i="1"/>
  <c r="E445808" i="1"/>
  <c r="E445807" i="1"/>
  <c r="E445806" i="1"/>
  <c r="E445805" i="1"/>
  <c r="E445804" i="1"/>
  <c r="E445803" i="1"/>
  <c r="E445802" i="1"/>
  <c r="E445801" i="1"/>
  <c r="E445800" i="1"/>
  <c r="E445799" i="1"/>
  <c r="E445798" i="1"/>
  <c r="E445797" i="1"/>
  <c r="E445796" i="1"/>
  <c r="E445795" i="1"/>
  <c r="E445794" i="1"/>
  <c r="E445793" i="1"/>
  <c r="E445792" i="1"/>
  <c r="E445791" i="1"/>
  <c r="E445790" i="1"/>
  <c r="E445789" i="1"/>
  <c r="E445788" i="1"/>
  <c r="E445787" i="1"/>
  <c r="E445786" i="1"/>
  <c r="E445785" i="1"/>
  <c r="E445784" i="1"/>
  <c r="E445783" i="1"/>
  <c r="E445782" i="1"/>
  <c r="E445781" i="1"/>
  <c r="E445780" i="1"/>
  <c r="E445779" i="1"/>
  <c r="E445778" i="1"/>
  <c r="E445777" i="1"/>
  <c r="E445776" i="1"/>
  <c r="E445775" i="1"/>
  <c r="E445774" i="1"/>
  <c r="E445773" i="1"/>
  <c r="E445772" i="1"/>
  <c r="E445771" i="1"/>
  <c r="E445770" i="1"/>
  <c r="E445769" i="1"/>
  <c r="E445768" i="1"/>
  <c r="E445767" i="1"/>
  <c r="E445766" i="1"/>
  <c r="E445765" i="1"/>
  <c r="E445764" i="1"/>
  <c r="E445763" i="1"/>
  <c r="E445762" i="1"/>
  <c r="E445761" i="1"/>
  <c r="E445760" i="1"/>
  <c r="E445759" i="1"/>
  <c r="E445758" i="1"/>
  <c r="E445757" i="1"/>
  <c r="E445756" i="1"/>
  <c r="E445755" i="1"/>
  <c r="E445754" i="1"/>
  <c r="E445753" i="1"/>
  <c r="E445752" i="1"/>
  <c r="E445751" i="1"/>
  <c r="E445750" i="1"/>
  <c r="E445749" i="1"/>
  <c r="E445748" i="1"/>
  <c r="E445747" i="1"/>
  <c r="E445746" i="1"/>
  <c r="E445745" i="1"/>
  <c r="E445744" i="1"/>
  <c r="E445743" i="1"/>
  <c r="E445742" i="1"/>
  <c r="E445741" i="1"/>
  <c r="E445740" i="1"/>
  <c r="E445739" i="1"/>
  <c r="E445738" i="1"/>
  <c r="E445737" i="1"/>
  <c r="E445736" i="1"/>
  <c r="E445735" i="1"/>
  <c r="E445734" i="1"/>
  <c r="E445733" i="1"/>
  <c r="E445732" i="1"/>
  <c r="E445731" i="1"/>
  <c r="E445730" i="1"/>
  <c r="E445729" i="1"/>
  <c r="E445728" i="1"/>
  <c r="E445727" i="1"/>
  <c r="E445726" i="1"/>
  <c r="E445725" i="1"/>
  <c r="E445724" i="1"/>
  <c r="E445723" i="1"/>
  <c r="E445722" i="1"/>
  <c r="E445721" i="1"/>
  <c r="E445720" i="1"/>
  <c r="E445719" i="1"/>
  <c r="E445718" i="1"/>
  <c r="E445717" i="1"/>
  <c r="E445716" i="1"/>
  <c r="E445715" i="1"/>
  <c r="E445714" i="1"/>
  <c r="E445713" i="1"/>
  <c r="E445712" i="1"/>
  <c r="E445711" i="1"/>
  <c r="E445710" i="1"/>
  <c r="E445709" i="1"/>
  <c r="E445708" i="1"/>
  <c r="E445707" i="1"/>
  <c r="E445706" i="1"/>
  <c r="E445705" i="1"/>
  <c r="E445704" i="1"/>
  <c r="E445703" i="1"/>
  <c r="E445702" i="1"/>
  <c r="E445701" i="1"/>
  <c r="E445700" i="1"/>
  <c r="E445699" i="1"/>
  <c r="E445698" i="1"/>
  <c r="E445697" i="1"/>
  <c r="E445696" i="1"/>
  <c r="E445695" i="1"/>
  <c r="E445694" i="1"/>
  <c r="E445693" i="1"/>
  <c r="E445692" i="1"/>
  <c r="E445691" i="1"/>
  <c r="E445690" i="1"/>
  <c r="E445689" i="1"/>
  <c r="E445688" i="1"/>
  <c r="E445687" i="1"/>
  <c r="E445686" i="1"/>
  <c r="E445685" i="1"/>
  <c r="E445684" i="1"/>
  <c r="E445683" i="1"/>
  <c r="E445682" i="1"/>
  <c r="E445681" i="1"/>
  <c r="E445680" i="1"/>
  <c r="E445679" i="1"/>
  <c r="E445678" i="1"/>
  <c r="E445677" i="1"/>
  <c r="E445676" i="1"/>
  <c r="E445675" i="1"/>
  <c r="E445674" i="1"/>
  <c r="E445673" i="1"/>
  <c r="E445672" i="1"/>
  <c r="E445671" i="1"/>
  <c r="E445670" i="1"/>
  <c r="E445669" i="1"/>
  <c r="E445668" i="1"/>
  <c r="E445667" i="1"/>
  <c r="E445666" i="1"/>
  <c r="E445665" i="1"/>
  <c r="E445664" i="1"/>
  <c r="E445663" i="1"/>
  <c r="E445662" i="1"/>
  <c r="E445661" i="1"/>
  <c r="E445660" i="1"/>
  <c r="E445659" i="1"/>
  <c r="E445658" i="1"/>
  <c r="E445657" i="1"/>
  <c r="E445656" i="1"/>
  <c r="E445655" i="1"/>
  <c r="E445654" i="1"/>
  <c r="E445653" i="1"/>
  <c r="E445652" i="1"/>
  <c r="E445651" i="1"/>
  <c r="E445650" i="1"/>
  <c r="E445649" i="1"/>
  <c r="E445648" i="1"/>
  <c r="E445647" i="1"/>
  <c r="E445646" i="1"/>
  <c r="E445645" i="1"/>
  <c r="E445644" i="1"/>
  <c r="E445643" i="1"/>
  <c r="E445642" i="1"/>
  <c r="E445641" i="1"/>
  <c r="E445640" i="1"/>
  <c r="E445639" i="1"/>
  <c r="E445638" i="1"/>
  <c r="E445637" i="1"/>
  <c r="E445636" i="1"/>
  <c r="E445635" i="1"/>
  <c r="E445634" i="1"/>
  <c r="E445633" i="1"/>
  <c r="E445632" i="1"/>
  <c r="E445631" i="1"/>
  <c r="E445630" i="1"/>
  <c r="E445629" i="1"/>
  <c r="E445628" i="1"/>
  <c r="E445627" i="1"/>
  <c r="E445626" i="1"/>
  <c r="E445625" i="1"/>
  <c r="E445624" i="1"/>
  <c r="E445623" i="1"/>
  <c r="E445622" i="1"/>
  <c r="E445621" i="1"/>
  <c r="E445620" i="1"/>
  <c r="E445619" i="1"/>
  <c r="E445618" i="1"/>
  <c r="E445617" i="1"/>
  <c r="E445616" i="1"/>
  <c r="E445615" i="1"/>
  <c r="E445614" i="1"/>
  <c r="E445613" i="1"/>
  <c r="E445612" i="1"/>
  <c r="E445611" i="1"/>
  <c r="E445610" i="1"/>
  <c r="E445609" i="1"/>
  <c r="E445608" i="1"/>
  <c r="E445607" i="1"/>
  <c r="E445606" i="1"/>
  <c r="E445605" i="1"/>
  <c r="E445604" i="1"/>
  <c r="E445603" i="1"/>
  <c r="E445602" i="1"/>
  <c r="E445601" i="1"/>
  <c r="E445600" i="1"/>
  <c r="E445599" i="1"/>
  <c r="E445598" i="1"/>
  <c r="E445597" i="1"/>
  <c r="E445596" i="1"/>
  <c r="E445595" i="1"/>
  <c r="E445594" i="1"/>
  <c r="E445593" i="1"/>
  <c r="E445592" i="1"/>
  <c r="E445591" i="1"/>
  <c r="E445590" i="1"/>
  <c r="E445589" i="1"/>
  <c r="E445588" i="1"/>
  <c r="E445587" i="1"/>
  <c r="E445586" i="1"/>
  <c r="E445585" i="1"/>
  <c r="E445584" i="1"/>
  <c r="E445583" i="1"/>
  <c r="E445582" i="1"/>
  <c r="E445581" i="1"/>
  <c r="E445580" i="1"/>
  <c r="E445579" i="1"/>
  <c r="E445578" i="1"/>
  <c r="E445577" i="1"/>
  <c r="E445576" i="1"/>
  <c r="E445575" i="1"/>
  <c r="E445574" i="1"/>
  <c r="E445573" i="1"/>
  <c r="E445572" i="1"/>
  <c r="E445571" i="1"/>
  <c r="E445570" i="1"/>
  <c r="E445569" i="1"/>
  <c r="E445568" i="1"/>
  <c r="E445567" i="1"/>
  <c r="E445566" i="1"/>
  <c r="E445565" i="1"/>
  <c r="E445564" i="1"/>
  <c r="E445563" i="1"/>
  <c r="E445562" i="1"/>
  <c r="E445561" i="1"/>
  <c r="E445560" i="1"/>
  <c r="E445559" i="1"/>
  <c r="E445558" i="1"/>
  <c r="E445557" i="1"/>
  <c r="E445556" i="1"/>
  <c r="E445555" i="1"/>
  <c r="E445554" i="1"/>
  <c r="E445553" i="1"/>
  <c r="E445552" i="1"/>
  <c r="E445551" i="1"/>
  <c r="E445550" i="1"/>
  <c r="E445549" i="1"/>
  <c r="E445548" i="1"/>
  <c r="E445547" i="1"/>
  <c r="E445546" i="1"/>
  <c r="E445545" i="1"/>
  <c r="E445544" i="1"/>
  <c r="E445543" i="1"/>
  <c r="E445542" i="1"/>
  <c r="E445541" i="1"/>
  <c r="E445540" i="1"/>
  <c r="E445539" i="1"/>
  <c r="E445538" i="1"/>
  <c r="E445537" i="1"/>
  <c r="E445536" i="1"/>
  <c r="E445535" i="1"/>
  <c r="E445534" i="1"/>
  <c r="E445533" i="1"/>
  <c r="E445532" i="1"/>
  <c r="E445531" i="1"/>
  <c r="E445530" i="1"/>
  <c r="E445529" i="1"/>
  <c r="E445528" i="1"/>
  <c r="E445527" i="1"/>
  <c r="E445526" i="1"/>
  <c r="E445525" i="1"/>
  <c r="E445524" i="1"/>
  <c r="E445523" i="1"/>
  <c r="E445522" i="1"/>
  <c r="E445521" i="1"/>
  <c r="E445520" i="1"/>
  <c r="E445519" i="1"/>
  <c r="E445518" i="1"/>
  <c r="E445517" i="1"/>
  <c r="E445516" i="1"/>
  <c r="E445515" i="1"/>
  <c r="E445514" i="1"/>
  <c r="E445513" i="1"/>
  <c r="E445512" i="1"/>
  <c r="E445511" i="1"/>
  <c r="E445510" i="1"/>
  <c r="E445509" i="1"/>
  <c r="E445508" i="1"/>
  <c r="E445507" i="1"/>
  <c r="E445506" i="1"/>
  <c r="E445505" i="1"/>
  <c r="E445504" i="1"/>
  <c r="E445503" i="1"/>
  <c r="E445502" i="1"/>
  <c r="E445501" i="1"/>
  <c r="E445500" i="1"/>
  <c r="E445499" i="1"/>
  <c r="E445498" i="1"/>
  <c r="E445497" i="1"/>
  <c r="E445496" i="1"/>
  <c r="E445495" i="1"/>
  <c r="E445494" i="1"/>
  <c r="E445493" i="1"/>
  <c r="E445492" i="1"/>
  <c r="E445491" i="1"/>
  <c r="E445490" i="1"/>
  <c r="E445489" i="1"/>
  <c r="E445488" i="1"/>
  <c r="E445487" i="1"/>
  <c r="E445486" i="1"/>
  <c r="E445485" i="1"/>
  <c r="E445484" i="1"/>
  <c r="E445483" i="1"/>
  <c r="E445482" i="1"/>
  <c r="E445481" i="1"/>
  <c r="E445480" i="1"/>
  <c r="E445479" i="1"/>
  <c r="E445478" i="1"/>
  <c r="E445477" i="1"/>
  <c r="E445476" i="1"/>
  <c r="E445475" i="1"/>
  <c r="E445474" i="1"/>
  <c r="E445473" i="1"/>
  <c r="E445472" i="1"/>
  <c r="E445471" i="1"/>
  <c r="E445470" i="1"/>
  <c r="E445469" i="1"/>
  <c r="E445468" i="1"/>
  <c r="E445467" i="1"/>
  <c r="E445466" i="1"/>
  <c r="E445465" i="1"/>
  <c r="E445464" i="1"/>
  <c r="E445463" i="1"/>
  <c r="E445462" i="1"/>
  <c r="E445461" i="1"/>
  <c r="E445460" i="1"/>
  <c r="E445459" i="1"/>
  <c r="E445458" i="1"/>
  <c r="E445457" i="1"/>
  <c r="E445456" i="1"/>
  <c r="E445455" i="1"/>
  <c r="E445454" i="1"/>
  <c r="E445453" i="1"/>
  <c r="E445452" i="1"/>
  <c r="E445451" i="1"/>
  <c r="E445450" i="1"/>
  <c r="E445449" i="1"/>
  <c r="E445448" i="1"/>
  <c r="E445447" i="1"/>
  <c r="E445446" i="1"/>
  <c r="E445445" i="1"/>
  <c r="E445444" i="1"/>
  <c r="E445443" i="1"/>
  <c r="E445442" i="1"/>
  <c r="E445441" i="1"/>
  <c r="E445440" i="1"/>
  <c r="E445439" i="1"/>
  <c r="E445438" i="1"/>
  <c r="E445437" i="1"/>
  <c r="E445436" i="1"/>
  <c r="E445435" i="1"/>
  <c r="E445434" i="1"/>
  <c r="E445433" i="1"/>
  <c r="E445432" i="1"/>
  <c r="E445431" i="1"/>
  <c r="E445430" i="1"/>
  <c r="E445429" i="1"/>
  <c r="E445428" i="1"/>
  <c r="E445427" i="1"/>
  <c r="E445426" i="1"/>
  <c r="E445425" i="1"/>
  <c r="E445424" i="1"/>
  <c r="E445423" i="1"/>
  <c r="E445422" i="1"/>
  <c r="E445421" i="1"/>
  <c r="E445420" i="1"/>
  <c r="E445419" i="1"/>
  <c r="E445418" i="1"/>
  <c r="E445417" i="1"/>
  <c r="E445416" i="1"/>
  <c r="E445415" i="1"/>
  <c r="E445414" i="1"/>
  <c r="E445413" i="1"/>
  <c r="E445412" i="1"/>
  <c r="E445411" i="1"/>
  <c r="E445410" i="1"/>
  <c r="E445409" i="1"/>
  <c r="E445408" i="1"/>
  <c r="E445407" i="1"/>
  <c r="E445406" i="1"/>
  <c r="E445405" i="1"/>
  <c r="E445404" i="1"/>
  <c r="E445403" i="1"/>
  <c r="E445402" i="1"/>
  <c r="E445401" i="1"/>
  <c r="E445400" i="1"/>
  <c r="E445399" i="1"/>
  <c r="E445398" i="1"/>
  <c r="E445397" i="1"/>
  <c r="E445396" i="1"/>
  <c r="E445395" i="1"/>
  <c r="E445394" i="1"/>
  <c r="E445393" i="1"/>
  <c r="E445392" i="1"/>
  <c r="E445391" i="1"/>
  <c r="E445390" i="1"/>
  <c r="E445389" i="1"/>
  <c r="E445388" i="1"/>
  <c r="E445387" i="1"/>
  <c r="E445386" i="1"/>
  <c r="E445385" i="1"/>
  <c r="E445384" i="1"/>
  <c r="E445383" i="1"/>
  <c r="E445382" i="1"/>
  <c r="E445381" i="1"/>
  <c r="E445380" i="1"/>
  <c r="E445379" i="1"/>
  <c r="E445378" i="1"/>
  <c r="E445377" i="1"/>
  <c r="E445376" i="1"/>
  <c r="E445375" i="1"/>
  <c r="E445374" i="1"/>
  <c r="E445373" i="1"/>
  <c r="E445372" i="1"/>
  <c r="E445371" i="1"/>
  <c r="E445370" i="1"/>
  <c r="E445369" i="1"/>
  <c r="E445368" i="1"/>
  <c r="E445367" i="1"/>
  <c r="E445366" i="1"/>
  <c r="E445365" i="1"/>
  <c r="E445364" i="1"/>
  <c r="E445363" i="1"/>
  <c r="E445362" i="1"/>
  <c r="E445361" i="1"/>
  <c r="E445360" i="1"/>
  <c r="E445359" i="1"/>
  <c r="E445358" i="1"/>
  <c r="E445357" i="1"/>
  <c r="E445356" i="1"/>
  <c r="E445355" i="1"/>
  <c r="E445354" i="1"/>
  <c r="E445353" i="1"/>
  <c r="E445352" i="1"/>
  <c r="E445351" i="1"/>
  <c r="E445350" i="1"/>
  <c r="E445349" i="1"/>
  <c r="E445348" i="1"/>
  <c r="E445347" i="1"/>
  <c r="E445346" i="1"/>
  <c r="E445345" i="1"/>
  <c r="E445344" i="1"/>
  <c r="E445343" i="1"/>
  <c r="E445342" i="1"/>
  <c r="E445341" i="1"/>
  <c r="E445340" i="1"/>
  <c r="E445339" i="1"/>
  <c r="E445338" i="1"/>
  <c r="E445337" i="1"/>
  <c r="E445336" i="1"/>
  <c r="E445335" i="1"/>
  <c r="E445334" i="1"/>
  <c r="E445333" i="1"/>
  <c r="E445332" i="1"/>
  <c r="E445331" i="1"/>
  <c r="E445330" i="1"/>
  <c r="E445329" i="1"/>
  <c r="E445328" i="1"/>
  <c r="E445327" i="1"/>
  <c r="E445326" i="1"/>
  <c r="E445325" i="1"/>
  <c r="E445324" i="1"/>
  <c r="E445323" i="1"/>
  <c r="E445322" i="1"/>
  <c r="E445321" i="1"/>
  <c r="E445320" i="1"/>
  <c r="E445319" i="1"/>
  <c r="E445318" i="1"/>
  <c r="E445317" i="1"/>
  <c r="E445316" i="1"/>
  <c r="E445315" i="1"/>
  <c r="E445314" i="1"/>
  <c r="E445313" i="1"/>
  <c r="E445312" i="1"/>
  <c r="E445311" i="1"/>
  <c r="E445310" i="1"/>
  <c r="E445309" i="1"/>
  <c r="E445308" i="1"/>
  <c r="E445307" i="1"/>
  <c r="E445306" i="1"/>
  <c r="E445305" i="1"/>
  <c r="E445304" i="1"/>
  <c r="E445303" i="1"/>
  <c r="E445302" i="1"/>
  <c r="E445301" i="1"/>
  <c r="E445300" i="1"/>
  <c r="E445299" i="1"/>
  <c r="E445298" i="1"/>
  <c r="E445297" i="1"/>
  <c r="E445296" i="1"/>
  <c r="E445295" i="1"/>
  <c r="E445294" i="1"/>
  <c r="E445293" i="1"/>
  <c r="E445292" i="1"/>
  <c r="E445291" i="1"/>
  <c r="E445290" i="1"/>
  <c r="E445289" i="1"/>
  <c r="E445288" i="1"/>
  <c r="E445287" i="1"/>
  <c r="E445286" i="1"/>
  <c r="E445285" i="1"/>
  <c r="E445284" i="1"/>
  <c r="E445283" i="1"/>
  <c r="E445282" i="1"/>
  <c r="E445281" i="1"/>
  <c r="E445280" i="1"/>
  <c r="E445279" i="1"/>
  <c r="E445278" i="1"/>
  <c r="E445277" i="1"/>
  <c r="E445276" i="1"/>
  <c r="E445275" i="1"/>
  <c r="E445274" i="1"/>
  <c r="E445273" i="1"/>
  <c r="E445272" i="1"/>
  <c r="E445271" i="1"/>
  <c r="E445270" i="1"/>
  <c r="E445269" i="1"/>
  <c r="E445268" i="1"/>
  <c r="E445267" i="1"/>
  <c r="E445266" i="1"/>
  <c r="E445265" i="1"/>
  <c r="E445264" i="1"/>
  <c r="E445263" i="1"/>
  <c r="E445262" i="1"/>
  <c r="E445261" i="1"/>
  <c r="E445260" i="1"/>
  <c r="E445259" i="1"/>
  <c r="E445258" i="1"/>
  <c r="E445257" i="1"/>
  <c r="E445256" i="1"/>
  <c r="E445255" i="1"/>
  <c r="E445254" i="1"/>
  <c r="E445253" i="1"/>
  <c r="E445252" i="1"/>
  <c r="E445251" i="1"/>
  <c r="E445250" i="1"/>
  <c r="E445249" i="1"/>
  <c r="E445248" i="1"/>
  <c r="E445247" i="1"/>
  <c r="E445246" i="1"/>
  <c r="E445245" i="1"/>
  <c r="E445244" i="1"/>
  <c r="E445243" i="1"/>
  <c r="E445242" i="1"/>
  <c r="E445241" i="1"/>
  <c r="E445240" i="1"/>
  <c r="E445239" i="1"/>
  <c r="E445238" i="1"/>
  <c r="E445237" i="1"/>
  <c r="E445236" i="1"/>
  <c r="E445235" i="1"/>
  <c r="E445234" i="1"/>
  <c r="E445233" i="1"/>
  <c r="E445232" i="1"/>
  <c r="E445231" i="1"/>
  <c r="E445230" i="1"/>
  <c r="E445229" i="1"/>
  <c r="E445228" i="1"/>
  <c r="E445227" i="1"/>
  <c r="E445226" i="1"/>
  <c r="E445225" i="1"/>
  <c r="E445224" i="1"/>
  <c r="E445223" i="1"/>
  <c r="E445222" i="1"/>
  <c r="E445221" i="1"/>
  <c r="E445220" i="1"/>
  <c r="E445219" i="1"/>
  <c r="E445218" i="1"/>
  <c r="E445217" i="1"/>
  <c r="E445216" i="1"/>
  <c r="E445215" i="1"/>
  <c r="E445214" i="1"/>
  <c r="E445213" i="1"/>
  <c r="E445212" i="1"/>
  <c r="E445211" i="1"/>
  <c r="E445210" i="1"/>
  <c r="E445209" i="1"/>
  <c r="E445208" i="1"/>
  <c r="E445207" i="1"/>
  <c r="E445206" i="1"/>
  <c r="E445205" i="1"/>
  <c r="E445204" i="1"/>
  <c r="E445203" i="1"/>
  <c r="E445202" i="1"/>
  <c r="E445201" i="1"/>
  <c r="E445200" i="1"/>
  <c r="E445199" i="1"/>
  <c r="E445198" i="1"/>
  <c r="E445197" i="1"/>
  <c r="E445196" i="1"/>
  <c r="E445195" i="1"/>
  <c r="E445194" i="1"/>
  <c r="E445193" i="1"/>
  <c r="E445192" i="1"/>
  <c r="E445191" i="1"/>
  <c r="E445190" i="1"/>
  <c r="E445189" i="1"/>
  <c r="E445188" i="1"/>
  <c r="E445187" i="1"/>
  <c r="E445186" i="1"/>
  <c r="E445185" i="1"/>
  <c r="E445184" i="1"/>
  <c r="E445183" i="1"/>
  <c r="E445182" i="1"/>
  <c r="E445181" i="1"/>
  <c r="E445180" i="1"/>
  <c r="E445179" i="1"/>
  <c r="E445178" i="1"/>
  <c r="E445177" i="1"/>
  <c r="E445176" i="1"/>
  <c r="E445175" i="1"/>
  <c r="E445174" i="1"/>
  <c r="E445173" i="1"/>
  <c r="E445172" i="1"/>
  <c r="E445171" i="1"/>
  <c r="E445170" i="1"/>
  <c r="E445169" i="1"/>
  <c r="E445168" i="1"/>
  <c r="E445167" i="1"/>
  <c r="E445166" i="1"/>
  <c r="E445165" i="1"/>
  <c r="E445164" i="1"/>
  <c r="E445163" i="1"/>
  <c r="E445162" i="1"/>
  <c r="E445161" i="1"/>
  <c r="E445160" i="1"/>
  <c r="E445159" i="1"/>
  <c r="E445158" i="1"/>
  <c r="E445157" i="1"/>
  <c r="E445156" i="1"/>
  <c r="E445155" i="1"/>
  <c r="E445154" i="1"/>
  <c r="E445153" i="1"/>
  <c r="E445152" i="1"/>
  <c r="E445151" i="1"/>
  <c r="E445150" i="1"/>
  <c r="E445149" i="1"/>
  <c r="E445148" i="1"/>
  <c r="E445147" i="1"/>
  <c r="E445146" i="1"/>
  <c r="E445145" i="1"/>
  <c r="E445144" i="1"/>
  <c r="E445143" i="1"/>
  <c r="E445142" i="1"/>
  <c r="E445141" i="1"/>
  <c r="E445140" i="1"/>
  <c r="E445139" i="1"/>
  <c r="E445138" i="1"/>
  <c r="E445137" i="1"/>
  <c r="E445136" i="1"/>
  <c r="E445135" i="1"/>
  <c r="E445134" i="1"/>
  <c r="E445133" i="1"/>
  <c r="E445132" i="1"/>
  <c r="E445131" i="1"/>
  <c r="E445130" i="1"/>
  <c r="E445129" i="1"/>
  <c r="E445128" i="1"/>
  <c r="E445127" i="1"/>
  <c r="E445126" i="1"/>
  <c r="E445125" i="1"/>
  <c r="E445124" i="1"/>
  <c r="E445123" i="1"/>
  <c r="E445122" i="1"/>
  <c r="E445121" i="1"/>
  <c r="E445120" i="1"/>
  <c r="E445119" i="1"/>
  <c r="E445118" i="1"/>
  <c r="E445117" i="1"/>
  <c r="E445116" i="1"/>
  <c r="E445115" i="1"/>
  <c r="E445114" i="1"/>
  <c r="E445113" i="1"/>
  <c r="E445112" i="1"/>
  <c r="E445111" i="1"/>
  <c r="E445110" i="1"/>
  <c r="E445109" i="1"/>
  <c r="E445108" i="1"/>
  <c r="E445107" i="1"/>
  <c r="E445106" i="1"/>
  <c r="E445105" i="1"/>
  <c r="E445104" i="1"/>
  <c r="E445103" i="1"/>
  <c r="E445102" i="1"/>
  <c r="E445101" i="1"/>
  <c r="E445100" i="1"/>
  <c r="E445099" i="1"/>
  <c r="E445098" i="1"/>
  <c r="E445097" i="1"/>
  <c r="E445096" i="1"/>
  <c r="E445095" i="1"/>
  <c r="E445094" i="1"/>
  <c r="E445093" i="1"/>
  <c r="E445092" i="1"/>
  <c r="E445091" i="1"/>
  <c r="E445090" i="1"/>
  <c r="E445089" i="1"/>
  <c r="E445088" i="1"/>
  <c r="E445087" i="1"/>
  <c r="E445086" i="1"/>
  <c r="E445085" i="1"/>
  <c r="E445084" i="1"/>
  <c r="E445083" i="1"/>
  <c r="E445082" i="1"/>
  <c r="E445081" i="1"/>
  <c r="E445080" i="1"/>
  <c r="E445079" i="1"/>
  <c r="E445078" i="1"/>
  <c r="E445077" i="1"/>
  <c r="E445076" i="1"/>
  <c r="E445075" i="1"/>
  <c r="E445074" i="1"/>
  <c r="E445073" i="1"/>
  <c r="E445072" i="1"/>
  <c r="E445071" i="1"/>
  <c r="E445070" i="1"/>
  <c r="E445069" i="1"/>
  <c r="E445068" i="1"/>
  <c r="E445067" i="1"/>
  <c r="E445066" i="1"/>
  <c r="E445065" i="1"/>
  <c r="E445064" i="1"/>
  <c r="E445063" i="1"/>
  <c r="E445062" i="1"/>
  <c r="E445061" i="1"/>
  <c r="E445060" i="1"/>
  <c r="E445059" i="1"/>
  <c r="E445058" i="1"/>
  <c r="E445057" i="1"/>
  <c r="E445056" i="1"/>
  <c r="E445055" i="1"/>
  <c r="E445054" i="1"/>
  <c r="E445053" i="1"/>
  <c r="E445052" i="1"/>
  <c r="E445051" i="1"/>
  <c r="E445050" i="1"/>
  <c r="E445049" i="1"/>
  <c r="E445048" i="1"/>
  <c r="E445047" i="1"/>
  <c r="E445046" i="1"/>
  <c r="E445045" i="1"/>
  <c r="E445044" i="1"/>
  <c r="E445043" i="1"/>
  <c r="E445042" i="1"/>
  <c r="E445041" i="1"/>
  <c r="E445040" i="1"/>
  <c r="E445039" i="1"/>
  <c r="E445038" i="1"/>
  <c r="E445037" i="1"/>
  <c r="E445036" i="1"/>
  <c r="E445035" i="1"/>
  <c r="E445034" i="1"/>
  <c r="E445033" i="1"/>
  <c r="E445032" i="1"/>
  <c r="E445031" i="1"/>
  <c r="E445030" i="1"/>
  <c r="E445029" i="1"/>
  <c r="E445028" i="1"/>
  <c r="E445027" i="1"/>
  <c r="E445026" i="1"/>
  <c r="E445025" i="1"/>
  <c r="E445024" i="1"/>
  <c r="E445023" i="1"/>
  <c r="E445022" i="1"/>
  <c r="E445021" i="1"/>
  <c r="E445020" i="1"/>
  <c r="E445019" i="1"/>
  <c r="E445018" i="1"/>
  <c r="E445017" i="1"/>
  <c r="E445016" i="1"/>
  <c r="E445015" i="1"/>
  <c r="E445014" i="1"/>
  <c r="E445013" i="1"/>
  <c r="E445012" i="1"/>
  <c r="E445011" i="1"/>
  <c r="E445010" i="1"/>
  <c r="E445009" i="1"/>
  <c r="E445008" i="1"/>
  <c r="E445007" i="1"/>
  <c r="E445006" i="1"/>
  <c r="E445005" i="1"/>
  <c r="E445004" i="1"/>
  <c r="E445003" i="1"/>
  <c r="E445002" i="1"/>
  <c r="E445001" i="1"/>
  <c r="E445000" i="1"/>
  <c r="E444999" i="1"/>
  <c r="E444998" i="1"/>
  <c r="E444997" i="1"/>
  <c r="E444996" i="1"/>
  <c r="E444995" i="1"/>
  <c r="E444994" i="1"/>
  <c r="E444993" i="1"/>
  <c r="E444992" i="1"/>
  <c r="E444991" i="1"/>
  <c r="E444990" i="1"/>
  <c r="E444989" i="1"/>
  <c r="E444988" i="1"/>
  <c r="E444987" i="1"/>
  <c r="E444986" i="1"/>
  <c r="E444985" i="1"/>
  <c r="E444984" i="1"/>
  <c r="E444983" i="1"/>
  <c r="E444982" i="1"/>
  <c r="E444981" i="1"/>
  <c r="E444980" i="1"/>
  <c r="E444979" i="1"/>
  <c r="E444978" i="1"/>
  <c r="E444977" i="1"/>
  <c r="E444976" i="1"/>
  <c r="E444975" i="1"/>
  <c r="E444974" i="1"/>
  <c r="E444973" i="1"/>
  <c r="E444972" i="1"/>
  <c r="E444971" i="1"/>
  <c r="E444970" i="1"/>
  <c r="E444969" i="1"/>
  <c r="E444968" i="1"/>
  <c r="E444967" i="1"/>
  <c r="E444966" i="1"/>
  <c r="E444965" i="1"/>
  <c r="E444964" i="1"/>
  <c r="E444963" i="1"/>
  <c r="E444962" i="1"/>
  <c r="E444961" i="1"/>
  <c r="E444960" i="1"/>
  <c r="E444959" i="1"/>
  <c r="E444958" i="1"/>
  <c r="E444957" i="1"/>
  <c r="E444956" i="1"/>
  <c r="E444955" i="1"/>
  <c r="E444954" i="1"/>
  <c r="E444953" i="1"/>
  <c r="E444952" i="1"/>
  <c r="E444951" i="1"/>
  <c r="E444950" i="1"/>
  <c r="E444949" i="1"/>
  <c r="E444948" i="1"/>
  <c r="E444947" i="1"/>
  <c r="E444946" i="1"/>
  <c r="E444945" i="1"/>
  <c r="E444944" i="1"/>
  <c r="E444943" i="1"/>
  <c r="E444942" i="1"/>
  <c r="E444941" i="1"/>
  <c r="E444940" i="1"/>
  <c r="E444939" i="1"/>
  <c r="E444938" i="1"/>
  <c r="E444937" i="1"/>
  <c r="E444936" i="1"/>
  <c r="E444935" i="1"/>
  <c r="E444934" i="1"/>
  <c r="E444933" i="1"/>
  <c r="E444932" i="1"/>
  <c r="E444931" i="1"/>
  <c r="E444930" i="1"/>
  <c r="E444929" i="1"/>
  <c r="E444928" i="1"/>
  <c r="E444927" i="1"/>
  <c r="E444926" i="1"/>
  <c r="E444925" i="1"/>
  <c r="E444924" i="1"/>
  <c r="E444923" i="1"/>
  <c r="E444922" i="1"/>
  <c r="E444921" i="1"/>
  <c r="E444920" i="1"/>
  <c r="E444919" i="1"/>
  <c r="E444918" i="1"/>
  <c r="E444917" i="1"/>
  <c r="E444916" i="1"/>
  <c r="E444915" i="1"/>
  <c r="E444914" i="1"/>
  <c r="E444913" i="1"/>
  <c r="E444912" i="1"/>
  <c r="E444911" i="1"/>
  <c r="E444910" i="1"/>
  <c r="E444909" i="1"/>
  <c r="E444908" i="1"/>
  <c r="E444907" i="1"/>
  <c r="E444906" i="1"/>
  <c r="E444905" i="1"/>
  <c r="E444904" i="1"/>
  <c r="E444903" i="1"/>
  <c r="E444902" i="1"/>
  <c r="E444901" i="1"/>
  <c r="E444900" i="1"/>
  <c r="E444899" i="1"/>
  <c r="E444898" i="1"/>
  <c r="E444897" i="1"/>
  <c r="E444896" i="1"/>
  <c r="E444895" i="1"/>
  <c r="E444894" i="1"/>
  <c r="E444893" i="1"/>
  <c r="E444892" i="1"/>
  <c r="E444891" i="1"/>
  <c r="E444890" i="1"/>
  <c r="E444889" i="1"/>
  <c r="E444888" i="1"/>
  <c r="E444887" i="1"/>
  <c r="E444886" i="1"/>
  <c r="E444885" i="1"/>
  <c r="E444884" i="1"/>
  <c r="E444883" i="1"/>
  <c r="E444882" i="1"/>
  <c r="E444881" i="1"/>
  <c r="E444880" i="1"/>
  <c r="E444879" i="1"/>
  <c r="E444878" i="1"/>
  <c r="E444877" i="1"/>
  <c r="E444876" i="1"/>
  <c r="E444875" i="1"/>
  <c r="E444874" i="1"/>
  <c r="E444873" i="1"/>
  <c r="E444872" i="1"/>
  <c r="E444871" i="1"/>
  <c r="E444870" i="1"/>
  <c r="E444869" i="1"/>
  <c r="E444868" i="1"/>
  <c r="E444867" i="1"/>
  <c r="E444866" i="1"/>
  <c r="E444865" i="1"/>
  <c r="E444864" i="1"/>
  <c r="E444863" i="1"/>
  <c r="E444862" i="1"/>
  <c r="E444861" i="1"/>
  <c r="E444860" i="1"/>
  <c r="E444859" i="1"/>
  <c r="E444858" i="1"/>
  <c r="E444857" i="1"/>
  <c r="E444856" i="1"/>
  <c r="E444855" i="1"/>
  <c r="E444854" i="1"/>
  <c r="E444853" i="1"/>
  <c r="E444852" i="1"/>
  <c r="E444851" i="1"/>
  <c r="E444850" i="1"/>
  <c r="E444849" i="1"/>
  <c r="E444848" i="1"/>
  <c r="E444847" i="1"/>
  <c r="E444846" i="1"/>
  <c r="E444845" i="1"/>
  <c r="E444844" i="1"/>
  <c r="E444843" i="1"/>
  <c r="E444842" i="1"/>
  <c r="E444841" i="1"/>
  <c r="E444840" i="1"/>
  <c r="E444839" i="1"/>
  <c r="E444838" i="1"/>
  <c r="E444837" i="1"/>
  <c r="E444836" i="1"/>
  <c r="E444835" i="1"/>
  <c r="E444834" i="1"/>
  <c r="E444833" i="1"/>
  <c r="E444832" i="1"/>
  <c r="E444831" i="1"/>
  <c r="E444830" i="1"/>
  <c r="E444829" i="1"/>
  <c r="E444828" i="1"/>
  <c r="E444827" i="1"/>
  <c r="E444826" i="1"/>
  <c r="E444825" i="1"/>
  <c r="E444824" i="1"/>
  <c r="E444823" i="1"/>
  <c r="E444822" i="1"/>
  <c r="E444821" i="1"/>
  <c r="E444820" i="1"/>
  <c r="E444819" i="1"/>
  <c r="E444818" i="1"/>
  <c r="E444817" i="1"/>
  <c r="E444816" i="1"/>
  <c r="E444815" i="1"/>
  <c r="E444814" i="1"/>
  <c r="E444813" i="1"/>
  <c r="E444812" i="1"/>
  <c r="E444811" i="1"/>
  <c r="E444810" i="1"/>
  <c r="E444809" i="1"/>
  <c r="E444808" i="1"/>
  <c r="E444807" i="1"/>
  <c r="E444806" i="1"/>
  <c r="E444805" i="1"/>
  <c r="E444804" i="1"/>
  <c r="E444803" i="1"/>
  <c r="E444802" i="1"/>
  <c r="E444801" i="1"/>
  <c r="E444800" i="1"/>
  <c r="E444799" i="1"/>
  <c r="E444798" i="1"/>
  <c r="E444797" i="1"/>
  <c r="E444796" i="1"/>
  <c r="E444795" i="1"/>
  <c r="E444794" i="1"/>
  <c r="E444793" i="1"/>
  <c r="E444792" i="1"/>
  <c r="E444791" i="1"/>
  <c r="E444790" i="1"/>
  <c r="E444789" i="1"/>
  <c r="E444788" i="1"/>
  <c r="E444787" i="1"/>
  <c r="E444786" i="1"/>
  <c r="E444785" i="1"/>
  <c r="E444784" i="1"/>
  <c r="E444783" i="1"/>
  <c r="E444782" i="1"/>
  <c r="E444781" i="1"/>
  <c r="E444780" i="1"/>
  <c r="E444779" i="1"/>
  <c r="E444778" i="1"/>
  <c r="E444777" i="1"/>
  <c r="E444776" i="1"/>
  <c r="E444775" i="1"/>
  <c r="E444774" i="1"/>
  <c r="E444773" i="1"/>
  <c r="E444772" i="1"/>
  <c r="E444771" i="1"/>
  <c r="E444770" i="1"/>
  <c r="E444769" i="1"/>
  <c r="E444768" i="1"/>
  <c r="E444767" i="1"/>
  <c r="E444766" i="1"/>
  <c r="E444765" i="1"/>
  <c r="E444764" i="1"/>
  <c r="E444763" i="1"/>
  <c r="E444762" i="1"/>
  <c r="E444761" i="1"/>
  <c r="E444760" i="1"/>
  <c r="E444759" i="1"/>
  <c r="E444758" i="1"/>
  <c r="E444757" i="1"/>
  <c r="E444756" i="1"/>
  <c r="E444755" i="1"/>
  <c r="E444754" i="1"/>
  <c r="E444753" i="1"/>
  <c r="E444752" i="1"/>
  <c r="E444751" i="1"/>
  <c r="E444750" i="1"/>
  <c r="E444749" i="1"/>
  <c r="E444748" i="1"/>
  <c r="E444747" i="1"/>
  <c r="E444746" i="1"/>
  <c r="E444745" i="1"/>
  <c r="E444744" i="1"/>
  <c r="E444743" i="1"/>
  <c r="E444742" i="1"/>
  <c r="E444741" i="1"/>
  <c r="E444740" i="1"/>
  <c r="E444739" i="1"/>
  <c r="E444738" i="1"/>
  <c r="E444737" i="1"/>
  <c r="E444736" i="1"/>
  <c r="E444735" i="1"/>
  <c r="E444734" i="1"/>
  <c r="E444733" i="1"/>
  <c r="E444732" i="1"/>
  <c r="E444731" i="1"/>
  <c r="E444730" i="1"/>
  <c r="E444729" i="1"/>
  <c r="E444728" i="1"/>
  <c r="E444727" i="1"/>
  <c r="E444726" i="1"/>
  <c r="E444725" i="1"/>
  <c r="E444724" i="1"/>
  <c r="E444723" i="1"/>
  <c r="E444722" i="1"/>
  <c r="E444721" i="1"/>
  <c r="E444720" i="1"/>
  <c r="E444719" i="1"/>
  <c r="E444718" i="1"/>
  <c r="E444717" i="1"/>
  <c r="E444716" i="1"/>
  <c r="E444715" i="1"/>
  <c r="E444714" i="1"/>
  <c r="E444713" i="1"/>
  <c r="E444712" i="1"/>
  <c r="E444711" i="1"/>
  <c r="E444710" i="1"/>
  <c r="E444709" i="1"/>
  <c r="E444708" i="1"/>
  <c r="E444707" i="1"/>
  <c r="E444706" i="1"/>
  <c r="E444705" i="1"/>
  <c r="E444704" i="1"/>
  <c r="E444703" i="1"/>
  <c r="E444702" i="1"/>
  <c r="E444701" i="1"/>
  <c r="E444700" i="1"/>
  <c r="E444699" i="1"/>
  <c r="E444698" i="1"/>
  <c r="E444697" i="1"/>
  <c r="E444696" i="1"/>
  <c r="E444695" i="1"/>
  <c r="E444694" i="1"/>
  <c r="E444693" i="1"/>
  <c r="E444692" i="1"/>
  <c r="E444691" i="1"/>
  <c r="E444690" i="1"/>
  <c r="E444689" i="1"/>
  <c r="E444688" i="1"/>
  <c r="E444687" i="1"/>
  <c r="E444686" i="1"/>
  <c r="E444685" i="1"/>
  <c r="E444684" i="1"/>
  <c r="E444683" i="1"/>
  <c r="E444682" i="1"/>
  <c r="E444681" i="1"/>
  <c r="E444680" i="1"/>
  <c r="E444679" i="1"/>
  <c r="E444678" i="1"/>
  <c r="E444677" i="1"/>
  <c r="E444676" i="1"/>
  <c r="E444675" i="1"/>
  <c r="E444674" i="1"/>
  <c r="E444673" i="1"/>
  <c r="E444672" i="1"/>
  <c r="E444671" i="1"/>
  <c r="E444670" i="1"/>
  <c r="E444669" i="1"/>
  <c r="E444668" i="1"/>
  <c r="E444667" i="1"/>
  <c r="E444666" i="1"/>
  <c r="E444665" i="1"/>
  <c r="E444664" i="1"/>
  <c r="E444663" i="1"/>
  <c r="E444662" i="1"/>
  <c r="E444661" i="1"/>
  <c r="E444660" i="1"/>
  <c r="E444659" i="1"/>
  <c r="E444658" i="1"/>
  <c r="E444657" i="1"/>
  <c r="E444656" i="1"/>
  <c r="E444655" i="1"/>
  <c r="E444654" i="1"/>
  <c r="E444653" i="1"/>
  <c r="E444652" i="1"/>
  <c r="E444651" i="1"/>
  <c r="E444650" i="1"/>
  <c r="E444649" i="1"/>
  <c r="E444648" i="1"/>
  <c r="E444647" i="1"/>
  <c r="E444646" i="1"/>
  <c r="E444645" i="1"/>
  <c r="E444644" i="1"/>
  <c r="E444643" i="1"/>
  <c r="E444642" i="1"/>
  <c r="E444641" i="1"/>
  <c r="E444640" i="1"/>
  <c r="E444639" i="1"/>
  <c r="E444638" i="1"/>
  <c r="E444637" i="1"/>
  <c r="E444636" i="1"/>
  <c r="E444635" i="1"/>
  <c r="E444634" i="1"/>
  <c r="E444633" i="1"/>
  <c r="E444632" i="1"/>
  <c r="E444631" i="1"/>
  <c r="E444630" i="1"/>
  <c r="E444629" i="1"/>
  <c r="E444628" i="1"/>
  <c r="E444627" i="1"/>
  <c r="E444626" i="1"/>
  <c r="E444625" i="1"/>
  <c r="E444624" i="1"/>
  <c r="E444623" i="1"/>
  <c r="E444622" i="1"/>
  <c r="E444621" i="1"/>
  <c r="E444620" i="1"/>
  <c r="E444619" i="1"/>
  <c r="E444618" i="1"/>
  <c r="E444617" i="1"/>
  <c r="E444616" i="1"/>
  <c r="E444615" i="1"/>
  <c r="E444614" i="1"/>
  <c r="E444613" i="1"/>
  <c r="E444612" i="1"/>
  <c r="E444611" i="1"/>
  <c r="E444610" i="1"/>
  <c r="E444609" i="1"/>
  <c r="E444608" i="1"/>
  <c r="E444607" i="1"/>
  <c r="E444606" i="1"/>
  <c r="E444605" i="1"/>
  <c r="E444604" i="1"/>
  <c r="E444603" i="1"/>
  <c r="E444602" i="1"/>
  <c r="E444601" i="1"/>
  <c r="E444600" i="1"/>
  <c r="E444599" i="1"/>
  <c r="E444598" i="1"/>
  <c r="E444597" i="1"/>
  <c r="E444596" i="1"/>
  <c r="E444595" i="1"/>
  <c r="E444594" i="1"/>
  <c r="E444593" i="1"/>
  <c r="E444592" i="1"/>
  <c r="E444591" i="1"/>
  <c r="E444590" i="1"/>
  <c r="E444589" i="1"/>
  <c r="E444588" i="1"/>
  <c r="E444587" i="1"/>
  <c r="E444586" i="1"/>
  <c r="E444585" i="1"/>
  <c r="E444584" i="1"/>
  <c r="E444583" i="1"/>
  <c r="E444582" i="1"/>
  <c r="E444581" i="1"/>
  <c r="E444580" i="1"/>
  <c r="E444579" i="1"/>
  <c r="E444578" i="1"/>
  <c r="E444577" i="1"/>
  <c r="E444576" i="1"/>
  <c r="E444575" i="1"/>
  <c r="E444574" i="1"/>
  <c r="E444573" i="1"/>
  <c r="E444572" i="1"/>
  <c r="E444571" i="1"/>
  <c r="E444570" i="1"/>
  <c r="E444569" i="1"/>
  <c r="E444568" i="1"/>
  <c r="E444567" i="1"/>
  <c r="E444566" i="1"/>
  <c r="E444565" i="1"/>
  <c r="E444564" i="1"/>
  <c r="E444563" i="1"/>
  <c r="E444562" i="1"/>
  <c r="E444561" i="1"/>
  <c r="E444560" i="1"/>
  <c r="E444559" i="1"/>
  <c r="E444558" i="1"/>
  <c r="E444557" i="1"/>
  <c r="E444556" i="1"/>
  <c r="E444555" i="1"/>
  <c r="E444554" i="1"/>
  <c r="E444553" i="1"/>
  <c r="E444552" i="1"/>
  <c r="E444551" i="1"/>
  <c r="E444550" i="1"/>
  <c r="E444549" i="1"/>
  <c r="E444548" i="1"/>
  <c r="E444547" i="1"/>
  <c r="E444546" i="1"/>
  <c r="E444545" i="1"/>
  <c r="E444544" i="1"/>
  <c r="E444543" i="1"/>
  <c r="E444542" i="1"/>
  <c r="E444541" i="1"/>
  <c r="E444540" i="1"/>
  <c r="E444539" i="1"/>
  <c r="E444538" i="1"/>
  <c r="E444537" i="1"/>
  <c r="E444536" i="1"/>
  <c r="E444535" i="1"/>
  <c r="E444534" i="1"/>
  <c r="E444533" i="1"/>
  <c r="E444532" i="1"/>
  <c r="E444531" i="1"/>
  <c r="E444530" i="1"/>
  <c r="E444529" i="1"/>
  <c r="E444528" i="1"/>
  <c r="E444527" i="1"/>
  <c r="E444526" i="1"/>
  <c r="E444525" i="1"/>
  <c r="E444524" i="1"/>
  <c r="E444523" i="1"/>
  <c r="E444522" i="1"/>
  <c r="E444521" i="1"/>
  <c r="E444520" i="1"/>
  <c r="E444519" i="1"/>
  <c r="E444518" i="1"/>
  <c r="E444517" i="1"/>
  <c r="E444516" i="1"/>
  <c r="E444515" i="1"/>
  <c r="E444514" i="1"/>
  <c r="E444513" i="1"/>
  <c r="E444512" i="1"/>
  <c r="E444511" i="1"/>
  <c r="E444510" i="1"/>
  <c r="E444509" i="1"/>
  <c r="E444508" i="1"/>
  <c r="E444507" i="1"/>
  <c r="E444506" i="1"/>
  <c r="E444505" i="1"/>
  <c r="E444504" i="1"/>
  <c r="E444503" i="1"/>
  <c r="E444502" i="1"/>
  <c r="E444501" i="1"/>
  <c r="E444500" i="1"/>
  <c r="E444499" i="1"/>
  <c r="E444498" i="1"/>
  <c r="E444497" i="1"/>
  <c r="E444496" i="1"/>
  <c r="E444495" i="1"/>
  <c r="E444494" i="1"/>
  <c r="E444493" i="1"/>
  <c r="E444492" i="1"/>
  <c r="E444491" i="1"/>
  <c r="E444490" i="1"/>
  <c r="E444489" i="1"/>
  <c r="E444488" i="1"/>
  <c r="E444487" i="1"/>
  <c r="E444486" i="1"/>
  <c r="E444485" i="1"/>
  <c r="E444484" i="1"/>
  <c r="E444483" i="1"/>
  <c r="E444482" i="1"/>
  <c r="E444481" i="1"/>
  <c r="E444480" i="1"/>
  <c r="E444479" i="1"/>
  <c r="E444478" i="1"/>
  <c r="E444477" i="1"/>
  <c r="E444476" i="1"/>
  <c r="E444475" i="1"/>
  <c r="E444474" i="1"/>
  <c r="E444473" i="1"/>
  <c r="E444472" i="1"/>
  <c r="E444471" i="1"/>
  <c r="E444470" i="1"/>
  <c r="E444469" i="1"/>
  <c r="E444468" i="1"/>
  <c r="E444467" i="1"/>
  <c r="E444466" i="1"/>
  <c r="E444465" i="1"/>
  <c r="E444464" i="1"/>
  <c r="E444463" i="1"/>
  <c r="E444462" i="1"/>
  <c r="E444461" i="1"/>
  <c r="E444460" i="1"/>
  <c r="E444459" i="1"/>
  <c r="E444458" i="1"/>
  <c r="E444457" i="1"/>
  <c r="E444456" i="1"/>
  <c r="E444455" i="1"/>
  <c r="E444454" i="1"/>
  <c r="E444453" i="1"/>
  <c r="E444452" i="1"/>
  <c r="E444451" i="1"/>
  <c r="E444450" i="1"/>
  <c r="E444449" i="1"/>
  <c r="E444448" i="1"/>
  <c r="E444447" i="1"/>
  <c r="E444446" i="1"/>
  <c r="E444445" i="1"/>
  <c r="E444444" i="1"/>
  <c r="E444443" i="1"/>
  <c r="E444442" i="1"/>
  <c r="E444441" i="1"/>
  <c r="E444440" i="1"/>
  <c r="E444439" i="1"/>
  <c r="E444438" i="1"/>
  <c r="E444437" i="1"/>
  <c r="E444436" i="1"/>
  <c r="E444435" i="1"/>
  <c r="E444434" i="1"/>
  <c r="E444433" i="1"/>
  <c r="E444432" i="1"/>
  <c r="E444431" i="1"/>
  <c r="E444430" i="1"/>
  <c r="E444429" i="1"/>
  <c r="E444428" i="1"/>
  <c r="E444427" i="1"/>
  <c r="E444426" i="1"/>
  <c r="E444425" i="1"/>
  <c r="E444424" i="1"/>
  <c r="E444423" i="1"/>
  <c r="E444422" i="1"/>
  <c r="E444421" i="1"/>
  <c r="E444420" i="1"/>
  <c r="E444419" i="1"/>
  <c r="E444418" i="1"/>
  <c r="E444417" i="1"/>
  <c r="E444416" i="1"/>
  <c r="E444415" i="1"/>
  <c r="E444414" i="1"/>
  <c r="E444413" i="1"/>
  <c r="E444412" i="1"/>
  <c r="E444411" i="1"/>
  <c r="E444410" i="1"/>
  <c r="E444409" i="1"/>
  <c r="E444408" i="1"/>
  <c r="E444407" i="1"/>
  <c r="E444406" i="1"/>
  <c r="E444405" i="1"/>
  <c r="E444404" i="1"/>
  <c r="E444403" i="1"/>
  <c r="E444402" i="1"/>
  <c r="E444401" i="1"/>
  <c r="E444400" i="1"/>
  <c r="E444399" i="1"/>
  <c r="E444398" i="1"/>
  <c r="E444397" i="1"/>
  <c r="E444396" i="1"/>
  <c r="E444395" i="1"/>
  <c r="E444394" i="1"/>
  <c r="E444393" i="1"/>
  <c r="E444392" i="1"/>
  <c r="E444391" i="1"/>
  <c r="E444390" i="1"/>
  <c r="E444389" i="1"/>
  <c r="E444388" i="1"/>
  <c r="E444387" i="1"/>
  <c r="E444386" i="1"/>
  <c r="E444385" i="1"/>
  <c r="E444384" i="1"/>
  <c r="E444383" i="1"/>
  <c r="E444382" i="1"/>
  <c r="E444381" i="1"/>
  <c r="E444380" i="1"/>
  <c r="E444379" i="1"/>
  <c r="E444378" i="1"/>
  <c r="E444377" i="1"/>
  <c r="E444376" i="1"/>
  <c r="E444375" i="1"/>
  <c r="E444374" i="1"/>
  <c r="E444373" i="1"/>
  <c r="E444372" i="1"/>
  <c r="E444371" i="1"/>
  <c r="E444370" i="1"/>
  <c r="E444369" i="1"/>
  <c r="E444368" i="1"/>
  <c r="E444367" i="1"/>
  <c r="E444366" i="1"/>
  <c r="E444365" i="1"/>
  <c r="E444364" i="1"/>
  <c r="E444363" i="1"/>
  <c r="E444362" i="1"/>
  <c r="E444361" i="1"/>
  <c r="E444360" i="1"/>
  <c r="E444359" i="1"/>
  <c r="E444358" i="1"/>
  <c r="E444357" i="1"/>
  <c r="E444356" i="1"/>
  <c r="E444355" i="1"/>
  <c r="E444354" i="1"/>
  <c r="E444353" i="1"/>
  <c r="E444352" i="1"/>
  <c r="E444351" i="1"/>
  <c r="E444350" i="1"/>
  <c r="E444349" i="1"/>
  <c r="E444348" i="1"/>
  <c r="E444347" i="1"/>
  <c r="E444346" i="1"/>
  <c r="E444345" i="1"/>
  <c r="E444344" i="1"/>
  <c r="E444343" i="1"/>
  <c r="E444342" i="1"/>
  <c r="E444341" i="1"/>
  <c r="E444340" i="1"/>
  <c r="E444339" i="1"/>
  <c r="E444338" i="1"/>
  <c r="E444337" i="1"/>
  <c r="E444336" i="1"/>
  <c r="E444335" i="1"/>
  <c r="E444334" i="1"/>
  <c r="E444333" i="1"/>
  <c r="E444332" i="1"/>
  <c r="E444331" i="1"/>
  <c r="E444330" i="1"/>
  <c r="E444329" i="1"/>
  <c r="E444328" i="1"/>
  <c r="E444327" i="1"/>
  <c r="E444326" i="1"/>
  <c r="E444325" i="1"/>
  <c r="E444324" i="1"/>
  <c r="E444323" i="1"/>
  <c r="E444322" i="1"/>
  <c r="E444321" i="1"/>
  <c r="E444320" i="1"/>
  <c r="E444319" i="1"/>
  <c r="E444318" i="1"/>
  <c r="E444317" i="1"/>
  <c r="E444316" i="1"/>
  <c r="E444315" i="1"/>
  <c r="E444314" i="1"/>
  <c r="E444313" i="1"/>
  <c r="E444312" i="1"/>
  <c r="E444311" i="1"/>
  <c r="E444310" i="1"/>
  <c r="E444309" i="1"/>
  <c r="E444308" i="1"/>
  <c r="E444307" i="1"/>
  <c r="E444306" i="1"/>
  <c r="E444305" i="1"/>
  <c r="E444304" i="1"/>
  <c r="E444303" i="1"/>
  <c r="E444302" i="1"/>
  <c r="E444301" i="1"/>
  <c r="E444300" i="1"/>
  <c r="E444299" i="1"/>
  <c r="E444298" i="1"/>
  <c r="E444297" i="1"/>
  <c r="E444296" i="1"/>
  <c r="E444295" i="1"/>
  <c r="E444294" i="1"/>
  <c r="E444293" i="1"/>
  <c r="E444292" i="1"/>
  <c r="E444291" i="1"/>
  <c r="E444290" i="1"/>
  <c r="E444289" i="1"/>
  <c r="E444288" i="1"/>
  <c r="E444287" i="1"/>
  <c r="E444286" i="1"/>
  <c r="E444285" i="1"/>
  <c r="E444284" i="1"/>
  <c r="E444283" i="1"/>
  <c r="E444282" i="1"/>
  <c r="E444281" i="1"/>
  <c r="E444280" i="1"/>
  <c r="E444279" i="1"/>
  <c r="E444278" i="1"/>
  <c r="E444277" i="1"/>
  <c r="E444276" i="1"/>
  <c r="E444275" i="1"/>
  <c r="E444274" i="1"/>
  <c r="E444273" i="1"/>
  <c r="E444272" i="1"/>
  <c r="E444271" i="1"/>
  <c r="E444270" i="1"/>
  <c r="E444269" i="1"/>
  <c r="E444268" i="1"/>
  <c r="E444267" i="1"/>
  <c r="E444266" i="1"/>
  <c r="E444265" i="1"/>
  <c r="E444264" i="1"/>
  <c r="E444263" i="1"/>
  <c r="E444262" i="1"/>
  <c r="E444261" i="1"/>
  <c r="E444260" i="1"/>
  <c r="E444259" i="1"/>
  <c r="E444258" i="1"/>
  <c r="E444257" i="1"/>
  <c r="E444256" i="1"/>
  <c r="E444255" i="1"/>
  <c r="E444254" i="1"/>
  <c r="E444253" i="1"/>
  <c r="E444252" i="1"/>
  <c r="E444251" i="1"/>
  <c r="E444250" i="1"/>
  <c r="E444249" i="1"/>
  <c r="E444248" i="1"/>
  <c r="E444247" i="1"/>
  <c r="E444246" i="1"/>
  <c r="E444245" i="1"/>
  <c r="E444244" i="1"/>
  <c r="E444243" i="1"/>
  <c r="E444242" i="1"/>
  <c r="E444241" i="1"/>
  <c r="E444240" i="1"/>
  <c r="E444239" i="1"/>
  <c r="E444238" i="1"/>
  <c r="E444237" i="1"/>
  <c r="E444236" i="1"/>
  <c r="E444235" i="1"/>
  <c r="E444234" i="1"/>
  <c r="E444233" i="1"/>
  <c r="E444232" i="1"/>
  <c r="E444231" i="1"/>
  <c r="E444230" i="1"/>
  <c r="E444229" i="1"/>
  <c r="E444228" i="1"/>
  <c r="E444227" i="1"/>
  <c r="E444226" i="1"/>
  <c r="E444225" i="1"/>
  <c r="E444224" i="1"/>
  <c r="E444223" i="1"/>
  <c r="E444222" i="1"/>
  <c r="E444221" i="1"/>
  <c r="E444220" i="1"/>
  <c r="E444219" i="1"/>
  <c r="E444218" i="1"/>
  <c r="E444217" i="1"/>
  <c r="E444216" i="1"/>
  <c r="E444215" i="1"/>
  <c r="E444214" i="1"/>
  <c r="E444213" i="1"/>
  <c r="E444212" i="1"/>
  <c r="E444211" i="1"/>
  <c r="E444210" i="1"/>
  <c r="E444209" i="1"/>
  <c r="E444208" i="1"/>
  <c r="E444207" i="1"/>
  <c r="E444206" i="1"/>
  <c r="E444205" i="1"/>
  <c r="E444204" i="1"/>
  <c r="E444203" i="1"/>
  <c r="E444202" i="1"/>
  <c r="E444201" i="1"/>
  <c r="E444200" i="1"/>
  <c r="E444199" i="1"/>
  <c r="E444198" i="1"/>
  <c r="E444197" i="1"/>
  <c r="E444196" i="1"/>
  <c r="E444195" i="1"/>
  <c r="E444194" i="1"/>
  <c r="E444193" i="1"/>
  <c r="E444192" i="1"/>
  <c r="E444191" i="1"/>
  <c r="E444190" i="1"/>
  <c r="E444189" i="1"/>
  <c r="E444188" i="1"/>
  <c r="E444187" i="1"/>
  <c r="E444186" i="1"/>
  <c r="E444185" i="1"/>
  <c r="E444184" i="1"/>
  <c r="E444183" i="1"/>
  <c r="E444182" i="1"/>
  <c r="E444181" i="1"/>
  <c r="E444180" i="1"/>
  <c r="E444179" i="1"/>
  <c r="E444178" i="1"/>
  <c r="E444177" i="1"/>
  <c r="E444176" i="1"/>
  <c r="E444175" i="1"/>
  <c r="E444174" i="1"/>
  <c r="E444173" i="1"/>
  <c r="E444172" i="1"/>
  <c r="E444171" i="1"/>
  <c r="E444170" i="1"/>
  <c r="E444169" i="1"/>
  <c r="E444168" i="1"/>
  <c r="E444167" i="1"/>
  <c r="E444166" i="1"/>
  <c r="E444165" i="1"/>
  <c r="E444164" i="1"/>
  <c r="E444163" i="1"/>
  <c r="E444162" i="1"/>
  <c r="E444161" i="1"/>
  <c r="E444160" i="1"/>
  <c r="E444159" i="1"/>
  <c r="E444158" i="1"/>
  <c r="E444157" i="1"/>
  <c r="E444156" i="1"/>
  <c r="E444155" i="1"/>
  <c r="E444154" i="1"/>
  <c r="E444153" i="1"/>
  <c r="E444152" i="1"/>
  <c r="E444151" i="1"/>
  <c r="E444150" i="1"/>
  <c r="E444149" i="1"/>
  <c r="E444148" i="1"/>
  <c r="E444147" i="1"/>
  <c r="E444146" i="1"/>
  <c r="E444145" i="1"/>
  <c r="E444144" i="1"/>
  <c r="E444143" i="1"/>
  <c r="E444142" i="1"/>
  <c r="E444141" i="1"/>
  <c r="E444140" i="1"/>
  <c r="E444139" i="1"/>
  <c r="E444138" i="1"/>
  <c r="E444137" i="1"/>
  <c r="E444136" i="1"/>
  <c r="E444135" i="1"/>
  <c r="E444134" i="1"/>
  <c r="E444133" i="1"/>
  <c r="E444132" i="1"/>
  <c r="E444131" i="1"/>
  <c r="E444130" i="1"/>
  <c r="E444129" i="1"/>
  <c r="E444128" i="1"/>
  <c r="E444127" i="1"/>
  <c r="E444126" i="1"/>
  <c r="E444125" i="1"/>
  <c r="E444124" i="1"/>
  <c r="E444123" i="1"/>
  <c r="E444122" i="1"/>
  <c r="E444121" i="1"/>
  <c r="E444120" i="1"/>
  <c r="E444119" i="1"/>
  <c r="E444118" i="1"/>
  <c r="E444117" i="1"/>
  <c r="E444116" i="1"/>
  <c r="E444115" i="1"/>
  <c r="E444114" i="1"/>
  <c r="E444113" i="1"/>
  <c r="E444112" i="1"/>
  <c r="E444111" i="1"/>
  <c r="E444110" i="1"/>
  <c r="E444109" i="1"/>
  <c r="E444108" i="1"/>
  <c r="E444107" i="1"/>
  <c r="E444106" i="1"/>
  <c r="E444105" i="1"/>
  <c r="E444104" i="1"/>
  <c r="E444103" i="1"/>
  <c r="E444102" i="1"/>
  <c r="E444101" i="1"/>
  <c r="E444100" i="1"/>
  <c r="E444099" i="1"/>
  <c r="E444098" i="1"/>
  <c r="E444097" i="1"/>
  <c r="E444096" i="1"/>
  <c r="E444095" i="1"/>
  <c r="E444094" i="1"/>
  <c r="E444093" i="1"/>
  <c r="E444092" i="1"/>
  <c r="E444091" i="1"/>
  <c r="E444090" i="1"/>
  <c r="E444089" i="1"/>
  <c r="E444088" i="1"/>
  <c r="E444087" i="1"/>
  <c r="E444086" i="1"/>
  <c r="E444085" i="1"/>
  <c r="E444084" i="1"/>
  <c r="E444083" i="1"/>
  <c r="E444082" i="1"/>
  <c r="E444081" i="1"/>
  <c r="E444080" i="1"/>
  <c r="E444079" i="1"/>
  <c r="E444078" i="1"/>
  <c r="E444077" i="1"/>
  <c r="E444076" i="1"/>
  <c r="E444075" i="1"/>
  <c r="E444074" i="1"/>
  <c r="E444073" i="1"/>
  <c r="E444072" i="1"/>
  <c r="E444071" i="1"/>
  <c r="E444070" i="1"/>
  <c r="E444069" i="1"/>
  <c r="E444068" i="1"/>
  <c r="E444067" i="1"/>
  <c r="E444066" i="1"/>
  <c r="E444065" i="1"/>
  <c r="E444064" i="1"/>
  <c r="E444063" i="1"/>
  <c r="E444062" i="1"/>
  <c r="E444061" i="1"/>
  <c r="E444060" i="1"/>
  <c r="E444059" i="1"/>
  <c r="E444058" i="1"/>
  <c r="E444057" i="1"/>
  <c r="E444056" i="1"/>
  <c r="E444055" i="1"/>
  <c r="E444054" i="1"/>
  <c r="E444053" i="1"/>
  <c r="E444052" i="1"/>
  <c r="E444051" i="1"/>
  <c r="E444050" i="1"/>
  <c r="E444049" i="1"/>
  <c r="E444048" i="1"/>
  <c r="E444047" i="1"/>
  <c r="E444046" i="1"/>
  <c r="E444045" i="1"/>
  <c r="E444044" i="1"/>
  <c r="E444043" i="1"/>
  <c r="E444042" i="1"/>
  <c r="E444041" i="1"/>
  <c r="E444040" i="1"/>
  <c r="E444039" i="1"/>
  <c r="E444038" i="1"/>
  <c r="E444037" i="1"/>
  <c r="E444036" i="1"/>
  <c r="E444035" i="1"/>
  <c r="E444034" i="1"/>
  <c r="E444033" i="1"/>
  <c r="E444032" i="1"/>
  <c r="E444031" i="1"/>
  <c r="E444030" i="1"/>
  <c r="E444029" i="1"/>
  <c r="E444028" i="1"/>
  <c r="E444027" i="1"/>
  <c r="E444026" i="1"/>
  <c r="E444025" i="1"/>
  <c r="E444024" i="1"/>
  <c r="E444023" i="1"/>
  <c r="E444022" i="1"/>
  <c r="E444021" i="1"/>
  <c r="E444020" i="1"/>
  <c r="E444019" i="1"/>
  <c r="E444018" i="1"/>
  <c r="E444017" i="1"/>
  <c r="E444016" i="1"/>
  <c r="E444015" i="1"/>
  <c r="E444014" i="1"/>
  <c r="E444013" i="1"/>
  <c r="E444012" i="1"/>
  <c r="E444011" i="1"/>
  <c r="E444010" i="1"/>
  <c r="E444009" i="1"/>
  <c r="E444008" i="1"/>
  <c r="E444007" i="1"/>
  <c r="E444006" i="1"/>
  <c r="E444005" i="1"/>
  <c r="E444004" i="1"/>
  <c r="E444003" i="1"/>
  <c r="E444002" i="1"/>
  <c r="E444001" i="1"/>
  <c r="E444000" i="1"/>
  <c r="E443999" i="1"/>
  <c r="E443998" i="1"/>
  <c r="E443997" i="1"/>
  <c r="E443996" i="1"/>
  <c r="E443995" i="1"/>
  <c r="E443994" i="1"/>
  <c r="E443993" i="1"/>
  <c r="E443992" i="1"/>
  <c r="E443991" i="1"/>
  <c r="E443990" i="1"/>
  <c r="E443989" i="1"/>
  <c r="E443988" i="1"/>
  <c r="E443987" i="1"/>
  <c r="E443986" i="1"/>
  <c r="E443985" i="1"/>
  <c r="E443984" i="1"/>
  <c r="E443983" i="1"/>
  <c r="E443982" i="1"/>
  <c r="E443981" i="1"/>
  <c r="E443980" i="1"/>
  <c r="E443979" i="1"/>
  <c r="E443978" i="1"/>
  <c r="E443977" i="1"/>
  <c r="E443976" i="1"/>
  <c r="E443975" i="1"/>
  <c r="E443974" i="1"/>
  <c r="E443973" i="1"/>
  <c r="E443972" i="1"/>
  <c r="E443971" i="1"/>
  <c r="E443970" i="1"/>
  <c r="E443969" i="1"/>
  <c r="E443968" i="1"/>
  <c r="E443967" i="1"/>
  <c r="E443966" i="1"/>
  <c r="E443965" i="1"/>
  <c r="E443964" i="1"/>
  <c r="E443963" i="1"/>
  <c r="E443962" i="1"/>
  <c r="E443961" i="1"/>
  <c r="E443960" i="1"/>
  <c r="E443959" i="1"/>
  <c r="E443958" i="1"/>
  <c r="E443957" i="1"/>
  <c r="E443956" i="1"/>
  <c r="E443955" i="1"/>
  <c r="E443954" i="1"/>
  <c r="E443953" i="1"/>
  <c r="E443952" i="1"/>
  <c r="E443951" i="1"/>
  <c r="E443950" i="1"/>
  <c r="E443949" i="1"/>
  <c r="E443948" i="1"/>
  <c r="E443947" i="1"/>
  <c r="E443946" i="1"/>
  <c r="E443945" i="1"/>
  <c r="E443944" i="1"/>
  <c r="E443943" i="1"/>
  <c r="E443942" i="1"/>
  <c r="E443941" i="1"/>
  <c r="E443940" i="1"/>
  <c r="E443939" i="1"/>
  <c r="E443938" i="1"/>
  <c r="E443937" i="1"/>
  <c r="E443936" i="1"/>
  <c r="E443935" i="1"/>
  <c r="E443934" i="1"/>
  <c r="E443933" i="1"/>
  <c r="E443932" i="1"/>
  <c r="E443931" i="1"/>
  <c r="E443930" i="1"/>
  <c r="E443929" i="1"/>
  <c r="E443928" i="1"/>
  <c r="E443927" i="1"/>
  <c r="E443926" i="1"/>
  <c r="E443925" i="1"/>
  <c r="E443924" i="1"/>
  <c r="E443923" i="1"/>
  <c r="E443922" i="1"/>
  <c r="E443921" i="1"/>
  <c r="E443920" i="1"/>
  <c r="E443919" i="1"/>
  <c r="E443918" i="1"/>
  <c r="E443917" i="1"/>
  <c r="E443916" i="1"/>
  <c r="E443915" i="1"/>
  <c r="E443914" i="1"/>
  <c r="E443913" i="1"/>
  <c r="E443912" i="1"/>
  <c r="E443911" i="1"/>
  <c r="E443910" i="1"/>
  <c r="E443909" i="1"/>
  <c r="E443908" i="1"/>
  <c r="E443907" i="1"/>
  <c r="E443906" i="1"/>
  <c r="E443905" i="1"/>
  <c r="E443904" i="1"/>
  <c r="E443903" i="1"/>
  <c r="E443902" i="1"/>
  <c r="E443901" i="1"/>
  <c r="E443900" i="1"/>
  <c r="E443899" i="1"/>
  <c r="E443898" i="1"/>
  <c r="E443897" i="1"/>
  <c r="E443896" i="1"/>
  <c r="E443895" i="1"/>
  <c r="E443894" i="1"/>
  <c r="E443893" i="1"/>
  <c r="E443892" i="1"/>
  <c r="E443891" i="1"/>
  <c r="E443890" i="1"/>
  <c r="E443889" i="1"/>
  <c r="E443888" i="1"/>
  <c r="E443887" i="1"/>
  <c r="E443886" i="1"/>
  <c r="E443885" i="1"/>
  <c r="E443884" i="1"/>
  <c r="E443883" i="1"/>
  <c r="E443882" i="1"/>
  <c r="E443881" i="1"/>
  <c r="E443880" i="1"/>
  <c r="E443879" i="1"/>
  <c r="E443878" i="1"/>
  <c r="E443877" i="1"/>
  <c r="E443876" i="1"/>
  <c r="E443875" i="1"/>
  <c r="E443874" i="1"/>
  <c r="E443873" i="1"/>
  <c r="E443872" i="1"/>
  <c r="E443871" i="1"/>
  <c r="E443870" i="1"/>
  <c r="E443869" i="1"/>
  <c r="E443868" i="1"/>
  <c r="E443867" i="1"/>
  <c r="E443866" i="1"/>
  <c r="E443865" i="1"/>
  <c r="E443864" i="1"/>
  <c r="E443863" i="1"/>
  <c r="E443862" i="1"/>
  <c r="E443861" i="1"/>
  <c r="E443860" i="1"/>
  <c r="E443859" i="1"/>
  <c r="E443858" i="1"/>
  <c r="E443857" i="1"/>
  <c r="E443856" i="1"/>
  <c r="E443855" i="1"/>
  <c r="E443854" i="1"/>
  <c r="E443853" i="1"/>
  <c r="E443852" i="1"/>
  <c r="E443851" i="1"/>
  <c r="E443850" i="1"/>
  <c r="E443849" i="1"/>
  <c r="E443848" i="1"/>
  <c r="E443847" i="1"/>
  <c r="E443846" i="1"/>
  <c r="E443845" i="1"/>
  <c r="E443844" i="1"/>
  <c r="E443843" i="1"/>
  <c r="E443842" i="1"/>
  <c r="E443841" i="1"/>
  <c r="E443840" i="1"/>
  <c r="E443839" i="1"/>
  <c r="E443838" i="1"/>
  <c r="E443837" i="1"/>
  <c r="E443836" i="1"/>
  <c r="E443835" i="1"/>
  <c r="E443834" i="1"/>
  <c r="E443833" i="1"/>
  <c r="E443832" i="1"/>
  <c r="E443831" i="1"/>
  <c r="E443830" i="1"/>
  <c r="E443829" i="1"/>
  <c r="E443828" i="1"/>
  <c r="E443827" i="1"/>
  <c r="E443826" i="1"/>
  <c r="E443825" i="1"/>
  <c r="E443824" i="1"/>
  <c r="E443823" i="1"/>
  <c r="E443822" i="1"/>
  <c r="E443821" i="1"/>
  <c r="E443820" i="1"/>
  <c r="E443819" i="1"/>
  <c r="E443818" i="1"/>
  <c r="E443817" i="1"/>
  <c r="E443816" i="1"/>
  <c r="E443815" i="1"/>
  <c r="E443814" i="1"/>
  <c r="E443813" i="1"/>
  <c r="E443812" i="1"/>
  <c r="E443811" i="1"/>
  <c r="E443810" i="1"/>
  <c r="E443809" i="1"/>
  <c r="E443808" i="1"/>
  <c r="E443807" i="1"/>
  <c r="E443806" i="1"/>
  <c r="E443805" i="1"/>
  <c r="E443804" i="1"/>
  <c r="E443803" i="1"/>
  <c r="E443802" i="1"/>
  <c r="E443801" i="1"/>
  <c r="E443800" i="1"/>
  <c r="E443799" i="1"/>
  <c r="E443798" i="1"/>
  <c r="E443797" i="1"/>
  <c r="E443796" i="1"/>
  <c r="E443795" i="1"/>
  <c r="E443794" i="1"/>
  <c r="E443793" i="1"/>
  <c r="E443792" i="1"/>
  <c r="E443791" i="1"/>
  <c r="E443790" i="1"/>
  <c r="E443789" i="1"/>
  <c r="E443788" i="1"/>
  <c r="E443787" i="1"/>
  <c r="E443786" i="1"/>
  <c r="E443785" i="1"/>
  <c r="E443784" i="1"/>
  <c r="E443783" i="1"/>
  <c r="E443782" i="1"/>
  <c r="E443781" i="1"/>
  <c r="E443780" i="1"/>
  <c r="E443779" i="1"/>
  <c r="E443778" i="1"/>
  <c r="E443777" i="1"/>
  <c r="E443776" i="1"/>
  <c r="E443775" i="1"/>
  <c r="E443774" i="1"/>
  <c r="E443773" i="1"/>
  <c r="E443772" i="1"/>
  <c r="E443771" i="1"/>
  <c r="E443770" i="1"/>
  <c r="E443769" i="1"/>
  <c r="E443768" i="1"/>
  <c r="E443767" i="1"/>
  <c r="E443766" i="1"/>
  <c r="E443765" i="1"/>
  <c r="E443764" i="1"/>
  <c r="E443763" i="1"/>
  <c r="E443762" i="1"/>
  <c r="E443761" i="1"/>
  <c r="E443760" i="1"/>
  <c r="E443759" i="1"/>
  <c r="E443758" i="1"/>
  <c r="E443757" i="1"/>
  <c r="E443756" i="1"/>
  <c r="E443755" i="1"/>
  <c r="E443754" i="1"/>
  <c r="E443753" i="1"/>
  <c r="E443752" i="1"/>
  <c r="E443751" i="1"/>
  <c r="E443750" i="1"/>
  <c r="E443749" i="1"/>
  <c r="E443748" i="1"/>
  <c r="E443747" i="1"/>
  <c r="E443746" i="1"/>
  <c r="E443745" i="1"/>
  <c r="E443744" i="1"/>
  <c r="E443743" i="1"/>
  <c r="E443742" i="1"/>
  <c r="E443741" i="1"/>
  <c r="E443740" i="1"/>
  <c r="E443739" i="1"/>
  <c r="E443738" i="1"/>
  <c r="E443737" i="1"/>
  <c r="E443736" i="1"/>
  <c r="E443735" i="1"/>
  <c r="E443734" i="1"/>
  <c r="E443733" i="1"/>
  <c r="E443732" i="1"/>
  <c r="E443731" i="1"/>
  <c r="E443730" i="1"/>
  <c r="E443729" i="1"/>
  <c r="E443728" i="1"/>
  <c r="E443727" i="1"/>
  <c r="E443726" i="1"/>
  <c r="E443725" i="1"/>
  <c r="E443724" i="1"/>
  <c r="E443723" i="1"/>
  <c r="E443722" i="1"/>
  <c r="E443721" i="1"/>
  <c r="E443720" i="1"/>
  <c r="E443719" i="1"/>
  <c r="E443718" i="1"/>
  <c r="E443717" i="1"/>
  <c r="E443716" i="1"/>
  <c r="E443715" i="1"/>
  <c r="E443714" i="1"/>
  <c r="E443713" i="1"/>
  <c r="E443712" i="1"/>
  <c r="E443711" i="1"/>
  <c r="E443710" i="1"/>
  <c r="E443709" i="1"/>
  <c r="E443708" i="1"/>
  <c r="E443707" i="1"/>
  <c r="E443706" i="1"/>
  <c r="E443705" i="1"/>
  <c r="E443704" i="1"/>
  <c r="E443703" i="1"/>
  <c r="E443702" i="1"/>
  <c r="E443701" i="1"/>
  <c r="E443700" i="1"/>
  <c r="E443699" i="1"/>
  <c r="E443698" i="1"/>
  <c r="E443697" i="1"/>
  <c r="E443696" i="1"/>
  <c r="E443695" i="1"/>
  <c r="E443694" i="1"/>
  <c r="E443693" i="1"/>
  <c r="E443692" i="1"/>
  <c r="E443691" i="1"/>
  <c r="E443690" i="1"/>
  <c r="E443689" i="1"/>
  <c r="E443688" i="1"/>
  <c r="E443687" i="1"/>
  <c r="E443686" i="1"/>
  <c r="E443685" i="1"/>
  <c r="E443684" i="1"/>
  <c r="E443683" i="1"/>
  <c r="E443682" i="1"/>
  <c r="E443681" i="1"/>
  <c r="E443680" i="1"/>
  <c r="E443679" i="1"/>
  <c r="E443678" i="1"/>
  <c r="E443677" i="1"/>
  <c r="E443676" i="1"/>
  <c r="E443675" i="1"/>
  <c r="E443674" i="1"/>
  <c r="E443673" i="1"/>
  <c r="E443672" i="1"/>
  <c r="E443671" i="1"/>
  <c r="E443670" i="1"/>
  <c r="E443669" i="1"/>
  <c r="E443668" i="1"/>
  <c r="E443667" i="1"/>
  <c r="E443666" i="1"/>
  <c r="E443665" i="1"/>
  <c r="E443664" i="1"/>
  <c r="E443663" i="1"/>
  <c r="E443662" i="1"/>
  <c r="E443661" i="1"/>
  <c r="E443660" i="1"/>
  <c r="E443659" i="1"/>
  <c r="E443658" i="1"/>
  <c r="E443657" i="1"/>
  <c r="E443656" i="1"/>
  <c r="E443655" i="1"/>
  <c r="E443654" i="1"/>
  <c r="E443653" i="1"/>
  <c r="E443652" i="1"/>
  <c r="E443651" i="1"/>
  <c r="E443650" i="1"/>
  <c r="E443649" i="1"/>
  <c r="E443648" i="1"/>
  <c r="E443647" i="1"/>
  <c r="E443646" i="1"/>
  <c r="E443645" i="1"/>
  <c r="E443644" i="1"/>
  <c r="E443643" i="1"/>
  <c r="E443642" i="1"/>
  <c r="E443641" i="1"/>
  <c r="E443640" i="1"/>
  <c r="E443639" i="1"/>
  <c r="E443638" i="1"/>
  <c r="E443637" i="1"/>
  <c r="E443636" i="1"/>
  <c r="E443635" i="1"/>
  <c r="E443634" i="1"/>
  <c r="E443633" i="1"/>
  <c r="E443632" i="1"/>
  <c r="E443631" i="1"/>
  <c r="E443630" i="1"/>
  <c r="E443629" i="1"/>
  <c r="E443628" i="1"/>
  <c r="E443627" i="1"/>
  <c r="E443626" i="1"/>
  <c r="E443625" i="1"/>
  <c r="E443624" i="1"/>
  <c r="E443623" i="1"/>
  <c r="E443622" i="1"/>
  <c r="E443621" i="1"/>
  <c r="E443620" i="1"/>
  <c r="E443619" i="1"/>
  <c r="E443618" i="1"/>
  <c r="E443617" i="1"/>
  <c r="E443616" i="1"/>
  <c r="E443615" i="1"/>
  <c r="E443614" i="1"/>
  <c r="E443613" i="1"/>
  <c r="E443612" i="1"/>
  <c r="E443611" i="1"/>
  <c r="E443610" i="1"/>
  <c r="E443609" i="1"/>
  <c r="E443608" i="1"/>
  <c r="E443607" i="1"/>
  <c r="E443606" i="1"/>
  <c r="E443605" i="1"/>
  <c r="E443604" i="1"/>
  <c r="E443603" i="1"/>
  <c r="E443602" i="1"/>
  <c r="E443601" i="1"/>
  <c r="E443600" i="1"/>
  <c r="E443599" i="1"/>
  <c r="E443598" i="1"/>
  <c r="E443597" i="1"/>
  <c r="E443596" i="1"/>
  <c r="E443595" i="1"/>
  <c r="E443594" i="1"/>
  <c r="E443593" i="1"/>
  <c r="E443592" i="1"/>
  <c r="E443591" i="1"/>
  <c r="E443590" i="1"/>
  <c r="E443589" i="1"/>
  <c r="E443588" i="1"/>
  <c r="E443587" i="1"/>
  <c r="E443586" i="1"/>
  <c r="E443585" i="1"/>
  <c r="E443584" i="1"/>
  <c r="E443583" i="1"/>
  <c r="E443582" i="1"/>
  <c r="E443581" i="1"/>
  <c r="E443580" i="1"/>
  <c r="E443579" i="1"/>
  <c r="E443578" i="1"/>
  <c r="E443577" i="1"/>
  <c r="E443576" i="1"/>
  <c r="E443575" i="1"/>
  <c r="E443574" i="1"/>
  <c r="E443573" i="1"/>
  <c r="E443572" i="1"/>
  <c r="E443571" i="1"/>
  <c r="E443570" i="1"/>
  <c r="E443569" i="1"/>
  <c r="E443568" i="1"/>
  <c r="E443567" i="1"/>
  <c r="E443566" i="1"/>
  <c r="E443565" i="1"/>
  <c r="E443564" i="1"/>
  <c r="E443563" i="1"/>
  <c r="E443562" i="1"/>
  <c r="E443561" i="1"/>
  <c r="E443560" i="1"/>
  <c r="E443559" i="1"/>
  <c r="E443558" i="1"/>
  <c r="E443557" i="1"/>
  <c r="E443556" i="1"/>
  <c r="E443555" i="1"/>
  <c r="E443554" i="1"/>
  <c r="E443553" i="1"/>
  <c r="E443552" i="1"/>
  <c r="E443551" i="1"/>
  <c r="E443550" i="1"/>
  <c r="E443549" i="1"/>
  <c r="E443548" i="1"/>
  <c r="E443547" i="1"/>
  <c r="E443546" i="1"/>
  <c r="E443545" i="1"/>
  <c r="E443544" i="1"/>
  <c r="E443543" i="1"/>
  <c r="E443542" i="1"/>
  <c r="E443541" i="1"/>
  <c r="E443540" i="1"/>
  <c r="E443539" i="1"/>
  <c r="E443538" i="1"/>
  <c r="E443537" i="1"/>
  <c r="E443536" i="1"/>
  <c r="E443535" i="1"/>
  <c r="E443534" i="1"/>
  <c r="E443533" i="1"/>
  <c r="E443532" i="1"/>
  <c r="E443531" i="1"/>
  <c r="E443530" i="1"/>
  <c r="E443529" i="1"/>
  <c r="E443528" i="1"/>
  <c r="E443527" i="1"/>
  <c r="E443526" i="1"/>
  <c r="E443525" i="1"/>
  <c r="E443524" i="1"/>
  <c r="E443523" i="1"/>
  <c r="E443522" i="1"/>
  <c r="E443521" i="1"/>
  <c r="E443520" i="1"/>
  <c r="E443519" i="1"/>
  <c r="E443518" i="1"/>
  <c r="E443517" i="1"/>
  <c r="E443516" i="1"/>
  <c r="E443515" i="1"/>
  <c r="E443514" i="1"/>
  <c r="E443513" i="1"/>
  <c r="E443512" i="1"/>
  <c r="E443511" i="1"/>
  <c r="E443510" i="1"/>
  <c r="E443509" i="1"/>
  <c r="E443508" i="1"/>
  <c r="E443507" i="1"/>
  <c r="E443506" i="1"/>
  <c r="E443505" i="1"/>
  <c r="E443504" i="1"/>
  <c r="E443503" i="1"/>
  <c r="E443502" i="1"/>
  <c r="E443501" i="1"/>
  <c r="E443500" i="1"/>
  <c r="E443499" i="1"/>
  <c r="E443498" i="1"/>
  <c r="E443497" i="1"/>
  <c r="E443496" i="1"/>
  <c r="E443495" i="1"/>
  <c r="E443494" i="1"/>
  <c r="E443493" i="1"/>
  <c r="E443492" i="1"/>
  <c r="E443491" i="1"/>
  <c r="E443490" i="1"/>
  <c r="E443489" i="1"/>
  <c r="E443488" i="1"/>
  <c r="E443487" i="1"/>
  <c r="E443486" i="1"/>
  <c r="E443485" i="1"/>
  <c r="E443484" i="1"/>
  <c r="E443483" i="1"/>
  <c r="E443482" i="1"/>
  <c r="E443481" i="1"/>
  <c r="E443480" i="1"/>
  <c r="E443479" i="1"/>
  <c r="E443478" i="1"/>
  <c r="E443477" i="1"/>
  <c r="E443476" i="1"/>
  <c r="E443475" i="1"/>
  <c r="E443474" i="1"/>
  <c r="E443473" i="1"/>
  <c r="E443472" i="1"/>
  <c r="E443471" i="1"/>
  <c r="E443470" i="1"/>
  <c r="E443469" i="1"/>
  <c r="E443468" i="1"/>
  <c r="E443467" i="1"/>
  <c r="E443466" i="1"/>
  <c r="E443465" i="1"/>
  <c r="E443464" i="1"/>
  <c r="E443463" i="1"/>
  <c r="E443462" i="1"/>
  <c r="E443461" i="1"/>
  <c r="E443460" i="1"/>
  <c r="E443459" i="1"/>
  <c r="E443458" i="1"/>
  <c r="E443457" i="1"/>
  <c r="E443456" i="1"/>
  <c r="E443455" i="1"/>
  <c r="E443454" i="1"/>
  <c r="E443453" i="1"/>
  <c r="E443452" i="1"/>
  <c r="E443451" i="1"/>
  <c r="E443450" i="1"/>
  <c r="E443449" i="1"/>
  <c r="E443448" i="1"/>
  <c r="E443447" i="1"/>
  <c r="E443446" i="1"/>
  <c r="E443445" i="1"/>
  <c r="E443444" i="1"/>
  <c r="E443443" i="1"/>
  <c r="E443442" i="1"/>
  <c r="E443441" i="1"/>
  <c r="E443440" i="1"/>
  <c r="E443439" i="1"/>
  <c r="E443438" i="1"/>
  <c r="E443437" i="1"/>
  <c r="E443436" i="1"/>
  <c r="E443435" i="1"/>
  <c r="E443434" i="1"/>
  <c r="E443433" i="1"/>
  <c r="E443432" i="1"/>
  <c r="E443431" i="1"/>
  <c r="E443430" i="1"/>
  <c r="E443429" i="1"/>
  <c r="E443428" i="1"/>
  <c r="E443427" i="1"/>
  <c r="E443426" i="1"/>
  <c r="E443425" i="1"/>
  <c r="E443424" i="1"/>
  <c r="E443423" i="1"/>
  <c r="E443422" i="1"/>
  <c r="E443421" i="1"/>
  <c r="E443420" i="1"/>
  <c r="E443419" i="1"/>
  <c r="E443418" i="1"/>
  <c r="E443417" i="1"/>
  <c r="E443416" i="1"/>
  <c r="E443415" i="1"/>
  <c r="E443414" i="1"/>
  <c r="E443413" i="1"/>
  <c r="E443412" i="1"/>
  <c r="E443411" i="1"/>
  <c r="E443410" i="1"/>
  <c r="E443409" i="1"/>
  <c r="E443408" i="1"/>
  <c r="E443407" i="1"/>
  <c r="E443406" i="1"/>
  <c r="E443405" i="1"/>
  <c r="E443404" i="1"/>
  <c r="E443403" i="1"/>
  <c r="E443402" i="1"/>
  <c r="E443401" i="1"/>
  <c r="E443400" i="1"/>
  <c r="E443399" i="1"/>
  <c r="E443398" i="1"/>
  <c r="E443397" i="1"/>
  <c r="E443396" i="1"/>
  <c r="E443395" i="1"/>
  <c r="E443394" i="1"/>
  <c r="E443393" i="1"/>
  <c r="E443392" i="1"/>
  <c r="E443391" i="1"/>
  <c r="E443390" i="1"/>
  <c r="E443389" i="1"/>
  <c r="E443388" i="1"/>
  <c r="E443387" i="1"/>
  <c r="E443386" i="1"/>
  <c r="E443385" i="1"/>
  <c r="E443384" i="1"/>
  <c r="E443383" i="1"/>
  <c r="E443382" i="1"/>
  <c r="E443381" i="1"/>
  <c r="E443380" i="1"/>
  <c r="E443379" i="1"/>
  <c r="E443378" i="1"/>
  <c r="E443377" i="1"/>
  <c r="E443376" i="1"/>
  <c r="E443375" i="1"/>
  <c r="E443374" i="1"/>
  <c r="E443373" i="1"/>
  <c r="E443372" i="1"/>
  <c r="E443371" i="1"/>
  <c r="E443370" i="1"/>
  <c r="E443369" i="1"/>
  <c r="E443368" i="1"/>
  <c r="E443367" i="1"/>
  <c r="E443366" i="1"/>
  <c r="E443365" i="1"/>
  <c r="E443364" i="1"/>
  <c r="E443363" i="1"/>
  <c r="E443362" i="1"/>
  <c r="E443361" i="1"/>
  <c r="E443360" i="1"/>
  <c r="E443359" i="1"/>
  <c r="E443358" i="1"/>
  <c r="E443357" i="1"/>
  <c r="E443356" i="1"/>
  <c r="E443355" i="1"/>
  <c r="E443354" i="1"/>
  <c r="E443353" i="1"/>
  <c r="E443352" i="1"/>
  <c r="E443351" i="1"/>
  <c r="E443350" i="1"/>
  <c r="E443349" i="1"/>
  <c r="E443348" i="1"/>
  <c r="E443347" i="1"/>
  <c r="E443346" i="1"/>
  <c r="E443345" i="1"/>
  <c r="E443344" i="1"/>
  <c r="E443343" i="1"/>
  <c r="E443342" i="1"/>
  <c r="E443341" i="1"/>
  <c r="E443340" i="1"/>
  <c r="E443339" i="1"/>
  <c r="E443338" i="1"/>
  <c r="E443337" i="1"/>
  <c r="E443336" i="1"/>
  <c r="E443335" i="1"/>
  <c r="E443334" i="1"/>
  <c r="E443333" i="1"/>
  <c r="E443332" i="1"/>
  <c r="E443331" i="1"/>
  <c r="E443330" i="1"/>
  <c r="E443329" i="1"/>
  <c r="E443328" i="1"/>
  <c r="E443327" i="1"/>
  <c r="E443326" i="1"/>
  <c r="E443325" i="1"/>
  <c r="E443324" i="1"/>
  <c r="E443323" i="1"/>
  <c r="E443322" i="1"/>
  <c r="E443321" i="1"/>
  <c r="E443320" i="1"/>
  <c r="E443319" i="1"/>
  <c r="E443318" i="1"/>
  <c r="E443317" i="1"/>
  <c r="E443316" i="1"/>
  <c r="E443315" i="1"/>
  <c r="E443314" i="1"/>
  <c r="E443313" i="1"/>
  <c r="E443312" i="1"/>
  <c r="E443311" i="1"/>
  <c r="E443310" i="1"/>
  <c r="E443309" i="1"/>
  <c r="E443308" i="1"/>
  <c r="E443307" i="1"/>
  <c r="E443306" i="1"/>
  <c r="E443305" i="1"/>
  <c r="E443304" i="1"/>
  <c r="E443303" i="1"/>
  <c r="E443302" i="1"/>
  <c r="E443301" i="1"/>
  <c r="E443300" i="1"/>
  <c r="E443299" i="1"/>
  <c r="E443298" i="1"/>
  <c r="E443297" i="1"/>
  <c r="E443296" i="1"/>
  <c r="E443295" i="1"/>
  <c r="E443294" i="1"/>
  <c r="E443293" i="1"/>
  <c r="E443292" i="1"/>
  <c r="E443291" i="1"/>
  <c r="E443290" i="1"/>
  <c r="E443289" i="1"/>
  <c r="E443288" i="1"/>
  <c r="E443287" i="1"/>
  <c r="E443286" i="1"/>
  <c r="E443285" i="1"/>
  <c r="E443284" i="1"/>
  <c r="E443283" i="1"/>
  <c r="E443282" i="1"/>
  <c r="E443281" i="1"/>
  <c r="E443280" i="1"/>
  <c r="E443279" i="1"/>
  <c r="E443278" i="1"/>
  <c r="E443277" i="1"/>
  <c r="E443276" i="1"/>
  <c r="E443275" i="1"/>
  <c r="E443274" i="1"/>
  <c r="E443273" i="1"/>
  <c r="E443272" i="1"/>
  <c r="E443271" i="1"/>
  <c r="E443270" i="1"/>
  <c r="E443269" i="1"/>
  <c r="E443268" i="1"/>
  <c r="E443267" i="1"/>
  <c r="E443266" i="1"/>
  <c r="E443265" i="1"/>
  <c r="E443264" i="1"/>
  <c r="E443263" i="1"/>
  <c r="E443262" i="1"/>
  <c r="E443261" i="1"/>
  <c r="E443260" i="1"/>
  <c r="E443259" i="1"/>
  <c r="E443258" i="1"/>
  <c r="E443257" i="1"/>
  <c r="E443256" i="1"/>
  <c r="E443255" i="1"/>
  <c r="E443254" i="1"/>
  <c r="E443253" i="1"/>
  <c r="E443252" i="1"/>
  <c r="E443251" i="1"/>
  <c r="E443250" i="1"/>
  <c r="E443249" i="1"/>
  <c r="E443248" i="1"/>
  <c r="E443247" i="1"/>
  <c r="E443246" i="1"/>
  <c r="E443245" i="1"/>
  <c r="E443244" i="1"/>
  <c r="E443243" i="1"/>
  <c r="E443242" i="1"/>
  <c r="E443241" i="1"/>
  <c r="E443240" i="1"/>
  <c r="E443239" i="1"/>
  <c r="E443238" i="1"/>
  <c r="E443237" i="1"/>
  <c r="E443236" i="1"/>
  <c r="E443235" i="1"/>
  <c r="E443234" i="1"/>
  <c r="E443233" i="1"/>
  <c r="E443232" i="1"/>
  <c r="E443231" i="1"/>
  <c r="E443230" i="1"/>
  <c r="E443229" i="1"/>
  <c r="E443228" i="1"/>
  <c r="E443227" i="1"/>
  <c r="E443226" i="1"/>
  <c r="E443225" i="1"/>
  <c r="E443224" i="1"/>
  <c r="E443223" i="1"/>
  <c r="E443222" i="1"/>
  <c r="E443221" i="1"/>
  <c r="E443220" i="1"/>
  <c r="E443219" i="1"/>
  <c r="E443218" i="1"/>
  <c r="E443217" i="1"/>
  <c r="E443216" i="1"/>
  <c r="E443215" i="1"/>
  <c r="E443214" i="1"/>
  <c r="E443213" i="1"/>
  <c r="E443212" i="1"/>
  <c r="E443211" i="1"/>
  <c r="E443210" i="1"/>
  <c r="E443209" i="1"/>
  <c r="E443208" i="1"/>
  <c r="E443207" i="1"/>
  <c r="E443206" i="1"/>
  <c r="E443205" i="1"/>
  <c r="E443204" i="1"/>
  <c r="E443203" i="1"/>
  <c r="E443202" i="1"/>
  <c r="E443201" i="1"/>
  <c r="E443200" i="1"/>
  <c r="E443199" i="1"/>
  <c r="E443198" i="1"/>
  <c r="E443197" i="1"/>
  <c r="E443196" i="1"/>
  <c r="E443195" i="1"/>
  <c r="E443194" i="1"/>
  <c r="E443193" i="1"/>
  <c r="E443192" i="1"/>
  <c r="E443191" i="1"/>
  <c r="E443190" i="1"/>
  <c r="E443189" i="1"/>
  <c r="E443188" i="1"/>
  <c r="E443187" i="1"/>
  <c r="E443186" i="1"/>
  <c r="E443185" i="1"/>
  <c r="E443184" i="1"/>
  <c r="E443183" i="1"/>
  <c r="E443182" i="1"/>
  <c r="E443181" i="1"/>
  <c r="E443180" i="1"/>
  <c r="E443179" i="1"/>
  <c r="E443178" i="1"/>
  <c r="E443177" i="1"/>
  <c r="E443176" i="1"/>
  <c r="E443175" i="1"/>
  <c r="E443174" i="1"/>
  <c r="E443173" i="1"/>
  <c r="E443172" i="1"/>
  <c r="E443171" i="1"/>
  <c r="E443170" i="1"/>
  <c r="E443169" i="1"/>
  <c r="E443168" i="1"/>
  <c r="E443167" i="1"/>
  <c r="E443166" i="1"/>
  <c r="E443165" i="1"/>
  <c r="E443164" i="1"/>
  <c r="E443163" i="1"/>
  <c r="E443162" i="1"/>
  <c r="E443161" i="1"/>
  <c r="E443160" i="1"/>
  <c r="E443159" i="1"/>
  <c r="E443158" i="1"/>
  <c r="E443157" i="1"/>
  <c r="E443156" i="1"/>
  <c r="E443155" i="1"/>
  <c r="E443154" i="1"/>
  <c r="E443153" i="1"/>
  <c r="E443152" i="1"/>
  <c r="E443151" i="1"/>
  <c r="E443150" i="1"/>
  <c r="E443149" i="1"/>
  <c r="E443148" i="1"/>
  <c r="E443147" i="1"/>
  <c r="E443146" i="1"/>
  <c r="E443145" i="1"/>
  <c r="E443144" i="1"/>
  <c r="E443143" i="1"/>
  <c r="E443142" i="1"/>
  <c r="E443141" i="1"/>
  <c r="E443140" i="1"/>
  <c r="E443139" i="1"/>
  <c r="E443138" i="1"/>
  <c r="E443137" i="1"/>
  <c r="E443136" i="1"/>
  <c r="E443135" i="1"/>
  <c r="E443134" i="1"/>
  <c r="E443133" i="1"/>
  <c r="E443132" i="1"/>
  <c r="E443131" i="1"/>
  <c r="E443130" i="1"/>
  <c r="E443129" i="1"/>
  <c r="E443128" i="1"/>
  <c r="E443127" i="1"/>
  <c r="E443126" i="1"/>
  <c r="E443125" i="1"/>
  <c r="E443124" i="1"/>
  <c r="E443123" i="1"/>
  <c r="E443122" i="1"/>
  <c r="E443121" i="1"/>
  <c r="E443120" i="1"/>
  <c r="E443119" i="1"/>
  <c r="E443118" i="1"/>
  <c r="E443117" i="1"/>
  <c r="E443116" i="1"/>
  <c r="E443115" i="1"/>
  <c r="E443114" i="1"/>
  <c r="E443113" i="1"/>
  <c r="E443112" i="1"/>
  <c r="E443111" i="1"/>
  <c r="E443110" i="1"/>
  <c r="E443109" i="1"/>
  <c r="E443108" i="1"/>
  <c r="E443107" i="1"/>
  <c r="E443106" i="1"/>
  <c r="E443105" i="1"/>
  <c r="E443104" i="1"/>
  <c r="E443103" i="1"/>
  <c r="E443102" i="1"/>
  <c r="E443101" i="1"/>
  <c r="E443100" i="1"/>
  <c r="E443099" i="1"/>
  <c r="E443098" i="1"/>
  <c r="E443097" i="1"/>
  <c r="E443096" i="1"/>
  <c r="E443095" i="1"/>
  <c r="E443094" i="1"/>
  <c r="E443093" i="1"/>
  <c r="E443092" i="1"/>
  <c r="E443091" i="1"/>
  <c r="E443090" i="1"/>
  <c r="E443089" i="1"/>
  <c r="E443088" i="1"/>
  <c r="E443087" i="1"/>
  <c r="E443086" i="1"/>
  <c r="E443085" i="1"/>
  <c r="E443084" i="1"/>
  <c r="E443083" i="1"/>
  <c r="E443082" i="1"/>
  <c r="E443081" i="1"/>
  <c r="E443080" i="1"/>
  <c r="E443079" i="1"/>
  <c r="E443078" i="1"/>
  <c r="E443077" i="1"/>
  <c r="E443076" i="1"/>
  <c r="E443075" i="1"/>
  <c r="E443074" i="1"/>
  <c r="E443073" i="1"/>
  <c r="E443072" i="1"/>
  <c r="E443071" i="1"/>
  <c r="E443070" i="1"/>
  <c r="E443069" i="1"/>
  <c r="E443068" i="1"/>
  <c r="E443067" i="1"/>
  <c r="E443066" i="1"/>
  <c r="E443065" i="1"/>
  <c r="E443064" i="1"/>
  <c r="E443063" i="1"/>
  <c r="E443062" i="1"/>
  <c r="E443061" i="1"/>
  <c r="E443060" i="1"/>
  <c r="E443059" i="1"/>
  <c r="E443058" i="1"/>
  <c r="E443057" i="1"/>
  <c r="E443056" i="1"/>
  <c r="E443055" i="1"/>
  <c r="E443054" i="1"/>
  <c r="E443053" i="1"/>
  <c r="E443052" i="1"/>
  <c r="E443051" i="1"/>
  <c r="E443050" i="1"/>
  <c r="E443049" i="1"/>
  <c r="E443048" i="1"/>
  <c r="E443047" i="1"/>
  <c r="E443046" i="1"/>
  <c r="E443045" i="1"/>
  <c r="E443044" i="1"/>
  <c r="E443043" i="1"/>
  <c r="E443042" i="1"/>
  <c r="E443041" i="1"/>
  <c r="E443040" i="1"/>
  <c r="E443039" i="1"/>
  <c r="E443038" i="1"/>
  <c r="E443037" i="1"/>
  <c r="E443036" i="1"/>
  <c r="E443035" i="1"/>
  <c r="E443034" i="1"/>
  <c r="E443033" i="1"/>
  <c r="E443032" i="1"/>
  <c r="E443031" i="1"/>
  <c r="E443030" i="1"/>
  <c r="E443029" i="1"/>
  <c r="E443028" i="1"/>
  <c r="E443027" i="1"/>
  <c r="E443026" i="1"/>
  <c r="E443025" i="1"/>
  <c r="E443024" i="1"/>
  <c r="E443023" i="1"/>
  <c r="E443022" i="1"/>
  <c r="E443021" i="1"/>
  <c r="E443020" i="1"/>
  <c r="E443019" i="1"/>
  <c r="E443018" i="1"/>
  <c r="E443017" i="1"/>
  <c r="E443016" i="1"/>
  <c r="E443015" i="1"/>
  <c r="E443014" i="1"/>
  <c r="E443013" i="1"/>
  <c r="E443012" i="1"/>
  <c r="E443011" i="1"/>
  <c r="E443010" i="1"/>
  <c r="E443009" i="1"/>
  <c r="E443008" i="1"/>
  <c r="E443007" i="1"/>
  <c r="E443006" i="1"/>
  <c r="E443005" i="1"/>
  <c r="E443004" i="1"/>
  <c r="E443003" i="1"/>
  <c r="E443002" i="1"/>
  <c r="E443001" i="1"/>
  <c r="E443000" i="1"/>
  <c r="E442999" i="1"/>
  <c r="E442998" i="1"/>
  <c r="E442997" i="1"/>
  <c r="E442996" i="1"/>
  <c r="E442995" i="1"/>
  <c r="E442994" i="1"/>
  <c r="E442993" i="1"/>
  <c r="E442992" i="1"/>
  <c r="E442991" i="1"/>
  <c r="E442990" i="1"/>
  <c r="E442989" i="1"/>
  <c r="E442988" i="1"/>
  <c r="E442987" i="1"/>
  <c r="E442986" i="1"/>
  <c r="E442985" i="1"/>
  <c r="E442984" i="1"/>
  <c r="E442983" i="1"/>
  <c r="E442982" i="1"/>
  <c r="E442981" i="1"/>
  <c r="E442980" i="1"/>
  <c r="E442979" i="1"/>
  <c r="E442978" i="1"/>
  <c r="E442977" i="1"/>
  <c r="E442976" i="1"/>
  <c r="E442975" i="1"/>
  <c r="E442974" i="1"/>
  <c r="E442973" i="1"/>
  <c r="E442972" i="1"/>
  <c r="E442971" i="1"/>
  <c r="E442970" i="1"/>
  <c r="E442969" i="1"/>
  <c r="E442968" i="1"/>
  <c r="E442967" i="1"/>
  <c r="E442966" i="1"/>
  <c r="E442965" i="1"/>
  <c r="E442964" i="1"/>
  <c r="E442963" i="1"/>
  <c r="E442962" i="1"/>
  <c r="E442961" i="1"/>
  <c r="E442960" i="1"/>
  <c r="E442959" i="1"/>
  <c r="E442958" i="1"/>
  <c r="E442957" i="1"/>
  <c r="E442956" i="1"/>
  <c r="E442955" i="1"/>
  <c r="E442954" i="1"/>
  <c r="E442953" i="1"/>
  <c r="E442952" i="1"/>
  <c r="E442951" i="1"/>
  <c r="E442950" i="1"/>
  <c r="E442949" i="1"/>
  <c r="E442948" i="1"/>
  <c r="E442947" i="1"/>
  <c r="E442946" i="1"/>
  <c r="E442945" i="1"/>
  <c r="E442944" i="1"/>
  <c r="E442943" i="1"/>
  <c r="E442942" i="1"/>
  <c r="E442941" i="1"/>
  <c r="E442940" i="1"/>
  <c r="E442939" i="1"/>
  <c r="E442938" i="1"/>
  <c r="E442937" i="1"/>
  <c r="E442936" i="1"/>
  <c r="E442935" i="1"/>
  <c r="E442934" i="1"/>
  <c r="E442933" i="1"/>
  <c r="E442932" i="1"/>
  <c r="E442931" i="1"/>
  <c r="E442930" i="1"/>
  <c r="E442929" i="1"/>
  <c r="E442928" i="1"/>
  <c r="E442927" i="1"/>
  <c r="E442926" i="1"/>
  <c r="E442925" i="1"/>
  <c r="E442924" i="1"/>
  <c r="E442923" i="1"/>
  <c r="E442922" i="1"/>
  <c r="E442921" i="1"/>
  <c r="E442920" i="1"/>
  <c r="E442919" i="1"/>
  <c r="E442918" i="1"/>
  <c r="E442917" i="1"/>
  <c r="E442916" i="1"/>
  <c r="E442915" i="1"/>
  <c r="E442914" i="1"/>
  <c r="E442913" i="1"/>
  <c r="E442912" i="1"/>
  <c r="E442911" i="1"/>
  <c r="E442910" i="1"/>
  <c r="E442909" i="1"/>
  <c r="E442908" i="1"/>
  <c r="E442907" i="1"/>
  <c r="E442906" i="1"/>
  <c r="E442905" i="1"/>
  <c r="E442904" i="1"/>
  <c r="E442903" i="1"/>
  <c r="E442902" i="1"/>
  <c r="E442901" i="1"/>
  <c r="E442900" i="1"/>
  <c r="E442899" i="1"/>
  <c r="E442898" i="1"/>
  <c r="E442897" i="1"/>
  <c r="E442896" i="1"/>
  <c r="E442895" i="1"/>
  <c r="E442894" i="1"/>
  <c r="E442893" i="1"/>
  <c r="E442892" i="1"/>
  <c r="E442891" i="1"/>
  <c r="E442890" i="1"/>
  <c r="E442889" i="1"/>
  <c r="E442888" i="1"/>
  <c r="E442887" i="1"/>
  <c r="E442886" i="1"/>
  <c r="E442885" i="1"/>
  <c r="E442884" i="1"/>
  <c r="E442883" i="1"/>
  <c r="E442882" i="1"/>
  <c r="E442881" i="1"/>
  <c r="E442880" i="1"/>
  <c r="E442879" i="1"/>
  <c r="E442878" i="1"/>
  <c r="E442877" i="1"/>
  <c r="E442876" i="1"/>
  <c r="E442875" i="1"/>
  <c r="E442874" i="1"/>
  <c r="E442873" i="1"/>
  <c r="E442872" i="1"/>
  <c r="E442871" i="1"/>
  <c r="E442870" i="1"/>
  <c r="E442869" i="1"/>
  <c r="E442868" i="1"/>
  <c r="E442867" i="1"/>
  <c r="E442866" i="1"/>
  <c r="E442865" i="1"/>
  <c r="E442864" i="1"/>
  <c r="E442863" i="1"/>
  <c r="E442862" i="1"/>
  <c r="E442861" i="1"/>
  <c r="E442860" i="1"/>
  <c r="E442859" i="1"/>
  <c r="E442858" i="1"/>
  <c r="E442857" i="1"/>
  <c r="E442856" i="1"/>
  <c r="E442855" i="1"/>
  <c r="E442854" i="1"/>
  <c r="E442853" i="1"/>
  <c r="E442852" i="1"/>
  <c r="E442851" i="1"/>
  <c r="E442850" i="1"/>
  <c r="E442849" i="1"/>
  <c r="E442848" i="1"/>
  <c r="E442847" i="1"/>
  <c r="E442846" i="1"/>
  <c r="E442845" i="1"/>
  <c r="E442844" i="1"/>
  <c r="E442843" i="1"/>
  <c r="E442842" i="1"/>
  <c r="E442841" i="1"/>
  <c r="E442840" i="1"/>
  <c r="E442839" i="1"/>
  <c r="E442838" i="1"/>
  <c r="E442837" i="1"/>
  <c r="E442836" i="1"/>
  <c r="E442835" i="1"/>
  <c r="E442834" i="1"/>
  <c r="E442833" i="1"/>
  <c r="E442832" i="1"/>
  <c r="E442831" i="1"/>
  <c r="E442830" i="1"/>
  <c r="E442829" i="1"/>
  <c r="E442828" i="1"/>
  <c r="E442827" i="1"/>
  <c r="E442826" i="1"/>
  <c r="E442825" i="1"/>
  <c r="E442824" i="1"/>
  <c r="E442823" i="1"/>
  <c r="E442822" i="1"/>
  <c r="E442821" i="1"/>
  <c r="E442820" i="1"/>
  <c r="E442819" i="1"/>
  <c r="E442818" i="1"/>
  <c r="E442817" i="1"/>
  <c r="E442816" i="1"/>
  <c r="E442815" i="1"/>
  <c r="E442814" i="1"/>
  <c r="E442813" i="1"/>
  <c r="E442812" i="1"/>
  <c r="E442811" i="1"/>
  <c r="E442810" i="1"/>
  <c r="E442809" i="1"/>
  <c r="E442808" i="1"/>
  <c r="E442807" i="1"/>
  <c r="E442806" i="1"/>
  <c r="E442805" i="1"/>
  <c r="E442804" i="1"/>
  <c r="E442803" i="1"/>
  <c r="E442802" i="1"/>
  <c r="E442801" i="1"/>
  <c r="E442800" i="1"/>
  <c r="E442799" i="1"/>
  <c r="E442798" i="1"/>
  <c r="E442797" i="1"/>
  <c r="E442796" i="1"/>
  <c r="E442795" i="1"/>
  <c r="E442794" i="1"/>
  <c r="E442793" i="1"/>
  <c r="E442792" i="1"/>
  <c r="E442791" i="1"/>
  <c r="E442790" i="1"/>
  <c r="E442789" i="1"/>
  <c r="E442788" i="1"/>
  <c r="E442787" i="1"/>
  <c r="E442786" i="1"/>
  <c r="E442785" i="1"/>
  <c r="E442784" i="1"/>
  <c r="E442783" i="1"/>
  <c r="E442782" i="1"/>
  <c r="E442781" i="1"/>
  <c r="E442780" i="1"/>
  <c r="E442779" i="1"/>
  <c r="E442778" i="1"/>
  <c r="E442777" i="1"/>
  <c r="E442776" i="1"/>
  <c r="E442775" i="1"/>
  <c r="E442774" i="1"/>
  <c r="E442773" i="1"/>
  <c r="E442772" i="1"/>
  <c r="E442771" i="1"/>
  <c r="E442770" i="1"/>
  <c r="E442769" i="1"/>
  <c r="E442768" i="1"/>
  <c r="E442767" i="1"/>
  <c r="E442766" i="1"/>
  <c r="E442765" i="1"/>
  <c r="E442764" i="1"/>
  <c r="E442763" i="1"/>
  <c r="E442762" i="1"/>
  <c r="E442761" i="1"/>
  <c r="E442760" i="1"/>
  <c r="E442759" i="1"/>
  <c r="E442758" i="1"/>
  <c r="E442757" i="1"/>
  <c r="E442756" i="1"/>
  <c r="E442755" i="1"/>
  <c r="E442754" i="1"/>
  <c r="E442753" i="1"/>
  <c r="E442752" i="1"/>
  <c r="E442751" i="1"/>
  <c r="E442750" i="1"/>
  <c r="E442749" i="1"/>
  <c r="E442748" i="1"/>
  <c r="E442747" i="1"/>
  <c r="E442746" i="1"/>
  <c r="E442745" i="1"/>
  <c r="E442744" i="1"/>
  <c r="E442743" i="1"/>
  <c r="E442742" i="1"/>
  <c r="E442741" i="1"/>
  <c r="E442740" i="1"/>
  <c r="E442739" i="1"/>
  <c r="E442738" i="1"/>
  <c r="E442737" i="1"/>
  <c r="E442736" i="1"/>
  <c r="E442735" i="1"/>
  <c r="E442734" i="1"/>
  <c r="E442733" i="1"/>
  <c r="E442732" i="1"/>
  <c r="E442731" i="1"/>
  <c r="E442730" i="1"/>
  <c r="E442729" i="1"/>
  <c r="E442728" i="1"/>
  <c r="E442727" i="1"/>
  <c r="E442726" i="1"/>
  <c r="E442725" i="1"/>
  <c r="E442724" i="1"/>
  <c r="E442723" i="1"/>
  <c r="E442722" i="1"/>
  <c r="E442721" i="1"/>
  <c r="E442720" i="1"/>
  <c r="E442719" i="1"/>
  <c r="E442718" i="1"/>
  <c r="E442717" i="1"/>
  <c r="E442716" i="1"/>
  <c r="E442715" i="1"/>
  <c r="E442714" i="1"/>
  <c r="E442713" i="1"/>
  <c r="E442712" i="1"/>
  <c r="E442711" i="1"/>
  <c r="E442710" i="1"/>
  <c r="E442709" i="1"/>
  <c r="E442708" i="1"/>
  <c r="E442707" i="1"/>
  <c r="E442706" i="1"/>
  <c r="E442705" i="1"/>
  <c r="E442704" i="1"/>
  <c r="E442703" i="1"/>
  <c r="E442702" i="1"/>
  <c r="E442701" i="1"/>
  <c r="E442700" i="1"/>
  <c r="E442699" i="1"/>
  <c r="E442698" i="1"/>
  <c r="E442697" i="1"/>
  <c r="E442696" i="1"/>
  <c r="E442695" i="1"/>
  <c r="E442694" i="1"/>
  <c r="E442693" i="1"/>
  <c r="E442692" i="1"/>
  <c r="E442691" i="1"/>
  <c r="E442690" i="1"/>
  <c r="E442689" i="1"/>
  <c r="E442688" i="1"/>
  <c r="E442687" i="1"/>
  <c r="E442686" i="1"/>
  <c r="E442685" i="1"/>
  <c r="E442684" i="1"/>
  <c r="E442683" i="1"/>
  <c r="E442682" i="1"/>
  <c r="E442681" i="1"/>
  <c r="E442680" i="1"/>
  <c r="E442679" i="1"/>
  <c r="E442678" i="1"/>
  <c r="E442677" i="1"/>
  <c r="E442676" i="1"/>
  <c r="E442675" i="1"/>
  <c r="E442674" i="1"/>
  <c r="E442673" i="1"/>
  <c r="E442672" i="1"/>
  <c r="E442671" i="1"/>
  <c r="E442670" i="1"/>
  <c r="E442669" i="1"/>
  <c r="E442668" i="1"/>
  <c r="E442667" i="1"/>
  <c r="E442666" i="1"/>
  <c r="E442665" i="1"/>
  <c r="E442664" i="1"/>
  <c r="E442663" i="1"/>
  <c r="E442662" i="1"/>
  <c r="E442661" i="1"/>
  <c r="E442660" i="1"/>
  <c r="E442659" i="1"/>
  <c r="E442658" i="1"/>
  <c r="E442657" i="1"/>
  <c r="E442656" i="1"/>
  <c r="E442655" i="1"/>
  <c r="E442654" i="1"/>
  <c r="E442653" i="1"/>
  <c r="E442652" i="1"/>
  <c r="E442651" i="1"/>
  <c r="E442650" i="1"/>
  <c r="E442649" i="1"/>
  <c r="E442648" i="1"/>
  <c r="E442647" i="1"/>
  <c r="E442646" i="1"/>
  <c r="E442645" i="1"/>
  <c r="E442644" i="1"/>
  <c r="E442643" i="1"/>
  <c r="E442642" i="1"/>
  <c r="E442641" i="1"/>
  <c r="E442640" i="1"/>
  <c r="E442639" i="1"/>
  <c r="E442638" i="1"/>
  <c r="E442637" i="1"/>
  <c r="E442636" i="1"/>
  <c r="E442635" i="1"/>
  <c r="E442634" i="1"/>
  <c r="E442633" i="1"/>
  <c r="E442632" i="1"/>
  <c r="E442631" i="1"/>
  <c r="E442630" i="1"/>
  <c r="E442629" i="1"/>
  <c r="E442628" i="1"/>
  <c r="E442627" i="1"/>
  <c r="E442626" i="1"/>
  <c r="E442625" i="1"/>
  <c r="E442624" i="1"/>
  <c r="E442623" i="1"/>
  <c r="E442622" i="1"/>
  <c r="E442621" i="1"/>
  <c r="E442620" i="1"/>
  <c r="E442619" i="1"/>
  <c r="E442618" i="1"/>
  <c r="E442617" i="1"/>
  <c r="E442616" i="1"/>
  <c r="E442615" i="1"/>
  <c r="E442614" i="1"/>
  <c r="E442613" i="1"/>
  <c r="E442612" i="1"/>
  <c r="E442611" i="1"/>
  <c r="E442610" i="1"/>
  <c r="E442609" i="1"/>
  <c r="E442608" i="1"/>
  <c r="E442607" i="1"/>
  <c r="E442606" i="1"/>
  <c r="E442605" i="1"/>
  <c r="E442604" i="1"/>
  <c r="E442603" i="1"/>
  <c r="E442602" i="1"/>
  <c r="E442601" i="1"/>
  <c r="E442600" i="1"/>
  <c r="E442599" i="1"/>
  <c r="E442598" i="1"/>
  <c r="E442597" i="1"/>
  <c r="E442596" i="1"/>
  <c r="E442595" i="1"/>
  <c r="E442594" i="1"/>
  <c r="E442593" i="1"/>
  <c r="E442592" i="1"/>
  <c r="E442591" i="1"/>
  <c r="E442590" i="1"/>
  <c r="E442589" i="1"/>
  <c r="E442588" i="1"/>
  <c r="E442587" i="1"/>
  <c r="E442586" i="1"/>
  <c r="E442585" i="1"/>
  <c r="E442584" i="1"/>
  <c r="E442583" i="1"/>
  <c r="E442582" i="1"/>
  <c r="E442581" i="1"/>
  <c r="E442580" i="1"/>
  <c r="E442579" i="1"/>
  <c r="E442578" i="1"/>
  <c r="E442577" i="1"/>
  <c r="E442576" i="1"/>
  <c r="E442575" i="1"/>
  <c r="E442574" i="1"/>
  <c r="E442573" i="1"/>
  <c r="E442572" i="1"/>
  <c r="E442571" i="1"/>
  <c r="E442570" i="1"/>
  <c r="E442569" i="1"/>
  <c r="E442568" i="1"/>
  <c r="E442567" i="1"/>
  <c r="E442566" i="1"/>
  <c r="E442565" i="1"/>
  <c r="E442564" i="1"/>
  <c r="E442563" i="1"/>
  <c r="E442562" i="1"/>
  <c r="E442561" i="1"/>
  <c r="E442560" i="1"/>
  <c r="E442559" i="1"/>
  <c r="E442558" i="1"/>
  <c r="E442557" i="1"/>
  <c r="E442556" i="1"/>
  <c r="E442555" i="1"/>
  <c r="E442554" i="1"/>
  <c r="E442553" i="1"/>
  <c r="E442552" i="1"/>
  <c r="E442551" i="1"/>
  <c r="E442550" i="1"/>
  <c r="E442549" i="1"/>
  <c r="E442548" i="1"/>
  <c r="E442547" i="1"/>
  <c r="E442546" i="1"/>
  <c r="E442545" i="1"/>
  <c r="E442544" i="1"/>
  <c r="E442543" i="1"/>
  <c r="E442542" i="1"/>
  <c r="E442541" i="1"/>
  <c r="E442540" i="1"/>
  <c r="E442539" i="1"/>
  <c r="E442538" i="1"/>
  <c r="E442537" i="1"/>
  <c r="E442536" i="1"/>
  <c r="E442535" i="1"/>
  <c r="E442534" i="1"/>
  <c r="E442533" i="1"/>
  <c r="E442532" i="1"/>
  <c r="E442531" i="1"/>
  <c r="E442530" i="1"/>
  <c r="E442529" i="1"/>
  <c r="E442528" i="1"/>
  <c r="E442527" i="1"/>
  <c r="E442526" i="1"/>
  <c r="E442525" i="1"/>
  <c r="E442524" i="1"/>
  <c r="E442523" i="1"/>
  <c r="E442522" i="1"/>
  <c r="E442521" i="1"/>
  <c r="E442520" i="1"/>
  <c r="E442519" i="1"/>
  <c r="E442518" i="1"/>
  <c r="E442517" i="1"/>
  <c r="E442516" i="1"/>
  <c r="E442515" i="1"/>
  <c r="E442514" i="1"/>
  <c r="E442513" i="1"/>
  <c r="E442512" i="1"/>
  <c r="E442511" i="1"/>
  <c r="E442510" i="1"/>
  <c r="E442509" i="1"/>
  <c r="E442508" i="1"/>
  <c r="E442507" i="1"/>
  <c r="E442506" i="1"/>
  <c r="E442505" i="1"/>
  <c r="E442504" i="1"/>
  <c r="E442503" i="1"/>
  <c r="E442502" i="1"/>
  <c r="E442501" i="1"/>
  <c r="E442500" i="1"/>
  <c r="E442499" i="1"/>
  <c r="E442498" i="1"/>
  <c r="E442497" i="1"/>
  <c r="E442496" i="1"/>
  <c r="E442495" i="1"/>
  <c r="E442494" i="1"/>
  <c r="E442493" i="1"/>
  <c r="E442492" i="1"/>
  <c r="E442491" i="1"/>
  <c r="E442490" i="1"/>
  <c r="E442489" i="1"/>
  <c r="E442488" i="1"/>
  <c r="E442487" i="1"/>
  <c r="E442486" i="1"/>
  <c r="E442485" i="1"/>
  <c r="E442484" i="1"/>
  <c r="E442483" i="1"/>
  <c r="E442482" i="1"/>
  <c r="E442481" i="1"/>
  <c r="E442480" i="1"/>
  <c r="E442479" i="1"/>
  <c r="E442478" i="1"/>
  <c r="E442477" i="1"/>
  <c r="E442476" i="1"/>
  <c r="E442475" i="1"/>
  <c r="E442474" i="1"/>
  <c r="E442473" i="1"/>
  <c r="E442472" i="1"/>
  <c r="E442471" i="1"/>
  <c r="E442470" i="1"/>
  <c r="E442469" i="1"/>
  <c r="E442468" i="1"/>
  <c r="E442467" i="1"/>
  <c r="E442466" i="1"/>
  <c r="E442465" i="1"/>
  <c r="E442464" i="1"/>
  <c r="E442463" i="1"/>
  <c r="E442462" i="1"/>
  <c r="E442461" i="1"/>
  <c r="E442460" i="1"/>
  <c r="E442459" i="1"/>
  <c r="E442458" i="1"/>
  <c r="E442457" i="1"/>
  <c r="E442456" i="1"/>
  <c r="E442455" i="1"/>
  <c r="E442454" i="1"/>
  <c r="E442453" i="1"/>
  <c r="E442452" i="1"/>
  <c r="E442451" i="1"/>
  <c r="E442450" i="1"/>
  <c r="E442449" i="1"/>
  <c r="E442448" i="1"/>
  <c r="E442447" i="1"/>
  <c r="E442446" i="1"/>
  <c r="E442445" i="1"/>
  <c r="E442444" i="1"/>
  <c r="E442443" i="1"/>
  <c r="E442442" i="1"/>
  <c r="E442441" i="1"/>
  <c r="E442440" i="1"/>
  <c r="E442439" i="1"/>
  <c r="E442438" i="1"/>
  <c r="E442437" i="1"/>
  <c r="E442436" i="1"/>
  <c r="E442435" i="1"/>
  <c r="E442434" i="1"/>
  <c r="E442433" i="1"/>
  <c r="E442432" i="1"/>
  <c r="E442431" i="1"/>
  <c r="E442430" i="1"/>
  <c r="E442429" i="1"/>
  <c r="E442428" i="1"/>
  <c r="E442427" i="1"/>
  <c r="E442426" i="1"/>
  <c r="E442425" i="1"/>
  <c r="E442424" i="1"/>
  <c r="E442423" i="1"/>
  <c r="E442422" i="1"/>
  <c r="E442421" i="1"/>
  <c r="E442420" i="1"/>
  <c r="E442419" i="1"/>
  <c r="E442418" i="1"/>
  <c r="E442417" i="1"/>
  <c r="E442416" i="1"/>
  <c r="E442415" i="1"/>
  <c r="E442414" i="1"/>
  <c r="E442413" i="1"/>
  <c r="E442412" i="1"/>
  <c r="E442411" i="1"/>
  <c r="E442410" i="1"/>
  <c r="E442409" i="1"/>
  <c r="E442408" i="1"/>
  <c r="E442407" i="1"/>
  <c r="E442406" i="1"/>
  <c r="E442405" i="1"/>
  <c r="E442404" i="1"/>
  <c r="E442403" i="1"/>
  <c r="E442402" i="1"/>
  <c r="E442401" i="1"/>
  <c r="E442400" i="1"/>
  <c r="E442399" i="1"/>
  <c r="E442398" i="1"/>
  <c r="E442397" i="1"/>
  <c r="E442396" i="1"/>
  <c r="E442395" i="1"/>
  <c r="E442394" i="1"/>
  <c r="E442393" i="1"/>
  <c r="E442392" i="1"/>
  <c r="E442391" i="1"/>
  <c r="E442390" i="1"/>
  <c r="E442389" i="1"/>
  <c r="E442388" i="1"/>
  <c r="E442387" i="1"/>
  <c r="E442386" i="1"/>
  <c r="E442385" i="1"/>
  <c r="E442384" i="1"/>
  <c r="E442383" i="1"/>
  <c r="E442382" i="1"/>
  <c r="E442381" i="1"/>
  <c r="E442380" i="1"/>
  <c r="E442379" i="1"/>
  <c r="E442378" i="1"/>
  <c r="E442377" i="1"/>
  <c r="E442376" i="1"/>
  <c r="E442375" i="1"/>
  <c r="E442374" i="1"/>
  <c r="E442373" i="1"/>
  <c r="E442372" i="1"/>
  <c r="E442371" i="1"/>
  <c r="E442370" i="1"/>
  <c r="E442369" i="1"/>
  <c r="E442368" i="1"/>
  <c r="E442367" i="1"/>
  <c r="E442366" i="1"/>
  <c r="E442365" i="1"/>
  <c r="E442364" i="1"/>
  <c r="E442363" i="1"/>
  <c r="E442362" i="1"/>
  <c r="E442361" i="1"/>
  <c r="E442360" i="1"/>
  <c r="E442359" i="1"/>
  <c r="E442358" i="1"/>
  <c r="E442357" i="1"/>
  <c r="E442356" i="1"/>
  <c r="E442355" i="1"/>
  <c r="E442354" i="1"/>
  <c r="E442353" i="1"/>
  <c r="E442352" i="1"/>
  <c r="E442351" i="1"/>
  <c r="E442350" i="1"/>
  <c r="E442349" i="1"/>
  <c r="E442348" i="1"/>
  <c r="E442347" i="1"/>
  <c r="E442346" i="1"/>
  <c r="E442345" i="1"/>
  <c r="E442344" i="1"/>
  <c r="E442343" i="1"/>
  <c r="E442342" i="1"/>
  <c r="E442341" i="1"/>
  <c r="E442340" i="1"/>
  <c r="E442339" i="1"/>
  <c r="E442338" i="1"/>
  <c r="E442337" i="1"/>
  <c r="E442336" i="1"/>
  <c r="E442335" i="1"/>
  <c r="E442334" i="1"/>
  <c r="E442333" i="1"/>
  <c r="E442332" i="1"/>
  <c r="E442331" i="1"/>
  <c r="E442330" i="1"/>
  <c r="E442329" i="1"/>
  <c r="E442328" i="1"/>
  <c r="E442327" i="1"/>
  <c r="E442326" i="1"/>
  <c r="E442325" i="1"/>
  <c r="E442324" i="1"/>
  <c r="E442323" i="1"/>
  <c r="E442322" i="1"/>
  <c r="E442321" i="1"/>
  <c r="E442320" i="1"/>
  <c r="E442319" i="1"/>
  <c r="E442318" i="1"/>
  <c r="E442317" i="1"/>
  <c r="E442316" i="1"/>
  <c r="E442315" i="1"/>
  <c r="E442314" i="1"/>
  <c r="E442313" i="1"/>
  <c r="E442312" i="1"/>
  <c r="E442311" i="1"/>
  <c r="E442310" i="1"/>
  <c r="E442309" i="1"/>
  <c r="E442308" i="1"/>
  <c r="E442307" i="1"/>
  <c r="E442306" i="1"/>
  <c r="E442305" i="1"/>
  <c r="E442304" i="1"/>
  <c r="E442303" i="1"/>
  <c r="E442302" i="1"/>
  <c r="E442301" i="1"/>
  <c r="E442300" i="1"/>
  <c r="E442299" i="1"/>
  <c r="E442298" i="1"/>
  <c r="E442297" i="1"/>
  <c r="E442296" i="1"/>
  <c r="E442295" i="1"/>
  <c r="E442294" i="1"/>
  <c r="E442293" i="1"/>
  <c r="E442292" i="1"/>
  <c r="E442291" i="1"/>
  <c r="E442290" i="1"/>
  <c r="E442289" i="1"/>
  <c r="E442288" i="1"/>
  <c r="E442287" i="1"/>
  <c r="E442286" i="1"/>
  <c r="E442285" i="1"/>
  <c r="E442284" i="1"/>
  <c r="E442283" i="1"/>
  <c r="E442282" i="1"/>
  <c r="E442281" i="1"/>
  <c r="E442280" i="1"/>
  <c r="E442279" i="1"/>
  <c r="E442278" i="1"/>
  <c r="E442277" i="1"/>
  <c r="E442276" i="1"/>
  <c r="E442275" i="1"/>
  <c r="E442274" i="1"/>
  <c r="E442273" i="1"/>
  <c r="E442272" i="1"/>
  <c r="E442271" i="1"/>
  <c r="E442270" i="1"/>
  <c r="E442269" i="1"/>
  <c r="E442268" i="1"/>
  <c r="E442267" i="1"/>
  <c r="E442266" i="1"/>
  <c r="E442265" i="1"/>
  <c r="E442264" i="1"/>
  <c r="E442263" i="1"/>
  <c r="E442262" i="1"/>
  <c r="E442261" i="1"/>
  <c r="E442260" i="1"/>
  <c r="E442259" i="1"/>
  <c r="E442258" i="1"/>
  <c r="E442257" i="1"/>
  <c r="E442256" i="1"/>
  <c r="E442255" i="1"/>
  <c r="E442254" i="1"/>
  <c r="E442253" i="1"/>
  <c r="E442252" i="1"/>
  <c r="E442251" i="1"/>
  <c r="E442250" i="1"/>
  <c r="E442249" i="1"/>
  <c r="E442248" i="1"/>
  <c r="E442247" i="1"/>
  <c r="E442246" i="1"/>
  <c r="E442245" i="1"/>
  <c r="E442244" i="1"/>
  <c r="E442243" i="1"/>
  <c r="E442242" i="1"/>
  <c r="E442241" i="1"/>
  <c r="E442240" i="1"/>
  <c r="E442239" i="1"/>
  <c r="E442238" i="1"/>
  <c r="E442237" i="1"/>
  <c r="E442236" i="1"/>
  <c r="E442235" i="1"/>
  <c r="E442234" i="1"/>
  <c r="E442233" i="1"/>
  <c r="E442232" i="1"/>
  <c r="E442231" i="1"/>
  <c r="E442230" i="1"/>
  <c r="E442229" i="1"/>
  <c r="E442228" i="1"/>
  <c r="E442227" i="1"/>
  <c r="E442226" i="1"/>
  <c r="E442225" i="1"/>
  <c r="E442224" i="1"/>
  <c r="E442223" i="1"/>
  <c r="E442222" i="1"/>
  <c r="E442221" i="1"/>
  <c r="E442220" i="1"/>
  <c r="E442219" i="1"/>
  <c r="E442218" i="1"/>
  <c r="E442217" i="1"/>
  <c r="E442216" i="1"/>
  <c r="E442215" i="1"/>
  <c r="E442214" i="1"/>
  <c r="E442213" i="1"/>
  <c r="E442212" i="1"/>
  <c r="E442211" i="1"/>
  <c r="E442210" i="1"/>
  <c r="E442209" i="1"/>
  <c r="E442208" i="1"/>
  <c r="E442207" i="1"/>
  <c r="E442206" i="1"/>
  <c r="E442205" i="1"/>
  <c r="E442204" i="1"/>
  <c r="E442203" i="1"/>
  <c r="E442202" i="1"/>
  <c r="E442201" i="1"/>
  <c r="E442200" i="1"/>
  <c r="E442199" i="1"/>
  <c r="E442198" i="1"/>
  <c r="E442197" i="1"/>
  <c r="E442196" i="1"/>
  <c r="E442195" i="1"/>
  <c r="E442194" i="1"/>
  <c r="E442193" i="1"/>
  <c r="E442192" i="1"/>
  <c r="E442191" i="1"/>
  <c r="E442190" i="1"/>
  <c r="E442189" i="1"/>
  <c r="E442188" i="1"/>
  <c r="E442187" i="1"/>
  <c r="E442186" i="1"/>
  <c r="E442185" i="1"/>
  <c r="E442184" i="1"/>
  <c r="E442183" i="1"/>
  <c r="E442182" i="1"/>
  <c r="E442181" i="1"/>
  <c r="E442180" i="1"/>
  <c r="E442179" i="1"/>
  <c r="E442178" i="1"/>
  <c r="E442177" i="1"/>
  <c r="E442176" i="1"/>
  <c r="E442175" i="1"/>
  <c r="E442174" i="1"/>
  <c r="E442173" i="1"/>
  <c r="E442172" i="1"/>
  <c r="E442171" i="1"/>
  <c r="E442170" i="1"/>
  <c r="E442169" i="1"/>
  <c r="E442168" i="1"/>
  <c r="E442167" i="1"/>
  <c r="E442166" i="1"/>
  <c r="E442165" i="1"/>
  <c r="E442164" i="1"/>
  <c r="E442163" i="1"/>
  <c r="E442162" i="1"/>
  <c r="E442161" i="1"/>
  <c r="E442160" i="1"/>
  <c r="E442159" i="1"/>
  <c r="E442158" i="1"/>
  <c r="E442157" i="1"/>
  <c r="E442156" i="1"/>
  <c r="E442155" i="1"/>
  <c r="E442154" i="1"/>
  <c r="E442153" i="1"/>
  <c r="E442152" i="1"/>
  <c r="E442151" i="1"/>
  <c r="E442150" i="1"/>
  <c r="E442149" i="1"/>
  <c r="E442148" i="1"/>
  <c r="E442147" i="1"/>
  <c r="E442146" i="1"/>
  <c r="E442145" i="1"/>
  <c r="E442144" i="1"/>
  <c r="E442143" i="1"/>
  <c r="E442142" i="1"/>
  <c r="E442141" i="1"/>
  <c r="E442140" i="1"/>
  <c r="E442139" i="1"/>
  <c r="E442138" i="1"/>
  <c r="E442137" i="1"/>
  <c r="E442136" i="1"/>
  <c r="E442135" i="1"/>
  <c r="E442134" i="1"/>
  <c r="E442133" i="1"/>
  <c r="E442132" i="1"/>
  <c r="E442131" i="1"/>
  <c r="E442130" i="1"/>
  <c r="E442129" i="1"/>
  <c r="E442128" i="1"/>
  <c r="E442127" i="1"/>
  <c r="E442126" i="1"/>
  <c r="E442125" i="1"/>
  <c r="E442124" i="1"/>
  <c r="E442123" i="1"/>
  <c r="E442122" i="1"/>
  <c r="E442121" i="1"/>
  <c r="E442120" i="1"/>
  <c r="E442119" i="1"/>
  <c r="E442118" i="1"/>
  <c r="E442117" i="1"/>
  <c r="E442116" i="1"/>
  <c r="E442115" i="1"/>
  <c r="E442114" i="1"/>
  <c r="E442113" i="1"/>
  <c r="E442112" i="1"/>
  <c r="E442111" i="1"/>
  <c r="E442110" i="1"/>
  <c r="E442109" i="1"/>
  <c r="E442108" i="1"/>
  <c r="E442107" i="1"/>
  <c r="E442106" i="1"/>
  <c r="E442105" i="1"/>
  <c r="E442104" i="1"/>
  <c r="E442103" i="1"/>
  <c r="E442102" i="1"/>
  <c r="E442101" i="1"/>
  <c r="E442100" i="1"/>
  <c r="E442099" i="1"/>
  <c r="E442098" i="1"/>
  <c r="E442097" i="1"/>
  <c r="E442096" i="1"/>
  <c r="E442095" i="1"/>
  <c r="E442094" i="1"/>
  <c r="E442093" i="1"/>
  <c r="E442092" i="1"/>
  <c r="E442091" i="1"/>
  <c r="E442090" i="1"/>
  <c r="E442089" i="1"/>
  <c r="E442088" i="1"/>
  <c r="E442087" i="1"/>
  <c r="E442086" i="1"/>
  <c r="E442085" i="1"/>
  <c r="E442084" i="1"/>
  <c r="E442083" i="1"/>
  <c r="E442082" i="1"/>
  <c r="E442081" i="1"/>
  <c r="E442080" i="1"/>
  <c r="E442079" i="1"/>
  <c r="E442078" i="1"/>
  <c r="E442077" i="1"/>
  <c r="E442076" i="1"/>
  <c r="E442075" i="1"/>
  <c r="E442074" i="1"/>
  <c r="E442073" i="1"/>
  <c r="E442072" i="1"/>
  <c r="E442071" i="1"/>
  <c r="E442070" i="1"/>
  <c r="E442069" i="1"/>
  <c r="E442068" i="1"/>
  <c r="E442067" i="1"/>
  <c r="E442066" i="1"/>
  <c r="E442065" i="1"/>
  <c r="E442064" i="1"/>
  <c r="E442063" i="1"/>
  <c r="E442062" i="1"/>
  <c r="E442061" i="1"/>
  <c r="E442060" i="1"/>
  <c r="E442059" i="1"/>
  <c r="E442058" i="1"/>
  <c r="E442057" i="1"/>
  <c r="E442056" i="1"/>
  <c r="E442055" i="1"/>
  <c r="E442054" i="1"/>
  <c r="E442053" i="1"/>
  <c r="E442052" i="1"/>
  <c r="E442051" i="1"/>
  <c r="E442050" i="1"/>
  <c r="E442049" i="1"/>
  <c r="E442048" i="1"/>
  <c r="E442047" i="1"/>
  <c r="E442046" i="1"/>
  <c r="E442045" i="1"/>
  <c r="E442044" i="1"/>
  <c r="E442043" i="1"/>
  <c r="E442042" i="1"/>
  <c r="E442041" i="1"/>
  <c r="E442040" i="1"/>
  <c r="E442039" i="1"/>
  <c r="E442038" i="1"/>
  <c r="E442037" i="1"/>
  <c r="E442036" i="1"/>
  <c r="E442035" i="1"/>
  <c r="E442034" i="1"/>
  <c r="E442033" i="1"/>
  <c r="E442032" i="1"/>
  <c r="E442031" i="1"/>
  <c r="E442030" i="1"/>
  <c r="E442029" i="1"/>
  <c r="E442028" i="1"/>
  <c r="E442027" i="1"/>
  <c r="E442026" i="1"/>
  <c r="E442025" i="1"/>
  <c r="E442024" i="1"/>
  <c r="E442023" i="1"/>
  <c r="E442022" i="1"/>
  <c r="E442021" i="1"/>
  <c r="E442020" i="1"/>
  <c r="E442019" i="1"/>
  <c r="E442018" i="1"/>
  <c r="E442017" i="1"/>
  <c r="E442016" i="1"/>
  <c r="E442015" i="1"/>
  <c r="E442014" i="1"/>
  <c r="E442013" i="1"/>
  <c r="E442012" i="1"/>
  <c r="E442011" i="1"/>
  <c r="E442010" i="1"/>
  <c r="E442009" i="1"/>
  <c r="E442008" i="1"/>
  <c r="E442007" i="1"/>
  <c r="E442006" i="1"/>
  <c r="E442005" i="1"/>
  <c r="E442004" i="1"/>
  <c r="E442003" i="1"/>
  <c r="E442002" i="1"/>
  <c r="E442001" i="1"/>
  <c r="E442000" i="1"/>
  <c r="E441999" i="1"/>
  <c r="E441998" i="1"/>
  <c r="E441997" i="1"/>
  <c r="E441996" i="1"/>
  <c r="E441995" i="1"/>
  <c r="E441994" i="1"/>
  <c r="E441993" i="1"/>
  <c r="E441992" i="1"/>
  <c r="E441991" i="1"/>
  <c r="E441990" i="1"/>
  <c r="E441989" i="1"/>
  <c r="E441988" i="1"/>
  <c r="E441987" i="1"/>
  <c r="E441986" i="1"/>
  <c r="E441985" i="1"/>
  <c r="E441984" i="1"/>
  <c r="E441983" i="1"/>
  <c r="E441982" i="1"/>
  <c r="E441981" i="1"/>
  <c r="E441980" i="1"/>
  <c r="E441979" i="1"/>
  <c r="E441978" i="1"/>
  <c r="E441977" i="1"/>
  <c r="E441976" i="1"/>
  <c r="E441975" i="1"/>
  <c r="E441974" i="1"/>
  <c r="E441973" i="1"/>
  <c r="E441972" i="1"/>
  <c r="E441971" i="1"/>
  <c r="E441970" i="1"/>
  <c r="E441969" i="1"/>
  <c r="E441968" i="1"/>
  <c r="E441967" i="1"/>
  <c r="E441966" i="1"/>
  <c r="E441965" i="1"/>
  <c r="E441964" i="1"/>
  <c r="E441963" i="1"/>
  <c r="E441962" i="1"/>
  <c r="E441961" i="1"/>
  <c r="E441960" i="1"/>
  <c r="E441959" i="1"/>
  <c r="E441958" i="1"/>
  <c r="E441957" i="1"/>
  <c r="E441956" i="1"/>
  <c r="E441955" i="1"/>
  <c r="E441954" i="1"/>
  <c r="E441953" i="1"/>
  <c r="E441952" i="1"/>
  <c r="E441951" i="1"/>
  <c r="E441950" i="1"/>
  <c r="E441949" i="1"/>
  <c r="E441948" i="1"/>
  <c r="E441947" i="1"/>
  <c r="E441946" i="1"/>
  <c r="E441945" i="1"/>
  <c r="E441944" i="1"/>
  <c r="E441943" i="1"/>
  <c r="E441942" i="1"/>
  <c r="E441941" i="1"/>
  <c r="E441940" i="1"/>
  <c r="E441939" i="1"/>
  <c r="E441938" i="1"/>
  <c r="E441937" i="1"/>
  <c r="E441936" i="1"/>
  <c r="E441935" i="1"/>
  <c r="E441934" i="1"/>
  <c r="E441933" i="1"/>
  <c r="E441932" i="1"/>
  <c r="E441931" i="1"/>
  <c r="E441930" i="1"/>
  <c r="E441929" i="1"/>
  <c r="E441928" i="1"/>
  <c r="E441927" i="1"/>
  <c r="E441926" i="1"/>
  <c r="E441925" i="1"/>
  <c r="E441924" i="1"/>
  <c r="E441923" i="1"/>
  <c r="E441922" i="1"/>
  <c r="E441921" i="1"/>
  <c r="E441920" i="1"/>
  <c r="E441919" i="1"/>
  <c r="E441918" i="1"/>
  <c r="E441917" i="1"/>
  <c r="E441916" i="1"/>
  <c r="E441915" i="1"/>
  <c r="E441914" i="1"/>
  <c r="E441913" i="1"/>
  <c r="E441912" i="1"/>
  <c r="E441911" i="1"/>
  <c r="E441910" i="1"/>
  <c r="E441909" i="1"/>
  <c r="E441908" i="1"/>
  <c r="E441907" i="1"/>
  <c r="E441906" i="1"/>
  <c r="E441905" i="1"/>
  <c r="E441904" i="1"/>
  <c r="E441903" i="1"/>
  <c r="E441902" i="1"/>
  <c r="E441901" i="1"/>
  <c r="E441900" i="1"/>
  <c r="E441899" i="1"/>
  <c r="E441898" i="1"/>
  <c r="E441897" i="1"/>
  <c r="E441896" i="1"/>
  <c r="E441895" i="1"/>
  <c r="E441894" i="1"/>
  <c r="E441893" i="1"/>
  <c r="E441892" i="1"/>
  <c r="E441891" i="1"/>
  <c r="E441890" i="1"/>
  <c r="E441889" i="1"/>
  <c r="E441888" i="1"/>
  <c r="E441887" i="1"/>
  <c r="E441886" i="1"/>
  <c r="E441885" i="1"/>
  <c r="E441884" i="1"/>
  <c r="E441883" i="1"/>
  <c r="E441882" i="1"/>
  <c r="E441881" i="1"/>
  <c r="E441880" i="1"/>
  <c r="E441879" i="1"/>
  <c r="E441878" i="1"/>
  <c r="E441877" i="1"/>
  <c r="E441876" i="1"/>
  <c r="E441875" i="1"/>
  <c r="E441874" i="1"/>
  <c r="E441873" i="1"/>
  <c r="E441872" i="1"/>
  <c r="E441871" i="1"/>
  <c r="E441870" i="1"/>
  <c r="E441869" i="1"/>
  <c r="E441868" i="1"/>
  <c r="E441867" i="1"/>
  <c r="E441866" i="1"/>
  <c r="E441865" i="1"/>
  <c r="E441864" i="1"/>
  <c r="E441863" i="1"/>
  <c r="E441862" i="1"/>
  <c r="E441861" i="1"/>
  <c r="E441860" i="1"/>
  <c r="E441859" i="1"/>
  <c r="E441858" i="1"/>
  <c r="E441857" i="1"/>
  <c r="E441856" i="1"/>
  <c r="E441855" i="1"/>
  <c r="E441854" i="1"/>
  <c r="E441853" i="1"/>
  <c r="E441852" i="1"/>
  <c r="E441851" i="1"/>
  <c r="E441850" i="1"/>
  <c r="E441849" i="1"/>
  <c r="E441848" i="1"/>
  <c r="E441847" i="1"/>
  <c r="E441846" i="1"/>
  <c r="E441845" i="1"/>
  <c r="E441844" i="1"/>
  <c r="E441843" i="1"/>
  <c r="E441842" i="1"/>
  <c r="E441841" i="1"/>
  <c r="E441840" i="1"/>
  <c r="E441839" i="1"/>
  <c r="E441838" i="1"/>
  <c r="E441837" i="1"/>
  <c r="E441836" i="1"/>
  <c r="E441835" i="1"/>
  <c r="E441834" i="1"/>
  <c r="E441833" i="1"/>
  <c r="E441832" i="1"/>
  <c r="E441831" i="1"/>
  <c r="E441830" i="1"/>
  <c r="E441829" i="1"/>
  <c r="E441828" i="1"/>
  <c r="E441827" i="1"/>
  <c r="E441826" i="1"/>
  <c r="E441825" i="1"/>
  <c r="E441824" i="1"/>
  <c r="E441823" i="1"/>
  <c r="E441822" i="1"/>
  <c r="E441821" i="1"/>
  <c r="E441820" i="1"/>
  <c r="E441819" i="1"/>
  <c r="E441818" i="1"/>
  <c r="E441817" i="1"/>
  <c r="E441816" i="1"/>
  <c r="E441815" i="1"/>
  <c r="E441814" i="1"/>
  <c r="E441813" i="1"/>
  <c r="E441812" i="1"/>
  <c r="E441811" i="1"/>
  <c r="E441810" i="1"/>
  <c r="E441809" i="1"/>
  <c r="E441808" i="1"/>
  <c r="E441807" i="1"/>
  <c r="E441806" i="1"/>
  <c r="E441805" i="1"/>
  <c r="E441804" i="1"/>
  <c r="E441803" i="1"/>
  <c r="E441802" i="1"/>
  <c r="E441801" i="1"/>
  <c r="E441800" i="1"/>
  <c r="E441799" i="1"/>
  <c r="E441798" i="1"/>
  <c r="E441797" i="1"/>
  <c r="E441796" i="1"/>
  <c r="E441795" i="1"/>
  <c r="E441794" i="1"/>
  <c r="E441793" i="1"/>
  <c r="E441792" i="1"/>
  <c r="E441791" i="1"/>
  <c r="E441790" i="1"/>
  <c r="E441789" i="1"/>
  <c r="E441788" i="1"/>
  <c r="E441787" i="1"/>
  <c r="E441786" i="1"/>
  <c r="E441785" i="1"/>
  <c r="E441784" i="1"/>
  <c r="E441783" i="1"/>
  <c r="E441782" i="1"/>
  <c r="E441781" i="1"/>
  <c r="E441780" i="1"/>
  <c r="E441779" i="1"/>
  <c r="E441778" i="1"/>
  <c r="E441777" i="1"/>
  <c r="E441776" i="1"/>
  <c r="E441775" i="1"/>
  <c r="E441774" i="1"/>
  <c r="E441773" i="1"/>
  <c r="E441772" i="1"/>
  <c r="E441771" i="1"/>
  <c r="E441770" i="1"/>
  <c r="E441769" i="1"/>
  <c r="E441768" i="1"/>
  <c r="E441767" i="1"/>
  <c r="E441766" i="1"/>
  <c r="E441765" i="1"/>
  <c r="E441764" i="1"/>
  <c r="E441763" i="1"/>
  <c r="E441762" i="1"/>
  <c r="E441761" i="1"/>
  <c r="E441760" i="1"/>
  <c r="E441759" i="1"/>
  <c r="E441758" i="1"/>
  <c r="E441757" i="1"/>
  <c r="E441756" i="1"/>
  <c r="E441755" i="1"/>
  <c r="E441754" i="1"/>
  <c r="E441753" i="1"/>
  <c r="E441752" i="1"/>
  <c r="E441751" i="1"/>
  <c r="E441750" i="1"/>
  <c r="E441749" i="1"/>
  <c r="E441748" i="1"/>
  <c r="E441747" i="1"/>
  <c r="E441746" i="1"/>
  <c r="E441745" i="1"/>
  <c r="E441744" i="1"/>
  <c r="E441743" i="1"/>
  <c r="E441742" i="1"/>
  <c r="E441741" i="1"/>
  <c r="E441740" i="1"/>
  <c r="E441739" i="1"/>
  <c r="E441738" i="1"/>
  <c r="E441737" i="1"/>
  <c r="E441736" i="1"/>
  <c r="E441735" i="1"/>
  <c r="E441734" i="1"/>
  <c r="E441733" i="1"/>
  <c r="E441732" i="1"/>
  <c r="E441731" i="1"/>
  <c r="E441730" i="1"/>
  <c r="E441729" i="1"/>
  <c r="E441728" i="1"/>
  <c r="E441727" i="1"/>
  <c r="E441726" i="1"/>
  <c r="E441725" i="1"/>
  <c r="E441724" i="1"/>
  <c r="E441723" i="1"/>
  <c r="E441722" i="1"/>
  <c r="E441721" i="1"/>
  <c r="E441720" i="1"/>
  <c r="E441719" i="1"/>
  <c r="E441718" i="1"/>
  <c r="E441717" i="1"/>
  <c r="E441716" i="1"/>
  <c r="E441715" i="1"/>
  <c r="E441714" i="1"/>
  <c r="E441713" i="1"/>
  <c r="E441712" i="1"/>
  <c r="E441711" i="1"/>
  <c r="E441710" i="1"/>
  <c r="E441709" i="1"/>
  <c r="E441708" i="1"/>
  <c r="E441707" i="1"/>
  <c r="E441706" i="1"/>
  <c r="E441705" i="1"/>
  <c r="E441704" i="1"/>
  <c r="E441703" i="1"/>
  <c r="E441702" i="1"/>
  <c r="E441701" i="1"/>
  <c r="E441700" i="1"/>
  <c r="E441699" i="1"/>
  <c r="E441698" i="1"/>
  <c r="E441697" i="1"/>
  <c r="E441696" i="1"/>
  <c r="E441695" i="1"/>
  <c r="E441694" i="1"/>
  <c r="E441693" i="1"/>
  <c r="E441692" i="1"/>
  <c r="E441691" i="1"/>
  <c r="E441690" i="1"/>
  <c r="E441689" i="1"/>
  <c r="E441688" i="1"/>
  <c r="E441687" i="1"/>
  <c r="E441686" i="1"/>
  <c r="E441685" i="1"/>
  <c r="E441684" i="1"/>
  <c r="E441683" i="1"/>
  <c r="E441682" i="1"/>
  <c r="E441681" i="1"/>
  <c r="E441680" i="1"/>
  <c r="E441679" i="1"/>
  <c r="E441678" i="1"/>
  <c r="E441677" i="1"/>
  <c r="E441676" i="1"/>
  <c r="E441675" i="1"/>
  <c r="E441674" i="1"/>
  <c r="E441673" i="1"/>
  <c r="E441672" i="1"/>
  <c r="E441671" i="1"/>
  <c r="E441670" i="1"/>
  <c r="E441669" i="1"/>
  <c r="E441668" i="1"/>
  <c r="E441667" i="1"/>
  <c r="E441666" i="1"/>
  <c r="E441665" i="1"/>
  <c r="E441664" i="1"/>
  <c r="E441663" i="1"/>
  <c r="E441662" i="1"/>
  <c r="E441661" i="1"/>
  <c r="E441660" i="1"/>
  <c r="E441659" i="1"/>
  <c r="E441658" i="1"/>
  <c r="E441657" i="1"/>
  <c r="E441656" i="1"/>
  <c r="E441655" i="1"/>
  <c r="E441654" i="1"/>
  <c r="E441653" i="1"/>
  <c r="E441652" i="1"/>
  <c r="E441651" i="1"/>
  <c r="E441650" i="1"/>
  <c r="E441649" i="1"/>
  <c r="E441648" i="1"/>
  <c r="E441647" i="1"/>
  <c r="E441646" i="1"/>
  <c r="E441645" i="1"/>
  <c r="E441644" i="1"/>
  <c r="E441643" i="1"/>
  <c r="E441642" i="1"/>
  <c r="E441641" i="1"/>
  <c r="E441640" i="1"/>
  <c r="E441639" i="1"/>
  <c r="E441638" i="1"/>
  <c r="E441637" i="1"/>
  <c r="E441636" i="1"/>
  <c r="E441635" i="1"/>
  <c r="E441634" i="1"/>
  <c r="E441633" i="1"/>
  <c r="E441632" i="1"/>
  <c r="E441631" i="1"/>
  <c r="E441630" i="1"/>
  <c r="E441629" i="1"/>
  <c r="E441628" i="1"/>
  <c r="E441627" i="1"/>
  <c r="E441626" i="1"/>
  <c r="E441625" i="1"/>
  <c r="E441624" i="1"/>
  <c r="E441623" i="1"/>
  <c r="E441622" i="1"/>
  <c r="E441621" i="1"/>
  <c r="E441620" i="1"/>
  <c r="E441619" i="1"/>
  <c r="E441618" i="1"/>
  <c r="E441617" i="1"/>
  <c r="E441616" i="1"/>
  <c r="E441615" i="1"/>
  <c r="E441614" i="1"/>
  <c r="E441613" i="1"/>
  <c r="E441612" i="1"/>
  <c r="E441611" i="1"/>
  <c r="E441610" i="1"/>
  <c r="E441609" i="1"/>
  <c r="E441608" i="1"/>
  <c r="E441607" i="1"/>
  <c r="E441606" i="1"/>
  <c r="E441605" i="1"/>
  <c r="E441604" i="1"/>
  <c r="E441603" i="1"/>
  <c r="E441602" i="1"/>
  <c r="E441601" i="1"/>
  <c r="E441600" i="1"/>
  <c r="E441599" i="1"/>
  <c r="E441598" i="1"/>
  <c r="E441597" i="1"/>
  <c r="E441596" i="1"/>
  <c r="E441595" i="1"/>
  <c r="E441594" i="1"/>
  <c r="E441593" i="1"/>
  <c r="E441592" i="1"/>
  <c r="E441591" i="1"/>
  <c r="E441590" i="1"/>
  <c r="E441589" i="1"/>
  <c r="E441588" i="1"/>
  <c r="E441587" i="1"/>
  <c r="E441586" i="1"/>
  <c r="E441585" i="1"/>
  <c r="E441584" i="1"/>
  <c r="E441583" i="1"/>
  <c r="E441582" i="1"/>
  <c r="E441581" i="1"/>
  <c r="E441580" i="1"/>
  <c r="E441579" i="1"/>
  <c r="E441578" i="1"/>
  <c r="E441577" i="1"/>
  <c r="E441576" i="1"/>
  <c r="E441575" i="1"/>
  <c r="E441574" i="1"/>
  <c r="E441573" i="1"/>
  <c r="E441572" i="1"/>
  <c r="E441571" i="1"/>
  <c r="E441570" i="1"/>
  <c r="E441569" i="1"/>
  <c r="E441568" i="1"/>
  <c r="E441567" i="1"/>
  <c r="E441566" i="1"/>
  <c r="E441565" i="1"/>
  <c r="E441564" i="1"/>
  <c r="E441563" i="1"/>
  <c r="E441562" i="1"/>
  <c r="E441561" i="1"/>
  <c r="E441560" i="1"/>
  <c r="E441559" i="1"/>
  <c r="E441558" i="1"/>
  <c r="E441557" i="1"/>
  <c r="E441556" i="1"/>
  <c r="E441555" i="1"/>
  <c r="E441554" i="1"/>
  <c r="E441553" i="1"/>
  <c r="E441552" i="1"/>
  <c r="E441551" i="1"/>
  <c r="E441550" i="1"/>
  <c r="E441549" i="1"/>
  <c r="E441548" i="1"/>
  <c r="E441547" i="1"/>
  <c r="E441546" i="1"/>
  <c r="E441545" i="1"/>
  <c r="E441544" i="1"/>
  <c r="E441543" i="1"/>
  <c r="E441542" i="1"/>
  <c r="E441541" i="1"/>
  <c r="E441540" i="1"/>
  <c r="E441539" i="1"/>
  <c r="E441538" i="1"/>
  <c r="E441537" i="1"/>
  <c r="E441536" i="1"/>
  <c r="E441535" i="1"/>
  <c r="E441534" i="1"/>
  <c r="E441533" i="1"/>
  <c r="E441532" i="1"/>
  <c r="E441531" i="1"/>
  <c r="E441530" i="1"/>
  <c r="E441529" i="1"/>
  <c r="E441528" i="1"/>
  <c r="E441527" i="1"/>
  <c r="E441526" i="1"/>
  <c r="E441525" i="1"/>
  <c r="E441524" i="1"/>
  <c r="E441523" i="1"/>
  <c r="E441522" i="1"/>
  <c r="E441521" i="1"/>
  <c r="E441520" i="1"/>
  <c r="E441519" i="1"/>
  <c r="E441518" i="1"/>
  <c r="E441517" i="1"/>
  <c r="E441516" i="1"/>
  <c r="E441515" i="1"/>
  <c r="E441514" i="1"/>
  <c r="E441513" i="1"/>
  <c r="E441512" i="1"/>
  <c r="E441511" i="1"/>
  <c r="E441510" i="1"/>
  <c r="E441509" i="1"/>
  <c r="E441508" i="1"/>
  <c r="E441507" i="1"/>
  <c r="E441506" i="1"/>
  <c r="E441505" i="1"/>
  <c r="E441504" i="1"/>
  <c r="E441503" i="1"/>
  <c r="E441502" i="1"/>
  <c r="E441501" i="1"/>
  <c r="E441500" i="1"/>
  <c r="E441499" i="1"/>
  <c r="E441498" i="1"/>
  <c r="E441497" i="1"/>
  <c r="E441496" i="1"/>
  <c r="E441495" i="1"/>
  <c r="E441494" i="1"/>
  <c r="E441493" i="1"/>
  <c r="E441492" i="1"/>
  <c r="E441491" i="1"/>
  <c r="E441490" i="1"/>
  <c r="E441489" i="1"/>
  <c r="E441488" i="1"/>
  <c r="E441487" i="1"/>
  <c r="E441486" i="1"/>
  <c r="E441485" i="1"/>
  <c r="E441484" i="1"/>
  <c r="E441483" i="1"/>
  <c r="E441482" i="1"/>
  <c r="E441481" i="1"/>
  <c r="E441480" i="1"/>
  <c r="E441479" i="1"/>
  <c r="E441478" i="1"/>
  <c r="E441477" i="1"/>
  <c r="E441476" i="1"/>
  <c r="E441475" i="1"/>
  <c r="E441474" i="1"/>
  <c r="E441473" i="1"/>
  <c r="E441472" i="1"/>
  <c r="E441471" i="1"/>
  <c r="E441470" i="1"/>
  <c r="E441469" i="1"/>
  <c r="E441468" i="1"/>
  <c r="E441467" i="1"/>
  <c r="E441466" i="1"/>
  <c r="E441465" i="1"/>
  <c r="E441464" i="1"/>
  <c r="E441463" i="1"/>
  <c r="E441462" i="1"/>
  <c r="E441461" i="1"/>
  <c r="E441460" i="1"/>
  <c r="E441459" i="1"/>
  <c r="E441458" i="1"/>
  <c r="E441457" i="1"/>
  <c r="E441456" i="1"/>
  <c r="E441455" i="1"/>
  <c r="E441454" i="1"/>
  <c r="E441453" i="1"/>
  <c r="E441452" i="1"/>
  <c r="E441451" i="1"/>
  <c r="E441450" i="1"/>
  <c r="E441449" i="1"/>
  <c r="E441448" i="1"/>
  <c r="E441447" i="1"/>
  <c r="E441446" i="1"/>
  <c r="E441445" i="1"/>
  <c r="E441444" i="1"/>
  <c r="E441443" i="1"/>
  <c r="E441442" i="1"/>
  <c r="E441441" i="1"/>
  <c r="E441440" i="1"/>
  <c r="E441439" i="1"/>
  <c r="E441438" i="1"/>
  <c r="E441437" i="1"/>
  <c r="E441436" i="1"/>
  <c r="E441435" i="1"/>
  <c r="E441434" i="1"/>
  <c r="E441433" i="1"/>
  <c r="E441432" i="1"/>
  <c r="E441431" i="1"/>
  <c r="E441430" i="1"/>
  <c r="E441429" i="1"/>
  <c r="E441428" i="1"/>
  <c r="E441427" i="1"/>
  <c r="E441426" i="1"/>
  <c r="E441425" i="1"/>
  <c r="E441424" i="1"/>
  <c r="E441423" i="1"/>
  <c r="E441422" i="1"/>
  <c r="E441421" i="1"/>
  <c r="E441420" i="1"/>
  <c r="E441419" i="1"/>
  <c r="E441418" i="1"/>
  <c r="E441417" i="1"/>
  <c r="E441416" i="1"/>
  <c r="E441415" i="1"/>
  <c r="E441414" i="1"/>
  <c r="E441413" i="1"/>
  <c r="E441412" i="1"/>
  <c r="E441411" i="1"/>
  <c r="E441410" i="1"/>
  <c r="E441409" i="1"/>
  <c r="E441408" i="1"/>
  <c r="E441407" i="1"/>
  <c r="E441406" i="1"/>
  <c r="E441405" i="1"/>
  <c r="E441404" i="1"/>
  <c r="E441403" i="1"/>
  <c r="E441402" i="1"/>
  <c r="E441401" i="1"/>
  <c r="E441400" i="1"/>
  <c r="E441399" i="1"/>
  <c r="E441398" i="1"/>
  <c r="E441397" i="1"/>
  <c r="E441396" i="1"/>
  <c r="E441395" i="1"/>
  <c r="E441394" i="1"/>
  <c r="E441393" i="1"/>
  <c r="E441392" i="1"/>
  <c r="E441391" i="1"/>
  <c r="E441390" i="1"/>
  <c r="E441389" i="1"/>
  <c r="E441388" i="1"/>
  <c r="E441387" i="1"/>
  <c r="E441386" i="1"/>
  <c r="E441385" i="1"/>
  <c r="E441384" i="1"/>
  <c r="E441383" i="1"/>
  <c r="E441382" i="1"/>
  <c r="E441381" i="1"/>
  <c r="E441380" i="1"/>
  <c r="E441379" i="1"/>
  <c r="E441378" i="1"/>
  <c r="E441377" i="1"/>
  <c r="E441376" i="1"/>
  <c r="E441375" i="1"/>
  <c r="E441374" i="1"/>
  <c r="E441373" i="1"/>
  <c r="E441372" i="1"/>
  <c r="E441371" i="1"/>
  <c r="E441370" i="1"/>
  <c r="E441369" i="1"/>
  <c r="E441368" i="1"/>
  <c r="E441367" i="1"/>
  <c r="E441366" i="1"/>
  <c r="E441365" i="1"/>
  <c r="E441364" i="1"/>
  <c r="E441363" i="1"/>
  <c r="E441362" i="1"/>
  <c r="E441361" i="1"/>
  <c r="E441360" i="1"/>
  <c r="E441359" i="1"/>
  <c r="E441358" i="1"/>
  <c r="E441357" i="1"/>
  <c r="E441356" i="1"/>
  <c r="E441355" i="1"/>
  <c r="E441354" i="1"/>
  <c r="E441353" i="1"/>
  <c r="E441352" i="1"/>
  <c r="E441351" i="1"/>
  <c r="E441350" i="1"/>
  <c r="E441349" i="1"/>
  <c r="E441348" i="1"/>
  <c r="E441347" i="1"/>
  <c r="E441346" i="1"/>
  <c r="E441345" i="1"/>
  <c r="E441344" i="1"/>
  <c r="E441343" i="1"/>
  <c r="E441342" i="1"/>
  <c r="E441341" i="1"/>
  <c r="E441340" i="1"/>
  <c r="E441339" i="1"/>
  <c r="E441338" i="1"/>
  <c r="E441337" i="1"/>
  <c r="E441336" i="1"/>
  <c r="E441335" i="1"/>
  <c r="E441334" i="1"/>
  <c r="E441333" i="1"/>
  <c r="E441332" i="1"/>
  <c r="E441331" i="1"/>
  <c r="E441330" i="1"/>
  <c r="E441329" i="1"/>
  <c r="E441328" i="1"/>
  <c r="E441327" i="1"/>
  <c r="E441326" i="1"/>
  <c r="E441325" i="1"/>
  <c r="E441324" i="1"/>
  <c r="E441323" i="1"/>
  <c r="E441322" i="1"/>
  <c r="E441321" i="1"/>
  <c r="E441320" i="1"/>
  <c r="E441319" i="1"/>
  <c r="E441318" i="1"/>
  <c r="E441317" i="1"/>
  <c r="E441316" i="1"/>
  <c r="E441315" i="1"/>
  <c r="E441314" i="1"/>
  <c r="E441313" i="1"/>
  <c r="E441312" i="1"/>
  <c r="E441311" i="1"/>
  <c r="E441310" i="1"/>
  <c r="E441309" i="1"/>
  <c r="E441308" i="1"/>
  <c r="E441307" i="1"/>
  <c r="E441306" i="1"/>
  <c r="E441305" i="1"/>
  <c r="E441304" i="1"/>
  <c r="E441303" i="1"/>
  <c r="E441302" i="1"/>
  <c r="E441301" i="1"/>
  <c r="E441300" i="1"/>
  <c r="E441299" i="1"/>
  <c r="E441298" i="1"/>
  <c r="E441297" i="1"/>
  <c r="E441296" i="1"/>
  <c r="E441295" i="1"/>
  <c r="E441294" i="1"/>
  <c r="E441293" i="1"/>
  <c r="E441292" i="1"/>
  <c r="E441291" i="1"/>
  <c r="E441290" i="1"/>
  <c r="E441289" i="1"/>
  <c r="E441288" i="1"/>
  <c r="E441287" i="1"/>
  <c r="E441286" i="1"/>
  <c r="E441285" i="1"/>
  <c r="E441284" i="1"/>
  <c r="E441283" i="1"/>
  <c r="E441282" i="1"/>
  <c r="E441281" i="1"/>
  <c r="E441280" i="1"/>
  <c r="E441279" i="1"/>
  <c r="E441278" i="1"/>
  <c r="E441277" i="1"/>
  <c r="E441276" i="1"/>
  <c r="E441275" i="1"/>
  <c r="E441274" i="1"/>
  <c r="E441273" i="1"/>
  <c r="E441272" i="1"/>
  <c r="E441271" i="1"/>
  <c r="E441270" i="1"/>
  <c r="E441269" i="1"/>
  <c r="E441268" i="1"/>
  <c r="E441267" i="1"/>
  <c r="E441266" i="1"/>
  <c r="E441265" i="1"/>
  <c r="E441264" i="1"/>
  <c r="E441263" i="1"/>
  <c r="E441262" i="1"/>
  <c r="E441261" i="1"/>
  <c r="E441260" i="1"/>
  <c r="E441259" i="1"/>
  <c r="E441258" i="1"/>
  <c r="E441257" i="1"/>
  <c r="E441256" i="1"/>
  <c r="E441255" i="1"/>
  <c r="E441254" i="1"/>
  <c r="E441253" i="1"/>
  <c r="E441252" i="1"/>
  <c r="E441251" i="1"/>
  <c r="E441250" i="1"/>
  <c r="E441249" i="1"/>
  <c r="E441248" i="1"/>
  <c r="E441247" i="1"/>
  <c r="E441246" i="1"/>
  <c r="E441245" i="1"/>
  <c r="E441244" i="1"/>
  <c r="E441243" i="1"/>
  <c r="E441242" i="1"/>
  <c r="E441241" i="1"/>
  <c r="E441240" i="1"/>
  <c r="E441239" i="1"/>
  <c r="E441238" i="1"/>
  <c r="E441237" i="1"/>
  <c r="E441236" i="1"/>
  <c r="E441235" i="1"/>
  <c r="E441234" i="1"/>
  <c r="E441233" i="1"/>
  <c r="E441232" i="1"/>
  <c r="E441231" i="1"/>
  <c r="E441230" i="1"/>
  <c r="E441229" i="1"/>
  <c r="E441228" i="1"/>
  <c r="E441227" i="1"/>
  <c r="E441226" i="1"/>
  <c r="E441225" i="1"/>
  <c r="E441224" i="1"/>
  <c r="E441223" i="1"/>
  <c r="E441222" i="1"/>
  <c r="E441221" i="1"/>
  <c r="E441220" i="1"/>
  <c r="E441219" i="1"/>
  <c r="E441218" i="1"/>
  <c r="E441217" i="1"/>
  <c r="E441216" i="1"/>
  <c r="E441215" i="1"/>
  <c r="E441214" i="1"/>
  <c r="E441213" i="1"/>
  <c r="E441212" i="1"/>
  <c r="E441211" i="1"/>
  <c r="E441210" i="1"/>
  <c r="E441209" i="1"/>
  <c r="E441208" i="1"/>
  <c r="E441207" i="1"/>
  <c r="E441206" i="1"/>
  <c r="E441205" i="1"/>
  <c r="E441204" i="1"/>
  <c r="E441203" i="1"/>
  <c r="E441202" i="1"/>
  <c r="E441201" i="1"/>
  <c r="E441200" i="1"/>
  <c r="E441199" i="1"/>
  <c r="E441198" i="1"/>
  <c r="E441197" i="1"/>
  <c r="E441196" i="1"/>
  <c r="E441195" i="1"/>
  <c r="E441194" i="1"/>
  <c r="E441193" i="1"/>
  <c r="E441192" i="1"/>
  <c r="E441191" i="1"/>
  <c r="E441190" i="1"/>
  <c r="E441189" i="1"/>
  <c r="E441188" i="1"/>
  <c r="E441187" i="1"/>
  <c r="E441186" i="1"/>
  <c r="E441185" i="1"/>
  <c r="E441184" i="1"/>
  <c r="E441183" i="1"/>
  <c r="E441182" i="1"/>
  <c r="E441181" i="1"/>
  <c r="E441180" i="1"/>
  <c r="E441179" i="1"/>
  <c r="E441178" i="1"/>
  <c r="E441177" i="1"/>
  <c r="E441176" i="1"/>
  <c r="E441175" i="1"/>
  <c r="E441174" i="1"/>
  <c r="E441173" i="1"/>
  <c r="E441172" i="1"/>
  <c r="E441171" i="1"/>
  <c r="E441170" i="1"/>
  <c r="E441169" i="1"/>
  <c r="E441168" i="1"/>
  <c r="E441167" i="1"/>
  <c r="E441166" i="1"/>
  <c r="E441165" i="1"/>
  <c r="E441164" i="1"/>
  <c r="E441163" i="1"/>
  <c r="E441162" i="1"/>
  <c r="E441161" i="1"/>
  <c r="E441160" i="1"/>
  <c r="E441159" i="1"/>
  <c r="E441158" i="1"/>
  <c r="E441157" i="1"/>
  <c r="E441156" i="1"/>
  <c r="E441155" i="1"/>
  <c r="E441154" i="1"/>
  <c r="E441153" i="1"/>
  <c r="E441152" i="1"/>
  <c r="E441151" i="1"/>
  <c r="E441150" i="1"/>
  <c r="E441149" i="1"/>
  <c r="E441148" i="1"/>
  <c r="E441147" i="1"/>
  <c r="E441146" i="1"/>
  <c r="E441145" i="1"/>
  <c r="E441144" i="1"/>
  <c r="E441143" i="1"/>
  <c r="E441142" i="1"/>
  <c r="E441141" i="1"/>
  <c r="E441140" i="1"/>
  <c r="E441139" i="1"/>
  <c r="E441138" i="1"/>
  <c r="E441137" i="1"/>
  <c r="E441136" i="1"/>
  <c r="E441135" i="1"/>
  <c r="E441134" i="1"/>
  <c r="E441133" i="1"/>
  <c r="E441132" i="1"/>
  <c r="E441131" i="1"/>
  <c r="E441130" i="1"/>
  <c r="E441129" i="1"/>
  <c r="E441128" i="1"/>
  <c r="E441127" i="1"/>
  <c r="E441126" i="1"/>
  <c r="E441125" i="1"/>
  <c r="E441124" i="1"/>
  <c r="E441123" i="1"/>
  <c r="E441122" i="1"/>
  <c r="E441121" i="1"/>
  <c r="E441120" i="1"/>
  <c r="E441119" i="1"/>
  <c r="E441118" i="1"/>
  <c r="E441117" i="1"/>
  <c r="E441116" i="1"/>
  <c r="E441115" i="1"/>
  <c r="E441114" i="1"/>
  <c r="E441113" i="1"/>
  <c r="E441112" i="1"/>
  <c r="E441111" i="1"/>
  <c r="E441110" i="1"/>
  <c r="E441109" i="1"/>
  <c r="E441108" i="1"/>
  <c r="E441107" i="1"/>
  <c r="E441106" i="1"/>
  <c r="E441105" i="1"/>
  <c r="E441104" i="1"/>
  <c r="E441103" i="1"/>
  <c r="E441102" i="1"/>
  <c r="E441101" i="1"/>
  <c r="E441100" i="1"/>
  <c r="E441099" i="1"/>
  <c r="E441098" i="1"/>
  <c r="E441097" i="1"/>
  <c r="E441096" i="1"/>
  <c r="E441095" i="1"/>
  <c r="E441094" i="1"/>
  <c r="E441093" i="1"/>
  <c r="E441092" i="1"/>
  <c r="E441091" i="1"/>
  <c r="E441090" i="1"/>
  <c r="E441089" i="1"/>
  <c r="E441088" i="1"/>
  <c r="E441087" i="1"/>
  <c r="E441086" i="1"/>
  <c r="E441085" i="1"/>
  <c r="E441084" i="1"/>
  <c r="E441083" i="1"/>
  <c r="E441082" i="1"/>
  <c r="E441081" i="1"/>
  <c r="E441080" i="1"/>
  <c r="E441079" i="1"/>
  <c r="E441078" i="1"/>
  <c r="E441077" i="1"/>
  <c r="E441076" i="1"/>
  <c r="E441075" i="1"/>
  <c r="E441074" i="1"/>
  <c r="E441073" i="1"/>
  <c r="E441072" i="1"/>
  <c r="E441071" i="1"/>
  <c r="E441070" i="1"/>
  <c r="E441069" i="1"/>
  <c r="E441068" i="1"/>
  <c r="E441067" i="1"/>
  <c r="E441066" i="1"/>
  <c r="E441065" i="1"/>
  <c r="E441064" i="1"/>
  <c r="E441063" i="1"/>
  <c r="E441062" i="1"/>
  <c r="E441061" i="1"/>
  <c r="E441060" i="1"/>
  <c r="E441059" i="1"/>
  <c r="E441058" i="1"/>
  <c r="E441057" i="1"/>
  <c r="E441056" i="1"/>
  <c r="E441055" i="1"/>
  <c r="E441054" i="1"/>
  <c r="E441053" i="1"/>
  <c r="E441052" i="1"/>
  <c r="E441051" i="1"/>
  <c r="E441050" i="1"/>
  <c r="E441049" i="1"/>
  <c r="E441048" i="1"/>
  <c r="E441047" i="1"/>
  <c r="E441046" i="1"/>
  <c r="E441045" i="1"/>
  <c r="E441044" i="1"/>
  <c r="E441043" i="1"/>
  <c r="E441042" i="1"/>
  <c r="E441041" i="1"/>
  <c r="E441040" i="1"/>
  <c r="E441039" i="1"/>
  <c r="E441038" i="1"/>
  <c r="E441037" i="1"/>
  <c r="E441036" i="1"/>
  <c r="E441035" i="1"/>
  <c r="E441034" i="1"/>
  <c r="E441033" i="1"/>
  <c r="E441032" i="1"/>
  <c r="E441031" i="1"/>
  <c r="E441030" i="1"/>
  <c r="E441029" i="1"/>
  <c r="E441028" i="1"/>
  <c r="E441027" i="1"/>
  <c r="E441026" i="1"/>
  <c r="E441025" i="1"/>
  <c r="E441024" i="1"/>
  <c r="E441023" i="1"/>
  <c r="E441022" i="1"/>
  <c r="E441021" i="1"/>
  <c r="E441020" i="1"/>
  <c r="E441019" i="1"/>
  <c r="E441018" i="1"/>
  <c r="E441017" i="1"/>
  <c r="E441016" i="1"/>
  <c r="E441015" i="1"/>
  <c r="E441014" i="1"/>
  <c r="E441013" i="1"/>
  <c r="E441012" i="1"/>
  <c r="E441011" i="1"/>
  <c r="E441010" i="1"/>
  <c r="E441009" i="1"/>
  <c r="E441008" i="1"/>
  <c r="E441007" i="1"/>
  <c r="E441006" i="1"/>
  <c r="E441005" i="1"/>
  <c r="E441004" i="1"/>
  <c r="E441003" i="1"/>
  <c r="E441002" i="1"/>
  <c r="E441001" i="1"/>
  <c r="E441000" i="1"/>
  <c r="E440999" i="1"/>
  <c r="E440998" i="1"/>
  <c r="E440997" i="1"/>
  <c r="E440996" i="1"/>
  <c r="E440995" i="1"/>
  <c r="E440994" i="1"/>
  <c r="E440993" i="1"/>
  <c r="E440992" i="1"/>
  <c r="E440991" i="1"/>
  <c r="E440990" i="1"/>
  <c r="E440989" i="1"/>
  <c r="E440988" i="1"/>
  <c r="E440987" i="1"/>
  <c r="E440986" i="1"/>
  <c r="E440985" i="1"/>
  <c r="E440984" i="1"/>
  <c r="E440983" i="1"/>
  <c r="E440982" i="1"/>
  <c r="E440981" i="1"/>
  <c r="E440980" i="1"/>
  <c r="E440979" i="1"/>
  <c r="E440978" i="1"/>
  <c r="E440977" i="1"/>
  <c r="E440976" i="1"/>
  <c r="E440975" i="1"/>
  <c r="E440974" i="1"/>
  <c r="E440973" i="1"/>
  <c r="E440972" i="1"/>
  <c r="E440971" i="1"/>
  <c r="E440970" i="1"/>
  <c r="E440969" i="1"/>
  <c r="E440968" i="1"/>
  <c r="E440967" i="1"/>
  <c r="E440966" i="1"/>
  <c r="E440965" i="1"/>
  <c r="E440964" i="1"/>
  <c r="E440963" i="1"/>
  <c r="E440962" i="1"/>
  <c r="E440961" i="1"/>
  <c r="E440960" i="1"/>
  <c r="E440959" i="1"/>
  <c r="E440958" i="1"/>
  <c r="E440957" i="1"/>
  <c r="E440956" i="1"/>
  <c r="E440955" i="1"/>
  <c r="E440954" i="1"/>
  <c r="E440953" i="1"/>
  <c r="E440952" i="1"/>
  <c r="E440951" i="1"/>
  <c r="E440950" i="1"/>
  <c r="E440949" i="1"/>
  <c r="E440948" i="1"/>
  <c r="E440947" i="1"/>
  <c r="E440946" i="1"/>
  <c r="E440945" i="1"/>
  <c r="E440944" i="1"/>
  <c r="E440943" i="1"/>
  <c r="E440942" i="1"/>
  <c r="E440941" i="1"/>
  <c r="E440940" i="1"/>
  <c r="E440939" i="1"/>
  <c r="E440938" i="1"/>
  <c r="E440937" i="1"/>
  <c r="E440936" i="1"/>
  <c r="E440935" i="1"/>
  <c r="E440934" i="1"/>
  <c r="E440933" i="1"/>
  <c r="E440932" i="1"/>
  <c r="E440931" i="1"/>
  <c r="E440930" i="1"/>
  <c r="E440929" i="1"/>
  <c r="E440928" i="1"/>
  <c r="E440927" i="1"/>
  <c r="E440926" i="1"/>
  <c r="E440925" i="1"/>
  <c r="E440924" i="1"/>
  <c r="E440923" i="1"/>
  <c r="E440922" i="1"/>
  <c r="E440921" i="1"/>
  <c r="E440920" i="1"/>
  <c r="E440919" i="1"/>
  <c r="E440918" i="1"/>
  <c r="E440917" i="1"/>
  <c r="E440916" i="1"/>
  <c r="E440915" i="1"/>
  <c r="E440914" i="1"/>
  <c r="E440913" i="1"/>
  <c r="E440912" i="1"/>
  <c r="E440911" i="1"/>
  <c r="E440910" i="1"/>
  <c r="E440909" i="1"/>
  <c r="E440908" i="1"/>
  <c r="E440907" i="1"/>
  <c r="E440906" i="1"/>
  <c r="E440905" i="1"/>
  <c r="E440904" i="1"/>
  <c r="E440903" i="1"/>
  <c r="E440902" i="1"/>
  <c r="E440901" i="1"/>
  <c r="E440900" i="1"/>
  <c r="E440899" i="1"/>
  <c r="E440898" i="1"/>
  <c r="E440897" i="1"/>
  <c r="E440896" i="1"/>
  <c r="E440895" i="1"/>
  <c r="E440894" i="1"/>
  <c r="E440893" i="1"/>
  <c r="E440892" i="1"/>
  <c r="E440891" i="1"/>
  <c r="E440890" i="1"/>
  <c r="E440889" i="1"/>
  <c r="E440888" i="1"/>
  <c r="E440887" i="1"/>
  <c r="E440886" i="1"/>
  <c r="E440885" i="1"/>
  <c r="E440884" i="1"/>
  <c r="E440883" i="1"/>
  <c r="E440882" i="1"/>
  <c r="E440881" i="1"/>
  <c r="E440880" i="1"/>
  <c r="E440879" i="1"/>
  <c r="E440878" i="1"/>
  <c r="E440877" i="1"/>
  <c r="E440876" i="1"/>
  <c r="E440875" i="1"/>
  <c r="E440874" i="1"/>
  <c r="E440873" i="1"/>
  <c r="E440872" i="1"/>
  <c r="E440871" i="1"/>
  <c r="E440870" i="1"/>
  <c r="E440869" i="1"/>
  <c r="E440868" i="1"/>
  <c r="E440867" i="1"/>
  <c r="E440866" i="1"/>
  <c r="E440865" i="1"/>
  <c r="E440864" i="1"/>
  <c r="E440863" i="1"/>
  <c r="E440862" i="1"/>
  <c r="E440861" i="1"/>
  <c r="E440860" i="1"/>
  <c r="E440859" i="1"/>
  <c r="E440858" i="1"/>
  <c r="E440857" i="1"/>
  <c r="E440856" i="1"/>
  <c r="E440855" i="1"/>
  <c r="E440854" i="1"/>
  <c r="E440853" i="1"/>
  <c r="E440852" i="1"/>
  <c r="E440851" i="1"/>
  <c r="E440850" i="1"/>
  <c r="E440849" i="1"/>
  <c r="E440848" i="1"/>
  <c r="E440847" i="1"/>
  <c r="E440846" i="1"/>
  <c r="E440845" i="1"/>
  <c r="E440844" i="1"/>
  <c r="E440843" i="1"/>
  <c r="E440842" i="1"/>
  <c r="E440841" i="1"/>
  <c r="E440840" i="1"/>
  <c r="E440839" i="1"/>
  <c r="E440838" i="1"/>
  <c r="E440837" i="1"/>
  <c r="E440836" i="1"/>
  <c r="E440835" i="1"/>
  <c r="E440834" i="1"/>
  <c r="E440833" i="1"/>
  <c r="E440832" i="1"/>
  <c r="E440831" i="1"/>
  <c r="E440830" i="1"/>
  <c r="E440829" i="1"/>
  <c r="E440828" i="1"/>
  <c r="E440827" i="1"/>
  <c r="E440826" i="1"/>
  <c r="E440825" i="1"/>
  <c r="E440824" i="1"/>
  <c r="E440823" i="1"/>
  <c r="E440822" i="1"/>
  <c r="E440821" i="1"/>
  <c r="E440820" i="1"/>
  <c r="E440819" i="1"/>
  <c r="E440818" i="1"/>
  <c r="E440817" i="1"/>
  <c r="E440816" i="1"/>
  <c r="E440815" i="1"/>
  <c r="E440814" i="1"/>
  <c r="E440813" i="1"/>
  <c r="E440812" i="1"/>
  <c r="E440811" i="1"/>
  <c r="E440810" i="1"/>
  <c r="E440809" i="1"/>
  <c r="E440808" i="1"/>
  <c r="E440807" i="1"/>
  <c r="E440806" i="1"/>
  <c r="E440805" i="1"/>
  <c r="E440804" i="1"/>
  <c r="E440803" i="1"/>
  <c r="E440802" i="1"/>
  <c r="E440801" i="1"/>
  <c r="E440800" i="1"/>
  <c r="E440799" i="1"/>
  <c r="E440798" i="1"/>
  <c r="E440797" i="1"/>
  <c r="E440796" i="1"/>
  <c r="E440795" i="1"/>
  <c r="E440794" i="1"/>
  <c r="E440793" i="1"/>
  <c r="E440792" i="1"/>
  <c r="E440791" i="1"/>
  <c r="E440790" i="1"/>
  <c r="E440789" i="1"/>
  <c r="E440788" i="1"/>
  <c r="E440787" i="1"/>
  <c r="E440786" i="1"/>
  <c r="E440785" i="1"/>
  <c r="E440784" i="1"/>
  <c r="E440783" i="1"/>
  <c r="E440782" i="1"/>
  <c r="E440781" i="1"/>
  <c r="E440780" i="1"/>
  <c r="E440779" i="1"/>
  <c r="E440778" i="1"/>
  <c r="E440777" i="1"/>
  <c r="E440776" i="1"/>
  <c r="E440775" i="1"/>
  <c r="E440774" i="1"/>
  <c r="E440773" i="1"/>
  <c r="E440772" i="1"/>
  <c r="E440771" i="1"/>
  <c r="E440770" i="1"/>
  <c r="E440769" i="1"/>
  <c r="E440768" i="1"/>
  <c r="E440767" i="1"/>
  <c r="E440766" i="1"/>
  <c r="E440765" i="1"/>
  <c r="E440764" i="1"/>
  <c r="E440763" i="1"/>
  <c r="E440762" i="1"/>
  <c r="E440761" i="1"/>
  <c r="E440760" i="1"/>
  <c r="E440759" i="1"/>
  <c r="E440758" i="1"/>
  <c r="E440757" i="1"/>
  <c r="E440756" i="1"/>
  <c r="E440755" i="1"/>
  <c r="E440754" i="1"/>
  <c r="E440753" i="1"/>
  <c r="E440752" i="1"/>
  <c r="E440751" i="1"/>
  <c r="E440750" i="1"/>
  <c r="E440749" i="1"/>
  <c r="E440748" i="1"/>
  <c r="E440747" i="1"/>
  <c r="E440746" i="1"/>
  <c r="E440745" i="1"/>
  <c r="E440744" i="1"/>
  <c r="E440743" i="1"/>
  <c r="E440742" i="1"/>
  <c r="E440741" i="1"/>
  <c r="E440740" i="1"/>
  <c r="E440739" i="1"/>
  <c r="E440738" i="1"/>
  <c r="E440737" i="1"/>
  <c r="E440736" i="1"/>
  <c r="E440735" i="1"/>
  <c r="E440734" i="1"/>
  <c r="E440733" i="1"/>
  <c r="E440732" i="1"/>
  <c r="E440731" i="1"/>
  <c r="E440730" i="1"/>
  <c r="E440729" i="1"/>
  <c r="E440728" i="1"/>
  <c r="E440727" i="1"/>
  <c r="E440726" i="1"/>
  <c r="E440725" i="1"/>
  <c r="E440724" i="1"/>
  <c r="E440723" i="1"/>
  <c r="E440722" i="1"/>
  <c r="E440721" i="1"/>
  <c r="E440720" i="1"/>
  <c r="E440719" i="1"/>
  <c r="E440718" i="1"/>
  <c r="E440717" i="1"/>
  <c r="E440716" i="1"/>
  <c r="E440715" i="1"/>
  <c r="E440714" i="1"/>
  <c r="E440713" i="1"/>
  <c r="E440712" i="1"/>
  <c r="E440711" i="1"/>
  <c r="E440710" i="1"/>
  <c r="E440709" i="1"/>
  <c r="E440708" i="1"/>
  <c r="E440707" i="1"/>
  <c r="E440706" i="1"/>
  <c r="E440705" i="1"/>
  <c r="E440704" i="1"/>
  <c r="E440703" i="1"/>
  <c r="E440702" i="1"/>
  <c r="E440701" i="1"/>
  <c r="E440700" i="1"/>
  <c r="E440699" i="1"/>
  <c r="E440698" i="1"/>
  <c r="E440697" i="1"/>
  <c r="E440696" i="1"/>
  <c r="E440695" i="1"/>
  <c r="E440694" i="1"/>
  <c r="E440693" i="1"/>
  <c r="E440692" i="1"/>
  <c r="E440691" i="1"/>
  <c r="E440690" i="1"/>
  <c r="E440689" i="1"/>
  <c r="E440688" i="1"/>
  <c r="E440687" i="1"/>
  <c r="E440686" i="1"/>
  <c r="E440685" i="1"/>
  <c r="E440684" i="1"/>
  <c r="E440683" i="1"/>
  <c r="E440682" i="1"/>
  <c r="E440681" i="1"/>
  <c r="E440680" i="1"/>
  <c r="E440679" i="1"/>
  <c r="E440678" i="1"/>
  <c r="E440677" i="1"/>
  <c r="E440676" i="1"/>
  <c r="E440675" i="1"/>
  <c r="E440674" i="1"/>
  <c r="E440673" i="1"/>
  <c r="E440672" i="1"/>
  <c r="E440671" i="1"/>
  <c r="E440670" i="1"/>
  <c r="E440669" i="1"/>
  <c r="E440668" i="1"/>
  <c r="E440667" i="1"/>
  <c r="E440666" i="1"/>
  <c r="E440665" i="1"/>
  <c r="E440664" i="1"/>
  <c r="E440663" i="1"/>
  <c r="E440662" i="1"/>
  <c r="E440661" i="1"/>
  <c r="E440660" i="1"/>
  <c r="E440659" i="1"/>
  <c r="E440658" i="1"/>
  <c r="E440657" i="1"/>
  <c r="E440656" i="1"/>
  <c r="E440655" i="1"/>
  <c r="E440654" i="1"/>
  <c r="E440653" i="1"/>
  <c r="E440652" i="1"/>
  <c r="E440651" i="1"/>
  <c r="E440650" i="1"/>
  <c r="E440649" i="1"/>
  <c r="E440648" i="1"/>
  <c r="E440647" i="1"/>
  <c r="E440646" i="1"/>
  <c r="E440645" i="1"/>
  <c r="E440644" i="1"/>
  <c r="E440643" i="1"/>
  <c r="E440642" i="1"/>
  <c r="E440641" i="1"/>
  <c r="E440640" i="1"/>
  <c r="E440639" i="1"/>
  <c r="E440638" i="1"/>
  <c r="E440637" i="1"/>
  <c r="E440636" i="1"/>
  <c r="E440635" i="1"/>
  <c r="E440634" i="1"/>
  <c r="E440633" i="1"/>
  <c r="E440632" i="1"/>
  <c r="E440631" i="1"/>
  <c r="E440630" i="1"/>
  <c r="E440629" i="1"/>
  <c r="E440628" i="1"/>
  <c r="E440627" i="1"/>
  <c r="E440626" i="1"/>
  <c r="E440625" i="1"/>
  <c r="E440624" i="1"/>
  <c r="E440623" i="1"/>
  <c r="E440622" i="1"/>
  <c r="E440621" i="1"/>
  <c r="E440620" i="1"/>
  <c r="E440619" i="1"/>
  <c r="E440618" i="1"/>
  <c r="E440617" i="1"/>
  <c r="E440616" i="1"/>
  <c r="E440615" i="1"/>
  <c r="E440614" i="1"/>
  <c r="E440613" i="1"/>
  <c r="E440612" i="1"/>
  <c r="E440611" i="1"/>
  <c r="E440610" i="1"/>
  <c r="E440609" i="1"/>
  <c r="E440608" i="1"/>
  <c r="E440607" i="1"/>
  <c r="E440606" i="1"/>
  <c r="E440605" i="1"/>
  <c r="E440604" i="1"/>
  <c r="E440603" i="1"/>
  <c r="E440602" i="1"/>
  <c r="E440601" i="1"/>
  <c r="E440600" i="1"/>
  <c r="E440599" i="1"/>
  <c r="E440598" i="1"/>
  <c r="E440597" i="1"/>
  <c r="E440596" i="1"/>
  <c r="E440595" i="1"/>
  <c r="E440594" i="1"/>
  <c r="E440593" i="1"/>
  <c r="E440592" i="1"/>
  <c r="E440591" i="1"/>
  <c r="E440590" i="1"/>
  <c r="E440589" i="1"/>
  <c r="E440588" i="1"/>
  <c r="E440587" i="1"/>
  <c r="E440586" i="1"/>
  <c r="E440585" i="1"/>
  <c r="E440584" i="1"/>
  <c r="E440583" i="1"/>
  <c r="E440582" i="1"/>
  <c r="E440581" i="1"/>
  <c r="E440580" i="1"/>
  <c r="E440579" i="1"/>
  <c r="E440578" i="1"/>
  <c r="E440577" i="1"/>
  <c r="E440576" i="1"/>
  <c r="E440575" i="1"/>
  <c r="E440574" i="1"/>
  <c r="E440573" i="1"/>
  <c r="E440572" i="1"/>
  <c r="E440571" i="1"/>
  <c r="E440570" i="1"/>
  <c r="E440569" i="1"/>
  <c r="E440568" i="1"/>
  <c r="E440567" i="1"/>
  <c r="E440566" i="1"/>
  <c r="E440565" i="1"/>
  <c r="E440564" i="1"/>
  <c r="E440563" i="1"/>
  <c r="E440562" i="1"/>
  <c r="E440561" i="1"/>
  <c r="E440560" i="1"/>
  <c r="E440559" i="1"/>
  <c r="E440558" i="1"/>
  <c r="E440557" i="1"/>
  <c r="E440556" i="1"/>
  <c r="E440555" i="1"/>
  <c r="E440554" i="1"/>
  <c r="E440553" i="1"/>
  <c r="E440552" i="1"/>
  <c r="E440551" i="1"/>
  <c r="E440550" i="1"/>
  <c r="E440549" i="1"/>
  <c r="E440548" i="1"/>
  <c r="E440547" i="1"/>
  <c r="E440546" i="1"/>
  <c r="E440545" i="1"/>
  <c r="E440544" i="1"/>
  <c r="E440543" i="1"/>
  <c r="E440542" i="1"/>
  <c r="E440541" i="1"/>
  <c r="E440540" i="1"/>
  <c r="E440539" i="1"/>
  <c r="E440538" i="1"/>
  <c r="E440537" i="1"/>
  <c r="E440536" i="1"/>
  <c r="E440535" i="1"/>
  <c r="E440534" i="1"/>
  <c r="E440533" i="1"/>
  <c r="E440532" i="1"/>
  <c r="E440531" i="1"/>
  <c r="E440530" i="1"/>
  <c r="E440529" i="1"/>
  <c r="E440528" i="1"/>
  <c r="E440527" i="1"/>
  <c r="E440526" i="1"/>
  <c r="E440525" i="1"/>
  <c r="E440524" i="1"/>
  <c r="E440523" i="1"/>
  <c r="E440522" i="1"/>
  <c r="E440521" i="1"/>
  <c r="E440520" i="1"/>
  <c r="E440519" i="1"/>
  <c r="E440518" i="1"/>
  <c r="E440517" i="1"/>
  <c r="E440516" i="1"/>
  <c r="E440515" i="1"/>
  <c r="E440514" i="1"/>
  <c r="E440513" i="1"/>
  <c r="E440512" i="1"/>
  <c r="E440511" i="1"/>
  <c r="E440510" i="1"/>
  <c r="E440509" i="1"/>
  <c r="E440508" i="1"/>
  <c r="E440507" i="1"/>
  <c r="E440506" i="1"/>
  <c r="E440505" i="1"/>
  <c r="E440504" i="1"/>
  <c r="E440503" i="1"/>
  <c r="E440502" i="1"/>
  <c r="E440501" i="1"/>
  <c r="E440500" i="1"/>
  <c r="E440499" i="1"/>
  <c r="E440498" i="1"/>
  <c r="E440497" i="1"/>
  <c r="E440496" i="1"/>
  <c r="E440495" i="1"/>
  <c r="E440494" i="1"/>
  <c r="E440493" i="1"/>
  <c r="E440492" i="1"/>
  <c r="E440491" i="1"/>
  <c r="E440490" i="1"/>
  <c r="E440489" i="1"/>
  <c r="E440488" i="1"/>
  <c r="E440487" i="1"/>
  <c r="E440486" i="1"/>
  <c r="E440485" i="1"/>
  <c r="E440484" i="1"/>
  <c r="E440483" i="1"/>
  <c r="E440482" i="1"/>
  <c r="E440481" i="1"/>
  <c r="E440480" i="1"/>
  <c r="E440479" i="1"/>
  <c r="E440478" i="1"/>
  <c r="E440477" i="1"/>
  <c r="E440476" i="1"/>
  <c r="E440475" i="1"/>
  <c r="E440474" i="1"/>
  <c r="E440473" i="1"/>
  <c r="E440472" i="1"/>
  <c r="E440471" i="1"/>
  <c r="E440470" i="1"/>
  <c r="E440469" i="1"/>
  <c r="E440468" i="1"/>
  <c r="E440467" i="1"/>
  <c r="E440466" i="1"/>
  <c r="E440465" i="1"/>
  <c r="E440464" i="1"/>
  <c r="E440463" i="1"/>
  <c r="E440462" i="1"/>
  <c r="E440461" i="1"/>
  <c r="E440460" i="1"/>
  <c r="E440459" i="1"/>
  <c r="E440458" i="1"/>
  <c r="E440457" i="1"/>
  <c r="E440456" i="1"/>
  <c r="E440455" i="1"/>
  <c r="E440454" i="1"/>
  <c r="E440453" i="1"/>
  <c r="E440452" i="1"/>
  <c r="E440451" i="1"/>
  <c r="E440450" i="1"/>
  <c r="E440449" i="1"/>
  <c r="E440448" i="1"/>
  <c r="E440447" i="1"/>
  <c r="E440446" i="1"/>
  <c r="E440445" i="1"/>
  <c r="E440444" i="1"/>
  <c r="E440443" i="1"/>
  <c r="E440442" i="1"/>
  <c r="E440441" i="1"/>
  <c r="E440440" i="1"/>
  <c r="E440439" i="1"/>
  <c r="E440438" i="1"/>
  <c r="E440437" i="1"/>
  <c r="E440436" i="1"/>
  <c r="E440435" i="1"/>
  <c r="E440434" i="1"/>
  <c r="E440433" i="1"/>
  <c r="E440432" i="1"/>
  <c r="E440431" i="1"/>
  <c r="E440430" i="1"/>
  <c r="E440429" i="1"/>
  <c r="E440428" i="1"/>
  <c r="E440427" i="1"/>
  <c r="E440426" i="1"/>
  <c r="E440425" i="1"/>
  <c r="E440424" i="1"/>
  <c r="E440423" i="1"/>
  <c r="E440422" i="1"/>
  <c r="E440421" i="1"/>
  <c r="E440420" i="1"/>
  <c r="E440419" i="1"/>
  <c r="E440418" i="1"/>
  <c r="E440417" i="1"/>
  <c r="E440416" i="1"/>
  <c r="E440415" i="1"/>
  <c r="E440414" i="1"/>
  <c r="E440413" i="1"/>
  <c r="E440412" i="1"/>
  <c r="E440411" i="1"/>
  <c r="E440410" i="1"/>
  <c r="E440409" i="1"/>
  <c r="E440408" i="1"/>
  <c r="E440407" i="1"/>
  <c r="E440406" i="1"/>
  <c r="E440405" i="1"/>
  <c r="E440404" i="1"/>
  <c r="E440403" i="1"/>
  <c r="E440402" i="1"/>
  <c r="E440401" i="1"/>
  <c r="E440400" i="1"/>
  <c r="E440399" i="1"/>
  <c r="E440398" i="1"/>
  <c r="E440397" i="1"/>
  <c r="E440396" i="1"/>
  <c r="E440395" i="1"/>
  <c r="E440394" i="1"/>
  <c r="E440393" i="1"/>
  <c r="E440392" i="1"/>
  <c r="E440391" i="1"/>
  <c r="E440390" i="1"/>
  <c r="E440389" i="1"/>
  <c r="E440388" i="1"/>
  <c r="E440387" i="1"/>
  <c r="E440386" i="1"/>
  <c r="E440385" i="1"/>
  <c r="E440384" i="1"/>
  <c r="E440383" i="1"/>
  <c r="E440382" i="1"/>
  <c r="E440381" i="1"/>
  <c r="E440380" i="1"/>
  <c r="E440379" i="1"/>
  <c r="E440378" i="1"/>
  <c r="E440377" i="1"/>
  <c r="E440376" i="1"/>
  <c r="E440375" i="1"/>
  <c r="E440374" i="1"/>
  <c r="E440373" i="1"/>
  <c r="E440372" i="1"/>
  <c r="E440371" i="1"/>
  <c r="E440370" i="1"/>
  <c r="E440369" i="1"/>
  <c r="E440368" i="1"/>
  <c r="E440367" i="1"/>
  <c r="E440366" i="1"/>
  <c r="E440365" i="1"/>
  <c r="E440364" i="1"/>
  <c r="E440363" i="1"/>
  <c r="E440362" i="1"/>
  <c r="E440361" i="1"/>
  <c r="E440360" i="1"/>
  <c r="E440359" i="1"/>
  <c r="E440358" i="1"/>
  <c r="E440357" i="1"/>
  <c r="E440356" i="1"/>
  <c r="E440355" i="1"/>
  <c r="E440354" i="1"/>
  <c r="E440353" i="1"/>
  <c r="E440352" i="1"/>
  <c r="E440351" i="1"/>
  <c r="E440350" i="1"/>
  <c r="E440349" i="1"/>
  <c r="E440348" i="1"/>
  <c r="E440347" i="1"/>
  <c r="E440346" i="1"/>
  <c r="E440345" i="1"/>
  <c r="E440344" i="1"/>
  <c r="E440343" i="1"/>
  <c r="E440342" i="1"/>
  <c r="E440341" i="1"/>
  <c r="E440340" i="1"/>
  <c r="E440339" i="1"/>
  <c r="E440338" i="1"/>
  <c r="E440337" i="1"/>
  <c r="E440336" i="1"/>
  <c r="E440335" i="1"/>
  <c r="E440334" i="1"/>
  <c r="E440333" i="1"/>
  <c r="E440332" i="1"/>
  <c r="E440331" i="1"/>
  <c r="E440330" i="1"/>
  <c r="E440329" i="1"/>
  <c r="E440328" i="1"/>
  <c r="E440327" i="1"/>
  <c r="E440326" i="1"/>
  <c r="E440325" i="1"/>
  <c r="E440324" i="1"/>
  <c r="E440323" i="1"/>
  <c r="E440322" i="1"/>
  <c r="E440321" i="1"/>
  <c r="E440320" i="1"/>
  <c r="E440319" i="1"/>
  <c r="E440318" i="1"/>
  <c r="E440317" i="1"/>
  <c r="E440316" i="1"/>
  <c r="E440315" i="1"/>
  <c r="E440314" i="1"/>
  <c r="E440313" i="1"/>
  <c r="E440312" i="1"/>
  <c r="E440311" i="1"/>
  <c r="E440310" i="1"/>
  <c r="E440309" i="1"/>
  <c r="E440308" i="1"/>
  <c r="E440307" i="1"/>
  <c r="E440306" i="1"/>
  <c r="E440305" i="1"/>
  <c r="E440304" i="1"/>
  <c r="E440303" i="1"/>
  <c r="E440302" i="1"/>
  <c r="E440301" i="1"/>
  <c r="E440300" i="1"/>
  <c r="E440299" i="1"/>
  <c r="E440298" i="1"/>
  <c r="E440297" i="1"/>
  <c r="E440296" i="1"/>
  <c r="E440295" i="1"/>
  <c r="E440294" i="1"/>
  <c r="E440293" i="1"/>
  <c r="E440292" i="1"/>
  <c r="E440291" i="1"/>
  <c r="E440290" i="1"/>
  <c r="E440289" i="1"/>
  <c r="E440288" i="1"/>
  <c r="E440287" i="1"/>
  <c r="E440286" i="1"/>
  <c r="E440285" i="1"/>
  <c r="E440284" i="1"/>
  <c r="E440283" i="1"/>
  <c r="E440282" i="1"/>
  <c r="E440281" i="1"/>
  <c r="E440280" i="1"/>
  <c r="E440279" i="1"/>
  <c r="E440278" i="1"/>
  <c r="E440277" i="1"/>
  <c r="E440276" i="1"/>
  <c r="E440275" i="1"/>
  <c r="E440274" i="1"/>
  <c r="E440273" i="1"/>
  <c r="E440272" i="1"/>
  <c r="E440271" i="1"/>
  <c r="E440270" i="1"/>
  <c r="E440269" i="1"/>
  <c r="E440268" i="1"/>
  <c r="E440267" i="1"/>
  <c r="E440266" i="1"/>
  <c r="E440265" i="1"/>
  <c r="E440264" i="1"/>
  <c r="E440263" i="1"/>
  <c r="E440262" i="1"/>
  <c r="E440261" i="1"/>
  <c r="E440260" i="1"/>
  <c r="E440259" i="1"/>
  <c r="E440258" i="1"/>
  <c r="E440257" i="1"/>
  <c r="E440256" i="1"/>
  <c r="E440255" i="1"/>
  <c r="E440254" i="1"/>
  <c r="E440253" i="1"/>
  <c r="E440252" i="1"/>
  <c r="E440251" i="1"/>
  <c r="E440250" i="1"/>
  <c r="E440249" i="1"/>
  <c r="E440248" i="1"/>
  <c r="E440247" i="1"/>
  <c r="E440246" i="1"/>
  <c r="E440245" i="1"/>
  <c r="E440244" i="1"/>
  <c r="E440243" i="1"/>
  <c r="E440242" i="1"/>
  <c r="E440241" i="1"/>
  <c r="E440240" i="1"/>
  <c r="E440239" i="1"/>
  <c r="E440238" i="1"/>
  <c r="E440237" i="1"/>
  <c r="E440236" i="1"/>
  <c r="E440235" i="1"/>
  <c r="E440234" i="1"/>
  <c r="E440233" i="1"/>
  <c r="E440232" i="1"/>
  <c r="E440231" i="1"/>
  <c r="E440230" i="1"/>
  <c r="E440229" i="1"/>
  <c r="E440228" i="1"/>
  <c r="E440227" i="1"/>
  <c r="E440226" i="1"/>
  <c r="E440225" i="1"/>
  <c r="E440224" i="1"/>
  <c r="E440223" i="1"/>
  <c r="E440222" i="1"/>
  <c r="E440221" i="1"/>
  <c r="E440220" i="1"/>
  <c r="E440219" i="1"/>
  <c r="E440218" i="1"/>
  <c r="E440217" i="1"/>
  <c r="E440216" i="1"/>
  <c r="E440215" i="1"/>
  <c r="E440214" i="1"/>
  <c r="E440213" i="1"/>
  <c r="E440212" i="1"/>
  <c r="E440211" i="1"/>
  <c r="E440210" i="1"/>
  <c r="E440209" i="1"/>
  <c r="E440208" i="1"/>
  <c r="E440207" i="1"/>
  <c r="E440206" i="1"/>
  <c r="E440205" i="1"/>
  <c r="E440204" i="1"/>
  <c r="E440203" i="1"/>
  <c r="E440202" i="1"/>
  <c r="E440201" i="1"/>
  <c r="E440200" i="1"/>
  <c r="E440199" i="1"/>
  <c r="E440198" i="1"/>
  <c r="E440197" i="1"/>
  <c r="E440196" i="1"/>
  <c r="E440195" i="1"/>
  <c r="E440194" i="1"/>
  <c r="E440193" i="1"/>
  <c r="E440192" i="1"/>
  <c r="E440191" i="1"/>
  <c r="E440190" i="1"/>
  <c r="E440189" i="1"/>
  <c r="E440188" i="1"/>
  <c r="E440187" i="1"/>
  <c r="E440186" i="1"/>
  <c r="E440185" i="1"/>
  <c r="E440184" i="1"/>
  <c r="E440183" i="1"/>
  <c r="E440182" i="1"/>
  <c r="E440181" i="1"/>
  <c r="E440180" i="1"/>
  <c r="E440179" i="1"/>
  <c r="E440178" i="1"/>
  <c r="E440177" i="1"/>
  <c r="E440176" i="1"/>
  <c r="E440175" i="1"/>
  <c r="E440174" i="1"/>
  <c r="E440173" i="1"/>
  <c r="E440172" i="1"/>
  <c r="E440171" i="1"/>
  <c r="E440170" i="1"/>
  <c r="E440169" i="1"/>
  <c r="E440168" i="1"/>
  <c r="E440167" i="1"/>
  <c r="E440166" i="1"/>
  <c r="E440165" i="1"/>
  <c r="E440164" i="1"/>
  <c r="E440163" i="1"/>
  <c r="E440162" i="1"/>
  <c r="E440161" i="1"/>
  <c r="E440160" i="1"/>
  <c r="E440159" i="1"/>
  <c r="E440158" i="1"/>
  <c r="E440157" i="1"/>
  <c r="E440156" i="1"/>
  <c r="E440155" i="1"/>
  <c r="E440154" i="1"/>
  <c r="E440153" i="1"/>
  <c r="E440152" i="1"/>
  <c r="E440151" i="1"/>
  <c r="E440150" i="1"/>
  <c r="E440149" i="1"/>
  <c r="E440148" i="1"/>
  <c r="E440147" i="1"/>
  <c r="E440146" i="1"/>
  <c r="E440145" i="1"/>
  <c r="E440144" i="1"/>
  <c r="E440143" i="1"/>
  <c r="E440142" i="1"/>
  <c r="E440141" i="1"/>
  <c r="E440140" i="1"/>
  <c r="E440139" i="1"/>
  <c r="E440138" i="1"/>
  <c r="E440137" i="1"/>
  <c r="E440136" i="1"/>
  <c r="E440135" i="1"/>
  <c r="E440134" i="1"/>
  <c r="E440133" i="1"/>
  <c r="E440132" i="1"/>
  <c r="E440131" i="1"/>
  <c r="E440130" i="1"/>
  <c r="E440129" i="1"/>
  <c r="E440128" i="1"/>
  <c r="E440127" i="1"/>
  <c r="E440126" i="1"/>
  <c r="E440125" i="1"/>
  <c r="E440124" i="1"/>
  <c r="E440123" i="1"/>
  <c r="E440122" i="1"/>
  <c r="E440121" i="1"/>
  <c r="E440120" i="1"/>
  <c r="E440119" i="1"/>
  <c r="E440118" i="1"/>
  <c r="E440117" i="1"/>
  <c r="E440116" i="1"/>
  <c r="E440115" i="1"/>
  <c r="E440114" i="1"/>
  <c r="E440113" i="1"/>
  <c r="E440112" i="1"/>
  <c r="E440111" i="1"/>
  <c r="E440110" i="1"/>
  <c r="E440109" i="1"/>
  <c r="E440108" i="1"/>
  <c r="E440107" i="1"/>
  <c r="E440106" i="1"/>
  <c r="E440105" i="1"/>
  <c r="E440104" i="1"/>
  <c r="E440103" i="1"/>
  <c r="E440102" i="1"/>
  <c r="E440101" i="1"/>
  <c r="E440100" i="1"/>
  <c r="E440099" i="1"/>
  <c r="E440098" i="1"/>
  <c r="E440097" i="1"/>
  <c r="E440096" i="1"/>
  <c r="E440095" i="1"/>
  <c r="E440094" i="1"/>
  <c r="E440093" i="1"/>
  <c r="E440092" i="1"/>
  <c r="E440091" i="1"/>
  <c r="E440090" i="1"/>
  <c r="E440089" i="1"/>
  <c r="E440088" i="1"/>
  <c r="E440087" i="1"/>
  <c r="E440086" i="1"/>
  <c r="E440085" i="1"/>
  <c r="E440084" i="1"/>
  <c r="E440083" i="1"/>
  <c r="E440082" i="1"/>
  <c r="E440081" i="1"/>
  <c r="E440080" i="1"/>
  <c r="E440079" i="1"/>
  <c r="E440078" i="1"/>
  <c r="E440077" i="1"/>
  <c r="E440076" i="1"/>
  <c r="E440075" i="1"/>
  <c r="E440074" i="1"/>
  <c r="E440073" i="1"/>
  <c r="E440072" i="1"/>
  <c r="E440071" i="1"/>
  <c r="E440070" i="1"/>
  <c r="E440069" i="1"/>
  <c r="E440068" i="1"/>
  <c r="E440067" i="1"/>
  <c r="E440066" i="1"/>
  <c r="E440065" i="1"/>
  <c r="E440064" i="1"/>
  <c r="E440063" i="1"/>
  <c r="E440062" i="1"/>
  <c r="E440061" i="1"/>
  <c r="E440060" i="1"/>
  <c r="E440059" i="1"/>
  <c r="E440058" i="1"/>
  <c r="E440057" i="1"/>
  <c r="E440056" i="1"/>
  <c r="E440055" i="1"/>
  <c r="E440054" i="1"/>
  <c r="E440053" i="1"/>
  <c r="E440052" i="1"/>
  <c r="E440051" i="1"/>
  <c r="E440050" i="1"/>
  <c r="E440049" i="1"/>
  <c r="E440048" i="1"/>
  <c r="E440047" i="1"/>
  <c r="E440046" i="1"/>
  <c r="E440045" i="1"/>
  <c r="E440044" i="1"/>
  <c r="E440043" i="1"/>
  <c r="E440042" i="1"/>
  <c r="E440041" i="1"/>
  <c r="E440040" i="1"/>
  <c r="E440039" i="1"/>
  <c r="E440038" i="1"/>
  <c r="E440037" i="1"/>
  <c r="E440036" i="1"/>
  <c r="E440035" i="1"/>
  <c r="E440034" i="1"/>
  <c r="E440033" i="1"/>
  <c r="E440032" i="1"/>
  <c r="E440031" i="1"/>
  <c r="E440030" i="1"/>
  <c r="E440029" i="1"/>
  <c r="E440028" i="1"/>
  <c r="E440027" i="1"/>
  <c r="E440026" i="1"/>
  <c r="E440025" i="1"/>
  <c r="E440024" i="1"/>
  <c r="E440023" i="1"/>
  <c r="E440022" i="1"/>
  <c r="E440021" i="1"/>
  <c r="E440020" i="1"/>
  <c r="E440019" i="1"/>
  <c r="E440018" i="1"/>
  <c r="E440017" i="1"/>
  <c r="E440016" i="1"/>
  <c r="E440015" i="1"/>
  <c r="E440014" i="1"/>
  <c r="E440013" i="1"/>
  <c r="E440012" i="1"/>
  <c r="E440011" i="1"/>
  <c r="E440010" i="1"/>
  <c r="E440009" i="1"/>
  <c r="E440008" i="1"/>
  <c r="E440007" i="1"/>
  <c r="E440006" i="1"/>
  <c r="E440005" i="1"/>
  <c r="E440004" i="1"/>
  <c r="E440003" i="1"/>
  <c r="E440002" i="1"/>
  <c r="E440001" i="1"/>
  <c r="E440000" i="1"/>
  <c r="E439999" i="1"/>
  <c r="E439998" i="1"/>
  <c r="E439997" i="1"/>
  <c r="E439996" i="1"/>
  <c r="E439995" i="1"/>
  <c r="E439994" i="1"/>
  <c r="E439993" i="1"/>
  <c r="E439992" i="1"/>
  <c r="E439991" i="1"/>
  <c r="E439990" i="1"/>
  <c r="E439989" i="1"/>
  <c r="E439988" i="1"/>
  <c r="E439987" i="1"/>
  <c r="E439986" i="1"/>
  <c r="E439985" i="1"/>
  <c r="E439984" i="1"/>
  <c r="E439983" i="1"/>
  <c r="E439982" i="1"/>
  <c r="E439981" i="1"/>
  <c r="E439980" i="1"/>
  <c r="E439979" i="1"/>
  <c r="E439978" i="1"/>
  <c r="E439977" i="1"/>
  <c r="E439976" i="1"/>
  <c r="E439975" i="1"/>
  <c r="E439974" i="1"/>
  <c r="E439973" i="1"/>
  <c r="E439972" i="1"/>
  <c r="E439971" i="1"/>
  <c r="E439970" i="1"/>
  <c r="E439969" i="1"/>
  <c r="E439968" i="1"/>
  <c r="E439967" i="1"/>
  <c r="E439966" i="1"/>
  <c r="E439965" i="1"/>
  <c r="E439964" i="1"/>
  <c r="E439963" i="1"/>
  <c r="E439962" i="1"/>
  <c r="E439961" i="1"/>
  <c r="E439960" i="1"/>
  <c r="E439959" i="1"/>
  <c r="E439958" i="1"/>
  <c r="E439957" i="1"/>
  <c r="E439956" i="1"/>
  <c r="E439955" i="1"/>
  <c r="E439954" i="1"/>
  <c r="E439953" i="1"/>
  <c r="E439952" i="1"/>
  <c r="E439951" i="1"/>
  <c r="E439950" i="1"/>
  <c r="E439949" i="1"/>
  <c r="E439948" i="1"/>
  <c r="E439947" i="1"/>
  <c r="E439946" i="1"/>
  <c r="E439945" i="1"/>
  <c r="E439944" i="1"/>
  <c r="E439943" i="1"/>
  <c r="E439942" i="1"/>
  <c r="E439941" i="1"/>
  <c r="E439940" i="1"/>
  <c r="E439939" i="1"/>
  <c r="E439938" i="1"/>
  <c r="E439937" i="1"/>
  <c r="E439936" i="1"/>
  <c r="E439935" i="1"/>
  <c r="E439934" i="1"/>
  <c r="E439933" i="1"/>
  <c r="E439932" i="1"/>
  <c r="E439931" i="1"/>
  <c r="E439930" i="1"/>
  <c r="E439929" i="1"/>
  <c r="E439928" i="1"/>
  <c r="E439927" i="1"/>
  <c r="E439926" i="1"/>
  <c r="E439925" i="1"/>
  <c r="E439924" i="1"/>
  <c r="E439923" i="1"/>
  <c r="E439922" i="1"/>
  <c r="E439921" i="1"/>
  <c r="E439920" i="1"/>
  <c r="E439919" i="1"/>
  <c r="E439918" i="1"/>
  <c r="E439917" i="1"/>
  <c r="E439916" i="1"/>
  <c r="E439915" i="1"/>
  <c r="E439914" i="1"/>
  <c r="E439913" i="1"/>
  <c r="E439912" i="1"/>
  <c r="E439911" i="1"/>
  <c r="E439910" i="1"/>
  <c r="E439909" i="1"/>
  <c r="E439908" i="1"/>
  <c r="E439907" i="1"/>
  <c r="E439906" i="1"/>
  <c r="E439905" i="1"/>
  <c r="E439904" i="1"/>
  <c r="E439903" i="1"/>
  <c r="E439902" i="1"/>
  <c r="E439901" i="1"/>
  <c r="E439900" i="1"/>
  <c r="E439899" i="1"/>
  <c r="E439898" i="1"/>
  <c r="E439897" i="1"/>
  <c r="E439896" i="1"/>
  <c r="E439895" i="1"/>
  <c r="E439894" i="1"/>
  <c r="E439893" i="1"/>
  <c r="E439892" i="1"/>
  <c r="E439891" i="1"/>
  <c r="E439890" i="1"/>
  <c r="E439889" i="1"/>
  <c r="E439888" i="1"/>
  <c r="E439887" i="1"/>
  <c r="E439886" i="1"/>
  <c r="E439885" i="1"/>
  <c r="E439884" i="1"/>
  <c r="E439883" i="1"/>
  <c r="E439882" i="1"/>
  <c r="E439881" i="1"/>
  <c r="E439880" i="1"/>
  <c r="E439879" i="1"/>
  <c r="E439878" i="1"/>
  <c r="E439877" i="1"/>
  <c r="E439876" i="1"/>
  <c r="E439875" i="1"/>
  <c r="E439874" i="1"/>
  <c r="E439873" i="1"/>
  <c r="E439872" i="1"/>
  <c r="E439871" i="1"/>
  <c r="E439870" i="1"/>
  <c r="E439869" i="1"/>
  <c r="E439868" i="1"/>
  <c r="E439867" i="1"/>
  <c r="E439866" i="1"/>
  <c r="E439865" i="1"/>
  <c r="E439864" i="1"/>
  <c r="E439863" i="1"/>
  <c r="E439862" i="1"/>
  <c r="E439861" i="1"/>
  <c r="E439860" i="1"/>
  <c r="E439859" i="1"/>
  <c r="E439858" i="1"/>
  <c r="E439857" i="1"/>
  <c r="E439856" i="1"/>
  <c r="E439855" i="1"/>
  <c r="E439854" i="1"/>
  <c r="E439853" i="1"/>
  <c r="E439852" i="1"/>
  <c r="E439851" i="1"/>
  <c r="E439850" i="1"/>
  <c r="E439849" i="1"/>
  <c r="E439848" i="1"/>
  <c r="E439847" i="1"/>
  <c r="E439846" i="1"/>
  <c r="E439845" i="1"/>
  <c r="E439844" i="1"/>
  <c r="E439843" i="1"/>
  <c r="E439842" i="1"/>
  <c r="E439841" i="1"/>
  <c r="E439840" i="1"/>
  <c r="E439839" i="1"/>
  <c r="E439838" i="1"/>
  <c r="E439837" i="1"/>
  <c r="E439836" i="1"/>
  <c r="E439835" i="1"/>
  <c r="E439834" i="1"/>
  <c r="E439833" i="1"/>
  <c r="E439832" i="1"/>
  <c r="E439831" i="1"/>
  <c r="E439830" i="1"/>
  <c r="E439829" i="1"/>
  <c r="E439828" i="1"/>
  <c r="E439827" i="1"/>
  <c r="E439826" i="1"/>
  <c r="E439825" i="1"/>
  <c r="E439824" i="1"/>
  <c r="E439823" i="1"/>
  <c r="E439822" i="1"/>
  <c r="E439821" i="1"/>
  <c r="E439820" i="1"/>
  <c r="E439819" i="1"/>
  <c r="E439818" i="1"/>
  <c r="E439817" i="1"/>
  <c r="E439816" i="1"/>
  <c r="E439815" i="1"/>
  <c r="E439814" i="1"/>
  <c r="E439813" i="1"/>
  <c r="E439812" i="1"/>
  <c r="E439811" i="1"/>
  <c r="E439810" i="1"/>
  <c r="E439809" i="1"/>
  <c r="E439808" i="1"/>
  <c r="E439807" i="1"/>
  <c r="E439806" i="1"/>
  <c r="E439805" i="1"/>
  <c r="E439804" i="1"/>
  <c r="E439803" i="1"/>
  <c r="E439802" i="1"/>
  <c r="E439801" i="1"/>
  <c r="E439800" i="1"/>
  <c r="E439799" i="1"/>
  <c r="E439798" i="1"/>
  <c r="E439797" i="1"/>
  <c r="E439796" i="1"/>
  <c r="E439795" i="1"/>
  <c r="E439794" i="1"/>
  <c r="E439793" i="1"/>
  <c r="E439792" i="1"/>
  <c r="E439791" i="1"/>
  <c r="E439790" i="1"/>
  <c r="E439789" i="1"/>
  <c r="E439788" i="1"/>
  <c r="E439787" i="1"/>
  <c r="E439786" i="1"/>
  <c r="E439785" i="1"/>
  <c r="E439784" i="1"/>
  <c r="E439783" i="1"/>
  <c r="E439782" i="1"/>
  <c r="E439781" i="1"/>
  <c r="E439780" i="1"/>
  <c r="E439779" i="1"/>
  <c r="E439778" i="1"/>
  <c r="E439777" i="1"/>
  <c r="E439776" i="1"/>
  <c r="E439775" i="1"/>
  <c r="E439774" i="1"/>
  <c r="E439773" i="1"/>
  <c r="E439772" i="1"/>
  <c r="E439771" i="1"/>
  <c r="E439770" i="1"/>
  <c r="E439769" i="1"/>
  <c r="E439768" i="1"/>
  <c r="E439767" i="1"/>
  <c r="E439766" i="1"/>
  <c r="E439765" i="1"/>
  <c r="E439764" i="1"/>
  <c r="E439763" i="1"/>
  <c r="E439762" i="1"/>
  <c r="E439761" i="1"/>
  <c r="E439760" i="1"/>
  <c r="E439759" i="1"/>
  <c r="E439758" i="1"/>
  <c r="E439757" i="1"/>
  <c r="E439756" i="1"/>
  <c r="E439755" i="1"/>
  <c r="E439754" i="1"/>
  <c r="E439753" i="1"/>
  <c r="E439752" i="1"/>
  <c r="E439751" i="1"/>
  <c r="E439750" i="1"/>
  <c r="E439749" i="1"/>
  <c r="E439748" i="1"/>
  <c r="E439747" i="1"/>
  <c r="E439746" i="1"/>
  <c r="E439745" i="1"/>
  <c r="E439744" i="1"/>
  <c r="E439743" i="1"/>
  <c r="E439742" i="1"/>
  <c r="E439741" i="1"/>
  <c r="E439740" i="1"/>
  <c r="E439739" i="1"/>
  <c r="E439738" i="1"/>
  <c r="E439737" i="1"/>
  <c r="E439736" i="1"/>
  <c r="E439735" i="1"/>
  <c r="E439734" i="1"/>
  <c r="E439733" i="1"/>
  <c r="E439732" i="1"/>
  <c r="E439731" i="1"/>
  <c r="E439730" i="1"/>
  <c r="E439729" i="1"/>
  <c r="E439728" i="1"/>
  <c r="E439727" i="1"/>
  <c r="E439726" i="1"/>
  <c r="E439725" i="1"/>
  <c r="E439724" i="1"/>
  <c r="E439723" i="1"/>
  <c r="E439722" i="1"/>
  <c r="E439721" i="1"/>
  <c r="E439720" i="1"/>
  <c r="E439719" i="1"/>
  <c r="E439718" i="1"/>
  <c r="E439717" i="1"/>
  <c r="E439716" i="1"/>
  <c r="E439715" i="1"/>
  <c r="E439714" i="1"/>
  <c r="E439713" i="1"/>
  <c r="E439712" i="1"/>
  <c r="E439711" i="1"/>
  <c r="E439710" i="1"/>
  <c r="E439709" i="1"/>
  <c r="E439708" i="1"/>
  <c r="E439707" i="1"/>
  <c r="E439706" i="1"/>
  <c r="E439705" i="1"/>
  <c r="E439704" i="1"/>
  <c r="E439703" i="1"/>
  <c r="E439702" i="1"/>
  <c r="E439701" i="1"/>
  <c r="E439700" i="1"/>
  <c r="E439699" i="1"/>
  <c r="E439698" i="1"/>
  <c r="E439697" i="1"/>
  <c r="E439696" i="1"/>
  <c r="E439695" i="1"/>
  <c r="E439694" i="1"/>
  <c r="E439693" i="1"/>
  <c r="E439692" i="1"/>
  <c r="E439691" i="1"/>
  <c r="E439690" i="1"/>
  <c r="E439689" i="1"/>
  <c r="E439688" i="1"/>
  <c r="E439687" i="1"/>
  <c r="E439686" i="1"/>
  <c r="E439685" i="1"/>
  <c r="E439684" i="1"/>
  <c r="E439683" i="1"/>
  <c r="E439682" i="1"/>
  <c r="E439681" i="1"/>
  <c r="E439680" i="1"/>
  <c r="E439679" i="1"/>
  <c r="E439678" i="1"/>
  <c r="E439677" i="1"/>
  <c r="E439676" i="1"/>
  <c r="E439675" i="1"/>
  <c r="E439674" i="1"/>
  <c r="E439673" i="1"/>
  <c r="E439672" i="1"/>
  <c r="E439671" i="1"/>
  <c r="E439670" i="1"/>
  <c r="E439669" i="1"/>
  <c r="E439668" i="1"/>
  <c r="E439667" i="1"/>
  <c r="E439666" i="1"/>
  <c r="E439665" i="1"/>
  <c r="E439664" i="1"/>
  <c r="E439663" i="1"/>
  <c r="E439662" i="1"/>
  <c r="E439661" i="1"/>
  <c r="E439660" i="1"/>
  <c r="E439659" i="1"/>
  <c r="E439658" i="1"/>
  <c r="E439657" i="1"/>
  <c r="E439656" i="1"/>
  <c r="E439655" i="1"/>
  <c r="E439654" i="1"/>
  <c r="E439653" i="1"/>
  <c r="E439652" i="1"/>
  <c r="E439651" i="1"/>
  <c r="E439650" i="1"/>
  <c r="E439649" i="1"/>
  <c r="E439648" i="1"/>
  <c r="E439647" i="1"/>
  <c r="E439646" i="1"/>
  <c r="E439645" i="1"/>
  <c r="E439644" i="1"/>
  <c r="E439643" i="1"/>
  <c r="E439642" i="1"/>
  <c r="E439641" i="1"/>
  <c r="E439640" i="1"/>
  <c r="E439639" i="1"/>
  <c r="E439638" i="1"/>
  <c r="E439637" i="1"/>
  <c r="E439636" i="1"/>
  <c r="E439635" i="1"/>
  <c r="E439634" i="1"/>
  <c r="E439633" i="1"/>
  <c r="E439632" i="1"/>
  <c r="E439631" i="1"/>
  <c r="E439630" i="1"/>
  <c r="E439629" i="1"/>
  <c r="E439628" i="1"/>
  <c r="E439627" i="1"/>
  <c r="E439626" i="1"/>
  <c r="E439625" i="1"/>
  <c r="E439624" i="1"/>
  <c r="E439623" i="1"/>
  <c r="E439622" i="1"/>
  <c r="E439621" i="1"/>
  <c r="E439620" i="1"/>
  <c r="E439619" i="1"/>
  <c r="E439618" i="1"/>
  <c r="E439617" i="1"/>
  <c r="E439616" i="1"/>
  <c r="E439615" i="1"/>
  <c r="E439614" i="1"/>
  <c r="E439613" i="1"/>
  <c r="E439612" i="1"/>
  <c r="E439611" i="1"/>
  <c r="E439610" i="1"/>
  <c r="E439609" i="1"/>
  <c r="E439608" i="1"/>
  <c r="E439607" i="1"/>
  <c r="E439606" i="1"/>
  <c r="E439605" i="1"/>
  <c r="E439604" i="1"/>
  <c r="E439603" i="1"/>
  <c r="E439602" i="1"/>
  <c r="E439601" i="1"/>
  <c r="E439600" i="1"/>
  <c r="E439599" i="1"/>
  <c r="E439598" i="1"/>
  <c r="E439597" i="1"/>
  <c r="E439596" i="1"/>
  <c r="E439595" i="1"/>
  <c r="E439594" i="1"/>
  <c r="E439593" i="1"/>
  <c r="E439592" i="1"/>
  <c r="E439591" i="1"/>
  <c r="E439590" i="1"/>
  <c r="E439589" i="1"/>
  <c r="E439588" i="1"/>
  <c r="E439587" i="1"/>
  <c r="E439586" i="1"/>
  <c r="E439585" i="1"/>
  <c r="E439584" i="1"/>
  <c r="E439583" i="1"/>
  <c r="E439582" i="1"/>
  <c r="E439581" i="1"/>
  <c r="E439580" i="1"/>
  <c r="E439579" i="1"/>
  <c r="E439578" i="1"/>
  <c r="E439577" i="1"/>
  <c r="E439576" i="1"/>
  <c r="E439575" i="1"/>
  <c r="E439574" i="1"/>
  <c r="E439573" i="1"/>
  <c r="E439572" i="1"/>
  <c r="E439571" i="1"/>
  <c r="E439570" i="1"/>
  <c r="E439569" i="1"/>
  <c r="E439568" i="1"/>
  <c r="E439567" i="1"/>
  <c r="E439566" i="1"/>
  <c r="E439565" i="1"/>
  <c r="E439564" i="1"/>
  <c r="E439563" i="1"/>
  <c r="E439562" i="1"/>
  <c r="E439561" i="1"/>
  <c r="E439560" i="1"/>
  <c r="E439559" i="1"/>
  <c r="E439558" i="1"/>
  <c r="E439557" i="1"/>
  <c r="E439556" i="1"/>
  <c r="E439555" i="1"/>
  <c r="E439554" i="1"/>
  <c r="E439553" i="1"/>
  <c r="E439552" i="1"/>
  <c r="E439551" i="1"/>
  <c r="E439550" i="1"/>
  <c r="E439549" i="1"/>
  <c r="E439548" i="1"/>
  <c r="E439547" i="1"/>
  <c r="E439546" i="1"/>
  <c r="E439545" i="1"/>
  <c r="E439544" i="1"/>
  <c r="E439543" i="1"/>
  <c r="E439542" i="1"/>
  <c r="E439541" i="1"/>
  <c r="E439540" i="1"/>
  <c r="E439539" i="1"/>
  <c r="E439538" i="1"/>
  <c r="E439537" i="1"/>
  <c r="E439536" i="1"/>
  <c r="E439535" i="1"/>
  <c r="E439534" i="1"/>
  <c r="E439533" i="1"/>
  <c r="E439532" i="1"/>
  <c r="E439531" i="1"/>
  <c r="E439530" i="1"/>
  <c r="E439529" i="1"/>
  <c r="E439528" i="1"/>
  <c r="E439527" i="1"/>
  <c r="E439526" i="1"/>
  <c r="E439525" i="1"/>
  <c r="E439524" i="1"/>
  <c r="E439523" i="1"/>
  <c r="E439522" i="1"/>
  <c r="E439521" i="1"/>
  <c r="E439520" i="1"/>
  <c r="E439519" i="1"/>
  <c r="E439518" i="1"/>
  <c r="E439517" i="1"/>
  <c r="E439516" i="1"/>
  <c r="E439515" i="1"/>
  <c r="E439514" i="1"/>
  <c r="E439513" i="1"/>
  <c r="E439512" i="1"/>
  <c r="E439511" i="1"/>
  <c r="E439510" i="1"/>
  <c r="E439509" i="1"/>
  <c r="E439508" i="1"/>
  <c r="E439507" i="1"/>
  <c r="E439506" i="1"/>
  <c r="E439505" i="1"/>
  <c r="E439504" i="1"/>
  <c r="E439503" i="1"/>
  <c r="E439502" i="1"/>
  <c r="E439501" i="1"/>
  <c r="E439500" i="1"/>
  <c r="E439499" i="1"/>
  <c r="E439498" i="1"/>
  <c r="E439497" i="1"/>
  <c r="E439496" i="1"/>
  <c r="E439495" i="1"/>
  <c r="E439494" i="1"/>
  <c r="E439493" i="1"/>
  <c r="E439492" i="1"/>
  <c r="E439491" i="1"/>
  <c r="E439490" i="1"/>
  <c r="E439489" i="1"/>
  <c r="E439488" i="1"/>
  <c r="E439487" i="1"/>
  <c r="E439486" i="1"/>
  <c r="E439485" i="1"/>
  <c r="E439484" i="1"/>
  <c r="E439483" i="1"/>
  <c r="E439482" i="1"/>
  <c r="E439481" i="1"/>
  <c r="E439480" i="1"/>
  <c r="E439479" i="1"/>
  <c r="E439478" i="1"/>
  <c r="E439477" i="1"/>
  <c r="E439476" i="1"/>
  <c r="E439475" i="1"/>
  <c r="E439474" i="1"/>
  <c r="E439473" i="1"/>
  <c r="E439472" i="1"/>
  <c r="E439471" i="1"/>
  <c r="E439470" i="1"/>
  <c r="E439469" i="1"/>
  <c r="E439468" i="1"/>
  <c r="E439467" i="1"/>
  <c r="E439466" i="1"/>
  <c r="E439465" i="1"/>
  <c r="E439464" i="1"/>
  <c r="E439463" i="1"/>
  <c r="E439462" i="1"/>
  <c r="E439461" i="1"/>
  <c r="E439460" i="1"/>
  <c r="E439459" i="1"/>
  <c r="E439458" i="1"/>
  <c r="E439457" i="1"/>
  <c r="E439456" i="1"/>
  <c r="E439455" i="1"/>
  <c r="E439454" i="1"/>
  <c r="E439453" i="1"/>
  <c r="E439452" i="1"/>
  <c r="E439451" i="1"/>
  <c r="E439450" i="1"/>
  <c r="E439449" i="1"/>
  <c r="E439448" i="1"/>
  <c r="E439447" i="1"/>
  <c r="E439446" i="1"/>
  <c r="E439445" i="1"/>
  <c r="E439444" i="1"/>
  <c r="E439443" i="1"/>
  <c r="E439442" i="1"/>
  <c r="E439441" i="1"/>
  <c r="E439440" i="1"/>
  <c r="E439439" i="1"/>
  <c r="E439438" i="1"/>
  <c r="E439437" i="1"/>
  <c r="E439436" i="1"/>
  <c r="E439435" i="1"/>
  <c r="E439434" i="1"/>
  <c r="E439433" i="1"/>
  <c r="E439432" i="1"/>
  <c r="E439431" i="1"/>
  <c r="E439430" i="1"/>
  <c r="E439429" i="1"/>
  <c r="E439428" i="1"/>
  <c r="E439427" i="1"/>
  <c r="E439426" i="1"/>
  <c r="E439425" i="1"/>
  <c r="E439424" i="1"/>
  <c r="E439423" i="1"/>
  <c r="E439422" i="1"/>
  <c r="E439421" i="1"/>
  <c r="E439420" i="1"/>
  <c r="E439419" i="1"/>
  <c r="E439418" i="1"/>
  <c r="E439417" i="1"/>
  <c r="E439416" i="1"/>
  <c r="E439415" i="1"/>
  <c r="E439414" i="1"/>
  <c r="E439413" i="1"/>
  <c r="E439412" i="1"/>
  <c r="E439411" i="1"/>
  <c r="E439410" i="1"/>
  <c r="E439409" i="1"/>
  <c r="E439408" i="1"/>
  <c r="E439407" i="1"/>
  <c r="E439406" i="1"/>
  <c r="E439405" i="1"/>
  <c r="E439404" i="1"/>
  <c r="E439403" i="1"/>
  <c r="E439402" i="1"/>
  <c r="E439401" i="1"/>
  <c r="E439400" i="1"/>
  <c r="E439399" i="1"/>
  <c r="E439398" i="1"/>
  <c r="E439397" i="1"/>
  <c r="E439396" i="1"/>
  <c r="E439395" i="1"/>
  <c r="E439394" i="1"/>
  <c r="E439393" i="1"/>
  <c r="E439392" i="1"/>
  <c r="E439391" i="1"/>
  <c r="E439390" i="1"/>
  <c r="E439389" i="1"/>
  <c r="E439388" i="1"/>
  <c r="E439387" i="1"/>
  <c r="E439386" i="1"/>
  <c r="E439385" i="1"/>
  <c r="E439384" i="1"/>
  <c r="E439383" i="1"/>
  <c r="E439382" i="1"/>
  <c r="E439381" i="1"/>
  <c r="E439380" i="1"/>
  <c r="E439379" i="1"/>
  <c r="E439378" i="1"/>
  <c r="E439377" i="1"/>
  <c r="E439376" i="1"/>
  <c r="E439375" i="1"/>
  <c r="E439374" i="1"/>
  <c r="E439373" i="1"/>
  <c r="E439372" i="1"/>
  <c r="E439371" i="1"/>
  <c r="E439370" i="1"/>
  <c r="E439369" i="1"/>
  <c r="E439368" i="1"/>
  <c r="E439367" i="1"/>
  <c r="E439366" i="1"/>
  <c r="E439365" i="1"/>
  <c r="E439364" i="1"/>
  <c r="E439363" i="1"/>
  <c r="E439362" i="1"/>
  <c r="E439361" i="1"/>
  <c r="E439360" i="1"/>
  <c r="E439359" i="1"/>
  <c r="E439358" i="1"/>
  <c r="E439357" i="1"/>
  <c r="E439356" i="1"/>
  <c r="E439355" i="1"/>
  <c r="E439354" i="1"/>
  <c r="E439353" i="1"/>
  <c r="E439352" i="1"/>
  <c r="E439351" i="1"/>
  <c r="E439350" i="1"/>
  <c r="E439349" i="1"/>
  <c r="E439348" i="1"/>
  <c r="E439347" i="1"/>
  <c r="E439346" i="1"/>
  <c r="E439345" i="1"/>
  <c r="E439344" i="1"/>
  <c r="E439343" i="1"/>
  <c r="E439342" i="1"/>
  <c r="E439341" i="1"/>
  <c r="E439340" i="1"/>
  <c r="E439339" i="1"/>
  <c r="E439338" i="1"/>
  <c r="E439337" i="1"/>
  <c r="E439336" i="1"/>
  <c r="E439335" i="1"/>
  <c r="E439334" i="1"/>
  <c r="E439333" i="1"/>
  <c r="E439332" i="1"/>
  <c r="E439331" i="1"/>
  <c r="E439330" i="1"/>
  <c r="E439329" i="1"/>
  <c r="E439328" i="1"/>
  <c r="E439327" i="1"/>
  <c r="E439326" i="1"/>
  <c r="E439325" i="1"/>
  <c r="E439324" i="1"/>
  <c r="E439323" i="1"/>
  <c r="E439322" i="1"/>
  <c r="E439321" i="1"/>
  <c r="E439320" i="1"/>
  <c r="E439319" i="1"/>
  <c r="E439318" i="1"/>
  <c r="E439317" i="1"/>
  <c r="E439316" i="1"/>
  <c r="E439315" i="1"/>
  <c r="E439314" i="1"/>
  <c r="E439313" i="1"/>
  <c r="E439312" i="1"/>
  <c r="E439311" i="1"/>
  <c r="E439310" i="1"/>
  <c r="E439309" i="1"/>
  <c r="E439308" i="1"/>
  <c r="E439307" i="1"/>
  <c r="E439306" i="1"/>
  <c r="E439305" i="1"/>
  <c r="E439304" i="1"/>
  <c r="E439303" i="1"/>
  <c r="E439302" i="1"/>
  <c r="E439301" i="1"/>
  <c r="E439300" i="1"/>
  <c r="E439299" i="1"/>
  <c r="E439298" i="1"/>
  <c r="E439297" i="1"/>
  <c r="E439296" i="1"/>
  <c r="E439295" i="1"/>
  <c r="E439294" i="1"/>
  <c r="E439293" i="1"/>
  <c r="E439292" i="1"/>
  <c r="E439291" i="1"/>
  <c r="E439290" i="1"/>
  <c r="E439289" i="1"/>
  <c r="E439288" i="1"/>
  <c r="E439287" i="1"/>
  <c r="E439286" i="1"/>
  <c r="E439285" i="1"/>
  <c r="E439284" i="1"/>
  <c r="E439283" i="1"/>
  <c r="E439282" i="1"/>
  <c r="E439281" i="1"/>
  <c r="E439280" i="1"/>
  <c r="E439279" i="1"/>
  <c r="E439278" i="1"/>
  <c r="E439277" i="1"/>
  <c r="E439276" i="1"/>
  <c r="E439275" i="1"/>
  <c r="E439274" i="1"/>
  <c r="E439273" i="1"/>
  <c r="E439272" i="1"/>
  <c r="E439271" i="1"/>
  <c r="E439270" i="1"/>
  <c r="E439269" i="1"/>
  <c r="E439268" i="1"/>
  <c r="E439267" i="1"/>
  <c r="E439266" i="1"/>
  <c r="E439265" i="1"/>
  <c r="E439264" i="1"/>
  <c r="E439263" i="1"/>
  <c r="E439262" i="1"/>
  <c r="E439261" i="1"/>
  <c r="E439260" i="1"/>
  <c r="E439259" i="1"/>
  <c r="E439258" i="1"/>
  <c r="E439257" i="1"/>
  <c r="E439256" i="1"/>
  <c r="E439255" i="1"/>
  <c r="E439254" i="1"/>
  <c r="E439253" i="1"/>
  <c r="E439252" i="1"/>
  <c r="E439251" i="1"/>
  <c r="E439250" i="1"/>
  <c r="E439249" i="1"/>
  <c r="E439248" i="1"/>
  <c r="E439247" i="1"/>
  <c r="E439246" i="1"/>
  <c r="E439245" i="1"/>
  <c r="E439244" i="1"/>
  <c r="E439243" i="1"/>
  <c r="E439242" i="1"/>
  <c r="E439241" i="1"/>
  <c r="E439240" i="1"/>
  <c r="E439239" i="1"/>
  <c r="E439238" i="1"/>
  <c r="E439237" i="1"/>
  <c r="E439236" i="1"/>
  <c r="E439235" i="1"/>
  <c r="E439234" i="1"/>
  <c r="E439233" i="1"/>
  <c r="E439232" i="1"/>
  <c r="E439231" i="1"/>
  <c r="E439230" i="1"/>
  <c r="E439229" i="1"/>
  <c r="E439228" i="1"/>
  <c r="E439227" i="1"/>
  <c r="E439226" i="1"/>
  <c r="E439225" i="1"/>
  <c r="E439224" i="1"/>
  <c r="E439223" i="1"/>
  <c r="E439222" i="1"/>
  <c r="E439221" i="1"/>
  <c r="E439220" i="1"/>
  <c r="E439219" i="1"/>
  <c r="E439218" i="1"/>
  <c r="E439217" i="1"/>
  <c r="E439216" i="1"/>
  <c r="E439215" i="1"/>
  <c r="E439214" i="1"/>
  <c r="E439213" i="1"/>
  <c r="E439212" i="1"/>
  <c r="E439211" i="1"/>
  <c r="E439210" i="1"/>
  <c r="E439209" i="1"/>
  <c r="E439208" i="1"/>
  <c r="E439207" i="1"/>
  <c r="E439206" i="1"/>
  <c r="E439205" i="1"/>
  <c r="E439204" i="1"/>
  <c r="E439203" i="1"/>
  <c r="E439202" i="1"/>
  <c r="E439201" i="1"/>
  <c r="E439200" i="1"/>
  <c r="E439199" i="1"/>
  <c r="E439198" i="1"/>
  <c r="E439197" i="1"/>
  <c r="E439196" i="1"/>
  <c r="E439195" i="1"/>
  <c r="E439194" i="1"/>
  <c r="E439193" i="1"/>
  <c r="E439192" i="1"/>
  <c r="E439191" i="1"/>
  <c r="E439190" i="1"/>
  <c r="E439189" i="1"/>
  <c r="E439188" i="1"/>
  <c r="E439187" i="1"/>
  <c r="E439186" i="1"/>
  <c r="E439185" i="1"/>
  <c r="E439184" i="1"/>
  <c r="E439183" i="1"/>
  <c r="E439182" i="1"/>
  <c r="E439181" i="1"/>
  <c r="E439180" i="1"/>
  <c r="E439179" i="1"/>
  <c r="E439178" i="1"/>
  <c r="E439177" i="1"/>
  <c r="E439176" i="1"/>
  <c r="E439175" i="1"/>
  <c r="E439174" i="1"/>
  <c r="E439173" i="1"/>
  <c r="E439172" i="1"/>
  <c r="E439171" i="1"/>
  <c r="E439170" i="1"/>
  <c r="E439169" i="1"/>
  <c r="E439168" i="1"/>
  <c r="E439167" i="1"/>
  <c r="E439166" i="1"/>
  <c r="E439165" i="1"/>
  <c r="E439164" i="1"/>
  <c r="E439163" i="1"/>
  <c r="E439162" i="1"/>
  <c r="E439161" i="1"/>
  <c r="E439160" i="1"/>
  <c r="E439159" i="1"/>
  <c r="E439158" i="1"/>
  <c r="E439157" i="1"/>
  <c r="E439156" i="1"/>
  <c r="E439155" i="1"/>
  <c r="E439154" i="1"/>
  <c r="E439153" i="1"/>
  <c r="E439152" i="1"/>
  <c r="E439151" i="1"/>
  <c r="E439150" i="1"/>
  <c r="E439149" i="1"/>
  <c r="E439148" i="1"/>
  <c r="E439147" i="1"/>
  <c r="E439146" i="1"/>
  <c r="E439145" i="1"/>
  <c r="E439144" i="1"/>
  <c r="E439143" i="1"/>
  <c r="E439142" i="1"/>
  <c r="E439141" i="1"/>
  <c r="E439140" i="1"/>
  <c r="E439139" i="1"/>
  <c r="E439138" i="1"/>
  <c r="E439137" i="1"/>
  <c r="E439136" i="1"/>
  <c r="E439135" i="1"/>
  <c r="E439134" i="1"/>
  <c r="E439133" i="1"/>
  <c r="E439132" i="1"/>
  <c r="E439131" i="1"/>
  <c r="E439130" i="1"/>
  <c r="E439129" i="1"/>
  <c r="E439128" i="1"/>
  <c r="E439127" i="1"/>
  <c r="E439126" i="1"/>
  <c r="E439125" i="1"/>
  <c r="E439124" i="1"/>
  <c r="E439123" i="1"/>
  <c r="E439122" i="1"/>
  <c r="E439121" i="1"/>
  <c r="E439120" i="1"/>
  <c r="E439119" i="1"/>
  <c r="E439118" i="1"/>
  <c r="E439117" i="1"/>
  <c r="E439116" i="1"/>
  <c r="E439115" i="1"/>
  <c r="E439114" i="1"/>
  <c r="E439113" i="1"/>
  <c r="E439112" i="1"/>
  <c r="E439111" i="1"/>
  <c r="E439110" i="1"/>
  <c r="E439109" i="1"/>
  <c r="E439108" i="1"/>
  <c r="E439107" i="1"/>
  <c r="E439106" i="1"/>
  <c r="E439105" i="1"/>
  <c r="E439104" i="1"/>
  <c r="E439103" i="1"/>
  <c r="E439102" i="1"/>
  <c r="E439101" i="1"/>
  <c r="E439100" i="1"/>
  <c r="E439099" i="1"/>
  <c r="E439098" i="1"/>
  <c r="E439097" i="1"/>
  <c r="E439096" i="1"/>
  <c r="E439095" i="1"/>
  <c r="E439094" i="1"/>
  <c r="E439093" i="1"/>
  <c r="E439092" i="1"/>
  <c r="E439091" i="1"/>
  <c r="E439090" i="1"/>
  <c r="E439089" i="1"/>
  <c r="E439088" i="1"/>
  <c r="E439087" i="1"/>
  <c r="E439086" i="1"/>
  <c r="E439085" i="1"/>
  <c r="E439084" i="1"/>
  <c r="E439083" i="1"/>
  <c r="E439082" i="1"/>
  <c r="E439081" i="1"/>
  <c r="E439080" i="1"/>
  <c r="E439079" i="1"/>
  <c r="E439078" i="1"/>
  <c r="E439077" i="1"/>
  <c r="E439076" i="1"/>
  <c r="E439075" i="1"/>
  <c r="E439074" i="1"/>
  <c r="E439073" i="1"/>
  <c r="E439072" i="1"/>
  <c r="E439071" i="1"/>
  <c r="E439070" i="1"/>
  <c r="E439069" i="1"/>
  <c r="E439068" i="1"/>
  <c r="E439067" i="1"/>
  <c r="E439066" i="1"/>
  <c r="E439065" i="1"/>
  <c r="E439064" i="1"/>
  <c r="E439063" i="1"/>
  <c r="E439062" i="1"/>
  <c r="E439061" i="1"/>
  <c r="E439060" i="1"/>
  <c r="E439059" i="1"/>
  <c r="E439058" i="1"/>
  <c r="E439057" i="1"/>
  <c r="E439056" i="1"/>
  <c r="E439055" i="1"/>
  <c r="E439054" i="1"/>
  <c r="E439053" i="1"/>
  <c r="E439052" i="1"/>
  <c r="E439051" i="1"/>
  <c r="E439050" i="1"/>
  <c r="E439049" i="1"/>
  <c r="E439048" i="1"/>
  <c r="E439047" i="1"/>
  <c r="E439046" i="1"/>
  <c r="E439045" i="1"/>
  <c r="E439044" i="1"/>
  <c r="E439043" i="1"/>
  <c r="E439042" i="1"/>
  <c r="E439041" i="1"/>
  <c r="E439040" i="1"/>
  <c r="E439039" i="1"/>
  <c r="E439038" i="1"/>
  <c r="E439037" i="1"/>
  <c r="E439036" i="1"/>
  <c r="E439035" i="1"/>
  <c r="E439034" i="1"/>
  <c r="E439033" i="1"/>
  <c r="E439032" i="1"/>
  <c r="E439031" i="1"/>
  <c r="E439030" i="1"/>
  <c r="E439029" i="1"/>
  <c r="E439028" i="1"/>
  <c r="E439027" i="1"/>
  <c r="E439026" i="1"/>
  <c r="E439025" i="1"/>
  <c r="E439024" i="1"/>
  <c r="E439023" i="1"/>
  <c r="E439022" i="1"/>
  <c r="E439021" i="1"/>
  <c r="E439020" i="1"/>
  <c r="E439019" i="1"/>
  <c r="E439018" i="1"/>
  <c r="E439017" i="1"/>
  <c r="E439016" i="1"/>
  <c r="E439015" i="1"/>
  <c r="E439014" i="1"/>
  <c r="E439013" i="1"/>
  <c r="E439012" i="1"/>
  <c r="E439011" i="1"/>
  <c r="E439010" i="1"/>
  <c r="E439009" i="1"/>
  <c r="E439008" i="1"/>
  <c r="E439007" i="1"/>
  <c r="E439006" i="1"/>
  <c r="E439005" i="1"/>
  <c r="E439004" i="1"/>
  <c r="E439003" i="1"/>
  <c r="E439002" i="1"/>
  <c r="E439001" i="1"/>
  <c r="E439000" i="1"/>
  <c r="E438999" i="1"/>
  <c r="E438998" i="1"/>
  <c r="E438997" i="1"/>
  <c r="E438996" i="1"/>
  <c r="E438995" i="1"/>
  <c r="E438994" i="1"/>
  <c r="E438993" i="1"/>
  <c r="E438992" i="1"/>
  <c r="E438991" i="1"/>
  <c r="E438990" i="1"/>
  <c r="E438989" i="1"/>
  <c r="E438988" i="1"/>
  <c r="E438987" i="1"/>
  <c r="E438986" i="1"/>
  <c r="E438985" i="1"/>
  <c r="E438984" i="1"/>
  <c r="E438983" i="1"/>
  <c r="E438982" i="1"/>
  <c r="E438981" i="1"/>
  <c r="E438980" i="1"/>
  <c r="E438979" i="1"/>
  <c r="E438978" i="1"/>
  <c r="E438977" i="1"/>
  <c r="E438976" i="1"/>
  <c r="E438975" i="1"/>
  <c r="E438974" i="1"/>
  <c r="E438973" i="1"/>
  <c r="E438972" i="1"/>
  <c r="E438971" i="1"/>
  <c r="E438970" i="1"/>
  <c r="E438969" i="1"/>
  <c r="E438968" i="1"/>
  <c r="E438967" i="1"/>
  <c r="E438966" i="1"/>
  <c r="E438965" i="1"/>
  <c r="E438964" i="1"/>
  <c r="E438963" i="1"/>
  <c r="E438962" i="1"/>
  <c r="E438961" i="1"/>
  <c r="E438960" i="1"/>
  <c r="E438959" i="1"/>
  <c r="E438958" i="1"/>
  <c r="E438957" i="1"/>
  <c r="E438956" i="1"/>
  <c r="E438955" i="1"/>
  <c r="E438954" i="1"/>
  <c r="E438953" i="1"/>
  <c r="E438952" i="1"/>
  <c r="E438951" i="1"/>
  <c r="E438950" i="1"/>
  <c r="E438949" i="1"/>
  <c r="E438948" i="1"/>
  <c r="E438947" i="1"/>
  <c r="E438946" i="1"/>
  <c r="E438945" i="1"/>
  <c r="E438944" i="1"/>
  <c r="E438943" i="1"/>
  <c r="E438942" i="1"/>
  <c r="E438941" i="1"/>
  <c r="E438940" i="1"/>
  <c r="E438939" i="1"/>
  <c r="E438938" i="1"/>
  <c r="E438937" i="1"/>
  <c r="E438936" i="1"/>
  <c r="E438935" i="1"/>
  <c r="E438934" i="1"/>
  <c r="E438933" i="1"/>
  <c r="E438932" i="1"/>
  <c r="E438931" i="1"/>
  <c r="E438930" i="1"/>
  <c r="E438929" i="1"/>
  <c r="E438928" i="1"/>
  <c r="E438927" i="1"/>
  <c r="E438926" i="1"/>
  <c r="E438925" i="1"/>
  <c r="E438924" i="1"/>
  <c r="E438923" i="1"/>
  <c r="E438922" i="1"/>
  <c r="E438921" i="1"/>
  <c r="E438920" i="1"/>
  <c r="E438919" i="1"/>
  <c r="E438918" i="1"/>
  <c r="E438917" i="1"/>
  <c r="E438916" i="1"/>
  <c r="E438915" i="1"/>
  <c r="E438914" i="1"/>
  <c r="E438913" i="1"/>
  <c r="E438912" i="1"/>
  <c r="E438911" i="1"/>
  <c r="E438910" i="1"/>
  <c r="E438909" i="1"/>
  <c r="E438908" i="1"/>
  <c r="E438907" i="1"/>
  <c r="E438906" i="1"/>
  <c r="E438905" i="1"/>
  <c r="E438904" i="1"/>
  <c r="E438903" i="1"/>
  <c r="E438902" i="1"/>
  <c r="E438901" i="1"/>
  <c r="E438900" i="1"/>
  <c r="E438899" i="1"/>
  <c r="E438898" i="1"/>
  <c r="E438897" i="1"/>
  <c r="E438896" i="1"/>
  <c r="E438895" i="1"/>
  <c r="E438894" i="1"/>
  <c r="E438893" i="1"/>
  <c r="E438892" i="1"/>
  <c r="E438891" i="1"/>
  <c r="E438890" i="1"/>
  <c r="E438889" i="1"/>
  <c r="E438888" i="1"/>
  <c r="E438887" i="1"/>
  <c r="E438886" i="1"/>
  <c r="E438885" i="1"/>
  <c r="E438884" i="1"/>
  <c r="E438883" i="1"/>
  <c r="E438882" i="1"/>
  <c r="E438881" i="1"/>
  <c r="E438880" i="1"/>
  <c r="E438879" i="1"/>
  <c r="E438878" i="1"/>
  <c r="E438877" i="1"/>
  <c r="E438876" i="1"/>
  <c r="E438875" i="1"/>
  <c r="E438874" i="1"/>
  <c r="E438873" i="1"/>
  <c r="E438872" i="1"/>
  <c r="E438871" i="1"/>
  <c r="E438870" i="1"/>
  <c r="E438869" i="1"/>
  <c r="E438868" i="1"/>
  <c r="E438867" i="1"/>
  <c r="E438866" i="1"/>
  <c r="E438865" i="1"/>
  <c r="E438864" i="1"/>
  <c r="E438863" i="1"/>
  <c r="E438862" i="1"/>
  <c r="E438861" i="1"/>
  <c r="E438860" i="1"/>
  <c r="E438859" i="1"/>
  <c r="E438858" i="1"/>
  <c r="E438857" i="1"/>
  <c r="E438856" i="1"/>
  <c r="E438855" i="1"/>
  <c r="E438854" i="1"/>
  <c r="E438853" i="1"/>
  <c r="E438852" i="1"/>
  <c r="E438851" i="1"/>
  <c r="E438850" i="1"/>
  <c r="E438849" i="1"/>
  <c r="E438848" i="1"/>
  <c r="E438847" i="1"/>
  <c r="E438846" i="1"/>
  <c r="E438845" i="1"/>
  <c r="E438844" i="1"/>
  <c r="E438843" i="1"/>
  <c r="E438842" i="1"/>
  <c r="E438841" i="1"/>
  <c r="E438840" i="1"/>
  <c r="E438839" i="1"/>
  <c r="E438838" i="1"/>
  <c r="E438837" i="1"/>
  <c r="E438836" i="1"/>
  <c r="E438835" i="1"/>
  <c r="E438834" i="1"/>
  <c r="E438833" i="1"/>
  <c r="E438832" i="1"/>
  <c r="E438831" i="1"/>
  <c r="E438830" i="1"/>
  <c r="E438829" i="1"/>
  <c r="E438828" i="1"/>
  <c r="E438827" i="1"/>
  <c r="E438826" i="1"/>
  <c r="E438825" i="1"/>
  <c r="E438824" i="1"/>
  <c r="E438823" i="1"/>
  <c r="E438822" i="1"/>
  <c r="E438821" i="1"/>
  <c r="E438820" i="1"/>
  <c r="E438819" i="1"/>
  <c r="E438818" i="1"/>
  <c r="E438817" i="1"/>
  <c r="E438816" i="1"/>
  <c r="E438815" i="1"/>
  <c r="E438814" i="1"/>
  <c r="E438813" i="1"/>
  <c r="E438812" i="1"/>
  <c r="E438811" i="1"/>
  <c r="E438810" i="1"/>
  <c r="E438809" i="1"/>
  <c r="E438808" i="1"/>
  <c r="E438807" i="1"/>
  <c r="E438806" i="1"/>
  <c r="E438805" i="1"/>
  <c r="E438804" i="1"/>
  <c r="E438803" i="1"/>
  <c r="E438802" i="1"/>
  <c r="E438801" i="1"/>
  <c r="E438800" i="1"/>
  <c r="E438799" i="1"/>
  <c r="E438798" i="1"/>
  <c r="E438797" i="1"/>
  <c r="E438796" i="1"/>
  <c r="E438795" i="1"/>
  <c r="E438794" i="1"/>
  <c r="E438793" i="1"/>
  <c r="E438792" i="1"/>
  <c r="E438791" i="1"/>
  <c r="E438790" i="1"/>
  <c r="E438789" i="1"/>
  <c r="E438788" i="1"/>
  <c r="E438787" i="1"/>
  <c r="E438786" i="1"/>
  <c r="E438785" i="1"/>
  <c r="E438784" i="1"/>
  <c r="E438783" i="1"/>
  <c r="E438782" i="1"/>
  <c r="E438781" i="1"/>
  <c r="E438780" i="1"/>
  <c r="E438779" i="1"/>
  <c r="E438778" i="1"/>
  <c r="E438777" i="1"/>
  <c r="E438776" i="1"/>
  <c r="E438775" i="1"/>
  <c r="E438774" i="1"/>
  <c r="E438773" i="1"/>
  <c r="E438772" i="1"/>
  <c r="E438771" i="1"/>
  <c r="E438770" i="1"/>
  <c r="E438769" i="1"/>
  <c r="E438768" i="1"/>
  <c r="E438767" i="1"/>
  <c r="E438766" i="1"/>
  <c r="E438765" i="1"/>
  <c r="E438764" i="1"/>
  <c r="E438763" i="1"/>
  <c r="E438762" i="1"/>
  <c r="E438761" i="1"/>
  <c r="E438760" i="1"/>
  <c r="E438759" i="1"/>
  <c r="E438758" i="1"/>
  <c r="E438757" i="1"/>
  <c r="E438756" i="1"/>
  <c r="E438755" i="1"/>
  <c r="E438754" i="1"/>
  <c r="E438753" i="1"/>
  <c r="E438752" i="1"/>
  <c r="E438751" i="1"/>
  <c r="E438750" i="1"/>
  <c r="E438749" i="1"/>
  <c r="E438748" i="1"/>
  <c r="E438747" i="1"/>
  <c r="E438746" i="1"/>
  <c r="E438745" i="1"/>
  <c r="E438744" i="1"/>
  <c r="E438743" i="1"/>
  <c r="E438742" i="1"/>
  <c r="E438741" i="1"/>
  <c r="E438740" i="1"/>
  <c r="E438739" i="1"/>
  <c r="E438738" i="1"/>
  <c r="E438737" i="1"/>
  <c r="E438736" i="1"/>
  <c r="E438735" i="1"/>
  <c r="E438734" i="1"/>
  <c r="E438733" i="1"/>
  <c r="E438732" i="1"/>
  <c r="E438731" i="1"/>
  <c r="E438730" i="1"/>
  <c r="E438729" i="1"/>
  <c r="E438728" i="1"/>
  <c r="E438727" i="1"/>
  <c r="E438726" i="1"/>
  <c r="E438725" i="1"/>
  <c r="E438724" i="1"/>
  <c r="E438723" i="1"/>
  <c r="E438722" i="1"/>
  <c r="E438721" i="1"/>
  <c r="E438720" i="1"/>
  <c r="E438719" i="1"/>
  <c r="E438718" i="1"/>
  <c r="E438717" i="1"/>
  <c r="E438716" i="1"/>
  <c r="E438715" i="1"/>
  <c r="E438714" i="1"/>
  <c r="E438713" i="1"/>
  <c r="E438712" i="1"/>
  <c r="E438711" i="1"/>
  <c r="E438710" i="1"/>
  <c r="E438709" i="1"/>
  <c r="E438708" i="1"/>
  <c r="E438707" i="1"/>
  <c r="E438706" i="1"/>
  <c r="E438705" i="1"/>
  <c r="E438704" i="1"/>
  <c r="E438703" i="1"/>
  <c r="E438702" i="1"/>
  <c r="E438701" i="1"/>
  <c r="E438700" i="1"/>
  <c r="E438699" i="1"/>
  <c r="E438698" i="1"/>
  <c r="E438697" i="1"/>
  <c r="E438696" i="1"/>
  <c r="E438695" i="1"/>
  <c r="E438694" i="1"/>
  <c r="E438693" i="1"/>
  <c r="E438692" i="1"/>
  <c r="E438691" i="1"/>
  <c r="E438690" i="1"/>
  <c r="E438689" i="1"/>
  <c r="E438688" i="1"/>
  <c r="E438687" i="1"/>
  <c r="E438686" i="1"/>
  <c r="E438685" i="1"/>
  <c r="E438684" i="1"/>
  <c r="E438683" i="1"/>
  <c r="E438682" i="1"/>
  <c r="E438681" i="1"/>
  <c r="E438680" i="1"/>
  <c r="E438679" i="1"/>
  <c r="E438678" i="1"/>
  <c r="E438677" i="1"/>
  <c r="E438676" i="1"/>
  <c r="E438675" i="1"/>
  <c r="E438674" i="1"/>
  <c r="E438673" i="1"/>
  <c r="E438672" i="1"/>
  <c r="E438671" i="1"/>
  <c r="E438670" i="1"/>
  <c r="E438669" i="1"/>
  <c r="E438668" i="1"/>
  <c r="E438667" i="1"/>
  <c r="E438666" i="1"/>
  <c r="E438665" i="1"/>
  <c r="E438664" i="1"/>
  <c r="E438663" i="1"/>
  <c r="E438662" i="1"/>
  <c r="E438661" i="1"/>
  <c r="E438660" i="1"/>
  <c r="E438659" i="1"/>
  <c r="E438658" i="1"/>
  <c r="E438657" i="1"/>
  <c r="E438656" i="1"/>
  <c r="E438655" i="1"/>
  <c r="E438654" i="1"/>
  <c r="E438653" i="1"/>
  <c r="E438652" i="1"/>
  <c r="E438651" i="1"/>
  <c r="E438650" i="1"/>
  <c r="E438649" i="1"/>
  <c r="E438648" i="1"/>
  <c r="E438647" i="1"/>
  <c r="E438646" i="1"/>
  <c r="E438645" i="1"/>
  <c r="E438644" i="1"/>
  <c r="E438643" i="1"/>
  <c r="E438642" i="1"/>
  <c r="E438641" i="1"/>
  <c r="E438640" i="1"/>
  <c r="E438639" i="1"/>
  <c r="E438638" i="1"/>
  <c r="E438637" i="1"/>
  <c r="E438636" i="1"/>
  <c r="E438635" i="1"/>
  <c r="E438634" i="1"/>
  <c r="E438633" i="1"/>
  <c r="E438632" i="1"/>
  <c r="E438631" i="1"/>
  <c r="E438630" i="1"/>
  <c r="E438629" i="1"/>
  <c r="E438628" i="1"/>
  <c r="E438627" i="1"/>
  <c r="E438626" i="1"/>
  <c r="E438625" i="1"/>
  <c r="E438624" i="1"/>
  <c r="E438623" i="1"/>
  <c r="E438622" i="1"/>
  <c r="E438621" i="1"/>
  <c r="E438620" i="1"/>
  <c r="E438619" i="1"/>
  <c r="E438618" i="1"/>
  <c r="E438617" i="1"/>
  <c r="E438616" i="1"/>
  <c r="E438615" i="1"/>
  <c r="E438614" i="1"/>
  <c r="E438613" i="1"/>
  <c r="E438612" i="1"/>
  <c r="E438611" i="1"/>
  <c r="E438610" i="1"/>
  <c r="E438609" i="1"/>
  <c r="E438608" i="1"/>
  <c r="E438607" i="1"/>
  <c r="E438606" i="1"/>
  <c r="E438605" i="1"/>
  <c r="E438604" i="1"/>
  <c r="E438603" i="1"/>
  <c r="E438602" i="1"/>
  <c r="E438601" i="1"/>
  <c r="E438600" i="1"/>
  <c r="E438599" i="1"/>
  <c r="E438598" i="1"/>
  <c r="E438597" i="1"/>
  <c r="E438596" i="1"/>
  <c r="E438595" i="1"/>
  <c r="E438594" i="1"/>
  <c r="E438593" i="1"/>
  <c r="E438592" i="1"/>
  <c r="E438591" i="1"/>
  <c r="E438590" i="1"/>
  <c r="E438589" i="1"/>
  <c r="E438588" i="1"/>
  <c r="E438587" i="1"/>
  <c r="E438586" i="1"/>
  <c r="E438585" i="1"/>
  <c r="E438584" i="1"/>
  <c r="E438583" i="1"/>
  <c r="E438582" i="1"/>
  <c r="E438581" i="1"/>
  <c r="E438580" i="1"/>
  <c r="E438579" i="1"/>
  <c r="E438578" i="1"/>
  <c r="E438577" i="1"/>
  <c r="E438576" i="1"/>
  <c r="E438575" i="1"/>
  <c r="E438574" i="1"/>
  <c r="E438573" i="1"/>
  <c r="E438572" i="1"/>
  <c r="E438571" i="1"/>
  <c r="E438570" i="1"/>
  <c r="E438569" i="1"/>
  <c r="E438568" i="1"/>
  <c r="E438567" i="1"/>
  <c r="E438566" i="1"/>
  <c r="E438565" i="1"/>
  <c r="E438564" i="1"/>
  <c r="E438563" i="1"/>
  <c r="E438562" i="1"/>
  <c r="E438561" i="1"/>
  <c r="E438560" i="1"/>
  <c r="E438559" i="1"/>
  <c r="E438558" i="1"/>
  <c r="E438557" i="1"/>
  <c r="E438556" i="1"/>
  <c r="E438555" i="1"/>
  <c r="E438554" i="1"/>
  <c r="E438553" i="1"/>
  <c r="E438552" i="1"/>
  <c r="E438551" i="1"/>
  <c r="E438550" i="1"/>
  <c r="E438549" i="1"/>
  <c r="E438548" i="1"/>
  <c r="E438547" i="1"/>
  <c r="E438546" i="1"/>
  <c r="E438545" i="1"/>
  <c r="E438544" i="1"/>
  <c r="E438543" i="1"/>
  <c r="E438542" i="1"/>
  <c r="E438541" i="1"/>
  <c r="E438540" i="1"/>
  <c r="E438539" i="1"/>
  <c r="E438538" i="1"/>
  <c r="E438537" i="1"/>
  <c r="E438536" i="1"/>
  <c r="E438535" i="1"/>
  <c r="E438534" i="1"/>
  <c r="E438533" i="1"/>
  <c r="E438532" i="1"/>
  <c r="E438531" i="1"/>
  <c r="E438530" i="1"/>
  <c r="E438529" i="1"/>
  <c r="E438528" i="1"/>
  <c r="E438527" i="1"/>
  <c r="E438526" i="1"/>
  <c r="E438525" i="1"/>
  <c r="E438524" i="1"/>
  <c r="E438523" i="1"/>
  <c r="E438522" i="1"/>
  <c r="E438521" i="1"/>
  <c r="E438520" i="1"/>
  <c r="E438519" i="1"/>
  <c r="E438518" i="1"/>
  <c r="E438517" i="1"/>
  <c r="E438516" i="1"/>
  <c r="E438515" i="1"/>
  <c r="E438514" i="1"/>
  <c r="E438513" i="1"/>
  <c r="E438512" i="1"/>
  <c r="E438511" i="1"/>
  <c r="E438510" i="1"/>
  <c r="E438509" i="1"/>
  <c r="E438508" i="1"/>
  <c r="E438507" i="1"/>
  <c r="E438506" i="1"/>
  <c r="E438505" i="1"/>
  <c r="E438504" i="1"/>
  <c r="E438503" i="1"/>
  <c r="E438502" i="1"/>
  <c r="E438501" i="1"/>
  <c r="E438500" i="1"/>
  <c r="E438499" i="1"/>
  <c r="E438498" i="1"/>
  <c r="E438497" i="1"/>
  <c r="E438496" i="1"/>
  <c r="E438495" i="1"/>
  <c r="E438494" i="1"/>
  <c r="E438493" i="1"/>
  <c r="E438492" i="1"/>
  <c r="E438491" i="1"/>
  <c r="E438490" i="1"/>
  <c r="E438489" i="1"/>
  <c r="E438488" i="1"/>
  <c r="E438487" i="1"/>
  <c r="E438486" i="1"/>
  <c r="E438485" i="1"/>
  <c r="E438484" i="1"/>
  <c r="E438483" i="1"/>
  <c r="E438482" i="1"/>
  <c r="E438481" i="1"/>
  <c r="E438480" i="1"/>
  <c r="E438479" i="1"/>
  <c r="E438478" i="1"/>
  <c r="E438477" i="1"/>
  <c r="E438476" i="1"/>
  <c r="E438475" i="1"/>
  <c r="E438474" i="1"/>
  <c r="E438473" i="1"/>
  <c r="E438472" i="1"/>
  <c r="E438471" i="1"/>
  <c r="E438470" i="1"/>
  <c r="E438469" i="1"/>
  <c r="E438468" i="1"/>
  <c r="E438467" i="1"/>
  <c r="E438466" i="1"/>
  <c r="E438465" i="1"/>
  <c r="E438464" i="1"/>
  <c r="E438463" i="1"/>
  <c r="E438462" i="1"/>
  <c r="E438461" i="1"/>
  <c r="E438460" i="1"/>
  <c r="E438459" i="1"/>
  <c r="E438458" i="1"/>
  <c r="E438457" i="1"/>
  <c r="E438456" i="1"/>
  <c r="E438455" i="1"/>
  <c r="E438454" i="1"/>
  <c r="E438453" i="1"/>
  <c r="E438452" i="1"/>
  <c r="E438451" i="1"/>
  <c r="E438450" i="1"/>
  <c r="E438449" i="1"/>
  <c r="E438448" i="1"/>
  <c r="E438447" i="1"/>
  <c r="E438446" i="1"/>
  <c r="E438445" i="1"/>
  <c r="E438444" i="1"/>
  <c r="E438443" i="1"/>
  <c r="E438442" i="1"/>
  <c r="E438441" i="1"/>
  <c r="E438440" i="1"/>
  <c r="E438439" i="1"/>
  <c r="E438438" i="1"/>
  <c r="E438437" i="1"/>
  <c r="E438436" i="1"/>
  <c r="E438435" i="1"/>
  <c r="E438434" i="1"/>
  <c r="E438433" i="1"/>
  <c r="E438432" i="1"/>
  <c r="E438431" i="1"/>
  <c r="E438430" i="1"/>
  <c r="E438429" i="1"/>
  <c r="E438428" i="1"/>
  <c r="E438427" i="1"/>
  <c r="E438426" i="1"/>
  <c r="E438425" i="1"/>
  <c r="E438424" i="1"/>
  <c r="E438423" i="1"/>
  <c r="E438422" i="1"/>
  <c r="E438421" i="1"/>
  <c r="E438420" i="1"/>
  <c r="E438419" i="1"/>
  <c r="E438418" i="1"/>
  <c r="E438417" i="1"/>
  <c r="E438416" i="1"/>
  <c r="E438415" i="1"/>
  <c r="E438414" i="1"/>
  <c r="E438413" i="1"/>
  <c r="E438412" i="1"/>
  <c r="E438411" i="1"/>
  <c r="E438410" i="1"/>
  <c r="E438409" i="1"/>
  <c r="E438408" i="1"/>
  <c r="E438407" i="1"/>
  <c r="E438406" i="1"/>
  <c r="E438405" i="1"/>
  <c r="E438404" i="1"/>
  <c r="E438403" i="1"/>
  <c r="E438402" i="1"/>
  <c r="E438401" i="1"/>
  <c r="E438400" i="1"/>
  <c r="E438399" i="1"/>
  <c r="E438398" i="1"/>
  <c r="E438397" i="1"/>
  <c r="E438396" i="1"/>
  <c r="E438395" i="1"/>
  <c r="E438394" i="1"/>
  <c r="E438393" i="1"/>
  <c r="E438392" i="1"/>
  <c r="E438391" i="1"/>
  <c r="E438390" i="1"/>
  <c r="E438389" i="1"/>
  <c r="E438388" i="1"/>
  <c r="E438387" i="1"/>
  <c r="E438386" i="1"/>
  <c r="E438385" i="1"/>
  <c r="E438384" i="1"/>
  <c r="E438383" i="1"/>
  <c r="E438382" i="1"/>
  <c r="E438381" i="1"/>
  <c r="E438380" i="1"/>
  <c r="E438379" i="1"/>
  <c r="E438378" i="1"/>
  <c r="E438377" i="1"/>
  <c r="E438376" i="1"/>
  <c r="E438375" i="1"/>
  <c r="E438374" i="1"/>
  <c r="E438373" i="1"/>
  <c r="E438372" i="1"/>
  <c r="E438371" i="1"/>
  <c r="E438370" i="1"/>
  <c r="E438369" i="1"/>
  <c r="E438368" i="1"/>
  <c r="E438367" i="1"/>
  <c r="E438366" i="1"/>
  <c r="E438365" i="1"/>
  <c r="E438364" i="1"/>
  <c r="E438363" i="1"/>
  <c r="E438362" i="1"/>
  <c r="E438361" i="1"/>
  <c r="E438360" i="1"/>
  <c r="E438359" i="1"/>
  <c r="E438358" i="1"/>
  <c r="E438357" i="1"/>
  <c r="E438356" i="1"/>
  <c r="E438355" i="1"/>
  <c r="E438354" i="1"/>
  <c r="E438353" i="1"/>
  <c r="E438352" i="1"/>
  <c r="E438351" i="1"/>
  <c r="E438350" i="1"/>
  <c r="E438349" i="1"/>
  <c r="E438348" i="1"/>
  <c r="E438347" i="1"/>
  <c r="E438346" i="1"/>
  <c r="E438345" i="1"/>
  <c r="E438344" i="1"/>
  <c r="E438343" i="1"/>
  <c r="E438342" i="1"/>
  <c r="E438341" i="1"/>
  <c r="E438340" i="1"/>
  <c r="E438339" i="1"/>
  <c r="E438338" i="1"/>
  <c r="E438337" i="1"/>
  <c r="E438336" i="1"/>
  <c r="E438335" i="1"/>
  <c r="E438334" i="1"/>
  <c r="E438333" i="1"/>
  <c r="E438332" i="1"/>
  <c r="E438331" i="1"/>
  <c r="E438330" i="1"/>
  <c r="E438329" i="1"/>
  <c r="E438328" i="1"/>
  <c r="E438327" i="1"/>
  <c r="E438326" i="1"/>
  <c r="E438325" i="1"/>
  <c r="E438324" i="1"/>
  <c r="E438323" i="1"/>
  <c r="E438322" i="1"/>
  <c r="E438321" i="1"/>
  <c r="E438320" i="1"/>
  <c r="E438319" i="1"/>
  <c r="E438318" i="1"/>
  <c r="E438317" i="1"/>
  <c r="E438316" i="1"/>
  <c r="E438315" i="1"/>
  <c r="E438314" i="1"/>
  <c r="E438313" i="1"/>
  <c r="E438312" i="1"/>
  <c r="E438311" i="1"/>
  <c r="E438310" i="1"/>
  <c r="E438309" i="1"/>
  <c r="E438308" i="1"/>
  <c r="E438307" i="1"/>
  <c r="E438306" i="1"/>
  <c r="E438305" i="1"/>
  <c r="E438304" i="1"/>
  <c r="E438303" i="1"/>
  <c r="E438302" i="1"/>
  <c r="E438301" i="1"/>
  <c r="E438300" i="1"/>
  <c r="E438299" i="1"/>
  <c r="E438298" i="1"/>
  <c r="E438297" i="1"/>
  <c r="E438296" i="1"/>
  <c r="E438295" i="1"/>
  <c r="E438294" i="1"/>
  <c r="E438293" i="1"/>
  <c r="E438292" i="1"/>
  <c r="E438291" i="1"/>
  <c r="E438290" i="1"/>
  <c r="E438289" i="1"/>
  <c r="E438288" i="1"/>
  <c r="E438287" i="1"/>
  <c r="E438286" i="1"/>
  <c r="E438285" i="1"/>
  <c r="E438284" i="1"/>
  <c r="E438283" i="1"/>
  <c r="E438282" i="1"/>
  <c r="E438281" i="1"/>
  <c r="E438280" i="1"/>
  <c r="E438279" i="1"/>
  <c r="E438278" i="1"/>
  <c r="E438277" i="1"/>
  <c r="E438276" i="1"/>
  <c r="E438275" i="1"/>
  <c r="E438274" i="1"/>
  <c r="E438273" i="1"/>
  <c r="E438272" i="1"/>
  <c r="E438271" i="1"/>
  <c r="E438270" i="1"/>
  <c r="E438269" i="1"/>
  <c r="E438268" i="1"/>
  <c r="E438267" i="1"/>
  <c r="E438266" i="1"/>
  <c r="E438265" i="1"/>
  <c r="E438264" i="1"/>
  <c r="E438263" i="1"/>
  <c r="E438262" i="1"/>
  <c r="E438261" i="1"/>
  <c r="E438260" i="1"/>
  <c r="E438259" i="1"/>
  <c r="E438258" i="1"/>
  <c r="E438257" i="1"/>
  <c r="E438256" i="1"/>
  <c r="E438255" i="1"/>
  <c r="E438254" i="1"/>
  <c r="E438253" i="1"/>
  <c r="E438252" i="1"/>
  <c r="E438251" i="1"/>
  <c r="E438250" i="1"/>
  <c r="E438249" i="1"/>
  <c r="E438248" i="1"/>
  <c r="E438247" i="1"/>
  <c r="E438246" i="1"/>
  <c r="E438245" i="1"/>
  <c r="E438244" i="1"/>
  <c r="E438243" i="1"/>
  <c r="E438242" i="1"/>
  <c r="E438241" i="1"/>
  <c r="E438240" i="1"/>
  <c r="E438239" i="1"/>
  <c r="E438238" i="1"/>
  <c r="E438237" i="1"/>
  <c r="E438236" i="1"/>
  <c r="E438235" i="1"/>
  <c r="E438234" i="1"/>
  <c r="E438233" i="1"/>
  <c r="E438232" i="1"/>
  <c r="E438231" i="1"/>
  <c r="E438230" i="1"/>
  <c r="E438229" i="1"/>
  <c r="E438228" i="1"/>
  <c r="E438227" i="1"/>
  <c r="E438226" i="1"/>
  <c r="E438225" i="1"/>
  <c r="E438224" i="1"/>
  <c r="E438223" i="1"/>
  <c r="E438222" i="1"/>
  <c r="E438221" i="1"/>
  <c r="E438220" i="1"/>
  <c r="E438219" i="1"/>
  <c r="E438218" i="1"/>
  <c r="E438217" i="1"/>
  <c r="E438216" i="1"/>
  <c r="E438215" i="1"/>
  <c r="E438214" i="1"/>
  <c r="E438213" i="1"/>
  <c r="E438212" i="1"/>
  <c r="E438211" i="1"/>
  <c r="E438210" i="1"/>
  <c r="E438209" i="1"/>
  <c r="E438208" i="1"/>
  <c r="E438207" i="1"/>
  <c r="E438206" i="1"/>
  <c r="E438205" i="1"/>
  <c r="E438204" i="1"/>
  <c r="E438203" i="1"/>
  <c r="E438202" i="1"/>
  <c r="E438201" i="1"/>
  <c r="E438200" i="1"/>
  <c r="E438199" i="1"/>
  <c r="E438198" i="1"/>
  <c r="E438197" i="1"/>
  <c r="E438196" i="1"/>
  <c r="E438195" i="1"/>
  <c r="E438194" i="1"/>
  <c r="E438193" i="1"/>
  <c r="E438192" i="1"/>
  <c r="E438191" i="1"/>
  <c r="E438190" i="1"/>
  <c r="E438189" i="1"/>
  <c r="E438188" i="1"/>
  <c r="E438187" i="1"/>
  <c r="E438186" i="1"/>
  <c r="E438185" i="1"/>
  <c r="E438184" i="1"/>
  <c r="E438183" i="1"/>
  <c r="E438182" i="1"/>
  <c r="E438181" i="1"/>
  <c r="E438180" i="1"/>
  <c r="E438179" i="1"/>
  <c r="E438178" i="1"/>
  <c r="E438177" i="1"/>
  <c r="E438176" i="1"/>
  <c r="E438175" i="1"/>
  <c r="E438174" i="1"/>
  <c r="E438173" i="1"/>
  <c r="E438172" i="1"/>
  <c r="E438171" i="1"/>
  <c r="E438170" i="1"/>
  <c r="E438169" i="1"/>
  <c r="E438168" i="1"/>
  <c r="E438167" i="1"/>
  <c r="E438166" i="1"/>
  <c r="E438165" i="1"/>
  <c r="E438164" i="1"/>
  <c r="E438163" i="1"/>
  <c r="E438162" i="1"/>
  <c r="E438161" i="1"/>
  <c r="E438160" i="1"/>
  <c r="E438159" i="1"/>
  <c r="E438158" i="1"/>
  <c r="E438157" i="1"/>
  <c r="E438156" i="1"/>
  <c r="E438155" i="1"/>
  <c r="E438154" i="1"/>
  <c r="E438153" i="1"/>
  <c r="E438152" i="1"/>
  <c r="E438151" i="1"/>
  <c r="E438150" i="1"/>
  <c r="E438149" i="1"/>
  <c r="E438148" i="1"/>
  <c r="E438147" i="1"/>
  <c r="E438146" i="1"/>
  <c r="E438145" i="1"/>
  <c r="E438144" i="1"/>
  <c r="E438143" i="1"/>
  <c r="E438142" i="1"/>
  <c r="E438141" i="1"/>
  <c r="E438140" i="1"/>
  <c r="E438139" i="1"/>
  <c r="E438138" i="1"/>
  <c r="E438137" i="1"/>
  <c r="E438136" i="1"/>
  <c r="E438135" i="1"/>
  <c r="E438134" i="1"/>
  <c r="E438133" i="1"/>
  <c r="E438132" i="1"/>
  <c r="E438131" i="1"/>
  <c r="E438130" i="1"/>
  <c r="E438129" i="1"/>
  <c r="E438128" i="1"/>
  <c r="E438127" i="1"/>
  <c r="E438126" i="1"/>
  <c r="E438125" i="1"/>
  <c r="E438124" i="1"/>
  <c r="E438123" i="1"/>
  <c r="E438122" i="1"/>
  <c r="E438121" i="1"/>
  <c r="E438120" i="1"/>
  <c r="E438119" i="1"/>
  <c r="E438118" i="1"/>
  <c r="E438117" i="1"/>
  <c r="E438116" i="1"/>
  <c r="E438115" i="1"/>
  <c r="E438114" i="1"/>
  <c r="E438113" i="1"/>
  <c r="E438112" i="1"/>
  <c r="E438111" i="1"/>
  <c r="E438110" i="1"/>
  <c r="E438109" i="1"/>
  <c r="E438108" i="1"/>
  <c r="E438107" i="1"/>
  <c r="E438106" i="1"/>
  <c r="E438105" i="1"/>
  <c r="E438104" i="1"/>
  <c r="E438103" i="1"/>
  <c r="E438102" i="1"/>
  <c r="E438101" i="1"/>
  <c r="E438100" i="1"/>
  <c r="E438099" i="1"/>
  <c r="E438098" i="1"/>
  <c r="E438097" i="1"/>
  <c r="E438096" i="1"/>
  <c r="E438095" i="1"/>
  <c r="E438094" i="1"/>
  <c r="E438093" i="1"/>
  <c r="E438092" i="1"/>
  <c r="E438091" i="1"/>
  <c r="E438090" i="1"/>
  <c r="E438089" i="1"/>
  <c r="E438088" i="1"/>
  <c r="E438087" i="1"/>
  <c r="E438086" i="1"/>
  <c r="E438085" i="1"/>
  <c r="E438084" i="1"/>
  <c r="E438083" i="1"/>
  <c r="E438082" i="1"/>
  <c r="E438081" i="1"/>
  <c r="E438080" i="1"/>
  <c r="E438079" i="1"/>
  <c r="E438078" i="1"/>
  <c r="E438077" i="1"/>
  <c r="E438076" i="1"/>
  <c r="E438075" i="1"/>
  <c r="E438074" i="1"/>
  <c r="E438073" i="1"/>
  <c r="E438072" i="1"/>
  <c r="E438071" i="1"/>
  <c r="E438070" i="1"/>
  <c r="E438069" i="1"/>
  <c r="E438068" i="1"/>
  <c r="E438067" i="1"/>
  <c r="E438066" i="1"/>
  <c r="E438065" i="1"/>
  <c r="E438064" i="1"/>
  <c r="E438063" i="1"/>
  <c r="E438062" i="1"/>
  <c r="E438061" i="1"/>
  <c r="E438060" i="1"/>
  <c r="E438059" i="1"/>
  <c r="E438058" i="1"/>
  <c r="E438057" i="1"/>
  <c r="E438056" i="1"/>
  <c r="E438055" i="1"/>
  <c r="E438054" i="1"/>
  <c r="E438053" i="1"/>
  <c r="E438052" i="1"/>
  <c r="E438051" i="1"/>
  <c r="E438050" i="1"/>
  <c r="E438049" i="1"/>
  <c r="E438048" i="1"/>
  <c r="E438047" i="1"/>
  <c r="E438046" i="1"/>
  <c r="E438045" i="1"/>
  <c r="E438044" i="1"/>
  <c r="E438043" i="1"/>
  <c r="E438042" i="1"/>
  <c r="E438041" i="1"/>
  <c r="E438040" i="1"/>
  <c r="E438039" i="1"/>
  <c r="E438038" i="1"/>
  <c r="E438037" i="1"/>
  <c r="E438036" i="1"/>
  <c r="E438035" i="1"/>
  <c r="E438034" i="1"/>
  <c r="E438033" i="1"/>
  <c r="E438032" i="1"/>
  <c r="E438031" i="1"/>
  <c r="E438030" i="1"/>
  <c r="E438029" i="1"/>
  <c r="E438028" i="1"/>
  <c r="E438027" i="1"/>
  <c r="E438026" i="1"/>
  <c r="E438025" i="1"/>
  <c r="E438024" i="1"/>
  <c r="E438023" i="1"/>
  <c r="E438022" i="1"/>
  <c r="E438021" i="1"/>
  <c r="E438020" i="1"/>
  <c r="E438019" i="1"/>
  <c r="E438018" i="1"/>
  <c r="E438017" i="1"/>
  <c r="E438016" i="1"/>
  <c r="E438015" i="1"/>
  <c r="E438014" i="1"/>
  <c r="E438013" i="1"/>
  <c r="E438012" i="1"/>
  <c r="E438011" i="1"/>
  <c r="E438010" i="1"/>
  <c r="E438009" i="1"/>
  <c r="E438008" i="1"/>
  <c r="E438007" i="1"/>
  <c r="E438006" i="1"/>
  <c r="E438005" i="1"/>
  <c r="E438004" i="1"/>
  <c r="E438003" i="1"/>
  <c r="E438002" i="1"/>
  <c r="E438001" i="1"/>
  <c r="E438000" i="1"/>
  <c r="E437999" i="1"/>
  <c r="E437998" i="1"/>
  <c r="E437997" i="1"/>
  <c r="E437996" i="1"/>
  <c r="E437995" i="1"/>
  <c r="E437994" i="1"/>
  <c r="E437993" i="1"/>
  <c r="E437992" i="1"/>
  <c r="E437991" i="1"/>
  <c r="E437990" i="1"/>
  <c r="E437989" i="1"/>
  <c r="E437988" i="1"/>
  <c r="E437987" i="1"/>
  <c r="E437986" i="1"/>
  <c r="E437985" i="1"/>
  <c r="E437984" i="1"/>
  <c r="E437983" i="1"/>
  <c r="E437982" i="1"/>
  <c r="E437981" i="1"/>
  <c r="E437980" i="1"/>
  <c r="E437979" i="1"/>
  <c r="E437978" i="1"/>
  <c r="E437977" i="1"/>
  <c r="E437976" i="1"/>
  <c r="E437975" i="1"/>
  <c r="E437974" i="1"/>
  <c r="E437973" i="1"/>
  <c r="E437972" i="1"/>
  <c r="E437971" i="1"/>
  <c r="E437970" i="1"/>
  <c r="E437969" i="1"/>
  <c r="E437968" i="1"/>
  <c r="E437967" i="1"/>
  <c r="E437966" i="1"/>
  <c r="E437965" i="1"/>
  <c r="E437964" i="1"/>
  <c r="E437963" i="1"/>
  <c r="E437962" i="1"/>
  <c r="E437961" i="1"/>
  <c r="E437960" i="1"/>
  <c r="E437959" i="1"/>
  <c r="E437958" i="1"/>
  <c r="E437957" i="1"/>
  <c r="E437956" i="1"/>
  <c r="E437955" i="1"/>
  <c r="E437954" i="1"/>
  <c r="E437953" i="1"/>
  <c r="E437952" i="1"/>
  <c r="E437951" i="1"/>
  <c r="E437950" i="1"/>
  <c r="E437949" i="1"/>
  <c r="E437948" i="1"/>
  <c r="E437947" i="1"/>
  <c r="E437946" i="1"/>
  <c r="E437945" i="1"/>
  <c r="E437944" i="1"/>
  <c r="E437943" i="1"/>
  <c r="E437942" i="1"/>
  <c r="E437941" i="1"/>
  <c r="E437940" i="1"/>
  <c r="E437939" i="1"/>
  <c r="E437938" i="1"/>
  <c r="E437937" i="1"/>
  <c r="E437936" i="1"/>
  <c r="E437935" i="1"/>
  <c r="E437934" i="1"/>
  <c r="E437933" i="1"/>
  <c r="E437932" i="1"/>
  <c r="E437931" i="1"/>
  <c r="E437930" i="1"/>
  <c r="E437929" i="1"/>
  <c r="E437928" i="1"/>
  <c r="E437927" i="1"/>
  <c r="E437926" i="1"/>
  <c r="E437925" i="1"/>
  <c r="E437924" i="1"/>
  <c r="E437923" i="1"/>
  <c r="E437922" i="1"/>
  <c r="E437921" i="1"/>
  <c r="E437920" i="1"/>
  <c r="E437919" i="1"/>
  <c r="E437918" i="1"/>
  <c r="E437917" i="1"/>
  <c r="E437916" i="1"/>
  <c r="E437915" i="1"/>
  <c r="E437914" i="1"/>
  <c r="E437913" i="1"/>
  <c r="E437912" i="1"/>
  <c r="E437911" i="1"/>
  <c r="E437910" i="1"/>
  <c r="E437909" i="1"/>
  <c r="E437908" i="1"/>
  <c r="E437907" i="1"/>
  <c r="E437906" i="1"/>
  <c r="E437905" i="1"/>
  <c r="E437904" i="1"/>
  <c r="E437903" i="1"/>
  <c r="E437902" i="1"/>
  <c r="E437901" i="1"/>
  <c r="E437900" i="1"/>
  <c r="E437899" i="1"/>
  <c r="E437898" i="1"/>
  <c r="E437897" i="1"/>
  <c r="E437896" i="1"/>
  <c r="E437895" i="1"/>
  <c r="E437894" i="1"/>
  <c r="E437893" i="1"/>
  <c r="E437892" i="1"/>
  <c r="E437891" i="1"/>
  <c r="E437890" i="1"/>
  <c r="E437889" i="1"/>
  <c r="E437888" i="1"/>
  <c r="E437887" i="1"/>
  <c r="E437886" i="1"/>
  <c r="E437885" i="1"/>
  <c r="E437884" i="1"/>
  <c r="E437883" i="1"/>
  <c r="E437882" i="1"/>
  <c r="E437881" i="1"/>
  <c r="E437880" i="1"/>
  <c r="E437879" i="1"/>
  <c r="E437878" i="1"/>
  <c r="E437877" i="1"/>
  <c r="E437876" i="1"/>
  <c r="E437875" i="1"/>
  <c r="E437874" i="1"/>
  <c r="E437873" i="1"/>
  <c r="E437872" i="1"/>
  <c r="E437871" i="1"/>
  <c r="E437870" i="1"/>
  <c r="E437869" i="1"/>
  <c r="E437868" i="1"/>
  <c r="E437867" i="1"/>
  <c r="E437866" i="1"/>
  <c r="E437865" i="1"/>
  <c r="E437864" i="1"/>
  <c r="E437863" i="1"/>
  <c r="E437862" i="1"/>
  <c r="E437861" i="1"/>
  <c r="E437860" i="1"/>
  <c r="E437859" i="1"/>
  <c r="E437858" i="1"/>
  <c r="E437857" i="1"/>
  <c r="E437856" i="1"/>
  <c r="E437855" i="1"/>
  <c r="E437854" i="1"/>
  <c r="E437853" i="1"/>
  <c r="E437852" i="1"/>
  <c r="E437851" i="1"/>
  <c r="E437850" i="1"/>
  <c r="E437849" i="1"/>
  <c r="E437848" i="1"/>
  <c r="E437847" i="1"/>
  <c r="E437846" i="1"/>
  <c r="E437845" i="1"/>
  <c r="E437844" i="1"/>
  <c r="E437843" i="1"/>
  <c r="E437842" i="1"/>
  <c r="E437841" i="1"/>
  <c r="E437840" i="1"/>
  <c r="E437839" i="1"/>
  <c r="E437838" i="1"/>
  <c r="E437837" i="1"/>
  <c r="E437836" i="1"/>
  <c r="E437835" i="1"/>
  <c r="E437834" i="1"/>
  <c r="E437833" i="1"/>
  <c r="E437832" i="1"/>
  <c r="E437831" i="1"/>
  <c r="E437830" i="1"/>
  <c r="E437829" i="1"/>
  <c r="E437828" i="1"/>
  <c r="E437827" i="1"/>
  <c r="E437826" i="1"/>
  <c r="E437825" i="1"/>
  <c r="E437824" i="1"/>
  <c r="E437823" i="1"/>
  <c r="E437822" i="1"/>
  <c r="E437821" i="1"/>
  <c r="E437820" i="1"/>
  <c r="E437819" i="1"/>
  <c r="E437818" i="1"/>
  <c r="E437817" i="1"/>
  <c r="E437816" i="1"/>
  <c r="E437815" i="1"/>
  <c r="E437814" i="1"/>
  <c r="E437813" i="1"/>
  <c r="E437812" i="1"/>
  <c r="E437811" i="1"/>
  <c r="E437810" i="1"/>
  <c r="E437809" i="1"/>
  <c r="E437808" i="1"/>
  <c r="E437807" i="1"/>
  <c r="E437806" i="1"/>
  <c r="E437805" i="1"/>
  <c r="E437804" i="1"/>
  <c r="E437803" i="1"/>
  <c r="E437802" i="1"/>
  <c r="E437801" i="1"/>
  <c r="E437800" i="1"/>
  <c r="E437799" i="1"/>
  <c r="E437798" i="1"/>
  <c r="E437797" i="1"/>
  <c r="E437796" i="1"/>
  <c r="E437795" i="1"/>
  <c r="E437794" i="1"/>
  <c r="E437793" i="1"/>
  <c r="E437792" i="1"/>
  <c r="E437791" i="1"/>
  <c r="E437790" i="1"/>
  <c r="E437789" i="1"/>
  <c r="E437788" i="1"/>
  <c r="E437787" i="1"/>
  <c r="E437786" i="1"/>
  <c r="E437785" i="1"/>
  <c r="E437784" i="1"/>
  <c r="E437783" i="1"/>
  <c r="E437782" i="1"/>
  <c r="E437781" i="1"/>
  <c r="E437780" i="1"/>
  <c r="E437779" i="1"/>
  <c r="E437778" i="1"/>
  <c r="E437777" i="1"/>
  <c r="E437776" i="1"/>
  <c r="E437775" i="1"/>
  <c r="E437774" i="1"/>
  <c r="E437773" i="1"/>
  <c r="E437772" i="1"/>
  <c r="E437771" i="1"/>
  <c r="E437770" i="1"/>
  <c r="E437769" i="1"/>
  <c r="E437768" i="1"/>
  <c r="E437767" i="1"/>
  <c r="E437766" i="1"/>
  <c r="E437765" i="1"/>
  <c r="E437764" i="1"/>
  <c r="E437763" i="1"/>
  <c r="E437762" i="1"/>
  <c r="E437761" i="1"/>
  <c r="E437760" i="1"/>
  <c r="E437759" i="1"/>
  <c r="E437758" i="1"/>
  <c r="E437757" i="1"/>
  <c r="E437756" i="1"/>
  <c r="E437755" i="1"/>
  <c r="E437754" i="1"/>
  <c r="E437753" i="1"/>
  <c r="E437752" i="1"/>
  <c r="E437751" i="1"/>
  <c r="E437750" i="1"/>
  <c r="E437749" i="1"/>
  <c r="E437748" i="1"/>
  <c r="E437747" i="1"/>
  <c r="E437746" i="1"/>
  <c r="E437745" i="1"/>
  <c r="E437744" i="1"/>
  <c r="E437743" i="1"/>
  <c r="E437742" i="1"/>
  <c r="E437741" i="1"/>
  <c r="E437740" i="1"/>
  <c r="E437739" i="1"/>
  <c r="E437738" i="1"/>
  <c r="E437737" i="1"/>
  <c r="E437736" i="1"/>
  <c r="E437735" i="1"/>
  <c r="E437734" i="1"/>
  <c r="E437733" i="1"/>
  <c r="E437732" i="1"/>
  <c r="E437731" i="1"/>
  <c r="E437730" i="1"/>
  <c r="E437729" i="1"/>
  <c r="E437728" i="1"/>
  <c r="E437727" i="1"/>
  <c r="E437726" i="1"/>
  <c r="E437725" i="1"/>
  <c r="E437724" i="1"/>
  <c r="E437723" i="1"/>
  <c r="E437722" i="1"/>
  <c r="E437721" i="1"/>
  <c r="E437720" i="1"/>
  <c r="E437719" i="1"/>
  <c r="E437718" i="1"/>
  <c r="E437717" i="1"/>
  <c r="E437716" i="1"/>
  <c r="E437715" i="1"/>
  <c r="E437714" i="1"/>
  <c r="E437713" i="1"/>
  <c r="E437712" i="1"/>
  <c r="E437711" i="1"/>
  <c r="E437710" i="1"/>
  <c r="E437709" i="1"/>
  <c r="E437708" i="1"/>
  <c r="E437707" i="1"/>
  <c r="E437706" i="1"/>
  <c r="E437705" i="1"/>
  <c r="E437704" i="1"/>
  <c r="E437703" i="1"/>
  <c r="E437702" i="1"/>
  <c r="E437701" i="1"/>
  <c r="E437700" i="1"/>
  <c r="E437699" i="1"/>
  <c r="E437698" i="1"/>
  <c r="E437697" i="1"/>
  <c r="E437696" i="1"/>
  <c r="E437695" i="1"/>
  <c r="E437694" i="1"/>
  <c r="E437693" i="1"/>
  <c r="E437692" i="1"/>
  <c r="E437691" i="1"/>
  <c r="E437690" i="1"/>
  <c r="E437689" i="1"/>
  <c r="E437688" i="1"/>
  <c r="E437687" i="1"/>
  <c r="E437686" i="1"/>
  <c r="E437685" i="1"/>
  <c r="E437684" i="1"/>
  <c r="E437683" i="1"/>
  <c r="E437682" i="1"/>
  <c r="E437681" i="1"/>
  <c r="E437680" i="1"/>
  <c r="E437679" i="1"/>
  <c r="E437678" i="1"/>
  <c r="E437677" i="1"/>
  <c r="E437676" i="1"/>
  <c r="E437675" i="1"/>
  <c r="E437674" i="1"/>
  <c r="E437673" i="1"/>
  <c r="E437672" i="1"/>
  <c r="E437671" i="1"/>
  <c r="E437670" i="1"/>
  <c r="E437669" i="1"/>
  <c r="E437668" i="1"/>
  <c r="E437667" i="1"/>
  <c r="E437666" i="1"/>
  <c r="E437665" i="1"/>
  <c r="E437664" i="1"/>
  <c r="E437663" i="1"/>
  <c r="E437662" i="1"/>
  <c r="E437661" i="1"/>
  <c r="E437660" i="1"/>
  <c r="E437659" i="1"/>
  <c r="E437658" i="1"/>
  <c r="E437657" i="1"/>
  <c r="E437656" i="1"/>
  <c r="E437655" i="1"/>
  <c r="E437654" i="1"/>
  <c r="E437653" i="1"/>
  <c r="E437652" i="1"/>
  <c r="E437651" i="1"/>
  <c r="E437650" i="1"/>
  <c r="E437649" i="1"/>
  <c r="E437648" i="1"/>
  <c r="E437647" i="1"/>
  <c r="E437646" i="1"/>
  <c r="E437645" i="1"/>
  <c r="E437644" i="1"/>
  <c r="E437643" i="1"/>
  <c r="E437642" i="1"/>
  <c r="E437641" i="1"/>
  <c r="E437640" i="1"/>
  <c r="E437639" i="1"/>
  <c r="E437638" i="1"/>
  <c r="E437637" i="1"/>
  <c r="E437636" i="1"/>
  <c r="E437635" i="1"/>
  <c r="E437634" i="1"/>
  <c r="E437633" i="1"/>
  <c r="E437632" i="1"/>
  <c r="E437631" i="1"/>
  <c r="E437630" i="1"/>
  <c r="E437629" i="1"/>
  <c r="E437628" i="1"/>
  <c r="E437627" i="1"/>
  <c r="E437626" i="1"/>
  <c r="E437625" i="1"/>
  <c r="E437624" i="1"/>
  <c r="E437623" i="1"/>
  <c r="E437622" i="1"/>
  <c r="E437621" i="1"/>
  <c r="E437620" i="1"/>
  <c r="E437619" i="1"/>
  <c r="E437618" i="1"/>
  <c r="E437617" i="1"/>
  <c r="E437616" i="1"/>
  <c r="E437615" i="1"/>
  <c r="E437614" i="1"/>
  <c r="E437613" i="1"/>
  <c r="E437612" i="1"/>
  <c r="E437611" i="1"/>
  <c r="E437610" i="1"/>
  <c r="E437609" i="1"/>
  <c r="E437608" i="1"/>
  <c r="E437607" i="1"/>
  <c r="E437606" i="1"/>
  <c r="E437605" i="1"/>
  <c r="E437604" i="1"/>
  <c r="E437603" i="1"/>
  <c r="E437602" i="1"/>
  <c r="E437601" i="1"/>
  <c r="E437600" i="1"/>
  <c r="E437599" i="1"/>
  <c r="E437598" i="1"/>
  <c r="E437597" i="1"/>
  <c r="E437596" i="1"/>
  <c r="E437595" i="1"/>
  <c r="E437594" i="1"/>
  <c r="E437593" i="1"/>
  <c r="E437592" i="1"/>
  <c r="E437591" i="1"/>
  <c r="E437590" i="1"/>
  <c r="E437589" i="1"/>
  <c r="E437588" i="1"/>
  <c r="E437587" i="1"/>
  <c r="E437586" i="1"/>
  <c r="E437585" i="1"/>
  <c r="E437584" i="1"/>
  <c r="E437583" i="1"/>
  <c r="E437582" i="1"/>
  <c r="E437581" i="1"/>
  <c r="E437580" i="1"/>
  <c r="E437579" i="1"/>
  <c r="E437578" i="1"/>
  <c r="E437577" i="1"/>
  <c r="E437576" i="1"/>
  <c r="E437575" i="1"/>
  <c r="E437574" i="1"/>
  <c r="E437573" i="1"/>
  <c r="E437572" i="1"/>
  <c r="E437571" i="1"/>
  <c r="E437570" i="1"/>
  <c r="E437569" i="1"/>
  <c r="E437568" i="1"/>
  <c r="E437567" i="1"/>
  <c r="E437566" i="1"/>
  <c r="E437565" i="1"/>
  <c r="E437564" i="1"/>
  <c r="E437563" i="1"/>
  <c r="E437562" i="1"/>
  <c r="E437561" i="1"/>
  <c r="E437560" i="1"/>
  <c r="E437559" i="1"/>
  <c r="E437558" i="1"/>
  <c r="E437557" i="1"/>
  <c r="E437556" i="1"/>
  <c r="E437555" i="1"/>
  <c r="E437554" i="1"/>
  <c r="E437553" i="1"/>
  <c r="E437552" i="1"/>
  <c r="E437551" i="1"/>
  <c r="E437550" i="1"/>
  <c r="E437549" i="1"/>
  <c r="E437548" i="1"/>
  <c r="E437547" i="1"/>
  <c r="E437546" i="1"/>
  <c r="E437545" i="1"/>
  <c r="E437544" i="1"/>
  <c r="E437543" i="1"/>
  <c r="E437542" i="1"/>
  <c r="E437541" i="1"/>
  <c r="E437540" i="1"/>
  <c r="E437539" i="1"/>
  <c r="E437538" i="1"/>
  <c r="E437537" i="1"/>
  <c r="E437536" i="1"/>
  <c r="E437535" i="1"/>
  <c r="E437534" i="1"/>
  <c r="E437533" i="1"/>
  <c r="E437532" i="1"/>
  <c r="E437531" i="1"/>
  <c r="E437530" i="1"/>
  <c r="E437529" i="1"/>
  <c r="E437528" i="1"/>
  <c r="E437527" i="1"/>
  <c r="E437526" i="1"/>
  <c r="E437525" i="1"/>
  <c r="E437524" i="1"/>
  <c r="E437523" i="1"/>
  <c r="E437522" i="1"/>
  <c r="E437521" i="1"/>
  <c r="E437520" i="1"/>
  <c r="E437519" i="1"/>
  <c r="E437518" i="1"/>
  <c r="E437517" i="1"/>
  <c r="E437516" i="1"/>
  <c r="E437515" i="1"/>
  <c r="E437514" i="1"/>
  <c r="E437513" i="1"/>
  <c r="E437512" i="1"/>
  <c r="E437511" i="1"/>
  <c r="E437510" i="1"/>
  <c r="E437509" i="1"/>
  <c r="E437508" i="1"/>
  <c r="E437507" i="1"/>
  <c r="E437506" i="1"/>
  <c r="E437505" i="1"/>
  <c r="E437504" i="1"/>
  <c r="E437503" i="1"/>
  <c r="E437502" i="1"/>
  <c r="E437501" i="1"/>
  <c r="E437500" i="1"/>
  <c r="E437499" i="1"/>
  <c r="E437498" i="1"/>
  <c r="E437497" i="1"/>
  <c r="E437496" i="1"/>
  <c r="E437495" i="1"/>
  <c r="E437494" i="1"/>
  <c r="E437493" i="1"/>
  <c r="E437492" i="1"/>
  <c r="E437491" i="1"/>
  <c r="E437490" i="1"/>
  <c r="E437489" i="1"/>
  <c r="E437488" i="1"/>
  <c r="E437487" i="1"/>
  <c r="E437486" i="1"/>
  <c r="E437485" i="1"/>
  <c r="E437484" i="1"/>
  <c r="E437483" i="1"/>
  <c r="E437482" i="1"/>
  <c r="E437481" i="1"/>
  <c r="E437480" i="1"/>
  <c r="E437479" i="1"/>
  <c r="E437478" i="1"/>
  <c r="E437477" i="1"/>
  <c r="E437476" i="1"/>
  <c r="E437475" i="1"/>
  <c r="E437474" i="1"/>
  <c r="E437473" i="1"/>
  <c r="E437472" i="1"/>
  <c r="E437471" i="1"/>
  <c r="E437470" i="1"/>
  <c r="E437469" i="1"/>
  <c r="E437468" i="1"/>
  <c r="E437467" i="1"/>
  <c r="E437466" i="1"/>
  <c r="E437465" i="1"/>
  <c r="E437464" i="1"/>
  <c r="E437463" i="1"/>
  <c r="E437462" i="1"/>
  <c r="E437461" i="1"/>
  <c r="E437460" i="1"/>
  <c r="E437459" i="1"/>
  <c r="E437458" i="1"/>
  <c r="E437457" i="1"/>
  <c r="E437456" i="1"/>
  <c r="E437455" i="1"/>
  <c r="E437454" i="1"/>
  <c r="E437453" i="1"/>
  <c r="E437452" i="1"/>
  <c r="E437451" i="1"/>
  <c r="E437450" i="1"/>
  <c r="E437449" i="1"/>
  <c r="E437448" i="1"/>
  <c r="E437447" i="1"/>
  <c r="E437446" i="1"/>
  <c r="E437445" i="1"/>
  <c r="E437444" i="1"/>
  <c r="E437443" i="1"/>
  <c r="E437442" i="1"/>
  <c r="E437441" i="1"/>
  <c r="E437440" i="1"/>
  <c r="E437439" i="1"/>
  <c r="E437438" i="1"/>
  <c r="E437437" i="1"/>
  <c r="E437436" i="1"/>
  <c r="E437435" i="1"/>
  <c r="E437434" i="1"/>
  <c r="E437433" i="1"/>
  <c r="E437432" i="1"/>
  <c r="E437431" i="1"/>
  <c r="E437430" i="1"/>
  <c r="E437429" i="1"/>
  <c r="E437428" i="1"/>
  <c r="E437427" i="1"/>
  <c r="E437426" i="1"/>
  <c r="E437425" i="1"/>
  <c r="E437424" i="1"/>
  <c r="E437423" i="1"/>
  <c r="E437422" i="1"/>
  <c r="E437421" i="1"/>
  <c r="E437420" i="1"/>
  <c r="E437419" i="1"/>
  <c r="E437418" i="1"/>
  <c r="E437417" i="1"/>
  <c r="E437416" i="1"/>
  <c r="E437415" i="1"/>
  <c r="E437414" i="1"/>
  <c r="E437413" i="1"/>
  <c r="E437412" i="1"/>
  <c r="E437411" i="1"/>
  <c r="E437410" i="1"/>
  <c r="E437409" i="1"/>
  <c r="E437408" i="1"/>
  <c r="E437407" i="1"/>
  <c r="E437406" i="1"/>
  <c r="E437405" i="1"/>
  <c r="E437404" i="1"/>
  <c r="E437403" i="1"/>
  <c r="E437402" i="1"/>
  <c r="E437401" i="1"/>
  <c r="E437400" i="1"/>
  <c r="E437399" i="1"/>
  <c r="E437398" i="1"/>
  <c r="E437397" i="1"/>
  <c r="E437396" i="1"/>
  <c r="E437395" i="1"/>
  <c r="E437394" i="1"/>
  <c r="E437393" i="1"/>
  <c r="E437392" i="1"/>
  <c r="E437391" i="1"/>
  <c r="E437390" i="1"/>
  <c r="E437389" i="1"/>
  <c r="E437388" i="1"/>
  <c r="E437387" i="1"/>
  <c r="E437386" i="1"/>
  <c r="E437385" i="1"/>
  <c r="E437384" i="1"/>
  <c r="E437383" i="1"/>
  <c r="E437382" i="1"/>
  <c r="E437381" i="1"/>
  <c r="E437380" i="1"/>
  <c r="E437379" i="1"/>
  <c r="E437378" i="1"/>
  <c r="E437377" i="1"/>
  <c r="E437376" i="1"/>
  <c r="E437375" i="1"/>
  <c r="E437374" i="1"/>
  <c r="E437373" i="1"/>
  <c r="E437372" i="1"/>
  <c r="E437371" i="1"/>
  <c r="E437370" i="1"/>
  <c r="E437369" i="1"/>
  <c r="E437368" i="1"/>
  <c r="E437367" i="1"/>
  <c r="E437366" i="1"/>
  <c r="E437365" i="1"/>
  <c r="E437364" i="1"/>
  <c r="E437363" i="1"/>
  <c r="E437362" i="1"/>
  <c r="E437361" i="1"/>
  <c r="E437360" i="1"/>
  <c r="E437359" i="1"/>
  <c r="E437358" i="1"/>
  <c r="E437357" i="1"/>
  <c r="E437356" i="1"/>
  <c r="E437355" i="1"/>
  <c r="E437354" i="1"/>
  <c r="E437353" i="1"/>
  <c r="E437352" i="1"/>
  <c r="E437351" i="1"/>
  <c r="E437350" i="1"/>
  <c r="E437349" i="1"/>
  <c r="E437348" i="1"/>
  <c r="E437347" i="1"/>
  <c r="E437346" i="1"/>
  <c r="E437345" i="1"/>
  <c r="E437344" i="1"/>
  <c r="E437343" i="1"/>
  <c r="E437342" i="1"/>
  <c r="E437341" i="1"/>
  <c r="E437340" i="1"/>
  <c r="E437339" i="1"/>
  <c r="E437338" i="1"/>
  <c r="E437337" i="1"/>
  <c r="E437336" i="1"/>
  <c r="E437335" i="1"/>
  <c r="E437334" i="1"/>
  <c r="E437333" i="1"/>
  <c r="E437332" i="1"/>
  <c r="E437331" i="1"/>
  <c r="E437330" i="1"/>
  <c r="E437329" i="1"/>
  <c r="E437328" i="1"/>
  <c r="E437327" i="1"/>
  <c r="E437326" i="1"/>
  <c r="E437325" i="1"/>
  <c r="E437324" i="1"/>
  <c r="E437323" i="1"/>
  <c r="E437322" i="1"/>
  <c r="E437321" i="1"/>
  <c r="E437320" i="1"/>
  <c r="E437319" i="1"/>
  <c r="E437318" i="1"/>
  <c r="E437317" i="1"/>
  <c r="E437316" i="1"/>
  <c r="E437315" i="1"/>
  <c r="E437314" i="1"/>
  <c r="E437313" i="1"/>
  <c r="E437312" i="1"/>
  <c r="E437311" i="1"/>
  <c r="E437310" i="1"/>
  <c r="E437309" i="1"/>
  <c r="E437308" i="1"/>
  <c r="E437307" i="1"/>
  <c r="E437306" i="1"/>
  <c r="E437305" i="1"/>
  <c r="E437304" i="1"/>
  <c r="E437303" i="1"/>
  <c r="E437302" i="1"/>
  <c r="E437301" i="1"/>
  <c r="E437300" i="1"/>
  <c r="E437299" i="1"/>
  <c r="E437298" i="1"/>
  <c r="E437297" i="1"/>
  <c r="E437296" i="1"/>
  <c r="E437295" i="1"/>
  <c r="E437294" i="1"/>
  <c r="E437293" i="1"/>
  <c r="E437292" i="1"/>
  <c r="E437291" i="1"/>
  <c r="E437290" i="1"/>
  <c r="E437289" i="1"/>
  <c r="E437288" i="1"/>
  <c r="E437287" i="1"/>
  <c r="E437286" i="1"/>
  <c r="E437285" i="1"/>
  <c r="E437284" i="1"/>
  <c r="E437283" i="1"/>
  <c r="E437282" i="1"/>
  <c r="E437281" i="1"/>
  <c r="E437280" i="1"/>
  <c r="E437279" i="1"/>
  <c r="E437278" i="1"/>
  <c r="E437277" i="1"/>
  <c r="E437276" i="1"/>
  <c r="E437275" i="1"/>
  <c r="E437274" i="1"/>
  <c r="E437273" i="1"/>
  <c r="E437272" i="1"/>
  <c r="E437271" i="1"/>
  <c r="E437270" i="1"/>
  <c r="E437269" i="1"/>
  <c r="E437268" i="1"/>
  <c r="E437267" i="1"/>
  <c r="E437266" i="1"/>
  <c r="E437265" i="1"/>
  <c r="E437264" i="1"/>
  <c r="E437263" i="1"/>
  <c r="E437262" i="1"/>
  <c r="E437261" i="1"/>
  <c r="E437260" i="1"/>
  <c r="E437259" i="1"/>
  <c r="E437258" i="1"/>
  <c r="E437257" i="1"/>
  <c r="E437256" i="1"/>
  <c r="E437255" i="1"/>
  <c r="E437254" i="1"/>
  <c r="E437253" i="1"/>
  <c r="E437252" i="1"/>
  <c r="E437251" i="1"/>
  <c r="E437250" i="1"/>
  <c r="E437249" i="1"/>
  <c r="E437248" i="1"/>
  <c r="E437247" i="1"/>
  <c r="E437246" i="1"/>
  <c r="E437245" i="1"/>
  <c r="E437244" i="1"/>
  <c r="E437243" i="1"/>
  <c r="E437242" i="1"/>
  <c r="E437241" i="1"/>
  <c r="E437240" i="1"/>
  <c r="E437239" i="1"/>
  <c r="E437238" i="1"/>
  <c r="E437237" i="1"/>
  <c r="E437236" i="1"/>
  <c r="E437235" i="1"/>
  <c r="E437234" i="1"/>
  <c r="E437233" i="1"/>
  <c r="E437232" i="1"/>
  <c r="E437231" i="1"/>
  <c r="E437230" i="1"/>
  <c r="E437229" i="1"/>
  <c r="E437228" i="1"/>
  <c r="E437227" i="1"/>
  <c r="E437226" i="1"/>
  <c r="E437225" i="1"/>
  <c r="E437224" i="1"/>
  <c r="E437223" i="1"/>
  <c r="E437222" i="1"/>
  <c r="E437221" i="1"/>
  <c r="E437220" i="1"/>
  <c r="E437219" i="1"/>
  <c r="E437218" i="1"/>
  <c r="E437217" i="1"/>
  <c r="E437216" i="1"/>
  <c r="E437215" i="1"/>
  <c r="E437214" i="1"/>
  <c r="E437213" i="1"/>
  <c r="E437212" i="1"/>
  <c r="E437211" i="1"/>
  <c r="E437210" i="1"/>
  <c r="E437209" i="1"/>
  <c r="E437208" i="1"/>
  <c r="E437207" i="1"/>
  <c r="E437206" i="1"/>
  <c r="E437205" i="1"/>
  <c r="E437204" i="1"/>
  <c r="E437203" i="1"/>
  <c r="E437202" i="1"/>
  <c r="E437201" i="1"/>
  <c r="E437200" i="1"/>
  <c r="E437199" i="1"/>
  <c r="E437198" i="1"/>
  <c r="E437197" i="1"/>
  <c r="E437196" i="1"/>
  <c r="E437195" i="1"/>
  <c r="E437194" i="1"/>
  <c r="E437193" i="1"/>
  <c r="E437192" i="1"/>
  <c r="E437191" i="1"/>
  <c r="E437190" i="1"/>
  <c r="E437189" i="1"/>
  <c r="E437188" i="1"/>
  <c r="E437187" i="1"/>
  <c r="E437186" i="1"/>
  <c r="E437185" i="1"/>
  <c r="E437184" i="1"/>
  <c r="E437183" i="1"/>
  <c r="E437182" i="1"/>
  <c r="E437181" i="1"/>
  <c r="E437180" i="1"/>
  <c r="E437179" i="1"/>
  <c r="E437178" i="1"/>
  <c r="E437177" i="1"/>
  <c r="E437176" i="1"/>
  <c r="E437175" i="1"/>
  <c r="E437174" i="1"/>
  <c r="E437173" i="1"/>
  <c r="E437172" i="1"/>
  <c r="E437171" i="1"/>
  <c r="E437170" i="1"/>
  <c r="E437169" i="1"/>
  <c r="E437168" i="1"/>
  <c r="E437167" i="1"/>
  <c r="E437166" i="1"/>
  <c r="E437165" i="1"/>
  <c r="E437164" i="1"/>
  <c r="E437163" i="1"/>
  <c r="E437162" i="1"/>
  <c r="E437161" i="1"/>
  <c r="E437160" i="1"/>
  <c r="E437159" i="1"/>
  <c r="E437158" i="1"/>
  <c r="E437157" i="1"/>
  <c r="E437156" i="1"/>
  <c r="E437155" i="1"/>
  <c r="E437154" i="1"/>
  <c r="E437153" i="1"/>
  <c r="E437152" i="1"/>
  <c r="E437151" i="1"/>
  <c r="E437150" i="1"/>
  <c r="E437149" i="1"/>
  <c r="E437148" i="1"/>
  <c r="E437147" i="1"/>
  <c r="E437146" i="1"/>
  <c r="E437145" i="1"/>
  <c r="E437144" i="1"/>
  <c r="E437143" i="1"/>
  <c r="E437142" i="1"/>
  <c r="E437141" i="1"/>
  <c r="E437140" i="1"/>
  <c r="E437139" i="1"/>
  <c r="E437138" i="1"/>
  <c r="E437137" i="1"/>
  <c r="E437136" i="1"/>
  <c r="E437135" i="1"/>
  <c r="E437134" i="1"/>
  <c r="E437133" i="1"/>
  <c r="E437132" i="1"/>
  <c r="E437131" i="1"/>
  <c r="E437130" i="1"/>
  <c r="E437129" i="1"/>
  <c r="E437128" i="1"/>
  <c r="E437127" i="1"/>
  <c r="E437126" i="1"/>
  <c r="E437125" i="1"/>
  <c r="E437124" i="1"/>
  <c r="E437123" i="1"/>
  <c r="E437122" i="1"/>
  <c r="E437121" i="1"/>
  <c r="E437120" i="1"/>
  <c r="E437119" i="1"/>
  <c r="E437118" i="1"/>
  <c r="E437117" i="1"/>
  <c r="E437116" i="1"/>
  <c r="E437115" i="1"/>
  <c r="E437114" i="1"/>
  <c r="E437113" i="1"/>
  <c r="E437112" i="1"/>
  <c r="E437111" i="1"/>
  <c r="E437110" i="1"/>
  <c r="E437109" i="1"/>
  <c r="E437108" i="1"/>
  <c r="E437107" i="1"/>
  <c r="E437106" i="1"/>
  <c r="E437105" i="1"/>
  <c r="E437104" i="1"/>
  <c r="E437103" i="1"/>
  <c r="E437102" i="1"/>
  <c r="E437101" i="1"/>
  <c r="E437100" i="1"/>
  <c r="E437099" i="1"/>
  <c r="E437098" i="1"/>
  <c r="E437097" i="1"/>
  <c r="E437096" i="1"/>
  <c r="E437095" i="1"/>
  <c r="E437094" i="1"/>
  <c r="E437093" i="1"/>
  <c r="E437092" i="1"/>
  <c r="E437091" i="1"/>
  <c r="E437090" i="1"/>
  <c r="E437089" i="1"/>
  <c r="E437088" i="1"/>
  <c r="E437087" i="1"/>
  <c r="E437086" i="1"/>
  <c r="E437085" i="1"/>
  <c r="E437084" i="1"/>
  <c r="E437083" i="1"/>
  <c r="E437082" i="1"/>
  <c r="E437081" i="1"/>
  <c r="E437080" i="1"/>
  <c r="E437079" i="1"/>
  <c r="E437078" i="1"/>
  <c r="E437077" i="1"/>
  <c r="E437076" i="1"/>
  <c r="E437075" i="1"/>
  <c r="E437074" i="1"/>
  <c r="E437073" i="1"/>
  <c r="E437072" i="1"/>
  <c r="E437071" i="1"/>
  <c r="E437070" i="1"/>
  <c r="E437069" i="1"/>
  <c r="E437068" i="1"/>
  <c r="E437067" i="1"/>
  <c r="E437066" i="1"/>
  <c r="E437065" i="1"/>
  <c r="E437064" i="1"/>
  <c r="E437063" i="1"/>
  <c r="E437062" i="1"/>
  <c r="E437061" i="1"/>
  <c r="E437060" i="1"/>
  <c r="E437059" i="1"/>
  <c r="E437058" i="1"/>
  <c r="E437057" i="1"/>
  <c r="E437056" i="1"/>
  <c r="E437055" i="1"/>
  <c r="E437054" i="1"/>
  <c r="E437053" i="1"/>
  <c r="E437052" i="1"/>
  <c r="E437051" i="1"/>
  <c r="E437050" i="1"/>
  <c r="E437049" i="1"/>
  <c r="E437048" i="1"/>
  <c r="E437047" i="1"/>
  <c r="E437046" i="1"/>
  <c r="E437045" i="1"/>
  <c r="E437044" i="1"/>
  <c r="E437043" i="1"/>
  <c r="E437042" i="1"/>
  <c r="E437041" i="1"/>
  <c r="E437040" i="1"/>
  <c r="E437039" i="1"/>
  <c r="E437038" i="1"/>
  <c r="E437037" i="1"/>
  <c r="E437036" i="1"/>
  <c r="E437035" i="1"/>
  <c r="E437034" i="1"/>
  <c r="E437033" i="1"/>
  <c r="E437032" i="1"/>
  <c r="E437031" i="1"/>
  <c r="E437030" i="1"/>
  <c r="E437029" i="1"/>
  <c r="E437028" i="1"/>
  <c r="E437027" i="1"/>
  <c r="E437026" i="1"/>
  <c r="E437025" i="1"/>
  <c r="E437024" i="1"/>
  <c r="E437023" i="1"/>
  <c r="E437022" i="1"/>
  <c r="E437021" i="1"/>
  <c r="E437020" i="1"/>
  <c r="E437019" i="1"/>
  <c r="E437018" i="1"/>
  <c r="E437017" i="1"/>
  <c r="E437016" i="1"/>
  <c r="E437015" i="1"/>
  <c r="E437014" i="1"/>
  <c r="E437013" i="1"/>
  <c r="E437012" i="1"/>
  <c r="E437011" i="1"/>
  <c r="E437010" i="1"/>
  <c r="E437009" i="1"/>
  <c r="E437008" i="1"/>
  <c r="E437007" i="1"/>
  <c r="E437006" i="1"/>
  <c r="E437005" i="1"/>
  <c r="E437004" i="1"/>
  <c r="E437003" i="1"/>
  <c r="E437002" i="1"/>
  <c r="E437001" i="1"/>
  <c r="E437000" i="1"/>
  <c r="E436999" i="1"/>
  <c r="E436998" i="1"/>
  <c r="E436997" i="1"/>
  <c r="E436996" i="1"/>
  <c r="E436995" i="1"/>
  <c r="E436994" i="1"/>
  <c r="E436993" i="1"/>
  <c r="E436992" i="1"/>
  <c r="E436991" i="1"/>
  <c r="E436990" i="1"/>
  <c r="E436989" i="1"/>
  <c r="E436988" i="1"/>
  <c r="E436987" i="1"/>
  <c r="E436986" i="1"/>
  <c r="E436985" i="1"/>
  <c r="E436984" i="1"/>
  <c r="E436983" i="1"/>
  <c r="E436982" i="1"/>
  <c r="E436981" i="1"/>
  <c r="E436980" i="1"/>
  <c r="E436979" i="1"/>
  <c r="E436978" i="1"/>
  <c r="E436977" i="1"/>
  <c r="E436976" i="1"/>
  <c r="E436975" i="1"/>
  <c r="E436974" i="1"/>
  <c r="E436973" i="1"/>
  <c r="E436972" i="1"/>
  <c r="E436971" i="1"/>
  <c r="E436970" i="1"/>
  <c r="E436969" i="1"/>
  <c r="E436968" i="1"/>
  <c r="E436967" i="1"/>
  <c r="E436966" i="1"/>
  <c r="E436965" i="1"/>
  <c r="E436964" i="1"/>
  <c r="E436963" i="1"/>
  <c r="E436962" i="1"/>
  <c r="E436961" i="1"/>
  <c r="E436960" i="1"/>
  <c r="E436959" i="1"/>
  <c r="E436958" i="1"/>
  <c r="E436957" i="1"/>
  <c r="E436956" i="1"/>
  <c r="E436955" i="1"/>
  <c r="E436954" i="1"/>
  <c r="E436953" i="1"/>
  <c r="E436952" i="1"/>
  <c r="E436951" i="1"/>
  <c r="E436950" i="1"/>
  <c r="E436949" i="1"/>
  <c r="E436948" i="1"/>
  <c r="E436947" i="1"/>
  <c r="E436946" i="1"/>
  <c r="E436945" i="1"/>
  <c r="E436944" i="1"/>
  <c r="E436943" i="1"/>
  <c r="E436942" i="1"/>
  <c r="E436941" i="1"/>
  <c r="E436940" i="1"/>
  <c r="E436939" i="1"/>
  <c r="E436938" i="1"/>
  <c r="E436937" i="1"/>
  <c r="E436936" i="1"/>
  <c r="E436935" i="1"/>
  <c r="E436934" i="1"/>
  <c r="E436933" i="1"/>
  <c r="E436932" i="1"/>
  <c r="E436931" i="1"/>
  <c r="E436930" i="1"/>
  <c r="E436929" i="1"/>
  <c r="E436928" i="1"/>
  <c r="E436927" i="1"/>
  <c r="E436926" i="1"/>
  <c r="E436925" i="1"/>
  <c r="E436924" i="1"/>
  <c r="E436923" i="1"/>
  <c r="E436922" i="1"/>
  <c r="E436921" i="1"/>
  <c r="E436920" i="1"/>
  <c r="E436919" i="1"/>
  <c r="E436918" i="1"/>
  <c r="E436917" i="1"/>
  <c r="E436916" i="1"/>
  <c r="E436915" i="1"/>
  <c r="E436914" i="1"/>
  <c r="E436913" i="1"/>
  <c r="E436912" i="1"/>
  <c r="E436911" i="1"/>
  <c r="E436910" i="1"/>
  <c r="E436909" i="1"/>
  <c r="E436908" i="1"/>
  <c r="E436907" i="1"/>
  <c r="E436906" i="1"/>
  <c r="E436905" i="1"/>
  <c r="E436904" i="1"/>
  <c r="E436903" i="1"/>
  <c r="E436902" i="1"/>
  <c r="E436901" i="1"/>
  <c r="E436900" i="1"/>
  <c r="E436899" i="1"/>
  <c r="E436898" i="1"/>
  <c r="E436897" i="1"/>
  <c r="E436896" i="1"/>
  <c r="E436895" i="1"/>
  <c r="E436894" i="1"/>
  <c r="E436893" i="1"/>
  <c r="E436892" i="1"/>
  <c r="E436891" i="1"/>
  <c r="E436890" i="1"/>
  <c r="E436889" i="1"/>
  <c r="E436888" i="1"/>
  <c r="E436887" i="1"/>
  <c r="E436886" i="1"/>
  <c r="E436885" i="1"/>
  <c r="E436884" i="1"/>
  <c r="E436883" i="1"/>
  <c r="E436882" i="1"/>
  <c r="E436881" i="1"/>
  <c r="E436880" i="1"/>
  <c r="E436879" i="1"/>
  <c r="E436878" i="1"/>
  <c r="E436877" i="1"/>
  <c r="E436876" i="1"/>
  <c r="E436875" i="1"/>
  <c r="E436874" i="1"/>
  <c r="E436873" i="1"/>
  <c r="E436872" i="1"/>
  <c r="E436871" i="1"/>
  <c r="E436870" i="1"/>
  <c r="E436869" i="1"/>
  <c r="E436868" i="1"/>
  <c r="E436867" i="1"/>
  <c r="E436866" i="1"/>
  <c r="E436865" i="1"/>
  <c r="E436864" i="1"/>
  <c r="E436863" i="1"/>
  <c r="E436862" i="1"/>
  <c r="E436861" i="1"/>
  <c r="E436860" i="1"/>
  <c r="E436859" i="1"/>
  <c r="E436858" i="1"/>
  <c r="E436857" i="1"/>
  <c r="E436856" i="1"/>
  <c r="E436855" i="1"/>
  <c r="E436854" i="1"/>
  <c r="E436853" i="1"/>
  <c r="E436852" i="1"/>
  <c r="E436851" i="1"/>
  <c r="E436850" i="1"/>
  <c r="E436849" i="1"/>
  <c r="E436848" i="1"/>
  <c r="E436847" i="1"/>
  <c r="E436846" i="1"/>
  <c r="E436845" i="1"/>
  <c r="E436844" i="1"/>
  <c r="E436843" i="1"/>
  <c r="E436842" i="1"/>
  <c r="E436841" i="1"/>
  <c r="E436840" i="1"/>
  <c r="E436839" i="1"/>
  <c r="E436838" i="1"/>
  <c r="E436837" i="1"/>
  <c r="E436836" i="1"/>
  <c r="E436835" i="1"/>
  <c r="E436834" i="1"/>
  <c r="E436833" i="1"/>
  <c r="E436832" i="1"/>
  <c r="E436831" i="1"/>
  <c r="E436830" i="1"/>
  <c r="E436829" i="1"/>
  <c r="E436828" i="1"/>
  <c r="E436827" i="1"/>
  <c r="E436826" i="1"/>
  <c r="E436825" i="1"/>
  <c r="E436824" i="1"/>
  <c r="E436823" i="1"/>
  <c r="E436822" i="1"/>
  <c r="E436821" i="1"/>
  <c r="E436820" i="1"/>
  <c r="E436819" i="1"/>
  <c r="E436818" i="1"/>
  <c r="E436817" i="1"/>
  <c r="E436816" i="1"/>
  <c r="E436815" i="1"/>
  <c r="E436814" i="1"/>
  <c r="E436813" i="1"/>
  <c r="E436812" i="1"/>
  <c r="E436811" i="1"/>
  <c r="E436810" i="1"/>
  <c r="E436809" i="1"/>
  <c r="E436808" i="1"/>
  <c r="E436807" i="1"/>
  <c r="E436806" i="1"/>
  <c r="E436805" i="1"/>
  <c r="E436804" i="1"/>
  <c r="E436803" i="1"/>
  <c r="E436802" i="1"/>
  <c r="E436801" i="1"/>
  <c r="E436800" i="1"/>
  <c r="E436799" i="1"/>
  <c r="E436798" i="1"/>
  <c r="E436797" i="1"/>
  <c r="E436796" i="1"/>
  <c r="E436795" i="1"/>
  <c r="E436794" i="1"/>
  <c r="E436793" i="1"/>
  <c r="E436792" i="1"/>
  <c r="E436791" i="1"/>
  <c r="E436790" i="1"/>
  <c r="E436789" i="1"/>
  <c r="E436788" i="1"/>
  <c r="E436787" i="1"/>
  <c r="E436786" i="1"/>
  <c r="E436785" i="1"/>
  <c r="E436784" i="1"/>
  <c r="E436783" i="1"/>
  <c r="E436782" i="1"/>
  <c r="E436781" i="1"/>
  <c r="E436780" i="1"/>
  <c r="E436779" i="1"/>
  <c r="E436778" i="1"/>
  <c r="E436777" i="1"/>
  <c r="E436776" i="1"/>
  <c r="E436775" i="1"/>
  <c r="E436774" i="1"/>
  <c r="E436773" i="1"/>
  <c r="E436772" i="1"/>
  <c r="E436771" i="1"/>
  <c r="E436770" i="1"/>
  <c r="E436769" i="1"/>
  <c r="E436768" i="1"/>
  <c r="E436767" i="1"/>
  <c r="E436766" i="1"/>
  <c r="E436765" i="1"/>
  <c r="E436764" i="1"/>
  <c r="E436763" i="1"/>
  <c r="E436762" i="1"/>
  <c r="E436761" i="1"/>
  <c r="E436760" i="1"/>
  <c r="E436759" i="1"/>
  <c r="E436758" i="1"/>
  <c r="E436757" i="1"/>
  <c r="E436756" i="1"/>
  <c r="E436755" i="1"/>
  <c r="E436754" i="1"/>
  <c r="E436753" i="1"/>
  <c r="E436752" i="1"/>
  <c r="E436751" i="1"/>
  <c r="E436750" i="1"/>
  <c r="E436749" i="1"/>
  <c r="E436748" i="1"/>
  <c r="E436747" i="1"/>
  <c r="E436746" i="1"/>
  <c r="E436745" i="1"/>
  <c r="E436744" i="1"/>
  <c r="E436743" i="1"/>
  <c r="E436742" i="1"/>
  <c r="E436741" i="1"/>
  <c r="E436740" i="1"/>
  <c r="E436739" i="1"/>
  <c r="E436738" i="1"/>
  <c r="E436737" i="1"/>
  <c r="E436736" i="1"/>
  <c r="E436735" i="1"/>
  <c r="E436734" i="1"/>
  <c r="E436733" i="1"/>
  <c r="E436732" i="1"/>
  <c r="E436731" i="1"/>
  <c r="E436730" i="1"/>
  <c r="E436729" i="1"/>
  <c r="E436728" i="1"/>
  <c r="E436727" i="1"/>
  <c r="E436726" i="1"/>
  <c r="E436725" i="1"/>
  <c r="E436724" i="1"/>
  <c r="E436723" i="1"/>
  <c r="E436722" i="1"/>
  <c r="E436721" i="1"/>
  <c r="E436720" i="1"/>
  <c r="E436719" i="1"/>
  <c r="E436718" i="1"/>
  <c r="E436717" i="1"/>
  <c r="E436716" i="1"/>
  <c r="E436715" i="1"/>
  <c r="E436714" i="1"/>
  <c r="E436713" i="1"/>
  <c r="E436712" i="1"/>
  <c r="E436711" i="1"/>
  <c r="E436710" i="1"/>
  <c r="E436709" i="1"/>
  <c r="E436708" i="1"/>
  <c r="E436707" i="1"/>
  <c r="E436706" i="1"/>
  <c r="E436705" i="1"/>
  <c r="E436704" i="1"/>
  <c r="E436703" i="1"/>
  <c r="E436702" i="1"/>
  <c r="E436701" i="1"/>
  <c r="E436700" i="1"/>
  <c r="E436699" i="1"/>
  <c r="E436698" i="1"/>
  <c r="E436697" i="1"/>
  <c r="E436696" i="1"/>
  <c r="E436695" i="1"/>
  <c r="E436694" i="1"/>
  <c r="E436693" i="1"/>
  <c r="E436692" i="1"/>
  <c r="E436691" i="1"/>
  <c r="E436690" i="1"/>
  <c r="E436689" i="1"/>
  <c r="E436688" i="1"/>
  <c r="E436687" i="1"/>
  <c r="E436686" i="1"/>
  <c r="E436685" i="1"/>
  <c r="E436684" i="1"/>
  <c r="E436683" i="1"/>
  <c r="E436682" i="1"/>
  <c r="E436681" i="1"/>
  <c r="E436680" i="1"/>
  <c r="E436679" i="1"/>
  <c r="E436678" i="1"/>
  <c r="E436677" i="1"/>
  <c r="E436676" i="1"/>
  <c r="E436675" i="1"/>
  <c r="E436674" i="1"/>
  <c r="E436673" i="1"/>
  <c r="E436672" i="1"/>
  <c r="E436671" i="1"/>
  <c r="E436670" i="1"/>
  <c r="E436669" i="1"/>
  <c r="E436668" i="1"/>
  <c r="E436667" i="1"/>
  <c r="E436666" i="1"/>
  <c r="E436665" i="1"/>
  <c r="E436664" i="1"/>
  <c r="E436663" i="1"/>
  <c r="E436662" i="1"/>
  <c r="E436661" i="1"/>
  <c r="E436660" i="1"/>
  <c r="E436659" i="1"/>
  <c r="E436658" i="1"/>
  <c r="E436657" i="1"/>
  <c r="E436656" i="1"/>
  <c r="E436655" i="1"/>
  <c r="E436654" i="1"/>
  <c r="E436653" i="1"/>
  <c r="E436652" i="1"/>
  <c r="E436651" i="1"/>
  <c r="E436650" i="1"/>
  <c r="E436649" i="1"/>
  <c r="E436648" i="1"/>
  <c r="E436647" i="1"/>
  <c r="E436646" i="1"/>
  <c r="E436645" i="1"/>
  <c r="E436644" i="1"/>
  <c r="E436643" i="1"/>
  <c r="E436642" i="1"/>
  <c r="E436641" i="1"/>
  <c r="E436640" i="1"/>
  <c r="E436639" i="1"/>
  <c r="E436638" i="1"/>
  <c r="E436637" i="1"/>
  <c r="E436636" i="1"/>
  <c r="E436635" i="1"/>
  <c r="E436634" i="1"/>
  <c r="E436633" i="1"/>
  <c r="E436632" i="1"/>
  <c r="E436631" i="1"/>
  <c r="E436630" i="1"/>
  <c r="E436629" i="1"/>
  <c r="E436628" i="1"/>
  <c r="E436627" i="1"/>
  <c r="E436626" i="1"/>
  <c r="E436625" i="1"/>
  <c r="E436624" i="1"/>
  <c r="E436623" i="1"/>
  <c r="E436622" i="1"/>
  <c r="E436621" i="1"/>
  <c r="E436620" i="1"/>
  <c r="E436619" i="1"/>
  <c r="E436618" i="1"/>
  <c r="E436617" i="1"/>
  <c r="E436616" i="1"/>
  <c r="E436615" i="1"/>
  <c r="E436614" i="1"/>
  <c r="E436613" i="1"/>
  <c r="E436612" i="1"/>
  <c r="E436611" i="1"/>
  <c r="E436610" i="1"/>
  <c r="E436609" i="1"/>
  <c r="E436608" i="1"/>
  <c r="E436607" i="1"/>
  <c r="E436606" i="1"/>
  <c r="E436605" i="1"/>
  <c r="E436604" i="1"/>
  <c r="E436603" i="1"/>
  <c r="E436602" i="1"/>
  <c r="E436601" i="1"/>
  <c r="E436600" i="1"/>
  <c r="E436599" i="1"/>
  <c r="E436598" i="1"/>
  <c r="E436597" i="1"/>
  <c r="E436596" i="1"/>
  <c r="E436595" i="1"/>
  <c r="E436594" i="1"/>
  <c r="E436593" i="1"/>
  <c r="E436592" i="1"/>
  <c r="E436591" i="1"/>
  <c r="E436590" i="1"/>
  <c r="E436589" i="1"/>
  <c r="E436588" i="1"/>
  <c r="E436587" i="1"/>
  <c r="E436586" i="1"/>
  <c r="E436585" i="1"/>
  <c r="E436584" i="1"/>
  <c r="E436583" i="1"/>
  <c r="E436582" i="1"/>
  <c r="E436581" i="1"/>
  <c r="E436580" i="1"/>
  <c r="E436579" i="1"/>
  <c r="E436578" i="1"/>
  <c r="E436577" i="1"/>
  <c r="E436576" i="1"/>
  <c r="E436575" i="1"/>
  <c r="E436574" i="1"/>
  <c r="E436573" i="1"/>
  <c r="E436572" i="1"/>
  <c r="E436571" i="1"/>
  <c r="E436570" i="1"/>
  <c r="E436569" i="1"/>
  <c r="E436568" i="1"/>
  <c r="E436567" i="1"/>
  <c r="E436566" i="1"/>
  <c r="E436565" i="1"/>
  <c r="E436564" i="1"/>
  <c r="E436563" i="1"/>
  <c r="E436562" i="1"/>
  <c r="E436561" i="1"/>
  <c r="E436560" i="1"/>
  <c r="E436559" i="1"/>
  <c r="E436558" i="1"/>
  <c r="E436557" i="1"/>
  <c r="E436556" i="1"/>
  <c r="E436555" i="1"/>
  <c r="E436554" i="1"/>
  <c r="E436553" i="1"/>
  <c r="E436552" i="1"/>
  <c r="E436551" i="1"/>
  <c r="E436550" i="1"/>
  <c r="E436549" i="1"/>
  <c r="E436548" i="1"/>
  <c r="E436547" i="1"/>
  <c r="E436546" i="1"/>
  <c r="E436545" i="1"/>
  <c r="E436544" i="1"/>
  <c r="E436543" i="1"/>
  <c r="E436542" i="1"/>
  <c r="E436541" i="1"/>
  <c r="E436540" i="1"/>
  <c r="E436539" i="1"/>
  <c r="E436538" i="1"/>
  <c r="E436537" i="1"/>
  <c r="E436536" i="1"/>
  <c r="E436535" i="1"/>
  <c r="E436534" i="1"/>
  <c r="E436533" i="1"/>
  <c r="E436532" i="1"/>
  <c r="E436531" i="1"/>
  <c r="E436530" i="1"/>
  <c r="E436529" i="1"/>
  <c r="E436528" i="1"/>
  <c r="E436527" i="1"/>
  <c r="E436526" i="1"/>
  <c r="E436525" i="1"/>
  <c r="E436524" i="1"/>
  <c r="E436523" i="1"/>
  <c r="E436522" i="1"/>
  <c r="E436521" i="1"/>
  <c r="E436520" i="1"/>
  <c r="E436519" i="1"/>
  <c r="E436518" i="1"/>
  <c r="E436517" i="1"/>
  <c r="E436516" i="1"/>
  <c r="E436515" i="1"/>
  <c r="E436514" i="1"/>
  <c r="E436513" i="1"/>
  <c r="E436512" i="1"/>
  <c r="E436511" i="1"/>
  <c r="E436510" i="1"/>
  <c r="E436509" i="1"/>
  <c r="E436508" i="1"/>
  <c r="E436507" i="1"/>
  <c r="E436506" i="1"/>
  <c r="E436505" i="1"/>
  <c r="E436504" i="1"/>
  <c r="E436503" i="1"/>
  <c r="E436502" i="1"/>
  <c r="E436501" i="1"/>
  <c r="E436500" i="1"/>
  <c r="E436499" i="1"/>
  <c r="E436498" i="1"/>
  <c r="E436497" i="1"/>
  <c r="E436496" i="1"/>
  <c r="E436495" i="1"/>
  <c r="E436494" i="1"/>
  <c r="E436493" i="1"/>
  <c r="E436492" i="1"/>
  <c r="E436491" i="1"/>
  <c r="E436490" i="1"/>
  <c r="E436489" i="1"/>
  <c r="E436488" i="1"/>
  <c r="E436487" i="1"/>
  <c r="E436486" i="1"/>
  <c r="E436485" i="1"/>
  <c r="E436484" i="1"/>
  <c r="E436483" i="1"/>
  <c r="E436482" i="1"/>
  <c r="E436481" i="1"/>
  <c r="E436480" i="1"/>
  <c r="E436479" i="1"/>
  <c r="E436478" i="1"/>
  <c r="E436477" i="1"/>
  <c r="E436476" i="1"/>
  <c r="E436475" i="1"/>
  <c r="E436474" i="1"/>
  <c r="E436473" i="1"/>
  <c r="E436472" i="1"/>
  <c r="E436471" i="1"/>
  <c r="E436470" i="1"/>
  <c r="E436469" i="1"/>
  <c r="E436468" i="1"/>
  <c r="E436467" i="1"/>
  <c r="E436466" i="1"/>
  <c r="E436465" i="1"/>
  <c r="E436464" i="1"/>
  <c r="E436463" i="1"/>
  <c r="E436462" i="1"/>
  <c r="E436461" i="1"/>
  <c r="E436460" i="1"/>
  <c r="E436459" i="1"/>
  <c r="E436458" i="1"/>
  <c r="E436457" i="1"/>
  <c r="E436456" i="1"/>
  <c r="E436455" i="1"/>
  <c r="E436454" i="1"/>
  <c r="E436453" i="1"/>
  <c r="E436452" i="1"/>
  <c r="E436451" i="1"/>
  <c r="E436450" i="1"/>
  <c r="E436449" i="1"/>
  <c r="E436448" i="1"/>
  <c r="E436447" i="1"/>
  <c r="E436446" i="1"/>
  <c r="E436445" i="1"/>
  <c r="E436444" i="1"/>
  <c r="E436443" i="1"/>
  <c r="E436442" i="1"/>
  <c r="E436441" i="1"/>
  <c r="E436440" i="1"/>
  <c r="E436439" i="1"/>
  <c r="E436438" i="1"/>
  <c r="E436437" i="1"/>
  <c r="E436436" i="1"/>
  <c r="E436435" i="1"/>
  <c r="E436434" i="1"/>
  <c r="E436433" i="1"/>
  <c r="E436432" i="1"/>
  <c r="E436431" i="1"/>
  <c r="E436430" i="1"/>
  <c r="E436429" i="1"/>
  <c r="E436428" i="1"/>
  <c r="E436427" i="1"/>
  <c r="E436426" i="1"/>
  <c r="E436425" i="1"/>
  <c r="E436424" i="1"/>
  <c r="E436423" i="1"/>
  <c r="E436422" i="1"/>
  <c r="E436421" i="1"/>
  <c r="E436420" i="1"/>
  <c r="E436419" i="1"/>
  <c r="E436418" i="1"/>
  <c r="E436417" i="1"/>
  <c r="E436416" i="1"/>
  <c r="E436415" i="1"/>
  <c r="E436414" i="1"/>
  <c r="E436413" i="1"/>
  <c r="E436412" i="1"/>
  <c r="E436411" i="1"/>
  <c r="E436410" i="1"/>
  <c r="E436409" i="1"/>
  <c r="E436408" i="1"/>
  <c r="E436407" i="1"/>
  <c r="E436406" i="1"/>
  <c r="E436405" i="1"/>
  <c r="E436404" i="1"/>
  <c r="E436403" i="1"/>
  <c r="E436402" i="1"/>
  <c r="E436401" i="1"/>
  <c r="E436400" i="1"/>
  <c r="E436399" i="1"/>
  <c r="E436398" i="1"/>
  <c r="E436397" i="1"/>
  <c r="E436396" i="1"/>
  <c r="E436395" i="1"/>
  <c r="E436394" i="1"/>
  <c r="E436393" i="1"/>
  <c r="E436392" i="1"/>
  <c r="E436391" i="1"/>
  <c r="E436390" i="1"/>
  <c r="E436389" i="1"/>
  <c r="E436388" i="1"/>
  <c r="E436387" i="1"/>
  <c r="E436386" i="1"/>
  <c r="E436385" i="1"/>
  <c r="E436384" i="1"/>
  <c r="E436383" i="1"/>
  <c r="E436382" i="1"/>
  <c r="E436381" i="1"/>
  <c r="E436380" i="1"/>
  <c r="E436379" i="1"/>
  <c r="E436378" i="1"/>
  <c r="E436377" i="1"/>
  <c r="E436376" i="1"/>
  <c r="E436375" i="1"/>
  <c r="E436374" i="1"/>
  <c r="E436373" i="1"/>
  <c r="E436372" i="1"/>
  <c r="E436371" i="1"/>
  <c r="E436370" i="1"/>
  <c r="E436369" i="1"/>
  <c r="E436368" i="1"/>
  <c r="E436367" i="1"/>
  <c r="E436366" i="1"/>
  <c r="E436365" i="1"/>
  <c r="E436364" i="1"/>
  <c r="E436363" i="1"/>
  <c r="E436362" i="1"/>
  <c r="E436361" i="1"/>
  <c r="E436360" i="1"/>
  <c r="E436359" i="1"/>
  <c r="E436358" i="1"/>
  <c r="E436357" i="1"/>
  <c r="E436356" i="1"/>
  <c r="E436355" i="1"/>
  <c r="E436354" i="1"/>
  <c r="E436353" i="1"/>
  <c r="E436352" i="1"/>
  <c r="E436351" i="1"/>
  <c r="E436350" i="1"/>
  <c r="E436349" i="1"/>
  <c r="E436348" i="1"/>
  <c r="E436347" i="1"/>
  <c r="E436346" i="1"/>
  <c r="E436345" i="1"/>
  <c r="E436344" i="1"/>
  <c r="E436343" i="1"/>
  <c r="E436342" i="1"/>
  <c r="E436341" i="1"/>
  <c r="E436340" i="1"/>
  <c r="E436339" i="1"/>
  <c r="E436338" i="1"/>
  <c r="E436337" i="1"/>
  <c r="E436336" i="1"/>
  <c r="E436335" i="1"/>
  <c r="E436334" i="1"/>
  <c r="E436333" i="1"/>
  <c r="E436332" i="1"/>
  <c r="E436331" i="1"/>
  <c r="E436330" i="1"/>
  <c r="E436329" i="1"/>
  <c r="E436328" i="1"/>
  <c r="E436327" i="1"/>
  <c r="E436326" i="1"/>
  <c r="E436325" i="1"/>
  <c r="E436324" i="1"/>
  <c r="E436323" i="1"/>
  <c r="E436322" i="1"/>
  <c r="E436321" i="1"/>
  <c r="E436320" i="1"/>
  <c r="E436319" i="1"/>
  <c r="E436318" i="1"/>
  <c r="E436317" i="1"/>
  <c r="E436316" i="1"/>
  <c r="E436315" i="1"/>
  <c r="E436314" i="1"/>
  <c r="E436313" i="1"/>
  <c r="E436312" i="1"/>
  <c r="E436311" i="1"/>
  <c r="E436310" i="1"/>
  <c r="E436309" i="1"/>
  <c r="E436308" i="1"/>
  <c r="E436307" i="1"/>
  <c r="E436306" i="1"/>
  <c r="E436305" i="1"/>
  <c r="E436304" i="1"/>
  <c r="E436303" i="1"/>
  <c r="E436302" i="1"/>
  <c r="E436301" i="1"/>
  <c r="E436300" i="1"/>
  <c r="E436299" i="1"/>
  <c r="E436298" i="1"/>
  <c r="E436297" i="1"/>
  <c r="E436296" i="1"/>
  <c r="E436295" i="1"/>
  <c r="E436294" i="1"/>
  <c r="E436293" i="1"/>
  <c r="E436292" i="1"/>
  <c r="E436291" i="1"/>
  <c r="E436290" i="1"/>
  <c r="E436289" i="1"/>
  <c r="E436288" i="1"/>
  <c r="E436287" i="1"/>
  <c r="E436286" i="1"/>
  <c r="E436285" i="1"/>
  <c r="E436284" i="1"/>
  <c r="E436283" i="1"/>
  <c r="E436282" i="1"/>
  <c r="E436281" i="1"/>
  <c r="E436280" i="1"/>
  <c r="E436279" i="1"/>
  <c r="E436278" i="1"/>
  <c r="E436277" i="1"/>
  <c r="E436276" i="1"/>
  <c r="E436275" i="1"/>
  <c r="E436274" i="1"/>
  <c r="E436273" i="1"/>
  <c r="E436272" i="1"/>
  <c r="E436271" i="1"/>
  <c r="E436270" i="1"/>
  <c r="E436269" i="1"/>
  <c r="E436268" i="1"/>
  <c r="E436267" i="1"/>
  <c r="E436266" i="1"/>
  <c r="E436265" i="1"/>
  <c r="E436264" i="1"/>
  <c r="E436263" i="1"/>
  <c r="E436262" i="1"/>
  <c r="E436261" i="1"/>
  <c r="E436260" i="1"/>
  <c r="E436259" i="1"/>
  <c r="E436258" i="1"/>
  <c r="E436257" i="1"/>
  <c r="E436256" i="1"/>
  <c r="E436255" i="1"/>
  <c r="E436254" i="1"/>
  <c r="E436253" i="1"/>
  <c r="E436252" i="1"/>
  <c r="E436251" i="1"/>
  <c r="E436250" i="1"/>
  <c r="E436249" i="1"/>
  <c r="E436248" i="1"/>
  <c r="E436247" i="1"/>
  <c r="E436246" i="1"/>
  <c r="E436245" i="1"/>
  <c r="E436244" i="1"/>
  <c r="E436243" i="1"/>
  <c r="E436242" i="1"/>
  <c r="E436241" i="1"/>
  <c r="E436240" i="1"/>
  <c r="E436239" i="1"/>
  <c r="E436238" i="1"/>
  <c r="E436237" i="1"/>
  <c r="E436236" i="1"/>
  <c r="E436235" i="1"/>
  <c r="E436234" i="1"/>
  <c r="E436233" i="1"/>
  <c r="E436232" i="1"/>
  <c r="E436231" i="1"/>
  <c r="E436230" i="1"/>
  <c r="E436229" i="1"/>
  <c r="E436228" i="1"/>
  <c r="E436227" i="1"/>
  <c r="E436226" i="1"/>
  <c r="E436225" i="1"/>
  <c r="E436224" i="1"/>
  <c r="E436223" i="1"/>
  <c r="E436222" i="1"/>
  <c r="E436221" i="1"/>
  <c r="E436220" i="1"/>
  <c r="E436219" i="1"/>
  <c r="E436218" i="1"/>
  <c r="E436217" i="1"/>
  <c r="E436216" i="1"/>
  <c r="E436215" i="1"/>
  <c r="E436214" i="1"/>
  <c r="E436213" i="1"/>
  <c r="E436212" i="1"/>
  <c r="E436211" i="1"/>
  <c r="E436210" i="1"/>
  <c r="E436209" i="1"/>
  <c r="E436208" i="1"/>
  <c r="E436207" i="1"/>
  <c r="E436206" i="1"/>
  <c r="E436205" i="1"/>
  <c r="E436204" i="1"/>
  <c r="E436203" i="1"/>
  <c r="E436202" i="1"/>
  <c r="E436201" i="1"/>
  <c r="E436200" i="1"/>
  <c r="E436199" i="1"/>
  <c r="E436198" i="1"/>
  <c r="E436197" i="1"/>
  <c r="E436196" i="1"/>
  <c r="E436195" i="1"/>
  <c r="E436194" i="1"/>
  <c r="E436193" i="1"/>
  <c r="E436192" i="1"/>
  <c r="E436191" i="1"/>
  <c r="E436190" i="1"/>
  <c r="E436189" i="1"/>
  <c r="E436188" i="1"/>
  <c r="E436187" i="1"/>
  <c r="E436186" i="1"/>
  <c r="E436185" i="1"/>
  <c r="E436184" i="1"/>
  <c r="E436183" i="1"/>
  <c r="E436182" i="1"/>
  <c r="E436181" i="1"/>
  <c r="E436180" i="1"/>
  <c r="E436179" i="1"/>
  <c r="E436178" i="1"/>
  <c r="E436177" i="1"/>
  <c r="E436176" i="1"/>
  <c r="E436175" i="1"/>
  <c r="E436174" i="1"/>
  <c r="E436173" i="1"/>
  <c r="E436172" i="1"/>
  <c r="E436171" i="1"/>
  <c r="E436170" i="1"/>
  <c r="E436169" i="1"/>
  <c r="E436168" i="1"/>
  <c r="E436167" i="1"/>
  <c r="E436166" i="1"/>
  <c r="E436165" i="1"/>
  <c r="E436164" i="1"/>
  <c r="E436163" i="1"/>
  <c r="E436162" i="1"/>
  <c r="E436161" i="1"/>
  <c r="E436160" i="1"/>
  <c r="E436159" i="1"/>
  <c r="E436158" i="1"/>
  <c r="E436157" i="1"/>
  <c r="E436156" i="1"/>
  <c r="E436155" i="1"/>
  <c r="E436154" i="1"/>
  <c r="E436153" i="1"/>
  <c r="E436152" i="1"/>
  <c r="E436151" i="1"/>
  <c r="E436150" i="1"/>
  <c r="E436149" i="1"/>
  <c r="E436148" i="1"/>
  <c r="E436147" i="1"/>
  <c r="E436146" i="1"/>
  <c r="E436145" i="1"/>
  <c r="E436144" i="1"/>
  <c r="E436143" i="1"/>
  <c r="E436142" i="1"/>
  <c r="E436141" i="1"/>
  <c r="E436140" i="1"/>
  <c r="E436139" i="1"/>
  <c r="E436138" i="1"/>
  <c r="E436137" i="1"/>
  <c r="E436136" i="1"/>
  <c r="E436135" i="1"/>
  <c r="E436134" i="1"/>
  <c r="E436133" i="1"/>
  <c r="E436132" i="1"/>
  <c r="E436131" i="1"/>
  <c r="E436130" i="1"/>
  <c r="E436129" i="1"/>
  <c r="E436128" i="1"/>
  <c r="E436127" i="1"/>
  <c r="E436126" i="1"/>
  <c r="E436125" i="1"/>
  <c r="E436124" i="1"/>
  <c r="E436123" i="1"/>
  <c r="E436122" i="1"/>
  <c r="E436121" i="1"/>
  <c r="E436120" i="1"/>
  <c r="E436119" i="1"/>
  <c r="E436118" i="1"/>
  <c r="E436117" i="1"/>
  <c r="E436116" i="1"/>
  <c r="E436115" i="1"/>
  <c r="E436114" i="1"/>
  <c r="E436113" i="1"/>
  <c r="E436112" i="1"/>
  <c r="E436111" i="1"/>
  <c r="E436110" i="1"/>
  <c r="E436109" i="1"/>
  <c r="E436108" i="1"/>
  <c r="E436107" i="1"/>
  <c r="E436106" i="1"/>
  <c r="E436105" i="1"/>
  <c r="E436104" i="1"/>
  <c r="E436103" i="1"/>
  <c r="E436102" i="1"/>
  <c r="E436101" i="1"/>
  <c r="E436100" i="1"/>
  <c r="E436099" i="1"/>
  <c r="E436098" i="1"/>
  <c r="E436097" i="1"/>
  <c r="E436096" i="1"/>
  <c r="E436095" i="1"/>
  <c r="E436094" i="1"/>
  <c r="E436093" i="1"/>
  <c r="E436092" i="1"/>
  <c r="E436091" i="1"/>
  <c r="E436090" i="1"/>
  <c r="E436089" i="1"/>
  <c r="E436088" i="1"/>
  <c r="E436087" i="1"/>
  <c r="E436086" i="1"/>
  <c r="E436085" i="1"/>
  <c r="E436084" i="1"/>
  <c r="E436083" i="1"/>
  <c r="E436082" i="1"/>
  <c r="E436081" i="1"/>
  <c r="E436080" i="1"/>
  <c r="E436079" i="1"/>
  <c r="E436078" i="1"/>
  <c r="E436077" i="1"/>
  <c r="E436076" i="1"/>
  <c r="E436075" i="1"/>
  <c r="E436074" i="1"/>
  <c r="E436073" i="1"/>
  <c r="E436072" i="1"/>
  <c r="E436071" i="1"/>
  <c r="E436070" i="1"/>
  <c r="E436069" i="1"/>
  <c r="E436068" i="1"/>
  <c r="E436067" i="1"/>
  <c r="E436066" i="1"/>
  <c r="E436065" i="1"/>
  <c r="E436064" i="1"/>
  <c r="E436063" i="1"/>
  <c r="E436062" i="1"/>
  <c r="E436061" i="1"/>
  <c r="E436060" i="1"/>
  <c r="E436059" i="1"/>
  <c r="E436058" i="1"/>
  <c r="E436057" i="1"/>
  <c r="E436056" i="1"/>
  <c r="E436055" i="1"/>
  <c r="E436054" i="1"/>
  <c r="E436053" i="1"/>
  <c r="E436052" i="1"/>
  <c r="E436051" i="1"/>
  <c r="E436050" i="1"/>
  <c r="E436049" i="1"/>
  <c r="E436048" i="1"/>
  <c r="E436047" i="1"/>
  <c r="E436046" i="1"/>
  <c r="E436045" i="1"/>
  <c r="E436044" i="1"/>
  <c r="E436043" i="1"/>
  <c r="E436042" i="1"/>
  <c r="E436041" i="1"/>
  <c r="E436040" i="1"/>
  <c r="E436039" i="1"/>
  <c r="E436038" i="1"/>
  <c r="E436037" i="1"/>
  <c r="E436036" i="1"/>
  <c r="E436035" i="1"/>
  <c r="E436034" i="1"/>
  <c r="E436033" i="1"/>
  <c r="E436032" i="1"/>
  <c r="E436031" i="1"/>
  <c r="E436030" i="1"/>
  <c r="E436029" i="1"/>
  <c r="E436028" i="1"/>
  <c r="E436027" i="1"/>
  <c r="E436026" i="1"/>
  <c r="E436025" i="1"/>
  <c r="E436024" i="1"/>
  <c r="E436023" i="1"/>
  <c r="E436022" i="1"/>
  <c r="E436021" i="1"/>
  <c r="E436020" i="1"/>
  <c r="E436019" i="1"/>
  <c r="E436018" i="1"/>
  <c r="E436017" i="1"/>
  <c r="E436016" i="1"/>
  <c r="E436015" i="1"/>
  <c r="E436014" i="1"/>
  <c r="E436013" i="1"/>
  <c r="E436012" i="1"/>
  <c r="E436011" i="1"/>
  <c r="E436010" i="1"/>
  <c r="E436009" i="1"/>
  <c r="E436008" i="1"/>
  <c r="E436007" i="1"/>
  <c r="E436006" i="1"/>
  <c r="E436005" i="1"/>
  <c r="E436004" i="1"/>
  <c r="E436003" i="1"/>
  <c r="E436002" i="1"/>
  <c r="E436001" i="1"/>
  <c r="E436000" i="1"/>
  <c r="E435999" i="1"/>
  <c r="E435998" i="1"/>
  <c r="E435997" i="1"/>
  <c r="E435996" i="1"/>
  <c r="E435995" i="1"/>
  <c r="E435994" i="1"/>
  <c r="E435993" i="1"/>
  <c r="E435992" i="1"/>
  <c r="E435991" i="1"/>
  <c r="E435990" i="1"/>
  <c r="E435989" i="1"/>
  <c r="E435988" i="1"/>
  <c r="E435987" i="1"/>
  <c r="E435986" i="1"/>
  <c r="E435985" i="1"/>
  <c r="E435984" i="1"/>
  <c r="E435983" i="1"/>
  <c r="E435982" i="1"/>
  <c r="E435981" i="1"/>
  <c r="E435980" i="1"/>
  <c r="E435979" i="1"/>
  <c r="E435978" i="1"/>
  <c r="E435977" i="1"/>
  <c r="E435976" i="1"/>
  <c r="E435975" i="1"/>
  <c r="E435974" i="1"/>
  <c r="E435973" i="1"/>
  <c r="E435972" i="1"/>
  <c r="E435971" i="1"/>
  <c r="E435970" i="1"/>
  <c r="E435969" i="1"/>
  <c r="E435968" i="1"/>
  <c r="E435967" i="1"/>
  <c r="E435966" i="1"/>
  <c r="E435965" i="1"/>
  <c r="E435964" i="1"/>
  <c r="E435963" i="1"/>
  <c r="E435962" i="1"/>
  <c r="E435961" i="1"/>
  <c r="E435960" i="1"/>
  <c r="E435959" i="1"/>
  <c r="E435958" i="1"/>
  <c r="E435957" i="1"/>
  <c r="E435956" i="1"/>
  <c r="E435955" i="1"/>
  <c r="E435954" i="1"/>
  <c r="E435953" i="1"/>
  <c r="E435952" i="1"/>
  <c r="E435951" i="1"/>
  <c r="E435950" i="1"/>
  <c r="E435949" i="1"/>
  <c r="E435948" i="1"/>
  <c r="E435947" i="1"/>
  <c r="E435946" i="1"/>
  <c r="E435945" i="1"/>
  <c r="E435944" i="1"/>
  <c r="E435943" i="1"/>
  <c r="E435942" i="1"/>
  <c r="E435941" i="1"/>
  <c r="E435940" i="1"/>
  <c r="E435939" i="1"/>
  <c r="E435938" i="1"/>
  <c r="E435937" i="1"/>
  <c r="E435936" i="1"/>
  <c r="E435935" i="1"/>
  <c r="E435934" i="1"/>
  <c r="E435933" i="1"/>
  <c r="E435932" i="1"/>
  <c r="E435931" i="1"/>
  <c r="E435930" i="1"/>
  <c r="E435929" i="1"/>
  <c r="E435928" i="1"/>
  <c r="E435927" i="1"/>
  <c r="E435926" i="1"/>
  <c r="E435925" i="1"/>
  <c r="E435924" i="1"/>
  <c r="E435923" i="1"/>
  <c r="E435922" i="1"/>
  <c r="E435921" i="1"/>
  <c r="E435920" i="1"/>
  <c r="E435919" i="1"/>
  <c r="E435918" i="1"/>
  <c r="E435917" i="1"/>
  <c r="E435916" i="1"/>
  <c r="E435915" i="1"/>
  <c r="E435914" i="1"/>
  <c r="E435913" i="1"/>
  <c r="E435912" i="1"/>
  <c r="E435911" i="1"/>
  <c r="E435910" i="1"/>
  <c r="E435909" i="1"/>
  <c r="E435908" i="1"/>
  <c r="E435907" i="1"/>
  <c r="E435906" i="1"/>
  <c r="E435905" i="1"/>
  <c r="E435904" i="1"/>
  <c r="E435903" i="1"/>
  <c r="E435902" i="1"/>
  <c r="E435901" i="1"/>
  <c r="E435900" i="1"/>
  <c r="E435899" i="1"/>
  <c r="E435898" i="1"/>
  <c r="E435897" i="1"/>
  <c r="E435896" i="1"/>
  <c r="E435895" i="1"/>
  <c r="E435894" i="1"/>
  <c r="E435893" i="1"/>
  <c r="E435892" i="1"/>
  <c r="E435891" i="1"/>
  <c r="E435890" i="1"/>
  <c r="E435889" i="1"/>
  <c r="E435888" i="1"/>
  <c r="E435887" i="1"/>
  <c r="E435886" i="1"/>
  <c r="E435885" i="1"/>
  <c r="E435884" i="1"/>
  <c r="E435883" i="1"/>
  <c r="E435882" i="1"/>
  <c r="E435881" i="1"/>
  <c r="E435880" i="1"/>
  <c r="E435879" i="1"/>
  <c r="E435878" i="1"/>
  <c r="E435877" i="1"/>
  <c r="E435876" i="1"/>
  <c r="E435875" i="1"/>
  <c r="E435874" i="1"/>
  <c r="E435873" i="1"/>
  <c r="E435872" i="1"/>
  <c r="E435871" i="1"/>
  <c r="E435870" i="1"/>
  <c r="E435869" i="1"/>
  <c r="E435868" i="1"/>
  <c r="E435867" i="1"/>
  <c r="E435866" i="1"/>
  <c r="E435865" i="1"/>
  <c r="E435864" i="1"/>
  <c r="E435863" i="1"/>
  <c r="E435862" i="1"/>
  <c r="E435861" i="1"/>
  <c r="E435860" i="1"/>
  <c r="E435859" i="1"/>
  <c r="E435858" i="1"/>
  <c r="E435857" i="1"/>
  <c r="E435856" i="1"/>
  <c r="E435855" i="1"/>
  <c r="E435854" i="1"/>
  <c r="E435853" i="1"/>
  <c r="E435852" i="1"/>
  <c r="E435851" i="1"/>
  <c r="E435850" i="1"/>
  <c r="E435849" i="1"/>
  <c r="E435848" i="1"/>
  <c r="E435847" i="1"/>
  <c r="E435846" i="1"/>
  <c r="E435845" i="1"/>
  <c r="E435844" i="1"/>
  <c r="E435843" i="1"/>
  <c r="E435842" i="1"/>
  <c r="E435841" i="1"/>
  <c r="E435840" i="1"/>
  <c r="E435839" i="1"/>
  <c r="E435838" i="1"/>
  <c r="E435837" i="1"/>
  <c r="E435836" i="1"/>
  <c r="E435835" i="1"/>
  <c r="E435834" i="1"/>
  <c r="E435833" i="1"/>
  <c r="E435832" i="1"/>
  <c r="E435831" i="1"/>
  <c r="E435830" i="1"/>
  <c r="E435829" i="1"/>
  <c r="E435828" i="1"/>
  <c r="E435827" i="1"/>
  <c r="E435826" i="1"/>
  <c r="E435825" i="1"/>
  <c r="E435824" i="1"/>
  <c r="E435823" i="1"/>
  <c r="E435822" i="1"/>
  <c r="E435821" i="1"/>
  <c r="E435820" i="1"/>
  <c r="E435819" i="1"/>
  <c r="E435818" i="1"/>
  <c r="E435817" i="1"/>
  <c r="E435816" i="1"/>
  <c r="E435815" i="1"/>
  <c r="E435814" i="1"/>
  <c r="E435813" i="1"/>
  <c r="E435812" i="1"/>
  <c r="E435811" i="1"/>
  <c r="E435810" i="1"/>
  <c r="E435809" i="1"/>
  <c r="E435808" i="1"/>
  <c r="E435807" i="1"/>
  <c r="E435806" i="1"/>
  <c r="E435805" i="1"/>
  <c r="E435804" i="1"/>
  <c r="E435803" i="1"/>
  <c r="E435802" i="1"/>
  <c r="E435801" i="1"/>
  <c r="E435800" i="1"/>
  <c r="E435799" i="1"/>
  <c r="E435798" i="1"/>
  <c r="E435797" i="1"/>
  <c r="E435796" i="1"/>
  <c r="E435795" i="1"/>
  <c r="E435794" i="1"/>
  <c r="E435793" i="1"/>
  <c r="E435792" i="1"/>
  <c r="E435791" i="1"/>
  <c r="E435790" i="1"/>
  <c r="E435789" i="1"/>
  <c r="E435788" i="1"/>
  <c r="E435787" i="1"/>
  <c r="E435786" i="1"/>
  <c r="E435785" i="1"/>
  <c r="E435784" i="1"/>
  <c r="E435783" i="1"/>
  <c r="E435782" i="1"/>
  <c r="E435781" i="1"/>
  <c r="E435780" i="1"/>
  <c r="E435779" i="1"/>
  <c r="E435778" i="1"/>
  <c r="E435777" i="1"/>
  <c r="E435776" i="1"/>
  <c r="E435775" i="1"/>
  <c r="E435774" i="1"/>
  <c r="E435773" i="1"/>
  <c r="E435772" i="1"/>
  <c r="E435771" i="1"/>
  <c r="E435770" i="1"/>
  <c r="E435769" i="1"/>
  <c r="E435768" i="1"/>
  <c r="E435767" i="1"/>
  <c r="E435766" i="1"/>
  <c r="E435765" i="1"/>
  <c r="E435764" i="1"/>
  <c r="E435763" i="1"/>
  <c r="E435762" i="1"/>
  <c r="E435761" i="1"/>
  <c r="E435760" i="1"/>
  <c r="E435759" i="1"/>
  <c r="E435758" i="1"/>
  <c r="E435757" i="1"/>
  <c r="E435756" i="1"/>
  <c r="E435755" i="1"/>
  <c r="E435754" i="1"/>
  <c r="E435753" i="1"/>
  <c r="E435752" i="1"/>
  <c r="E435751" i="1"/>
  <c r="E435750" i="1"/>
  <c r="E435749" i="1"/>
  <c r="E435748" i="1"/>
  <c r="E435747" i="1"/>
  <c r="E435746" i="1"/>
  <c r="E435745" i="1"/>
  <c r="E435744" i="1"/>
  <c r="E435743" i="1"/>
  <c r="E435742" i="1"/>
  <c r="E435741" i="1"/>
  <c r="E435740" i="1"/>
  <c r="E435739" i="1"/>
  <c r="E435738" i="1"/>
  <c r="E435737" i="1"/>
  <c r="E435736" i="1"/>
  <c r="E435735" i="1"/>
  <c r="E435734" i="1"/>
  <c r="E435733" i="1"/>
  <c r="E435732" i="1"/>
  <c r="E435731" i="1"/>
  <c r="E435730" i="1"/>
  <c r="E435729" i="1"/>
  <c r="E435728" i="1"/>
  <c r="E435727" i="1"/>
  <c r="E435726" i="1"/>
  <c r="E435725" i="1"/>
  <c r="E435724" i="1"/>
  <c r="E435723" i="1"/>
  <c r="E435722" i="1"/>
  <c r="E435721" i="1"/>
  <c r="E435720" i="1"/>
  <c r="E435719" i="1"/>
  <c r="E435718" i="1"/>
  <c r="E435717" i="1"/>
  <c r="E435716" i="1"/>
  <c r="E435715" i="1"/>
  <c r="E435714" i="1"/>
  <c r="E435713" i="1"/>
  <c r="E435712" i="1"/>
  <c r="E435711" i="1"/>
  <c r="E435710" i="1"/>
  <c r="E435709" i="1"/>
  <c r="E435708" i="1"/>
  <c r="E435707" i="1"/>
  <c r="E435706" i="1"/>
  <c r="E435705" i="1"/>
  <c r="E435704" i="1"/>
  <c r="E435703" i="1"/>
  <c r="E435702" i="1"/>
  <c r="E435701" i="1"/>
  <c r="E435700" i="1"/>
  <c r="E435699" i="1"/>
  <c r="E435698" i="1"/>
  <c r="E435697" i="1"/>
  <c r="E435696" i="1"/>
  <c r="E435695" i="1"/>
  <c r="E435694" i="1"/>
  <c r="E435693" i="1"/>
  <c r="E435692" i="1"/>
  <c r="E435691" i="1"/>
  <c r="E435690" i="1"/>
  <c r="E435689" i="1"/>
  <c r="E435688" i="1"/>
  <c r="E435687" i="1"/>
  <c r="E435686" i="1"/>
  <c r="E435685" i="1"/>
  <c r="E435684" i="1"/>
  <c r="E435683" i="1"/>
  <c r="E435682" i="1"/>
  <c r="E435681" i="1"/>
  <c r="E435680" i="1"/>
  <c r="E435679" i="1"/>
  <c r="E435678" i="1"/>
  <c r="E435677" i="1"/>
  <c r="E435676" i="1"/>
  <c r="E435675" i="1"/>
  <c r="E435674" i="1"/>
  <c r="E435673" i="1"/>
  <c r="E435672" i="1"/>
  <c r="E435671" i="1"/>
  <c r="E435670" i="1"/>
  <c r="E435669" i="1"/>
  <c r="E435668" i="1"/>
  <c r="E435667" i="1"/>
  <c r="E435666" i="1"/>
  <c r="E435665" i="1"/>
  <c r="E435664" i="1"/>
  <c r="E435663" i="1"/>
  <c r="E435662" i="1"/>
  <c r="E435661" i="1"/>
  <c r="E435660" i="1"/>
  <c r="E435659" i="1"/>
  <c r="E435658" i="1"/>
  <c r="E435657" i="1"/>
  <c r="E435656" i="1"/>
  <c r="E435655" i="1"/>
  <c r="E435654" i="1"/>
  <c r="E435653" i="1"/>
  <c r="E435652" i="1"/>
  <c r="E435651" i="1"/>
  <c r="E435650" i="1"/>
  <c r="E435649" i="1"/>
  <c r="E435648" i="1"/>
  <c r="E435647" i="1"/>
  <c r="E435646" i="1"/>
  <c r="E435645" i="1"/>
  <c r="E435644" i="1"/>
  <c r="E435643" i="1"/>
  <c r="E435642" i="1"/>
  <c r="E435641" i="1"/>
  <c r="E435640" i="1"/>
  <c r="E435639" i="1"/>
  <c r="E435638" i="1"/>
  <c r="E435637" i="1"/>
  <c r="E435636" i="1"/>
  <c r="E435635" i="1"/>
  <c r="E435634" i="1"/>
  <c r="E435633" i="1"/>
  <c r="E435632" i="1"/>
  <c r="E435631" i="1"/>
  <c r="E435630" i="1"/>
  <c r="E435629" i="1"/>
  <c r="E435628" i="1"/>
  <c r="E435627" i="1"/>
  <c r="E435626" i="1"/>
  <c r="E435625" i="1"/>
  <c r="E435624" i="1"/>
  <c r="E435623" i="1"/>
  <c r="E435622" i="1"/>
  <c r="E435621" i="1"/>
  <c r="E435620" i="1"/>
  <c r="E435619" i="1"/>
  <c r="E435618" i="1"/>
  <c r="E435617" i="1"/>
  <c r="E435616" i="1"/>
  <c r="E435615" i="1"/>
  <c r="E435614" i="1"/>
  <c r="E435613" i="1"/>
  <c r="E435612" i="1"/>
  <c r="E435611" i="1"/>
  <c r="E435610" i="1"/>
  <c r="E435609" i="1"/>
  <c r="E435608" i="1"/>
  <c r="E435607" i="1"/>
  <c r="E435606" i="1"/>
  <c r="E435605" i="1"/>
  <c r="E435604" i="1"/>
  <c r="E435603" i="1"/>
  <c r="E435602" i="1"/>
  <c r="E435601" i="1"/>
  <c r="E435600" i="1"/>
  <c r="E435599" i="1"/>
  <c r="E435598" i="1"/>
  <c r="E435597" i="1"/>
  <c r="E435596" i="1"/>
  <c r="E435595" i="1"/>
  <c r="E435594" i="1"/>
  <c r="E435593" i="1"/>
  <c r="E435592" i="1"/>
  <c r="E435591" i="1"/>
  <c r="E435590" i="1"/>
  <c r="E435589" i="1"/>
  <c r="E435588" i="1"/>
  <c r="E435587" i="1"/>
  <c r="E435586" i="1"/>
  <c r="E435585" i="1"/>
  <c r="E435584" i="1"/>
  <c r="E435583" i="1"/>
  <c r="E435582" i="1"/>
  <c r="E435581" i="1"/>
  <c r="E435580" i="1"/>
  <c r="E435579" i="1"/>
  <c r="E435578" i="1"/>
  <c r="E435577" i="1"/>
  <c r="E435576" i="1"/>
  <c r="E435575" i="1"/>
  <c r="E435574" i="1"/>
  <c r="E435573" i="1"/>
  <c r="E435572" i="1"/>
  <c r="E435571" i="1"/>
  <c r="E435570" i="1"/>
  <c r="E435569" i="1"/>
  <c r="E435568" i="1"/>
  <c r="E435567" i="1"/>
  <c r="E435566" i="1"/>
  <c r="E435565" i="1"/>
  <c r="E435564" i="1"/>
  <c r="E435563" i="1"/>
  <c r="E435562" i="1"/>
  <c r="E435561" i="1"/>
  <c r="E435560" i="1"/>
  <c r="E435559" i="1"/>
  <c r="E435558" i="1"/>
  <c r="E435557" i="1"/>
  <c r="E435556" i="1"/>
  <c r="E435555" i="1"/>
  <c r="E435554" i="1"/>
  <c r="E435553" i="1"/>
  <c r="E435552" i="1"/>
  <c r="E435551" i="1"/>
  <c r="E435550" i="1"/>
  <c r="E435549" i="1"/>
  <c r="E435548" i="1"/>
  <c r="E435547" i="1"/>
  <c r="E435546" i="1"/>
  <c r="E435545" i="1"/>
  <c r="E435544" i="1"/>
  <c r="E435543" i="1"/>
  <c r="E435542" i="1"/>
  <c r="E435541" i="1"/>
  <c r="E435540" i="1"/>
  <c r="E435539" i="1"/>
  <c r="E435538" i="1"/>
  <c r="E435537" i="1"/>
  <c r="E435536" i="1"/>
  <c r="E435535" i="1"/>
  <c r="E435534" i="1"/>
  <c r="E435533" i="1"/>
  <c r="E435532" i="1"/>
  <c r="E435531" i="1"/>
  <c r="E435530" i="1"/>
  <c r="E435529" i="1"/>
  <c r="E435528" i="1"/>
  <c r="E435527" i="1"/>
  <c r="E435526" i="1"/>
  <c r="E435525" i="1"/>
  <c r="E435524" i="1"/>
  <c r="E435523" i="1"/>
  <c r="E435522" i="1"/>
  <c r="E435521" i="1"/>
  <c r="E435520" i="1"/>
  <c r="E435519" i="1"/>
  <c r="E435518" i="1"/>
  <c r="E435517" i="1"/>
  <c r="E435516" i="1"/>
  <c r="E435515" i="1"/>
  <c r="E435514" i="1"/>
  <c r="E435513" i="1"/>
  <c r="E435512" i="1"/>
  <c r="E435511" i="1"/>
  <c r="E435510" i="1"/>
  <c r="E435509" i="1"/>
  <c r="E435508" i="1"/>
  <c r="E435507" i="1"/>
  <c r="E435506" i="1"/>
  <c r="E435505" i="1"/>
  <c r="E435504" i="1"/>
  <c r="E435503" i="1"/>
  <c r="E435502" i="1"/>
  <c r="E435501" i="1"/>
  <c r="E435500" i="1"/>
  <c r="E435499" i="1"/>
  <c r="E435498" i="1"/>
  <c r="E435497" i="1"/>
  <c r="E435496" i="1"/>
  <c r="E435495" i="1"/>
  <c r="E435494" i="1"/>
  <c r="E435493" i="1"/>
  <c r="E435492" i="1"/>
  <c r="E435491" i="1"/>
  <c r="E435490" i="1"/>
  <c r="E435489" i="1"/>
  <c r="E435488" i="1"/>
  <c r="E435487" i="1"/>
  <c r="E435486" i="1"/>
  <c r="E435485" i="1"/>
  <c r="E435484" i="1"/>
  <c r="E435483" i="1"/>
  <c r="E435482" i="1"/>
  <c r="E435481" i="1"/>
  <c r="E435480" i="1"/>
  <c r="E435479" i="1"/>
  <c r="E435478" i="1"/>
  <c r="E435477" i="1"/>
  <c r="E435476" i="1"/>
  <c r="E435475" i="1"/>
  <c r="E435474" i="1"/>
  <c r="E435473" i="1"/>
  <c r="E435472" i="1"/>
  <c r="E435471" i="1"/>
  <c r="E435470" i="1"/>
  <c r="E435469" i="1"/>
  <c r="E435468" i="1"/>
  <c r="E435467" i="1"/>
  <c r="E435466" i="1"/>
  <c r="E435465" i="1"/>
  <c r="E435464" i="1"/>
  <c r="E435463" i="1"/>
  <c r="E435462" i="1"/>
  <c r="E435461" i="1"/>
  <c r="E435460" i="1"/>
  <c r="E435459" i="1"/>
  <c r="E435458" i="1"/>
  <c r="E435457" i="1"/>
  <c r="E435456" i="1"/>
  <c r="E435455" i="1"/>
  <c r="E435454" i="1"/>
  <c r="E435453" i="1"/>
  <c r="E435452" i="1"/>
  <c r="E435451" i="1"/>
  <c r="E435450" i="1"/>
  <c r="E435449" i="1"/>
  <c r="E435448" i="1"/>
  <c r="E435447" i="1"/>
  <c r="E435446" i="1"/>
  <c r="E435445" i="1"/>
  <c r="E435444" i="1"/>
  <c r="E435443" i="1"/>
  <c r="E435442" i="1"/>
  <c r="E435441" i="1"/>
  <c r="E435440" i="1"/>
  <c r="E435439" i="1"/>
  <c r="E435438" i="1"/>
  <c r="E435437" i="1"/>
  <c r="E435436" i="1"/>
  <c r="E435435" i="1"/>
  <c r="E435434" i="1"/>
  <c r="E435433" i="1"/>
  <c r="E435432" i="1"/>
  <c r="E435431" i="1"/>
  <c r="E435430" i="1"/>
  <c r="E435429" i="1"/>
  <c r="E435428" i="1"/>
  <c r="E435427" i="1"/>
  <c r="E435426" i="1"/>
  <c r="E435425" i="1"/>
  <c r="E435424" i="1"/>
  <c r="E435423" i="1"/>
  <c r="E435422" i="1"/>
  <c r="E435421" i="1"/>
  <c r="E435420" i="1"/>
  <c r="E435419" i="1"/>
  <c r="E435418" i="1"/>
  <c r="E435417" i="1"/>
  <c r="E435416" i="1"/>
  <c r="E435415" i="1"/>
  <c r="E435414" i="1"/>
  <c r="E435413" i="1"/>
  <c r="E435412" i="1"/>
  <c r="E435411" i="1"/>
  <c r="E435410" i="1"/>
  <c r="E435409" i="1"/>
  <c r="E435408" i="1"/>
  <c r="E435407" i="1"/>
  <c r="E435406" i="1"/>
  <c r="E435405" i="1"/>
  <c r="E435404" i="1"/>
  <c r="E435403" i="1"/>
  <c r="E435402" i="1"/>
  <c r="E435401" i="1"/>
  <c r="E435400" i="1"/>
  <c r="E435399" i="1"/>
  <c r="E435398" i="1"/>
  <c r="E435397" i="1"/>
  <c r="E435396" i="1"/>
  <c r="E435395" i="1"/>
  <c r="E435394" i="1"/>
  <c r="E435393" i="1"/>
  <c r="E435392" i="1"/>
  <c r="E435391" i="1"/>
  <c r="E435390" i="1"/>
  <c r="E435389" i="1"/>
  <c r="E435388" i="1"/>
  <c r="E435387" i="1"/>
  <c r="E435386" i="1"/>
  <c r="E435385" i="1"/>
  <c r="E435384" i="1"/>
  <c r="E435383" i="1"/>
  <c r="E435382" i="1"/>
  <c r="E435381" i="1"/>
  <c r="E435380" i="1"/>
  <c r="E435379" i="1"/>
  <c r="E435378" i="1"/>
  <c r="E435377" i="1"/>
  <c r="E435376" i="1"/>
  <c r="E435375" i="1"/>
  <c r="E435374" i="1"/>
  <c r="E435373" i="1"/>
  <c r="E435372" i="1"/>
  <c r="E435371" i="1"/>
  <c r="E435370" i="1"/>
  <c r="E435369" i="1"/>
  <c r="E435368" i="1"/>
  <c r="E435367" i="1"/>
  <c r="E435366" i="1"/>
  <c r="E435365" i="1"/>
  <c r="E435364" i="1"/>
  <c r="E435363" i="1"/>
  <c r="E435362" i="1"/>
  <c r="E435361" i="1"/>
  <c r="E435360" i="1"/>
  <c r="E435359" i="1"/>
  <c r="E435358" i="1"/>
  <c r="E435357" i="1"/>
  <c r="E435356" i="1"/>
  <c r="E435355" i="1"/>
  <c r="E435354" i="1"/>
  <c r="E435353" i="1"/>
  <c r="E435352" i="1"/>
  <c r="E435351" i="1"/>
  <c r="E435350" i="1"/>
  <c r="E435349" i="1"/>
  <c r="E435348" i="1"/>
  <c r="E435347" i="1"/>
  <c r="E435346" i="1"/>
  <c r="E435345" i="1"/>
  <c r="E435344" i="1"/>
  <c r="E435343" i="1"/>
  <c r="E435342" i="1"/>
  <c r="E435341" i="1"/>
  <c r="E435340" i="1"/>
  <c r="E435339" i="1"/>
  <c r="E435338" i="1"/>
  <c r="E435337" i="1"/>
  <c r="E435336" i="1"/>
  <c r="E435335" i="1"/>
  <c r="E435334" i="1"/>
  <c r="E435333" i="1"/>
  <c r="E435332" i="1"/>
  <c r="E435331" i="1"/>
  <c r="E435330" i="1"/>
  <c r="E435329" i="1"/>
  <c r="E435328" i="1"/>
  <c r="E435327" i="1"/>
  <c r="E435326" i="1"/>
  <c r="E435325" i="1"/>
  <c r="E435324" i="1"/>
  <c r="E435323" i="1"/>
  <c r="E435322" i="1"/>
  <c r="E435321" i="1"/>
  <c r="E435320" i="1"/>
  <c r="E435319" i="1"/>
  <c r="E435318" i="1"/>
  <c r="E435317" i="1"/>
  <c r="E435316" i="1"/>
  <c r="E435315" i="1"/>
  <c r="E435314" i="1"/>
  <c r="E435313" i="1"/>
  <c r="E435312" i="1"/>
  <c r="E435311" i="1"/>
  <c r="E435310" i="1"/>
  <c r="E435309" i="1"/>
  <c r="E435308" i="1"/>
  <c r="E435307" i="1"/>
  <c r="E435306" i="1"/>
  <c r="E435305" i="1"/>
  <c r="E435304" i="1"/>
  <c r="E435303" i="1"/>
  <c r="E435302" i="1"/>
  <c r="E435301" i="1"/>
  <c r="E435300" i="1"/>
  <c r="E435299" i="1"/>
  <c r="E435298" i="1"/>
  <c r="E435297" i="1"/>
  <c r="E435296" i="1"/>
  <c r="E435295" i="1"/>
  <c r="E435294" i="1"/>
  <c r="E435293" i="1"/>
  <c r="E435292" i="1"/>
  <c r="E435291" i="1"/>
  <c r="E435290" i="1"/>
  <c r="E435289" i="1"/>
  <c r="E435288" i="1"/>
  <c r="E435287" i="1"/>
  <c r="E435286" i="1"/>
  <c r="E435285" i="1"/>
  <c r="E435284" i="1"/>
  <c r="E435283" i="1"/>
  <c r="E435282" i="1"/>
  <c r="E435281" i="1"/>
  <c r="E435280" i="1"/>
  <c r="E435279" i="1"/>
  <c r="E435278" i="1"/>
  <c r="E435277" i="1"/>
  <c r="E435276" i="1"/>
  <c r="E435275" i="1"/>
  <c r="E435274" i="1"/>
  <c r="E435273" i="1"/>
  <c r="E435272" i="1"/>
  <c r="E435271" i="1"/>
  <c r="E435270" i="1"/>
  <c r="E435269" i="1"/>
  <c r="E435268" i="1"/>
  <c r="E435267" i="1"/>
  <c r="E435266" i="1"/>
  <c r="E435265" i="1"/>
  <c r="E435264" i="1"/>
  <c r="E435263" i="1"/>
  <c r="E435262" i="1"/>
  <c r="E435261" i="1"/>
  <c r="E435260" i="1"/>
  <c r="E435259" i="1"/>
  <c r="E435258" i="1"/>
  <c r="E435257" i="1"/>
  <c r="E435256" i="1"/>
  <c r="E435255" i="1"/>
  <c r="E435254" i="1"/>
  <c r="E435253" i="1"/>
  <c r="E435252" i="1"/>
  <c r="E435251" i="1"/>
  <c r="E435250" i="1"/>
  <c r="E435249" i="1"/>
  <c r="E435248" i="1"/>
  <c r="E435247" i="1"/>
  <c r="E435246" i="1"/>
  <c r="E435245" i="1"/>
  <c r="E435244" i="1"/>
  <c r="E435243" i="1"/>
  <c r="E435242" i="1"/>
  <c r="E435241" i="1"/>
  <c r="E435240" i="1"/>
  <c r="E435239" i="1"/>
  <c r="E435238" i="1"/>
  <c r="E435237" i="1"/>
  <c r="E435236" i="1"/>
  <c r="E435235" i="1"/>
  <c r="E435234" i="1"/>
  <c r="E435233" i="1"/>
  <c r="E435232" i="1"/>
  <c r="E435231" i="1"/>
  <c r="E435230" i="1"/>
  <c r="E435229" i="1"/>
  <c r="E435228" i="1"/>
  <c r="E435227" i="1"/>
  <c r="E435226" i="1"/>
  <c r="E435225" i="1"/>
  <c r="E435224" i="1"/>
  <c r="E435223" i="1"/>
  <c r="E435222" i="1"/>
  <c r="E435221" i="1"/>
  <c r="E435220" i="1"/>
  <c r="E435219" i="1"/>
  <c r="E435218" i="1"/>
  <c r="E435217" i="1"/>
  <c r="E435216" i="1"/>
  <c r="E435215" i="1"/>
  <c r="E435214" i="1"/>
  <c r="E435213" i="1"/>
  <c r="E435212" i="1"/>
  <c r="E435211" i="1"/>
  <c r="E435210" i="1"/>
  <c r="E435209" i="1"/>
  <c r="E435208" i="1"/>
  <c r="E435207" i="1"/>
  <c r="E435206" i="1"/>
  <c r="E435205" i="1"/>
  <c r="E435204" i="1"/>
  <c r="E435203" i="1"/>
  <c r="E435202" i="1"/>
  <c r="E435201" i="1"/>
  <c r="E435200" i="1"/>
  <c r="E435199" i="1"/>
  <c r="E435198" i="1"/>
  <c r="E435197" i="1"/>
  <c r="E435196" i="1"/>
  <c r="E435195" i="1"/>
  <c r="E435194" i="1"/>
  <c r="E435193" i="1"/>
  <c r="E435192" i="1"/>
  <c r="E435191" i="1"/>
  <c r="E435190" i="1"/>
  <c r="E435189" i="1"/>
  <c r="E435188" i="1"/>
  <c r="E435187" i="1"/>
  <c r="E435186" i="1"/>
  <c r="E435185" i="1"/>
  <c r="E435184" i="1"/>
  <c r="E435183" i="1"/>
  <c r="E435182" i="1"/>
  <c r="E435181" i="1"/>
  <c r="E435180" i="1"/>
  <c r="E435179" i="1"/>
  <c r="E435178" i="1"/>
  <c r="E435177" i="1"/>
  <c r="E435176" i="1"/>
  <c r="E435175" i="1"/>
  <c r="E435174" i="1"/>
  <c r="E435173" i="1"/>
  <c r="E435172" i="1"/>
  <c r="E435171" i="1"/>
  <c r="E435170" i="1"/>
  <c r="E435169" i="1"/>
  <c r="E435168" i="1"/>
  <c r="E435167" i="1"/>
  <c r="E435166" i="1"/>
  <c r="E435165" i="1"/>
  <c r="E435164" i="1"/>
  <c r="E435163" i="1"/>
  <c r="E435162" i="1"/>
  <c r="E435161" i="1"/>
  <c r="E435160" i="1"/>
  <c r="E435159" i="1"/>
  <c r="E435158" i="1"/>
  <c r="E435157" i="1"/>
  <c r="E435156" i="1"/>
  <c r="E435155" i="1"/>
  <c r="E435154" i="1"/>
  <c r="E435153" i="1"/>
  <c r="E435152" i="1"/>
  <c r="E435151" i="1"/>
  <c r="E435150" i="1"/>
  <c r="E435149" i="1"/>
  <c r="E435148" i="1"/>
  <c r="E435147" i="1"/>
  <c r="E435146" i="1"/>
  <c r="E435145" i="1"/>
  <c r="E435144" i="1"/>
  <c r="E435143" i="1"/>
  <c r="E435142" i="1"/>
  <c r="E435141" i="1"/>
  <c r="E435140" i="1"/>
  <c r="E435139" i="1"/>
  <c r="E435138" i="1"/>
  <c r="E435137" i="1"/>
  <c r="E435136" i="1"/>
  <c r="E435135" i="1"/>
  <c r="E435134" i="1"/>
  <c r="E435133" i="1"/>
  <c r="E435132" i="1"/>
  <c r="E435131" i="1"/>
  <c r="E435130" i="1"/>
  <c r="E435129" i="1"/>
  <c r="E435128" i="1"/>
  <c r="E435127" i="1"/>
  <c r="E435126" i="1"/>
  <c r="E435125" i="1"/>
  <c r="E435124" i="1"/>
  <c r="E435123" i="1"/>
  <c r="E435122" i="1"/>
  <c r="E435121" i="1"/>
  <c r="E435120" i="1"/>
  <c r="E435119" i="1"/>
  <c r="E435118" i="1"/>
  <c r="E435117" i="1"/>
  <c r="E435116" i="1"/>
  <c r="E435115" i="1"/>
  <c r="E435114" i="1"/>
  <c r="E435113" i="1"/>
  <c r="E435112" i="1"/>
  <c r="E435111" i="1"/>
  <c r="E435110" i="1"/>
  <c r="E435109" i="1"/>
  <c r="E435108" i="1"/>
  <c r="E435107" i="1"/>
  <c r="E435106" i="1"/>
  <c r="E435105" i="1"/>
  <c r="E435104" i="1"/>
  <c r="E435103" i="1"/>
  <c r="E435102" i="1"/>
  <c r="E435101" i="1"/>
  <c r="E435100" i="1"/>
  <c r="E435099" i="1"/>
  <c r="E435098" i="1"/>
  <c r="E435097" i="1"/>
  <c r="E435096" i="1"/>
  <c r="E435095" i="1"/>
  <c r="E435094" i="1"/>
  <c r="E435093" i="1"/>
  <c r="E435092" i="1"/>
  <c r="E435091" i="1"/>
  <c r="E435090" i="1"/>
  <c r="E435089" i="1"/>
  <c r="E435088" i="1"/>
  <c r="E435087" i="1"/>
  <c r="E435086" i="1"/>
  <c r="E435085" i="1"/>
  <c r="E435084" i="1"/>
  <c r="E435083" i="1"/>
  <c r="E435082" i="1"/>
  <c r="E435081" i="1"/>
  <c r="E435080" i="1"/>
  <c r="E435079" i="1"/>
  <c r="E435078" i="1"/>
  <c r="E435077" i="1"/>
  <c r="E435076" i="1"/>
  <c r="E435075" i="1"/>
  <c r="E435074" i="1"/>
  <c r="E435073" i="1"/>
  <c r="E435072" i="1"/>
  <c r="E435071" i="1"/>
  <c r="E435070" i="1"/>
  <c r="E435069" i="1"/>
  <c r="E435068" i="1"/>
  <c r="E435067" i="1"/>
  <c r="E435066" i="1"/>
  <c r="E435065" i="1"/>
  <c r="E435064" i="1"/>
  <c r="E435063" i="1"/>
  <c r="E435062" i="1"/>
  <c r="E435061" i="1"/>
  <c r="E435060" i="1"/>
  <c r="E435059" i="1"/>
  <c r="E435058" i="1"/>
  <c r="E435057" i="1"/>
  <c r="E435056" i="1"/>
  <c r="E435055" i="1"/>
  <c r="E435054" i="1"/>
  <c r="E435053" i="1"/>
  <c r="E435052" i="1"/>
  <c r="E435051" i="1"/>
  <c r="E435050" i="1"/>
  <c r="E435049" i="1"/>
  <c r="E435048" i="1"/>
  <c r="E435047" i="1"/>
  <c r="E435046" i="1"/>
  <c r="E435045" i="1"/>
  <c r="E435044" i="1"/>
  <c r="E435043" i="1"/>
  <c r="E435042" i="1"/>
  <c r="E435041" i="1"/>
  <c r="E435040" i="1"/>
  <c r="E435039" i="1"/>
  <c r="E435038" i="1"/>
  <c r="E435037" i="1"/>
  <c r="E435036" i="1"/>
  <c r="E435035" i="1"/>
  <c r="E435034" i="1"/>
  <c r="E435033" i="1"/>
  <c r="E435032" i="1"/>
  <c r="E435031" i="1"/>
  <c r="E435030" i="1"/>
  <c r="E435029" i="1"/>
  <c r="E435028" i="1"/>
  <c r="E435027" i="1"/>
  <c r="E435026" i="1"/>
  <c r="E435025" i="1"/>
  <c r="E435024" i="1"/>
  <c r="E435023" i="1"/>
  <c r="E435022" i="1"/>
  <c r="E435021" i="1"/>
  <c r="E435020" i="1"/>
  <c r="E435019" i="1"/>
  <c r="E435018" i="1"/>
  <c r="E435017" i="1"/>
  <c r="E435016" i="1"/>
  <c r="E435015" i="1"/>
  <c r="E435014" i="1"/>
  <c r="E435013" i="1"/>
  <c r="E435012" i="1"/>
  <c r="E435011" i="1"/>
  <c r="E435010" i="1"/>
  <c r="E435009" i="1"/>
  <c r="E435008" i="1"/>
  <c r="E435007" i="1"/>
  <c r="E435006" i="1"/>
  <c r="E435005" i="1"/>
  <c r="E435004" i="1"/>
  <c r="E435003" i="1"/>
  <c r="E435002" i="1"/>
  <c r="E435001" i="1"/>
  <c r="E435000" i="1"/>
  <c r="E434999" i="1"/>
  <c r="E434998" i="1"/>
  <c r="E434997" i="1"/>
  <c r="E434996" i="1"/>
  <c r="E434995" i="1"/>
  <c r="E434994" i="1"/>
  <c r="E434993" i="1"/>
  <c r="E434992" i="1"/>
  <c r="E434991" i="1"/>
  <c r="E434990" i="1"/>
  <c r="E434989" i="1"/>
  <c r="E434988" i="1"/>
  <c r="E434987" i="1"/>
  <c r="E434986" i="1"/>
  <c r="E434985" i="1"/>
  <c r="E434984" i="1"/>
  <c r="E434983" i="1"/>
  <c r="E434982" i="1"/>
  <c r="E434981" i="1"/>
  <c r="E434980" i="1"/>
  <c r="E434979" i="1"/>
  <c r="E434978" i="1"/>
  <c r="E434977" i="1"/>
  <c r="E434976" i="1"/>
  <c r="E434975" i="1"/>
  <c r="E434974" i="1"/>
  <c r="E434973" i="1"/>
  <c r="E434972" i="1"/>
  <c r="E434971" i="1"/>
  <c r="E434970" i="1"/>
  <c r="E434969" i="1"/>
  <c r="E434968" i="1"/>
  <c r="E434967" i="1"/>
  <c r="E434966" i="1"/>
  <c r="E434965" i="1"/>
  <c r="E434964" i="1"/>
  <c r="E434963" i="1"/>
  <c r="E434962" i="1"/>
  <c r="E434961" i="1"/>
  <c r="E434960" i="1"/>
  <c r="E434959" i="1"/>
  <c r="E434958" i="1"/>
  <c r="E434957" i="1"/>
  <c r="E434956" i="1"/>
  <c r="E434955" i="1"/>
  <c r="E434954" i="1"/>
  <c r="E434953" i="1"/>
  <c r="E434952" i="1"/>
  <c r="E434951" i="1"/>
  <c r="E434950" i="1"/>
  <c r="E434949" i="1"/>
  <c r="E434948" i="1"/>
  <c r="E434947" i="1"/>
  <c r="E434946" i="1"/>
  <c r="E434945" i="1"/>
  <c r="E434944" i="1"/>
  <c r="E434943" i="1"/>
  <c r="E434942" i="1"/>
  <c r="E434941" i="1"/>
  <c r="E434940" i="1"/>
  <c r="E434939" i="1"/>
  <c r="E434938" i="1"/>
  <c r="E434937" i="1"/>
  <c r="E434936" i="1"/>
  <c r="E434935" i="1"/>
  <c r="E434934" i="1"/>
  <c r="E434933" i="1"/>
  <c r="E434932" i="1"/>
  <c r="E434931" i="1"/>
  <c r="E434930" i="1"/>
  <c r="E434929" i="1"/>
  <c r="E434928" i="1"/>
  <c r="E434927" i="1"/>
  <c r="E434926" i="1"/>
  <c r="E434925" i="1"/>
  <c r="E434924" i="1"/>
  <c r="E434923" i="1"/>
  <c r="E434922" i="1"/>
  <c r="E434921" i="1"/>
  <c r="E434920" i="1"/>
  <c r="E434919" i="1"/>
  <c r="E434918" i="1"/>
  <c r="E434917" i="1"/>
  <c r="E434916" i="1"/>
  <c r="E434915" i="1"/>
  <c r="E434914" i="1"/>
  <c r="E434913" i="1"/>
  <c r="E434912" i="1"/>
  <c r="E434911" i="1"/>
  <c r="E434910" i="1"/>
  <c r="E434909" i="1"/>
  <c r="E434908" i="1"/>
  <c r="E434907" i="1"/>
  <c r="E434906" i="1"/>
  <c r="E434905" i="1"/>
  <c r="E434904" i="1"/>
  <c r="E434903" i="1"/>
  <c r="E434902" i="1"/>
  <c r="E434901" i="1"/>
  <c r="E434900" i="1"/>
  <c r="E434899" i="1"/>
  <c r="E434898" i="1"/>
  <c r="E434897" i="1"/>
  <c r="E434896" i="1"/>
  <c r="E434895" i="1"/>
  <c r="E434894" i="1"/>
  <c r="E434893" i="1"/>
  <c r="E434892" i="1"/>
  <c r="E434891" i="1"/>
  <c r="E434890" i="1"/>
  <c r="E434889" i="1"/>
  <c r="E434888" i="1"/>
  <c r="E434887" i="1"/>
  <c r="E434886" i="1"/>
  <c r="E434885" i="1"/>
  <c r="E434884" i="1"/>
  <c r="E434883" i="1"/>
  <c r="E434882" i="1"/>
  <c r="E434881" i="1"/>
  <c r="E434880" i="1"/>
  <c r="E434879" i="1"/>
  <c r="E434878" i="1"/>
  <c r="E434877" i="1"/>
  <c r="E434876" i="1"/>
  <c r="E434875" i="1"/>
  <c r="E434874" i="1"/>
  <c r="E434873" i="1"/>
  <c r="E434872" i="1"/>
  <c r="E434871" i="1"/>
  <c r="E434870" i="1"/>
  <c r="E434869" i="1"/>
  <c r="E434868" i="1"/>
  <c r="E434867" i="1"/>
  <c r="E434866" i="1"/>
  <c r="E434865" i="1"/>
  <c r="E434864" i="1"/>
  <c r="E434863" i="1"/>
  <c r="E434862" i="1"/>
  <c r="E434861" i="1"/>
  <c r="E434860" i="1"/>
  <c r="E434859" i="1"/>
  <c r="E434858" i="1"/>
  <c r="E434857" i="1"/>
  <c r="E434856" i="1"/>
  <c r="E434855" i="1"/>
  <c r="E434854" i="1"/>
  <c r="E434853" i="1"/>
  <c r="E434852" i="1"/>
  <c r="E434851" i="1"/>
  <c r="E434850" i="1"/>
  <c r="E434849" i="1"/>
  <c r="E434848" i="1"/>
  <c r="E434847" i="1"/>
  <c r="E434846" i="1"/>
  <c r="E434845" i="1"/>
  <c r="E434844" i="1"/>
  <c r="E434843" i="1"/>
  <c r="E434842" i="1"/>
  <c r="E434841" i="1"/>
  <c r="E434840" i="1"/>
  <c r="E434839" i="1"/>
  <c r="E434838" i="1"/>
  <c r="E434837" i="1"/>
  <c r="E434836" i="1"/>
  <c r="E434835" i="1"/>
  <c r="E434834" i="1"/>
  <c r="E434833" i="1"/>
  <c r="E434832" i="1"/>
  <c r="E434831" i="1"/>
  <c r="E434830" i="1"/>
  <c r="E434829" i="1"/>
  <c r="E434828" i="1"/>
  <c r="E434827" i="1"/>
  <c r="E434826" i="1"/>
  <c r="E434825" i="1"/>
  <c r="E434824" i="1"/>
  <c r="E434823" i="1"/>
  <c r="E434822" i="1"/>
  <c r="E434821" i="1"/>
  <c r="E434820" i="1"/>
  <c r="E434819" i="1"/>
  <c r="E434818" i="1"/>
  <c r="E434817" i="1"/>
  <c r="E434816" i="1"/>
  <c r="E434815" i="1"/>
  <c r="E434814" i="1"/>
  <c r="E434813" i="1"/>
  <c r="E434812" i="1"/>
  <c r="E434811" i="1"/>
  <c r="E434810" i="1"/>
  <c r="E434809" i="1"/>
  <c r="E434808" i="1"/>
  <c r="E434807" i="1"/>
  <c r="E434806" i="1"/>
  <c r="E434805" i="1"/>
  <c r="E434804" i="1"/>
  <c r="E434803" i="1"/>
  <c r="E434802" i="1"/>
  <c r="E434801" i="1"/>
  <c r="E434800" i="1"/>
  <c r="E434799" i="1"/>
  <c r="E434798" i="1"/>
  <c r="E434797" i="1"/>
  <c r="E434796" i="1"/>
  <c r="E434795" i="1"/>
  <c r="E434794" i="1"/>
  <c r="E434793" i="1"/>
  <c r="E434792" i="1"/>
  <c r="E434791" i="1"/>
  <c r="E434790" i="1"/>
  <c r="E434789" i="1"/>
  <c r="E434788" i="1"/>
  <c r="E434787" i="1"/>
  <c r="E434786" i="1"/>
  <c r="E434785" i="1"/>
  <c r="E434784" i="1"/>
  <c r="E434783" i="1"/>
  <c r="E434782" i="1"/>
  <c r="E434781" i="1"/>
  <c r="E434780" i="1"/>
  <c r="E434779" i="1"/>
  <c r="E434778" i="1"/>
  <c r="E434777" i="1"/>
  <c r="E434776" i="1"/>
  <c r="E434775" i="1"/>
  <c r="E434774" i="1"/>
  <c r="E434773" i="1"/>
  <c r="E434772" i="1"/>
  <c r="E434771" i="1"/>
  <c r="E434770" i="1"/>
  <c r="E434769" i="1"/>
  <c r="E434768" i="1"/>
  <c r="E434767" i="1"/>
  <c r="E434766" i="1"/>
  <c r="E434765" i="1"/>
  <c r="E434764" i="1"/>
  <c r="E434763" i="1"/>
  <c r="E434762" i="1"/>
  <c r="E434761" i="1"/>
  <c r="E434760" i="1"/>
  <c r="E434759" i="1"/>
  <c r="E434758" i="1"/>
  <c r="E434757" i="1"/>
  <c r="E434756" i="1"/>
  <c r="E434755" i="1"/>
  <c r="E434754" i="1"/>
  <c r="E434753" i="1"/>
  <c r="E434752" i="1"/>
  <c r="E434751" i="1"/>
  <c r="E434750" i="1"/>
  <c r="E434749" i="1"/>
  <c r="E434748" i="1"/>
  <c r="E434747" i="1"/>
  <c r="E434746" i="1"/>
  <c r="E434745" i="1"/>
  <c r="E434744" i="1"/>
  <c r="E434743" i="1"/>
  <c r="E434742" i="1"/>
  <c r="E434741" i="1"/>
  <c r="E434740" i="1"/>
  <c r="E434739" i="1"/>
  <c r="E434738" i="1"/>
  <c r="E434737" i="1"/>
  <c r="E434736" i="1"/>
  <c r="E434735" i="1"/>
  <c r="E434734" i="1"/>
  <c r="E434733" i="1"/>
  <c r="E434732" i="1"/>
  <c r="E434731" i="1"/>
  <c r="E434730" i="1"/>
  <c r="E434729" i="1"/>
  <c r="E434728" i="1"/>
  <c r="E434727" i="1"/>
  <c r="E434726" i="1"/>
  <c r="E434725" i="1"/>
  <c r="E434724" i="1"/>
  <c r="E434723" i="1"/>
  <c r="E434722" i="1"/>
  <c r="E434721" i="1"/>
  <c r="E434720" i="1"/>
  <c r="E434719" i="1"/>
  <c r="E434718" i="1"/>
  <c r="E434717" i="1"/>
  <c r="E434716" i="1"/>
  <c r="E434715" i="1"/>
  <c r="E434714" i="1"/>
  <c r="E434713" i="1"/>
  <c r="E434712" i="1"/>
  <c r="E434711" i="1"/>
  <c r="E434710" i="1"/>
  <c r="E434709" i="1"/>
  <c r="E434708" i="1"/>
  <c r="E434707" i="1"/>
  <c r="E434706" i="1"/>
  <c r="E434705" i="1"/>
  <c r="E434704" i="1"/>
  <c r="E434703" i="1"/>
  <c r="E434702" i="1"/>
  <c r="E434701" i="1"/>
  <c r="E434700" i="1"/>
  <c r="E434699" i="1"/>
  <c r="E434698" i="1"/>
  <c r="E434697" i="1"/>
  <c r="E434696" i="1"/>
  <c r="E434695" i="1"/>
  <c r="E434694" i="1"/>
  <c r="E434693" i="1"/>
  <c r="E434692" i="1"/>
  <c r="E434691" i="1"/>
  <c r="E434690" i="1"/>
  <c r="E434689" i="1"/>
  <c r="E434688" i="1"/>
  <c r="E434687" i="1"/>
  <c r="E434686" i="1"/>
  <c r="E434685" i="1"/>
  <c r="E434684" i="1"/>
  <c r="E434683" i="1"/>
  <c r="E434682" i="1"/>
  <c r="E434681" i="1"/>
  <c r="E434680" i="1"/>
  <c r="E434679" i="1"/>
  <c r="E434678" i="1"/>
  <c r="E434677" i="1"/>
  <c r="E434676" i="1"/>
  <c r="E434675" i="1"/>
  <c r="E434674" i="1"/>
  <c r="E434673" i="1"/>
  <c r="E434672" i="1"/>
  <c r="E434671" i="1"/>
  <c r="E434670" i="1"/>
  <c r="E434669" i="1"/>
  <c r="E434668" i="1"/>
  <c r="E434667" i="1"/>
  <c r="E434666" i="1"/>
  <c r="E434665" i="1"/>
  <c r="E434664" i="1"/>
  <c r="E434663" i="1"/>
  <c r="E434662" i="1"/>
  <c r="E434661" i="1"/>
  <c r="E434660" i="1"/>
  <c r="E434659" i="1"/>
  <c r="E434658" i="1"/>
  <c r="E434657" i="1"/>
  <c r="E434656" i="1"/>
  <c r="E434655" i="1"/>
  <c r="E434654" i="1"/>
  <c r="E434653" i="1"/>
  <c r="E434652" i="1"/>
  <c r="E434651" i="1"/>
  <c r="E434650" i="1"/>
  <c r="E434649" i="1"/>
  <c r="E434648" i="1"/>
  <c r="E434647" i="1"/>
  <c r="E434646" i="1"/>
  <c r="E434645" i="1"/>
  <c r="E434644" i="1"/>
  <c r="E434643" i="1"/>
  <c r="E434642" i="1"/>
  <c r="E434641" i="1"/>
  <c r="E434640" i="1"/>
  <c r="E434639" i="1"/>
  <c r="E434638" i="1"/>
  <c r="E434637" i="1"/>
  <c r="E434636" i="1"/>
  <c r="E434635" i="1"/>
  <c r="E434634" i="1"/>
  <c r="E434633" i="1"/>
  <c r="E434632" i="1"/>
  <c r="E434631" i="1"/>
  <c r="E434630" i="1"/>
  <c r="E434629" i="1"/>
  <c r="E434628" i="1"/>
  <c r="E434627" i="1"/>
  <c r="E434626" i="1"/>
  <c r="E434625" i="1"/>
  <c r="E434624" i="1"/>
  <c r="E434623" i="1"/>
  <c r="E434622" i="1"/>
  <c r="E434621" i="1"/>
  <c r="E434620" i="1"/>
  <c r="E434619" i="1"/>
  <c r="E434618" i="1"/>
  <c r="E434617" i="1"/>
  <c r="E434616" i="1"/>
  <c r="E434615" i="1"/>
  <c r="E434614" i="1"/>
  <c r="E434613" i="1"/>
  <c r="E434612" i="1"/>
  <c r="E434611" i="1"/>
  <c r="E434610" i="1"/>
  <c r="E434609" i="1"/>
  <c r="E434608" i="1"/>
  <c r="E434607" i="1"/>
  <c r="E434606" i="1"/>
  <c r="E434605" i="1"/>
  <c r="E434604" i="1"/>
  <c r="E434603" i="1"/>
  <c r="E434602" i="1"/>
  <c r="E434601" i="1"/>
  <c r="E434600" i="1"/>
  <c r="E434599" i="1"/>
  <c r="E434598" i="1"/>
  <c r="E434597" i="1"/>
  <c r="E434596" i="1"/>
  <c r="E434595" i="1"/>
  <c r="E434594" i="1"/>
  <c r="E434593" i="1"/>
  <c r="E434592" i="1"/>
  <c r="E434591" i="1"/>
  <c r="E434590" i="1"/>
  <c r="E434589" i="1"/>
  <c r="E434588" i="1"/>
  <c r="E434587" i="1"/>
  <c r="E434586" i="1"/>
  <c r="E434585" i="1"/>
  <c r="E434584" i="1"/>
  <c r="E434583" i="1"/>
  <c r="E434582" i="1"/>
  <c r="E434581" i="1"/>
  <c r="E434580" i="1"/>
  <c r="E434579" i="1"/>
  <c r="E434578" i="1"/>
  <c r="E434577" i="1"/>
  <c r="E434576" i="1"/>
  <c r="E434575" i="1"/>
  <c r="E434574" i="1"/>
  <c r="E434573" i="1"/>
  <c r="E434572" i="1"/>
  <c r="E434571" i="1"/>
  <c r="E434570" i="1"/>
  <c r="E434569" i="1"/>
  <c r="E434568" i="1"/>
  <c r="E434567" i="1"/>
  <c r="E434566" i="1"/>
  <c r="E434565" i="1"/>
  <c r="E434564" i="1"/>
  <c r="E434563" i="1"/>
  <c r="E434562" i="1"/>
  <c r="E434561" i="1"/>
  <c r="E434560" i="1"/>
  <c r="E434559" i="1"/>
  <c r="E434558" i="1"/>
  <c r="E434557" i="1"/>
  <c r="E434556" i="1"/>
  <c r="E434555" i="1"/>
  <c r="E434554" i="1"/>
  <c r="E434553" i="1"/>
  <c r="E434552" i="1"/>
  <c r="E434551" i="1"/>
  <c r="E434550" i="1"/>
  <c r="E434549" i="1"/>
  <c r="E434548" i="1"/>
  <c r="E434547" i="1"/>
  <c r="E434546" i="1"/>
  <c r="E434545" i="1"/>
  <c r="E434544" i="1"/>
  <c r="E434543" i="1"/>
  <c r="E434542" i="1"/>
  <c r="E434541" i="1"/>
  <c r="E434540" i="1"/>
  <c r="E434539" i="1"/>
  <c r="E434538" i="1"/>
  <c r="E434537" i="1"/>
  <c r="E434536" i="1"/>
  <c r="E434535" i="1"/>
  <c r="E434534" i="1"/>
  <c r="E434533" i="1"/>
  <c r="E434532" i="1"/>
  <c r="E434531" i="1"/>
  <c r="E434530" i="1"/>
  <c r="E434529" i="1"/>
  <c r="E434528" i="1"/>
  <c r="E434527" i="1"/>
  <c r="E434526" i="1"/>
  <c r="E434525" i="1"/>
  <c r="E434524" i="1"/>
  <c r="E434523" i="1"/>
  <c r="E434522" i="1"/>
  <c r="E434521" i="1"/>
  <c r="E434520" i="1"/>
  <c r="E434519" i="1"/>
  <c r="E434518" i="1"/>
  <c r="E434517" i="1"/>
  <c r="E434516" i="1"/>
  <c r="E434515" i="1"/>
  <c r="E434514" i="1"/>
  <c r="E434513" i="1"/>
  <c r="E434512" i="1"/>
  <c r="E434511" i="1"/>
  <c r="E434510" i="1"/>
  <c r="E434509" i="1"/>
  <c r="E434508" i="1"/>
  <c r="E434507" i="1"/>
  <c r="E434506" i="1"/>
  <c r="E434505" i="1"/>
  <c r="E434504" i="1"/>
  <c r="E434503" i="1"/>
  <c r="E434502" i="1"/>
  <c r="E434501" i="1"/>
  <c r="E434500" i="1"/>
  <c r="E434499" i="1"/>
  <c r="E434498" i="1"/>
  <c r="E434497" i="1"/>
  <c r="E434496" i="1"/>
  <c r="E434495" i="1"/>
  <c r="E434494" i="1"/>
  <c r="E434493" i="1"/>
  <c r="E434492" i="1"/>
  <c r="E434491" i="1"/>
  <c r="E434490" i="1"/>
  <c r="E434489" i="1"/>
  <c r="E434488" i="1"/>
  <c r="E434487" i="1"/>
  <c r="E434486" i="1"/>
  <c r="E434485" i="1"/>
  <c r="E434484" i="1"/>
  <c r="E434483" i="1"/>
  <c r="E434482" i="1"/>
  <c r="E434481" i="1"/>
  <c r="E434480" i="1"/>
  <c r="E434479" i="1"/>
  <c r="E434478" i="1"/>
  <c r="E434477" i="1"/>
  <c r="E434476" i="1"/>
  <c r="E434475" i="1"/>
  <c r="E434474" i="1"/>
  <c r="E434473" i="1"/>
  <c r="E434472" i="1"/>
  <c r="E434471" i="1"/>
  <c r="E434470" i="1"/>
  <c r="E434469" i="1"/>
  <c r="E434468" i="1"/>
  <c r="E434467" i="1"/>
  <c r="E434466" i="1"/>
  <c r="E434465" i="1"/>
  <c r="E434464" i="1"/>
  <c r="E434463" i="1"/>
  <c r="E434462" i="1"/>
  <c r="E434461" i="1"/>
  <c r="E434460" i="1"/>
  <c r="E434459" i="1"/>
  <c r="E434458" i="1"/>
  <c r="E434457" i="1"/>
  <c r="E434456" i="1"/>
  <c r="E434455" i="1"/>
  <c r="E434454" i="1"/>
  <c r="E434453" i="1"/>
  <c r="E434452" i="1"/>
  <c r="E434451" i="1"/>
  <c r="E434450" i="1"/>
  <c r="E434449" i="1"/>
  <c r="E434448" i="1"/>
  <c r="E434447" i="1"/>
  <c r="E434446" i="1"/>
  <c r="E434445" i="1"/>
  <c r="E434444" i="1"/>
  <c r="E434443" i="1"/>
  <c r="E434442" i="1"/>
  <c r="E434441" i="1"/>
  <c r="E434440" i="1"/>
  <c r="E434439" i="1"/>
  <c r="E434438" i="1"/>
  <c r="E434437" i="1"/>
  <c r="E434436" i="1"/>
  <c r="E434435" i="1"/>
  <c r="E434434" i="1"/>
  <c r="E434433" i="1"/>
  <c r="E434432" i="1"/>
  <c r="E434431" i="1"/>
  <c r="E434430" i="1"/>
  <c r="E434429" i="1"/>
  <c r="E434428" i="1"/>
  <c r="E434427" i="1"/>
  <c r="E434426" i="1"/>
  <c r="E434425" i="1"/>
  <c r="E434424" i="1"/>
  <c r="E434423" i="1"/>
  <c r="E434422" i="1"/>
  <c r="E434421" i="1"/>
  <c r="E434420" i="1"/>
  <c r="E434419" i="1"/>
  <c r="E434418" i="1"/>
  <c r="E434417" i="1"/>
  <c r="E434416" i="1"/>
  <c r="E434415" i="1"/>
  <c r="E434414" i="1"/>
  <c r="E434413" i="1"/>
  <c r="E434412" i="1"/>
  <c r="E434411" i="1"/>
  <c r="E434410" i="1"/>
  <c r="E434409" i="1"/>
  <c r="E434408" i="1"/>
  <c r="E434407" i="1"/>
  <c r="E434406" i="1"/>
  <c r="E434405" i="1"/>
  <c r="E434404" i="1"/>
  <c r="E434403" i="1"/>
  <c r="E434402" i="1"/>
  <c r="E434401" i="1"/>
  <c r="E434400" i="1"/>
  <c r="E434399" i="1"/>
  <c r="E434398" i="1"/>
  <c r="E434397" i="1"/>
  <c r="E434396" i="1"/>
  <c r="E434395" i="1"/>
  <c r="E434394" i="1"/>
  <c r="E434393" i="1"/>
  <c r="E434392" i="1"/>
  <c r="E434391" i="1"/>
  <c r="E434390" i="1"/>
  <c r="E434389" i="1"/>
  <c r="E434388" i="1"/>
  <c r="E434387" i="1"/>
  <c r="E434386" i="1"/>
  <c r="E434385" i="1"/>
  <c r="E434384" i="1"/>
  <c r="E434383" i="1"/>
  <c r="E434382" i="1"/>
  <c r="E434381" i="1"/>
  <c r="E434380" i="1"/>
  <c r="E434379" i="1"/>
  <c r="E434378" i="1"/>
  <c r="E434377" i="1"/>
  <c r="E434376" i="1"/>
  <c r="E434375" i="1"/>
  <c r="E434374" i="1"/>
  <c r="E434373" i="1"/>
  <c r="E434372" i="1"/>
  <c r="E434371" i="1"/>
  <c r="E434370" i="1"/>
  <c r="E434369" i="1"/>
  <c r="E434368" i="1"/>
  <c r="E434367" i="1"/>
  <c r="E434366" i="1"/>
  <c r="E434365" i="1"/>
  <c r="E434364" i="1"/>
  <c r="E434363" i="1"/>
  <c r="E434362" i="1"/>
  <c r="E434361" i="1"/>
  <c r="E434360" i="1"/>
  <c r="E434359" i="1"/>
  <c r="E434358" i="1"/>
  <c r="E434357" i="1"/>
  <c r="E434356" i="1"/>
  <c r="E434355" i="1"/>
  <c r="E434354" i="1"/>
  <c r="E434353" i="1"/>
  <c r="E434352" i="1"/>
  <c r="E434351" i="1"/>
  <c r="E434350" i="1"/>
  <c r="E434349" i="1"/>
  <c r="E434348" i="1"/>
  <c r="E434347" i="1"/>
  <c r="E434346" i="1"/>
  <c r="E434345" i="1"/>
  <c r="E434344" i="1"/>
  <c r="E434343" i="1"/>
  <c r="E434342" i="1"/>
  <c r="E434341" i="1"/>
  <c r="E434340" i="1"/>
  <c r="E434339" i="1"/>
  <c r="E434338" i="1"/>
  <c r="E434337" i="1"/>
  <c r="E434336" i="1"/>
  <c r="E434335" i="1"/>
  <c r="E434334" i="1"/>
  <c r="E434333" i="1"/>
  <c r="E434332" i="1"/>
  <c r="E434331" i="1"/>
  <c r="E434330" i="1"/>
  <c r="E434329" i="1"/>
  <c r="E434328" i="1"/>
  <c r="E434327" i="1"/>
  <c r="E434326" i="1"/>
  <c r="E434325" i="1"/>
  <c r="E434324" i="1"/>
  <c r="E434323" i="1"/>
  <c r="E434322" i="1"/>
  <c r="E434321" i="1"/>
  <c r="E434320" i="1"/>
  <c r="E434319" i="1"/>
  <c r="E434318" i="1"/>
  <c r="E434317" i="1"/>
  <c r="E434316" i="1"/>
  <c r="E434315" i="1"/>
  <c r="E434314" i="1"/>
  <c r="E434313" i="1"/>
  <c r="E434312" i="1"/>
  <c r="E434311" i="1"/>
  <c r="E434310" i="1"/>
  <c r="E434309" i="1"/>
  <c r="E434308" i="1"/>
  <c r="E434307" i="1"/>
  <c r="E434306" i="1"/>
  <c r="E434305" i="1"/>
  <c r="E434304" i="1"/>
  <c r="E434303" i="1"/>
  <c r="E434302" i="1"/>
  <c r="E434301" i="1"/>
  <c r="E434300" i="1"/>
  <c r="E434299" i="1"/>
  <c r="E434298" i="1"/>
  <c r="E434297" i="1"/>
  <c r="E434296" i="1"/>
  <c r="E434295" i="1"/>
  <c r="E434294" i="1"/>
  <c r="E434293" i="1"/>
  <c r="E434292" i="1"/>
  <c r="E434291" i="1"/>
  <c r="E434290" i="1"/>
  <c r="E434289" i="1"/>
  <c r="E434288" i="1"/>
  <c r="E434287" i="1"/>
  <c r="E434286" i="1"/>
  <c r="E434285" i="1"/>
  <c r="E434284" i="1"/>
  <c r="E434283" i="1"/>
  <c r="E434282" i="1"/>
  <c r="E434281" i="1"/>
  <c r="E434280" i="1"/>
  <c r="E434279" i="1"/>
  <c r="E434278" i="1"/>
  <c r="E434277" i="1"/>
  <c r="E434276" i="1"/>
  <c r="E434275" i="1"/>
  <c r="E434274" i="1"/>
  <c r="E434273" i="1"/>
  <c r="E434272" i="1"/>
  <c r="E434271" i="1"/>
  <c r="E434270" i="1"/>
  <c r="E434269" i="1"/>
  <c r="E434268" i="1"/>
  <c r="E434267" i="1"/>
  <c r="E434266" i="1"/>
  <c r="E434265" i="1"/>
  <c r="E434264" i="1"/>
  <c r="E434263" i="1"/>
  <c r="E434262" i="1"/>
  <c r="E434261" i="1"/>
  <c r="E434260" i="1"/>
  <c r="E434259" i="1"/>
  <c r="E434258" i="1"/>
  <c r="E434257" i="1"/>
  <c r="E434256" i="1"/>
  <c r="E434255" i="1"/>
  <c r="E434254" i="1"/>
  <c r="E434253" i="1"/>
  <c r="E434252" i="1"/>
  <c r="E434251" i="1"/>
  <c r="E434250" i="1"/>
  <c r="E434249" i="1"/>
  <c r="E434248" i="1"/>
  <c r="E434247" i="1"/>
  <c r="E434246" i="1"/>
  <c r="E434245" i="1"/>
  <c r="E434244" i="1"/>
  <c r="E434243" i="1"/>
  <c r="E434242" i="1"/>
  <c r="E434241" i="1"/>
  <c r="E434240" i="1"/>
  <c r="E434239" i="1"/>
  <c r="E434238" i="1"/>
  <c r="E434237" i="1"/>
  <c r="E434236" i="1"/>
  <c r="E434235" i="1"/>
  <c r="E434234" i="1"/>
  <c r="E434233" i="1"/>
  <c r="E434232" i="1"/>
  <c r="E434231" i="1"/>
  <c r="E434230" i="1"/>
  <c r="E434229" i="1"/>
  <c r="E434228" i="1"/>
  <c r="E434227" i="1"/>
  <c r="E434226" i="1"/>
  <c r="E434225" i="1"/>
  <c r="E434224" i="1"/>
  <c r="E434223" i="1"/>
  <c r="E434222" i="1"/>
  <c r="E434221" i="1"/>
  <c r="E434220" i="1"/>
  <c r="E434219" i="1"/>
  <c r="E434218" i="1"/>
  <c r="E434217" i="1"/>
  <c r="E434216" i="1"/>
  <c r="E434215" i="1"/>
  <c r="E434214" i="1"/>
  <c r="E434213" i="1"/>
  <c r="E434212" i="1"/>
  <c r="E434211" i="1"/>
  <c r="E434210" i="1"/>
  <c r="E434209" i="1"/>
  <c r="E434208" i="1"/>
  <c r="E434207" i="1"/>
  <c r="E434206" i="1"/>
  <c r="E434205" i="1"/>
  <c r="E434204" i="1"/>
  <c r="E434203" i="1"/>
  <c r="E434202" i="1"/>
  <c r="E434201" i="1"/>
  <c r="E434200" i="1"/>
  <c r="E434199" i="1"/>
  <c r="E434198" i="1"/>
  <c r="E434197" i="1"/>
  <c r="E434196" i="1"/>
  <c r="E434195" i="1"/>
  <c r="E434194" i="1"/>
  <c r="E434193" i="1"/>
  <c r="E434192" i="1"/>
  <c r="E434191" i="1"/>
  <c r="E434190" i="1"/>
  <c r="E434189" i="1"/>
  <c r="E434188" i="1"/>
  <c r="E434187" i="1"/>
  <c r="E434186" i="1"/>
  <c r="E434185" i="1"/>
  <c r="E434184" i="1"/>
  <c r="E434183" i="1"/>
  <c r="E434182" i="1"/>
  <c r="E434181" i="1"/>
  <c r="E434180" i="1"/>
  <c r="E434179" i="1"/>
  <c r="E434178" i="1"/>
  <c r="E434177" i="1"/>
  <c r="E434176" i="1"/>
  <c r="E434175" i="1"/>
  <c r="E434174" i="1"/>
  <c r="E434173" i="1"/>
  <c r="E434172" i="1"/>
  <c r="E434171" i="1"/>
  <c r="E434170" i="1"/>
  <c r="E434169" i="1"/>
  <c r="E434168" i="1"/>
  <c r="E434167" i="1"/>
  <c r="E434166" i="1"/>
  <c r="E434165" i="1"/>
  <c r="E434164" i="1"/>
  <c r="E434163" i="1"/>
  <c r="E434162" i="1"/>
  <c r="E434161" i="1"/>
  <c r="E434160" i="1"/>
  <c r="E434159" i="1"/>
  <c r="E434158" i="1"/>
  <c r="E434157" i="1"/>
  <c r="E434156" i="1"/>
  <c r="E434155" i="1"/>
  <c r="E434154" i="1"/>
  <c r="E434153" i="1"/>
  <c r="E434152" i="1"/>
  <c r="E434151" i="1"/>
  <c r="E434150" i="1"/>
  <c r="E434149" i="1"/>
  <c r="E434148" i="1"/>
  <c r="E434147" i="1"/>
  <c r="E434146" i="1"/>
  <c r="E434145" i="1"/>
  <c r="E434144" i="1"/>
  <c r="E434143" i="1"/>
  <c r="E434142" i="1"/>
  <c r="E434141" i="1"/>
  <c r="E434140" i="1"/>
  <c r="E434139" i="1"/>
  <c r="E434138" i="1"/>
  <c r="E434137" i="1"/>
  <c r="E434136" i="1"/>
  <c r="E434135" i="1"/>
  <c r="E434134" i="1"/>
  <c r="E434133" i="1"/>
  <c r="E434132" i="1"/>
  <c r="E434131" i="1"/>
  <c r="E434130" i="1"/>
  <c r="E434129" i="1"/>
  <c r="E434128" i="1"/>
  <c r="E434127" i="1"/>
  <c r="E434126" i="1"/>
  <c r="E434125" i="1"/>
  <c r="E434124" i="1"/>
  <c r="E434123" i="1"/>
  <c r="E434122" i="1"/>
  <c r="E434121" i="1"/>
  <c r="E434120" i="1"/>
  <c r="E434119" i="1"/>
  <c r="E434118" i="1"/>
  <c r="E434117" i="1"/>
  <c r="E434116" i="1"/>
  <c r="E434115" i="1"/>
  <c r="E434114" i="1"/>
  <c r="E434113" i="1"/>
  <c r="E434112" i="1"/>
  <c r="E434111" i="1"/>
  <c r="E434110" i="1"/>
  <c r="E434109" i="1"/>
  <c r="E434108" i="1"/>
  <c r="E434107" i="1"/>
  <c r="E434106" i="1"/>
  <c r="E434105" i="1"/>
  <c r="E434104" i="1"/>
  <c r="E434103" i="1"/>
  <c r="E434102" i="1"/>
  <c r="E434101" i="1"/>
  <c r="E434100" i="1"/>
  <c r="E434099" i="1"/>
  <c r="E434098" i="1"/>
  <c r="E434097" i="1"/>
  <c r="E434096" i="1"/>
  <c r="E434095" i="1"/>
  <c r="E434094" i="1"/>
  <c r="E434093" i="1"/>
  <c r="E434092" i="1"/>
  <c r="E434091" i="1"/>
  <c r="E434090" i="1"/>
  <c r="E434089" i="1"/>
  <c r="E434088" i="1"/>
  <c r="E434087" i="1"/>
  <c r="E434086" i="1"/>
  <c r="E434085" i="1"/>
  <c r="E434084" i="1"/>
  <c r="E434083" i="1"/>
  <c r="E434082" i="1"/>
  <c r="E434081" i="1"/>
  <c r="E434080" i="1"/>
  <c r="E434079" i="1"/>
  <c r="E434078" i="1"/>
  <c r="E434077" i="1"/>
  <c r="E434076" i="1"/>
  <c r="E434075" i="1"/>
  <c r="E434074" i="1"/>
  <c r="E434073" i="1"/>
  <c r="E434072" i="1"/>
  <c r="E434071" i="1"/>
  <c r="E434070" i="1"/>
  <c r="E434069" i="1"/>
  <c r="E434068" i="1"/>
  <c r="E434067" i="1"/>
  <c r="E434066" i="1"/>
  <c r="E434065" i="1"/>
  <c r="E434064" i="1"/>
  <c r="E434063" i="1"/>
  <c r="E434062" i="1"/>
  <c r="E434061" i="1"/>
  <c r="E434060" i="1"/>
  <c r="E434059" i="1"/>
  <c r="E434058" i="1"/>
  <c r="E434057" i="1"/>
  <c r="E434056" i="1"/>
  <c r="E434055" i="1"/>
  <c r="E434054" i="1"/>
  <c r="E434053" i="1"/>
  <c r="E434052" i="1"/>
  <c r="E434051" i="1"/>
  <c r="E434050" i="1"/>
  <c r="E434049" i="1"/>
  <c r="E434048" i="1"/>
  <c r="E434047" i="1"/>
  <c r="E434046" i="1"/>
  <c r="E434045" i="1"/>
  <c r="E434044" i="1"/>
  <c r="E434043" i="1"/>
  <c r="E434042" i="1"/>
  <c r="E434041" i="1"/>
  <c r="E434040" i="1"/>
  <c r="E434039" i="1"/>
  <c r="E434038" i="1"/>
  <c r="E434037" i="1"/>
  <c r="E434036" i="1"/>
  <c r="E434035" i="1"/>
  <c r="E434034" i="1"/>
  <c r="E434033" i="1"/>
  <c r="E434032" i="1"/>
  <c r="E434031" i="1"/>
  <c r="E434030" i="1"/>
  <c r="E434029" i="1"/>
  <c r="E434028" i="1"/>
  <c r="E434027" i="1"/>
  <c r="E434026" i="1"/>
  <c r="E434025" i="1"/>
  <c r="E434024" i="1"/>
  <c r="E434023" i="1"/>
  <c r="E434022" i="1"/>
  <c r="E434021" i="1"/>
  <c r="E434020" i="1"/>
  <c r="E434019" i="1"/>
  <c r="E434018" i="1"/>
  <c r="E434017" i="1"/>
  <c r="E434016" i="1"/>
  <c r="E434015" i="1"/>
  <c r="E434014" i="1"/>
  <c r="E434013" i="1"/>
  <c r="E434012" i="1"/>
  <c r="E434011" i="1"/>
  <c r="E434010" i="1"/>
  <c r="E434009" i="1"/>
  <c r="E434008" i="1"/>
  <c r="E434007" i="1"/>
  <c r="E434006" i="1"/>
  <c r="E434005" i="1"/>
  <c r="E434004" i="1"/>
  <c r="E434003" i="1"/>
  <c r="E434002" i="1"/>
  <c r="E434001" i="1"/>
  <c r="E434000" i="1"/>
  <c r="E433999" i="1"/>
  <c r="E433998" i="1"/>
  <c r="E433997" i="1"/>
  <c r="E433996" i="1"/>
  <c r="E433995" i="1"/>
  <c r="E433994" i="1"/>
  <c r="E433993" i="1"/>
  <c r="E433992" i="1"/>
  <c r="E433991" i="1"/>
  <c r="E433990" i="1"/>
  <c r="E433989" i="1"/>
  <c r="E433988" i="1"/>
  <c r="E433987" i="1"/>
  <c r="E433986" i="1"/>
  <c r="E433985" i="1"/>
  <c r="E433984" i="1"/>
  <c r="E433983" i="1"/>
  <c r="E433982" i="1"/>
  <c r="E433981" i="1"/>
  <c r="E433980" i="1"/>
  <c r="E433979" i="1"/>
  <c r="E433978" i="1"/>
  <c r="E433977" i="1"/>
  <c r="E433976" i="1"/>
  <c r="E433975" i="1"/>
  <c r="E433974" i="1"/>
  <c r="E433973" i="1"/>
  <c r="E433972" i="1"/>
  <c r="E433971" i="1"/>
  <c r="E433970" i="1"/>
  <c r="E433969" i="1"/>
  <c r="E433968" i="1"/>
  <c r="E433967" i="1"/>
  <c r="E433966" i="1"/>
  <c r="E433965" i="1"/>
  <c r="E433964" i="1"/>
  <c r="E433963" i="1"/>
  <c r="E433962" i="1"/>
  <c r="E433961" i="1"/>
  <c r="E433960" i="1"/>
  <c r="E433959" i="1"/>
  <c r="E433958" i="1"/>
  <c r="E433957" i="1"/>
  <c r="E433956" i="1"/>
  <c r="E433955" i="1"/>
  <c r="E433954" i="1"/>
  <c r="E433953" i="1"/>
  <c r="E433952" i="1"/>
  <c r="E433951" i="1"/>
  <c r="E433950" i="1"/>
  <c r="E433949" i="1"/>
  <c r="E433948" i="1"/>
  <c r="E433947" i="1"/>
  <c r="E433946" i="1"/>
  <c r="E433945" i="1"/>
  <c r="E433944" i="1"/>
  <c r="E433943" i="1"/>
  <c r="E433942" i="1"/>
  <c r="E433941" i="1"/>
  <c r="E433940" i="1"/>
  <c r="E433939" i="1"/>
  <c r="E433938" i="1"/>
  <c r="E433937" i="1"/>
  <c r="E433936" i="1"/>
  <c r="E433935" i="1"/>
  <c r="E433934" i="1"/>
  <c r="E433933" i="1"/>
  <c r="E433932" i="1"/>
  <c r="E433931" i="1"/>
  <c r="E433930" i="1"/>
  <c r="E433929" i="1"/>
  <c r="E433928" i="1"/>
  <c r="E433927" i="1"/>
  <c r="E433926" i="1"/>
  <c r="E433925" i="1"/>
  <c r="E433924" i="1"/>
  <c r="E433923" i="1"/>
  <c r="E433922" i="1"/>
  <c r="E433921" i="1"/>
  <c r="E433920" i="1"/>
  <c r="E433919" i="1"/>
  <c r="E433918" i="1"/>
  <c r="E433917" i="1"/>
  <c r="E433916" i="1"/>
  <c r="E433915" i="1"/>
  <c r="E433914" i="1"/>
  <c r="E433913" i="1"/>
  <c r="E433912" i="1"/>
  <c r="E433911" i="1"/>
  <c r="E433910" i="1"/>
  <c r="E433909" i="1"/>
  <c r="E433908" i="1"/>
  <c r="E433907" i="1"/>
  <c r="E433906" i="1"/>
  <c r="E433905" i="1"/>
  <c r="E433904" i="1"/>
  <c r="E433903" i="1"/>
  <c r="E433902" i="1"/>
  <c r="E433901" i="1"/>
  <c r="E433900" i="1"/>
  <c r="E433899" i="1"/>
  <c r="E433898" i="1"/>
  <c r="E433897" i="1"/>
  <c r="E433896" i="1"/>
  <c r="E433895" i="1"/>
  <c r="E433894" i="1"/>
  <c r="E433893" i="1"/>
  <c r="E433892" i="1"/>
  <c r="E433891" i="1"/>
  <c r="E433890" i="1"/>
  <c r="E433889" i="1"/>
  <c r="E433888" i="1"/>
  <c r="E433887" i="1"/>
  <c r="E433886" i="1"/>
  <c r="E433885" i="1"/>
  <c r="E433884" i="1"/>
  <c r="E433883" i="1"/>
  <c r="E433882" i="1"/>
  <c r="E433881" i="1"/>
  <c r="E433880" i="1"/>
  <c r="E433879" i="1"/>
  <c r="E433878" i="1"/>
  <c r="E433877" i="1"/>
  <c r="E433876" i="1"/>
  <c r="E433875" i="1"/>
  <c r="E433874" i="1"/>
  <c r="E433873" i="1"/>
  <c r="E433872" i="1"/>
  <c r="E433871" i="1"/>
  <c r="E433870" i="1"/>
  <c r="E433869" i="1"/>
  <c r="E433868" i="1"/>
  <c r="E433867" i="1"/>
  <c r="E433866" i="1"/>
  <c r="E433865" i="1"/>
  <c r="E433864" i="1"/>
  <c r="E433863" i="1"/>
  <c r="E433862" i="1"/>
  <c r="E433861" i="1"/>
  <c r="E433860" i="1"/>
  <c r="E433859" i="1"/>
  <c r="E433858" i="1"/>
  <c r="E433857" i="1"/>
  <c r="E433856" i="1"/>
  <c r="E433855" i="1"/>
  <c r="E433854" i="1"/>
  <c r="E433853" i="1"/>
  <c r="E433852" i="1"/>
  <c r="E433851" i="1"/>
  <c r="E433850" i="1"/>
  <c r="E433849" i="1"/>
  <c r="E433848" i="1"/>
  <c r="E433847" i="1"/>
  <c r="E433846" i="1"/>
  <c r="E433845" i="1"/>
  <c r="E433844" i="1"/>
  <c r="E433843" i="1"/>
  <c r="E433842" i="1"/>
  <c r="E433841" i="1"/>
  <c r="E433840" i="1"/>
  <c r="E433839" i="1"/>
  <c r="E433838" i="1"/>
  <c r="E433837" i="1"/>
  <c r="E433836" i="1"/>
  <c r="E433835" i="1"/>
  <c r="E433834" i="1"/>
  <c r="E433833" i="1"/>
  <c r="E433832" i="1"/>
  <c r="E433831" i="1"/>
  <c r="E433830" i="1"/>
  <c r="E433829" i="1"/>
  <c r="E433828" i="1"/>
  <c r="E433827" i="1"/>
  <c r="E433826" i="1"/>
  <c r="E433825" i="1"/>
  <c r="E433824" i="1"/>
  <c r="E433823" i="1"/>
  <c r="E433822" i="1"/>
  <c r="E433821" i="1"/>
  <c r="E433820" i="1"/>
  <c r="E433819" i="1"/>
  <c r="E433818" i="1"/>
  <c r="E433817" i="1"/>
  <c r="E433816" i="1"/>
  <c r="E433815" i="1"/>
  <c r="E433814" i="1"/>
  <c r="E433813" i="1"/>
  <c r="E433812" i="1"/>
  <c r="E433811" i="1"/>
  <c r="E433810" i="1"/>
  <c r="E433809" i="1"/>
  <c r="E433808" i="1"/>
  <c r="E433807" i="1"/>
  <c r="E433806" i="1"/>
  <c r="E433805" i="1"/>
  <c r="E433804" i="1"/>
  <c r="E433803" i="1"/>
  <c r="E433802" i="1"/>
  <c r="E433801" i="1"/>
  <c r="E433800" i="1"/>
  <c r="E433799" i="1"/>
  <c r="E433798" i="1"/>
  <c r="E433797" i="1"/>
  <c r="E433796" i="1"/>
  <c r="E433795" i="1"/>
  <c r="E433794" i="1"/>
  <c r="E433793" i="1"/>
  <c r="E433792" i="1"/>
  <c r="E433791" i="1"/>
  <c r="E433790" i="1"/>
  <c r="E433789" i="1"/>
  <c r="E433788" i="1"/>
  <c r="E433787" i="1"/>
  <c r="E433786" i="1"/>
  <c r="E433785" i="1"/>
  <c r="E433784" i="1"/>
  <c r="E433783" i="1"/>
  <c r="E433782" i="1"/>
  <c r="E433781" i="1"/>
  <c r="E433780" i="1"/>
  <c r="E433779" i="1"/>
  <c r="E433778" i="1"/>
  <c r="E433777" i="1"/>
  <c r="E433776" i="1"/>
  <c r="E433775" i="1"/>
  <c r="E433774" i="1"/>
  <c r="E433773" i="1"/>
  <c r="E433772" i="1"/>
  <c r="E433771" i="1"/>
  <c r="E433770" i="1"/>
  <c r="E433769" i="1"/>
  <c r="E433768" i="1"/>
  <c r="E433767" i="1"/>
  <c r="E433766" i="1"/>
  <c r="E433765" i="1"/>
  <c r="E433764" i="1"/>
  <c r="E433763" i="1"/>
  <c r="E433762" i="1"/>
  <c r="E433761" i="1"/>
  <c r="E433760" i="1"/>
  <c r="E433759" i="1"/>
  <c r="E433758" i="1"/>
  <c r="E433757" i="1"/>
  <c r="E433756" i="1"/>
  <c r="E433755" i="1"/>
  <c r="E433754" i="1"/>
  <c r="E433753" i="1"/>
  <c r="E433752" i="1"/>
  <c r="E433751" i="1"/>
  <c r="E433750" i="1"/>
  <c r="E433749" i="1"/>
  <c r="E433748" i="1"/>
  <c r="E433747" i="1"/>
  <c r="E433746" i="1"/>
  <c r="E433745" i="1"/>
  <c r="E433744" i="1"/>
  <c r="E433743" i="1"/>
  <c r="E433742" i="1"/>
  <c r="E433741" i="1"/>
  <c r="E433740" i="1"/>
  <c r="E433739" i="1"/>
  <c r="E433738" i="1"/>
  <c r="E433737" i="1"/>
  <c r="E433736" i="1"/>
  <c r="E433735" i="1"/>
  <c r="E433734" i="1"/>
  <c r="E433733" i="1"/>
  <c r="E433732" i="1"/>
  <c r="E433731" i="1"/>
  <c r="E433730" i="1"/>
  <c r="E433729" i="1"/>
  <c r="E433728" i="1"/>
  <c r="E433727" i="1"/>
  <c r="E433726" i="1"/>
  <c r="E433725" i="1"/>
  <c r="E433724" i="1"/>
  <c r="E433723" i="1"/>
  <c r="E433722" i="1"/>
  <c r="E433721" i="1"/>
  <c r="E433720" i="1"/>
  <c r="E433719" i="1"/>
  <c r="E433718" i="1"/>
  <c r="E433717" i="1"/>
  <c r="E433716" i="1"/>
  <c r="E433715" i="1"/>
  <c r="E433714" i="1"/>
  <c r="E433713" i="1"/>
  <c r="E433712" i="1"/>
  <c r="E433711" i="1"/>
  <c r="E433710" i="1"/>
  <c r="E433709" i="1"/>
  <c r="E433708" i="1"/>
  <c r="E433707" i="1"/>
  <c r="E433706" i="1"/>
  <c r="E433705" i="1"/>
  <c r="E433704" i="1"/>
  <c r="E433703" i="1"/>
  <c r="E433702" i="1"/>
  <c r="E433701" i="1"/>
  <c r="E433700" i="1"/>
  <c r="E433699" i="1"/>
  <c r="E433698" i="1"/>
  <c r="E433697" i="1"/>
  <c r="E433696" i="1"/>
  <c r="E433695" i="1"/>
  <c r="E433694" i="1"/>
  <c r="E433693" i="1"/>
  <c r="E433692" i="1"/>
  <c r="E433691" i="1"/>
  <c r="E433690" i="1"/>
  <c r="E433689" i="1"/>
  <c r="E433688" i="1"/>
  <c r="E433687" i="1"/>
  <c r="E433686" i="1"/>
  <c r="E433685" i="1"/>
  <c r="E433684" i="1"/>
  <c r="E433683" i="1"/>
  <c r="E433682" i="1"/>
  <c r="E433681" i="1"/>
  <c r="E433680" i="1"/>
  <c r="E433679" i="1"/>
  <c r="E433678" i="1"/>
  <c r="E433677" i="1"/>
  <c r="E433676" i="1"/>
  <c r="E433675" i="1"/>
  <c r="E433674" i="1"/>
  <c r="E433673" i="1"/>
  <c r="E433672" i="1"/>
  <c r="E433671" i="1"/>
  <c r="E433670" i="1"/>
  <c r="E433669" i="1"/>
  <c r="E433668" i="1"/>
  <c r="E433667" i="1"/>
  <c r="E433666" i="1"/>
  <c r="E433665" i="1"/>
  <c r="E433664" i="1"/>
  <c r="E433663" i="1"/>
  <c r="E433662" i="1"/>
  <c r="E433661" i="1"/>
  <c r="E433660" i="1"/>
  <c r="E433659" i="1"/>
  <c r="E433658" i="1"/>
  <c r="E433657" i="1"/>
  <c r="E433656" i="1"/>
  <c r="E433655" i="1"/>
  <c r="E433654" i="1"/>
  <c r="E433653" i="1"/>
  <c r="E433652" i="1"/>
  <c r="E433651" i="1"/>
  <c r="E433650" i="1"/>
  <c r="E433649" i="1"/>
  <c r="E433648" i="1"/>
  <c r="E433647" i="1"/>
  <c r="E433646" i="1"/>
  <c r="E433645" i="1"/>
  <c r="E433644" i="1"/>
  <c r="E433643" i="1"/>
  <c r="E433642" i="1"/>
  <c r="E433641" i="1"/>
  <c r="E433640" i="1"/>
  <c r="E433639" i="1"/>
  <c r="E433638" i="1"/>
  <c r="E433637" i="1"/>
  <c r="E433636" i="1"/>
  <c r="E433635" i="1"/>
  <c r="E433634" i="1"/>
  <c r="E433633" i="1"/>
  <c r="E433632" i="1"/>
  <c r="E433631" i="1"/>
  <c r="E433630" i="1"/>
  <c r="E433629" i="1"/>
  <c r="E433628" i="1"/>
  <c r="E433627" i="1"/>
  <c r="E433626" i="1"/>
  <c r="E433625" i="1"/>
  <c r="E433624" i="1"/>
  <c r="E433623" i="1"/>
  <c r="E433622" i="1"/>
  <c r="E433621" i="1"/>
  <c r="E433620" i="1"/>
  <c r="E433619" i="1"/>
  <c r="E433618" i="1"/>
  <c r="E433617" i="1"/>
  <c r="E433616" i="1"/>
  <c r="E433615" i="1"/>
  <c r="E433614" i="1"/>
  <c r="E433613" i="1"/>
  <c r="E433612" i="1"/>
  <c r="E433611" i="1"/>
  <c r="E433610" i="1"/>
  <c r="E433609" i="1"/>
  <c r="E433608" i="1"/>
  <c r="E433607" i="1"/>
  <c r="E433606" i="1"/>
  <c r="E433605" i="1"/>
  <c r="E433604" i="1"/>
  <c r="E433603" i="1"/>
  <c r="E433602" i="1"/>
  <c r="E433601" i="1"/>
  <c r="E433600" i="1"/>
  <c r="E433599" i="1"/>
  <c r="E433598" i="1"/>
  <c r="E433597" i="1"/>
  <c r="E433596" i="1"/>
  <c r="E433595" i="1"/>
  <c r="E433594" i="1"/>
  <c r="E433593" i="1"/>
  <c r="E433592" i="1"/>
  <c r="E433591" i="1"/>
  <c r="E433590" i="1"/>
  <c r="E433589" i="1"/>
  <c r="E433588" i="1"/>
  <c r="E433587" i="1"/>
  <c r="E433586" i="1"/>
  <c r="E433585" i="1"/>
  <c r="E433584" i="1"/>
  <c r="E433583" i="1"/>
  <c r="E433582" i="1"/>
  <c r="E433581" i="1"/>
  <c r="E433580" i="1"/>
  <c r="E433579" i="1"/>
  <c r="E433578" i="1"/>
  <c r="E433577" i="1"/>
  <c r="E433576" i="1"/>
  <c r="E433575" i="1"/>
  <c r="E433574" i="1"/>
  <c r="E433573" i="1"/>
  <c r="E433572" i="1"/>
  <c r="E433571" i="1"/>
  <c r="E433570" i="1"/>
  <c r="E433569" i="1"/>
  <c r="E433568" i="1"/>
  <c r="E433567" i="1"/>
  <c r="E433566" i="1"/>
  <c r="E433565" i="1"/>
  <c r="E433564" i="1"/>
  <c r="E433563" i="1"/>
  <c r="E433562" i="1"/>
  <c r="E433561" i="1"/>
  <c r="E433560" i="1"/>
  <c r="E433559" i="1"/>
  <c r="E433558" i="1"/>
  <c r="E433557" i="1"/>
  <c r="E433556" i="1"/>
  <c r="E433555" i="1"/>
  <c r="E433554" i="1"/>
  <c r="E433553" i="1"/>
  <c r="E433552" i="1"/>
  <c r="E433551" i="1"/>
  <c r="E433550" i="1"/>
  <c r="E433549" i="1"/>
  <c r="E433548" i="1"/>
  <c r="E433547" i="1"/>
  <c r="E433546" i="1"/>
  <c r="E433545" i="1"/>
  <c r="E433544" i="1"/>
  <c r="E433543" i="1"/>
  <c r="E433542" i="1"/>
  <c r="E433541" i="1"/>
  <c r="E433540" i="1"/>
  <c r="E433539" i="1"/>
  <c r="E433538" i="1"/>
  <c r="E433537" i="1"/>
  <c r="E433536" i="1"/>
  <c r="E433535" i="1"/>
  <c r="E433534" i="1"/>
  <c r="E433533" i="1"/>
  <c r="E433532" i="1"/>
  <c r="E433531" i="1"/>
  <c r="E433530" i="1"/>
  <c r="E433529" i="1"/>
  <c r="E433528" i="1"/>
  <c r="E433527" i="1"/>
  <c r="E433526" i="1"/>
  <c r="E433525" i="1"/>
  <c r="E433524" i="1"/>
  <c r="E433523" i="1"/>
  <c r="E433522" i="1"/>
  <c r="E433521" i="1"/>
  <c r="E433520" i="1"/>
  <c r="E433519" i="1"/>
  <c r="E433518" i="1"/>
  <c r="E433517" i="1"/>
  <c r="E433516" i="1"/>
  <c r="E433515" i="1"/>
  <c r="E433514" i="1"/>
  <c r="E433513" i="1"/>
  <c r="E433512" i="1"/>
  <c r="E433511" i="1"/>
  <c r="E433510" i="1"/>
  <c r="E433509" i="1"/>
  <c r="E433508" i="1"/>
  <c r="E433507" i="1"/>
  <c r="E433506" i="1"/>
  <c r="E433505" i="1"/>
  <c r="E433504" i="1"/>
  <c r="E433503" i="1"/>
  <c r="E433502" i="1"/>
  <c r="E433501" i="1"/>
  <c r="E433500" i="1"/>
  <c r="E433499" i="1"/>
  <c r="E433498" i="1"/>
  <c r="E433497" i="1"/>
  <c r="E433496" i="1"/>
  <c r="E433495" i="1"/>
  <c r="E433494" i="1"/>
  <c r="E433493" i="1"/>
  <c r="E433492" i="1"/>
  <c r="E433491" i="1"/>
  <c r="E433490" i="1"/>
  <c r="E433489" i="1"/>
  <c r="E433488" i="1"/>
  <c r="E433487" i="1"/>
  <c r="E433486" i="1"/>
  <c r="E433485" i="1"/>
  <c r="E433484" i="1"/>
  <c r="E433483" i="1"/>
  <c r="E433482" i="1"/>
  <c r="E433481" i="1"/>
  <c r="E433480" i="1"/>
  <c r="E433479" i="1"/>
  <c r="E433478" i="1"/>
  <c r="E433477" i="1"/>
  <c r="E433476" i="1"/>
  <c r="E433475" i="1"/>
  <c r="E433474" i="1"/>
  <c r="E433473" i="1"/>
  <c r="E433472" i="1"/>
  <c r="E433471" i="1"/>
  <c r="E433470" i="1"/>
  <c r="E433469" i="1"/>
  <c r="E433468" i="1"/>
  <c r="E433467" i="1"/>
  <c r="E433466" i="1"/>
  <c r="E433465" i="1"/>
  <c r="E433464" i="1"/>
  <c r="E433463" i="1"/>
  <c r="E433462" i="1"/>
  <c r="E433461" i="1"/>
  <c r="E433460" i="1"/>
  <c r="E433459" i="1"/>
  <c r="E433458" i="1"/>
  <c r="E433457" i="1"/>
  <c r="E433456" i="1"/>
  <c r="E433455" i="1"/>
  <c r="E433454" i="1"/>
  <c r="E433453" i="1"/>
  <c r="E433452" i="1"/>
  <c r="E433451" i="1"/>
  <c r="E433450" i="1"/>
  <c r="E433449" i="1"/>
  <c r="E433448" i="1"/>
  <c r="E433447" i="1"/>
  <c r="E433446" i="1"/>
  <c r="E433445" i="1"/>
  <c r="E433444" i="1"/>
  <c r="E433443" i="1"/>
  <c r="E433442" i="1"/>
  <c r="E433441" i="1"/>
  <c r="E433440" i="1"/>
  <c r="E433439" i="1"/>
  <c r="E433438" i="1"/>
  <c r="E433437" i="1"/>
  <c r="E433436" i="1"/>
  <c r="E433435" i="1"/>
  <c r="E433434" i="1"/>
  <c r="E433433" i="1"/>
  <c r="E433432" i="1"/>
  <c r="E433431" i="1"/>
  <c r="E433430" i="1"/>
  <c r="E433429" i="1"/>
  <c r="E433428" i="1"/>
  <c r="E433427" i="1"/>
  <c r="E433426" i="1"/>
  <c r="E433425" i="1"/>
  <c r="E433424" i="1"/>
  <c r="E433423" i="1"/>
  <c r="E433422" i="1"/>
  <c r="E433421" i="1"/>
  <c r="E433420" i="1"/>
  <c r="E433419" i="1"/>
  <c r="E433418" i="1"/>
  <c r="E433417" i="1"/>
  <c r="E433416" i="1"/>
  <c r="E433415" i="1"/>
  <c r="E433414" i="1"/>
  <c r="E433413" i="1"/>
  <c r="E433412" i="1"/>
  <c r="E433411" i="1"/>
  <c r="E433410" i="1"/>
  <c r="E433409" i="1"/>
  <c r="E433408" i="1"/>
  <c r="E433407" i="1"/>
  <c r="E433406" i="1"/>
  <c r="E433405" i="1"/>
  <c r="E433404" i="1"/>
  <c r="E433403" i="1"/>
  <c r="E433402" i="1"/>
  <c r="E433401" i="1"/>
  <c r="E433400" i="1"/>
  <c r="E433399" i="1"/>
  <c r="E433398" i="1"/>
  <c r="E433397" i="1"/>
  <c r="E433396" i="1"/>
  <c r="E433395" i="1"/>
  <c r="E433394" i="1"/>
  <c r="E433393" i="1"/>
  <c r="E433392" i="1"/>
  <c r="E433391" i="1"/>
  <c r="E433390" i="1"/>
  <c r="E433389" i="1"/>
  <c r="E433388" i="1"/>
  <c r="E433387" i="1"/>
  <c r="E433386" i="1"/>
  <c r="E433385" i="1"/>
  <c r="E433384" i="1"/>
  <c r="E433383" i="1"/>
  <c r="E433382" i="1"/>
  <c r="E433381" i="1"/>
  <c r="E433380" i="1"/>
  <c r="E433379" i="1"/>
  <c r="E433378" i="1"/>
  <c r="E433377" i="1"/>
  <c r="E433376" i="1"/>
  <c r="E433375" i="1"/>
  <c r="E433374" i="1"/>
  <c r="E433373" i="1"/>
  <c r="E433372" i="1"/>
  <c r="E433371" i="1"/>
  <c r="E433370" i="1"/>
  <c r="E433369" i="1"/>
  <c r="E433368" i="1"/>
  <c r="E433367" i="1"/>
  <c r="E433366" i="1"/>
  <c r="E433365" i="1"/>
  <c r="E433364" i="1"/>
  <c r="E433363" i="1"/>
  <c r="E433362" i="1"/>
  <c r="E433361" i="1"/>
  <c r="E433360" i="1"/>
  <c r="E433359" i="1"/>
  <c r="E433358" i="1"/>
  <c r="E433357" i="1"/>
  <c r="E433356" i="1"/>
  <c r="E433355" i="1"/>
  <c r="E433354" i="1"/>
  <c r="E433353" i="1"/>
  <c r="E433352" i="1"/>
  <c r="E433351" i="1"/>
  <c r="E433350" i="1"/>
  <c r="E433349" i="1"/>
  <c r="E433348" i="1"/>
  <c r="E433347" i="1"/>
  <c r="E433346" i="1"/>
  <c r="E433345" i="1"/>
  <c r="E433344" i="1"/>
  <c r="E433343" i="1"/>
  <c r="E433342" i="1"/>
  <c r="E433341" i="1"/>
  <c r="E433340" i="1"/>
  <c r="E433339" i="1"/>
  <c r="E433338" i="1"/>
  <c r="E433337" i="1"/>
  <c r="E433336" i="1"/>
  <c r="E433335" i="1"/>
  <c r="E433334" i="1"/>
  <c r="E433333" i="1"/>
  <c r="E433332" i="1"/>
  <c r="E433331" i="1"/>
  <c r="E433330" i="1"/>
  <c r="E433329" i="1"/>
  <c r="E433328" i="1"/>
  <c r="E433327" i="1"/>
  <c r="E433326" i="1"/>
  <c r="E433325" i="1"/>
  <c r="E433324" i="1"/>
  <c r="E433323" i="1"/>
  <c r="E433322" i="1"/>
  <c r="E433321" i="1"/>
  <c r="E433320" i="1"/>
  <c r="E433319" i="1"/>
  <c r="E433318" i="1"/>
  <c r="E433317" i="1"/>
  <c r="E433316" i="1"/>
  <c r="E433315" i="1"/>
  <c r="E433314" i="1"/>
  <c r="E433313" i="1"/>
  <c r="E433312" i="1"/>
  <c r="E433311" i="1"/>
  <c r="E433310" i="1"/>
  <c r="E433309" i="1"/>
  <c r="E433308" i="1"/>
  <c r="E433307" i="1"/>
  <c r="E433306" i="1"/>
  <c r="E433305" i="1"/>
  <c r="E433304" i="1"/>
  <c r="E433303" i="1"/>
  <c r="E433302" i="1"/>
  <c r="E433301" i="1"/>
  <c r="E433300" i="1"/>
  <c r="E433299" i="1"/>
  <c r="E433298" i="1"/>
  <c r="E433297" i="1"/>
  <c r="E433296" i="1"/>
  <c r="E433295" i="1"/>
  <c r="E433294" i="1"/>
  <c r="E433293" i="1"/>
  <c r="E433292" i="1"/>
  <c r="E433291" i="1"/>
  <c r="E433290" i="1"/>
  <c r="E433289" i="1"/>
  <c r="E433288" i="1"/>
  <c r="E433287" i="1"/>
  <c r="E433286" i="1"/>
  <c r="E433285" i="1"/>
  <c r="E433284" i="1"/>
  <c r="E433283" i="1"/>
  <c r="E433282" i="1"/>
  <c r="E433281" i="1"/>
  <c r="E433280" i="1"/>
  <c r="E433279" i="1"/>
  <c r="E433278" i="1"/>
  <c r="E433277" i="1"/>
  <c r="E433276" i="1"/>
  <c r="E433275" i="1"/>
  <c r="E433274" i="1"/>
  <c r="E433273" i="1"/>
  <c r="E433272" i="1"/>
  <c r="E433271" i="1"/>
  <c r="E433270" i="1"/>
  <c r="E433269" i="1"/>
  <c r="E433268" i="1"/>
  <c r="E433267" i="1"/>
  <c r="E433266" i="1"/>
  <c r="E433265" i="1"/>
  <c r="E433264" i="1"/>
  <c r="E433263" i="1"/>
  <c r="E433262" i="1"/>
  <c r="E433261" i="1"/>
  <c r="E433260" i="1"/>
  <c r="E433259" i="1"/>
  <c r="E433258" i="1"/>
  <c r="E433257" i="1"/>
  <c r="E433256" i="1"/>
  <c r="E433255" i="1"/>
  <c r="E433254" i="1"/>
  <c r="E433253" i="1"/>
  <c r="E433252" i="1"/>
  <c r="E433251" i="1"/>
  <c r="E433250" i="1"/>
  <c r="E433249" i="1"/>
  <c r="E433248" i="1"/>
  <c r="E433247" i="1"/>
  <c r="E433246" i="1"/>
  <c r="E433245" i="1"/>
  <c r="E433244" i="1"/>
  <c r="E433243" i="1"/>
  <c r="E433242" i="1"/>
  <c r="E433241" i="1"/>
  <c r="E433240" i="1"/>
  <c r="E433239" i="1"/>
  <c r="E433238" i="1"/>
  <c r="E433237" i="1"/>
  <c r="E433236" i="1"/>
  <c r="E433235" i="1"/>
  <c r="E433234" i="1"/>
  <c r="E433233" i="1"/>
  <c r="E433232" i="1"/>
  <c r="E433231" i="1"/>
  <c r="E433230" i="1"/>
  <c r="E433229" i="1"/>
  <c r="E433228" i="1"/>
  <c r="E433227" i="1"/>
  <c r="E433226" i="1"/>
  <c r="E433225" i="1"/>
  <c r="E433224" i="1"/>
  <c r="E433223" i="1"/>
  <c r="E433222" i="1"/>
  <c r="E433221" i="1"/>
  <c r="E433220" i="1"/>
  <c r="E433219" i="1"/>
  <c r="E433218" i="1"/>
  <c r="E433217" i="1"/>
  <c r="E433216" i="1"/>
  <c r="E433215" i="1"/>
  <c r="E433214" i="1"/>
  <c r="E433213" i="1"/>
  <c r="E433212" i="1"/>
  <c r="E433211" i="1"/>
  <c r="E433210" i="1"/>
  <c r="E433209" i="1"/>
  <c r="E433208" i="1"/>
  <c r="E433207" i="1"/>
  <c r="E433206" i="1"/>
  <c r="E433205" i="1"/>
  <c r="E433204" i="1"/>
  <c r="E433203" i="1"/>
  <c r="E433202" i="1"/>
  <c r="E433201" i="1"/>
  <c r="E433200" i="1"/>
  <c r="E433199" i="1"/>
  <c r="E433198" i="1"/>
  <c r="E433197" i="1"/>
  <c r="E433196" i="1"/>
  <c r="E433195" i="1"/>
  <c r="E433194" i="1"/>
  <c r="E433193" i="1"/>
  <c r="E433192" i="1"/>
  <c r="E433191" i="1"/>
  <c r="E433190" i="1"/>
  <c r="E433189" i="1"/>
  <c r="E433188" i="1"/>
  <c r="E433187" i="1"/>
  <c r="E433186" i="1"/>
  <c r="E433185" i="1"/>
  <c r="E433184" i="1"/>
  <c r="E433183" i="1"/>
  <c r="E433182" i="1"/>
  <c r="E433181" i="1"/>
  <c r="E433180" i="1"/>
  <c r="E433179" i="1"/>
  <c r="E433178" i="1"/>
  <c r="E433177" i="1"/>
  <c r="E433176" i="1"/>
  <c r="E433175" i="1"/>
  <c r="E433174" i="1"/>
  <c r="E433173" i="1"/>
  <c r="E433172" i="1"/>
  <c r="E433171" i="1"/>
  <c r="E433170" i="1"/>
  <c r="E433169" i="1"/>
  <c r="E433168" i="1"/>
  <c r="E433167" i="1"/>
  <c r="E433166" i="1"/>
  <c r="E433165" i="1"/>
  <c r="E433164" i="1"/>
  <c r="E433163" i="1"/>
  <c r="E433162" i="1"/>
  <c r="E433161" i="1"/>
  <c r="E433160" i="1"/>
  <c r="E433159" i="1"/>
  <c r="E433158" i="1"/>
  <c r="E433157" i="1"/>
  <c r="E433156" i="1"/>
  <c r="E433155" i="1"/>
  <c r="E433154" i="1"/>
  <c r="E433153" i="1"/>
  <c r="E433152" i="1"/>
  <c r="E433151" i="1"/>
  <c r="E433150" i="1"/>
  <c r="E433149" i="1"/>
  <c r="E433148" i="1"/>
  <c r="E433147" i="1"/>
  <c r="E433146" i="1"/>
  <c r="E433145" i="1"/>
  <c r="E433144" i="1"/>
  <c r="E433143" i="1"/>
  <c r="E433142" i="1"/>
  <c r="E433141" i="1"/>
  <c r="E433140" i="1"/>
  <c r="E433139" i="1"/>
  <c r="E433138" i="1"/>
  <c r="E433137" i="1"/>
  <c r="E433136" i="1"/>
  <c r="E433135" i="1"/>
  <c r="E433134" i="1"/>
  <c r="E433133" i="1"/>
  <c r="E433132" i="1"/>
  <c r="E433131" i="1"/>
  <c r="E433130" i="1"/>
  <c r="E433129" i="1"/>
  <c r="E433128" i="1"/>
  <c r="E433127" i="1"/>
  <c r="E433126" i="1"/>
  <c r="E433125" i="1"/>
  <c r="E433124" i="1"/>
  <c r="E433123" i="1"/>
  <c r="E433122" i="1"/>
  <c r="E433121" i="1"/>
  <c r="E433120" i="1"/>
  <c r="E433119" i="1"/>
  <c r="E433118" i="1"/>
  <c r="E433117" i="1"/>
  <c r="E433116" i="1"/>
  <c r="E433115" i="1"/>
  <c r="E433114" i="1"/>
  <c r="E433113" i="1"/>
  <c r="E433112" i="1"/>
  <c r="E433111" i="1"/>
  <c r="E433110" i="1"/>
  <c r="E433109" i="1"/>
  <c r="E433108" i="1"/>
  <c r="E433107" i="1"/>
  <c r="E433106" i="1"/>
  <c r="E433105" i="1"/>
  <c r="E433104" i="1"/>
  <c r="E433103" i="1"/>
  <c r="E433102" i="1"/>
  <c r="E433101" i="1"/>
  <c r="E433100" i="1"/>
  <c r="E433099" i="1"/>
  <c r="E433098" i="1"/>
  <c r="E433097" i="1"/>
  <c r="E433096" i="1"/>
  <c r="E433095" i="1"/>
  <c r="E433094" i="1"/>
  <c r="E433093" i="1"/>
  <c r="E433092" i="1"/>
  <c r="E433091" i="1"/>
  <c r="E433090" i="1"/>
  <c r="E433089" i="1"/>
  <c r="E433088" i="1"/>
  <c r="E433087" i="1"/>
  <c r="E433086" i="1"/>
  <c r="E433085" i="1"/>
  <c r="E433084" i="1"/>
  <c r="E433083" i="1"/>
  <c r="E433082" i="1"/>
  <c r="E433081" i="1"/>
  <c r="E433080" i="1"/>
  <c r="E433079" i="1"/>
  <c r="E433078" i="1"/>
  <c r="E433077" i="1"/>
  <c r="E433076" i="1"/>
  <c r="E433075" i="1"/>
  <c r="E433074" i="1"/>
  <c r="E433073" i="1"/>
  <c r="E433072" i="1"/>
  <c r="E433071" i="1"/>
  <c r="E433070" i="1"/>
  <c r="E433069" i="1"/>
  <c r="E433068" i="1"/>
  <c r="E433067" i="1"/>
  <c r="E433066" i="1"/>
  <c r="E433065" i="1"/>
  <c r="E433064" i="1"/>
  <c r="E433063" i="1"/>
  <c r="E433062" i="1"/>
  <c r="E433061" i="1"/>
  <c r="E433060" i="1"/>
  <c r="E433059" i="1"/>
  <c r="E433058" i="1"/>
  <c r="E433057" i="1"/>
  <c r="E433056" i="1"/>
  <c r="E433055" i="1"/>
  <c r="E433054" i="1"/>
  <c r="E433053" i="1"/>
  <c r="E433052" i="1"/>
  <c r="E433051" i="1"/>
  <c r="E433050" i="1"/>
  <c r="E433049" i="1"/>
  <c r="E433048" i="1"/>
  <c r="E433047" i="1"/>
  <c r="E433046" i="1"/>
  <c r="E433045" i="1"/>
  <c r="E433044" i="1"/>
  <c r="E433043" i="1"/>
  <c r="E433042" i="1"/>
  <c r="E433041" i="1"/>
  <c r="E433040" i="1"/>
  <c r="E433039" i="1"/>
  <c r="E433038" i="1"/>
  <c r="E433037" i="1"/>
  <c r="E433036" i="1"/>
  <c r="E433035" i="1"/>
  <c r="E433034" i="1"/>
  <c r="E433033" i="1"/>
  <c r="E433032" i="1"/>
  <c r="E433031" i="1"/>
  <c r="E433030" i="1"/>
  <c r="E433029" i="1"/>
  <c r="E433028" i="1"/>
  <c r="E433027" i="1"/>
  <c r="E433026" i="1"/>
  <c r="E433025" i="1"/>
  <c r="E433024" i="1"/>
  <c r="E433023" i="1"/>
  <c r="E433022" i="1"/>
  <c r="E433021" i="1"/>
  <c r="E433020" i="1"/>
  <c r="E433019" i="1"/>
  <c r="E433018" i="1"/>
  <c r="E433017" i="1"/>
  <c r="E433016" i="1"/>
  <c r="E433015" i="1"/>
  <c r="E433014" i="1"/>
  <c r="E433013" i="1"/>
  <c r="E433012" i="1"/>
  <c r="E433011" i="1"/>
  <c r="E433010" i="1"/>
  <c r="E433009" i="1"/>
  <c r="E433008" i="1"/>
  <c r="E433007" i="1"/>
  <c r="E433006" i="1"/>
  <c r="E433005" i="1"/>
  <c r="E433004" i="1"/>
  <c r="E433003" i="1"/>
  <c r="E433002" i="1"/>
  <c r="E433001" i="1"/>
  <c r="E433000" i="1"/>
  <c r="E432999" i="1"/>
  <c r="E432998" i="1"/>
  <c r="E432997" i="1"/>
  <c r="E432996" i="1"/>
  <c r="E432995" i="1"/>
  <c r="E432994" i="1"/>
  <c r="E432993" i="1"/>
  <c r="E432992" i="1"/>
  <c r="E432991" i="1"/>
  <c r="E432990" i="1"/>
  <c r="E432989" i="1"/>
  <c r="E432988" i="1"/>
  <c r="E432987" i="1"/>
  <c r="E432986" i="1"/>
  <c r="E432985" i="1"/>
  <c r="E432984" i="1"/>
  <c r="E432983" i="1"/>
  <c r="E432982" i="1"/>
  <c r="E432981" i="1"/>
  <c r="E432980" i="1"/>
  <c r="E432979" i="1"/>
  <c r="E432978" i="1"/>
  <c r="E432977" i="1"/>
  <c r="E432976" i="1"/>
  <c r="E432975" i="1"/>
  <c r="E432974" i="1"/>
  <c r="E432973" i="1"/>
  <c r="E432972" i="1"/>
  <c r="E432971" i="1"/>
  <c r="E432970" i="1"/>
  <c r="E432969" i="1"/>
  <c r="E432968" i="1"/>
  <c r="E432967" i="1"/>
  <c r="E432966" i="1"/>
  <c r="E432965" i="1"/>
  <c r="E432964" i="1"/>
  <c r="E432963" i="1"/>
  <c r="E432962" i="1"/>
  <c r="E432961" i="1"/>
  <c r="E432960" i="1"/>
  <c r="E432959" i="1"/>
  <c r="E432958" i="1"/>
  <c r="E432957" i="1"/>
  <c r="E432956" i="1"/>
  <c r="E432955" i="1"/>
  <c r="E432954" i="1"/>
  <c r="E432953" i="1"/>
  <c r="E432952" i="1"/>
  <c r="E432951" i="1"/>
  <c r="E432950" i="1"/>
  <c r="E432949" i="1"/>
  <c r="E432948" i="1"/>
  <c r="E432947" i="1"/>
  <c r="E432946" i="1"/>
  <c r="E432945" i="1"/>
  <c r="E432944" i="1"/>
  <c r="E432943" i="1"/>
  <c r="E432942" i="1"/>
  <c r="E432941" i="1"/>
  <c r="E432940" i="1"/>
  <c r="E432939" i="1"/>
  <c r="E432938" i="1"/>
  <c r="E432937" i="1"/>
  <c r="E432936" i="1"/>
  <c r="E432935" i="1"/>
  <c r="E432934" i="1"/>
  <c r="E432933" i="1"/>
  <c r="E432932" i="1"/>
  <c r="E432931" i="1"/>
  <c r="E432930" i="1"/>
  <c r="E432929" i="1"/>
  <c r="E432928" i="1"/>
  <c r="E432927" i="1"/>
  <c r="E432926" i="1"/>
  <c r="E432925" i="1"/>
  <c r="E432924" i="1"/>
  <c r="E432923" i="1"/>
  <c r="E432922" i="1"/>
  <c r="E432921" i="1"/>
  <c r="E432920" i="1"/>
  <c r="E432919" i="1"/>
  <c r="E432918" i="1"/>
  <c r="E432917" i="1"/>
  <c r="E432916" i="1"/>
  <c r="E432915" i="1"/>
  <c r="E432914" i="1"/>
  <c r="E432913" i="1"/>
  <c r="E432912" i="1"/>
  <c r="E432911" i="1"/>
  <c r="E432910" i="1"/>
  <c r="E432909" i="1"/>
  <c r="E432908" i="1"/>
  <c r="E432907" i="1"/>
  <c r="E432906" i="1"/>
  <c r="E432905" i="1"/>
  <c r="E432904" i="1"/>
  <c r="E432903" i="1"/>
  <c r="E432902" i="1"/>
  <c r="E432901" i="1"/>
  <c r="E432900" i="1"/>
  <c r="E432899" i="1"/>
  <c r="E432898" i="1"/>
  <c r="E432897" i="1"/>
  <c r="E432896" i="1"/>
  <c r="E432895" i="1"/>
  <c r="E432894" i="1"/>
  <c r="E432893" i="1"/>
  <c r="E432892" i="1"/>
  <c r="E432891" i="1"/>
  <c r="E432890" i="1"/>
  <c r="E432889" i="1"/>
  <c r="E432888" i="1"/>
  <c r="E432887" i="1"/>
  <c r="E432886" i="1"/>
  <c r="E432885" i="1"/>
  <c r="E432884" i="1"/>
  <c r="E432883" i="1"/>
  <c r="E432882" i="1"/>
  <c r="E432881" i="1"/>
  <c r="E432880" i="1"/>
  <c r="E432879" i="1"/>
  <c r="E432878" i="1"/>
  <c r="E432877" i="1"/>
  <c r="E432876" i="1"/>
  <c r="E432875" i="1"/>
  <c r="E432874" i="1"/>
  <c r="E432873" i="1"/>
  <c r="E432872" i="1"/>
  <c r="E432871" i="1"/>
  <c r="E432870" i="1"/>
  <c r="E432869" i="1"/>
  <c r="E432868" i="1"/>
  <c r="E432867" i="1"/>
  <c r="E432866" i="1"/>
  <c r="E432865" i="1"/>
  <c r="E432864" i="1"/>
  <c r="E432863" i="1"/>
  <c r="E432862" i="1"/>
  <c r="E432861" i="1"/>
  <c r="E432860" i="1"/>
  <c r="E432859" i="1"/>
  <c r="E432858" i="1"/>
  <c r="E432857" i="1"/>
  <c r="E432856" i="1"/>
  <c r="E432855" i="1"/>
  <c r="E432854" i="1"/>
  <c r="E432853" i="1"/>
  <c r="E432852" i="1"/>
  <c r="E432851" i="1"/>
  <c r="E432850" i="1"/>
  <c r="E432849" i="1"/>
  <c r="E432848" i="1"/>
  <c r="E432847" i="1"/>
  <c r="E432846" i="1"/>
  <c r="E432845" i="1"/>
  <c r="E432844" i="1"/>
  <c r="E432843" i="1"/>
  <c r="E432842" i="1"/>
  <c r="E432841" i="1"/>
  <c r="E432840" i="1"/>
  <c r="E432839" i="1"/>
  <c r="E432838" i="1"/>
  <c r="E432837" i="1"/>
  <c r="E432836" i="1"/>
  <c r="E432835" i="1"/>
  <c r="E432834" i="1"/>
  <c r="E432833" i="1"/>
  <c r="E432832" i="1"/>
  <c r="E432831" i="1"/>
  <c r="E432830" i="1"/>
  <c r="E432829" i="1"/>
  <c r="E432828" i="1"/>
  <c r="E432827" i="1"/>
  <c r="E432826" i="1"/>
  <c r="E432825" i="1"/>
  <c r="E432824" i="1"/>
  <c r="E432823" i="1"/>
  <c r="E432822" i="1"/>
  <c r="E432821" i="1"/>
  <c r="E432820" i="1"/>
  <c r="E432819" i="1"/>
  <c r="E432818" i="1"/>
  <c r="E432817" i="1"/>
  <c r="E432816" i="1"/>
  <c r="E432815" i="1"/>
  <c r="E432814" i="1"/>
  <c r="E432813" i="1"/>
  <c r="E432812" i="1"/>
  <c r="E432811" i="1"/>
  <c r="E432810" i="1"/>
  <c r="E432809" i="1"/>
  <c r="E432808" i="1"/>
  <c r="E432807" i="1"/>
  <c r="E432806" i="1"/>
  <c r="E432805" i="1"/>
  <c r="E432804" i="1"/>
  <c r="E432803" i="1"/>
  <c r="E432802" i="1"/>
  <c r="E432801" i="1"/>
  <c r="E432800" i="1"/>
  <c r="E432799" i="1"/>
  <c r="E432798" i="1"/>
  <c r="E432797" i="1"/>
  <c r="E432796" i="1"/>
  <c r="E432795" i="1"/>
  <c r="E432794" i="1"/>
  <c r="E432793" i="1"/>
  <c r="E432792" i="1"/>
  <c r="E432791" i="1"/>
  <c r="E432790" i="1"/>
  <c r="E432789" i="1"/>
  <c r="E432788" i="1"/>
  <c r="E432787" i="1"/>
  <c r="E432786" i="1"/>
  <c r="E432785" i="1"/>
  <c r="E432784" i="1"/>
  <c r="E432783" i="1"/>
  <c r="E432782" i="1"/>
  <c r="E432781" i="1"/>
  <c r="E432780" i="1"/>
  <c r="E432779" i="1"/>
  <c r="E432778" i="1"/>
  <c r="E432777" i="1"/>
  <c r="E432776" i="1"/>
  <c r="E432775" i="1"/>
  <c r="E432774" i="1"/>
  <c r="E432773" i="1"/>
  <c r="E432772" i="1"/>
  <c r="E432771" i="1"/>
  <c r="E432770" i="1"/>
  <c r="E432769" i="1"/>
  <c r="E432768" i="1"/>
  <c r="E432767" i="1"/>
  <c r="E432766" i="1"/>
  <c r="E432765" i="1"/>
  <c r="E432764" i="1"/>
  <c r="E432763" i="1"/>
  <c r="E432762" i="1"/>
  <c r="E432761" i="1"/>
  <c r="E432760" i="1"/>
  <c r="E432759" i="1"/>
  <c r="E432758" i="1"/>
  <c r="E432757" i="1"/>
  <c r="E432756" i="1"/>
  <c r="E432755" i="1"/>
  <c r="E432754" i="1"/>
  <c r="E432753" i="1"/>
  <c r="E432752" i="1"/>
  <c r="E432751" i="1"/>
  <c r="E432750" i="1"/>
  <c r="E432749" i="1"/>
  <c r="E432748" i="1"/>
  <c r="E432747" i="1"/>
  <c r="E432746" i="1"/>
  <c r="E432745" i="1"/>
  <c r="E432744" i="1"/>
  <c r="E432743" i="1"/>
  <c r="E432742" i="1"/>
  <c r="E432741" i="1"/>
  <c r="E432740" i="1"/>
  <c r="E432739" i="1"/>
  <c r="E432738" i="1"/>
  <c r="E432737" i="1"/>
  <c r="E432736" i="1"/>
  <c r="E432735" i="1"/>
  <c r="E432734" i="1"/>
  <c r="E432733" i="1"/>
  <c r="E432732" i="1"/>
  <c r="E432731" i="1"/>
  <c r="E432730" i="1"/>
  <c r="E432729" i="1"/>
  <c r="E432728" i="1"/>
  <c r="E432727" i="1"/>
  <c r="E432726" i="1"/>
  <c r="E432725" i="1"/>
  <c r="E432724" i="1"/>
  <c r="E432723" i="1"/>
  <c r="E432722" i="1"/>
  <c r="E432721" i="1"/>
  <c r="E432720" i="1"/>
  <c r="E432719" i="1"/>
  <c r="E432718" i="1"/>
  <c r="E432717" i="1"/>
  <c r="E432716" i="1"/>
  <c r="E432715" i="1"/>
  <c r="E432714" i="1"/>
  <c r="E432713" i="1"/>
  <c r="E432712" i="1"/>
  <c r="E432711" i="1"/>
  <c r="E432710" i="1"/>
  <c r="E432709" i="1"/>
  <c r="E432708" i="1"/>
  <c r="E432707" i="1"/>
  <c r="E432706" i="1"/>
  <c r="E432705" i="1"/>
  <c r="E432704" i="1"/>
  <c r="E432703" i="1"/>
  <c r="E432702" i="1"/>
  <c r="E432701" i="1"/>
  <c r="E432700" i="1"/>
  <c r="E432699" i="1"/>
  <c r="E432698" i="1"/>
  <c r="E432697" i="1"/>
  <c r="E432696" i="1"/>
  <c r="E432695" i="1"/>
  <c r="E432694" i="1"/>
  <c r="E432693" i="1"/>
  <c r="E432692" i="1"/>
  <c r="E432691" i="1"/>
  <c r="E432690" i="1"/>
  <c r="E432689" i="1"/>
  <c r="E432688" i="1"/>
  <c r="E432687" i="1"/>
  <c r="E432686" i="1"/>
  <c r="E432685" i="1"/>
  <c r="E432684" i="1"/>
  <c r="E432683" i="1"/>
  <c r="E432682" i="1"/>
  <c r="E432681" i="1"/>
  <c r="E432680" i="1"/>
  <c r="E432679" i="1"/>
  <c r="E432678" i="1"/>
  <c r="E432677" i="1"/>
  <c r="E432676" i="1"/>
  <c r="E432675" i="1"/>
  <c r="E432674" i="1"/>
  <c r="E432673" i="1"/>
  <c r="E432672" i="1"/>
  <c r="E432671" i="1"/>
  <c r="E432670" i="1"/>
  <c r="E432669" i="1"/>
  <c r="E432668" i="1"/>
  <c r="E432667" i="1"/>
  <c r="E432666" i="1"/>
  <c r="E432665" i="1"/>
  <c r="E432664" i="1"/>
  <c r="E432663" i="1"/>
  <c r="E432662" i="1"/>
  <c r="E432661" i="1"/>
  <c r="E432660" i="1"/>
  <c r="E432659" i="1"/>
  <c r="E432658" i="1"/>
  <c r="E432657" i="1"/>
  <c r="E432656" i="1"/>
  <c r="E432655" i="1"/>
  <c r="E432654" i="1"/>
  <c r="E432653" i="1"/>
  <c r="E432652" i="1"/>
  <c r="E432651" i="1"/>
  <c r="E432650" i="1"/>
  <c r="E432649" i="1"/>
  <c r="E432648" i="1"/>
  <c r="E432647" i="1"/>
  <c r="E432646" i="1"/>
  <c r="E432645" i="1"/>
  <c r="E432644" i="1"/>
  <c r="E432643" i="1"/>
  <c r="E432642" i="1"/>
  <c r="E432641" i="1"/>
  <c r="E432640" i="1"/>
  <c r="E432639" i="1"/>
  <c r="E432638" i="1"/>
  <c r="E432637" i="1"/>
  <c r="E432636" i="1"/>
  <c r="E432635" i="1"/>
  <c r="E432634" i="1"/>
  <c r="E432633" i="1"/>
  <c r="E432632" i="1"/>
  <c r="E432631" i="1"/>
  <c r="E432630" i="1"/>
  <c r="E432629" i="1"/>
  <c r="E432628" i="1"/>
  <c r="E432627" i="1"/>
  <c r="E432626" i="1"/>
  <c r="E432625" i="1"/>
  <c r="E432624" i="1"/>
  <c r="E432623" i="1"/>
  <c r="E432622" i="1"/>
  <c r="E432621" i="1"/>
  <c r="E432620" i="1"/>
  <c r="E432619" i="1"/>
  <c r="E432618" i="1"/>
  <c r="E432617" i="1"/>
  <c r="E432616" i="1"/>
  <c r="E432615" i="1"/>
  <c r="E432614" i="1"/>
  <c r="E432613" i="1"/>
  <c r="E432612" i="1"/>
  <c r="E432611" i="1"/>
  <c r="E432610" i="1"/>
  <c r="E432609" i="1"/>
  <c r="E432608" i="1"/>
  <c r="E432607" i="1"/>
  <c r="E432606" i="1"/>
  <c r="E432605" i="1"/>
  <c r="E432604" i="1"/>
  <c r="E432603" i="1"/>
  <c r="E432602" i="1"/>
  <c r="E432601" i="1"/>
  <c r="E432600" i="1"/>
  <c r="E432599" i="1"/>
  <c r="E432598" i="1"/>
  <c r="E432597" i="1"/>
  <c r="E432596" i="1"/>
  <c r="E432595" i="1"/>
  <c r="E432594" i="1"/>
  <c r="E432593" i="1"/>
  <c r="E432592" i="1"/>
  <c r="E432591" i="1"/>
  <c r="E432590" i="1"/>
  <c r="E432589" i="1"/>
  <c r="E432588" i="1"/>
  <c r="E432587" i="1"/>
  <c r="E432586" i="1"/>
  <c r="E432585" i="1"/>
  <c r="E432584" i="1"/>
  <c r="E432583" i="1"/>
  <c r="E432582" i="1"/>
  <c r="E432581" i="1"/>
  <c r="E432580" i="1"/>
  <c r="E432579" i="1"/>
  <c r="E432578" i="1"/>
  <c r="E432577" i="1"/>
  <c r="E432576" i="1"/>
  <c r="E432575" i="1"/>
  <c r="E432574" i="1"/>
  <c r="E432573" i="1"/>
  <c r="E432572" i="1"/>
  <c r="E432571" i="1"/>
  <c r="E432570" i="1"/>
  <c r="E432569" i="1"/>
  <c r="E432568" i="1"/>
  <c r="E432567" i="1"/>
  <c r="E432566" i="1"/>
  <c r="E432565" i="1"/>
  <c r="E432564" i="1"/>
  <c r="E432563" i="1"/>
  <c r="E432562" i="1"/>
  <c r="E432561" i="1"/>
  <c r="E432560" i="1"/>
  <c r="E432559" i="1"/>
  <c r="E432558" i="1"/>
  <c r="E432557" i="1"/>
  <c r="E432556" i="1"/>
  <c r="E432555" i="1"/>
  <c r="E432554" i="1"/>
  <c r="E432553" i="1"/>
  <c r="E432552" i="1"/>
  <c r="E432551" i="1"/>
  <c r="E432550" i="1"/>
  <c r="E432549" i="1"/>
  <c r="E432548" i="1"/>
  <c r="E432547" i="1"/>
  <c r="E432546" i="1"/>
  <c r="E432545" i="1"/>
  <c r="E432544" i="1"/>
  <c r="E432543" i="1"/>
  <c r="E432542" i="1"/>
  <c r="E432541" i="1"/>
  <c r="E432540" i="1"/>
  <c r="E432539" i="1"/>
  <c r="E432538" i="1"/>
  <c r="E432537" i="1"/>
  <c r="E432536" i="1"/>
  <c r="E432535" i="1"/>
  <c r="E432534" i="1"/>
  <c r="E432533" i="1"/>
  <c r="E432532" i="1"/>
  <c r="E432531" i="1"/>
  <c r="E432530" i="1"/>
  <c r="E432529" i="1"/>
  <c r="E432528" i="1"/>
  <c r="E432527" i="1"/>
  <c r="E432526" i="1"/>
  <c r="E432525" i="1"/>
  <c r="E432524" i="1"/>
  <c r="E432523" i="1"/>
  <c r="E432522" i="1"/>
  <c r="E432521" i="1"/>
  <c r="E432520" i="1"/>
  <c r="E432519" i="1"/>
  <c r="E432518" i="1"/>
  <c r="E432517" i="1"/>
  <c r="E432516" i="1"/>
  <c r="E432515" i="1"/>
  <c r="E432514" i="1"/>
  <c r="E432513" i="1"/>
  <c r="E432512" i="1"/>
  <c r="E432511" i="1"/>
  <c r="E432510" i="1"/>
  <c r="E432509" i="1"/>
  <c r="E432508" i="1"/>
  <c r="E432507" i="1"/>
  <c r="E432506" i="1"/>
  <c r="E432505" i="1"/>
  <c r="E432504" i="1"/>
  <c r="E432503" i="1"/>
  <c r="E432502" i="1"/>
  <c r="E432501" i="1"/>
  <c r="E432500" i="1"/>
  <c r="E432499" i="1"/>
  <c r="E432498" i="1"/>
  <c r="E432497" i="1"/>
  <c r="E432496" i="1"/>
  <c r="E432495" i="1"/>
  <c r="E432494" i="1"/>
  <c r="E432493" i="1"/>
  <c r="E432492" i="1"/>
  <c r="E432491" i="1"/>
  <c r="E432490" i="1"/>
  <c r="E432489" i="1"/>
  <c r="E432488" i="1"/>
  <c r="E432487" i="1"/>
  <c r="E432486" i="1"/>
  <c r="E432485" i="1"/>
  <c r="E432484" i="1"/>
  <c r="E432483" i="1"/>
  <c r="E432482" i="1"/>
  <c r="E432481" i="1"/>
  <c r="E432480" i="1"/>
  <c r="E432479" i="1"/>
  <c r="E432478" i="1"/>
  <c r="E432477" i="1"/>
  <c r="E432476" i="1"/>
  <c r="E432475" i="1"/>
  <c r="E432474" i="1"/>
  <c r="E432473" i="1"/>
  <c r="E432472" i="1"/>
  <c r="E432471" i="1"/>
  <c r="E432470" i="1"/>
  <c r="E432469" i="1"/>
  <c r="E432468" i="1"/>
  <c r="E432467" i="1"/>
  <c r="E432466" i="1"/>
  <c r="E432465" i="1"/>
  <c r="E432464" i="1"/>
  <c r="E432463" i="1"/>
  <c r="E432462" i="1"/>
  <c r="E432461" i="1"/>
  <c r="E432460" i="1"/>
  <c r="E432459" i="1"/>
  <c r="E432458" i="1"/>
  <c r="E432457" i="1"/>
  <c r="E432456" i="1"/>
  <c r="E432455" i="1"/>
  <c r="E432454" i="1"/>
  <c r="E432453" i="1"/>
  <c r="E432452" i="1"/>
  <c r="E432451" i="1"/>
  <c r="E432450" i="1"/>
  <c r="E432449" i="1"/>
  <c r="E432448" i="1"/>
  <c r="E432447" i="1"/>
  <c r="E432446" i="1"/>
  <c r="E432445" i="1"/>
  <c r="E432444" i="1"/>
  <c r="E432443" i="1"/>
  <c r="E432442" i="1"/>
  <c r="E432441" i="1"/>
  <c r="E432440" i="1"/>
  <c r="E432439" i="1"/>
  <c r="E432438" i="1"/>
  <c r="E432437" i="1"/>
  <c r="E432436" i="1"/>
  <c r="E432435" i="1"/>
  <c r="E432434" i="1"/>
  <c r="E432433" i="1"/>
  <c r="E432432" i="1"/>
  <c r="E432431" i="1"/>
  <c r="E432430" i="1"/>
  <c r="E432429" i="1"/>
  <c r="E432428" i="1"/>
  <c r="E432427" i="1"/>
  <c r="E432426" i="1"/>
  <c r="E432425" i="1"/>
  <c r="E432424" i="1"/>
  <c r="E432423" i="1"/>
  <c r="E432422" i="1"/>
  <c r="E432421" i="1"/>
  <c r="E432420" i="1"/>
  <c r="E432419" i="1"/>
  <c r="E432418" i="1"/>
  <c r="E432417" i="1"/>
  <c r="E432416" i="1"/>
  <c r="E432415" i="1"/>
  <c r="E432414" i="1"/>
  <c r="E432413" i="1"/>
  <c r="E432412" i="1"/>
  <c r="E432411" i="1"/>
  <c r="E432410" i="1"/>
  <c r="E432409" i="1"/>
  <c r="E432408" i="1"/>
  <c r="E432407" i="1"/>
  <c r="E432406" i="1"/>
  <c r="E432405" i="1"/>
  <c r="E432404" i="1"/>
  <c r="E432403" i="1"/>
  <c r="E432402" i="1"/>
  <c r="E432401" i="1"/>
  <c r="E432400" i="1"/>
  <c r="E432399" i="1"/>
  <c r="E432398" i="1"/>
  <c r="E432397" i="1"/>
  <c r="E432396" i="1"/>
  <c r="E432395" i="1"/>
  <c r="E432394" i="1"/>
  <c r="E432393" i="1"/>
  <c r="E432392" i="1"/>
  <c r="E432391" i="1"/>
  <c r="E432390" i="1"/>
  <c r="E432389" i="1"/>
  <c r="E432388" i="1"/>
  <c r="E432387" i="1"/>
  <c r="E432386" i="1"/>
  <c r="E432385" i="1"/>
  <c r="E432384" i="1"/>
  <c r="E432383" i="1"/>
  <c r="E432382" i="1"/>
  <c r="E432381" i="1"/>
  <c r="E432380" i="1"/>
  <c r="E432379" i="1"/>
  <c r="E432378" i="1"/>
  <c r="E432377" i="1"/>
  <c r="E432376" i="1"/>
  <c r="E432375" i="1"/>
  <c r="E432374" i="1"/>
  <c r="E432373" i="1"/>
  <c r="E432372" i="1"/>
  <c r="E432371" i="1"/>
  <c r="E432370" i="1"/>
  <c r="E432369" i="1"/>
  <c r="E432368" i="1"/>
  <c r="E432367" i="1"/>
  <c r="E432366" i="1"/>
  <c r="E432365" i="1"/>
  <c r="E432364" i="1"/>
  <c r="E432363" i="1"/>
  <c r="E432362" i="1"/>
  <c r="E432361" i="1"/>
  <c r="E432360" i="1"/>
  <c r="E432359" i="1"/>
  <c r="E432358" i="1"/>
  <c r="E432357" i="1"/>
  <c r="E432356" i="1"/>
  <c r="E432355" i="1"/>
  <c r="E432354" i="1"/>
  <c r="E432353" i="1"/>
  <c r="E432352" i="1"/>
  <c r="E432351" i="1"/>
  <c r="E432350" i="1"/>
  <c r="E432349" i="1"/>
  <c r="E432348" i="1"/>
  <c r="E432347" i="1"/>
  <c r="E432346" i="1"/>
  <c r="E432345" i="1"/>
  <c r="E432344" i="1"/>
  <c r="E432343" i="1"/>
  <c r="E432342" i="1"/>
  <c r="E432341" i="1"/>
  <c r="E432340" i="1"/>
  <c r="E432339" i="1"/>
  <c r="E432338" i="1"/>
  <c r="E432337" i="1"/>
  <c r="E432336" i="1"/>
  <c r="E432335" i="1"/>
  <c r="E432334" i="1"/>
  <c r="E432333" i="1"/>
  <c r="E432332" i="1"/>
  <c r="E432331" i="1"/>
  <c r="E432330" i="1"/>
  <c r="E432329" i="1"/>
  <c r="E432328" i="1"/>
  <c r="E432327" i="1"/>
  <c r="E432326" i="1"/>
  <c r="E432325" i="1"/>
  <c r="E432324" i="1"/>
  <c r="E432323" i="1"/>
  <c r="E432322" i="1"/>
  <c r="E432321" i="1"/>
  <c r="E432320" i="1"/>
  <c r="E432319" i="1"/>
  <c r="E432318" i="1"/>
  <c r="E432317" i="1"/>
  <c r="E432316" i="1"/>
  <c r="E432315" i="1"/>
  <c r="E432314" i="1"/>
  <c r="E432313" i="1"/>
  <c r="E432312" i="1"/>
  <c r="E432311" i="1"/>
  <c r="E432310" i="1"/>
  <c r="E432309" i="1"/>
  <c r="E432308" i="1"/>
  <c r="E432307" i="1"/>
  <c r="E432306" i="1"/>
  <c r="E432305" i="1"/>
  <c r="E432304" i="1"/>
  <c r="E432303" i="1"/>
  <c r="E432302" i="1"/>
  <c r="E432301" i="1"/>
  <c r="E432300" i="1"/>
  <c r="E432299" i="1"/>
  <c r="E432298" i="1"/>
  <c r="E432297" i="1"/>
  <c r="E432296" i="1"/>
  <c r="E432295" i="1"/>
  <c r="E432294" i="1"/>
  <c r="E432293" i="1"/>
  <c r="E432292" i="1"/>
  <c r="E432291" i="1"/>
  <c r="E432290" i="1"/>
  <c r="E432289" i="1"/>
  <c r="E432288" i="1"/>
  <c r="E432287" i="1"/>
  <c r="E432286" i="1"/>
  <c r="E432285" i="1"/>
  <c r="E432284" i="1"/>
  <c r="E432283" i="1"/>
  <c r="E432282" i="1"/>
  <c r="E432281" i="1"/>
  <c r="E432280" i="1"/>
  <c r="E432279" i="1"/>
  <c r="E432278" i="1"/>
  <c r="E432277" i="1"/>
  <c r="E432276" i="1"/>
  <c r="E432275" i="1"/>
  <c r="E432274" i="1"/>
  <c r="E432273" i="1"/>
  <c r="E432272" i="1"/>
  <c r="E432271" i="1"/>
  <c r="E432270" i="1"/>
  <c r="E432269" i="1"/>
  <c r="E432268" i="1"/>
  <c r="E432267" i="1"/>
  <c r="E432266" i="1"/>
  <c r="E432265" i="1"/>
  <c r="E432264" i="1"/>
  <c r="E432263" i="1"/>
  <c r="E432262" i="1"/>
  <c r="E432261" i="1"/>
  <c r="E432260" i="1"/>
  <c r="E432259" i="1"/>
  <c r="E432258" i="1"/>
  <c r="E432257" i="1"/>
  <c r="E432256" i="1"/>
  <c r="E432255" i="1"/>
  <c r="E432254" i="1"/>
  <c r="E432253" i="1"/>
  <c r="E432252" i="1"/>
  <c r="E432251" i="1"/>
  <c r="E432250" i="1"/>
  <c r="E432249" i="1"/>
  <c r="E432248" i="1"/>
  <c r="E432247" i="1"/>
  <c r="E432246" i="1"/>
  <c r="E432245" i="1"/>
  <c r="E432244" i="1"/>
  <c r="E432243" i="1"/>
  <c r="E432242" i="1"/>
  <c r="E432241" i="1"/>
  <c r="E432240" i="1"/>
  <c r="E432239" i="1"/>
  <c r="E432238" i="1"/>
  <c r="E432237" i="1"/>
  <c r="E432236" i="1"/>
  <c r="E432235" i="1"/>
  <c r="E432234" i="1"/>
  <c r="E432233" i="1"/>
  <c r="E432232" i="1"/>
  <c r="E432231" i="1"/>
  <c r="E432230" i="1"/>
  <c r="E432229" i="1"/>
  <c r="E432228" i="1"/>
  <c r="E432227" i="1"/>
  <c r="E432226" i="1"/>
  <c r="E432225" i="1"/>
  <c r="E432224" i="1"/>
  <c r="E432223" i="1"/>
  <c r="E432222" i="1"/>
  <c r="E432221" i="1"/>
  <c r="E432220" i="1"/>
  <c r="E432219" i="1"/>
  <c r="E432218" i="1"/>
  <c r="E432217" i="1"/>
  <c r="E432216" i="1"/>
  <c r="E432215" i="1"/>
  <c r="E432214" i="1"/>
  <c r="E432213" i="1"/>
  <c r="E432212" i="1"/>
  <c r="E432211" i="1"/>
  <c r="E432210" i="1"/>
  <c r="E432209" i="1"/>
  <c r="E432208" i="1"/>
  <c r="E432207" i="1"/>
  <c r="E432206" i="1"/>
  <c r="E432205" i="1"/>
  <c r="E432204" i="1"/>
  <c r="E432203" i="1"/>
  <c r="E432202" i="1"/>
  <c r="E432201" i="1"/>
  <c r="E432200" i="1"/>
  <c r="E432199" i="1"/>
  <c r="E432198" i="1"/>
  <c r="E432197" i="1"/>
  <c r="E432196" i="1"/>
  <c r="E432195" i="1"/>
  <c r="E432194" i="1"/>
  <c r="E432193" i="1"/>
  <c r="E432192" i="1"/>
  <c r="E432191" i="1"/>
  <c r="E432190" i="1"/>
  <c r="E432189" i="1"/>
  <c r="E432188" i="1"/>
  <c r="E432187" i="1"/>
  <c r="E432186" i="1"/>
  <c r="E432185" i="1"/>
  <c r="E432184" i="1"/>
  <c r="E432183" i="1"/>
  <c r="E432182" i="1"/>
  <c r="E432181" i="1"/>
  <c r="E432180" i="1"/>
  <c r="E432179" i="1"/>
  <c r="E432178" i="1"/>
  <c r="E432177" i="1"/>
  <c r="E432176" i="1"/>
  <c r="E432175" i="1"/>
  <c r="E432174" i="1"/>
  <c r="E432173" i="1"/>
  <c r="E432172" i="1"/>
  <c r="E432171" i="1"/>
  <c r="E432170" i="1"/>
  <c r="E432169" i="1"/>
  <c r="E432168" i="1"/>
  <c r="E432167" i="1"/>
  <c r="E432166" i="1"/>
  <c r="E432165" i="1"/>
  <c r="E432164" i="1"/>
  <c r="E432163" i="1"/>
  <c r="E432162" i="1"/>
  <c r="E432161" i="1"/>
  <c r="E432160" i="1"/>
  <c r="E432159" i="1"/>
  <c r="E432158" i="1"/>
  <c r="E432157" i="1"/>
  <c r="E432156" i="1"/>
  <c r="E432155" i="1"/>
  <c r="E432154" i="1"/>
  <c r="E432153" i="1"/>
  <c r="E432152" i="1"/>
  <c r="E432151" i="1"/>
  <c r="E432150" i="1"/>
  <c r="E432149" i="1"/>
  <c r="E432148" i="1"/>
  <c r="E432147" i="1"/>
  <c r="E432146" i="1"/>
  <c r="E432145" i="1"/>
  <c r="E432144" i="1"/>
  <c r="E432143" i="1"/>
  <c r="E432142" i="1"/>
  <c r="E432141" i="1"/>
  <c r="E432140" i="1"/>
  <c r="E432139" i="1"/>
  <c r="E432138" i="1"/>
  <c r="E432137" i="1"/>
  <c r="E432136" i="1"/>
  <c r="E432135" i="1"/>
  <c r="E432134" i="1"/>
  <c r="E432133" i="1"/>
  <c r="E432132" i="1"/>
  <c r="E432131" i="1"/>
  <c r="E432130" i="1"/>
  <c r="E432129" i="1"/>
  <c r="E432128" i="1"/>
  <c r="E432127" i="1"/>
  <c r="E432126" i="1"/>
  <c r="E432125" i="1"/>
  <c r="E432124" i="1"/>
  <c r="E432123" i="1"/>
  <c r="E432122" i="1"/>
  <c r="E432121" i="1"/>
  <c r="E432120" i="1"/>
  <c r="E432119" i="1"/>
  <c r="E432118" i="1"/>
  <c r="E432117" i="1"/>
  <c r="E432116" i="1"/>
  <c r="E432115" i="1"/>
  <c r="E432114" i="1"/>
  <c r="E432113" i="1"/>
  <c r="E432112" i="1"/>
  <c r="E432111" i="1"/>
  <c r="E432110" i="1"/>
  <c r="E432109" i="1"/>
  <c r="E432108" i="1"/>
  <c r="E432107" i="1"/>
  <c r="E432106" i="1"/>
  <c r="E432105" i="1"/>
  <c r="E432104" i="1"/>
  <c r="E432103" i="1"/>
  <c r="E432102" i="1"/>
  <c r="E432101" i="1"/>
  <c r="E432100" i="1"/>
  <c r="E432099" i="1"/>
  <c r="E432098" i="1"/>
  <c r="E432097" i="1"/>
  <c r="E432096" i="1"/>
  <c r="E432095" i="1"/>
  <c r="E432094" i="1"/>
  <c r="E432093" i="1"/>
  <c r="E432092" i="1"/>
  <c r="E432091" i="1"/>
  <c r="E432090" i="1"/>
  <c r="E432089" i="1"/>
  <c r="E432088" i="1"/>
  <c r="E432087" i="1"/>
  <c r="E432086" i="1"/>
  <c r="E432085" i="1"/>
  <c r="E432084" i="1"/>
  <c r="E432083" i="1"/>
  <c r="E432082" i="1"/>
  <c r="E432081" i="1"/>
  <c r="E432080" i="1"/>
  <c r="E432079" i="1"/>
  <c r="E432078" i="1"/>
  <c r="E432077" i="1"/>
  <c r="E432076" i="1"/>
  <c r="E432075" i="1"/>
  <c r="E432074" i="1"/>
  <c r="E432073" i="1"/>
  <c r="E432072" i="1"/>
  <c r="E432071" i="1"/>
  <c r="E432070" i="1"/>
  <c r="E432069" i="1"/>
  <c r="E432068" i="1"/>
  <c r="E432067" i="1"/>
  <c r="E432066" i="1"/>
  <c r="E432065" i="1"/>
  <c r="E432064" i="1"/>
  <c r="E432063" i="1"/>
  <c r="E432062" i="1"/>
  <c r="E432061" i="1"/>
  <c r="E432060" i="1"/>
  <c r="E432059" i="1"/>
  <c r="E432058" i="1"/>
  <c r="E432057" i="1"/>
  <c r="E432056" i="1"/>
  <c r="E432055" i="1"/>
  <c r="E432054" i="1"/>
  <c r="E432053" i="1"/>
  <c r="E432052" i="1"/>
  <c r="E432051" i="1"/>
  <c r="E432050" i="1"/>
  <c r="E432049" i="1"/>
  <c r="E432048" i="1"/>
  <c r="E432047" i="1"/>
  <c r="E432046" i="1"/>
  <c r="E432045" i="1"/>
  <c r="E432044" i="1"/>
  <c r="E432043" i="1"/>
  <c r="E432042" i="1"/>
  <c r="E432041" i="1"/>
  <c r="E432040" i="1"/>
  <c r="E432039" i="1"/>
  <c r="E432038" i="1"/>
  <c r="E432037" i="1"/>
  <c r="E432036" i="1"/>
  <c r="E432035" i="1"/>
  <c r="E432034" i="1"/>
  <c r="E432033" i="1"/>
  <c r="E432032" i="1"/>
  <c r="E432031" i="1"/>
  <c r="E432030" i="1"/>
  <c r="E432029" i="1"/>
  <c r="E432028" i="1"/>
  <c r="E432027" i="1"/>
  <c r="E432026" i="1"/>
  <c r="E432025" i="1"/>
  <c r="E432024" i="1"/>
  <c r="E432023" i="1"/>
  <c r="E432022" i="1"/>
  <c r="E432021" i="1"/>
  <c r="E432020" i="1"/>
  <c r="E432019" i="1"/>
  <c r="E432018" i="1"/>
  <c r="E432017" i="1"/>
  <c r="E432016" i="1"/>
  <c r="E432015" i="1"/>
  <c r="E432014" i="1"/>
  <c r="E432013" i="1"/>
  <c r="E432012" i="1"/>
  <c r="E432011" i="1"/>
  <c r="E432010" i="1"/>
  <c r="E432009" i="1"/>
  <c r="E432008" i="1"/>
  <c r="E432007" i="1"/>
  <c r="E432006" i="1"/>
  <c r="E432005" i="1"/>
  <c r="E432004" i="1"/>
  <c r="E432003" i="1"/>
  <c r="E432002" i="1"/>
  <c r="E432001" i="1"/>
  <c r="E432000" i="1"/>
  <c r="E431999" i="1"/>
  <c r="E431998" i="1"/>
  <c r="E431997" i="1"/>
  <c r="E431996" i="1"/>
  <c r="E431995" i="1"/>
  <c r="E431994" i="1"/>
  <c r="E431993" i="1"/>
  <c r="E431992" i="1"/>
  <c r="E431991" i="1"/>
  <c r="E431990" i="1"/>
  <c r="E431989" i="1"/>
  <c r="E431988" i="1"/>
  <c r="E431987" i="1"/>
  <c r="E431986" i="1"/>
  <c r="E431985" i="1"/>
  <c r="E431984" i="1"/>
  <c r="E431983" i="1"/>
  <c r="E431982" i="1"/>
  <c r="E431981" i="1"/>
  <c r="E431980" i="1"/>
  <c r="E431979" i="1"/>
  <c r="E431978" i="1"/>
  <c r="E431977" i="1"/>
  <c r="E431976" i="1"/>
  <c r="E431975" i="1"/>
  <c r="E431974" i="1"/>
  <c r="E431973" i="1"/>
  <c r="E431972" i="1"/>
  <c r="E431971" i="1"/>
  <c r="E431970" i="1"/>
  <c r="E431969" i="1"/>
  <c r="E431968" i="1"/>
  <c r="E431967" i="1"/>
  <c r="E431966" i="1"/>
  <c r="E431965" i="1"/>
  <c r="E431964" i="1"/>
  <c r="E431963" i="1"/>
  <c r="E431962" i="1"/>
  <c r="E431961" i="1"/>
  <c r="E431960" i="1"/>
  <c r="E431959" i="1"/>
  <c r="E431958" i="1"/>
  <c r="E431957" i="1"/>
  <c r="E431956" i="1"/>
  <c r="E431955" i="1"/>
  <c r="E431954" i="1"/>
  <c r="E431953" i="1"/>
  <c r="E431952" i="1"/>
  <c r="E431951" i="1"/>
  <c r="E431950" i="1"/>
  <c r="E431949" i="1"/>
  <c r="E431948" i="1"/>
  <c r="E431947" i="1"/>
  <c r="E431946" i="1"/>
  <c r="E431945" i="1"/>
  <c r="E431944" i="1"/>
  <c r="E431943" i="1"/>
  <c r="E431942" i="1"/>
  <c r="E431941" i="1"/>
  <c r="E431940" i="1"/>
  <c r="E431939" i="1"/>
  <c r="E431938" i="1"/>
  <c r="E431937" i="1"/>
  <c r="E431936" i="1"/>
  <c r="E431935" i="1"/>
  <c r="E431934" i="1"/>
  <c r="E431933" i="1"/>
  <c r="E431932" i="1"/>
  <c r="E431931" i="1"/>
  <c r="E431930" i="1"/>
  <c r="E431929" i="1"/>
  <c r="E431928" i="1"/>
  <c r="E431927" i="1"/>
  <c r="E431926" i="1"/>
  <c r="E431925" i="1"/>
  <c r="E431924" i="1"/>
  <c r="E431923" i="1"/>
  <c r="E431922" i="1"/>
  <c r="E431921" i="1"/>
  <c r="E431920" i="1"/>
  <c r="E431919" i="1"/>
  <c r="E431918" i="1"/>
  <c r="E431917" i="1"/>
  <c r="E431916" i="1"/>
  <c r="E431915" i="1"/>
  <c r="E431914" i="1"/>
  <c r="E431913" i="1"/>
  <c r="E431912" i="1"/>
  <c r="E431911" i="1"/>
  <c r="E431910" i="1"/>
  <c r="E431909" i="1"/>
  <c r="E431908" i="1"/>
  <c r="E431907" i="1"/>
  <c r="E431906" i="1"/>
  <c r="E431905" i="1"/>
  <c r="E431904" i="1"/>
  <c r="E431903" i="1"/>
  <c r="E431902" i="1"/>
  <c r="E431901" i="1"/>
  <c r="E431900" i="1"/>
  <c r="E431899" i="1"/>
  <c r="E431898" i="1"/>
  <c r="E431897" i="1"/>
  <c r="E431896" i="1"/>
  <c r="E431895" i="1"/>
  <c r="E431894" i="1"/>
  <c r="E431893" i="1"/>
  <c r="E431892" i="1"/>
  <c r="E431891" i="1"/>
  <c r="E431890" i="1"/>
  <c r="E431889" i="1"/>
  <c r="E431888" i="1"/>
  <c r="E431887" i="1"/>
  <c r="E431886" i="1"/>
  <c r="E431885" i="1"/>
  <c r="E431884" i="1"/>
  <c r="E431883" i="1"/>
  <c r="E431882" i="1"/>
  <c r="E431881" i="1"/>
  <c r="E431880" i="1"/>
  <c r="E431879" i="1"/>
  <c r="E431878" i="1"/>
  <c r="E431877" i="1"/>
  <c r="E431876" i="1"/>
  <c r="E431875" i="1"/>
  <c r="E431874" i="1"/>
  <c r="E431873" i="1"/>
  <c r="E431872" i="1"/>
  <c r="E431871" i="1"/>
  <c r="E431870" i="1"/>
  <c r="E431869" i="1"/>
  <c r="E431868" i="1"/>
  <c r="E431867" i="1"/>
  <c r="E431866" i="1"/>
  <c r="E431865" i="1"/>
  <c r="E431864" i="1"/>
  <c r="E431863" i="1"/>
  <c r="E431862" i="1"/>
  <c r="E431861" i="1"/>
  <c r="E431860" i="1"/>
  <c r="E431859" i="1"/>
  <c r="E431858" i="1"/>
  <c r="E431857" i="1"/>
  <c r="E431856" i="1"/>
  <c r="E431855" i="1"/>
  <c r="E431854" i="1"/>
  <c r="E431853" i="1"/>
  <c r="E431852" i="1"/>
  <c r="E431851" i="1"/>
  <c r="E431850" i="1"/>
  <c r="E431849" i="1"/>
  <c r="E431848" i="1"/>
  <c r="E431847" i="1"/>
  <c r="E431846" i="1"/>
  <c r="E431845" i="1"/>
  <c r="E431844" i="1"/>
  <c r="E431843" i="1"/>
  <c r="E431842" i="1"/>
  <c r="E431841" i="1"/>
  <c r="E431840" i="1"/>
  <c r="E431839" i="1"/>
  <c r="E431838" i="1"/>
  <c r="E431837" i="1"/>
  <c r="E431836" i="1"/>
  <c r="E431835" i="1"/>
  <c r="E431834" i="1"/>
  <c r="E431833" i="1"/>
  <c r="E431832" i="1"/>
  <c r="E431831" i="1"/>
  <c r="E431830" i="1"/>
  <c r="E431829" i="1"/>
  <c r="E431828" i="1"/>
  <c r="E431827" i="1"/>
  <c r="E431826" i="1"/>
  <c r="E431825" i="1"/>
  <c r="E431824" i="1"/>
  <c r="E431823" i="1"/>
  <c r="E431822" i="1"/>
  <c r="E431821" i="1"/>
  <c r="E431820" i="1"/>
  <c r="E431819" i="1"/>
  <c r="E431818" i="1"/>
  <c r="E431817" i="1"/>
  <c r="E431816" i="1"/>
  <c r="E431815" i="1"/>
  <c r="E431814" i="1"/>
  <c r="E431813" i="1"/>
  <c r="E431812" i="1"/>
  <c r="E431811" i="1"/>
  <c r="E431810" i="1"/>
  <c r="E431809" i="1"/>
  <c r="E431808" i="1"/>
  <c r="E431807" i="1"/>
  <c r="E431806" i="1"/>
  <c r="E431805" i="1"/>
  <c r="E431804" i="1"/>
  <c r="E431803" i="1"/>
  <c r="E431802" i="1"/>
  <c r="E431801" i="1"/>
  <c r="E431800" i="1"/>
  <c r="E431799" i="1"/>
  <c r="E431798" i="1"/>
  <c r="E431797" i="1"/>
  <c r="E431796" i="1"/>
  <c r="E431795" i="1"/>
  <c r="E431794" i="1"/>
  <c r="E431793" i="1"/>
  <c r="E431792" i="1"/>
  <c r="E431791" i="1"/>
  <c r="E431790" i="1"/>
  <c r="E431789" i="1"/>
  <c r="E431788" i="1"/>
  <c r="E431787" i="1"/>
  <c r="E431786" i="1"/>
  <c r="E431785" i="1"/>
  <c r="E431784" i="1"/>
  <c r="E431783" i="1"/>
  <c r="E431782" i="1"/>
  <c r="E431781" i="1"/>
  <c r="E431780" i="1"/>
  <c r="E431779" i="1"/>
  <c r="E431778" i="1"/>
  <c r="E431777" i="1"/>
  <c r="E431776" i="1"/>
  <c r="E431775" i="1"/>
  <c r="E431774" i="1"/>
  <c r="E431773" i="1"/>
  <c r="E431772" i="1"/>
  <c r="E431771" i="1"/>
  <c r="E431770" i="1"/>
  <c r="E431769" i="1"/>
  <c r="E431768" i="1"/>
  <c r="E431767" i="1"/>
  <c r="E431766" i="1"/>
  <c r="E431765" i="1"/>
  <c r="E431764" i="1"/>
  <c r="E431763" i="1"/>
  <c r="E431762" i="1"/>
  <c r="E431761" i="1"/>
  <c r="E431760" i="1"/>
  <c r="E431759" i="1"/>
  <c r="E431758" i="1"/>
  <c r="E431757" i="1"/>
  <c r="E431756" i="1"/>
  <c r="E431755" i="1"/>
  <c r="E431754" i="1"/>
  <c r="E431753" i="1"/>
  <c r="E431752" i="1"/>
  <c r="E431751" i="1"/>
  <c r="E431750" i="1"/>
  <c r="E431749" i="1"/>
  <c r="E431748" i="1"/>
  <c r="E431747" i="1"/>
  <c r="E431746" i="1"/>
  <c r="E431745" i="1"/>
  <c r="E431744" i="1"/>
  <c r="E431743" i="1"/>
  <c r="E431742" i="1"/>
  <c r="E431741" i="1"/>
  <c r="E431740" i="1"/>
  <c r="E431739" i="1"/>
  <c r="E431738" i="1"/>
  <c r="E431737" i="1"/>
  <c r="E431736" i="1"/>
  <c r="E431735" i="1"/>
  <c r="E431734" i="1"/>
  <c r="E431733" i="1"/>
  <c r="E431732" i="1"/>
  <c r="E431731" i="1"/>
  <c r="E431730" i="1"/>
  <c r="E431729" i="1"/>
  <c r="E431728" i="1"/>
  <c r="E431727" i="1"/>
  <c r="E431726" i="1"/>
  <c r="E431725" i="1"/>
  <c r="E431724" i="1"/>
  <c r="E431723" i="1"/>
  <c r="E431722" i="1"/>
  <c r="E431721" i="1"/>
  <c r="E431720" i="1"/>
  <c r="E431719" i="1"/>
  <c r="E431718" i="1"/>
  <c r="E431717" i="1"/>
  <c r="E431716" i="1"/>
  <c r="E431715" i="1"/>
  <c r="E431714" i="1"/>
  <c r="E431713" i="1"/>
  <c r="E431712" i="1"/>
  <c r="E431711" i="1"/>
  <c r="E431710" i="1"/>
  <c r="E431709" i="1"/>
  <c r="E431708" i="1"/>
  <c r="E431707" i="1"/>
  <c r="E431706" i="1"/>
  <c r="E431705" i="1"/>
  <c r="E431704" i="1"/>
  <c r="E431703" i="1"/>
  <c r="E431702" i="1"/>
  <c r="E431701" i="1"/>
  <c r="E431700" i="1"/>
  <c r="E431699" i="1"/>
  <c r="E431698" i="1"/>
  <c r="E431697" i="1"/>
  <c r="E431696" i="1"/>
  <c r="E431695" i="1"/>
  <c r="E431694" i="1"/>
  <c r="E431693" i="1"/>
  <c r="E431692" i="1"/>
  <c r="E431691" i="1"/>
  <c r="E431690" i="1"/>
  <c r="E431689" i="1"/>
  <c r="E431688" i="1"/>
  <c r="E431687" i="1"/>
  <c r="E431686" i="1"/>
  <c r="E431685" i="1"/>
  <c r="E431684" i="1"/>
  <c r="E431683" i="1"/>
  <c r="E431682" i="1"/>
  <c r="E431681" i="1"/>
  <c r="E431680" i="1"/>
  <c r="E431679" i="1"/>
  <c r="E431678" i="1"/>
  <c r="E431677" i="1"/>
  <c r="E431676" i="1"/>
  <c r="E431675" i="1"/>
  <c r="E431674" i="1"/>
  <c r="E431673" i="1"/>
  <c r="E431672" i="1"/>
  <c r="E431671" i="1"/>
  <c r="E431670" i="1"/>
  <c r="E431669" i="1"/>
  <c r="E431668" i="1"/>
  <c r="E431667" i="1"/>
  <c r="E431666" i="1"/>
  <c r="E431665" i="1"/>
  <c r="E431664" i="1"/>
  <c r="E431663" i="1"/>
  <c r="E431662" i="1"/>
  <c r="E431661" i="1"/>
  <c r="E431660" i="1"/>
  <c r="E431659" i="1"/>
  <c r="E431658" i="1"/>
  <c r="E431657" i="1"/>
  <c r="E431656" i="1"/>
  <c r="E431655" i="1"/>
  <c r="E431654" i="1"/>
  <c r="E431653" i="1"/>
  <c r="E431652" i="1"/>
  <c r="E431651" i="1"/>
  <c r="E431650" i="1"/>
  <c r="E431649" i="1"/>
  <c r="E431648" i="1"/>
  <c r="E431647" i="1"/>
  <c r="E431646" i="1"/>
  <c r="E431645" i="1"/>
  <c r="E431644" i="1"/>
  <c r="E431643" i="1"/>
  <c r="E431642" i="1"/>
  <c r="E431641" i="1"/>
  <c r="E431640" i="1"/>
  <c r="E431639" i="1"/>
  <c r="E431638" i="1"/>
  <c r="E431637" i="1"/>
  <c r="E431636" i="1"/>
  <c r="E431635" i="1"/>
  <c r="E431634" i="1"/>
  <c r="E431633" i="1"/>
  <c r="E431632" i="1"/>
  <c r="E431631" i="1"/>
  <c r="E431630" i="1"/>
  <c r="E431629" i="1"/>
  <c r="E431628" i="1"/>
  <c r="E431627" i="1"/>
  <c r="E431626" i="1"/>
  <c r="E431625" i="1"/>
  <c r="E431624" i="1"/>
  <c r="E431623" i="1"/>
  <c r="E431622" i="1"/>
  <c r="E431621" i="1"/>
  <c r="E431620" i="1"/>
  <c r="E431619" i="1"/>
  <c r="E431618" i="1"/>
  <c r="E431617" i="1"/>
  <c r="E431616" i="1"/>
  <c r="E431615" i="1"/>
  <c r="E431614" i="1"/>
  <c r="E431613" i="1"/>
  <c r="E431612" i="1"/>
  <c r="E431611" i="1"/>
  <c r="E431610" i="1"/>
  <c r="E431609" i="1"/>
  <c r="E431608" i="1"/>
  <c r="E431607" i="1"/>
  <c r="E431606" i="1"/>
  <c r="E431605" i="1"/>
  <c r="E431604" i="1"/>
  <c r="E431603" i="1"/>
  <c r="E431602" i="1"/>
  <c r="E431601" i="1"/>
  <c r="E431600" i="1"/>
  <c r="E431599" i="1"/>
  <c r="E431598" i="1"/>
  <c r="E431597" i="1"/>
  <c r="E431596" i="1"/>
  <c r="E431595" i="1"/>
  <c r="E431594" i="1"/>
  <c r="E431593" i="1"/>
  <c r="E431592" i="1"/>
  <c r="E431591" i="1"/>
  <c r="E431590" i="1"/>
  <c r="E431589" i="1"/>
  <c r="E431588" i="1"/>
  <c r="E431587" i="1"/>
  <c r="E431586" i="1"/>
  <c r="E431585" i="1"/>
  <c r="E431584" i="1"/>
  <c r="E431583" i="1"/>
  <c r="E431582" i="1"/>
  <c r="E431581" i="1"/>
  <c r="E431580" i="1"/>
  <c r="E431579" i="1"/>
  <c r="E431578" i="1"/>
  <c r="E431577" i="1"/>
  <c r="E431576" i="1"/>
  <c r="E431575" i="1"/>
  <c r="E431574" i="1"/>
  <c r="E431573" i="1"/>
  <c r="E431572" i="1"/>
  <c r="E431571" i="1"/>
  <c r="E431570" i="1"/>
  <c r="E431569" i="1"/>
  <c r="E431568" i="1"/>
  <c r="E431567" i="1"/>
  <c r="E431566" i="1"/>
  <c r="E431565" i="1"/>
  <c r="E431564" i="1"/>
  <c r="E431563" i="1"/>
  <c r="E431562" i="1"/>
  <c r="E431561" i="1"/>
  <c r="E431560" i="1"/>
  <c r="E431559" i="1"/>
  <c r="E431558" i="1"/>
  <c r="E431557" i="1"/>
  <c r="E431556" i="1"/>
  <c r="E431555" i="1"/>
  <c r="E431554" i="1"/>
  <c r="E431553" i="1"/>
  <c r="E431552" i="1"/>
  <c r="E431551" i="1"/>
  <c r="E431550" i="1"/>
  <c r="E431549" i="1"/>
  <c r="E431548" i="1"/>
  <c r="E431547" i="1"/>
  <c r="E431546" i="1"/>
  <c r="E431545" i="1"/>
  <c r="E431544" i="1"/>
  <c r="E431543" i="1"/>
  <c r="E431542" i="1"/>
  <c r="E431541" i="1"/>
  <c r="E431540" i="1"/>
  <c r="E431539" i="1"/>
  <c r="E431538" i="1"/>
  <c r="E431537" i="1"/>
  <c r="E431536" i="1"/>
  <c r="E431535" i="1"/>
  <c r="E431534" i="1"/>
  <c r="E431533" i="1"/>
  <c r="E431532" i="1"/>
  <c r="E431531" i="1"/>
  <c r="E431530" i="1"/>
  <c r="E431529" i="1"/>
  <c r="E431528" i="1"/>
  <c r="E431527" i="1"/>
  <c r="E431526" i="1"/>
  <c r="E431525" i="1"/>
  <c r="E431524" i="1"/>
  <c r="E431523" i="1"/>
  <c r="E431522" i="1"/>
  <c r="E431521" i="1"/>
  <c r="E431520" i="1"/>
  <c r="E431519" i="1"/>
  <c r="E431518" i="1"/>
  <c r="E431517" i="1"/>
  <c r="E431516" i="1"/>
  <c r="E431515" i="1"/>
  <c r="E431514" i="1"/>
  <c r="E431513" i="1"/>
  <c r="E431512" i="1"/>
  <c r="E431511" i="1"/>
  <c r="E431510" i="1"/>
  <c r="E431509" i="1"/>
  <c r="E431508" i="1"/>
  <c r="E431507" i="1"/>
  <c r="E431506" i="1"/>
  <c r="E431505" i="1"/>
  <c r="E431504" i="1"/>
  <c r="E431503" i="1"/>
  <c r="E431502" i="1"/>
  <c r="E431501" i="1"/>
  <c r="E431500" i="1"/>
  <c r="E431499" i="1"/>
  <c r="E431498" i="1"/>
  <c r="E431497" i="1"/>
  <c r="E431496" i="1"/>
  <c r="E431495" i="1"/>
  <c r="E431494" i="1"/>
  <c r="E431493" i="1"/>
  <c r="E431492" i="1"/>
  <c r="E431491" i="1"/>
  <c r="E431490" i="1"/>
  <c r="E431489" i="1"/>
  <c r="E431488" i="1"/>
  <c r="E431487" i="1"/>
  <c r="E431486" i="1"/>
  <c r="E431485" i="1"/>
  <c r="E431484" i="1"/>
  <c r="E431483" i="1"/>
  <c r="E431482" i="1"/>
  <c r="E431481" i="1"/>
  <c r="E431480" i="1"/>
  <c r="E431479" i="1"/>
  <c r="E431478" i="1"/>
  <c r="E431477" i="1"/>
  <c r="E431476" i="1"/>
  <c r="E431475" i="1"/>
  <c r="E431474" i="1"/>
  <c r="E431473" i="1"/>
  <c r="E431472" i="1"/>
  <c r="E431471" i="1"/>
  <c r="E431470" i="1"/>
  <c r="E431469" i="1"/>
  <c r="E431468" i="1"/>
  <c r="E431467" i="1"/>
  <c r="E431466" i="1"/>
  <c r="E431465" i="1"/>
  <c r="E431464" i="1"/>
  <c r="E431463" i="1"/>
  <c r="E431462" i="1"/>
  <c r="E431461" i="1"/>
  <c r="E431460" i="1"/>
  <c r="E431459" i="1"/>
  <c r="E431458" i="1"/>
  <c r="E431457" i="1"/>
  <c r="E431456" i="1"/>
  <c r="E431455" i="1"/>
  <c r="E431454" i="1"/>
  <c r="E431453" i="1"/>
  <c r="E431452" i="1"/>
  <c r="E431451" i="1"/>
  <c r="E431450" i="1"/>
  <c r="E431449" i="1"/>
  <c r="E431448" i="1"/>
  <c r="E431447" i="1"/>
  <c r="E431446" i="1"/>
  <c r="E431445" i="1"/>
  <c r="E431444" i="1"/>
  <c r="E431443" i="1"/>
  <c r="E431442" i="1"/>
  <c r="E431441" i="1"/>
  <c r="E431440" i="1"/>
  <c r="E431439" i="1"/>
  <c r="E431438" i="1"/>
  <c r="E431437" i="1"/>
  <c r="E431436" i="1"/>
  <c r="E431435" i="1"/>
  <c r="E431434" i="1"/>
  <c r="E431433" i="1"/>
  <c r="E431432" i="1"/>
  <c r="E431431" i="1"/>
  <c r="E431430" i="1"/>
  <c r="E431429" i="1"/>
  <c r="E431428" i="1"/>
  <c r="E431427" i="1"/>
  <c r="E431426" i="1"/>
  <c r="E431425" i="1"/>
  <c r="E431424" i="1"/>
  <c r="E431423" i="1"/>
  <c r="E431422" i="1"/>
  <c r="E431421" i="1"/>
  <c r="E431420" i="1"/>
  <c r="E431419" i="1"/>
  <c r="E431418" i="1"/>
  <c r="E431417" i="1"/>
  <c r="E431416" i="1"/>
  <c r="E431415" i="1"/>
  <c r="E431414" i="1"/>
  <c r="E431413" i="1"/>
  <c r="E431412" i="1"/>
  <c r="E431411" i="1"/>
  <c r="E431410" i="1"/>
  <c r="E431409" i="1"/>
  <c r="E431408" i="1"/>
  <c r="E431407" i="1"/>
  <c r="E431406" i="1"/>
  <c r="E431405" i="1"/>
  <c r="E431404" i="1"/>
  <c r="E431403" i="1"/>
  <c r="E431402" i="1"/>
  <c r="E431401" i="1"/>
  <c r="E431400" i="1"/>
  <c r="E431399" i="1"/>
  <c r="E431398" i="1"/>
  <c r="E431397" i="1"/>
  <c r="E431396" i="1"/>
  <c r="E431395" i="1"/>
  <c r="E431394" i="1"/>
  <c r="E431393" i="1"/>
  <c r="E431392" i="1"/>
  <c r="E431391" i="1"/>
  <c r="E431390" i="1"/>
  <c r="E431389" i="1"/>
  <c r="E431388" i="1"/>
  <c r="E431387" i="1"/>
  <c r="E431386" i="1"/>
  <c r="E431385" i="1"/>
  <c r="E431384" i="1"/>
  <c r="E431383" i="1"/>
  <c r="E431382" i="1"/>
  <c r="E431381" i="1"/>
  <c r="E431380" i="1"/>
  <c r="E431379" i="1"/>
  <c r="E431378" i="1"/>
  <c r="E431377" i="1"/>
  <c r="E431376" i="1"/>
  <c r="E431375" i="1"/>
  <c r="E431374" i="1"/>
  <c r="E431373" i="1"/>
  <c r="E431372" i="1"/>
  <c r="E431371" i="1"/>
  <c r="E431370" i="1"/>
  <c r="E431369" i="1"/>
  <c r="E431368" i="1"/>
  <c r="E431367" i="1"/>
  <c r="E431366" i="1"/>
  <c r="E431365" i="1"/>
  <c r="E431364" i="1"/>
  <c r="E431363" i="1"/>
  <c r="E431362" i="1"/>
  <c r="E431361" i="1"/>
  <c r="E431360" i="1"/>
  <c r="E431359" i="1"/>
  <c r="E431358" i="1"/>
  <c r="E431357" i="1"/>
  <c r="E431356" i="1"/>
  <c r="E431355" i="1"/>
  <c r="E431354" i="1"/>
  <c r="E431353" i="1"/>
  <c r="E431352" i="1"/>
  <c r="E431351" i="1"/>
  <c r="E431350" i="1"/>
  <c r="E431349" i="1"/>
  <c r="E431348" i="1"/>
  <c r="E431347" i="1"/>
  <c r="E431346" i="1"/>
  <c r="E431345" i="1"/>
  <c r="E431344" i="1"/>
  <c r="E431343" i="1"/>
  <c r="E431342" i="1"/>
  <c r="E431341" i="1"/>
  <c r="E431340" i="1"/>
  <c r="E431339" i="1"/>
  <c r="E431338" i="1"/>
  <c r="E431337" i="1"/>
  <c r="E431336" i="1"/>
  <c r="E431335" i="1"/>
  <c r="E431334" i="1"/>
  <c r="E431333" i="1"/>
  <c r="E431332" i="1"/>
  <c r="E431331" i="1"/>
  <c r="E431330" i="1"/>
  <c r="E431329" i="1"/>
  <c r="E431328" i="1"/>
  <c r="E431327" i="1"/>
  <c r="E431326" i="1"/>
  <c r="E431325" i="1"/>
  <c r="E431324" i="1"/>
  <c r="E431323" i="1"/>
  <c r="E431322" i="1"/>
  <c r="E431321" i="1"/>
  <c r="E431320" i="1"/>
  <c r="E431319" i="1"/>
  <c r="E431318" i="1"/>
  <c r="E431317" i="1"/>
  <c r="E431316" i="1"/>
  <c r="E431315" i="1"/>
  <c r="E431314" i="1"/>
  <c r="E431313" i="1"/>
  <c r="E431312" i="1"/>
  <c r="E431311" i="1"/>
  <c r="E431310" i="1"/>
  <c r="E431309" i="1"/>
  <c r="E431308" i="1"/>
  <c r="E431307" i="1"/>
  <c r="E431306" i="1"/>
  <c r="E431305" i="1"/>
  <c r="E431304" i="1"/>
  <c r="E431303" i="1"/>
  <c r="E431302" i="1"/>
  <c r="E431301" i="1"/>
  <c r="E431300" i="1"/>
  <c r="E431299" i="1"/>
  <c r="E431298" i="1"/>
  <c r="E431297" i="1"/>
  <c r="E431296" i="1"/>
  <c r="E431295" i="1"/>
  <c r="E431294" i="1"/>
  <c r="E431293" i="1"/>
  <c r="E431292" i="1"/>
  <c r="E431291" i="1"/>
  <c r="E431290" i="1"/>
  <c r="E431289" i="1"/>
  <c r="E431288" i="1"/>
  <c r="E431287" i="1"/>
  <c r="E431286" i="1"/>
  <c r="E431285" i="1"/>
  <c r="E431284" i="1"/>
  <c r="E431283" i="1"/>
  <c r="E431282" i="1"/>
  <c r="E431281" i="1"/>
  <c r="E431280" i="1"/>
  <c r="E431279" i="1"/>
  <c r="E431278" i="1"/>
  <c r="E431277" i="1"/>
  <c r="E431276" i="1"/>
  <c r="E431275" i="1"/>
  <c r="E431274" i="1"/>
  <c r="E431273" i="1"/>
  <c r="E431272" i="1"/>
  <c r="E431271" i="1"/>
  <c r="E431270" i="1"/>
  <c r="E431269" i="1"/>
  <c r="E431268" i="1"/>
  <c r="E431267" i="1"/>
  <c r="E431266" i="1"/>
  <c r="E431265" i="1"/>
  <c r="E431264" i="1"/>
  <c r="E431263" i="1"/>
  <c r="E431262" i="1"/>
  <c r="E431261" i="1"/>
  <c r="E431260" i="1"/>
  <c r="E431259" i="1"/>
  <c r="E431258" i="1"/>
  <c r="E431257" i="1"/>
  <c r="E431256" i="1"/>
  <c r="E431255" i="1"/>
  <c r="E431254" i="1"/>
  <c r="E431253" i="1"/>
  <c r="E431252" i="1"/>
  <c r="E431251" i="1"/>
  <c r="E431250" i="1"/>
  <c r="E431249" i="1"/>
  <c r="E431248" i="1"/>
  <c r="E431247" i="1"/>
  <c r="E431246" i="1"/>
  <c r="E431245" i="1"/>
  <c r="E431244" i="1"/>
  <c r="E431243" i="1"/>
  <c r="E431242" i="1"/>
  <c r="E431241" i="1"/>
  <c r="E431240" i="1"/>
  <c r="E431239" i="1"/>
  <c r="E431238" i="1"/>
  <c r="E431237" i="1"/>
  <c r="E431236" i="1"/>
  <c r="E431235" i="1"/>
  <c r="E431234" i="1"/>
  <c r="E431233" i="1"/>
  <c r="E431232" i="1"/>
  <c r="E431231" i="1"/>
  <c r="E431230" i="1"/>
  <c r="E431229" i="1"/>
  <c r="E431228" i="1"/>
  <c r="E431227" i="1"/>
  <c r="E431226" i="1"/>
  <c r="E431225" i="1"/>
  <c r="E431224" i="1"/>
  <c r="E431223" i="1"/>
  <c r="E431222" i="1"/>
  <c r="E431221" i="1"/>
  <c r="E431220" i="1"/>
  <c r="E431219" i="1"/>
  <c r="E431218" i="1"/>
  <c r="E431217" i="1"/>
  <c r="E431216" i="1"/>
  <c r="E431215" i="1"/>
  <c r="E431214" i="1"/>
  <c r="E431213" i="1"/>
  <c r="E431212" i="1"/>
  <c r="E431211" i="1"/>
  <c r="E431210" i="1"/>
  <c r="E431209" i="1"/>
  <c r="E431208" i="1"/>
  <c r="E431207" i="1"/>
  <c r="E431206" i="1"/>
  <c r="E431205" i="1"/>
  <c r="E431204" i="1"/>
  <c r="E431203" i="1"/>
  <c r="E431202" i="1"/>
  <c r="E431201" i="1"/>
  <c r="E431200" i="1"/>
  <c r="E431199" i="1"/>
  <c r="E431198" i="1"/>
  <c r="E431197" i="1"/>
  <c r="E431196" i="1"/>
  <c r="E431195" i="1"/>
  <c r="E431194" i="1"/>
  <c r="E431193" i="1"/>
  <c r="E431192" i="1"/>
  <c r="E431191" i="1"/>
  <c r="E431190" i="1"/>
  <c r="E431189" i="1"/>
  <c r="E431188" i="1"/>
  <c r="E431187" i="1"/>
  <c r="E431186" i="1"/>
  <c r="E431185" i="1"/>
  <c r="E431184" i="1"/>
  <c r="E431183" i="1"/>
  <c r="E431182" i="1"/>
  <c r="E431181" i="1"/>
  <c r="E431180" i="1"/>
  <c r="E431179" i="1"/>
  <c r="E431178" i="1"/>
  <c r="E431177" i="1"/>
  <c r="E431176" i="1"/>
  <c r="E431175" i="1"/>
  <c r="E431174" i="1"/>
  <c r="E431173" i="1"/>
  <c r="E431172" i="1"/>
  <c r="E431171" i="1"/>
  <c r="E431170" i="1"/>
  <c r="E431169" i="1"/>
  <c r="E431168" i="1"/>
  <c r="E431167" i="1"/>
  <c r="E431166" i="1"/>
  <c r="E431165" i="1"/>
  <c r="E431164" i="1"/>
  <c r="E431163" i="1"/>
  <c r="E431162" i="1"/>
  <c r="E431161" i="1"/>
  <c r="E431160" i="1"/>
  <c r="E431159" i="1"/>
  <c r="E431158" i="1"/>
  <c r="E431157" i="1"/>
  <c r="E431156" i="1"/>
  <c r="E431155" i="1"/>
  <c r="E431154" i="1"/>
  <c r="E431153" i="1"/>
  <c r="E431152" i="1"/>
  <c r="E431151" i="1"/>
  <c r="E431150" i="1"/>
  <c r="E431149" i="1"/>
  <c r="E431148" i="1"/>
  <c r="E431147" i="1"/>
  <c r="E431146" i="1"/>
  <c r="E431145" i="1"/>
  <c r="E431144" i="1"/>
  <c r="E431143" i="1"/>
  <c r="E431142" i="1"/>
  <c r="E431141" i="1"/>
  <c r="E431140" i="1"/>
  <c r="E431139" i="1"/>
  <c r="E431138" i="1"/>
  <c r="E431137" i="1"/>
  <c r="E431136" i="1"/>
  <c r="E431135" i="1"/>
  <c r="E431134" i="1"/>
  <c r="E431133" i="1"/>
  <c r="E431132" i="1"/>
  <c r="E431131" i="1"/>
  <c r="E431130" i="1"/>
  <c r="E431129" i="1"/>
  <c r="E431128" i="1"/>
  <c r="E431127" i="1"/>
  <c r="E431126" i="1"/>
  <c r="E431125" i="1"/>
  <c r="E431124" i="1"/>
  <c r="E431123" i="1"/>
  <c r="E431122" i="1"/>
  <c r="E431121" i="1"/>
  <c r="E431120" i="1"/>
  <c r="E431119" i="1"/>
  <c r="E431118" i="1"/>
  <c r="E431117" i="1"/>
  <c r="E431116" i="1"/>
  <c r="E431115" i="1"/>
  <c r="E431114" i="1"/>
  <c r="E431113" i="1"/>
  <c r="E431112" i="1"/>
  <c r="E431111" i="1"/>
  <c r="E431110" i="1"/>
  <c r="E431109" i="1"/>
  <c r="E431108" i="1"/>
  <c r="E431107" i="1"/>
  <c r="E431106" i="1"/>
  <c r="E431105" i="1"/>
  <c r="E431104" i="1"/>
  <c r="E431103" i="1"/>
  <c r="E431102" i="1"/>
  <c r="E431101" i="1"/>
  <c r="E431100" i="1"/>
  <c r="E431099" i="1"/>
  <c r="E431098" i="1"/>
  <c r="E431097" i="1"/>
  <c r="E431096" i="1"/>
  <c r="E431095" i="1"/>
  <c r="E431094" i="1"/>
  <c r="E431093" i="1"/>
  <c r="E431092" i="1"/>
  <c r="E431091" i="1"/>
  <c r="E431090" i="1"/>
  <c r="E431089" i="1"/>
  <c r="E431088" i="1"/>
  <c r="E431087" i="1"/>
  <c r="E431086" i="1"/>
  <c r="E431085" i="1"/>
  <c r="E431084" i="1"/>
  <c r="E431083" i="1"/>
  <c r="E431082" i="1"/>
  <c r="E431081" i="1"/>
  <c r="E431080" i="1"/>
  <c r="E431079" i="1"/>
  <c r="E431078" i="1"/>
  <c r="E431077" i="1"/>
  <c r="E431076" i="1"/>
  <c r="E431075" i="1"/>
  <c r="E431074" i="1"/>
  <c r="E431073" i="1"/>
  <c r="E431072" i="1"/>
  <c r="E431071" i="1"/>
  <c r="E431070" i="1"/>
  <c r="E431069" i="1"/>
  <c r="E431068" i="1"/>
  <c r="E431067" i="1"/>
  <c r="E431066" i="1"/>
  <c r="E431065" i="1"/>
  <c r="E431064" i="1"/>
  <c r="E431063" i="1"/>
  <c r="E431062" i="1"/>
  <c r="E431061" i="1"/>
  <c r="E431060" i="1"/>
  <c r="E431059" i="1"/>
  <c r="E431058" i="1"/>
  <c r="E431057" i="1"/>
  <c r="E431056" i="1"/>
  <c r="E431055" i="1"/>
  <c r="E431054" i="1"/>
  <c r="E431053" i="1"/>
  <c r="E431052" i="1"/>
  <c r="E431051" i="1"/>
  <c r="E431050" i="1"/>
  <c r="E431049" i="1"/>
  <c r="E431048" i="1"/>
  <c r="E431047" i="1"/>
  <c r="E431046" i="1"/>
  <c r="E431045" i="1"/>
  <c r="E431044" i="1"/>
  <c r="E431043" i="1"/>
  <c r="E431042" i="1"/>
  <c r="E431041" i="1"/>
  <c r="E431040" i="1"/>
  <c r="E431039" i="1"/>
  <c r="E431038" i="1"/>
  <c r="E431037" i="1"/>
  <c r="E431036" i="1"/>
  <c r="E431035" i="1"/>
  <c r="E431034" i="1"/>
  <c r="E431033" i="1"/>
  <c r="E431032" i="1"/>
  <c r="E431031" i="1"/>
  <c r="E431030" i="1"/>
  <c r="E431029" i="1"/>
  <c r="E431028" i="1"/>
  <c r="E431027" i="1"/>
  <c r="E431026" i="1"/>
  <c r="E431025" i="1"/>
  <c r="E431024" i="1"/>
  <c r="E431023" i="1"/>
  <c r="E431022" i="1"/>
  <c r="E431021" i="1"/>
  <c r="E431020" i="1"/>
  <c r="E431019" i="1"/>
  <c r="E431018" i="1"/>
  <c r="E431017" i="1"/>
  <c r="E431016" i="1"/>
  <c r="E431015" i="1"/>
  <c r="E431014" i="1"/>
  <c r="E431013" i="1"/>
  <c r="E431012" i="1"/>
  <c r="E431011" i="1"/>
  <c r="E431010" i="1"/>
  <c r="E431009" i="1"/>
  <c r="E431008" i="1"/>
  <c r="E431007" i="1"/>
  <c r="E431006" i="1"/>
  <c r="E431005" i="1"/>
  <c r="E431004" i="1"/>
  <c r="E431003" i="1"/>
  <c r="E431002" i="1"/>
  <c r="E431001" i="1"/>
  <c r="E431000" i="1"/>
  <c r="E430999" i="1"/>
  <c r="E430998" i="1"/>
  <c r="E430997" i="1"/>
  <c r="E430996" i="1"/>
  <c r="E430995" i="1"/>
  <c r="E430994" i="1"/>
  <c r="E430993" i="1"/>
  <c r="E430992" i="1"/>
  <c r="E430991" i="1"/>
  <c r="E430990" i="1"/>
  <c r="E430989" i="1"/>
  <c r="E430988" i="1"/>
  <c r="E430987" i="1"/>
  <c r="E430986" i="1"/>
  <c r="E430985" i="1"/>
  <c r="E430984" i="1"/>
  <c r="E430983" i="1"/>
  <c r="E430982" i="1"/>
  <c r="E430981" i="1"/>
  <c r="E430980" i="1"/>
  <c r="E430979" i="1"/>
  <c r="E430978" i="1"/>
  <c r="E430977" i="1"/>
  <c r="E430976" i="1"/>
  <c r="E430975" i="1"/>
  <c r="E430974" i="1"/>
  <c r="E430973" i="1"/>
  <c r="E430972" i="1"/>
  <c r="E430971" i="1"/>
  <c r="E430970" i="1"/>
  <c r="E430969" i="1"/>
  <c r="E430968" i="1"/>
  <c r="E430967" i="1"/>
  <c r="E430966" i="1"/>
  <c r="E430965" i="1"/>
  <c r="E430964" i="1"/>
  <c r="E430963" i="1"/>
  <c r="E430962" i="1"/>
  <c r="E430961" i="1"/>
  <c r="E430960" i="1"/>
  <c r="E430959" i="1"/>
  <c r="E430958" i="1"/>
  <c r="E430957" i="1"/>
  <c r="E430956" i="1"/>
  <c r="E430955" i="1"/>
  <c r="E430954" i="1"/>
  <c r="E430953" i="1"/>
  <c r="E430952" i="1"/>
  <c r="E430951" i="1"/>
  <c r="E430950" i="1"/>
  <c r="E430949" i="1"/>
  <c r="E430948" i="1"/>
  <c r="E430947" i="1"/>
  <c r="E430946" i="1"/>
  <c r="E430945" i="1"/>
  <c r="E430944" i="1"/>
  <c r="E430943" i="1"/>
  <c r="E430942" i="1"/>
  <c r="E430941" i="1"/>
  <c r="E430940" i="1"/>
  <c r="E430939" i="1"/>
  <c r="E430938" i="1"/>
  <c r="E430937" i="1"/>
  <c r="E430936" i="1"/>
  <c r="E430935" i="1"/>
  <c r="E430934" i="1"/>
  <c r="E430933" i="1"/>
  <c r="E430932" i="1"/>
  <c r="E430931" i="1"/>
  <c r="E430930" i="1"/>
  <c r="E430929" i="1"/>
  <c r="E430928" i="1"/>
  <c r="E430927" i="1"/>
  <c r="E430926" i="1"/>
  <c r="E430925" i="1"/>
  <c r="E430924" i="1"/>
  <c r="E430923" i="1"/>
  <c r="E430922" i="1"/>
  <c r="E430921" i="1"/>
  <c r="E430920" i="1"/>
  <c r="E430919" i="1"/>
  <c r="E430918" i="1"/>
  <c r="E430917" i="1"/>
  <c r="E430916" i="1"/>
  <c r="E430915" i="1"/>
  <c r="E430914" i="1"/>
  <c r="E430913" i="1"/>
  <c r="E430912" i="1"/>
  <c r="E430911" i="1"/>
  <c r="E430910" i="1"/>
  <c r="E430909" i="1"/>
  <c r="E430908" i="1"/>
  <c r="E430907" i="1"/>
  <c r="E430906" i="1"/>
  <c r="E430905" i="1"/>
  <c r="E430904" i="1"/>
  <c r="E430903" i="1"/>
  <c r="E430902" i="1"/>
  <c r="E430901" i="1"/>
  <c r="E430900" i="1"/>
  <c r="E430899" i="1"/>
  <c r="E430898" i="1"/>
  <c r="E430897" i="1"/>
  <c r="E430896" i="1"/>
  <c r="E430895" i="1"/>
  <c r="E430894" i="1"/>
  <c r="E430893" i="1"/>
  <c r="E430892" i="1"/>
  <c r="E430891" i="1"/>
  <c r="E430890" i="1"/>
  <c r="E430889" i="1"/>
  <c r="E430888" i="1"/>
  <c r="E430887" i="1"/>
  <c r="E430886" i="1"/>
  <c r="E430885" i="1"/>
  <c r="E430884" i="1"/>
  <c r="E430883" i="1"/>
  <c r="E430882" i="1"/>
  <c r="E430881" i="1"/>
  <c r="E430880" i="1"/>
  <c r="E430879" i="1"/>
  <c r="E430878" i="1"/>
  <c r="E430877" i="1"/>
  <c r="E430876" i="1"/>
  <c r="E430875" i="1"/>
  <c r="E430874" i="1"/>
  <c r="E430873" i="1"/>
  <c r="E430872" i="1"/>
  <c r="E430871" i="1"/>
  <c r="E430870" i="1"/>
  <c r="E430869" i="1"/>
  <c r="E430868" i="1"/>
  <c r="E430867" i="1"/>
  <c r="E430866" i="1"/>
  <c r="E430865" i="1"/>
  <c r="E430864" i="1"/>
  <c r="E430863" i="1"/>
  <c r="E430862" i="1"/>
  <c r="E430861" i="1"/>
  <c r="E430860" i="1"/>
  <c r="E430859" i="1"/>
  <c r="E430858" i="1"/>
  <c r="E430857" i="1"/>
  <c r="E430856" i="1"/>
  <c r="E430855" i="1"/>
  <c r="E430854" i="1"/>
  <c r="E430853" i="1"/>
  <c r="E430852" i="1"/>
  <c r="E430851" i="1"/>
  <c r="E430850" i="1"/>
  <c r="E430849" i="1"/>
  <c r="E430848" i="1"/>
  <c r="E430847" i="1"/>
  <c r="E430846" i="1"/>
  <c r="E430845" i="1"/>
  <c r="E430844" i="1"/>
  <c r="E430843" i="1"/>
  <c r="E430842" i="1"/>
  <c r="E430841" i="1"/>
  <c r="E430840" i="1"/>
  <c r="E430839" i="1"/>
  <c r="E430838" i="1"/>
  <c r="E430837" i="1"/>
  <c r="E430836" i="1"/>
  <c r="E430835" i="1"/>
  <c r="E430834" i="1"/>
  <c r="E430833" i="1"/>
  <c r="E430832" i="1"/>
  <c r="E430831" i="1"/>
  <c r="E430830" i="1"/>
  <c r="E430829" i="1"/>
  <c r="E430828" i="1"/>
  <c r="E430827" i="1"/>
  <c r="E430826" i="1"/>
  <c r="E430825" i="1"/>
  <c r="E430824" i="1"/>
  <c r="E430823" i="1"/>
  <c r="E430822" i="1"/>
  <c r="E430821" i="1"/>
  <c r="E430820" i="1"/>
  <c r="E430819" i="1"/>
  <c r="E430818" i="1"/>
  <c r="E430817" i="1"/>
  <c r="E430816" i="1"/>
  <c r="E430815" i="1"/>
  <c r="E430814" i="1"/>
  <c r="E430813" i="1"/>
  <c r="E430812" i="1"/>
  <c r="E430811" i="1"/>
  <c r="E430810" i="1"/>
  <c r="E430809" i="1"/>
  <c r="E430808" i="1"/>
  <c r="E430807" i="1"/>
  <c r="E430806" i="1"/>
  <c r="E430805" i="1"/>
  <c r="E430804" i="1"/>
  <c r="E430803" i="1"/>
  <c r="E430802" i="1"/>
  <c r="E430801" i="1"/>
  <c r="E430800" i="1"/>
  <c r="E430799" i="1"/>
  <c r="E430798" i="1"/>
  <c r="E430797" i="1"/>
  <c r="E430796" i="1"/>
  <c r="E430795" i="1"/>
  <c r="E430794" i="1"/>
  <c r="E430793" i="1"/>
  <c r="E430792" i="1"/>
  <c r="E430791" i="1"/>
  <c r="E430790" i="1"/>
  <c r="E430789" i="1"/>
  <c r="E430788" i="1"/>
  <c r="E430787" i="1"/>
  <c r="E430786" i="1"/>
  <c r="E430785" i="1"/>
  <c r="E430784" i="1"/>
  <c r="E430783" i="1"/>
  <c r="E430782" i="1"/>
  <c r="E430781" i="1"/>
  <c r="E430780" i="1"/>
  <c r="E430779" i="1"/>
  <c r="E430778" i="1"/>
  <c r="E430777" i="1"/>
  <c r="E430776" i="1"/>
  <c r="E430775" i="1"/>
  <c r="E430774" i="1"/>
  <c r="E430773" i="1"/>
  <c r="E430772" i="1"/>
  <c r="E430771" i="1"/>
  <c r="E430770" i="1"/>
  <c r="E430769" i="1"/>
  <c r="E430768" i="1"/>
  <c r="E430767" i="1"/>
  <c r="E430766" i="1"/>
  <c r="E430765" i="1"/>
  <c r="E430764" i="1"/>
  <c r="E430763" i="1"/>
  <c r="E430762" i="1"/>
  <c r="E430761" i="1"/>
  <c r="E430760" i="1"/>
  <c r="E430759" i="1"/>
  <c r="E430758" i="1"/>
  <c r="E430757" i="1"/>
  <c r="E430756" i="1"/>
  <c r="E430755" i="1"/>
  <c r="E430754" i="1"/>
  <c r="E430753" i="1"/>
  <c r="E430752" i="1"/>
  <c r="E430751" i="1"/>
  <c r="E430750" i="1"/>
  <c r="E430749" i="1"/>
  <c r="E430748" i="1"/>
  <c r="E430747" i="1"/>
  <c r="E430746" i="1"/>
  <c r="E430745" i="1"/>
  <c r="E430744" i="1"/>
  <c r="E430743" i="1"/>
  <c r="E430742" i="1"/>
  <c r="E430741" i="1"/>
  <c r="E430740" i="1"/>
  <c r="E430739" i="1"/>
  <c r="E430738" i="1"/>
  <c r="E430737" i="1"/>
  <c r="E430736" i="1"/>
  <c r="E430735" i="1"/>
  <c r="E430734" i="1"/>
  <c r="E430733" i="1"/>
  <c r="E430732" i="1"/>
  <c r="E430731" i="1"/>
  <c r="E430730" i="1"/>
  <c r="E430729" i="1"/>
  <c r="E430728" i="1"/>
  <c r="E430727" i="1"/>
  <c r="E430726" i="1"/>
  <c r="E430725" i="1"/>
  <c r="E430724" i="1"/>
  <c r="E430723" i="1"/>
  <c r="E430722" i="1"/>
  <c r="E430721" i="1"/>
  <c r="E430720" i="1"/>
  <c r="E430719" i="1"/>
  <c r="E430718" i="1"/>
  <c r="E430717" i="1"/>
  <c r="E430716" i="1"/>
  <c r="E430715" i="1"/>
  <c r="E430714" i="1"/>
  <c r="E430713" i="1"/>
  <c r="E430712" i="1"/>
  <c r="E430711" i="1"/>
  <c r="E430710" i="1"/>
  <c r="E430709" i="1"/>
  <c r="E430708" i="1"/>
  <c r="E430707" i="1"/>
  <c r="E430706" i="1"/>
  <c r="E430705" i="1"/>
  <c r="E430704" i="1"/>
  <c r="E430703" i="1"/>
  <c r="E430702" i="1"/>
  <c r="E430701" i="1"/>
  <c r="E430700" i="1"/>
  <c r="E430699" i="1"/>
  <c r="E430698" i="1"/>
  <c r="E430697" i="1"/>
  <c r="E430696" i="1"/>
  <c r="E430695" i="1"/>
  <c r="E430694" i="1"/>
  <c r="E430693" i="1"/>
  <c r="E430692" i="1"/>
  <c r="E430691" i="1"/>
  <c r="E430690" i="1"/>
  <c r="E430689" i="1"/>
  <c r="E430688" i="1"/>
  <c r="E430687" i="1"/>
  <c r="E430686" i="1"/>
  <c r="E430685" i="1"/>
  <c r="E430684" i="1"/>
  <c r="E430683" i="1"/>
  <c r="E430682" i="1"/>
  <c r="E430681" i="1"/>
  <c r="E430680" i="1"/>
  <c r="E430679" i="1"/>
  <c r="E430678" i="1"/>
  <c r="E430677" i="1"/>
  <c r="E430676" i="1"/>
  <c r="E430675" i="1"/>
  <c r="E430674" i="1"/>
  <c r="E430673" i="1"/>
  <c r="E430672" i="1"/>
  <c r="E430671" i="1"/>
  <c r="E430670" i="1"/>
  <c r="E430669" i="1"/>
  <c r="E430668" i="1"/>
  <c r="E430667" i="1"/>
  <c r="E430666" i="1"/>
  <c r="E430665" i="1"/>
  <c r="E430664" i="1"/>
  <c r="E430663" i="1"/>
  <c r="E430662" i="1"/>
  <c r="E430661" i="1"/>
  <c r="E430660" i="1"/>
  <c r="E430659" i="1"/>
  <c r="E430658" i="1"/>
  <c r="E430657" i="1"/>
  <c r="E430656" i="1"/>
  <c r="E430655" i="1"/>
  <c r="E430654" i="1"/>
  <c r="E430653" i="1"/>
  <c r="E430652" i="1"/>
  <c r="E430651" i="1"/>
  <c r="E430650" i="1"/>
  <c r="E430649" i="1"/>
  <c r="E430648" i="1"/>
  <c r="E430647" i="1"/>
  <c r="E430646" i="1"/>
  <c r="E430645" i="1"/>
  <c r="E430644" i="1"/>
  <c r="E430643" i="1"/>
  <c r="E430642" i="1"/>
  <c r="E430641" i="1"/>
  <c r="E430640" i="1"/>
  <c r="E430639" i="1"/>
  <c r="E430638" i="1"/>
  <c r="E430637" i="1"/>
  <c r="E430636" i="1"/>
  <c r="E430635" i="1"/>
  <c r="E430634" i="1"/>
  <c r="E430633" i="1"/>
  <c r="E430632" i="1"/>
  <c r="E430631" i="1"/>
  <c r="E430630" i="1"/>
  <c r="E430629" i="1"/>
  <c r="E430628" i="1"/>
  <c r="E430627" i="1"/>
  <c r="E430626" i="1"/>
  <c r="E430625" i="1"/>
  <c r="E430624" i="1"/>
  <c r="E430623" i="1"/>
  <c r="E430622" i="1"/>
  <c r="E430621" i="1"/>
  <c r="E430620" i="1"/>
  <c r="E430619" i="1"/>
  <c r="E430618" i="1"/>
  <c r="E430617" i="1"/>
  <c r="E430616" i="1"/>
  <c r="E430615" i="1"/>
  <c r="E430614" i="1"/>
  <c r="E430613" i="1"/>
  <c r="E430612" i="1"/>
  <c r="E430611" i="1"/>
  <c r="E430610" i="1"/>
  <c r="E430609" i="1"/>
  <c r="E430608" i="1"/>
  <c r="E430607" i="1"/>
  <c r="E430606" i="1"/>
  <c r="E430605" i="1"/>
  <c r="E430604" i="1"/>
  <c r="E430603" i="1"/>
  <c r="E430602" i="1"/>
  <c r="E430601" i="1"/>
  <c r="E430600" i="1"/>
  <c r="E430599" i="1"/>
  <c r="E430598" i="1"/>
  <c r="E430597" i="1"/>
  <c r="E430596" i="1"/>
  <c r="E430595" i="1"/>
  <c r="E430594" i="1"/>
  <c r="E430593" i="1"/>
  <c r="E430592" i="1"/>
  <c r="E430591" i="1"/>
  <c r="E430590" i="1"/>
  <c r="E430589" i="1"/>
  <c r="E430588" i="1"/>
  <c r="E430587" i="1"/>
  <c r="E430586" i="1"/>
  <c r="E430585" i="1"/>
  <c r="E430584" i="1"/>
  <c r="E430583" i="1"/>
  <c r="E430582" i="1"/>
  <c r="E430581" i="1"/>
  <c r="E430580" i="1"/>
  <c r="E430579" i="1"/>
  <c r="E430578" i="1"/>
  <c r="E430577" i="1"/>
  <c r="E430576" i="1"/>
  <c r="E430575" i="1"/>
  <c r="E430574" i="1"/>
  <c r="E430573" i="1"/>
  <c r="E430572" i="1"/>
  <c r="E430571" i="1"/>
  <c r="E430570" i="1"/>
  <c r="E430569" i="1"/>
  <c r="E430568" i="1"/>
  <c r="E430567" i="1"/>
  <c r="E430566" i="1"/>
  <c r="E430565" i="1"/>
  <c r="E430564" i="1"/>
  <c r="E430563" i="1"/>
  <c r="E430562" i="1"/>
  <c r="E430561" i="1"/>
  <c r="E430560" i="1"/>
  <c r="E430559" i="1"/>
  <c r="E430558" i="1"/>
  <c r="E430557" i="1"/>
  <c r="E430556" i="1"/>
  <c r="E430555" i="1"/>
  <c r="E430554" i="1"/>
  <c r="E430553" i="1"/>
  <c r="E430552" i="1"/>
  <c r="E430551" i="1"/>
  <c r="E430550" i="1"/>
  <c r="E430549" i="1"/>
  <c r="E430548" i="1"/>
  <c r="E430547" i="1"/>
  <c r="E430546" i="1"/>
  <c r="E430545" i="1"/>
  <c r="E430544" i="1"/>
  <c r="E430543" i="1"/>
  <c r="E430542" i="1"/>
  <c r="E430541" i="1"/>
  <c r="E430540" i="1"/>
  <c r="E430539" i="1"/>
  <c r="E430538" i="1"/>
  <c r="E430537" i="1"/>
  <c r="E430536" i="1"/>
  <c r="E430535" i="1"/>
  <c r="E430534" i="1"/>
  <c r="E430533" i="1"/>
  <c r="E430532" i="1"/>
  <c r="E430531" i="1"/>
  <c r="E430530" i="1"/>
  <c r="E430529" i="1"/>
  <c r="E430528" i="1"/>
  <c r="E430527" i="1"/>
  <c r="E430526" i="1"/>
  <c r="E430525" i="1"/>
  <c r="E430524" i="1"/>
  <c r="E430523" i="1"/>
  <c r="E430522" i="1"/>
  <c r="E430521" i="1"/>
  <c r="E430520" i="1"/>
  <c r="E430519" i="1"/>
  <c r="E430518" i="1"/>
  <c r="E430517" i="1"/>
  <c r="E430516" i="1"/>
  <c r="E430515" i="1"/>
  <c r="E430514" i="1"/>
  <c r="E430513" i="1"/>
  <c r="E430512" i="1"/>
  <c r="E430511" i="1"/>
  <c r="E430510" i="1"/>
  <c r="E430509" i="1"/>
  <c r="E430508" i="1"/>
  <c r="E430507" i="1"/>
  <c r="E430506" i="1"/>
  <c r="E430505" i="1"/>
  <c r="E430504" i="1"/>
  <c r="E430503" i="1"/>
  <c r="E430502" i="1"/>
  <c r="E430501" i="1"/>
  <c r="E430500" i="1"/>
  <c r="E430499" i="1"/>
  <c r="E430498" i="1"/>
  <c r="E430497" i="1"/>
  <c r="E430496" i="1"/>
  <c r="E430495" i="1"/>
  <c r="E430494" i="1"/>
  <c r="E430493" i="1"/>
  <c r="E430492" i="1"/>
  <c r="E430491" i="1"/>
  <c r="E430490" i="1"/>
  <c r="E430489" i="1"/>
  <c r="E430488" i="1"/>
  <c r="E430487" i="1"/>
  <c r="E430486" i="1"/>
  <c r="E430485" i="1"/>
  <c r="E430484" i="1"/>
  <c r="E430483" i="1"/>
  <c r="E430482" i="1"/>
  <c r="E430481" i="1"/>
  <c r="E430480" i="1"/>
  <c r="E430479" i="1"/>
  <c r="E430478" i="1"/>
  <c r="E430477" i="1"/>
  <c r="E430476" i="1"/>
  <c r="E430475" i="1"/>
  <c r="E430474" i="1"/>
  <c r="E430473" i="1"/>
  <c r="E430472" i="1"/>
  <c r="E430471" i="1"/>
  <c r="E430470" i="1"/>
  <c r="E430469" i="1"/>
  <c r="E430468" i="1"/>
  <c r="E430467" i="1"/>
  <c r="E430466" i="1"/>
  <c r="E430465" i="1"/>
  <c r="E430464" i="1"/>
  <c r="E430463" i="1"/>
  <c r="E430462" i="1"/>
  <c r="E430461" i="1"/>
  <c r="E430460" i="1"/>
  <c r="E430459" i="1"/>
  <c r="E430458" i="1"/>
  <c r="E430457" i="1"/>
  <c r="E430456" i="1"/>
  <c r="E430455" i="1"/>
  <c r="E430454" i="1"/>
  <c r="E430453" i="1"/>
  <c r="E430452" i="1"/>
  <c r="E430451" i="1"/>
  <c r="E430450" i="1"/>
  <c r="E430449" i="1"/>
  <c r="E430448" i="1"/>
  <c r="E430447" i="1"/>
  <c r="E430446" i="1"/>
  <c r="E430445" i="1"/>
  <c r="E430444" i="1"/>
  <c r="E430443" i="1"/>
  <c r="E430442" i="1"/>
  <c r="E430441" i="1"/>
  <c r="E430440" i="1"/>
  <c r="E430439" i="1"/>
  <c r="E430438" i="1"/>
  <c r="E430437" i="1"/>
  <c r="E430436" i="1"/>
  <c r="E430435" i="1"/>
  <c r="E430434" i="1"/>
  <c r="E430433" i="1"/>
  <c r="E430432" i="1"/>
  <c r="E430431" i="1"/>
  <c r="E430430" i="1"/>
  <c r="E430429" i="1"/>
  <c r="E430428" i="1"/>
  <c r="E430427" i="1"/>
  <c r="E430426" i="1"/>
  <c r="E430425" i="1"/>
  <c r="E430424" i="1"/>
  <c r="E430423" i="1"/>
  <c r="E430422" i="1"/>
  <c r="E430421" i="1"/>
  <c r="E430420" i="1"/>
  <c r="E430419" i="1"/>
  <c r="E430418" i="1"/>
  <c r="E430417" i="1"/>
  <c r="E430416" i="1"/>
  <c r="E430415" i="1"/>
  <c r="E430414" i="1"/>
  <c r="E430413" i="1"/>
  <c r="E430412" i="1"/>
  <c r="E430411" i="1"/>
  <c r="E430410" i="1"/>
  <c r="E430409" i="1"/>
  <c r="E430408" i="1"/>
  <c r="E430407" i="1"/>
  <c r="E430406" i="1"/>
  <c r="E430405" i="1"/>
  <c r="E430404" i="1"/>
  <c r="E430403" i="1"/>
  <c r="E430402" i="1"/>
  <c r="E430401" i="1"/>
  <c r="E430400" i="1"/>
  <c r="E430399" i="1"/>
  <c r="E430398" i="1"/>
  <c r="E430397" i="1"/>
  <c r="E430396" i="1"/>
  <c r="E430395" i="1"/>
  <c r="E430394" i="1"/>
  <c r="E430393" i="1"/>
  <c r="E430392" i="1"/>
  <c r="E430391" i="1"/>
  <c r="E430390" i="1"/>
  <c r="E430389" i="1"/>
  <c r="E430388" i="1"/>
  <c r="E430387" i="1"/>
  <c r="E430386" i="1"/>
  <c r="E430385" i="1"/>
  <c r="E430384" i="1"/>
  <c r="E430383" i="1"/>
  <c r="E430382" i="1"/>
  <c r="E430381" i="1"/>
  <c r="E430380" i="1"/>
  <c r="E430379" i="1"/>
  <c r="E430378" i="1"/>
  <c r="E430377" i="1"/>
  <c r="E430376" i="1"/>
  <c r="E430375" i="1"/>
  <c r="E430374" i="1"/>
  <c r="E430373" i="1"/>
  <c r="E430372" i="1"/>
  <c r="E430371" i="1"/>
  <c r="E430370" i="1"/>
  <c r="E430369" i="1"/>
  <c r="E430368" i="1"/>
  <c r="E430367" i="1"/>
  <c r="E430366" i="1"/>
  <c r="E430365" i="1"/>
  <c r="E430364" i="1"/>
  <c r="E430363" i="1"/>
  <c r="E430362" i="1"/>
  <c r="E430361" i="1"/>
  <c r="E430360" i="1"/>
  <c r="E430359" i="1"/>
  <c r="E430358" i="1"/>
  <c r="E430357" i="1"/>
  <c r="E430356" i="1"/>
  <c r="E430355" i="1"/>
  <c r="E430354" i="1"/>
  <c r="E430353" i="1"/>
  <c r="E430352" i="1"/>
  <c r="E430351" i="1"/>
  <c r="E430350" i="1"/>
  <c r="E430349" i="1"/>
  <c r="E430348" i="1"/>
  <c r="E430347" i="1"/>
  <c r="E430346" i="1"/>
  <c r="E430345" i="1"/>
  <c r="E430344" i="1"/>
  <c r="E430343" i="1"/>
  <c r="E430342" i="1"/>
  <c r="E430341" i="1"/>
  <c r="E430340" i="1"/>
  <c r="E430339" i="1"/>
  <c r="E430338" i="1"/>
  <c r="E430337" i="1"/>
  <c r="E430336" i="1"/>
  <c r="E430335" i="1"/>
  <c r="E430334" i="1"/>
  <c r="E430333" i="1"/>
  <c r="E430332" i="1"/>
  <c r="E430331" i="1"/>
  <c r="E430330" i="1"/>
  <c r="E430329" i="1"/>
  <c r="E430328" i="1"/>
  <c r="E430327" i="1"/>
  <c r="E430326" i="1"/>
  <c r="E430325" i="1"/>
  <c r="E430324" i="1"/>
  <c r="E430323" i="1"/>
  <c r="E430322" i="1"/>
  <c r="E430321" i="1"/>
  <c r="E430320" i="1"/>
  <c r="E430319" i="1"/>
  <c r="E430318" i="1"/>
  <c r="E430317" i="1"/>
  <c r="E430316" i="1"/>
  <c r="E430315" i="1"/>
  <c r="E430314" i="1"/>
  <c r="E430313" i="1"/>
  <c r="E430312" i="1"/>
  <c r="E430311" i="1"/>
  <c r="E430310" i="1"/>
  <c r="E430309" i="1"/>
  <c r="E430308" i="1"/>
  <c r="E430307" i="1"/>
  <c r="E430306" i="1"/>
  <c r="E430305" i="1"/>
  <c r="E430304" i="1"/>
  <c r="E430303" i="1"/>
  <c r="E430302" i="1"/>
  <c r="E430301" i="1"/>
  <c r="E430300" i="1"/>
  <c r="E430299" i="1"/>
  <c r="E430298" i="1"/>
  <c r="E430297" i="1"/>
  <c r="E430296" i="1"/>
  <c r="E430295" i="1"/>
  <c r="E430294" i="1"/>
  <c r="E430293" i="1"/>
  <c r="E430292" i="1"/>
  <c r="E430291" i="1"/>
  <c r="E430290" i="1"/>
  <c r="E430289" i="1"/>
  <c r="E430288" i="1"/>
  <c r="E430287" i="1"/>
  <c r="E430286" i="1"/>
  <c r="E430285" i="1"/>
  <c r="E430284" i="1"/>
  <c r="E430283" i="1"/>
  <c r="E430282" i="1"/>
  <c r="E430281" i="1"/>
  <c r="E430280" i="1"/>
  <c r="E430279" i="1"/>
  <c r="E430278" i="1"/>
  <c r="E430277" i="1"/>
  <c r="E430276" i="1"/>
  <c r="E430275" i="1"/>
  <c r="E430274" i="1"/>
  <c r="E430273" i="1"/>
  <c r="E430272" i="1"/>
  <c r="E430271" i="1"/>
  <c r="E430270" i="1"/>
  <c r="E430269" i="1"/>
  <c r="E430268" i="1"/>
  <c r="E430267" i="1"/>
  <c r="E430266" i="1"/>
  <c r="E430265" i="1"/>
  <c r="E430264" i="1"/>
  <c r="E430263" i="1"/>
  <c r="E430262" i="1"/>
  <c r="E430261" i="1"/>
  <c r="E430260" i="1"/>
  <c r="E430259" i="1"/>
  <c r="E430258" i="1"/>
  <c r="E430257" i="1"/>
  <c r="E430256" i="1"/>
  <c r="E430255" i="1"/>
  <c r="E430254" i="1"/>
  <c r="E430253" i="1"/>
  <c r="E430252" i="1"/>
  <c r="E430251" i="1"/>
  <c r="E430250" i="1"/>
  <c r="E430249" i="1"/>
  <c r="E430248" i="1"/>
  <c r="E430247" i="1"/>
  <c r="E430246" i="1"/>
  <c r="E430245" i="1"/>
  <c r="E430244" i="1"/>
  <c r="E430243" i="1"/>
  <c r="E430242" i="1"/>
  <c r="E430241" i="1"/>
  <c r="E430240" i="1"/>
  <c r="E430239" i="1"/>
  <c r="E430238" i="1"/>
  <c r="E430237" i="1"/>
  <c r="E430236" i="1"/>
  <c r="E430235" i="1"/>
  <c r="E430234" i="1"/>
  <c r="E430233" i="1"/>
  <c r="E430232" i="1"/>
  <c r="E430231" i="1"/>
  <c r="E430230" i="1"/>
  <c r="E430229" i="1"/>
  <c r="E430228" i="1"/>
  <c r="E430227" i="1"/>
  <c r="E430226" i="1"/>
  <c r="E430225" i="1"/>
  <c r="E430224" i="1"/>
  <c r="E430223" i="1"/>
  <c r="E430222" i="1"/>
  <c r="E430221" i="1"/>
  <c r="E430220" i="1"/>
  <c r="E430219" i="1"/>
  <c r="E430218" i="1"/>
  <c r="E430217" i="1"/>
  <c r="E430216" i="1"/>
  <c r="E430215" i="1"/>
  <c r="E430214" i="1"/>
  <c r="E430213" i="1"/>
  <c r="E430212" i="1"/>
  <c r="E430211" i="1"/>
  <c r="E430210" i="1"/>
  <c r="E430209" i="1"/>
  <c r="E430208" i="1"/>
  <c r="E430207" i="1"/>
  <c r="E430206" i="1"/>
  <c r="E430205" i="1"/>
  <c r="E430204" i="1"/>
  <c r="E430203" i="1"/>
  <c r="E430202" i="1"/>
  <c r="E430201" i="1"/>
  <c r="E430200" i="1"/>
  <c r="E430199" i="1"/>
  <c r="E430198" i="1"/>
  <c r="E430197" i="1"/>
  <c r="E430196" i="1"/>
  <c r="E430195" i="1"/>
  <c r="E430194" i="1"/>
  <c r="E430193" i="1"/>
  <c r="E430192" i="1"/>
  <c r="E430191" i="1"/>
  <c r="E430190" i="1"/>
  <c r="E430189" i="1"/>
  <c r="E430188" i="1"/>
  <c r="E430187" i="1"/>
  <c r="E430186" i="1"/>
  <c r="E430185" i="1"/>
  <c r="E430184" i="1"/>
  <c r="E430183" i="1"/>
  <c r="E430182" i="1"/>
  <c r="E430181" i="1"/>
  <c r="E430180" i="1"/>
  <c r="E430179" i="1"/>
  <c r="E430178" i="1"/>
  <c r="E430177" i="1"/>
  <c r="E430176" i="1"/>
  <c r="E430175" i="1"/>
  <c r="E430174" i="1"/>
  <c r="E430173" i="1"/>
  <c r="E430172" i="1"/>
  <c r="E430171" i="1"/>
  <c r="E430170" i="1"/>
  <c r="E430169" i="1"/>
  <c r="E430168" i="1"/>
  <c r="E430167" i="1"/>
  <c r="E430166" i="1"/>
  <c r="E430165" i="1"/>
  <c r="E430164" i="1"/>
  <c r="E430163" i="1"/>
  <c r="E430162" i="1"/>
  <c r="E430161" i="1"/>
  <c r="E430160" i="1"/>
  <c r="E430159" i="1"/>
  <c r="E430158" i="1"/>
  <c r="E430157" i="1"/>
  <c r="E430156" i="1"/>
  <c r="E430155" i="1"/>
  <c r="E430154" i="1"/>
  <c r="E430153" i="1"/>
  <c r="E430152" i="1"/>
  <c r="E430151" i="1"/>
  <c r="E430150" i="1"/>
  <c r="E430149" i="1"/>
  <c r="E430148" i="1"/>
  <c r="E430147" i="1"/>
  <c r="E430146" i="1"/>
  <c r="E430145" i="1"/>
  <c r="E430144" i="1"/>
  <c r="E430143" i="1"/>
  <c r="E430142" i="1"/>
  <c r="E430141" i="1"/>
  <c r="E430140" i="1"/>
  <c r="E430139" i="1"/>
  <c r="E430138" i="1"/>
  <c r="E430137" i="1"/>
  <c r="E430136" i="1"/>
  <c r="E430135" i="1"/>
  <c r="E430134" i="1"/>
  <c r="E430133" i="1"/>
  <c r="E430132" i="1"/>
  <c r="E430131" i="1"/>
  <c r="E430130" i="1"/>
  <c r="E430129" i="1"/>
  <c r="E430128" i="1"/>
  <c r="E430127" i="1"/>
  <c r="E430126" i="1"/>
  <c r="E430125" i="1"/>
  <c r="E430124" i="1"/>
  <c r="E430123" i="1"/>
  <c r="E430122" i="1"/>
  <c r="E430121" i="1"/>
  <c r="E430120" i="1"/>
  <c r="E430119" i="1"/>
  <c r="E430118" i="1"/>
  <c r="E430117" i="1"/>
  <c r="E430116" i="1"/>
  <c r="E430115" i="1"/>
  <c r="E430114" i="1"/>
  <c r="E430113" i="1"/>
  <c r="E430112" i="1"/>
  <c r="E430111" i="1"/>
  <c r="E430110" i="1"/>
  <c r="E430109" i="1"/>
  <c r="E430108" i="1"/>
  <c r="E430107" i="1"/>
  <c r="E430106" i="1"/>
  <c r="E430105" i="1"/>
  <c r="E430104" i="1"/>
  <c r="E430103" i="1"/>
  <c r="E430102" i="1"/>
  <c r="E430101" i="1"/>
  <c r="E430100" i="1"/>
  <c r="E430099" i="1"/>
  <c r="E430098" i="1"/>
  <c r="E430097" i="1"/>
  <c r="E430096" i="1"/>
  <c r="E430095" i="1"/>
  <c r="E430094" i="1"/>
  <c r="E430093" i="1"/>
  <c r="E430092" i="1"/>
  <c r="E430091" i="1"/>
  <c r="E430090" i="1"/>
  <c r="E430089" i="1"/>
  <c r="E430088" i="1"/>
  <c r="E430087" i="1"/>
  <c r="E430086" i="1"/>
  <c r="E430085" i="1"/>
  <c r="E430084" i="1"/>
  <c r="E430083" i="1"/>
  <c r="E430082" i="1"/>
  <c r="E430081" i="1"/>
  <c r="E430080" i="1"/>
  <c r="E430079" i="1"/>
  <c r="E430078" i="1"/>
  <c r="E430077" i="1"/>
  <c r="E430076" i="1"/>
  <c r="E430075" i="1"/>
  <c r="E430074" i="1"/>
  <c r="E430073" i="1"/>
  <c r="E430072" i="1"/>
  <c r="E430071" i="1"/>
  <c r="E430070" i="1"/>
  <c r="E430069" i="1"/>
  <c r="E430068" i="1"/>
  <c r="E430067" i="1"/>
  <c r="E430066" i="1"/>
  <c r="E430065" i="1"/>
  <c r="E430064" i="1"/>
  <c r="E430063" i="1"/>
  <c r="E430062" i="1"/>
  <c r="E430061" i="1"/>
  <c r="E430060" i="1"/>
  <c r="E430059" i="1"/>
  <c r="E430058" i="1"/>
  <c r="E430057" i="1"/>
  <c r="E430056" i="1"/>
  <c r="E430055" i="1"/>
  <c r="E430054" i="1"/>
  <c r="E430053" i="1"/>
  <c r="E430052" i="1"/>
  <c r="E430051" i="1"/>
  <c r="E430050" i="1"/>
  <c r="E430049" i="1"/>
  <c r="E430048" i="1"/>
  <c r="E430047" i="1"/>
  <c r="E430046" i="1"/>
  <c r="E430045" i="1"/>
  <c r="E430044" i="1"/>
  <c r="E430043" i="1"/>
  <c r="E430042" i="1"/>
  <c r="E430041" i="1"/>
  <c r="E430040" i="1"/>
  <c r="E430039" i="1"/>
  <c r="E430038" i="1"/>
  <c r="E430037" i="1"/>
  <c r="E430036" i="1"/>
  <c r="E430035" i="1"/>
  <c r="E430034" i="1"/>
  <c r="E430033" i="1"/>
  <c r="E430032" i="1"/>
  <c r="E430031" i="1"/>
  <c r="E430030" i="1"/>
  <c r="E430029" i="1"/>
  <c r="E430028" i="1"/>
  <c r="E430027" i="1"/>
  <c r="E430026" i="1"/>
  <c r="E430025" i="1"/>
  <c r="E430024" i="1"/>
  <c r="E430023" i="1"/>
  <c r="E430022" i="1"/>
  <c r="E430021" i="1"/>
  <c r="E430020" i="1"/>
  <c r="E430019" i="1"/>
  <c r="E430018" i="1"/>
  <c r="E430017" i="1"/>
  <c r="E430016" i="1"/>
  <c r="E430015" i="1"/>
  <c r="E430014" i="1"/>
  <c r="E430013" i="1"/>
  <c r="E430012" i="1"/>
  <c r="E430011" i="1"/>
  <c r="E430010" i="1"/>
  <c r="E430009" i="1"/>
  <c r="E430008" i="1"/>
  <c r="E430007" i="1"/>
  <c r="E430006" i="1"/>
  <c r="E430005" i="1"/>
  <c r="E430004" i="1"/>
  <c r="E430003" i="1"/>
  <c r="E430002" i="1"/>
  <c r="E430001" i="1"/>
  <c r="E430000" i="1"/>
  <c r="E429999" i="1"/>
  <c r="E429998" i="1"/>
  <c r="E429997" i="1"/>
  <c r="E429996" i="1"/>
  <c r="E429995" i="1"/>
  <c r="E429994" i="1"/>
  <c r="E429993" i="1"/>
  <c r="E429992" i="1"/>
  <c r="E429991" i="1"/>
  <c r="E429990" i="1"/>
  <c r="E429989" i="1"/>
  <c r="E429988" i="1"/>
  <c r="E429987" i="1"/>
  <c r="E429986" i="1"/>
  <c r="E429985" i="1"/>
  <c r="E429984" i="1"/>
  <c r="E429983" i="1"/>
  <c r="E429982" i="1"/>
  <c r="E429981" i="1"/>
  <c r="E429980" i="1"/>
  <c r="E429979" i="1"/>
  <c r="E429978" i="1"/>
  <c r="E429977" i="1"/>
  <c r="E429976" i="1"/>
  <c r="E429975" i="1"/>
  <c r="E429974" i="1"/>
  <c r="E429973" i="1"/>
  <c r="E429972" i="1"/>
  <c r="E429971" i="1"/>
  <c r="E429970" i="1"/>
  <c r="E429969" i="1"/>
  <c r="E429968" i="1"/>
  <c r="E429967" i="1"/>
  <c r="E429966" i="1"/>
  <c r="E429965" i="1"/>
  <c r="E429964" i="1"/>
  <c r="E429963" i="1"/>
  <c r="E429962" i="1"/>
  <c r="E429961" i="1"/>
  <c r="E429960" i="1"/>
  <c r="E429959" i="1"/>
  <c r="E429958" i="1"/>
  <c r="E429957" i="1"/>
  <c r="E429956" i="1"/>
  <c r="E429955" i="1"/>
  <c r="E429954" i="1"/>
  <c r="E429953" i="1"/>
  <c r="E429952" i="1"/>
  <c r="E429951" i="1"/>
  <c r="E429950" i="1"/>
  <c r="E429949" i="1"/>
  <c r="E429948" i="1"/>
  <c r="E429947" i="1"/>
  <c r="E429946" i="1"/>
  <c r="E429945" i="1"/>
  <c r="E429944" i="1"/>
  <c r="E429943" i="1"/>
  <c r="E429942" i="1"/>
  <c r="E429941" i="1"/>
  <c r="E429940" i="1"/>
  <c r="E429939" i="1"/>
  <c r="E429938" i="1"/>
  <c r="E429937" i="1"/>
  <c r="E429936" i="1"/>
  <c r="E429935" i="1"/>
  <c r="E429934" i="1"/>
  <c r="E429933" i="1"/>
  <c r="E429932" i="1"/>
  <c r="E429931" i="1"/>
  <c r="E429930" i="1"/>
  <c r="E429929" i="1"/>
  <c r="E429928" i="1"/>
  <c r="E429927" i="1"/>
  <c r="E429926" i="1"/>
  <c r="E429925" i="1"/>
  <c r="E429924" i="1"/>
  <c r="E429923" i="1"/>
  <c r="E429922" i="1"/>
  <c r="E429921" i="1"/>
  <c r="E429920" i="1"/>
  <c r="E429919" i="1"/>
  <c r="E429918" i="1"/>
  <c r="E429917" i="1"/>
  <c r="E429916" i="1"/>
  <c r="E429915" i="1"/>
  <c r="E429914" i="1"/>
  <c r="E429913" i="1"/>
  <c r="E429912" i="1"/>
  <c r="E429911" i="1"/>
  <c r="E429910" i="1"/>
  <c r="E429909" i="1"/>
  <c r="E429908" i="1"/>
  <c r="E429907" i="1"/>
  <c r="E429906" i="1"/>
  <c r="E429905" i="1"/>
  <c r="E429904" i="1"/>
  <c r="E429903" i="1"/>
  <c r="E429902" i="1"/>
  <c r="E429901" i="1"/>
  <c r="E429900" i="1"/>
  <c r="E429899" i="1"/>
  <c r="E429898" i="1"/>
  <c r="E429897" i="1"/>
  <c r="E429896" i="1"/>
  <c r="E429895" i="1"/>
  <c r="E429894" i="1"/>
  <c r="E429893" i="1"/>
  <c r="E429892" i="1"/>
  <c r="E429891" i="1"/>
  <c r="E429890" i="1"/>
  <c r="E429889" i="1"/>
  <c r="E429888" i="1"/>
  <c r="E429887" i="1"/>
  <c r="E429886" i="1"/>
  <c r="E429885" i="1"/>
  <c r="E429884" i="1"/>
  <c r="E429883" i="1"/>
  <c r="E429882" i="1"/>
  <c r="E429881" i="1"/>
  <c r="E429880" i="1"/>
  <c r="E429879" i="1"/>
  <c r="E429878" i="1"/>
  <c r="E429877" i="1"/>
  <c r="E429876" i="1"/>
  <c r="E429875" i="1"/>
  <c r="E429874" i="1"/>
  <c r="E429873" i="1"/>
  <c r="E429872" i="1"/>
  <c r="E429871" i="1"/>
  <c r="E429870" i="1"/>
  <c r="E429869" i="1"/>
  <c r="E429868" i="1"/>
  <c r="E429867" i="1"/>
  <c r="E429866" i="1"/>
  <c r="E429865" i="1"/>
  <c r="E429864" i="1"/>
  <c r="E429863" i="1"/>
  <c r="E429862" i="1"/>
  <c r="E429861" i="1"/>
  <c r="E429860" i="1"/>
  <c r="E429859" i="1"/>
  <c r="E429858" i="1"/>
  <c r="E429857" i="1"/>
  <c r="E429856" i="1"/>
  <c r="E429855" i="1"/>
  <c r="E429854" i="1"/>
  <c r="E429853" i="1"/>
  <c r="E429852" i="1"/>
  <c r="E429851" i="1"/>
  <c r="E429850" i="1"/>
  <c r="E429849" i="1"/>
  <c r="E429848" i="1"/>
  <c r="E429847" i="1"/>
  <c r="E429846" i="1"/>
  <c r="E429845" i="1"/>
  <c r="E429844" i="1"/>
  <c r="E429843" i="1"/>
  <c r="E429842" i="1"/>
  <c r="E429841" i="1"/>
  <c r="E429840" i="1"/>
  <c r="E429839" i="1"/>
  <c r="E429838" i="1"/>
  <c r="E429837" i="1"/>
  <c r="E429836" i="1"/>
  <c r="E429835" i="1"/>
  <c r="E429834" i="1"/>
  <c r="E429833" i="1"/>
  <c r="E429832" i="1"/>
  <c r="E429831" i="1"/>
  <c r="E429830" i="1"/>
  <c r="E429829" i="1"/>
  <c r="E429828" i="1"/>
  <c r="E429827" i="1"/>
  <c r="E429826" i="1"/>
  <c r="E429825" i="1"/>
  <c r="E429824" i="1"/>
  <c r="E429823" i="1"/>
  <c r="E429822" i="1"/>
  <c r="E429821" i="1"/>
  <c r="E429820" i="1"/>
  <c r="E429819" i="1"/>
  <c r="E429818" i="1"/>
  <c r="E429817" i="1"/>
  <c r="E429816" i="1"/>
  <c r="E429815" i="1"/>
  <c r="E429814" i="1"/>
  <c r="E429813" i="1"/>
  <c r="E429812" i="1"/>
  <c r="E429811" i="1"/>
  <c r="E429810" i="1"/>
  <c r="E429809" i="1"/>
  <c r="E429808" i="1"/>
  <c r="E429807" i="1"/>
  <c r="E429806" i="1"/>
  <c r="E429805" i="1"/>
  <c r="E429804" i="1"/>
  <c r="E429803" i="1"/>
  <c r="E429802" i="1"/>
  <c r="E429801" i="1"/>
  <c r="E429800" i="1"/>
  <c r="E429799" i="1"/>
  <c r="E429798" i="1"/>
  <c r="E429797" i="1"/>
  <c r="E429796" i="1"/>
  <c r="E429795" i="1"/>
  <c r="E429794" i="1"/>
  <c r="E429793" i="1"/>
  <c r="E429792" i="1"/>
  <c r="E429791" i="1"/>
  <c r="E429790" i="1"/>
  <c r="E429789" i="1"/>
  <c r="E429788" i="1"/>
  <c r="E429787" i="1"/>
  <c r="E429786" i="1"/>
  <c r="E429785" i="1"/>
  <c r="E429784" i="1"/>
  <c r="E429783" i="1"/>
  <c r="E429782" i="1"/>
  <c r="E429781" i="1"/>
  <c r="E429780" i="1"/>
  <c r="E429779" i="1"/>
  <c r="E429778" i="1"/>
  <c r="E429777" i="1"/>
  <c r="E429776" i="1"/>
  <c r="E429775" i="1"/>
  <c r="E429774" i="1"/>
  <c r="E429773" i="1"/>
  <c r="E429772" i="1"/>
  <c r="E429771" i="1"/>
  <c r="E429770" i="1"/>
  <c r="E429769" i="1"/>
  <c r="E429768" i="1"/>
  <c r="E429767" i="1"/>
  <c r="E429766" i="1"/>
  <c r="E429765" i="1"/>
  <c r="E429764" i="1"/>
  <c r="E429763" i="1"/>
  <c r="E429762" i="1"/>
  <c r="E429761" i="1"/>
  <c r="E429760" i="1"/>
  <c r="E429759" i="1"/>
  <c r="E429758" i="1"/>
  <c r="E429757" i="1"/>
  <c r="E429756" i="1"/>
  <c r="E429755" i="1"/>
  <c r="E429754" i="1"/>
  <c r="E429753" i="1"/>
  <c r="E429752" i="1"/>
  <c r="E429751" i="1"/>
  <c r="E429750" i="1"/>
  <c r="E429749" i="1"/>
  <c r="E429748" i="1"/>
  <c r="E429747" i="1"/>
  <c r="E429746" i="1"/>
  <c r="E429745" i="1"/>
  <c r="E429744" i="1"/>
  <c r="E429743" i="1"/>
  <c r="E429742" i="1"/>
  <c r="E429741" i="1"/>
  <c r="E429740" i="1"/>
  <c r="E429739" i="1"/>
  <c r="E429738" i="1"/>
  <c r="E429737" i="1"/>
  <c r="E429736" i="1"/>
  <c r="E429735" i="1"/>
  <c r="E429734" i="1"/>
  <c r="E429733" i="1"/>
  <c r="E429732" i="1"/>
  <c r="E429731" i="1"/>
  <c r="E429730" i="1"/>
  <c r="E429729" i="1"/>
  <c r="E429728" i="1"/>
  <c r="E429727" i="1"/>
  <c r="E429726" i="1"/>
  <c r="E429725" i="1"/>
  <c r="E429724" i="1"/>
  <c r="E429723" i="1"/>
  <c r="E429722" i="1"/>
  <c r="E429721" i="1"/>
  <c r="E429720" i="1"/>
  <c r="E429719" i="1"/>
  <c r="E429718" i="1"/>
  <c r="E429717" i="1"/>
  <c r="E429716" i="1"/>
  <c r="E429715" i="1"/>
  <c r="E429714" i="1"/>
  <c r="E429713" i="1"/>
  <c r="E429712" i="1"/>
  <c r="E429711" i="1"/>
  <c r="E429710" i="1"/>
  <c r="E429709" i="1"/>
  <c r="E429708" i="1"/>
  <c r="E429707" i="1"/>
  <c r="E429706" i="1"/>
  <c r="E429705" i="1"/>
  <c r="E429704" i="1"/>
  <c r="E429703" i="1"/>
  <c r="E429702" i="1"/>
  <c r="E429701" i="1"/>
  <c r="E429700" i="1"/>
  <c r="E429699" i="1"/>
  <c r="E429698" i="1"/>
  <c r="E429697" i="1"/>
  <c r="E429696" i="1"/>
  <c r="E429695" i="1"/>
  <c r="E429694" i="1"/>
  <c r="E429693" i="1"/>
  <c r="E429692" i="1"/>
  <c r="E429691" i="1"/>
  <c r="E429690" i="1"/>
  <c r="E429689" i="1"/>
  <c r="E429688" i="1"/>
  <c r="E429687" i="1"/>
  <c r="E429686" i="1"/>
  <c r="E429685" i="1"/>
  <c r="E429684" i="1"/>
  <c r="E429683" i="1"/>
  <c r="E429682" i="1"/>
  <c r="E429681" i="1"/>
  <c r="E429680" i="1"/>
  <c r="E429679" i="1"/>
  <c r="E429678" i="1"/>
  <c r="E429677" i="1"/>
  <c r="E429676" i="1"/>
  <c r="E429675" i="1"/>
  <c r="E429674" i="1"/>
  <c r="E429673" i="1"/>
  <c r="E429672" i="1"/>
  <c r="E429671" i="1"/>
  <c r="E429670" i="1"/>
  <c r="E429669" i="1"/>
  <c r="E429668" i="1"/>
  <c r="E429667" i="1"/>
  <c r="E429666" i="1"/>
  <c r="E429665" i="1"/>
  <c r="E429664" i="1"/>
  <c r="E429663" i="1"/>
  <c r="E429662" i="1"/>
  <c r="E429661" i="1"/>
  <c r="E429660" i="1"/>
  <c r="E429659" i="1"/>
  <c r="E429658" i="1"/>
  <c r="E429657" i="1"/>
  <c r="E429656" i="1"/>
  <c r="E429655" i="1"/>
  <c r="E429654" i="1"/>
  <c r="E429653" i="1"/>
  <c r="E429652" i="1"/>
  <c r="E429651" i="1"/>
  <c r="E429650" i="1"/>
  <c r="E429649" i="1"/>
  <c r="E429648" i="1"/>
  <c r="E429647" i="1"/>
  <c r="E429646" i="1"/>
  <c r="E429645" i="1"/>
  <c r="E429644" i="1"/>
  <c r="E429643" i="1"/>
  <c r="E429642" i="1"/>
  <c r="E429641" i="1"/>
  <c r="E429640" i="1"/>
  <c r="E429639" i="1"/>
  <c r="E429638" i="1"/>
  <c r="E429637" i="1"/>
  <c r="E429636" i="1"/>
  <c r="E429635" i="1"/>
  <c r="E429634" i="1"/>
  <c r="E429633" i="1"/>
  <c r="E429632" i="1"/>
  <c r="E429631" i="1"/>
  <c r="E429630" i="1"/>
  <c r="E429629" i="1"/>
  <c r="E429628" i="1"/>
  <c r="E429627" i="1"/>
  <c r="E429626" i="1"/>
  <c r="E429625" i="1"/>
  <c r="E429624" i="1"/>
  <c r="E429623" i="1"/>
  <c r="E429622" i="1"/>
  <c r="E429621" i="1"/>
  <c r="E429620" i="1"/>
  <c r="E429619" i="1"/>
  <c r="E429618" i="1"/>
  <c r="E429617" i="1"/>
  <c r="E429616" i="1"/>
  <c r="E429615" i="1"/>
  <c r="E429614" i="1"/>
  <c r="E429613" i="1"/>
  <c r="E429612" i="1"/>
  <c r="E429611" i="1"/>
  <c r="E429610" i="1"/>
  <c r="E429609" i="1"/>
  <c r="E429608" i="1"/>
  <c r="E429607" i="1"/>
  <c r="E429606" i="1"/>
  <c r="E429605" i="1"/>
  <c r="E429604" i="1"/>
  <c r="E429603" i="1"/>
  <c r="E429602" i="1"/>
  <c r="E429601" i="1"/>
  <c r="E429600" i="1"/>
  <c r="E429599" i="1"/>
  <c r="E429598" i="1"/>
  <c r="E429597" i="1"/>
  <c r="E429596" i="1"/>
  <c r="E429595" i="1"/>
  <c r="E429594" i="1"/>
  <c r="E429593" i="1"/>
  <c r="E429592" i="1"/>
  <c r="E429591" i="1"/>
  <c r="E429590" i="1"/>
  <c r="E429589" i="1"/>
  <c r="E429588" i="1"/>
  <c r="E429587" i="1"/>
  <c r="E429586" i="1"/>
  <c r="E429585" i="1"/>
  <c r="E429584" i="1"/>
  <c r="E429583" i="1"/>
  <c r="E429582" i="1"/>
  <c r="E429581" i="1"/>
  <c r="E429580" i="1"/>
  <c r="E429579" i="1"/>
  <c r="E429578" i="1"/>
  <c r="E429577" i="1"/>
  <c r="E429576" i="1"/>
  <c r="E429575" i="1"/>
  <c r="E429574" i="1"/>
  <c r="E429573" i="1"/>
  <c r="E429572" i="1"/>
  <c r="E429571" i="1"/>
  <c r="E429570" i="1"/>
  <c r="E429569" i="1"/>
  <c r="E429568" i="1"/>
  <c r="E429567" i="1"/>
  <c r="E429566" i="1"/>
  <c r="E429565" i="1"/>
  <c r="E429564" i="1"/>
  <c r="E429563" i="1"/>
  <c r="E429562" i="1"/>
  <c r="E429561" i="1"/>
  <c r="E429560" i="1"/>
  <c r="E429559" i="1"/>
  <c r="E429558" i="1"/>
  <c r="E429557" i="1"/>
  <c r="E429556" i="1"/>
  <c r="E429555" i="1"/>
  <c r="E429554" i="1"/>
  <c r="E429553" i="1"/>
  <c r="E429552" i="1"/>
  <c r="E429551" i="1"/>
  <c r="E429550" i="1"/>
  <c r="E429549" i="1"/>
  <c r="E429548" i="1"/>
  <c r="E429547" i="1"/>
  <c r="E429546" i="1"/>
  <c r="E429545" i="1"/>
  <c r="E429544" i="1"/>
  <c r="E429543" i="1"/>
  <c r="E429542" i="1"/>
  <c r="E429541" i="1"/>
  <c r="E429540" i="1"/>
  <c r="E429539" i="1"/>
  <c r="E429538" i="1"/>
  <c r="E429537" i="1"/>
  <c r="E429536" i="1"/>
  <c r="E429535" i="1"/>
  <c r="E429534" i="1"/>
  <c r="E429533" i="1"/>
  <c r="E429532" i="1"/>
  <c r="E429531" i="1"/>
  <c r="E429530" i="1"/>
  <c r="E429529" i="1"/>
  <c r="E429528" i="1"/>
  <c r="E429527" i="1"/>
  <c r="E429526" i="1"/>
  <c r="E429525" i="1"/>
  <c r="E429524" i="1"/>
  <c r="E429523" i="1"/>
  <c r="E429522" i="1"/>
  <c r="E429521" i="1"/>
  <c r="E429520" i="1"/>
  <c r="E429519" i="1"/>
  <c r="E429518" i="1"/>
  <c r="E429517" i="1"/>
  <c r="E429516" i="1"/>
  <c r="E429515" i="1"/>
  <c r="E429514" i="1"/>
  <c r="E429513" i="1"/>
  <c r="E429512" i="1"/>
  <c r="E429511" i="1"/>
  <c r="E429510" i="1"/>
  <c r="E429509" i="1"/>
  <c r="E429508" i="1"/>
  <c r="E429507" i="1"/>
  <c r="E429506" i="1"/>
  <c r="E429505" i="1"/>
  <c r="E429504" i="1"/>
  <c r="E429503" i="1"/>
  <c r="E429502" i="1"/>
  <c r="E429501" i="1"/>
  <c r="E429500" i="1"/>
  <c r="E429499" i="1"/>
  <c r="E429498" i="1"/>
  <c r="E429497" i="1"/>
  <c r="E429496" i="1"/>
  <c r="E429495" i="1"/>
  <c r="E429494" i="1"/>
  <c r="E429493" i="1"/>
  <c r="E429492" i="1"/>
  <c r="E429491" i="1"/>
  <c r="E429490" i="1"/>
  <c r="E429489" i="1"/>
  <c r="E429488" i="1"/>
  <c r="E429487" i="1"/>
  <c r="E429486" i="1"/>
  <c r="E429485" i="1"/>
  <c r="E429484" i="1"/>
  <c r="E429483" i="1"/>
  <c r="E429482" i="1"/>
  <c r="E429481" i="1"/>
  <c r="E429480" i="1"/>
  <c r="E429479" i="1"/>
  <c r="E429478" i="1"/>
  <c r="E429477" i="1"/>
  <c r="E429476" i="1"/>
  <c r="E429475" i="1"/>
  <c r="E429474" i="1"/>
  <c r="E429473" i="1"/>
  <c r="E429472" i="1"/>
  <c r="E429471" i="1"/>
  <c r="E429470" i="1"/>
  <c r="E429469" i="1"/>
  <c r="E429468" i="1"/>
  <c r="E429467" i="1"/>
  <c r="E429466" i="1"/>
  <c r="E429465" i="1"/>
  <c r="E429464" i="1"/>
  <c r="E429463" i="1"/>
  <c r="E429462" i="1"/>
  <c r="E429461" i="1"/>
  <c r="E429460" i="1"/>
  <c r="E429459" i="1"/>
  <c r="E429458" i="1"/>
  <c r="E429457" i="1"/>
  <c r="E429456" i="1"/>
  <c r="E429455" i="1"/>
  <c r="E429454" i="1"/>
  <c r="E429453" i="1"/>
  <c r="E429452" i="1"/>
  <c r="E429451" i="1"/>
  <c r="E429450" i="1"/>
  <c r="E429449" i="1"/>
  <c r="E429448" i="1"/>
  <c r="E429447" i="1"/>
  <c r="E429446" i="1"/>
  <c r="E429445" i="1"/>
  <c r="E429444" i="1"/>
  <c r="E429443" i="1"/>
  <c r="E429442" i="1"/>
  <c r="E429441" i="1"/>
  <c r="E429440" i="1"/>
  <c r="E429439" i="1"/>
  <c r="E429438" i="1"/>
  <c r="E429437" i="1"/>
  <c r="E429436" i="1"/>
  <c r="E429435" i="1"/>
  <c r="E429434" i="1"/>
  <c r="E429433" i="1"/>
  <c r="E429432" i="1"/>
  <c r="E429431" i="1"/>
  <c r="E429430" i="1"/>
  <c r="E429429" i="1"/>
  <c r="E429428" i="1"/>
  <c r="E429427" i="1"/>
  <c r="E429426" i="1"/>
  <c r="E429425" i="1"/>
  <c r="E429424" i="1"/>
  <c r="E429423" i="1"/>
  <c r="E429422" i="1"/>
  <c r="E429421" i="1"/>
  <c r="E429420" i="1"/>
  <c r="E429419" i="1"/>
  <c r="E429418" i="1"/>
  <c r="E429417" i="1"/>
  <c r="E429416" i="1"/>
  <c r="E429415" i="1"/>
  <c r="E429414" i="1"/>
  <c r="E429413" i="1"/>
  <c r="E429412" i="1"/>
  <c r="E429411" i="1"/>
  <c r="E429410" i="1"/>
  <c r="E429409" i="1"/>
  <c r="E429408" i="1"/>
  <c r="E429407" i="1"/>
  <c r="E429406" i="1"/>
  <c r="E429405" i="1"/>
  <c r="E429404" i="1"/>
  <c r="E429403" i="1"/>
  <c r="E429402" i="1"/>
  <c r="E429401" i="1"/>
  <c r="E429400" i="1"/>
  <c r="E429399" i="1"/>
  <c r="E429398" i="1"/>
  <c r="E429397" i="1"/>
  <c r="E429396" i="1"/>
  <c r="E429395" i="1"/>
  <c r="E429394" i="1"/>
  <c r="E429393" i="1"/>
  <c r="E429392" i="1"/>
  <c r="E429391" i="1"/>
  <c r="E429390" i="1"/>
  <c r="E429389" i="1"/>
  <c r="E429388" i="1"/>
  <c r="E429387" i="1"/>
  <c r="E429386" i="1"/>
  <c r="E429385" i="1"/>
  <c r="E429384" i="1"/>
  <c r="E429383" i="1"/>
  <c r="E429382" i="1"/>
  <c r="E429381" i="1"/>
  <c r="E429380" i="1"/>
  <c r="E429379" i="1"/>
  <c r="E429378" i="1"/>
  <c r="E429377" i="1"/>
  <c r="E429376" i="1"/>
  <c r="E429375" i="1"/>
  <c r="E429374" i="1"/>
  <c r="E429373" i="1"/>
  <c r="E429372" i="1"/>
  <c r="E429371" i="1"/>
  <c r="E429370" i="1"/>
  <c r="E429369" i="1"/>
  <c r="E429368" i="1"/>
  <c r="E429367" i="1"/>
  <c r="E429366" i="1"/>
  <c r="E429365" i="1"/>
  <c r="E429364" i="1"/>
  <c r="E429363" i="1"/>
  <c r="E429362" i="1"/>
  <c r="E429361" i="1"/>
  <c r="E429360" i="1"/>
  <c r="E429359" i="1"/>
  <c r="E429358" i="1"/>
  <c r="E429357" i="1"/>
  <c r="E429356" i="1"/>
  <c r="E429355" i="1"/>
  <c r="E429354" i="1"/>
  <c r="E429353" i="1"/>
  <c r="E429352" i="1"/>
  <c r="E429351" i="1"/>
  <c r="E429350" i="1"/>
  <c r="E429349" i="1"/>
  <c r="E429348" i="1"/>
  <c r="E429347" i="1"/>
  <c r="E429346" i="1"/>
  <c r="E429345" i="1"/>
  <c r="E429344" i="1"/>
  <c r="E429343" i="1"/>
  <c r="E429342" i="1"/>
  <c r="E429341" i="1"/>
  <c r="E429340" i="1"/>
  <c r="E429339" i="1"/>
  <c r="E429338" i="1"/>
  <c r="E429337" i="1"/>
  <c r="E429336" i="1"/>
  <c r="E429335" i="1"/>
  <c r="E429334" i="1"/>
  <c r="E429333" i="1"/>
  <c r="E429332" i="1"/>
  <c r="E429331" i="1"/>
  <c r="E429330" i="1"/>
  <c r="E429329" i="1"/>
  <c r="E429328" i="1"/>
  <c r="E429327" i="1"/>
  <c r="E429326" i="1"/>
  <c r="E429325" i="1"/>
  <c r="E429324" i="1"/>
  <c r="E429323" i="1"/>
  <c r="E429322" i="1"/>
  <c r="E429321" i="1"/>
  <c r="E429320" i="1"/>
  <c r="E429319" i="1"/>
  <c r="E429318" i="1"/>
  <c r="E429317" i="1"/>
  <c r="E429316" i="1"/>
  <c r="E429315" i="1"/>
  <c r="E429314" i="1"/>
  <c r="E429313" i="1"/>
  <c r="E429312" i="1"/>
  <c r="E429311" i="1"/>
  <c r="E429310" i="1"/>
  <c r="E429309" i="1"/>
  <c r="E429308" i="1"/>
  <c r="E429307" i="1"/>
  <c r="E429306" i="1"/>
  <c r="E429305" i="1"/>
  <c r="E429304" i="1"/>
  <c r="E429303" i="1"/>
  <c r="E429302" i="1"/>
  <c r="E429301" i="1"/>
  <c r="E429300" i="1"/>
  <c r="E429299" i="1"/>
  <c r="E429298" i="1"/>
  <c r="E429297" i="1"/>
  <c r="E429296" i="1"/>
  <c r="E429295" i="1"/>
  <c r="E429294" i="1"/>
  <c r="E429293" i="1"/>
  <c r="E429292" i="1"/>
  <c r="E429291" i="1"/>
  <c r="E429290" i="1"/>
  <c r="E429289" i="1"/>
  <c r="E429288" i="1"/>
  <c r="E429287" i="1"/>
  <c r="E429286" i="1"/>
  <c r="E429285" i="1"/>
  <c r="E429284" i="1"/>
  <c r="E429283" i="1"/>
  <c r="E429282" i="1"/>
  <c r="E429281" i="1"/>
  <c r="E429280" i="1"/>
  <c r="E429279" i="1"/>
  <c r="E429278" i="1"/>
  <c r="E429277" i="1"/>
  <c r="E429276" i="1"/>
  <c r="E429275" i="1"/>
  <c r="E429274" i="1"/>
  <c r="E429273" i="1"/>
  <c r="E429272" i="1"/>
  <c r="E429271" i="1"/>
  <c r="E429270" i="1"/>
  <c r="E429269" i="1"/>
  <c r="E429268" i="1"/>
  <c r="E429267" i="1"/>
  <c r="E429266" i="1"/>
  <c r="E429265" i="1"/>
  <c r="E429264" i="1"/>
  <c r="E429263" i="1"/>
  <c r="E429262" i="1"/>
  <c r="E429261" i="1"/>
  <c r="E429260" i="1"/>
  <c r="E429259" i="1"/>
  <c r="E429258" i="1"/>
  <c r="E429257" i="1"/>
  <c r="E429256" i="1"/>
  <c r="E429255" i="1"/>
  <c r="E429254" i="1"/>
  <c r="E429253" i="1"/>
  <c r="E429252" i="1"/>
  <c r="E429251" i="1"/>
  <c r="E429250" i="1"/>
  <c r="E429249" i="1"/>
  <c r="E429248" i="1"/>
  <c r="E429247" i="1"/>
  <c r="E429246" i="1"/>
  <c r="E429245" i="1"/>
  <c r="E429244" i="1"/>
  <c r="E429243" i="1"/>
  <c r="E429242" i="1"/>
  <c r="E429241" i="1"/>
  <c r="E429240" i="1"/>
  <c r="E429239" i="1"/>
  <c r="E429238" i="1"/>
  <c r="E429237" i="1"/>
  <c r="E429236" i="1"/>
  <c r="E429235" i="1"/>
  <c r="E429234" i="1"/>
  <c r="E429233" i="1"/>
  <c r="E429232" i="1"/>
  <c r="E429231" i="1"/>
  <c r="E429230" i="1"/>
  <c r="E429229" i="1"/>
  <c r="E429228" i="1"/>
  <c r="E429227" i="1"/>
  <c r="E429226" i="1"/>
  <c r="E429225" i="1"/>
  <c r="E429224" i="1"/>
  <c r="E429223" i="1"/>
  <c r="E429222" i="1"/>
  <c r="E429221" i="1"/>
  <c r="E429220" i="1"/>
  <c r="E429219" i="1"/>
  <c r="E429218" i="1"/>
  <c r="E429217" i="1"/>
  <c r="E429216" i="1"/>
  <c r="E429215" i="1"/>
  <c r="E429214" i="1"/>
  <c r="E429213" i="1"/>
  <c r="E429212" i="1"/>
  <c r="E429211" i="1"/>
  <c r="E429210" i="1"/>
  <c r="E429209" i="1"/>
  <c r="E429208" i="1"/>
  <c r="E429207" i="1"/>
  <c r="E429206" i="1"/>
  <c r="E429205" i="1"/>
  <c r="E429204" i="1"/>
  <c r="E429203" i="1"/>
  <c r="E429202" i="1"/>
  <c r="E429201" i="1"/>
  <c r="E429200" i="1"/>
  <c r="E429199" i="1"/>
  <c r="E429198" i="1"/>
  <c r="E429197" i="1"/>
  <c r="E429196" i="1"/>
  <c r="E429195" i="1"/>
  <c r="E429194" i="1"/>
  <c r="E429193" i="1"/>
  <c r="E429192" i="1"/>
  <c r="E429191" i="1"/>
  <c r="E429190" i="1"/>
  <c r="E429189" i="1"/>
  <c r="E429188" i="1"/>
  <c r="E429187" i="1"/>
  <c r="E429186" i="1"/>
  <c r="E429185" i="1"/>
  <c r="E429184" i="1"/>
  <c r="E429183" i="1"/>
  <c r="E429182" i="1"/>
  <c r="E429181" i="1"/>
  <c r="E429180" i="1"/>
  <c r="E429179" i="1"/>
  <c r="E429178" i="1"/>
  <c r="E429177" i="1"/>
  <c r="E429176" i="1"/>
  <c r="E429175" i="1"/>
  <c r="E429174" i="1"/>
  <c r="E429173" i="1"/>
  <c r="E429172" i="1"/>
  <c r="E429171" i="1"/>
  <c r="E429170" i="1"/>
  <c r="E429169" i="1"/>
  <c r="E429168" i="1"/>
  <c r="E429167" i="1"/>
  <c r="E429166" i="1"/>
  <c r="E429165" i="1"/>
  <c r="E429164" i="1"/>
  <c r="E429163" i="1"/>
  <c r="E429162" i="1"/>
  <c r="E429161" i="1"/>
  <c r="E429160" i="1"/>
  <c r="E429159" i="1"/>
  <c r="E429158" i="1"/>
  <c r="E429157" i="1"/>
  <c r="E429156" i="1"/>
  <c r="E429155" i="1"/>
  <c r="E429154" i="1"/>
  <c r="E429153" i="1"/>
  <c r="E429152" i="1"/>
  <c r="E429151" i="1"/>
  <c r="E429150" i="1"/>
  <c r="E429149" i="1"/>
  <c r="E429148" i="1"/>
  <c r="E429147" i="1"/>
  <c r="E429146" i="1"/>
  <c r="E429145" i="1"/>
  <c r="E429144" i="1"/>
  <c r="E429143" i="1"/>
  <c r="E429142" i="1"/>
  <c r="E429141" i="1"/>
  <c r="E429140" i="1"/>
  <c r="E429139" i="1"/>
  <c r="E429138" i="1"/>
  <c r="E429137" i="1"/>
  <c r="E429136" i="1"/>
  <c r="E429135" i="1"/>
  <c r="E429134" i="1"/>
  <c r="E429133" i="1"/>
  <c r="E429132" i="1"/>
  <c r="E429131" i="1"/>
  <c r="E429130" i="1"/>
  <c r="E429129" i="1"/>
  <c r="E429128" i="1"/>
  <c r="E429127" i="1"/>
  <c r="E429126" i="1"/>
  <c r="E429125" i="1"/>
  <c r="E429124" i="1"/>
  <c r="E429123" i="1"/>
  <c r="E429122" i="1"/>
  <c r="E429121" i="1"/>
  <c r="E429120" i="1"/>
  <c r="E429119" i="1"/>
  <c r="E429118" i="1"/>
  <c r="E429117" i="1"/>
  <c r="E429116" i="1"/>
  <c r="E429115" i="1"/>
  <c r="E429114" i="1"/>
  <c r="E429113" i="1"/>
  <c r="E429112" i="1"/>
  <c r="E429111" i="1"/>
  <c r="E429110" i="1"/>
  <c r="E429109" i="1"/>
  <c r="E429108" i="1"/>
  <c r="E429107" i="1"/>
  <c r="E429106" i="1"/>
  <c r="E429105" i="1"/>
  <c r="E429104" i="1"/>
  <c r="E429103" i="1"/>
  <c r="E429102" i="1"/>
  <c r="E429101" i="1"/>
  <c r="E429100" i="1"/>
  <c r="E429099" i="1"/>
  <c r="E429098" i="1"/>
  <c r="E429097" i="1"/>
  <c r="E429096" i="1"/>
  <c r="E429095" i="1"/>
  <c r="E429094" i="1"/>
  <c r="E429093" i="1"/>
  <c r="E429092" i="1"/>
  <c r="E429091" i="1"/>
  <c r="E429090" i="1"/>
  <c r="E429089" i="1"/>
  <c r="E429088" i="1"/>
  <c r="E429087" i="1"/>
  <c r="E429086" i="1"/>
  <c r="E429085" i="1"/>
  <c r="E429084" i="1"/>
  <c r="E429083" i="1"/>
  <c r="E429082" i="1"/>
  <c r="E429081" i="1"/>
  <c r="E429080" i="1"/>
  <c r="E429079" i="1"/>
  <c r="E429078" i="1"/>
  <c r="E429077" i="1"/>
  <c r="E429076" i="1"/>
  <c r="E429075" i="1"/>
  <c r="E429074" i="1"/>
  <c r="E429073" i="1"/>
  <c r="E429072" i="1"/>
  <c r="E429071" i="1"/>
  <c r="E429070" i="1"/>
  <c r="E429069" i="1"/>
  <c r="E429068" i="1"/>
  <c r="E429067" i="1"/>
  <c r="E429066" i="1"/>
  <c r="E429065" i="1"/>
  <c r="E429064" i="1"/>
  <c r="E429063" i="1"/>
  <c r="E429062" i="1"/>
  <c r="E429061" i="1"/>
  <c r="E429060" i="1"/>
  <c r="E429059" i="1"/>
  <c r="E429058" i="1"/>
  <c r="E429057" i="1"/>
  <c r="E429056" i="1"/>
  <c r="E429055" i="1"/>
  <c r="E429054" i="1"/>
  <c r="E429053" i="1"/>
  <c r="E429052" i="1"/>
  <c r="E429051" i="1"/>
  <c r="E429050" i="1"/>
  <c r="E429049" i="1"/>
  <c r="E429048" i="1"/>
  <c r="E429047" i="1"/>
  <c r="E429046" i="1"/>
  <c r="E429045" i="1"/>
  <c r="E429044" i="1"/>
  <c r="E429043" i="1"/>
  <c r="E429042" i="1"/>
  <c r="E429041" i="1"/>
  <c r="E429040" i="1"/>
  <c r="E429039" i="1"/>
  <c r="E429038" i="1"/>
  <c r="E429037" i="1"/>
  <c r="E429036" i="1"/>
  <c r="E429035" i="1"/>
  <c r="E429034" i="1"/>
  <c r="E429033" i="1"/>
  <c r="E429032" i="1"/>
  <c r="E429031" i="1"/>
  <c r="E429030" i="1"/>
  <c r="E429029" i="1"/>
  <c r="E429028" i="1"/>
  <c r="E429027" i="1"/>
  <c r="E429026" i="1"/>
  <c r="E429025" i="1"/>
  <c r="E429024" i="1"/>
  <c r="E429023" i="1"/>
  <c r="E429022" i="1"/>
  <c r="E429021" i="1"/>
  <c r="E429020" i="1"/>
  <c r="E429019" i="1"/>
  <c r="E429018" i="1"/>
  <c r="E429017" i="1"/>
  <c r="E429016" i="1"/>
  <c r="E429015" i="1"/>
  <c r="E429014" i="1"/>
  <c r="E429013" i="1"/>
  <c r="E429012" i="1"/>
  <c r="E429011" i="1"/>
  <c r="E429010" i="1"/>
  <c r="E429009" i="1"/>
  <c r="E429008" i="1"/>
  <c r="E429007" i="1"/>
  <c r="E429006" i="1"/>
  <c r="E429005" i="1"/>
  <c r="E429004" i="1"/>
  <c r="E429003" i="1"/>
  <c r="E429002" i="1"/>
  <c r="E429001" i="1"/>
  <c r="E429000" i="1"/>
  <c r="E428999" i="1"/>
  <c r="E428998" i="1"/>
  <c r="E428997" i="1"/>
  <c r="E428996" i="1"/>
  <c r="E428995" i="1"/>
  <c r="E428994" i="1"/>
  <c r="E428993" i="1"/>
  <c r="E428992" i="1"/>
  <c r="E428991" i="1"/>
  <c r="E428990" i="1"/>
  <c r="E428989" i="1"/>
  <c r="E428988" i="1"/>
  <c r="E428987" i="1"/>
  <c r="E428986" i="1"/>
  <c r="E428985" i="1"/>
  <c r="E428984" i="1"/>
  <c r="E428983" i="1"/>
  <c r="E428982" i="1"/>
  <c r="E428981" i="1"/>
  <c r="E428980" i="1"/>
  <c r="E428979" i="1"/>
  <c r="E428978" i="1"/>
  <c r="E428977" i="1"/>
  <c r="E428976" i="1"/>
  <c r="E428975" i="1"/>
  <c r="E428974" i="1"/>
  <c r="E428973" i="1"/>
  <c r="E428972" i="1"/>
  <c r="E428971" i="1"/>
  <c r="E428970" i="1"/>
  <c r="E428969" i="1"/>
  <c r="E428968" i="1"/>
  <c r="E428967" i="1"/>
  <c r="E428966" i="1"/>
  <c r="E428965" i="1"/>
  <c r="E428964" i="1"/>
  <c r="E428963" i="1"/>
  <c r="E428962" i="1"/>
  <c r="E428961" i="1"/>
  <c r="E428960" i="1"/>
  <c r="E428959" i="1"/>
  <c r="E428958" i="1"/>
  <c r="E428957" i="1"/>
  <c r="E428956" i="1"/>
  <c r="E428955" i="1"/>
  <c r="E428954" i="1"/>
  <c r="E428953" i="1"/>
  <c r="E428952" i="1"/>
  <c r="E428951" i="1"/>
  <c r="E428950" i="1"/>
  <c r="E428949" i="1"/>
  <c r="E428948" i="1"/>
  <c r="E428947" i="1"/>
  <c r="E428946" i="1"/>
  <c r="E428945" i="1"/>
  <c r="E428944" i="1"/>
  <c r="E428943" i="1"/>
  <c r="E428942" i="1"/>
  <c r="E428941" i="1"/>
  <c r="E428940" i="1"/>
  <c r="E428939" i="1"/>
  <c r="E428938" i="1"/>
  <c r="E428937" i="1"/>
  <c r="E428936" i="1"/>
  <c r="E428935" i="1"/>
  <c r="E428934" i="1"/>
  <c r="E428933" i="1"/>
  <c r="E428932" i="1"/>
  <c r="E428931" i="1"/>
  <c r="E428930" i="1"/>
  <c r="E428929" i="1"/>
  <c r="E428928" i="1"/>
  <c r="E428927" i="1"/>
  <c r="E428926" i="1"/>
  <c r="E428925" i="1"/>
  <c r="E428924" i="1"/>
  <c r="E428923" i="1"/>
  <c r="E428922" i="1"/>
  <c r="E428921" i="1"/>
  <c r="E428920" i="1"/>
  <c r="E428919" i="1"/>
  <c r="E428918" i="1"/>
  <c r="E428917" i="1"/>
  <c r="E428916" i="1"/>
  <c r="E428915" i="1"/>
  <c r="E428914" i="1"/>
  <c r="E428913" i="1"/>
  <c r="E428912" i="1"/>
  <c r="E428911" i="1"/>
  <c r="E428910" i="1"/>
  <c r="E428909" i="1"/>
  <c r="E428908" i="1"/>
  <c r="E428907" i="1"/>
  <c r="E428906" i="1"/>
  <c r="E428905" i="1"/>
  <c r="E428904" i="1"/>
  <c r="E428903" i="1"/>
  <c r="E428902" i="1"/>
  <c r="E428901" i="1"/>
  <c r="E428900" i="1"/>
  <c r="E428899" i="1"/>
  <c r="E428898" i="1"/>
  <c r="E428897" i="1"/>
  <c r="E428896" i="1"/>
  <c r="E428895" i="1"/>
  <c r="E428894" i="1"/>
  <c r="E428893" i="1"/>
  <c r="E428892" i="1"/>
  <c r="E428891" i="1"/>
  <c r="E428890" i="1"/>
  <c r="E428889" i="1"/>
  <c r="E428888" i="1"/>
  <c r="E428887" i="1"/>
  <c r="E428886" i="1"/>
  <c r="E428885" i="1"/>
  <c r="E428884" i="1"/>
  <c r="E428883" i="1"/>
  <c r="E428882" i="1"/>
  <c r="E428881" i="1"/>
  <c r="E428880" i="1"/>
  <c r="E428879" i="1"/>
  <c r="E428878" i="1"/>
  <c r="E428877" i="1"/>
  <c r="E428876" i="1"/>
  <c r="E428875" i="1"/>
  <c r="E428874" i="1"/>
  <c r="E428873" i="1"/>
  <c r="E428872" i="1"/>
  <c r="E428871" i="1"/>
  <c r="E428870" i="1"/>
  <c r="E428869" i="1"/>
  <c r="E428868" i="1"/>
  <c r="E428867" i="1"/>
  <c r="E428866" i="1"/>
  <c r="E428865" i="1"/>
  <c r="E428864" i="1"/>
  <c r="E428863" i="1"/>
  <c r="E428862" i="1"/>
  <c r="E428861" i="1"/>
  <c r="E428860" i="1"/>
  <c r="E428859" i="1"/>
  <c r="E428858" i="1"/>
  <c r="E428857" i="1"/>
  <c r="E428856" i="1"/>
  <c r="E428855" i="1"/>
  <c r="E428854" i="1"/>
  <c r="E428853" i="1"/>
  <c r="E428852" i="1"/>
  <c r="E428851" i="1"/>
  <c r="E428850" i="1"/>
  <c r="E428849" i="1"/>
  <c r="E428848" i="1"/>
  <c r="E428847" i="1"/>
  <c r="E428846" i="1"/>
  <c r="E428845" i="1"/>
  <c r="E428844" i="1"/>
  <c r="E428843" i="1"/>
  <c r="E428842" i="1"/>
  <c r="E428841" i="1"/>
  <c r="E428840" i="1"/>
  <c r="E428839" i="1"/>
  <c r="E428838" i="1"/>
  <c r="E428837" i="1"/>
  <c r="E428836" i="1"/>
  <c r="E428835" i="1"/>
  <c r="E428834" i="1"/>
  <c r="E428833" i="1"/>
  <c r="E428832" i="1"/>
  <c r="E428831" i="1"/>
  <c r="E428830" i="1"/>
  <c r="E428829" i="1"/>
  <c r="E428828" i="1"/>
  <c r="E428827" i="1"/>
  <c r="E428826" i="1"/>
  <c r="E428825" i="1"/>
  <c r="E428824" i="1"/>
  <c r="E428823" i="1"/>
  <c r="E428822" i="1"/>
  <c r="E428821" i="1"/>
  <c r="E428820" i="1"/>
  <c r="E428819" i="1"/>
  <c r="E428818" i="1"/>
  <c r="E428817" i="1"/>
  <c r="E428816" i="1"/>
  <c r="E428815" i="1"/>
  <c r="E428814" i="1"/>
  <c r="E428813" i="1"/>
  <c r="E428812" i="1"/>
  <c r="E428811" i="1"/>
  <c r="E428810" i="1"/>
  <c r="E428809" i="1"/>
  <c r="E428808" i="1"/>
  <c r="E428807" i="1"/>
  <c r="E428806" i="1"/>
  <c r="E428805" i="1"/>
  <c r="E428804" i="1"/>
  <c r="E428803" i="1"/>
  <c r="E428802" i="1"/>
  <c r="E428801" i="1"/>
  <c r="E428800" i="1"/>
  <c r="E428799" i="1"/>
  <c r="E428798" i="1"/>
  <c r="E428797" i="1"/>
  <c r="E428796" i="1"/>
  <c r="E428795" i="1"/>
  <c r="E428794" i="1"/>
  <c r="E428793" i="1"/>
  <c r="E428792" i="1"/>
  <c r="E428791" i="1"/>
  <c r="E428790" i="1"/>
  <c r="E428789" i="1"/>
  <c r="E428788" i="1"/>
  <c r="E428787" i="1"/>
  <c r="E428786" i="1"/>
  <c r="E428785" i="1"/>
  <c r="E428784" i="1"/>
  <c r="E428783" i="1"/>
  <c r="E428782" i="1"/>
  <c r="E428781" i="1"/>
  <c r="E428780" i="1"/>
  <c r="E428779" i="1"/>
  <c r="E428778" i="1"/>
  <c r="E428777" i="1"/>
  <c r="E428776" i="1"/>
  <c r="E428775" i="1"/>
  <c r="E428774" i="1"/>
  <c r="E428773" i="1"/>
  <c r="E428772" i="1"/>
  <c r="E428771" i="1"/>
  <c r="E428770" i="1"/>
  <c r="E428769" i="1"/>
  <c r="E428768" i="1"/>
  <c r="E428767" i="1"/>
  <c r="E428766" i="1"/>
  <c r="E428765" i="1"/>
  <c r="E428764" i="1"/>
  <c r="E428763" i="1"/>
  <c r="E428762" i="1"/>
  <c r="E428761" i="1"/>
  <c r="E428760" i="1"/>
  <c r="E428759" i="1"/>
  <c r="E428758" i="1"/>
  <c r="E428757" i="1"/>
  <c r="E428756" i="1"/>
  <c r="E428755" i="1"/>
  <c r="E428754" i="1"/>
  <c r="E428753" i="1"/>
  <c r="E428752" i="1"/>
  <c r="E428751" i="1"/>
  <c r="E428750" i="1"/>
  <c r="E428749" i="1"/>
  <c r="E428748" i="1"/>
  <c r="E428747" i="1"/>
  <c r="E428746" i="1"/>
  <c r="E428745" i="1"/>
  <c r="E428744" i="1"/>
  <c r="E428743" i="1"/>
  <c r="E428742" i="1"/>
  <c r="E428741" i="1"/>
  <c r="E428740" i="1"/>
  <c r="E428739" i="1"/>
  <c r="E428738" i="1"/>
  <c r="E428737" i="1"/>
  <c r="E428736" i="1"/>
  <c r="E428735" i="1"/>
  <c r="E428734" i="1"/>
  <c r="E428733" i="1"/>
  <c r="E428732" i="1"/>
  <c r="E428731" i="1"/>
  <c r="E428730" i="1"/>
  <c r="E428729" i="1"/>
  <c r="E428728" i="1"/>
  <c r="E428727" i="1"/>
  <c r="E428726" i="1"/>
  <c r="E428725" i="1"/>
  <c r="E428724" i="1"/>
  <c r="E428723" i="1"/>
  <c r="E428722" i="1"/>
  <c r="E428721" i="1"/>
  <c r="E428720" i="1"/>
  <c r="E428719" i="1"/>
  <c r="E428718" i="1"/>
  <c r="E428717" i="1"/>
  <c r="E428716" i="1"/>
  <c r="E428715" i="1"/>
  <c r="E428714" i="1"/>
  <c r="E428713" i="1"/>
  <c r="E428712" i="1"/>
  <c r="E428711" i="1"/>
  <c r="E428710" i="1"/>
  <c r="E428709" i="1"/>
  <c r="E428708" i="1"/>
  <c r="E428707" i="1"/>
  <c r="E428706" i="1"/>
  <c r="E428705" i="1"/>
  <c r="E428704" i="1"/>
  <c r="E428703" i="1"/>
  <c r="E428702" i="1"/>
  <c r="E428701" i="1"/>
  <c r="E428700" i="1"/>
  <c r="E428699" i="1"/>
  <c r="E428698" i="1"/>
  <c r="E428697" i="1"/>
  <c r="E428696" i="1"/>
  <c r="E428695" i="1"/>
  <c r="E428694" i="1"/>
  <c r="E428693" i="1"/>
  <c r="E428692" i="1"/>
  <c r="E428691" i="1"/>
  <c r="E428690" i="1"/>
  <c r="E428689" i="1"/>
  <c r="E428688" i="1"/>
  <c r="E428687" i="1"/>
  <c r="E428686" i="1"/>
  <c r="E428685" i="1"/>
  <c r="E428684" i="1"/>
  <c r="E428683" i="1"/>
  <c r="E428682" i="1"/>
  <c r="E428681" i="1"/>
  <c r="E428680" i="1"/>
  <c r="E428679" i="1"/>
  <c r="E428678" i="1"/>
  <c r="E428677" i="1"/>
  <c r="E428676" i="1"/>
  <c r="E428675" i="1"/>
  <c r="E428674" i="1"/>
  <c r="E428673" i="1"/>
  <c r="E428672" i="1"/>
  <c r="E428671" i="1"/>
  <c r="E428670" i="1"/>
  <c r="E428669" i="1"/>
  <c r="E428668" i="1"/>
  <c r="E428667" i="1"/>
  <c r="E428666" i="1"/>
  <c r="E428665" i="1"/>
  <c r="E428664" i="1"/>
  <c r="E428663" i="1"/>
  <c r="E428662" i="1"/>
  <c r="E428661" i="1"/>
  <c r="E428660" i="1"/>
  <c r="E428659" i="1"/>
  <c r="E428658" i="1"/>
  <c r="E428657" i="1"/>
  <c r="E428656" i="1"/>
  <c r="E428655" i="1"/>
  <c r="E428654" i="1"/>
  <c r="E428653" i="1"/>
  <c r="E428652" i="1"/>
  <c r="E428651" i="1"/>
  <c r="E428650" i="1"/>
  <c r="E428649" i="1"/>
  <c r="E428648" i="1"/>
  <c r="E428647" i="1"/>
  <c r="E428646" i="1"/>
  <c r="E428645" i="1"/>
  <c r="E428644" i="1"/>
  <c r="E428643" i="1"/>
  <c r="E428642" i="1"/>
  <c r="E428641" i="1"/>
  <c r="E428640" i="1"/>
  <c r="E428639" i="1"/>
  <c r="E428638" i="1"/>
  <c r="E428637" i="1"/>
  <c r="E428636" i="1"/>
  <c r="E428635" i="1"/>
  <c r="E428634" i="1"/>
  <c r="E428633" i="1"/>
  <c r="E428632" i="1"/>
  <c r="E428631" i="1"/>
  <c r="E428630" i="1"/>
  <c r="E428629" i="1"/>
  <c r="E428628" i="1"/>
  <c r="E428627" i="1"/>
  <c r="E428626" i="1"/>
  <c r="E428625" i="1"/>
  <c r="E428624" i="1"/>
  <c r="E428623" i="1"/>
  <c r="E428622" i="1"/>
  <c r="E428621" i="1"/>
  <c r="E428620" i="1"/>
  <c r="E428619" i="1"/>
  <c r="E428618" i="1"/>
  <c r="E428617" i="1"/>
  <c r="E428616" i="1"/>
  <c r="E428615" i="1"/>
  <c r="E428614" i="1"/>
  <c r="E428613" i="1"/>
  <c r="E428612" i="1"/>
  <c r="E428611" i="1"/>
  <c r="E428610" i="1"/>
  <c r="E428609" i="1"/>
  <c r="E428608" i="1"/>
  <c r="E428607" i="1"/>
  <c r="E428606" i="1"/>
  <c r="E428605" i="1"/>
  <c r="E428604" i="1"/>
  <c r="E428603" i="1"/>
  <c r="E428602" i="1"/>
  <c r="E428601" i="1"/>
  <c r="E428600" i="1"/>
  <c r="E428599" i="1"/>
  <c r="E428598" i="1"/>
  <c r="E428597" i="1"/>
  <c r="E428596" i="1"/>
  <c r="E428595" i="1"/>
  <c r="E428594" i="1"/>
  <c r="E428593" i="1"/>
  <c r="E428592" i="1"/>
  <c r="E428591" i="1"/>
  <c r="E428590" i="1"/>
  <c r="E428589" i="1"/>
  <c r="E428588" i="1"/>
  <c r="E428587" i="1"/>
  <c r="E428586" i="1"/>
  <c r="E428585" i="1"/>
  <c r="E428584" i="1"/>
  <c r="E428583" i="1"/>
  <c r="E428582" i="1"/>
  <c r="E428581" i="1"/>
  <c r="E428580" i="1"/>
  <c r="E428579" i="1"/>
  <c r="E428578" i="1"/>
  <c r="E428577" i="1"/>
  <c r="E428576" i="1"/>
  <c r="E428575" i="1"/>
  <c r="E428574" i="1"/>
  <c r="E428573" i="1"/>
  <c r="E428572" i="1"/>
  <c r="E428571" i="1"/>
  <c r="E428570" i="1"/>
  <c r="E428569" i="1"/>
  <c r="E428568" i="1"/>
  <c r="E428567" i="1"/>
  <c r="E428566" i="1"/>
  <c r="E428565" i="1"/>
  <c r="E428564" i="1"/>
  <c r="E428563" i="1"/>
  <c r="E428562" i="1"/>
  <c r="E428561" i="1"/>
  <c r="E428560" i="1"/>
  <c r="E428559" i="1"/>
  <c r="E428558" i="1"/>
  <c r="E428557" i="1"/>
  <c r="E428556" i="1"/>
  <c r="E428555" i="1"/>
  <c r="E428554" i="1"/>
  <c r="E428553" i="1"/>
  <c r="E428552" i="1"/>
  <c r="E428551" i="1"/>
  <c r="E428550" i="1"/>
  <c r="E428549" i="1"/>
  <c r="E428548" i="1"/>
  <c r="E428547" i="1"/>
  <c r="E428546" i="1"/>
  <c r="E428545" i="1"/>
  <c r="E428544" i="1"/>
  <c r="E428543" i="1"/>
  <c r="E428542" i="1"/>
  <c r="E428541" i="1"/>
  <c r="E428540" i="1"/>
  <c r="E428539" i="1"/>
  <c r="E428538" i="1"/>
  <c r="E428537" i="1"/>
  <c r="E428536" i="1"/>
  <c r="E428535" i="1"/>
  <c r="E428534" i="1"/>
  <c r="E428533" i="1"/>
  <c r="E428532" i="1"/>
  <c r="E428531" i="1"/>
  <c r="E428530" i="1"/>
  <c r="E428529" i="1"/>
  <c r="E428528" i="1"/>
  <c r="E428527" i="1"/>
  <c r="E428526" i="1"/>
  <c r="E428525" i="1"/>
  <c r="E428524" i="1"/>
  <c r="E428523" i="1"/>
  <c r="E428522" i="1"/>
  <c r="E428521" i="1"/>
  <c r="E428520" i="1"/>
  <c r="E428519" i="1"/>
  <c r="E428518" i="1"/>
  <c r="E428517" i="1"/>
  <c r="E428516" i="1"/>
  <c r="E428515" i="1"/>
  <c r="E428514" i="1"/>
  <c r="E428513" i="1"/>
  <c r="E428512" i="1"/>
  <c r="E428511" i="1"/>
  <c r="E428510" i="1"/>
  <c r="E428509" i="1"/>
  <c r="E428508" i="1"/>
  <c r="E428507" i="1"/>
  <c r="E428506" i="1"/>
  <c r="E428505" i="1"/>
  <c r="E428504" i="1"/>
  <c r="E428503" i="1"/>
  <c r="E428502" i="1"/>
  <c r="E428501" i="1"/>
  <c r="E428500" i="1"/>
  <c r="E428499" i="1"/>
  <c r="E428498" i="1"/>
  <c r="E428497" i="1"/>
  <c r="E428496" i="1"/>
  <c r="E428495" i="1"/>
  <c r="E428494" i="1"/>
  <c r="E428493" i="1"/>
  <c r="E428492" i="1"/>
  <c r="E428491" i="1"/>
  <c r="E428490" i="1"/>
  <c r="E428489" i="1"/>
  <c r="E428488" i="1"/>
  <c r="E428487" i="1"/>
  <c r="E428486" i="1"/>
  <c r="E428485" i="1"/>
  <c r="E428484" i="1"/>
  <c r="E428483" i="1"/>
  <c r="E428482" i="1"/>
  <c r="E428481" i="1"/>
  <c r="E428480" i="1"/>
  <c r="E428479" i="1"/>
  <c r="E428478" i="1"/>
  <c r="E428477" i="1"/>
  <c r="E428476" i="1"/>
  <c r="E428475" i="1"/>
  <c r="E428474" i="1"/>
  <c r="E428473" i="1"/>
  <c r="E428472" i="1"/>
  <c r="E428471" i="1"/>
  <c r="E428470" i="1"/>
  <c r="E428469" i="1"/>
  <c r="E428468" i="1"/>
  <c r="E428467" i="1"/>
  <c r="E428466" i="1"/>
  <c r="E428465" i="1"/>
  <c r="E428464" i="1"/>
  <c r="E428463" i="1"/>
  <c r="E428462" i="1"/>
  <c r="E428461" i="1"/>
  <c r="E428460" i="1"/>
  <c r="E428459" i="1"/>
  <c r="E428458" i="1"/>
  <c r="E428457" i="1"/>
  <c r="E428456" i="1"/>
  <c r="E428455" i="1"/>
  <c r="E428454" i="1"/>
  <c r="E428453" i="1"/>
  <c r="E428452" i="1"/>
  <c r="E428451" i="1"/>
  <c r="E428450" i="1"/>
  <c r="E428449" i="1"/>
  <c r="E428448" i="1"/>
  <c r="E428447" i="1"/>
  <c r="E428446" i="1"/>
  <c r="E428445" i="1"/>
  <c r="E428444" i="1"/>
  <c r="E428443" i="1"/>
  <c r="E428442" i="1"/>
  <c r="E428441" i="1"/>
  <c r="E428440" i="1"/>
  <c r="E428439" i="1"/>
  <c r="E428438" i="1"/>
  <c r="E428437" i="1"/>
  <c r="E428436" i="1"/>
  <c r="E428435" i="1"/>
  <c r="E428434" i="1"/>
  <c r="E428433" i="1"/>
  <c r="E428432" i="1"/>
  <c r="E428431" i="1"/>
  <c r="E428430" i="1"/>
  <c r="E428429" i="1"/>
  <c r="E428428" i="1"/>
  <c r="E428427" i="1"/>
  <c r="E428426" i="1"/>
  <c r="E428425" i="1"/>
  <c r="E428424" i="1"/>
  <c r="E428423" i="1"/>
  <c r="E428422" i="1"/>
  <c r="E428421" i="1"/>
  <c r="E428420" i="1"/>
  <c r="E428419" i="1"/>
  <c r="E428418" i="1"/>
  <c r="E428417" i="1"/>
  <c r="E428416" i="1"/>
  <c r="E428415" i="1"/>
  <c r="E428414" i="1"/>
  <c r="E428413" i="1"/>
  <c r="E428412" i="1"/>
  <c r="E428411" i="1"/>
  <c r="E428410" i="1"/>
  <c r="E428409" i="1"/>
  <c r="E428408" i="1"/>
  <c r="E428407" i="1"/>
  <c r="E428406" i="1"/>
  <c r="E428405" i="1"/>
  <c r="E428404" i="1"/>
  <c r="E428403" i="1"/>
  <c r="E428402" i="1"/>
  <c r="E428401" i="1"/>
  <c r="E428400" i="1"/>
  <c r="E428399" i="1"/>
  <c r="E428398" i="1"/>
  <c r="E428397" i="1"/>
  <c r="E428396" i="1"/>
  <c r="E428395" i="1"/>
  <c r="E428394" i="1"/>
  <c r="E428393" i="1"/>
  <c r="E428392" i="1"/>
  <c r="E428391" i="1"/>
  <c r="E428390" i="1"/>
  <c r="E428389" i="1"/>
  <c r="E428388" i="1"/>
  <c r="E428387" i="1"/>
  <c r="E428386" i="1"/>
  <c r="E428385" i="1"/>
  <c r="E428384" i="1"/>
  <c r="E428383" i="1"/>
  <c r="E428382" i="1"/>
  <c r="E428381" i="1"/>
  <c r="E428380" i="1"/>
  <c r="E428379" i="1"/>
  <c r="E428378" i="1"/>
  <c r="E428377" i="1"/>
  <c r="E428376" i="1"/>
  <c r="E428375" i="1"/>
  <c r="E428374" i="1"/>
  <c r="E428373" i="1"/>
  <c r="E428372" i="1"/>
  <c r="E428371" i="1"/>
  <c r="E428370" i="1"/>
  <c r="E428369" i="1"/>
  <c r="E428368" i="1"/>
  <c r="E428367" i="1"/>
  <c r="E428366" i="1"/>
  <c r="E428365" i="1"/>
  <c r="E428364" i="1"/>
  <c r="E428363" i="1"/>
  <c r="E428362" i="1"/>
  <c r="E428361" i="1"/>
  <c r="E428360" i="1"/>
  <c r="E428359" i="1"/>
  <c r="E428358" i="1"/>
  <c r="E428357" i="1"/>
  <c r="E428356" i="1"/>
  <c r="E428355" i="1"/>
  <c r="E428354" i="1"/>
  <c r="E428353" i="1"/>
  <c r="E428352" i="1"/>
  <c r="E428351" i="1"/>
  <c r="E428350" i="1"/>
  <c r="E428349" i="1"/>
  <c r="E428348" i="1"/>
  <c r="E428347" i="1"/>
  <c r="E428346" i="1"/>
  <c r="E428345" i="1"/>
  <c r="E428344" i="1"/>
  <c r="E428343" i="1"/>
  <c r="E428342" i="1"/>
  <c r="E428341" i="1"/>
  <c r="E428340" i="1"/>
  <c r="E428339" i="1"/>
  <c r="E428338" i="1"/>
  <c r="E428337" i="1"/>
  <c r="E428336" i="1"/>
  <c r="E428335" i="1"/>
  <c r="E428334" i="1"/>
  <c r="E428333" i="1"/>
  <c r="E428332" i="1"/>
  <c r="E428331" i="1"/>
  <c r="E428330" i="1"/>
  <c r="E428329" i="1"/>
  <c r="E428328" i="1"/>
  <c r="E428327" i="1"/>
  <c r="E428326" i="1"/>
  <c r="E428325" i="1"/>
  <c r="E428324" i="1"/>
  <c r="E428323" i="1"/>
  <c r="E428322" i="1"/>
  <c r="E428321" i="1"/>
  <c r="E428320" i="1"/>
  <c r="E428319" i="1"/>
  <c r="E428318" i="1"/>
  <c r="E428317" i="1"/>
  <c r="E428316" i="1"/>
  <c r="E428315" i="1"/>
  <c r="E428314" i="1"/>
  <c r="E428313" i="1"/>
  <c r="E428312" i="1"/>
  <c r="E428311" i="1"/>
  <c r="E428310" i="1"/>
  <c r="E428309" i="1"/>
  <c r="E428308" i="1"/>
  <c r="E428307" i="1"/>
  <c r="E428306" i="1"/>
  <c r="E428305" i="1"/>
  <c r="E428304" i="1"/>
  <c r="E428303" i="1"/>
  <c r="E428302" i="1"/>
  <c r="E428301" i="1"/>
  <c r="E428300" i="1"/>
  <c r="E428299" i="1"/>
  <c r="E428298" i="1"/>
  <c r="E428297" i="1"/>
  <c r="E428296" i="1"/>
  <c r="E428295" i="1"/>
  <c r="E428294" i="1"/>
  <c r="E428293" i="1"/>
  <c r="E428292" i="1"/>
  <c r="E428291" i="1"/>
  <c r="E428290" i="1"/>
  <c r="E428289" i="1"/>
  <c r="E428288" i="1"/>
  <c r="E428287" i="1"/>
  <c r="E428286" i="1"/>
  <c r="E428285" i="1"/>
  <c r="E428284" i="1"/>
  <c r="E428283" i="1"/>
  <c r="E428282" i="1"/>
  <c r="E428281" i="1"/>
  <c r="E428280" i="1"/>
  <c r="E428279" i="1"/>
  <c r="E428278" i="1"/>
  <c r="E428277" i="1"/>
  <c r="E428276" i="1"/>
  <c r="E428275" i="1"/>
  <c r="E428274" i="1"/>
  <c r="E428273" i="1"/>
  <c r="E428272" i="1"/>
  <c r="E428271" i="1"/>
  <c r="E428270" i="1"/>
  <c r="E428269" i="1"/>
  <c r="E428268" i="1"/>
  <c r="E428267" i="1"/>
  <c r="E428266" i="1"/>
  <c r="E428265" i="1"/>
  <c r="E428264" i="1"/>
  <c r="E428263" i="1"/>
  <c r="E428262" i="1"/>
  <c r="E428261" i="1"/>
  <c r="E428260" i="1"/>
  <c r="E428259" i="1"/>
  <c r="E428258" i="1"/>
  <c r="E428257" i="1"/>
  <c r="E428256" i="1"/>
  <c r="E428255" i="1"/>
  <c r="E428254" i="1"/>
  <c r="E428253" i="1"/>
  <c r="E428252" i="1"/>
  <c r="E428251" i="1"/>
  <c r="E428250" i="1"/>
  <c r="E428249" i="1"/>
  <c r="E428248" i="1"/>
  <c r="E428247" i="1"/>
  <c r="E428246" i="1"/>
  <c r="E428245" i="1"/>
  <c r="E428244" i="1"/>
  <c r="E428243" i="1"/>
  <c r="E428242" i="1"/>
  <c r="E428241" i="1"/>
  <c r="E428240" i="1"/>
  <c r="E428239" i="1"/>
  <c r="E428238" i="1"/>
  <c r="E428237" i="1"/>
  <c r="E428236" i="1"/>
  <c r="E428235" i="1"/>
  <c r="E428234" i="1"/>
  <c r="E428233" i="1"/>
  <c r="E428232" i="1"/>
  <c r="E428231" i="1"/>
  <c r="E428230" i="1"/>
  <c r="E428229" i="1"/>
  <c r="E428228" i="1"/>
  <c r="E428227" i="1"/>
  <c r="E428226" i="1"/>
  <c r="E428225" i="1"/>
  <c r="E428224" i="1"/>
  <c r="E428223" i="1"/>
  <c r="E428222" i="1"/>
  <c r="E428221" i="1"/>
  <c r="E428220" i="1"/>
  <c r="E428219" i="1"/>
  <c r="E428218" i="1"/>
  <c r="E428217" i="1"/>
  <c r="E428216" i="1"/>
  <c r="E428215" i="1"/>
  <c r="E428214" i="1"/>
  <c r="E428213" i="1"/>
  <c r="E428212" i="1"/>
  <c r="E428211" i="1"/>
  <c r="E428210" i="1"/>
  <c r="E428209" i="1"/>
  <c r="E428208" i="1"/>
  <c r="E428207" i="1"/>
  <c r="E428206" i="1"/>
  <c r="E428205" i="1"/>
  <c r="E428204" i="1"/>
  <c r="E428203" i="1"/>
  <c r="E428202" i="1"/>
  <c r="E428201" i="1"/>
  <c r="E428200" i="1"/>
  <c r="E428199" i="1"/>
  <c r="E428198" i="1"/>
  <c r="E428197" i="1"/>
  <c r="E428196" i="1"/>
  <c r="E428195" i="1"/>
  <c r="E428194" i="1"/>
  <c r="E428193" i="1"/>
  <c r="E428192" i="1"/>
  <c r="E428191" i="1"/>
  <c r="E428190" i="1"/>
  <c r="E428189" i="1"/>
  <c r="E428188" i="1"/>
  <c r="E428187" i="1"/>
  <c r="E428186" i="1"/>
  <c r="E428185" i="1"/>
  <c r="E428184" i="1"/>
  <c r="E428183" i="1"/>
  <c r="E428182" i="1"/>
  <c r="E428181" i="1"/>
  <c r="E428180" i="1"/>
  <c r="E428179" i="1"/>
  <c r="E428178" i="1"/>
  <c r="E428177" i="1"/>
  <c r="E428176" i="1"/>
  <c r="E428175" i="1"/>
  <c r="E428174" i="1"/>
  <c r="E428173" i="1"/>
  <c r="E428172" i="1"/>
  <c r="E428171" i="1"/>
  <c r="E428170" i="1"/>
  <c r="E428169" i="1"/>
  <c r="E428168" i="1"/>
  <c r="E428167" i="1"/>
  <c r="E428166" i="1"/>
  <c r="E428165" i="1"/>
  <c r="E428164" i="1"/>
  <c r="E428163" i="1"/>
  <c r="E428162" i="1"/>
  <c r="E428161" i="1"/>
  <c r="E428160" i="1"/>
  <c r="E428159" i="1"/>
  <c r="E428158" i="1"/>
  <c r="E428157" i="1"/>
  <c r="E428156" i="1"/>
  <c r="E428155" i="1"/>
  <c r="E428154" i="1"/>
  <c r="E428153" i="1"/>
  <c r="E428152" i="1"/>
  <c r="E428151" i="1"/>
  <c r="E428150" i="1"/>
  <c r="E428149" i="1"/>
  <c r="E428148" i="1"/>
  <c r="E428147" i="1"/>
  <c r="E428146" i="1"/>
  <c r="E428145" i="1"/>
  <c r="E428144" i="1"/>
  <c r="E428143" i="1"/>
  <c r="E428142" i="1"/>
  <c r="E428141" i="1"/>
  <c r="E428140" i="1"/>
  <c r="E428139" i="1"/>
  <c r="E428138" i="1"/>
  <c r="E428137" i="1"/>
  <c r="E428136" i="1"/>
  <c r="E428135" i="1"/>
  <c r="E428134" i="1"/>
  <c r="E428133" i="1"/>
  <c r="E428132" i="1"/>
  <c r="E428131" i="1"/>
  <c r="E428130" i="1"/>
  <c r="E428129" i="1"/>
  <c r="E428128" i="1"/>
  <c r="E428127" i="1"/>
  <c r="E428126" i="1"/>
  <c r="E428125" i="1"/>
  <c r="E428124" i="1"/>
  <c r="E428123" i="1"/>
  <c r="E428122" i="1"/>
  <c r="E428121" i="1"/>
  <c r="E428120" i="1"/>
  <c r="E428119" i="1"/>
  <c r="E428118" i="1"/>
  <c r="E428117" i="1"/>
  <c r="E428116" i="1"/>
  <c r="E428115" i="1"/>
  <c r="E428114" i="1"/>
  <c r="E428113" i="1"/>
  <c r="E428112" i="1"/>
  <c r="E428111" i="1"/>
  <c r="E428110" i="1"/>
  <c r="E428109" i="1"/>
  <c r="E428108" i="1"/>
  <c r="E428107" i="1"/>
  <c r="E428106" i="1"/>
  <c r="E428105" i="1"/>
  <c r="E428104" i="1"/>
  <c r="E428103" i="1"/>
  <c r="E428102" i="1"/>
  <c r="E428101" i="1"/>
  <c r="E428100" i="1"/>
  <c r="E428099" i="1"/>
  <c r="E428098" i="1"/>
  <c r="E428097" i="1"/>
  <c r="E428096" i="1"/>
  <c r="E428095" i="1"/>
  <c r="E428094" i="1"/>
  <c r="E428093" i="1"/>
  <c r="E428092" i="1"/>
  <c r="E428091" i="1"/>
  <c r="E428090" i="1"/>
  <c r="E428089" i="1"/>
  <c r="E428088" i="1"/>
  <c r="E428087" i="1"/>
  <c r="E428086" i="1"/>
  <c r="E428085" i="1"/>
  <c r="E428084" i="1"/>
  <c r="E428083" i="1"/>
  <c r="E428082" i="1"/>
  <c r="E428081" i="1"/>
  <c r="E428080" i="1"/>
  <c r="E428079" i="1"/>
  <c r="E428078" i="1"/>
  <c r="E428077" i="1"/>
  <c r="E428076" i="1"/>
  <c r="E428075" i="1"/>
  <c r="E428074" i="1"/>
  <c r="E428073" i="1"/>
  <c r="E428072" i="1"/>
  <c r="E428071" i="1"/>
  <c r="E428070" i="1"/>
  <c r="E428069" i="1"/>
  <c r="E428068" i="1"/>
  <c r="E428067" i="1"/>
  <c r="E428066" i="1"/>
  <c r="E428065" i="1"/>
  <c r="E428064" i="1"/>
  <c r="E428063" i="1"/>
  <c r="E428062" i="1"/>
  <c r="E428061" i="1"/>
  <c r="E428060" i="1"/>
  <c r="E428059" i="1"/>
  <c r="E428058" i="1"/>
  <c r="E428057" i="1"/>
  <c r="E428056" i="1"/>
  <c r="E428055" i="1"/>
  <c r="E428054" i="1"/>
  <c r="E428053" i="1"/>
  <c r="E428052" i="1"/>
  <c r="E428051" i="1"/>
  <c r="E428050" i="1"/>
  <c r="E428049" i="1"/>
  <c r="E428048" i="1"/>
  <c r="E428047" i="1"/>
  <c r="E428046" i="1"/>
  <c r="E428045" i="1"/>
  <c r="E428044" i="1"/>
  <c r="E428043" i="1"/>
  <c r="E428042" i="1"/>
  <c r="E428041" i="1"/>
  <c r="E428040" i="1"/>
  <c r="E428039" i="1"/>
  <c r="E428038" i="1"/>
  <c r="E428037" i="1"/>
  <c r="E428036" i="1"/>
  <c r="E428035" i="1"/>
  <c r="E428034" i="1"/>
  <c r="E428033" i="1"/>
  <c r="E428032" i="1"/>
  <c r="E428031" i="1"/>
  <c r="E428030" i="1"/>
  <c r="E428029" i="1"/>
  <c r="E428028" i="1"/>
  <c r="E428027" i="1"/>
  <c r="E428026" i="1"/>
  <c r="E428025" i="1"/>
  <c r="E428024" i="1"/>
  <c r="E428023" i="1"/>
  <c r="E428022" i="1"/>
  <c r="E428021" i="1"/>
  <c r="E428020" i="1"/>
  <c r="E428019" i="1"/>
  <c r="E428018" i="1"/>
  <c r="E428017" i="1"/>
  <c r="E428016" i="1"/>
  <c r="E428015" i="1"/>
  <c r="E428014" i="1"/>
  <c r="E428013" i="1"/>
  <c r="E428012" i="1"/>
  <c r="E428011" i="1"/>
  <c r="E428010" i="1"/>
  <c r="E428009" i="1"/>
  <c r="E428008" i="1"/>
  <c r="E428007" i="1"/>
  <c r="E428006" i="1"/>
  <c r="E428005" i="1"/>
  <c r="E428004" i="1"/>
  <c r="E428003" i="1"/>
  <c r="E428002" i="1"/>
  <c r="E428001" i="1"/>
  <c r="E428000" i="1"/>
  <c r="E427999" i="1"/>
  <c r="E427998" i="1"/>
  <c r="E427997" i="1"/>
  <c r="E427996" i="1"/>
  <c r="E427995" i="1"/>
  <c r="E427994" i="1"/>
  <c r="E427993" i="1"/>
  <c r="E427992" i="1"/>
  <c r="E427991" i="1"/>
  <c r="E427990" i="1"/>
  <c r="E427989" i="1"/>
  <c r="E427988" i="1"/>
  <c r="E427987" i="1"/>
  <c r="E427986" i="1"/>
  <c r="E427985" i="1"/>
  <c r="E427984" i="1"/>
  <c r="E427983" i="1"/>
  <c r="E427982" i="1"/>
  <c r="E427981" i="1"/>
  <c r="E427980" i="1"/>
  <c r="E427979" i="1"/>
  <c r="E427978" i="1"/>
  <c r="E427977" i="1"/>
  <c r="E427976" i="1"/>
  <c r="E427975" i="1"/>
  <c r="E427974" i="1"/>
  <c r="E427973" i="1"/>
  <c r="E427972" i="1"/>
  <c r="E427971" i="1"/>
  <c r="E427970" i="1"/>
  <c r="E427969" i="1"/>
  <c r="E427968" i="1"/>
  <c r="E427967" i="1"/>
  <c r="E427966" i="1"/>
  <c r="E427965" i="1"/>
  <c r="E427964" i="1"/>
  <c r="E427963" i="1"/>
  <c r="E427962" i="1"/>
  <c r="E427961" i="1"/>
  <c r="E427960" i="1"/>
  <c r="E427959" i="1"/>
  <c r="E427958" i="1"/>
  <c r="E427957" i="1"/>
  <c r="E427956" i="1"/>
  <c r="E427955" i="1"/>
  <c r="E427954" i="1"/>
  <c r="E427953" i="1"/>
  <c r="E427952" i="1"/>
  <c r="E427951" i="1"/>
  <c r="E427950" i="1"/>
  <c r="E427949" i="1"/>
  <c r="E427948" i="1"/>
  <c r="E427947" i="1"/>
  <c r="E427946" i="1"/>
  <c r="E427945" i="1"/>
  <c r="E427944" i="1"/>
  <c r="E427943" i="1"/>
  <c r="E427942" i="1"/>
  <c r="E427941" i="1"/>
  <c r="E427940" i="1"/>
  <c r="E427939" i="1"/>
  <c r="E427938" i="1"/>
  <c r="E427937" i="1"/>
  <c r="E427936" i="1"/>
  <c r="E427935" i="1"/>
  <c r="E427934" i="1"/>
  <c r="E427933" i="1"/>
  <c r="E427932" i="1"/>
  <c r="E427931" i="1"/>
  <c r="E427930" i="1"/>
  <c r="E427929" i="1"/>
  <c r="E427928" i="1"/>
  <c r="E427927" i="1"/>
  <c r="E427926" i="1"/>
  <c r="E427925" i="1"/>
  <c r="E427924" i="1"/>
  <c r="E427923" i="1"/>
  <c r="E427922" i="1"/>
  <c r="E427921" i="1"/>
  <c r="E427920" i="1"/>
  <c r="E427919" i="1"/>
  <c r="E427918" i="1"/>
  <c r="E427917" i="1"/>
  <c r="E427916" i="1"/>
  <c r="E427915" i="1"/>
  <c r="E427914" i="1"/>
  <c r="E427913" i="1"/>
  <c r="E427912" i="1"/>
  <c r="E427911" i="1"/>
  <c r="E427910" i="1"/>
  <c r="E427909" i="1"/>
  <c r="E427908" i="1"/>
  <c r="E427907" i="1"/>
  <c r="E427906" i="1"/>
  <c r="E427905" i="1"/>
  <c r="E427904" i="1"/>
  <c r="E427903" i="1"/>
  <c r="E427902" i="1"/>
  <c r="E427901" i="1"/>
  <c r="E427900" i="1"/>
  <c r="E427899" i="1"/>
  <c r="E427898" i="1"/>
  <c r="E427897" i="1"/>
  <c r="E427896" i="1"/>
  <c r="E427895" i="1"/>
  <c r="E427894" i="1"/>
  <c r="E427893" i="1"/>
  <c r="E427892" i="1"/>
  <c r="E427891" i="1"/>
  <c r="E427890" i="1"/>
  <c r="E427889" i="1"/>
  <c r="E427888" i="1"/>
  <c r="E427887" i="1"/>
  <c r="E427886" i="1"/>
  <c r="E427885" i="1"/>
  <c r="E427884" i="1"/>
  <c r="E427883" i="1"/>
  <c r="E427882" i="1"/>
  <c r="E427881" i="1"/>
  <c r="E427880" i="1"/>
  <c r="E427879" i="1"/>
  <c r="E427878" i="1"/>
  <c r="E427877" i="1"/>
  <c r="E427876" i="1"/>
  <c r="E427875" i="1"/>
  <c r="E427874" i="1"/>
  <c r="E427873" i="1"/>
  <c r="E427872" i="1"/>
  <c r="E427871" i="1"/>
  <c r="E427870" i="1"/>
  <c r="E427869" i="1"/>
  <c r="E427868" i="1"/>
  <c r="E427867" i="1"/>
  <c r="E427866" i="1"/>
  <c r="E427865" i="1"/>
  <c r="E427864" i="1"/>
  <c r="E427863" i="1"/>
  <c r="E427862" i="1"/>
  <c r="E427861" i="1"/>
  <c r="E427860" i="1"/>
  <c r="E427859" i="1"/>
  <c r="E427858" i="1"/>
  <c r="E427857" i="1"/>
  <c r="E427856" i="1"/>
  <c r="E427855" i="1"/>
  <c r="E427854" i="1"/>
  <c r="E427853" i="1"/>
  <c r="E427852" i="1"/>
  <c r="E427851" i="1"/>
  <c r="E427850" i="1"/>
  <c r="E427849" i="1"/>
  <c r="E427848" i="1"/>
  <c r="E427847" i="1"/>
  <c r="E427846" i="1"/>
  <c r="E427845" i="1"/>
  <c r="E427844" i="1"/>
  <c r="E427843" i="1"/>
  <c r="E427842" i="1"/>
  <c r="E427841" i="1"/>
  <c r="E427840" i="1"/>
  <c r="E427839" i="1"/>
  <c r="E427838" i="1"/>
  <c r="E427837" i="1"/>
  <c r="E427836" i="1"/>
  <c r="E427835" i="1"/>
  <c r="E427834" i="1"/>
  <c r="E427833" i="1"/>
  <c r="E427832" i="1"/>
  <c r="E427831" i="1"/>
  <c r="E427830" i="1"/>
  <c r="E427829" i="1"/>
  <c r="E427828" i="1"/>
  <c r="E427827" i="1"/>
  <c r="E427826" i="1"/>
  <c r="E427825" i="1"/>
  <c r="E427824" i="1"/>
  <c r="E427823" i="1"/>
  <c r="E427822" i="1"/>
  <c r="E427821" i="1"/>
  <c r="E427820" i="1"/>
  <c r="E427819" i="1"/>
  <c r="E427818" i="1"/>
  <c r="E427817" i="1"/>
  <c r="E427816" i="1"/>
  <c r="E427815" i="1"/>
  <c r="E427814" i="1"/>
  <c r="E427813" i="1"/>
  <c r="E427812" i="1"/>
  <c r="E427811" i="1"/>
  <c r="E427810" i="1"/>
  <c r="E427809" i="1"/>
  <c r="E427808" i="1"/>
  <c r="E427807" i="1"/>
  <c r="E427806" i="1"/>
  <c r="E427805" i="1"/>
  <c r="E427804" i="1"/>
  <c r="E427803" i="1"/>
  <c r="E427802" i="1"/>
  <c r="E427801" i="1"/>
  <c r="E427800" i="1"/>
  <c r="E427799" i="1"/>
  <c r="E427798" i="1"/>
  <c r="E427797" i="1"/>
  <c r="E427796" i="1"/>
  <c r="E427795" i="1"/>
  <c r="E427794" i="1"/>
  <c r="E427793" i="1"/>
  <c r="E427792" i="1"/>
  <c r="E427791" i="1"/>
  <c r="E427790" i="1"/>
  <c r="E427789" i="1"/>
  <c r="E427788" i="1"/>
  <c r="E427787" i="1"/>
  <c r="E427786" i="1"/>
  <c r="E427785" i="1"/>
  <c r="E427784" i="1"/>
  <c r="E427783" i="1"/>
  <c r="E427782" i="1"/>
  <c r="E427781" i="1"/>
  <c r="E427780" i="1"/>
  <c r="E427779" i="1"/>
  <c r="E427778" i="1"/>
  <c r="E427777" i="1"/>
  <c r="E427776" i="1"/>
  <c r="E427775" i="1"/>
  <c r="E427774" i="1"/>
  <c r="E427773" i="1"/>
  <c r="E427772" i="1"/>
  <c r="E427771" i="1"/>
  <c r="E427770" i="1"/>
  <c r="E427769" i="1"/>
  <c r="E427768" i="1"/>
  <c r="E427767" i="1"/>
  <c r="E427766" i="1"/>
  <c r="E427765" i="1"/>
  <c r="E427764" i="1"/>
  <c r="E427763" i="1"/>
  <c r="E427762" i="1"/>
  <c r="E427761" i="1"/>
  <c r="E427760" i="1"/>
  <c r="E427759" i="1"/>
  <c r="E427758" i="1"/>
  <c r="E427757" i="1"/>
  <c r="E427756" i="1"/>
  <c r="E427755" i="1"/>
  <c r="E427754" i="1"/>
  <c r="E427753" i="1"/>
  <c r="E427752" i="1"/>
  <c r="E427751" i="1"/>
  <c r="E427750" i="1"/>
  <c r="E427749" i="1"/>
  <c r="E427748" i="1"/>
  <c r="E427747" i="1"/>
  <c r="E427746" i="1"/>
  <c r="E427745" i="1"/>
  <c r="E427744" i="1"/>
  <c r="E427743" i="1"/>
  <c r="E427742" i="1"/>
  <c r="E427741" i="1"/>
  <c r="E427740" i="1"/>
  <c r="E427739" i="1"/>
  <c r="E427738" i="1"/>
  <c r="E427737" i="1"/>
  <c r="E427736" i="1"/>
  <c r="E427735" i="1"/>
  <c r="E427734" i="1"/>
  <c r="E427733" i="1"/>
  <c r="E427732" i="1"/>
  <c r="E427731" i="1"/>
  <c r="E427730" i="1"/>
  <c r="E427729" i="1"/>
  <c r="E427728" i="1"/>
  <c r="E427727" i="1"/>
  <c r="E427726" i="1"/>
  <c r="E427725" i="1"/>
  <c r="E427724" i="1"/>
  <c r="E427723" i="1"/>
  <c r="E427722" i="1"/>
  <c r="E427721" i="1"/>
  <c r="E427720" i="1"/>
  <c r="E427719" i="1"/>
  <c r="E427718" i="1"/>
  <c r="E427717" i="1"/>
  <c r="E427716" i="1"/>
  <c r="E427715" i="1"/>
  <c r="E427714" i="1"/>
  <c r="E427713" i="1"/>
  <c r="E427712" i="1"/>
  <c r="E427711" i="1"/>
  <c r="E427710" i="1"/>
  <c r="E427709" i="1"/>
  <c r="E427708" i="1"/>
  <c r="E427707" i="1"/>
  <c r="E427706" i="1"/>
  <c r="E427705" i="1"/>
  <c r="E427704" i="1"/>
  <c r="E427703" i="1"/>
  <c r="E427702" i="1"/>
  <c r="E427701" i="1"/>
  <c r="E427700" i="1"/>
  <c r="E427699" i="1"/>
  <c r="E427698" i="1"/>
  <c r="E427697" i="1"/>
  <c r="E427696" i="1"/>
  <c r="E427695" i="1"/>
  <c r="E427694" i="1"/>
  <c r="E427693" i="1"/>
  <c r="E427692" i="1"/>
  <c r="E427691" i="1"/>
  <c r="E427690" i="1"/>
  <c r="E427689" i="1"/>
  <c r="E427688" i="1"/>
  <c r="E427687" i="1"/>
  <c r="E427686" i="1"/>
  <c r="E427685" i="1"/>
  <c r="E427684" i="1"/>
  <c r="E427683" i="1"/>
  <c r="E427682" i="1"/>
  <c r="E427681" i="1"/>
  <c r="E427680" i="1"/>
  <c r="E427679" i="1"/>
  <c r="E427678" i="1"/>
  <c r="E427677" i="1"/>
  <c r="E427676" i="1"/>
  <c r="E427675" i="1"/>
  <c r="E427674" i="1"/>
  <c r="E427673" i="1"/>
  <c r="E427672" i="1"/>
  <c r="E427671" i="1"/>
  <c r="E427670" i="1"/>
  <c r="E427669" i="1"/>
  <c r="E427668" i="1"/>
  <c r="E427667" i="1"/>
  <c r="E427666" i="1"/>
  <c r="E427665" i="1"/>
  <c r="E427664" i="1"/>
  <c r="E427663" i="1"/>
  <c r="E427662" i="1"/>
  <c r="E427661" i="1"/>
  <c r="E427660" i="1"/>
  <c r="E427659" i="1"/>
  <c r="E427658" i="1"/>
  <c r="E427657" i="1"/>
  <c r="E427656" i="1"/>
  <c r="E427655" i="1"/>
  <c r="E427654" i="1"/>
  <c r="E427653" i="1"/>
  <c r="E427652" i="1"/>
  <c r="E427651" i="1"/>
  <c r="E427650" i="1"/>
  <c r="E427649" i="1"/>
  <c r="E427648" i="1"/>
  <c r="E427647" i="1"/>
  <c r="E427646" i="1"/>
  <c r="E427645" i="1"/>
  <c r="E427644" i="1"/>
  <c r="E427643" i="1"/>
  <c r="E427642" i="1"/>
  <c r="E427641" i="1"/>
  <c r="E427640" i="1"/>
  <c r="E427639" i="1"/>
  <c r="E427638" i="1"/>
  <c r="E427637" i="1"/>
  <c r="E427636" i="1"/>
  <c r="E427635" i="1"/>
  <c r="E427634" i="1"/>
  <c r="E427633" i="1"/>
  <c r="E427632" i="1"/>
  <c r="E427631" i="1"/>
  <c r="E427630" i="1"/>
  <c r="E427629" i="1"/>
  <c r="E427628" i="1"/>
  <c r="E427627" i="1"/>
  <c r="E427626" i="1"/>
  <c r="E427625" i="1"/>
  <c r="E427624" i="1"/>
  <c r="E427623" i="1"/>
  <c r="E427622" i="1"/>
  <c r="E427621" i="1"/>
  <c r="E427620" i="1"/>
  <c r="E427619" i="1"/>
  <c r="E427618" i="1"/>
  <c r="E427617" i="1"/>
  <c r="E427616" i="1"/>
  <c r="E427615" i="1"/>
  <c r="E427614" i="1"/>
  <c r="E427613" i="1"/>
  <c r="E427612" i="1"/>
  <c r="E427611" i="1"/>
  <c r="E427610" i="1"/>
  <c r="E427609" i="1"/>
  <c r="E427608" i="1"/>
  <c r="E427607" i="1"/>
  <c r="E427606" i="1"/>
  <c r="E427605" i="1"/>
  <c r="E427604" i="1"/>
  <c r="E427603" i="1"/>
  <c r="E427602" i="1"/>
  <c r="E427601" i="1"/>
  <c r="E427600" i="1"/>
  <c r="E427599" i="1"/>
  <c r="E427598" i="1"/>
  <c r="E427597" i="1"/>
  <c r="E427596" i="1"/>
  <c r="E427595" i="1"/>
  <c r="E427594" i="1"/>
  <c r="E427593" i="1"/>
  <c r="E427592" i="1"/>
  <c r="E427591" i="1"/>
  <c r="E427590" i="1"/>
  <c r="E427589" i="1"/>
  <c r="E427588" i="1"/>
  <c r="E427587" i="1"/>
  <c r="E427586" i="1"/>
  <c r="E427585" i="1"/>
  <c r="E427584" i="1"/>
  <c r="E427583" i="1"/>
  <c r="E427582" i="1"/>
  <c r="E427581" i="1"/>
  <c r="E427580" i="1"/>
  <c r="E427579" i="1"/>
  <c r="E427578" i="1"/>
  <c r="E427577" i="1"/>
  <c r="E427576" i="1"/>
  <c r="E427575" i="1"/>
  <c r="E427574" i="1"/>
  <c r="E427573" i="1"/>
  <c r="E427572" i="1"/>
  <c r="E427571" i="1"/>
  <c r="E427570" i="1"/>
  <c r="E427569" i="1"/>
  <c r="E427568" i="1"/>
  <c r="E427567" i="1"/>
  <c r="E427566" i="1"/>
  <c r="E427565" i="1"/>
  <c r="E427564" i="1"/>
  <c r="E427563" i="1"/>
  <c r="E427562" i="1"/>
  <c r="E427561" i="1"/>
  <c r="E427560" i="1"/>
  <c r="E427559" i="1"/>
  <c r="E427558" i="1"/>
  <c r="E427557" i="1"/>
  <c r="E427556" i="1"/>
  <c r="E427555" i="1"/>
  <c r="E427554" i="1"/>
  <c r="E427553" i="1"/>
  <c r="E427552" i="1"/>
  <c r="E427551" i="1"/>
  <c r="E427550" i="1"/>
  <c r="E427549" i="1"/>
  <c r="E427548" i="1"/>
  <c r="E427547" i="1"/>
  <c r="E427546" i="1"/>
  <c r="E427545" i="1"/>
  <c r="E427544" i="1"/>
  <c r="E427543" i="1"/>
  <c r="E427542" i="1"/>
  <c r="E427541" i="1"/>
  <c r="E427540" i="1"/>
  <c r="E427539" i="1"/>
  <c r="E427538" i="1"/>
  <c r="E427537" i="1"/>
  <c r="E427536" i="1"/>
  <c r="E427535" i="1"/>
  <c r="E427534" i="1"/>
  <c r="E427533" i="1"/>
  <c r="E427532" i="1"/>
  <c r="E427531" i="1"/>
  <c r="E427530" i="1"/>
  <c r="E427529" i="1"/>
  <c r="E427528" i="1"/>
  <c r="E427527" i="1"/>
  <c r="E427526" i="1"/>
  <c r="E427525" i="1"/>
  <c r="E427524" i="1"/>
  <c r="E427523" i="1"/>
  <c r="E427522" i="1"/>
  <c r="E427521" i="1"/>
  <c r="E427520" i="1"/>
  <c r="E427519" i="1"/>
  <c r="E427518" i="1"/>
  <c r="E427517" i="1"/>
  <c r="E427516" i="1"/>
  <c r="E427515" i="1"/>
  <c r="E427514" i="1"/>
  <c r="E427513" i="1"/>
  <c r="E427512" i="1"/>
  <c r="E427511" i="1"/>
  <c r="E427510" i="1"/>
  <c r="E427509" i="1"/>
  <c r="E427508" i="1"/>
  <c r="E427507" i="1"/>
  <c r="E427506" i="1"/>
  <c r="E427505" i="1"/>
  <c r="E427504" i="1"/>
  <c r="E427503" i="1"/>
  <c r="E427502" i="1"/>
  <c r="E427501" i="1"/>
  <c r="E427500" i="1"/>
  <c r="E427499" i="1"/>
  <c r="E427498" i="1"/>
  <c r="E427497" i="1"/>
  <c r="E427496" i="1"/>
  <c r="E427495" i="1"/>
  <c r="E427494" i="1"/>
  <c r="E427493" i="1"/>
  <c r="E427492" i="1"/>
  <c r="E427491" i="1"/>
  <c r="E427490" i="1"/>
  <c r="E427489" i="1"/>
  <c r="E427488" i="1"/>
  <c r="E427487" i="1"/>
  <c r="E427486" i="1"/>
  <c r="E427485" i="1"/>
  <c r="E427484" i="1"/>
  <c r="E427483" i="1"/>
  <c r="E427482" i="1"/>
  <c r="E427481" i="1"/>
  <c r="E427480" i="1"/>
  <c r="E427479" i="1"/>
  <c r="E427478" i="1"/>
  <c r="E427477" i="1"/>
  <c r="E427476" i="1"/>
  <c r="E427475" i="1"/>
  <c r="E427474" i="1"/>
  <c r="E427473" i="1"/>
  <c r="E427472" i="1"/>
  <c r="E427471" i="1"/>
  <c r="E427470" i="1"/>
  <c r="E427469" i="1"/>
  <c r="E427468" i="1"/>
  <c r="E427467" i="1"/>
  <c r="E427466" i="1"/>
  <c r="E427465" i="1"/>
  <c r="E427464" i="1"/>
  <c r="E427463" i="1"/>
  <c r="E427462" i="1"/>
  <c r="E427461" i="1"/>
  <c r="E427460" i="1"/>
  <c r="E427459" i="1"/>
  <c r="E427458" i="1"/>
  <c r="E427457" i="1"/>
  <c r="E427456" i="1"/>
  <c r="E427455" i="1"/>
  <c r="E427454" i="1"/>
  <c r="E427453" i="1"/>
  <c r="E427452" i="1"/>
  <c r="E427451" i="1"/>
  <c r="E427450" i="1"/>
  <c r="E427449" i="1"/>
  <c r="E427448" i="1"/>
  <c r="E427447" i="1"/>
  <c r="E427446" i="1"/>
  <c r="E427445" i="1"/>
  <c r="E427444" i="1"/>
  <c r="E427443" i="1"/>
  <c r="E427442" i="1"/>
  <c r="E427441" i="1"/>
  <c r="E427440" i="1"/>
  <c r="E427439" i="1"/>
  <c r="E427438" i="1"/>
  <c r="E427437" i="1"/>
  <c r="E427436" i="1"/>
  <c r="E427435" i="1"/>
  <c r="E427434" i="1"/>
  <c r="E427433" i="1"/>
  <c r="E427432" i="1"/>
  <c r="E427431" i="1"/>
  <c r="E427430" i="1"/>
  <c r="E427429" i="1"/>
  <c r="E427428" i="1"/>
  <c r="E427427" i="1"/>
  <c r="E427426" i="1"/>
  <c r="E427425" i="1"/>
  <c r="E427424" i="1"/>
  <c r="E427423" i="1"/>
  <c r="E427422" i="1"/>
  <c r="E427421" i="1"/>
  <c r="E427420" i="1"/>
  <c r="E427419" i="1"/>
  <c r="E427418" i="1"/>
  <c r="E427417" i="1"/>
  <c r="E427416" i="1"/>
  <c r="E427415" i="1"/>
  <c r="E427414" i="1"/>
  <c r="E427413" i="1"/>
  <c r="E427412" i="1"/>
  <c r="E427411" i="1"/>
  <c r="E427410" i="1"/>
  <c r="E427409" i="1"/>
  <c r="E427408" i="1"/>
  <c r="E427407" i="1"/>
  <c r="E427406" i="1"/>
  <c r="E427405" i="1"/>
  <c r="E427404" i="1"/>
  <c r="E427403" i="1"/>
  <c r="E427402" i="1"/>
  <c r="E427401" i="1"/>
  <c r="E427400" i="1"/>
  <c r="E427399" i="1"/>
  <c r="E427398" i="1"/>
  <c r="E427397" i="1"/>
  <c r="E427396" i="1"/>
  <c r="E427395" i="1"/>
  <c r="E427394" i="1"/>
  <c r="E427393" i="1"/>
  <c r="E427392" i="1"/>
  <c r="E427391" i="1"/>
  <c r="E427390" i="1"/>
  <c r="E427389" i="1"/>
  <c r="E427388" i="1"/>
  <c r="E427387" i="1"/>
  <c r="E427386" i="1"/>
  <c r="E427385" i="1"/>
  <c r="E427384" i="1"/>
  <c r="E427383" i="1"/>
  <c r="E427382" i="1"/>
  <c r="E427381" i="1"/>
  <c r="E427380" i="1"/>
  <c r="E427379" i="1"/>
  <c r="E427378" i="1"/>
  <c r="E427377" i="1"/>
  <c r="E427376" i="1"/>
  <c r="E427375" i="1"/>
  <c r="E427374" i="1"/>
  <c r="E427373" i="1"/>
  <c r="E427372" i="1"/>
  <c r="E427371" i="1"/>
  <c r="E427370" i="1"/>
  <c r="E427369" i="1"/>
  <c r="E427368" i="1"/>
  <c r="E427367" i="1"/>
  <c r="E427366" i="1"/>
  <c r="E427365" i="1"/>
  <c r="E427364" i="1"/>
  <c r="E427363" i="1"/>
  <c r="E427362" i="1"/>
  <c r="E427361" i="1"/>
  <c r="E427360" i="1"/>
  <c r="E427359" i="1"/>
  <c r="E427358" i="1"/>
  <c r="E427357" i="1"/>
  <c r="E427356" i="1"/>
  <c r="E427355" i="1"/>
  <c r="E427354" i="1"/>
  <c r="E427353" i="1"/>
  <c r="E427352" i="1"/>
  <c r="E427351" i="1"/>
  <c r="E427350" i="1"/>
  <c r="E427349" i="1"/>
  <c r="E427348" i="1"/>
  <c r="E427347" i="1"/>
  <c r="E427346" i="1"/>
  <c r="E427345" i="1"/>
  <c r="E427344" i="1"/>
  <c r="E427343" i="1"/>
  <c r="E427342" i="1"/>
  <c r="E427341" i="1"/>
  <c r="E427340" i="1"/>
  <c r="E427339" i="1"/>
  <c r="E427338" i="1"/>
  <c r="E427337" i="1"/>
  <c r="E427336" i="1"/>
  <c r="E427335" i="1"/>
  <c r="E427334" i="1"/>
  <c r="E427333" i="1"/>
  <c r="E427332" i="1"/>
  <c r="E427331" i="1"/>
  <c r="E427330" i="1"/>
  <c r="E427329" i="1"/>
  <c r="E427328" i="1"/>
  <c r="E427327" i="1"/>
  <c r="E427326" i="1"/>
  <c r="E427325" i="1"/>
  <c r="E427324" i="1"/>
  <c r="E427323" i="1"/>
  <c r="E427322" i="1"/>
  <c r="E427321" i="1"/>
  <c r="E427320" i="1"/>
  <c r="E427319" i="1"/>
  <c r="E427318" i="1"/>
  <c r="E427317" i="1"/>
  <c r="E427316" i="1"/>
  <c r="E427315" i="1"/>
  <c r="E427314" i="1"/>
  <c r="E427313" i="1"/>
  <c r="E427312" i="1"/>
  <c r="E427311" i="1"/>
  <c r="E427310" i="1"/>
  <c r="E427309" i="1"/>
  <c r="E427308" i="1"/>
  <c r="E427307" i="1"/>
  <c r="E427306" i="1"/>
  <c r="E427305" i="1"/>
  <c r="E427304" i="1"/>
  <c r="E427303" i="1"/>
  <c r="E427302" i="1"/>
  <c r="E427301" i="1"/>
  <c r="E427300" i="1"/>
  <c r="E427299" i="1"/>
  <c r="E427298" i="1"/>
  <c r="E427297" i="1"/>
  <c r="E427296" i="1"/>
  <c r="E427295" i="1"/>
  <c r="E427294" i="1"/>
  <c r="E427293" i="1"/>
  <c r="E427292" i="1"/>
  <c r="E427291" i="1"/>
  <c r="E427290" i="1"/>
  <c r="E427289" i="1"/>
  <c r="E427288" i="1"/>
  <c r="E427287" i="1"/>
  <c r="E427286" i="1"/>
  <c r="E427285" i="1"/>
  <c r="E427284" i="1"/>
  <c r="E427283" i="1"/>
  <c r="E427282" i="1"/>
  <c r="E427281" i="1"/>
  <c r="E427280" i="1"/>
  <c r="E427279" i="1"/>
  <c r="E427278" i="1"/>
  <c r="E427277" i="1"/>
  <c r="E427276" i="1"/>
  <c r="E427275" i="1"/>
  <c r="E427274" i="1"/>
  <c r="E427273" i="1"/>
  <c r="E427272" i="1"/>
  <c r="E427271" i="1"/>
  <c r="E427270" i="1"/>
  <c r="E427269" i="1"/>
  <c r="E427268" i="1"/>
  <c r="E427267" i="1"/>
  <c r="E427266" i="1"/>
  <c r="E427265" i="1"/>
  <c r="E427264" i="1"/>
  <c r="E427263" i="1"/>
  <c r="E427262" i="1"/>
  <c r="E427261" i="1"/>
  <c r="E427260" i="1"/>
  <c r="E427259" i="1"/>
  <c r="E427258" i="1"/>
  <c r="E427257" i="1"/>
  <c r="E427256" i="1"/>
  <c r="E427255" i="1"/>
  <c r="E427254" i="1"/>
  <c r="E427253" i="1"/>
  <c r="E427252" i="1"/>
  <c r="E427251" i="1"/>
  <c r="E427250" i="1"/>
  <c r="E427249" i="1"/>
  <c r="E427248" i="1"/>
  <c r="E427247" i="1"/>
  <c r="E427246" i="1"/>
  <c r="E427245" i="1"/>
  <c r="E427244" i="1"/>
  <c r="E427243" i="1"/>
  <c r="E427242" i="1"/>
  <c r="E427241" i="1"/>
  <c r="E427240" i="1"/>
  <c r="E427239" i="1"/>
  <c r="E427238" i="1"/>
  <c r="E427237" i="1"/>
  <c r="E427236" i="1"/>
  <c r="E427235" i="1"/>
  <c r="E427234" i="1"/>
  <c r="E427233" i="1"/>
  <c r="E427232" i="1"/>
  <c r="E427231" i="1"/>
  <c r="E427230" i="1"/>
  <c r="E427229" i="1"/>
  <c r="E427228" i="1"/>
  <c r="E427227" i="1"/>
  <c r="E427226" i="1"/>
  <c r="E427225" i="1"/>
  <c r="E427224" i="1"/>
  <c r="E427223" i="1"/>
  <c r="E427222" i="1"/>
  <c r="E427221" i="1"/>
  <c r="E427220" i="1"/>
  <c r="E427219" i="1"/>
  <c r="E427218" i="1"/>
  <c r="E427217" i="1"/>
  <c r="E427216" i="1"/>
  <c r="E427215" i="1"/>
  <c r="E427214" i="1"/>
  <c r="E427213" i="1"/>
  <c r="E427212" i="1"/>
  <c r="E427211" i="1"/>
  <c r="E427210" i="1"/>
  <c r="E427209" i="1"/>
  <c r="E427208" i="1"/>
  <c r="E427207" i="1"/>
  <c r="E427206" i="1"/>
  <c r="E427205" i="1"/>
  <c r="E427204" i="1"/>
  <c r="E427203" i="1"/>
  <c r="E427202" i="1"/>
  <c r="E427201" i="1"/>
  <c r="E427200" i="1"/>
  <c r="E427199" i="1"/>
  <c r="E427198" i="1"/>
  <c r="E427197" i="1"/>
  <c r="E427196" i="1"/>
  <c r="E427195" i="1"/>
  <c r="E427194" i="1"/>
  <c r="E427193" i="1"/>
  <c r="E427192" i="1"/>
  <c r="E427191" i="1"/>
  <c r="E427190" i="1"/>
  <c r="E427189" i="1"/>
  <c r="E427188" i="1"/>
  <c r="E427187" i="1"/>
  <c r="E427186" i="1"/>
  <c r="E427185" i="1"/>
  <c r="E427184" i="1"/>
  <c r="E427183" i="1"/>
  <c r="E427182" i="1"/>
  <c r="E427181" i="1"/>
  <c r="E427180" i="1"/>
  <c r="E427179" i="1"/>
  <c r="E427178" i="1"/>
  <c r="E427177" i="1"/>
  <c r="E427176" i="1"/>
  <c r="E427175" i="1"/>
  <c r="E427174" i="1"/>
  <c r="E427173" i="1"/>
  <c r="E427172" i="1"/>
  <c r="E427171" i="1"/>
  <c r="E427170" i="1"/>
  <c r="E427169" i="1"/>
  <c r="E427168" i="1"/>
  <c r="E427167" i="1"/>
  <c r="E427166" i="1"/>
  <c r="E427165" i="1"/>
  <c r="E427164" i="1"/>
  <c r="E427163" i="1"/>
  <c r="E427162" i="1"/>
  <c r="E427161" i="1"/>
  <c r="E427160" i="1"/>
  <c r="E427159" i="1"/>
  <c r="E427158" i="1"/>
  <c r="E427157" i="1"/>
  <c r="E427156" i="1"/>
  <c r="E427155" i="1"/>
  <c r="E427154" i="1"/>
  <c r="E427153" i="1"/>
  <c r="E427152" i="1"/>
  <c r="E427151" i="1"/>
  <c r="E427150" i="1"/>
  <c r="E427149" i="1"/>
  <c r="E427148" i="1"/>
  <c r="E427147" i="1"/>
  <c r="E427146" i="1"/>
  <c r="E427145" i="1"/>
  <c r="E427144" i="1"/>
  <c r="E427143" i="1"/>
  <c r="E427142" i="1"/>
  <c r="E427141" i="1"/>
  <c r="E427140" i="1"/>
  <c r="E427139" i="1"/>
  <c r="E427138" i="1"/>
  <c r="E427137" i="1"/>
  <c r="E427136" i="1"/>
  <c r="E427135" i="1"/>
  <c r="E427134" i="1"/>
  <c r="E427133" i="1"/>
  <c r="E427132" i="1"/>
  <c r="E427131" i="1"/>
  <c r="E427130" i="1"/>
  <c r="E427129" i="1"/>
  <c r="E427128" i="1"/>
  <c r="E427127" i="1"/>
  <c r="E427126" i="1"/>
  <c r="E427125" i="1"/>
  <c r="E427124" i="1"/>
  <c r="E427123" i="1"/>
  <c r="E427122" i="1"/>
  <c r="E427121" i="1"/>
  <c r="E427120" i="1"/>
  <c r="E427119" i="1"/>
  <c r="E427118" i="1"/>
  <c r="E427117" i="1"/>
  <c r="E427116" i="1"/>
  <c r="E427115" i="1"/>
  <c r="E427114" i="1"/>
  <c r="E427113" i="1"/>
  <c r="E427112" i="1"/>
  <c r="E427111" i="1"/>
  <c r="E427110" i="1"/>
  <c r="E427109" i="1"/>
  <c r="E427108" i="1"/>
  <c r="E427107" i="1"/>
  <c r="E427106" i="1"/>
  <c r="E427105" i="1"/>
  <c r="E427104" i="1"/>
  <c r="E427103" i="1"/>
  <c r="E427102" i="1"/>
  <c r="E427101" i="1"/>
  <c r="E427100" i="1"/>
  <c r="E427099" i="1"/>
  <c r="E427098" i="1"/>
  <c r="E427097" i="1"/>
  <c r="E427096" i="1"/>
  <c r="E427095" i="1"/>
  <c r="E427094" i="1"/>
  <c r="E427093" i="1"/>
  <c r="E427092" i="1"/>
  <c r="E427091" i="1"/>
  <c r="E427090" i="1"/>
  <c r="E427089" i="1"/>
  <c r="E427088" i="1"/>
  <c r="E427087" i="1"/>
  <c r="E427086" i="1"/>
  <c r="E427085" i="1"/>
  <c r="E427084" i="1"/>
  <c r="E427083" i="1"/>
  <c r="E427082" i="1"/>
  <c r="E427081" i="1"/>
  <c r="E427080" i="1"/>
  <c r="E427079" i="1"/>
  <c r="E427078" i="1"/>
  <c r="E427077" i="1"/>
  <c r="E427076" i="1"/>
  <c r="E427075" i="1"/>
  <c r="E427074" i="1"/>
  <c r="E427073" i="1"/>
  <c r="E427072" i="1"/>
  <c r="E427071" i="1"/>
  <c r="E427070" i="1"/>
  <c r="E427069" i="1"/>
  <c r="E427068" i="1"/>
  <c r="E427067" i="1"/>
  <c r="E427066" i="1"/>
  <c r="E427065" i="1"/>
  <c r="E427064" i="1"/>
  <c r="E427063" i="1"/>
  <c r="E427062" i="1"/>
  <c r="E427061" i="1"/>
  <c r="E427060" i="1"/>
  <c r="E427059" i="1"/>
  <c r="E427058" i="1"/>
  <c r="E427057" i="1"/>
  <c r="E427056" i="1"/>
  <c r="E427055" i="1"/>
  <c r="E427054" i="1"/>
  <c r="E427053" i="1"/>
  <c r="E427052" i="1"/>
  <c r="E427051" i="1"/>
  <c r="E427050" i="1"/>
  <c r="E427049" i="1"/>
  <c r="E427048" i="1"/>
  <c r="E427047" i="1"/>
  <c r="E427046" i="1"/>
  <c r="E427045" i="1"/>
  <c r="E427044" i="1"/>
  <c r="E427043" i="1"/>
  <c r="E427042" i="1"/>
  <c r="E427041" i="1"/>
  <c r="E427040" i="1"/>
  <c r="E427039" i="1"/>
  <c r="E427038" i="1"/>
  <c r="E427037" i="1"/>
  <c r="E427036" i="1"/>
  <c r="E427035" i="1"/>
  <c r="E427034" i="1"/>
  <c r="E427033" i="1"/>
  <c r="E427032" i="1"/>
  <c r="E427031" i="1"/>
  <c r="E427030" i="1"/>
  <c r="E427029" i="1"/>
  <c r="E427028" i="1"/>
  <c r="E427027" i="1"/>
  <c r="E427026" i="1"/>
  <c r="E427025" i="1"/>
  <c r="E427024" i="1"/>
  <c r="E427023" i="1"/>
  <c r="E427022" i="1"/>
  <c r="E427021" i="1"/>
  <c r="E427020" i="1"/>
  <c r="E427019" i="1"/>
  <c r="E427018" i="1"/>
  <c r="E427017" i="1"/>
  <c r="E427016" i="1"/>
  <c r="E427015" i="1"/>
  <c r="E427014" i="1"/>
  <c r="E427013" i="1"/>
  <c r="E427012" i="1"/>
  <c r="E427011" i="1"/>
  <c r="E427010" i="1"/>
  <c r="E427009" i="1"/>
  <c r="E427008" i="1"/>
  <c r="E427007" i="1"/>
  <c r="E427006" i="1"/>
  <c r="E427005" i="1"/>
  <c r="E427004" i="1"/>
  <c r="E427003" i="1"/>
  <c r="E427002" i="1"/>
  <c r="E427001" i="1"/>
  <c r="E427000" i="1"/>
  <c r="E426999" i="1"/>
  <c r="E426998" i="1"/>
  <c r="E426997" i="1"/>
  <c r="E426996" i="1"/>
  <c r="E426995" i="1"/>
  <c r="E426994" i="1"/>
  <c r="E426993" i="1"/>
  <c r="E426992" i="1"/>
  <c r="E426991" i="1"/>
  <c r="E426990" i="1"/>
  <c r="E426989" i="1"/>
  <c r="E426988" i="1"/>
  <c r="E426987" i="1"/>
  <c r="E426986" i="1"/>
  <c r="E426985" i="1"/>
  <c r="E426984" i="1"/>
  <c r="E426983" i="1"/>
  <c r="E426982" i="1"/>
  <c r="E426981" i="1"/>
  <c r="E426980" i="1"/>
  <c r="E426979" i="1"/>
  <c r="E426978" i="1"/>
  <c r="E426977" i="1"/>
  <c r="E426976" i="1"/>
  <c r="E426975" i="1"/>
  <c r="E426974" i="1"/>
  <c r="E426973" i="1"/>
  <c r="E426972" i="1"/>
  <c r="E426971" i="1"/>
  <c r="E426970" i="1"/>
  <c r="E426969" i="1"/>
  <c r="E426968" i="1"/>
  <c r="E426967" i="1"/>
  <c r="E426966" i="1"/>
  <c r="E426965" i="1"/>
  <c r="E426964" i="1"/>
  <c r="E426963" i="1"/>
  <c r="E426962" i="1"/>
  <c r="E426961" i="1"/>
  <c r="E426960" i="1"/>
  <c r="E426959" i="1"/>
  <c r="E426958" i="1"/>
  <c r="E426957" i="1"/>
  <c r="E426956" i="1"/>
  <c r="E426955" i="1"/>
  <c r="E426954" i="1"/>
  <c r="E426953" i="1"/>
  <c r="E426952" i="1"/>
  <c r="E426951" i="1"/>
  <c r="E426950" i="1"/>
  <c r="E426949" i="1"/>
  <c r="E426948" i="1"/>
  <c r="E426947" i="1"/>
  <c r="E426946" i="1"/>
  <c r="E426945" i="1"/>
  <c r="E426944" i="1"/>
  <c r="E426943" i="1"/>
  <c r="E426942" i="1"/>
  <c r="E426941" i="1"/>
  <c r="E426940" i="1"/>
  <c r="E426939" i="1"/>
  <c r="E426938" i="1"/>
  <c r="E426937" i="1"/>
  <c r="E426936" i="1"/>
  <c r="E426935" i="1"/>
  <c r="E426934" i="1"/>
  <c r="E426933" i="1"/>
  <c r="E426932" i="1"/>
  <c r="E426931" i="1"/>
  <c r="E426930" i="1"/>
  <c r="E426929" i="1"/>
  <c r="E426928" i="1"/>
  <c r="E426927" i="1"/>
  <c r="E426926" i="1"/>
  <c r="E426925" i="1"/>
  <c r="E426924" i="1"/>
  <c r="E426923" i="1"/>
  <c r="E426922" i="1"/>
  <c r="E426921" i="1"/>
  <c r="E426920" i="1"/>
  <c r="E426919" i="1"/>
  <c r="E426918" i="1"/>
  <c r="E426917" i="1"/>
  <c r="E426916" i="1"/>
  <c r="E426915" i="1"/>
  <c r="E426914" i="1"/>
  <c r="E426913" i="1"/>
  <c r="E426912" i="1"/>
  <c r="E426911" i="1"/>
  <c r="E426910" i="1"/>
  <c r="E426909" i="1"/>
  <c r="E426908" i="1"/>
  <c r="E426907" i="1"/>
  <c r="E426906" i="1"/>
  <c r="E426905" i="1"/>
  <c r="E426904" i="1"/>
  <c r="E426903" i="1"/>
  <c r="E426902" i="1"/>
  <c r="E426901" i="1"/>
  <c r="E426900" i="1"/>
  <c r="E426899" i="1"/>
  <c r="E426898" i="1"/>
  <c r="E426897" i="1"/>
  <c r="E426896" i="1"/>
  <c r="E426895" i="1"/>
  <c r="E426894" i="1"/>
  <c r="E426893" i="1"/>
  <c r="E426892" i="1"/>
  <c r="E426891" i="1"/>
  <c r="E426890" i="1"/>
  <c r="E426889" i="1"/>
  <c r="E426888" i="1"/>
  <c r="E426887" i="1"/>
  <c r="E426886" i="1"/>
  <c r="E426885" i="1"/>
  <c r="E426884" i="1"/>
  <c r="E426883" i="1"/>
  <c r="E426882" i="1"/>
  <c r="E426881" i="1"/>
  <c r="E426880" i="1"/>
  <c r="E426879" i="1"/>
  <c r="E426878" i="1"/>
  <c r="E426877" i="1"/>
  <c r="E426876" i="1"/>
  <c r="E426875" i="1"/>
  <c r="E426874" i="1"/>
  <c r="E426873" i="1"/>
  <c r="E426872" i="1"/>
  <c r="E426871" i="1"/>
  <c r="E426870" i="1"/>
  <c r="E426869" i="1"/>
  <c r="E426868" i="1"/>
  <c r="E426867" i="1"/>
  <c r="E426866" i="1"/>
  <c r="E426865" i="1"/>
  <c r="E426864" i="1"/>
  <c r="E426863" i="1"/>
  <c r="E426862" i="1"/>
  <c r="E426861" i="1"/>
  <c r="E426860" i="1"/>
  <c r="E426859" i="1"/>
  <c r="E426858" i="1"/>
  <c r="E426857" i="1"/>
  <c r="E426856" i="1"/>
  <c r="E426855" i="1"/>
  <c r="E426854" i="1"/>
  <c r="E426853" i="1"/>
  <c r="E426852" i="1"/>
  <c r="E426851" i="1"/>
  <c r="E426850" i="1"/>
  <c r="E426849" i="1"/>
  <c r="E426848" i="1"/>
  <c r="E426847" i="1"/>
  <c r="E426846" i="1"/>
  <c r="E426845" i="1"/>
  <c r="E426844" i="1"/>
  <c r="E426843" i="1"/>
  <c r="E426842" i="1"/>
  <c r="E426841" i="1"/>
  <c r="E426840" i="1"/>
  <c r="E426839" i="1"/>
  <c r="E426838" i="1"/>
  <c r="E426837" i="1"/>
  <c r="E426836" i="1"/>
  <c r="E426835" i="1"/>
  <c r="E426834" i="1"/>
  <c r="E426833" i="1"/>
  <c r="E426832" i="1"/>
  <c r="E426831" i="1"/>
  <c r="E426830" i="1"/>
  <c r="E426829" i="1"/>
  <c r="E426828" i="1"/>
  <c r="E426827" i="1"/>
  <c r="E426826" i="1"/>
  <c r="E426825" i="1"/>
  <c r="E426824" i="1"/>
  <c r="E426823" i="1"/>
  <c r="E426822" i="1"/>
  <c r="E426821" i="1"/>
  <c r="E426820" i="1"/>
  <c r="E426819" i="1"/>
  <c r="E426818" i="1"/>
  <c r="E426817" i="1"/>
  <c r="E426816" i="1"/>
  <c r="E426815" i="1"/>
  <c r="E426814" i="1"/>
  <c r="E426813" i="1"/>
  <c r="E426812" i="1"/>
  <c r="E426811" i="1"/>
  <c r="E426810" i="1"/>
  <c r="E426809" i="1"/>
  <c r="E426808" i="1"/>
  <c r="E426807" i="1"/>
  <c r="E426806" i="1"/>
  <c r="E426805" i="1"/>
  <c r="E426804" i="1"/>
  <c r="E426803" i="1"/>
  <c r="E426802" i="1"/>
  <c r="E426801" i="1"/>
  <c r="E426800" i="1"/>
  <c r="E426799" i="1"/>
  <c r="E426798" i="1"/>
  <c r="E426797" i="1"/>
  <c r="E426796" i="1"/>
  <c r="E426795" i="1"/>
  <c r="E426794" i="1"/>
  <c r="E426793" i="1"/>
  <c r="E426792" i="1"/>
  <c r="E426791" i="1"/>
  <c r="E426790" i="1"/>
  <c r="E426789" i="1"/>
  <c r="E426788" i="1"/>
  <c r="E426787" i="1"/>
  <c r="E426786" i="1"/>
  <c r="E426785" i="1"/>
  <c r="E426784" i="1"/>
  <c r="E426783" i="1"/>
  <c r="E426782" i="1"/>
  <c r="E426781" i="1"/>
  <c r="E426780" i="1"/>
  <c r="E426779" i="1"/>
  <c r="E426778" i="1"/>
  <c r="E426777" i="1"/>
  <c r="E426776" i="1"/>
  <c r="E426775" i="1"/>
  <c r="E426774" i="1"/>
  <c r="E426773" i="1"/>
  <c r="E426772" i="1"/>
  <c r="E426771" i="1"/>
  <c r="E426770" i="1"/>
  <c r="E426769" i="1"/>
  <c r="E426768" i="1"/>
  <c r="E426767" i="1"/>
  <c r="E426766" i="1"/>
  <c r="E426765" i="1"/>
  <c r="E426764" i="1"/>
  <c r="E426763" i="1"/>
  <c r="E426762" i="1"/>
  <c r="E426761" i="1"/>
  <c r="E426760" i="1"/>
  <c r="E426759" i="1"/>
  <c r="E426758" i="1"/>
  <c r="E426757" i="1"/>
  <c r="E426756" i="1"/>
  <c r="E426755" i="1"/>
  <c r="E426754" i="1"/>
  <c r="E426753" i="1"/>
  <c r="E426752" i="1"/>
  <c r="E426751" i="1"/>
  <c r="E426750" i="1"/>
  <c r="E426749" i="1"/>
  <c r="E426748" i="1"/>
  <c r="E426747" i="1"/>
  <c r="E426746" i="1"/>
  <c r="E426745" i="1"/>
  <c r="E426744" i="1"/>
  <c r="E426743" i="1"/>
  <c r="E426742" i="1"/>
  <c r="E426741" i="1"/>
  <c r="E426740" i="1"/>
  <c r="E426739" i="1"/>
  <c r="E426738" i="1"/>
  <c r="E426737" i="1"/>
  <c r="E426736" i="1"/>
  <c r="E426735" i="1"/>
  <c r="E426734" i="1"/>
  <c r="E426733" i="1"/>
  <c r="E426732" i="1"/>
  <c r="E426731" i="1"/>
  <c r="E426730" i="1"/>
  <c r="E426729" i="1"/>
  <c r="E426728" i="1"/>
  <c r="E426727" i="1"/>
  <c r="E426726" i="1"/>
  <c r="E426725" i="1"/>
  <c r="E426724" i="1"/>
  <c r="E426723" i="1"/>
  <c r="E426722" i="1"/>
  <c r="E426721" i="1"/>
  <c r="E426720" i="1"/>
  <c r="E426719" i="1"/>
  <c r="E426718" i="1"/>
  <c r="E426717" i="1"/>
  <c r="E426716" i="1"/>
  <c r="E426715" i="1"/>
  <c r="E426714" i="1"/>
  <c r="E426713" i="1"/>
  <c r="E426712" i="1"/>
  <c r="E426711" i="1"/>
  <c r="E426710" i="1"/>
  <c r="E426709" i="1"/>
  <c r="E426708" i="1"/>
  <c r="E426707" i="1"/>
  <c r="E426706" i="1"/>
  <c r="E426705" i="1"/>
  <c r="E426704" i="1"/>
  <c r="E426703" i="1"/>
  <c r="E426702" i="1"/>
  <c r="E426701" i="1"/>
  <c r="E426700" i="1"/>
  <c r="E426699" i="1"/>
  <c r="E426698" i="1"/>
  <c r="E426697" i="1"/>
  <c r="E426696" i="1"/>
  <c r="E426695" i="1"/>
  <c r="E426694" i="1"/>
  <c r="E426693" i="1"/>
  <c r="E426692" i="1"/>
  <c r="E426691" i="1"/>
  <c r="E426690" i="1"/>
  <c r="E426689" i="1"/>
  <c r="E426688" i="1"/>
  <c r="E426687" i="1"/>
  <c r="E426686" i="1"/>
  <c r="E426685" i="1"/>
  <c r="E426684" i="1"/>
  <c r="E426683" i="1"/>
  <c r="E426682" i="1"/>
  <c r="E426681" i="1"/>
  <c r="E426680" i="1"/>
  <c r="E426679" i="1"/>
  <c r="E426678" i="1"/>
  <c r="E426677" i="1"/>
  <c r="E426676" i="1"/>
  <c r="E426675" i="1"/>
  <c r="E426674" i="1"/>
  <c r="E426673" i="1"/>
  <c r="E426672" i="1"/>
  <c r="E426671" i="1"/>
  <c r="E426670" i="1"/>
  <c r="E426669" i="1"/>
  <c r="E426668" i="1"/>
  <c r="E426667" i="1"/>
  <c r="E426666" i="1"/>
  <c r="E426665" i="1"/>
  <c r="E426664" i="1"/>
  <c r="E426663" i="1"/>
  <c r="E426662" i="1"/>
  <c r="E426661" i="1"/>
  <c r="E426660" i="1"/>
  <c r="E426659" i="1"/>
  <c r="E426658" i="1"/>
  <c r="E426657" i="1"/>
  <c r="E426656" i="1"/>
  <c r="E426655" i="1"/>
  <c r="E426654" i="1"/>
  <c r="E426653" i="1"/>
  <c r="E426652" i="1"/>
  <c r="E426651" i="1"/>
  <c r="E426650" i="1"/>
  <c r="E426649" i="1"/>
  <c r="E426648" i="1"/>
  <c r="E426647" i="1"/>
  <c r="E426646" i="1"/>
  <c r="E426645" i="1"/>
  <c r="E426644" i="1"/>
  <c r="E426643" i="1"/>
  <c r="E426642" i="1"/>
  <c r="E426641" i="1"/>
  <c r="E426640" i="1"/>
  <c r="E426639" i="1"/>
  <c r="E426638" i="1"/>
  <c r="E426637" i="1"/>
  <c r="E426636" i="1"/>
  <c r="E426635" i="1"/>
  <c r="E426634" i="1"/>
  <c r="E426633" i="1"/>
  <c r="E426632" i="1"/>
  <c r="E426631" i="1"/>
  <c r="E426630" i="1"/>
  <c r="E426629" i="1"/>
  <c r="E426628" i="1"/>
  <c r="E426627" i="1"/>
  <c r="E426626" i="1"/>
  <c r="E426625" i="1"/>
  <c r="E426624" i="1"/>
  <c r="E426623" i="1"/>
  <c r="E426622" i="1"/>
  <c r="E426621" i="1"/>
  <c r="E426620" i="1"/>
  <c r="E426619" i="1"/>
  <c r="E426618" i="1"/>
  <c r="E426617" i="1"/>
  <c r="E426616" i="1"/>
  <c r="E426615" i="1"/>
  <c r="E426614" i="1"/>
  <c r="E426613" i="1"/>
  <c r="E426612" i="1"/>
  <c r="E426611" i="1"/>
  <c r="E426610" i="1"/>
  <c r="E426609" i="1"/>
  <c r="E426608" i="1"/>
  <c r="E426607" i="1"/>
  <c r="E426606" i="1"/>
  <c r="E426605" i="1"/>
  <c r="E426604" i="1"/>
  <c r="E426603" i="1"/>
  <c r="E426602" i="1"/>
  <c r="E426601" i="1"/>
  <c r="E426600" i="1"/>
  <c r="E426599" i="1"/>
  <c r="E426598" i="1"/>
  <c r="E426597" i="1"/>
  <c r="E426596" i="1"/>
  <c r="E426595" i="1"/>
  <c r="E426594" i="1"/>
  <c r="E426593" i="1"/>
  <c r="E426592" i="1"/>
  <c r="E426591" i="1"/>
  <c r="E426590" i="1"/>
  <c r="E426589" i="1"/>
  <c r="E426588" i="1"/>
  <c r="E426587" i="1"/>
  <c r="E426586" i="1"/>
  <c r="E426585" i="1"/>
  <c r="E426584" i="1"/>
  <c r="E426583" i="1"/>
  <c r="E426582" i="1"/>
  <c r="E426581" i="1"/>
  <c r="E426580" i="1"/>
  <c r="E426579" i="1"/>
  <c r="E426578" i="1"/>
  <c r="E426577" i="1"/>
  <c r="E426576" i="1"/>
  <c r="E426575" i="1"/>
  <c r="E426574" i="1"/>
  <c r="E426573" i="1"/>
  <c r="E426572" i="1"/>
  <c r="E426571" i="1"/>
  <c r="E426570" i="1"/>
  <c r="E426569" i="1"/>
  <c r="E426568" i="1"/>
  <c r="E426567" i="1"/>
  <c r="E426566" i="1"/>
  <c r="E426565" i="1"/>
  <c r="E426564" i="1"/>
  <c r="E426563" i="1"/>
  <c r="E426562" i="1"/>
  <c r="E426561" i="1"/>
  <c r="E426560" i="1"/>
  <c r="E426559" i="1"/>
  <c r="E426558" i="1"/>
  <c r="E426557" i="1"/>
  <c r="E426556" i="1"/>
  <c r="E426555" i="1"/>
  <c r="E426554" i="1"/>
  <c r="E426553" i="1"/>
  <c r="E426552" i="1"/>
  <c r="E426551" i="1"/>
  <c r="E426550" i="1"/>
  <c r="E426549" i="1"/>
  <c r="E426548" i="1"/>
  <c r="E426547" i="1"/>
  <c r="E426546" i="1"/>
  <c r="E426545" i="1"/>
  <c r="E426544" i="1"/>
  <c r="E426543" i="1"/>
  <c r="E426542" i="1"/>
  <c r="E426541" i="1"/>
  <c r="E426540" i="1"/>
  <c r="E426539" i="1"/>
  <c r="E426538" i="1"/>
  <c r="E426537" i="1"/>
  <c r="E426536" i="1"/>
  <c r="E426535" i="1"/>
  <c r="E426534" i="1"/>
  <c r="E426533" i="1"/>
  <c r="E426532" i="1"/>
  <c r="E426531" i="1"/>
  <c r="E426530" i="1"/>
  <c r="E426529" i="1"/>
  <c r="E426528" i="1"/>
  <c r="E426527" i="1"/>
  <c r="E426526" i="1"/>
  <c r="E426525" i="1"/>
  <c r="E426524" i="1"/>
  <c r="E426523" i="1"/>
  <c r="E426522" i="1"/>
  <c r="E426521" i="1"/>
  <c r="E426520" i="1"/>
  <c r="E426519" i="1"/>
  <c r="E426518" i="1"/>
  <c r="E426517" i="1"/>
  <c r="E426516" i="1"/>
  <c r="E426515" i="1"/>
  <c r="E426514" i="1"/>
  <c r="E426513" i="1"/>
  <c r="E426512" i="1"/>
  <c r="E426511" i="1"/>
  <c r="E426510" i="1"/>
  <c r="E426509" i="1"/>
  <c r="E426508" i="1"/>
  <c r="E426507" i="1"/>
  <c r="E426506" i="1"/>
  <c r="E426505" i="1"/>
  <c r="E426504" i="1"/>
  <c r="E426503" i="1"/>
  <c r="E426502" i="1"/>
  <c r="E426501" i="1"/>
  <c r="E426500" i="1"/>
  <c r="E426499" i="1"/>
  <c r="E426498" i="1"/>
  <c r="E426497" i="1"/>
  <c r="E426496" i="1"/>
  <c r="E426495" i="1"/>
  <c r="E426494" i="1"/>
  <c r="E426493" i="1"/>
  <c r="E426492" i="1"/>
  <c r="E426491" i="1"/>
  <c r="E426490" i="1"/>
  <c r="E426489" i="1"/>
  <c r="E426488" i="1"/>
  <c r="E426487" i="1"/>
  <c r="E426486" i="1"/>
  <c r="E426485" i="1"/>
  <c r="E426484" i="1"/>
  <c r="E426483" i="1"/>
  <c r="E426482" i="1"/>
  <c r="E426481" i="1"/>
  <c r="E426480" i="1"/>
  <c r="E426479" i="1"/>
  <c r="E426478" i="1"/>
  <c r="E426477" i="1"/>
  <c r="E426476" i="1"/>
  <c r="E426475" i="1"/>
  <c r="E426474" i="1"/>
  <c r="E426473" i="1"/>
  <c r="E426472" i="1"/>
  <c r="E426471" i="1"/>
  <c r="E426470" i="1"/>
  <c r="E426469" i="1"/>
  <c r="E426468" i="1"/>
  <c r="E426467" i="1"/>
  <c r="E426466" i="1"/>
  <c r="E426465" i="1"/>
  <c r="E426464" i="1"/>
  <c r="E426463" i="1"/>
  <c r="E426462" i="1"/>
  <c r="E426461" i="1"/>
  <c r="E426460" i="1"/>
  <c r="E426459" i="1"/>
  <c r="E426458" i="1"/>
  <c r="E426457" i="1"/>
  <c r="E426456" i="1"/>
  <c r="E426455" i="1"/>
  <c r="E426454" i="1"/>
  <c r="E426453" i="1"/>
  <c r="E426452" i="1"/>
  <c r="E426451" i="1"/>
  <c r="E426450" i="1"/>
  <c r="E426449" i="1"/>
  <c r="E426448" i="1"/>
  <c r="E426447" i="1"/>
  <c r="E426446" i="1"/>
  <c r="E426445" i="1"/>
  <c r="E426444" i="1"/>
  <c r="E426443" i="1"/>
  <c r="E426442" i="1"/>
  <c r="E426441" i="1"/>
  <c r="E426440" i="1"/>
  <c r="E426439" i="1"/>
  <c r="E426438" i="1"/>
  <c r="E426437" i="1"/>
  <c r="E426436" i="1"/>
  <c r="E426435" i="1"/>
  <c r="E426434" i="1"/>
  <c r="E426433" i="1"/>
  <c r="E426432" i="1"/>
  <c r="E426431" i="1"/>
  <c r="E426430" i="1"/>
  <c r="E426429" i="1"/>
  <c r="E426428" i="1"/>
  <c r="E426427" i="1"/>
  <c r="E426426" i="1"/>
  <c r="E426425" i="1"/>
  <c r="E426424" i="1"/>
  <c r="E426423" i="1"/>
  <c r="E426422" i="1"/>
  <c r="E426421" i="1"/>
  <c r="E426420" i="1"/>
  <c r="E426419" i="1"/>
  <c r="E426418" i="1"/>
  <c r="E426417" i="1"/>
  <c r="E426416" i="1"/>
  <c r="E426415" i="1"/>
  <c r="E426414" i="1"/>
  <c r="E426413" i="1"/>
  <c r="E426412" i="1"/>
  <c r="E426411" i="1"/>
  <c r="E426410" i="1"/>
  <c r="E426409" i="1"/>
  <c r="E426408" i="1"/>
  <c r="E426407" i="1"/>
  <c r="E426406" i="1"/>
  <c r="E426405" i="1"/>
  <c r="E426404" i="1"/>
  <c r="E426403" i="1"/>
  <c r="E426402" i="1"/>
  <c r="E426401" i="1"/>
  <c r="E426400" i="1"/>
  <c r="E426399" i="1"/>
  <c r="E426398" i="1"/>
  <c r="E426397" i="1"/>
  <c r="E426396" i="1"/>
  <c r="E426395" i="1"/>
  <c r="E426394" i="1"/>
  <c r="E426393" i="1"/>
  <c r="E426392" i="1"/>
  <c r="E426391" i="1"/>
  <c r="E426390" i="1"/>
  <c r="E426389" i="1"/>
  <c r="E426388" i="1"/>
  <c r="E426387" i="1"/>
  <c r="E426386" i="1"/>
  <c r="E426385" i="1"/>
  <c r="E426384" i="1"/>
  <c r="E426383" i="1"/>
  <c r="E426382" i="1"/>
  <c r="E426381" i="1"/>
  <c r="E426380" i="1"/>
  <c r="E426379" i="1"/>
  <c r="E426378" i="1"/>
  <c r="E426377" i="1"/>
  <c r="E426376" i="1"/>
  <c r="E426375" i="1"/>
  <c r="E426374" i="1"/>
  <c r="E426373" i="1"/>
  <c r="E426372" i="1"/>
  <c r="E426371" i="1"/>
  <c r="E426370" i="1"/>
  <c r="E426369" i="1"/>
  <c r="E426368" i="1"/>
  <c r="E426367" i="1"/>
  <c r="E426366" i="1"/>
  <c r="E426365" i="1"/>
  <c r="E426364" i="1"/>
  <c r="E426363" i="1"/>
  <c r="E426362" i="1"/>
  <c r="E426361" i="1"/>
  <c r="E426360" i="1"/>
  <c r="E426359" i="1"/>
  <c r="E426358" i="1"/>
  <c r="E426357" i="1"/>
  <c r="E426356" i="1"/>
  <c r="E426355" i="1"/>
  <c r="E426354" i="1"/>
  <c r="E426353" i="1"/>
  <c r="E426352" i="1"/>
  <c r="E426351" i="1"/>
  <c r="E426350" i="1"/>
  <c r="E426349" i="1"/>
  <c r="E426348" i="1"/>
  <c r="E426347" i="1"/>
  <c r="E426346" i="1"/>
  <c r="E426345" i="1"/>
  <c r="E426344" i="1"/>
  <c r="E426343" i="1"/>
  <c r="E426342" i="1"/>
  <c r="E426341" i="1"/>
  <c r="E426340" i="1"/>
  <c r="E426339" i="1"/>
  <c r="E426338" i="1"/>
  <c r="E426337" i="1"/>
  <c r="E426336" i="1"/>
  <c r="E426335" i="1"/>
  <c r="E426334" i="1"/>
  <c r="E426333" i="1"/>
  <c r="E426332" i="1"/>
  <c r="E426331" i="1"/>
  <c r="E426330" i="1"/>
  <c r="E426329" i="1"/>
  <c r="E426328" i="1"/>
  <c r="E426327" i="1"/>
  <c r="E426326" i="1"/>
  <c r="E426325" i="1"/>
  <c r="E426324" i="1"/>
  <c r="E426323" i="1"/>
  <c r="E426322" i="1"/>
  <c r="E426321" i="1"/>
  <c r="E426320" i="1"/>
  <c r="E426319" i="1"/>
  <c r="E426318" i="1"/>
  <c r="E426317" i="1"/>
  <c r="E426316" i="1"/>
  <c r="E426315" i="1"/>
  <c r="E426314" i="1"/>
  <c r="E426313" i="1"/>
  <c r="E426312" i="1"/>
  <c r="E426311" i="1"/>
  <c r="E426310" i="1"/>
  <c r="E426309" i="1"/>
  <c r="E426308" i="1"/>
  <c r="E426307" i="1"/>
  <c r="E426306" i="1"/>
  <c r="E426305" i="1"/>
  <c r="E426304" i="1"/>
  <c r="E426303" i="1"/>
  <c r="E426302" i="1"/>
  <c r="E426301" i="1"/>
  <c r="E426300" i="1"/>
  <c r="E426299" i="1"/>
  <c r="E426298" i="1"/>
  <c r="E426297" i="1"/>
  <c r="E426296" i="1"/>
  <c r="E426295" i="1"/>
  <c r="E426294" i="1"/>
  <c r="E426293" i="1"/>
  <c r="E426292" i="1"/>
  <c r="E426291" i="1"/>
  <c r="E426290" i="1"/>
  <c r="E426289" i="1"/>
  <c r="E426288" i="1"/>
  <c r="E426287" i="1"/>
  <c r="E426286" i="1"/>
  <c r="E426285" i="1"/>
  <c r="E426284" i="1"/>
  <c r="E426283" i="1"/>
  <c r="E426282" i="1"/>
  <c r="E426281" i="1"/>
  <c r="E426280" i="1"/>
  <c r="E426279" i="1"/>
  <c r="E426278" i="1"/>
  <c r="E426277" i="1"/>
  <c r="E426276" i="1"/>
  <c r="E426275" i="1"/>
  <c r="E426274" i="1"/>
  <c r="E426273" i="1"/>
  <c r="E426272" i="1"/>
  <c r="E426271" i="1"/>
  <c r="E426270" i="1"/>
  <c r="E426269" i="1"/>
  <c r="E426268" i="1"/>
  <c r="E426267" i="1"/>
  <c r="E426266" i="1"/>
  <c r="E426265" i="1"/>
  <c r="E426264" i="1"/>
  <c r="E426263" i="1"/>
  <c r="E426262" i="1"/>
  <c r="E426261" i="1"/>
  <c r="E426260" i="1"/>
  <c r="E426259" i="1"/>
  <c r="E426258" i="1"/>
  <c r="E426257" i="1"/>
  <c r="E426256" i="1"/>
  <c r="E426255" i="1"/>
  <c r="E426254" i="1"/>
  <c r="E426253" i="1"/>
  <c r="E426252" i="1"/>
  <c r="E426251" i="1"/>
  <c r="E426250" i="1"/>
  <c r="E426249" i="1"/>
  <c r="E426248" i="1"/>
  <c r="E426247" i="1"/>
  <c r="E426246" i="1"/>
  <c r="E426245" i="1"/>
  <c r="E426244" i="1"/>
  <c r="E426243" i="1"/>
  <c r="E426242" i="1"/>
  <c r="E426241" i="1"/>
  <c r="E426240" i="1"/>
  <c r="E426239" i="1"/>
  <c r="E426238" i="1"/>
  <c r="E426237" i="1"/>
  <c r="E426236" i="1"/>
  <c r="E426235" i="1"/>
  <c r="E426234" i="1"/>
  <c r="E426233" i="1"/>
  <c r="E426232" i="1"/>
  <c r="E426231" i="1"/>
  <c r="E426230" i="1"/>
  <c r="E426229" i="1"/>
  <c r="E426228" i="1"/>
  <c r="E426227" i="1"/>
  <c r="E426226" i="1"/>
  <c r="E426225" i="1"/>
  <c r="E426224" i="1"/>
  <c r="E426223" i="1"/>
  <c r="E426222" i="1"/>
  <c r="E426221" i="1"/>
  <c r="E426220" i="1"/>
  <c r="E426219" i="1"/>
  <c r="E426218" i="1"/>
  <c r="E426217" i="1"/>
  <c r="E426216" i="1"/>
  <c r="E426215" i="1"/>
  <c r="E426214" i="1"/>
  <c r="E426213" i="1"/>
  <c r="E426212" i="1"/>
  <c r="E426211" i="1"/>
  <c r="E426210" i="1"/>
  <c r="E426209" i="1"/>
  <c r="E426208" i="1"/>
  <c r="E426207" i="1"/>
  <c r="E426206" i="1"/>
  <c r="E426205" i="1"/>
  <c r="E426204" i="1"/>
  <c r="E426203" i="1"/>
  <c r="E426202" i="1"/>
  <c r="E426201" i="1"/>
  <c r="E426200" i="1"/>
  <c r="E426199" i="1"/>
  <c r="E426198" i="1"/>
  <c r="E426197" i="1"/>
  <c r="E426196" i="1"/>
  <c r="E426195" i="1"/>
  <c r="E426194" i="1"/>
  <c r="E426193" i="1"/>
  <c r="E426192" i="1"/>
  <c r="E426191" i="1"/>
  <c r="E426190" i="1"/>
  <c r="E426189" i="1"/>
  <c r="E426188" i="1"/>
  <c r="E426187" i="1"/>
  <c r="E426186" i="1"/>
  <c r="E426185" i="1"/>
  <c r="E426184" i="1"/>
  <c r="E426183" i="1"/>
  <c r="E426182" i="1"/>
  <c r="E426181" i="1"/>
  <c r="E426180" i="1"/>
  <c r="E426179" i="1"/>
  <c r="E426178" i="1"/>
  <c r="E426177" i="1"/>
  <c r="E426176" i="1"/>
  <c r="E426175" i="1"/>
  <c r="E426174" i="1"/>
  <c r="E426173" i="1"/>
  <c r="E426172" i="1"/>
  <c r="E426171" i="1"/>
  <c r="E426170" i="1"/>
  <c r="E426169" i="1"/>
  <c r="E426168" i="1"/>
  <c r="E426167" i="1"/>
  <c r="E426166" i="1"/>
  <c r="E426165" i="1"/>
  <c r="E426164" i="1"/>
  <c r="E426163" i="1"/>
  <c r="E426162" i="1"/>
  <c r="E426161" i="1"/>
  <c r="E426160" i="1"/>
  <c r="E426159" i="1"/>
  <c r="E426158" i="1"/>
  <c r="E426157" i="1"/>
  <c r="E426156" i="1"/>
  <c r="E426155" i="1"/>
  <c r="E426154" i="1"/>
  <c r="E426153" i="1"/>
  <c r="E426152" i="1"/>
  <c r="E426151" i="1"/>
  <c r="E426150" i="1"/>
  <c r="E426149" i="1"/>
  <c r="E426148" i="1"/>
  <c r="E426147" i="1"/>
  <c r="E426146" i="1"/>
  <c r="E426145" i="1"/>
  <c r="E426144" i="1"/>
  <c r="E426143" i="1"/>
  <c r="E426142" i="1"/>
  <c r="E426141" i="1"/>
  <c r="E426140" i="1"/>
  <c r="E426139" i="1"/>
  <c r="E426138" i="1"/>
  <c r="E426137" i="1"/>
  <c r="E426136" i="1"/>
  <c r="E426135" i="1"/>
  <c r="E426134" i="1"/>
  <c r="E426133" i="1"/>
  <c r="E426132" i="1"/>
  <c r="E426131" i="1"/>
  <c r="E426130" i="1"/>
  <c r="E426129" i="1"/>
  <c r="E426128" i="1"/>
  <c r="E426127" i="1"/>
  <c r="E426126" i="1"/>
  <c r="E426125" i="1"/>
  <c r="E426124" i="1"/>
  <c r="E426123" i="1"/>
  <c r="E426122" i="1"/>
  <c r="E426121" i="1"/>
  <c r="E426120" i="1"/>
  <c r="E426119" i="1"/>
  <c r="E426118" i="1"/>
  <c r="E426117" i="1"/>
  <c r="E426116" i="1"/>
  <c r="E426115" i="1"/>
  <c r="E426114" i="1"/>
  <c r="E426113" i="1"/>
  <c r="E426112" i="1"/>
  <c r="E426111" i="1"/>
  <c r="E426110" i="1"/>
  <c r="E426109" i="1"/>
  <c r="E426108" i="1"/>
  <c r="E426107" i="1"/>
  <c r="E426106" i="1"/>
  <c r="E426105" i="1"/>
  <c r="E426104" i="1"/>
  <c r="E426103" i="1"/>
  <c r="E426102" i="1"/>
  <c r="E426101" i="1"/>
  <c r="E426100" i="1"/>
  <c r="E426099" i="1"/>
  <c r="E426098" i="1"/>
  <c r="E426097" i="1"/>
  <c r="E426096" i="1"/>
  <c r="E426095" i="1"/>
  <c r="E426094" i="1"/>
  <c r="E426093" i="1"/>
  <c r="E426092" i="1"/>
  <c r="E426091" i="1"/>
  <c r="E426090" i="1"/>
  <c r="E426089" i="1"/>
  <c r="E426088" i="1"/>
  <c r="E426087" i="1"/>
  <c r="E426086" i="1"/>
  <c r="E426085" i="1"/>
  <c r="E426084" i="1"/>
  <c r="E426083" i="1"/>
  <c r="E426082" i="1"/>
  <c r="E426081" i="1"/>
  <c r="E426080" i="1"/>
  <c r="E426079" i="1"/>
  <c r="E426078" i="1"/>
  <c r="E426077" i="1"/>
  <c r="E426076" i="1"/>
  <c r="E426075" i="1"/>
  <c r="E426074" i="1"/>
  <c r="E426073" i="1"/>
  <c r="E426072" i="1"/>
  <c r="E426071" i="1"/>
  <c r="E426070" i="1"/>
  <c r="E426069" i="1"/>
  <c r="E426068" i="1"/>
  <c r="E426067" i="1"/>
  <c r="E426066" i="1"/>
  <c r="E426065" i="1"/>
  <c r="E426064" i="1"/>
  <c r="E426063" i="1"/>
  <c r="E426062" i="1"/>
  <c r="E426061" i="1"/>
  <c r="E426060" i="1"/>
  <c r="E426059" i="1"/>
  <c r="E426058" i="1"/>
  <c r="E426057" i="1"/>
  <c r="E426056" i="1"/>
  <c r="E426055" i="1"/>
  <c r="E426054" i="1"/>
  <c r="E426053" i="1"/>
  <c r="E426052" i="1"/>
  <c r="E426051" i="1"/>
  <c r="E426050" i="1"/>
  <c r="E426049" i="1"/>
  <c r="E426048" i="1"/>
  <c r="E426047" i="1"/>
  <c r="E426046" i="1"/>
  <c r="E426045" i="1"/>
  <c r="E426044" i="1"/>
  <c r="E426043" i="1"/>
  <c r="E426042" i="1"/>
  <c r="E426041" i="1"/>
  <c r="E426040" i="1"/>
  <c r="E426039" i="1"/>
  <c r="E426038" i="1"/>
  <c r="E426037" i="1"/>
  <c r="E426036" i="1"/>
  <c r="E426035" i="1"/>
  <c r="E426034" i="1"/>
  <c r="E426033" i="1"/>
  <c r="E426032" i="1"/>
  <c r="E426031" i="1"/>
  <c r="E426030" i="1"/>
  <c r="E426029" i="1"/>
  <c r="E426028" i="1"/>
  <c r="E426027" i="1"/>
  <c r="E426026" i="1"/>
  <c r="E426025" i="1"/>
  <c r="E426024" i="1"/>
  <c r="E426023" i="1"/>
  <c r="E426022" i="1"/>
  <c r="E426021" i="1"/>
  <c r="E426020" i="1"/>
  <c r="E426019" i="1"/>
  <c r="E426018" i="1"/>
  <c r="E426017" i="1"/>
  <c r="E426016" i="1"/>
  <c r="E426015" i="1"/>
  <c r="E426014" i="1"/>
  <c r="E426013" i="1"/>
  <c r="E426012" i="1"/>
  <c r="E426011" i="1"/>
  <c r="E426010" i="1"/>
  <c r="E426009" i="1"/>
  <c r="E426008" i="1"/>
  <c r="E426007" i="1"/>
  <c r="E426006" i="1"/>
  <c r="E426005" i="1"/>
  <c r="E426004" i="1"/>
  <c r="E426003" i="1"/>
  <c r="E426002" i="1"/>
  <c r="E426001" i="1"/>
  <c r="E426000" i="1"/>
  <c r="E425999" i="1"/>
  <c r="E425998" i="1"/>
  <c r="E425997" i="1"/>
  <c r="E425996" i="1"/>
  <c r="E425995" i="1"/>
  <c r="E425994" i="1"/>
  <c r="E425993" i="1"/>
  <c r="E425992" i="1"/>
  <c r="E425991" i="1"/>
  <c r="E425990" i="1"/>
  <c r="E425989" i="1"/>
  <c r="E425988" i="1"/>
  <c r="E425987" i="1"/>
  <c r="E425986" i="1"/>
  <c r="E425985" i="1"/>
  <c r="E425984" i="1"/>
  <c r="E425983" i="1"/>
  <c r="E425982" i="1"/>
  <c r="E425981" i="1"/>
  <c r="E425980" i="1"/>
  <c r="E425979" i="1"/>
  <c r="E425978" i="1"/>
  <c r="E425977" i="1"/>
  <c r="E425976" i="1"/>
  <c r="E425975" i="1"/>
  <c r="E425974" i="1"/>
  <c r="E425973" i="1"/>
  <c r="E425972" i="1"/>
  <c r="E425971" i="1"/>
  <c r="E425970" i="1"/>
  <c r="E425969" i="1"/>
  <c r="E425968" i="1"/>
  <c r="E425967" i="1"/>
  <c r="E425966" i="1"/>
  <c r="E425965" i="1"/>
  <c r="E425964" i="1"/>
  <c r="E425963" i="1"/>
  <c r="E425962" i="1"/>
  <c r="E425961" i="1"/>
  <c r="E425960" i="1"/>
  <c r="E425959" i="1"/>
  <c r="E425958" i="1"/>
  <c r="E425957" i="1"/>
  <c r="E425956" i="1"/>
  <c r="E425955" i="1"/>
  <c r="E425954" i="1"/>
  <c r="E425953" i="1"/>
  <c r="E425952" i="1"/>
  <c r="E425951" i="1"/>
  <c r="E425950" i="1"/>
  <c r="E425949" i="1"/>
  <c r="E425948" i="1"/>
  <c r="E425947" i="1"/>
  <c r="E425946" i="1"/>
  <c r="E425945" i="1"/>
  <c r="E425944" i="1"/>
  <c r="E425943" i="1"/>
  <c r="E425942" i="1"/>
  <c r="E425941" i="1"/>
  <c r="E425940" i="1"/>
  <c r="E425939" i="1"/>
  <c r="E425938" i="1"/>
  <c r="E425937" i="1"/>
  <c r="E425936" i="1"/>
  <c r="E425935" i="1"/>
  <c r="E425934" i="1"/>
  <c r="E425933" i="1"/>
  <c r="E425932" i="1"/>
  <c r="E425931" i="1"/>
  <c r="E425930" i="1"/>
  <c r="E425929" i="1"/>
  <c r="E425928" i="1"/>
  <c r="E425927" i="1"/>
  <c r="E425926" i="1"/>
  <c r="E425925" i="1"/>
  <c r="E425924" i="1"/>
  <c r="E425923" i="1"/>
  <c r="E425922" i="1"/>
  <c r="E425921" i="1"/>
  <c r="E425920" i="1"/>
  <c r="E425919" i="1"/>
  <c r="E425918" i="1"/>
  <c r="E425917" i="1"/>
  <c r="E425916" i="1"/>
  <c r="E425915" i="1"/>
  <c r="E425914" i="1"/>
  <c r="E425913" i="1"/>
  <c r="E425912" i="1"/>
  <c r="E425911" i="1"/>
  <c r="E425910" i="1"/>
  <c r="E425909" i="1"/>
  <c r="E425908" i="1"/>
  <c r="E425907" i="1"/>
  <c r="E425906" i="1"/>
  <c r="E425905" i="1"/>
  <c r="E425904" i="1"/>
  <c r="E425903" i="1"/>
  <c r="E425902" i="1"/>
  <c r="E425901" i="1"/>
  <c r="E425900" i="1"/>
  <c r="E425899" i="1"/>
  <c r="E425898" i="1"/>
  <c r="E425897" i="1"/>
  <c r="E425896" i="1"/>
  <c r="E425895" i="1"/>
  <c r="E425894" i="1"/>
  <c r="E425893" i="1"/>
  <c r="E425892" i="1"/>
  <c r="E425891" i="1"/>
  <c r="E425890" i="1"/>
  <c r="E425889" i="1"/>
  <c r="E425888" i="1"/>
  <c r="E425887" i="1"/>
  <c r="E425886" i="1"/>
  <c r="E425885" i="1"/>
  <c r="E425884" i="1"/>
  <c r="E425883" i="1"/>
  <c r="E425882" i="1"/>
  <c r="E425881" i="1"/>
  <c r="E425880" i="1"/>
  <c r="E425879" i="1"/>
  <c r="E425878" i="1"/>
  <c r="E425877" i="1"/>
  <c r="E425876" i="1"/>
  <c r="E425875" i="1"/>
  <c r="E425874" i="1"/>
  <c r="E425873" i="1"/>
  <c r="E425872" i="1"/>
  <c r="E425871" i="1"/>
  <c r="E425870" i="1"/>
  <c r="E425869" i="1"/>
  <c r="E425868" i="1"/>
  <c r="E425867" i="1"/>
  <c r="E425866" i="1"/>
  <c r="E425865" i="1"/>
  <c r="E425864" i="1"/>
  <c r="E425863" i="1"/>
  <c r="E425862" i="1"/>
  <c r="E425861" i="1"/>
  <c r="E425860" i="1"/>
  <c r="E425859" i="1"/>
  <c r="E425858" i="1"/>
  <c r="E425857" i="1"/>
  <c r="E425856" i="1"/>
  <c r="E425855" i="1"/>
  <c r="E425854" i="1"/>
  <c r="E425853" i="1"/>
  <c r="E425852" i="1"/>
  <c r="E425851" i="1"/>
  <c r="E425850" i="1"/>
  <c r="E425849" i="1"/>
  <c r="E425848" i="1"/>
  <c r="E425847" i="1"/>
  <c r="E425846" i="1"/>
  <c r="E425845" i="1"/>
  <c r="E425844" i="1"/>
  <c r="E425843" i="1"/>
  <c r="E425842" i="1"/>
  <c r="E425841" i="1"/>
  <c r="E425840" i="1"/>
  <c r="E425839" i="1"/>
  <c r="E425838" i="1"/>
  <c r="E425837" i="1"/>
  <c r="E425836" i="1"/>
  <c r="E425835" i="1"/>
  <c r="E425834" i="1"/>
  <c r="E425833" i="1"/>
  <c r="E425832" i="1"/>
  <c r="E425831" i="1"/>
  <c r="E425830" i="1"/>
  <c r="E425829" i="1"/>
  <c r="E425828" i="1"/>
  <c r="E425827" i="1"/>
  <c r="E425826" i="1"/>
  <c r="E425825" i="1"/>
  <c r="E425824" i="1"/>
  <c r="E425823" i="1"/>
  <c r="E425822" i="1"/>
  <c r="E425821" i="1"/>
  <c r="E425820" i="1"/>
  <c r="E425819" i="1"/>
  <c r="E425818" i="1"/>
  <c r="E425817" i="1"/>
  <c r="E425816" i="1"/>
  <c r="E425815" i="1"/>
  <c r="E425814" i="1"/>
  <c r="E425813" i="1"/>
  <c r="E425812" i="1"/>
  <c r="E425811" i="1"/>
  <c r="E425810" i="1"/>
  <c r="E425809" i="1"/>
  <c r="E425808" i="1"/>
  <c r="E425807" i="1"/>
  <c r="E425806" i="1"/>
  <c r="E425805" i="1"/>
  <c r="E425804" i="1"/>
  <c r="E425803" i="1"/>
  <c r="E425802" i="1"/>
  <c r="E425801" i="1"/>
  <c r="E425800" i="1"/>
  <c r="E425799" i="1"/>
  <c r="E425798" i="1"/>
  <c r="E425797" i="1"/>
  <c r="E425796" i="1"/>
  <c r="E425795" i="1"/>
  <c r="E425794" i="1"/>
  <c r="E425793" i="1"/>
  <c r="E425792" i="1"/>
  <c r="E425791" i="1"/>
  <c r="E425790" i="1"/>
  <c r="E425789" i="1"/>
  <c r="E425788" i="1"/>
  <c r="E425787" i="1"/>
  <c r="E425786" i="1"/>
  <c r="E425785" i="1"/>
  <c r="E425784" i="1"/>
  <c r="E425783" i="1"/>
  <c r="E425782" i="1"/>
  <c r="E425781" i="1"/>
  <c r="E425780" i="1"/>
  <c r="E425779" i="1"/>
  <c r="E425778" i="1"/>
  <c r="E425777" i="1"/>
  <c r="E425776" i="1"/>
  <c r="E425775" i="1"/>
  <c r="E425774" i="1"/>
  <c r="E425773" i="1"/>
  <c r="E425772" i="1"/>
  <c r="E425771" i="1"/>
  <c r="E425770" i="1"/>
  <c r="E425769" i="1"/>
  <c r="E425768" i="1"/>
  <c r="E425767" i="1"/>
  <c r="E425766" i="1"/>
  <c r="E425765" i="1"/>
  <c r="E425764" i="1"/>
  <c r="E425763" i="1"/>
  <c r="E425762" i="1"/>
  <c r="E425761" i="1"/>
  <c r="E425760" i="1"/>
  <c r="E425759" i="1"/>
  <c r="E425758" i="1"/>
  <c r="E425757" i="1"/>
  <c r="E425756" i="1"/>
  <c r="E425755" i="1"/>
  <c r="E425754" i="1"/>
  <c r="E425753" i="1"/>
  <c r="E425752" i="1"/>
  <c r="E425751" i="1"/>
  <c r="E425750" i="1"/>
  <c r="E425749" i="1"/>
  <c r="E425748" i="1"/>
  <c r="E425747" i="1"/>
  <c r="E425746" i="1"/>
  <c r="E425745" i="1"/>
  <c r="E425744" i="1"/>
  <c r="E425743" i="1"/>
  <c r="E425742" i="1"/>
  <c r="E425741" i="1"/>
  <c r="E425740" i="1"/>
  <c r="E425739" i="1"/>
  <c r="E425738" i="1"/>
  <c r="E425737" i="1"/>
  <c r="E425736" i="1"/>
  <c r="E425735" i="1"/>
  <c r="E425734" i="1"/>
  <c r="E425733" i="1"/>
  <c r="E425732" i="1"/>
  <c r="E425731" i="1"/>
  <c r="E425730" i="1"/>
  <c r="E425729" i="1"/>
  <c r="E425728" i="1"/>
  <c r="E425727" i="1"/>
  <c r="E425726" i="1"/>
  <c r="E425725" i="1"/>
  <c r="E425724" i="1"/>
  <c r="E425723" i="1"/>
  <c r="E425722" i="1"/>
  <c r="E425721" i="1"/>
  <c r="E425720" i="1"/>
  <c r="E425719" i="1"/>
  <c r="E425718" i="1"/>
  <c r="E425717" i="1"/>
  <c r="E425716" i="1"/>
  <c r="E425715" i="1"/>
  <c r="E425714" i="1"/>
  <c r="E425713" i="1"/>
  <c r="E425712" i="1"/>
  <c r="E425711" i="1"/>
  <c r="E425710" i="1"/>
  <c r="E425709" i="1"/>
  <c r="E425708" i="1"/>
  <c r="E425707" i="1"/>
  <c r="E425706" i="1"/>
  <c r="E425705" i="1"/>
  <c r="E425704" i="1"/>
  <c r="E425703" i="1"/>
  <c r="E425702" i="1"/>
  <c r="E425701" i="1"/>
  <c r="E425700" i="1"/>
  <c r="E425699" i="1"/>
  <c r="E425698" i="1"/>
  <c r="E425697" i="1"/>
  <c r="E425696" i="1"/>
  <c r="E425695" i="1"/>
  <c r="E425694" i="1"/>
  <c r="E425693" i="1"/>
  <c r="E425692" i="1"/>
  <c r="E425691" i="1"/>
  <c r="E425690" i="1"/>
  <c r="E425689" i="1"/>
  <c r="E425688" i="1"/>
  <c r="E425687" i="1"/>
  <c r="E425686" i="1"/>
  <c r="E425685" i="1"/>
  <c r="E425684" i="1"/>
  <c r="E425683" i="1"/>
  <c r="E425682" i="1"/>
  <c r="E425681" i="1"/>
  <c r="E425680" i="1"/>
  <c r="E425679" i="1"/>
  <c r="E425678" i="1"/>
  <c r="E425677" i="1"/>
  <c r="E425676" i="1"/>
  <c r="E425675" i="1"/>
  <c r="E425674" i="1"/>
  <c r="E425673" i="1"/>
  <c r="E425672" i="1"/>
  <c r="E425671" i="1"/>
  <c r="E425670" i="1"/>
  <c r="E425669" i="1"/>
  <c r="E425668" i="1"/>
  <c r="E425667" i="1"/>
  <c r="E425666" i="1"/>
  <c r="E425665" i="1"/>
  <c r="E425664" i="1"/>
  <c r="E425663" i="1"/>
  <c r="E425662" i="1"/>
  <c r="E425661" i="1"/>
  <c r="E425660" i="1"/>
  <c r="E425659" i="1"/>
  <c r="E425658" i="1"/>
  <c r="E425657" i="1"/>
  <c r="E425656" i="1"/>
  <c r="E425655" i="1"/>
  <c r="E425654" i="1"/>
  <c r="E425653" i="1"/>
  <c r="E425652" i="1"/>
  <c r="E425651" i="1"/>
  <c r="E425650" i="1"/>
  <c r="E425649" i="1"/>
  <c r="E425648" i="1"/>
  <c r="E425647" i="1"/>
  <c r="E425646" i="1"/>
  <c r="E425645" i="1"/>
  <c r="E425644" i="1"/>
  <c r="E425643" i="1"/>
  <c r="E425642" i="1"/>
  <c r="E425641" i="1"/>
  <c r="E425640" i="1"/>
  <c r="E425639" i="1"/>
  <c r="E425638" i="1"/>
  <c r="E425637" i="1"/>
  <c r="E425636" i="1"/>
  <c r="E425635" i="1"/>
  <c r="E425634" i="1"/>
  <c r="E425633" i="1"/>
  <c r="E425632" i="1"/>
  <c r="E425631" i="1"/>
  <c r="E425630" i="1"/>
  <c r="E425629" i="1"/>
  <c r="E425628" i="1"/>
  <c r="E425627" i="1"/>
  <c r="E425626" i="1"/>
  <c r="E425625" i="1"/>
  <c r="E425624" i="1"/>
  <c r="E425623" i="1"/>
  <c r="E425622" i="1"/>
  <c r="E425621" i="1"/>
  <c r="E425620" i="1"/>
  <c r="E425619" i="1"/>
  <c r="E425618" i="1"/>
  <c r="E425617" i="1"/>
  <c r="E425616" i="1"/>
  <c r="E425615" i="1"/>
  <c r="E425614" i="1"/>
  <c r="E425613" i="1"/>
  <c r="E425612" i="1"/>
  <c r="E425611" i="1"/>
  <c r="E425610" i="1"/>
  <c r="E425609" i="1"/>
  <c r="E425608" i="1"/>
  <c r="E425607" i="1"/>
  <c r="E425606" i="1"/>
  <c r="E425605" i="1"/>
  <c r="E425604" i="1"/>
  <c r="E425603" i="1"/>
  <c r="E425602" i="1"/>
  <c r="E425601" i="1"/>
  <c r="E425600" i="1"/>
  <c r="E425599" i="1"/>
  <c r="E425598" i="1"/>
  <c r="E425597" i="1"/>
  <c r="E425596" i="1"/>
  <c r="E425595" i="1"/>
  <c r="E425594" i="1"/>
  <c r="E425593" i="1"/>
  <c r="E425592" i="1"/>
  <c r="E425591" i="1"/>
  <c r="E425590" i="1"/>
  <c r="E425589" i="1"/>
  <c r="E425588" i="1"/>
  <c r="E425587" i="1"/>
  <c r="E425586" i="1"/>
  <c r="E425585" i="1"/>
  <c r="E425584" i="1"/>
  <c r="E425583" i="1"/>
  <c r="E425582" i="1"/>
  <c r="E425581" i="1"/>
  <c r="E425580" i="1"/>
  <c r="E425579" i="1"/>
  <c r="E425578" i="1"/>
  <c r="E425577" i="1"/>
  <c r="E425576" i="1"/>
  <c r="E425575" i="1"/>
  <c r="E425574" i="1"/>
  <c r="E425573" i="1"/>
  <c r="E425572" i="1"/>
  <c r="E425571" i="1"/>
  <c r="E425570" i="1"/>
  <c r="E425569" i="1"/>
  <c r="E425568" i="1"/>
  <c r="E425567" i="1"/>
  <c r="E425566" i="1"/>
  <c r="E425565" i="1"/>
  <c r="E425564" i="1"/>
  <c r="E425563" i="1"/>
  <c r="E425562" i="1"/>
  <c r="E425561" i="1"/>
  <c r="E425560" i="1"/>
  <c r="E425559" i="1"/>
  <c r="E425558" i="1"/>
  <c r="E425557" i="1"/>
  <c r="E425556" i="1"/>
  <c r="E425555" i="1"/>
  <c r="E425554" i="1"/>
  <c r="E425553" i="1"/>
  <c r="E425552" i="1"/>
  <c r="E425551" i="1"/>
  <c r="E425550" i="1"/>
  <c r="E425549" i="1"/>
  <c r="E425548" i="1"/>
  <c r="E425547" i="1"/>
  <c r="E425546" i="1"/>
  <c r="E425545" i="1"/>
  <c r="E425544" i="1"/>
  <c r="E425543" i="1"/>
  <c r="E425542" i="1"/>
  <c r="E425541" i="1"/>
  <c r="E425540" i="1"/>
  <c r="E425539" i="1"/>
  <c r="E425538" i="1"/>
  <c r="E425537" i="1"/>
  <c r="E425536" i="1"/>
  <c r="E425535" i="1"/>
  <c r="E425534" i="1"/>
  <c r="E425533" i="1"/>
  <c r="E425532" i="1"/>
  <c r="E425531" i="1"/>
  <c r="E425530" i="1"/>
  <c r="E425529" i="1"/>
  <c r="E425528" i="1"/>
  <c r="E425527" i="1"/>
  <c r="E425526" i="1"/>
  <c r="E425525" i="1"/>
  <c r="E425524" i="1"/>
  <c r="E425523" i="1"/>
  <c r="E425522" i="1"/>
  <c r="E425521" i="1"/>
  <c r="E425520" i="1"/>
  <c r="E425519" i="1"/>
  <c r="E425518" i="1"/>
  <c r="E425517" i="1"/>
  <c r="E425516" i="1"/>
  <c r="E425515" i="1"/>
  <c r="E425514" i="1"/>
  <c r="E425513" i="1"/>
  <c r="E425512" i="1"/>
  <c r="E425511" i="1"/>
  <c r="E425510" i="1"/>
  <c r="E425509" i="1"/>
  <c r="E425508" i="1"/>
  <c r="E425507" i="1"/>
  <c r="E425506" i="1"/>
  <c r="E425505" i="1"/>
  <c r="E425504" i="1"/>
  <c r="E425503" i="1"/>
  <c r="E425502" i="1"/>
  <c r="E425501" i="1"/>
  <c r="E425500" i="1"/>
  <c r="E425499" i="1"/>
  <c r="E425498" i="1"/>
  <c r="E425497" i="1"/>
  <c r="E425496" i="1"/>
  <c r="E425495" i="1"/>
  <c r="E425494" i="1"/>
  <c r="E425493" i="1"/>
  <c r="E425492" i="1"/>
  <c r="E425491" i="1"/>
  <c r="E425490" i="1"/>
  <c r="E425489" i="1"/>
  <c r="E425488" i="1"/>
  <c r="E425487" i="1"/>
  <c r="E425486" i="1"/>
  <c r="E425485" i="1"/>
  <c r="E425484" i="1"/>
  <c r="E425483" i="1"/>
  <c r="E425482" i="1"/>
  <c r="E425481" i="1"/>
  <c r="E425480" i="1"/>
  <c r="E425479" i="1"/>
  <c r="E425478" i="1"/>
  <c r="E425477" i="1"/>
  <c r="E425476" i="1"/>
  <c r="E425475" i="1"/>
  <c r="E425474" i="1"/>
  <c r="E425473" i="1"/>
  <c r="E425472" i="1"/>
  <c r="E425471" i="1"/>
  <c r="E425470" i="1"/>
  <c r="E425469" i="1"/>
  <c r="E425468" i="1"/>
  <c r="E425467" i="1"/>
  <c r="E425466" i="1"/>
  <c r="E425465" i="1"/>
  <c r="E425464" i="1"/>
  <c r="E425463" i="1"/>
  <c r="E425462" i="1"/>
  <c r="E425461" i="1"/>
  <c r="E425460" i="1"/>
  <c r="E425459" i="1"/>
  <c r="E425458" i="1"/>
  <c r="E425457" i="1"/>
  <c r="E425456" i="1"/>
  <c r="E425455" i="1"/>
  <c r="E425454" i="1"/>
  <c r="E425453" i="1"/>
  <c r="E425452" i="1"/>
  <c r="E425451" i="1"/>
  <c r="E425450" i="1"/>
  <c r="E425449" i="1"/>
  <c r="E425448" i="1"/>
  <c r="E425447" i="1"/>
  <c r="E425446" i="1"/>
  <c r="E425445" i="1"/>
  <c r="E425444" i="1"/>
  <c r="E425443" i="1"/>
  <c r="E425442" i="1"/>
  <c r="E425441" i="1"/>
  <c r="E425440" i="1"/>
  <c r="E425439" i="1"/>
  <c r="E425438" i="1"/>
  <c r="E425437" i="1"/>
  <c r="E425436" i="1"/>
  <c r="E425435" i="1"/>
  <c r="E425434" i="1"/>
  <c r="E425433" i="1"/>
  <c r="E425432" i="1"/>
  <c r="E425431" i="1"/>
  <c r="E425430" i="1"/>
  <c r="E425429" i="1"/>
  <c r="E425428" i="1"/>
  <c r="E425427" i="1"/>
  <c r="E425426" i="1"/>
  <c r="E425425" i="1"/>
  <c r="E425424" i="1"/>
  <c r="E425423" i="1"/>
  <c r="E425422" i="1"/>
  <c r="E425421" i="1"/>
  <c r="E425420" i="1"/>
  <c r="E425419" i="1"/>
  <c r="E425418" i="1"/>
  <c r="E425417" i="1"/>
  <c r="E425416" i="1"/>
  <c r="E425415" i="1"/>
  <c r="E425414" i="1"/>
  <c r="E425413" i="1"/>
  <c r="E425412" i="1"/>
  <c r="E425411" i="1"/>
  <c r="E425410" i="1"/>
  <c r="E425409" i="1"/>
  <c r="E425408" i="1"/>
  <c r="E425407" i="1"/>
  <c r="E425406" i="1"/>
  <c r="E425405" i="1"/>
  <c r="E425404" i="1"/>
  <c r="E425403" i="1"/>
  <c r="E425402" i="1"/>
  <c r="E425401" i="1"/>
  <c r="E425400" i="1"/>
  <c r="E425399" i="1"/>
  <c r="E425398" i="1"/>
  <c r="E425397" i="1"/>
  <c r="E425396" i="1"/>
  <c r="E425395" i="1"/>
  <c r="E425394" i="1"/>
  <c r="E425393" i="1"/>
  <c r="E425392" i="1"/>
  <c r="E425391" i="1"/>
  <c r="E425390" i="1"/>
  <c r="E425389" i="1"/>
  <c r="E425388" i="1"/>
  <c r="E425387" i="1"/>
  <c r="E425386" i="1"/>
  <c r="E425385" i="1"/>
  <c r="E425384" i="1"/>
  <c r="E425383" i="1"/>
  <c r="E425382" i="1"/>
  <c r="E425381" i="1"/>
  <c r="E425380" i="1"/>
  <c r="E425379" i="1"/>
  <c r="E425378" i="1"/>
  <c r="E425377" i="1"/>
  <c r="E425376" i="1"/>
  <c r="E425375" i="1"/>
  <c r="E425374" i="1"/>
  <c r="E425373" i="1"/>
  <c r="E425372" i="1"/>
  <c r="E425371" i="1"/>
  <c r="E425370" i="1"/>
  <c r="E425369" i="1"/>
  <c r="E425368" i="1"/>
  <c r="E425367" i="1"/>
  <c r="E425366" i="1"/>
  <c r="E425365" i="1"/>
  <c r="E425364" i="1"/>
  <c r="E425363" i="1"/>
  <c r="E425362" i="1"/>
  <c r="E425361" i="1"/>
  <c r="E425360" i="1"/>
  <c r="E425359" i="1"/>
  <c r="E425358" i="1"/>
  <c r="E425357" i="1"/>
  <c r="E425356" i="1"/>
  <c r="E425355" i="1"/>
  <c r="E425354" i="1"/>
  <c r="E425353" i="1"/>
  <c r="E425352" i="1"/>
  <c r="E425351" i="1"/>
  <c r="E425350" i="1"/>
  <c r="E425349" i="1"/>
  <c r="E425348" i="1"/>
  <c r="E425347" i="1"/>
  <c r="E425346" i="1"/>
  <c r="E425345" i="1"/>
  <c r="E425344" i="1"/>
  <c r="E425343" i="1"/>
  <c r="E425342" i="1"/>
  <c r="E425341" i="1"/>
  <c r="E425340" i="1"/>
  <c r="E425339" i="1"/>
  <c r="E425338" i="1"/>
  <c r="E425337" i="1"/>
  <c r="E425336" i="1"/>
  <c r="E425335" i="1"/>
  <c r="E425334" i="1"/>
  <c r="E425333" i="1"/>
  <c r="E425332" i="1"/>
  <c r="E425331" i="1"/>
  <c r="E425330" i="1"/>
  <c r="E425329" i="1"/>
  <c r="E425328" i="1"/>
  <c r="E425327" i="1"/>
  <c r="E425326" i="1"/>
  <c r="E425325" i="1"/>
  <c r="E425324" i="1"/>
  <c r="E425323" i="1"/>
  <c r="E425322" i="1"/>
  <c r="E425321" i="1"/>
  <c r="E425320" i="1"/>
  <c r="E425319" i="1"/>
  <c r="E425318" i="1"/>
  <c r="E425317" i="1"/>
  <c r="E425316" i="1"/>
  <c r="E425315" i="1"/>
  <c r="E425314" i="1"/>
  <c r="E425313" i="1"/>
  <c r="E425312" i="1"/>
  <c r="E425311" i="1"/>
  <c r="E425310" i="1"/>
  <c r="E425309" i="1"/>
  <c r="E425308" i="1"/>
  <c r="E425307" i="1"/>
  <c r="E425306" i="1"/>
  <c r="E425305" i="1"/>
  <c r="E425304" i="1"/>
  <c r="E425303" i="1"/>
  <c r="E425302" i="1"/>
  <c r="E425301" i="1"/>
  <c r="E425300" i="1"/>
  <c r="E425299" i="1"/>
  <c r="E425298" i="1"/>
  <c r="E425297" i="1"/>
  <c r="E425296" i="1"/>
  <c r="E425295" i="1"/>
  <c r="E425294" i="1"/>
  <c r="E425293" i="1"/>
  <c r="E425292" i="1"/>
  <c r="E425291" i="1"/>
  <c r="E425290" i="1"/>
  <c r="E425289" i="1"/>
  <c r="E425288" i="1"/>
  <c r="E425287" i="1"/>
  <c r="E425286" i="1"/>
  <c r="E425285" i="1"/>
  <c r="E425284" i="1"/>
  <c r="E425283" i="1"/>
  <c r="E425282" i="1"/>
  <c r="E425281" i="1"/>
  <c r="E425280" i="1"/>
  <c r="E425279" i="1"/>
  <c r="E425278" i="1"/>
  <c r="E425277" i="1"/>
  <c r="E425276" i="1"/>
  <c r="E425275" i="1"/>
  <c r="E425274" i="1"/>
  <c r="E425273" i="1"/>
  <c r="E425272" i="1"/>
  <c r="E425271" i="1"/>
  <c r="E425270" i="1"/>
  <c r="E425269" i="1"/>
  <c r="E425268" i="1"/>
  <c r="E425267" i="1"/>
  <c r="E425266" i="1"/>
  <c r="E425265" i="1"/>
  <c r="E425264" i="1"/>
  <c r="E425263" i="1"/>
  <c r="E425262" i="1"/>
  <c r="E425261" i="1"/>
  <c r="E425260" i="1"/>
  <c r="E425259" i="1"/>
  <c r="E425258" i="1"/>
  <c r="E425257" i="1"/>
  <c r="E425256" i="1"/>
  <c r="E425255" i="1"/>
  <c r="E425254" i="1"/>
  <c r="E425253" i="1"/>
  <c r="E425252" i="1"/>
  <c r="E425251" i="1"/>
  <c r="E425250" i="1"/>
  <c r="E425249" i="1"/>
  <c r="E425248" i="1"/>
  <c r="E425247" i="1"/>
  <c r="E425246" i="1"/>
  <c r="E425245" i="1"/>
  <c r="E425244" i="1"/>
  <c r="E425243" i="1"/>
  <c r="E425242" i="1"/>
  <c r="E425241" i="1"/>
  <c r="E425240" i="1"/>
  <c r="E425239" i="1"/>
  <c r="E425238" i="1"/>
  <c r="E425237" i="1"/>
  <c r="E425236" i="1"/>
  <c r="E425235" i="1"/>
  <c r="E425234" i="1"/>
  <c r="E425233" i="1"/>
  <c r="E425232" i="1"/>
  <c r="E425231" i="1"/>
  <c r="E425230" i="1"/>
  <c r="E425229" i="1"/>
  <c r="E425228" i="1"/>
  <c r="E425227" i="1"/>
  <c r="E425226" i="1"/>
  <c r="E425225" i="1"/>
  <c r="E425224" i="1"/>
  <c r="E425223" i="1"/>
  <c r="E425222" i="1"/>
  <c r="E425221" i="1"/>
  <c r="E425220" i="1"/>
  <c r="E425219" i="1"/>
  <c r="E425218" i="1"/>
  <c r="E425217" i="1"/>
  <c r="E425216" i="1"/>
  <c r="E425215" i="1"/>
  <c r="E425214" i="1"/>
  <c r="E425213" i="1"/>
  <c r="E425212" i="1"/>
  <c r="E425211" i="1"/>
  <c r="E425210" i="1"/>
  <c r="E425209" i="1"/>
  <c r="E425208" i="1"/>
  <c r="E425207" i="1"/>
  <c r="E425206" i="1"/>
  <c r="E425205" i="1"/>
  <c r="E425204" i="1"/>
  <c r="E425203" i="1"/>
  <c r="E425202" i="1"/>
  <c r="E425201" i="1"/>
  <c r="E425200" i="1"/>
  <c r="E425199" i="1"/>
  <c r="E425198" i="1"/>
  <c r="E425197" i="1"/>
  <c r="E425196" i="1"/>
  <c r="E425195" i="1"/>
  <c r="E425194" i="1"/>
  <c r="E425193" i="1"/>
  <c r="E425192" i="1"/>
  <c r="E425191" i="1"/>
  <c r="E425190" i="1"/>
  <c r="E425189" i="1"/>
  <c r="E425188" i="1"/>
  <c r="E425187" i="1"/>
  <c r="E425186" i="1"/>
  <c r="E425185" i="1"/>
  <c r="E425184" i="1"/>
  <c r="E425183" i="1"/>
  <c r="E425182" i="1"/>
  <c r="E425181" i="1"/>
  <c r="E425180" i="1"/>
  <c r="E425179" i="1"/>
  <c r="E425178" i="1"/>
  <c r="E425177" i="1"/>
  <c r="E425176" i="1"/>
  <c r="E425175" i="1"/>
  <c r="E425174" i="1"/>
  <c r="E425173" i="1"/>
  <c r="E425172" i="1"/>
  <c r="E425171" i="1"/>
  <c r="E425170" i="1"/>
  <c r="E425169" i="1"/>
  <c r="E425168" i="1"/>
  <c r="E425167" i="1"/>
  <c r="E425166" i="1"/>
  <c r="E425165" i="1"/>
  <c r="E425164" i="1"/>
  <c r="E425163" i="1"/>
  <c r="E425162" i="1"/>
  <c r="E425161" i="1"/>
  <c r="E425160" i="1"/>
  <c r="E425159" i="1"/>
  <c r="E425158" i="1"/>
  <c r="E425157" i="1"/>
  <c r="E425156" i="1"/>
  <c r="E425155" i="1"/>
  <c r="E425154" i="1"/>
  <c r="E425153" i="1"/>
  <c r="E425152" i="1"/>
  <c r="E425151" i="1"/>
  <c r="E425150" i="1"/>
  <c r="E425149" i="1"/>
  <c r="E425148" i="1"/>
  <c r="E425147" i="1"/>
  <c r="E425146" i="1"/>
  <c r="E425145" i="1"/>
  <c r="E425144" i="1"/>
  <c r="E425143" i="1"/>
  <c r="E425142" i="1"/>
  <c r="E425141" i="1"/>
  <c r="E425140" i="1"/>
  <c r="E425139" i="1"/>
  <c r="E425138" i="1"/>
  <c r="E425137" i="1"/>
  <c r="E425136" i="1"/>
  <c r="E425135" i="1"/>
  <c r="E425134" i="1"/>
  <c r="E425133" i="1"/>
  <c r="E425132" i="1"/>
  <c r="E425131" i="1"/>
  <c r="E425130" i="1"/>
  <c r="E425129" i="1"/>
  <c r="E425128" i="1"/>
  <c r="E425127" i="1"/>
  <c r="E425126" i="1"/>
  <c r="E425125" i="1"/>
  <c r="E425124" i="1"/>
  <c r="E425123" i="1"/>
  <c r="E425122" i="1"/>
  <c r="E425121" i="1"/>
  <c r="E425120" i="1"/>
  <c r="E425119" i="1"/>
  <c r="E425118" i="1"/>
  <c r="E425117" i="1"/>
  <c r="E425116" i="1"/>
  <c r="E425115" i="1"/>
  <c r="E425114" i="1"/>
  <c r="E425113" i="1"/>
  <c r="E425112" i="1"/>
  <c r="E425111" i="1"/>
  <c r="E425110" i="1"/>
  <c r="E425109" i="1"/>
  <c r="E425108" i="1"/>
  <c r="E425107" i="1"/>
  <c r="E425106" i="1"/>
  <c r="E425105" i="1"/>
  <c r="E425104" i="1"/>
  <c r="E425103" i="1"/>
  <c r="E425102" i="1"/>
  <c r="E425101" i="1"/>
  <c r="E425100" i="1"/>
  <c r="E425099" i="1"/>
  <c r="E425098" i="1"/>
  <c r="E425097" i="1"/>
  <c r="E425096" i="1"/>
  <c r="E425095" i="1"/>
  <c r="E425094" i="1"/>
  <c r="E425093" i="1"/>
  <c r="E425092" i="1"/>
  <c r="E425091" i="1"/>
  <c r="E425090" i="1"/>
  <c r="E425089" i="1"/>
  <c r="E425088" i="1"/>
  <c r="E425087" i="1"/>
  <c r="E425086" i="1"/>
  <c r="E425085" i="1"/>
  <c r="E425084" i="1"/>
  <c r="E425083" i="1"/>
  <c r="E425082" i="1"/>
  <c r="E425081" i="1"/>
  <c r="E425080" i="1"/>
  <c r="E425079" i="1"/>
  <c r="E425078" i="1"/>
  <c r="E425077" i="1"/>
  <c r="E425076" i="1"/>
  <c r="E425075" i="1"/>
  <c r="E425074" i="1"/>
  <c r="E425073" i="1"/>
  <c r="E425072" i="1"/>
  <c r="E425071" i="1"/>
  <c r="E425070" i="1"/>
  <c r="E425069" i="1"/>
  <c r="E425068" i="1"/>
  <c r="E425067" i="1"/>
  <c r="E425066" i="1"/>
  <c r="E425065" i="1"/>
  <c r="E425064" i="1"/>
  <c r="E425063" i="1"/>
  <c r="E425062" i="1"/>
  <c r="E425061" i="1"/>
  <c r="E425060" i="1"/>
  <c r="E425059" i="1"/>
  <c r="E425058" i="1"/>
  <c r="E425057" i="1"/>
  <c r="E425056" i="1"/>
  <c r="E425055" i="1"/>
  <c r="E425054" i="1"/>
  <c r="E425053" i="1"/>
  <c r="E425052" i="1"/>
  <c r="E425051" i="1"/>
  <c r="E425050" i="1"/>
  <c r="E425049" i="1"/>
  <c r="E425048" i="1"/>
  <c r="E425047" i="1"/>
  <c r="E425046" i="1"/>
  <c r="E425045" i="1"/>
  <c r="E425044" i="1"/>
  <c r="E425043" i="1"/>
  <c r="E425042" i="1"/>
  <c r="E425041" i="1"/>
  <c r="E425040" i="1"/>
  <c r="E425039" i="1"/>
  <c r="E425038" i="1"/>
  <c r="E425037" i="1"/>
  <c r="E425036" i="1"/>
  <c r="E425035" i="1"/>
  <c r="E425034" i="1"/>
  <c r="E425033" i="1"/>
  <c r="E425032" i="1"/>
  <c r="E425031" i="1"/>
  <c r="E425030" i="1"/>
  <c r="E425029" i="1"/>
  <c r="E425028" i="1"/>
  <c r="E425027" i="1"/>
  <c r="E425026" i="1"/>
  <c r="E425025" i="1"/>
  <c r="E425024" i="1"/>
  <c r="E425023" i="1"/>
  <c r="E425022" i="1"/>
  <c r="E425021" i="1"/>
  <c r="E425020" i="1"/>
  <c r="E425019" i="1"/>
  <c r="E425018" i="1"/>
  <c r="E425017" i="1"/>
  <c r="E425016" i="1"/>
  <c r="E425015" i="1"/>
  <c r="E425014" i="1"/>
  <c r="E425013" i="1"/>
  <c r="E425012" i="1"/>
  <c r="E425011" i="1"/>
  <c r="E425010" i="1"/>
  <c r="E425009" i="1"/>
  <c r="E425008" i="1"/>
  <c r="E425007" i="1"/>
  <c r="E425006" i="1"/>
  <c r="E425005" i="1"/>
  <c r="E425004" i="1"/>
  <c r="E425003" i="1"/>
  <c r="E425002" i="1"/>
  <c r="E425001" i="1"/>
  <c r="E425000" i="1"/>
  <c r="E424999" i="1"/>
  <c r="E424998" i="1"/>
  <c r="E424997" i="1"/>
  <c r="E424996" i="1"/>
  <c r="E424995" i="1"/>
  <c r="E424994" i="1"/>
  <c r="E424993" i="1"/>
  <c r="E424992" i="1"/>
  <c r="E424991" i="1"/>
  <c r="E424990" i="1"/>
  <c r="E424989" i="1"/>
  <c r="E424988" i="1"/>
  <c r="E424987" i="1"/>
  <c r="E424986" i="1"/>
  <c r="E424985" i="1"/>
  <c r="E424984" i="1"/>
  <c r="E424983" i="1"/>
  <c r="E424982" i="1"/>
  <c r="E424981" i="1"/>
  <c r="E424980" i="1"/>
  <c r="E424979" i="1"/>
  <c r="E424978" i="1"/>
  <c r="E424977" i="1"/>
  <c r="E424976" i="1"/>
  <c r="E424975" i="1"/>
  <c r="E424974" i="1"/>
  <c r="E424973" i="1"/>
  <c r="E424972" i="1"/>
  <c r="E424971" i="1"/>
  <c r="E424970" i="1"/>
  <c r="E424969" i="1"/>
  <c r="E424968" i="1"/>
  <c r="E424967" i="1"/>
  <c r="E424966" i="1"/>
  <c r="E424965" i="1"/>
  <c r="E424964" i="1"/>
  <c r="E424963" i="1"/>
  <c r="E424962" i="1"/>
  <c r="E424961" i="1"/>
  <c r="E424960" i="1"/>
  <c r="E424959" i="1"/>
  <c r="E424958" i="1"/>
  <c r="E424957" i="1"/>
  <c r="E424956" i="1"/>
  <c r="E424955" i="1"/>
  <c r="E424954" i="1"/>
  <c r="E424953" i="1"/>
  <c r="E424952" i="1"/>
  <c r="E424951" i="1"/>
  <c r="E424950" i="1"/>
  <c r="E424949" i="1"/>
  <c r="E424948" i="1"/>
  <c r="E424947" i="1"/>
  <c r="E424946" i="1"/>
  <c r="E424945" i="1"/>
  <c r="E424944" i="1"/>
  <c r="E424943" i="1"/>
  <c r="E424942" i="1"/>
  <c r="E424941" i="1"/>
  <c r="E424940" i="1"/>
  <c r="E424939" i="1"/>
  <c r="E424938" i="1"/>
  <c r="E424937" i="1"/>
  <c r="E424936" i="1"/>
  <c r="E424935" i="1"/>
  <c r="E424934" i="1"/>
  <c r="E424933" i="1"/>
  <c r="E424932" i="1"/>
  <c r="E424931" i="1"/>
  <c r="E424930" i="1"/>
  <c r="E424929" i="1"/>
  <c r="E424928" i="1"/>
  <c r="E424927" i="1"/>
  <c r="E424926" i="1"/>
  <c r="E424925" i="1"/>
  <c r="E424924" i="1"/>
  <c r="E424923" i="1"/>
  <c r="E424922" i="1"/>
  <c r="E424921" i="1"/>
  <c r="E424920" i="1"/>
  <c r="E424919" i="1"/>
  <c r="E424918" i="1"/>
  <c r="E424917" i="1"/>
  <c r="E424916" i="1"/>
  <c r="E424915" i="1"/>
  <c r="E424914" i="1"/>
  <c r="E424913" i="1"/>
  <c r="E424912" i="1"/>
  <c r="E424911" i="1"/>
  <c r="E424910" i="1"/>
  <c r="E424909" i="1"/>
  <c r="E424908" i="1"/>
  <c r="E424907" i="1"/>
  <c r="E424906" i="1"/>
  <c r="E424905" i="1"/>
  <c r="E424904" i="1"/>
  <c r="E424903" i="1"/>
  <c r="E424902" i="1"/>
  <c r="E424901" i="1"/>
  <c r="E424900" i="1"/>
  <c r="E424899" i="1"/>
  <c r="E424898" i="1"/>
  <c r="E424897" i="1"/>
  <c r="E424896" i="1"/>
  <c r="E424895" i="1"/>
  <c r="E424894" i="1"/>
  <c r="E424893" i="1"/>
  <c r="E424892" i="1"/>
  <c r="E424891" i="1"/>
  <c r="E424890" i="1"/>
  <c r="E424889" i="1"/>
  <c r="E424888" i="1"/>
  <c r="E424887" i="1"/>
  <c r="E424886" i="1"/>
  <c r="E424885" i="1"/>
  <c r="E424884" i="1"/>
  <c r="E424883" i="1"/>
  <c r="E424882" i="1"/>
  <c r="E424881" i="1"/>
  <c r="E424880" i="1"/>
  <c r="E424879" i="1"/>
  <c r="E424878" i="1"/>
  <c r="E424877" i="1"/>
  <c r="E424876" i="1"/>
  <c r="E424875" i="1"/>
  <c r="E424874" i="1"/>
  <c r="E424873" i="1"/>
  <c r="E424872" i="1"/>
  <c r="E424871" i="1"/>
  <c r="E424870" i="1"/>
  <c r="E424869" i="1"/>
  <c r="E424868" i="1"/>
  <c r="E424867" i="1"/>
  <c r="E424866" i="1"/>
  <c r="E424865" i="1"/>
  <c r="E424864" i="1"/>
  <c r="E424863" i="1"/>
  <c r="E424862" i="1"/>
  <c r="E424861" i="1"/>
  <c r="E424860" i="1"/>
  <c r="E424859" i="1"/>
  <c r="E424858" i="1"/>
  <c r="E424857" i="1"/>
  <c r="E424856" i="1"/>
  <c r="E424855" i="1"/>
  <c r="E424854" i="1"/>
  <c r="E424853" i="1"/>
  <c r="E424852" i="1"/>
  <c r="E424851" i="1"/>
  <c r="E424850" i="1"/>
  <c r="E424849" i="1"/>
  <c r="E424848" i="1"/>
  <c r="E424847" i="1"/>
  <c r="E424846" i="1"/>
  <c r="E424845" i="1"/>
  <c r="E424844" i="1"/>
  <c r="E424843" i="1"/>
  <c r="E424842" i="1"/>
  <c r="E424841" i="1"/>
  <c r="E424840" i="1"/>
  <c r="E424839" i="1"/>
  <c r="E424838" i="1"/>
  <c r="E424837" i="1"/>
  <c r="E424836" i="1"/>
  <c r="E424835" i="1"/>
  <c r="E424834" i="1"/>
  <c r="E424833" i="1"/>
  <c r="E424832" i="1"/>
  <c r="E424831" i="1"/>
  <c r="E424830" i="1"/>
  <c r="E424829" i="1"/>
  <c r="E424828" i="1"/>
  <c r="E424827" i="1"/>
  <c r="E424826" i="1"/>
  <c r="E424825" i="1"/>
  <c r="E424824" i="1"/>
  <c r="E424823" i="1"/>
  <c r="E424822" i="1"/>
  <c r="E424821" i="1"/>
  <c r="E424820" i="1"/>
  <c r="E424819" i="1"/>
  <c r="E424818" i="1"/>
  <c r="E424817" i="1"/>
  <c r="E424816" i="1"/>
  <c r="E424815" i="1"/>
  <c r="E424814" i="1"/>
  <c r="E424813" i="1"/>
  <c r="E424812" i="1"/>
  <c r="E424811" i="1"/>
  <c r="E424810" i="1"/>
  <c r="E424809" i="1"/>
  <c r="E424808" i="1"/>
  <c r="E424807" i="1"/>
  <c r="E424806" i="1"/>
  <c r="E424805" i="1"/>
  <c r="E424804" i="1"/>
  <c r="E424803" i="1"/>
  <c r="E424802" i="1"/>
  <c r="E424801" i="1"/>
  <c r="E424800" i="1"/>
  <c r="E424799" i="1"/>
  <c r="E424798" i="1"/>
  <c r="E424797" i="1"/>
  <c r="E424796" i="1"/>
  <c r="E424795" i="1"/>
  <c r="E424794" i="1"/>
  <c r="E424793" i="1"/>
  <c r="E424792" i="1"/>
  <c r="E424791" i="1"/>
  <c r="E424790" i="1"/>
  <c r="E424789" i="1"/>
  <c r="E424788" i="1"/>
  <c r="E424787" i="1"/>
  <c r="E424786" i="1"/>
  <c r="E424785" i="1"/>
  <c r="E424784" i="1"/>
  <c r="E424783" i="1"/>
  <c r="E424782" i="1"/>
  <c r="E424781" i="1"/>
  <c r="E424780" i="1"/>
  <c r="E424779" i="1"/>
  <c r="E424778" i="1"/>
  <c r="E424777" i="1"/>
  <c r="E424776" i="1"/>
  <c r="E424775" i="1"/>
  <c r="E424774" i="1"/>
  <c r="E424773" i="1"/>
  <c r="E424772" i="1"/>
  <c r="E424771" i="1"/>
  <c r="E424770" i="1"/>
  <c r="E424769" i="1"/>
  <c r="E424768" i="1"/>
  <c r="E424767" i="1"/>
  <c r="E424766" i="1"/>
  <c r="E424765" i="1"/>
  <c r="E424764" i="1"/>
  <c r="E424763" i="1"/>
  <c r="E424762" i="1"/>
  <c r="E424761" i="1"/>
  <c r="E424760" i="1"/>
  <c r="E424759" i="1"/>
  <c r="E424758" i="1"/>
  <c r="E424757" i="1"/>
  <c r="E424756" i="1"/>
  <c r="E424755" i="1"/>
  <c r="E424754" i="1"/>
  <c r="E424753" i="1"/>
  <c r="E424752" i="1"/>
  <c r="E424751" i="1"/>
  <c r="E424750" i="1"/>
  <c r="E424749" i="1"/>
  <c r="E424748" i="1"/>
  <c r="E424747" i="1"/>
  <c r="E424746" i="1"/>
  <c r="E424745" i="1"/>
  <c r="E424744" i="1"/>
  <c r="E424743" i="1"/>
  <c r="E424742" i="1"/>
  <c r="E424741" i="1"/>
  <c r="E424740" i="1"/>
  <c r="E424739" i="1"/>
  <c r="E424738" i="1"/>
  <c r="E424737" i="1"/>
  <c r="E424736" i="1"/>
  <c r="E424735" i="1"/>
  <c r="E424734" i="1"/>
  <c r="E424733" i="1"/>
  <c r="E424732" i="1"/>
  <c r="E424731" i="1"/>
  <c r="E424730" i="1"/>
  <c r="E424729" i="1"/>
  <c r="E424728" i="1"/>
  <c r="E424727" i="1"/>
  <c r="E424726" i="1"/>
  <c r="E424725" i="1"/>
  <c r="E424724" i="1"/>
  <c r="E424723" i="1"/>
  <c r="E424722" i="1"/>
  <c r="E424721" i="1"/>
  <c r="E424720" i="1"/>
  <c r="E424719" i="1"/>
  <c r="E424718" i="1"/>
  <c r="E424717" i="1"/>
  <c r="E424716" i="1"/>
  <c r="E424715" i="1"/>
  <c r="E424714" i="1"/>
  <c r="E424713" i="1"/>
  <c r="E424712" i="1"/>
  <c r="E424711" i="1"/>
  <c r="E424710" i="1"/>
  <c r="E424709" i="1"/>
  <c r="E424708" i="1"/>
  <c r="E424707" i="1"/>
  <c r="E424706" i="1"/>
  <c r="E424705" i="1"/>
  <c r="E424704" i="1"/>
  <c r="E424703" i="1"/>
  <c r="E424702" i="1"/>
  <c r="E424701" i="1"/>
  <c r="E424700" i="1"/>
  <c r="E424699" i="1"/>
  <c r="E424698" i="1"/>
  <c r="E424697" i="1"/>
  <c r="E424696" i="1"/>
  <c r="E424695" i="1"/>
  <c r="E424694" i="1"/>
  <c r="E424693" i="1"/>
  <c r="E424692" i="1"/>
  <c r="E424691" i="1"/>
  <c r="E424690" i="1"/>
  <c r="E424689" i="1"/>
  <c r="E424688" i="1"/>
  <c r="E424687" i="1"/>
  <c r="E424686" i="1"/>
  <c r="E424685" i="1"/>
  <c r="E424684" i="1"/>
  <c r="E424683" i="1"/>
  <c r="E424682" i="1"/>
  <c r="E424681" i="1"/>
  <c r="E424680" i="1"/>
  <c r="E424679" i="1"/>
  <c r="E424678" i="1"/>
  <c r="E424677" i="1"/>
  <c r="E424676" i="1"/>
  <c r="E424675" i="1"/>
  <c r="E424674" i="1"/>
  <c r="E424673" i="1"/>
  <c r="E424672" i="1"/>
  <c r="E424671" i="1"/>
  <c r="E424670" i="1"/>
  <c r="E424669" i="1"/>
  <c r="E424668" i="1"/>
  <c r="E424667" i="1"/>
  <c r="E424666" i="1"/>
  <c r="E424665" i="1"/>
  <c r="E424664" i="1"/>
  <c r="E424663" i="1"/>
  <c r="E424662" i="1"/>
  <c r="E424661" i="1"/>
  <c r="E424660" i="1"/>
  <c r="E424659" i="1"/>
  <c r="E424658" i="1"/>
  <c r="E424657" i="1"/>
  <c r="E424656" i="1"/>
  <c r="E424655" i="1"/>
  <c r="E424654" i="1"/>
  <c r="E424653" i="1"/>
  <c r="E424652" i="1"/>
  <c r="E424651" i="1"/>
  <c r="E424650" i="1"/>
  <c r="E424649" i="1"/>
  <c r="E424648" i="1"/>
  <c r="E424647" i="1"/>
  <c r="E424646" i="1"/>
  <c r="E424645" i="1"/>
  <c r="E424644" i="1"/>
  <c r="E424643" i="1"/>
  <c r="E424642" i="1"/>
  <c r="E424641" i="1"/>
  <c r="E424640" i="1"/>
  <c r="E424639" i="1"/>
  <c r="E424638" i="1"/>
  <c r="E424637" i="1"/>
  <c r="E424636" i="1"/>
  <c r="E424635" i="1"/>
  <c r="E424634" i="1"/>
  <c r="E424633" i="1"/>
  <c r="E424632" i="1"/>
  <c r="E424631" i="1"/>
  <c r="E424630" i="1"/>
  <c r="E424629" i="1"/>
  <c r="E424628" i="1"/>
  <c r="E424627" i="1"/>
  <c r="E424626" i="1"/>
  <c r="E424625" i="1"/>
  <c r="E424624" i="1"/>
  <c r="E424623" i="1"/>
  <c r="E424622" i="1"/>
  <c r="E424621" i="1"/>
  <c r="E424620" i="1"/>
  <c r="E424619" i="1"/>
  <c r="E424618" i="1"/>
  <c r="E424617" i="1"/>
  <c r="E424616" i="1"/>
  <c r="E424615" i="1"/>
  <c r="E424614" i="1"/>
  <c r="E424613" i="1"/>
  <c r="E424612" i="1"/>
  <c r="E424611" i="1"/>
  <c r="E424610" i="1"/>
  <c r="E424609" i="1"/>
  <c r="E424608" i="1"/>
  <c r="E424607" i="1"/>
  <c r="E424606" i="1"/>
  <c r="E424605" i="1"/>
  <c r="E424604" i="1"/>
  <c r="E424603" i="1"/>
  <c r="E424602" i="1"/>
  <c r="E424601" i="1"/>
  <c r="E424600" i="1"/>
  <c r="E424599" i="1"/>
  <c r="E424598" i="1"/>
  <c r="E424597" i="1"/>
  <c r="E424596" i="1"/>
  <c r="E424595" i="1"/>
  <c r="E424594" i="1"/>
  <c r="E424593" i="1"/>
  <c r="E424592" i="1"/>
  <c r="E424591" i="1"/>
  <c r="E424590" i="1"/>
  <c r="E424589" i="1"/>
  <c r="E424588" i="1"/>
  <c r="E424587" i="1"/>
  <c r="E424586" i="1"/>
  <c r="E424585" i="1"/>
  <c r="E424584" i="1"/>
  <c r="E424583" i="1"/>
  <c r="E424582" i="1"/>
  <c r="E424581" i="1"/>
  <c r="E424580" i="1"/>
  <c r="E424579" i="1"/>
  <c r="E424578" i="1"/>
  <c r="E424577" i="1"/>
  <c r="E424576" i="1"/>
  <c r="E424575" i="1"/>
  <c r="E424574" i="1"/>
  <c r="E424573" i="1"/>
  <c r="E424572" i="1"/>
  <c r="E424571" i="1"/>
  <c r="E424570" i="1"/>
  <c r="E424569" i="1"/>
  <c r="E424568" i="1"/>
  <c r="E424567" i="1"/>
  <c r="E424566" i="1"/>
  <c r="E424565" i="1"/>
  <c r="E424564" i="1"/>
  <c r="E424563" i="1"/>
  <c r="E424562" i="1"/>
  <c r="E424561" i="1"/>
  <c r="E424560" i="1"/>
  <c r="E424559" i="1"/>
  <c r="E424558" i="1"/>
  <c r="E424557" i="1"/>
  <c r="E424556" i="1"/>
  <c r="E424555" i="1"/>
  <c r="E424554" i="1"/>
  <c r="E424553" i="1"/>
  <c r="E424552" i="1"/>
  <c r="E424551" i="1"/>
  <c r="E424550" i="1"/>
  <c r="E424549" i="1"/>
  <c r="E424548" i="1"/>
  <c r="E424547" i="1"/>
  <c r="E424546" i="1"/>
  <c r="E424545" i="1"/>
  <c r="E424544" i="1"/>
  <c r="E424543" i="1"/>
  <c r="E424542" i="1"/>
  <c r="E424541" i="1"/>
  <c r="E424540" i="1"/>
  <c r="E424539" i="1"/>
  <c r="E424538" i="1"/>
  <c r="E424537" i="1"/>
  <c r="E424536" i="1"/>
  <c r="E424535" i="1"/>
  <c r="E424534" i="1"/>
  <c r="E424533" i="1"/>
  <c r="E424532" i="1"/>
  <c r="E424531" i="1"/>
  <c r="E424530" i="1"/>
  <c r="E424529" i="1"/>
  <c r="E424528" i="1"/>
  <c r="E424527" i="1"/>
  <c r="E424526" i="1"/>
  <c r="E424525" i="1"/>
  <c r="E424524" i="1"/>
  <c r="E424523" i="1"/>
  <c r="E424522" i="1"/>
  <c r="E424521" i="1"/>
  <c r="E424520" i="1"/>
  <c r="E424519" i="1"/>
  <c r="E424518" i="1"/>
  <c r="E424517" i="1"/>
  <c r="E424516" i="1"/>
  <c r="E424515" i="1"/>
  <c r="E424514" i="1"/>
  <c r="E424513" i="1"/>
  <c r="E424512" i="1"/>
  <c r="E424511" i="1"/>
  <c r="E424510" i="1"/>
  <c r="E424509" i="1"/>
  <c r="E424508" i="1"/>
  <c r="E424507" i="1"/>
  <c r="E424506" i="1"/>
  <c r="E424505" i="1"/>
  <c r="E424504" i="1"/>
  <c r="E424503" i="1"/>
  <c r="E424502" i="1"/>
  <c r="E424501" i="1"/>
  <c r="E424500" i="1"/>
  <c r="E424499" i="1"/>
  <c r="E424498" i="1"/>
  <c r="E424497" i="1"/>
  <c r="E424496" i="1"/>
  <c r="E424495" i="1"/>
  <c r="E424494" i="1"/>
  <c r="E424493" i="1"/>
  <c r="E424492" i="1"/>
  <c r="E424491" i="1"/>
  <c r="E424490" i="1"/>
  <c r="E424489" i="1"/>
  <c r="E424488" i="1"/>
  <c r="E424487" i="1"/>
  <c r="E424486" i="1"/>
  <c r="E424485" i="1"/>
  <c r="E424484" i="1"/>
  <c r="E424483" i="1"/>
  <c r="E424482" i="1"/>
  <c r="E424481" i="1"/>
  <c r="E424480" i="1"/>
  <c r="E424479" i="1"/>
  <c r="E424478" i="1"/>
  <c r="E424477" i="1"/>
  <c r="E424476" i="1"/>
  <c r="E424475" i="1"/>
  <c r="E424474" i="1"/>
  <c r="E424473" i="1"/>
  <c r="E424472" i="1"/>
  <c r="E424471" i="1"/>
  <c r="E424470" i="1"/>
  <c r="E424469" i="1"/>
  <c r="E424468" i="1"/>
  <c r="E424467" i="1"/>
  <c r="E424466" i="1"/>
  <c r="E424465" i="1"/>
  <c r="E424464" i="1"/>
  <c r="E424463" i="1"/>
  <c r="E424462" i="1"/>
  <c r="E424461" i="1"/>
  <c r="E424460" i="1"/>
  <c r="E424459" i="1"/>
  <c r="E424458" i="1"/>
  <c r="E424457" i="1"/>
  <c r="E424456" i="1"/>
  <c r="E424455" i="1"/>
  <c r="E424454" i="1"/>
  <c r="E424453" i="1"/>
  <c r="E424452" i="1"/>
  <c r="E424451" i="1"/>
  <c r="E424450" i="1"/>
  <c r="E424449" i="1"/>
  <c r="E424448" i="1"/>
  <c r="E424447" i="1"/>
  <c r="E424446" i="1"/>
  <c r="E424445" i="1"/>
  <c r="E424444" i="1"/>
  <c r="E424443" i="1"/>
  <c r="E424442" i="1"/>
  <c r="E424441" i="1"/>
  <c r="E424440" i="1"/>
  <c r="E424439" i="1"/>
  <c r="E424438" i="1"/>
  <c r="E424437" i="1"/>
  <c r="E424436" i="1"/>
  <c r="E424435" i="1"/>
  <c r="E424434" i="1"/>
  <c r="E424433" i="1"/>
  <c r="E424432" i="1"/>
  <c r="E424431" i="1"/>
  <c r="E424430" i="1"/>
  <c r="E424429" i="1"/>
  <c r="E424428" i="1"/>
  <c r="E424427" i="1"/>
  <c r="E424426" i="1"/>
  <c r="E424425" i="1"/>
  <c r="E424424" i="1"/>
  <c r="E424423" i="1"/>
  <c r="E424422" i="1"/>
  <c r="E424421" i="1"/>
  <c r="E424420" i="1"/>
  <c r="E424419" i="1"/>
  <c r="E424418" i="1"/>
  <c r="E424417" i="1"/>
  <c r="E424416" i="1"/>
  <c r="E424415" i="1"/>
  <c r="E424414" i="1"/>
  <c r="E424413" i="1"/>
  <c r="E424412" i="1"/>
  <c r="E424411" i="1"/>
  <c r="E424410" i="1"/>
  <c r="E424409" i="1"/>
  <c r="E424408" i="1"/>
  <c r="E424407" i="1"/>
  <c r="E424406" i="1"/>
  <c r="E424405" i="1"/>
  <c r="E424404" i="1"/>
  <c r="E424403" i="1"/>
  <c r="E424402" i="1"/>
  <c r="E424401" i="1"/>
  <c r="E424400" i="1"/>
  <c r="E424399" i="1"/>
  <c r="E424398" i="1"/>
  <c r="E424397" i="1"/>
  <c r="E424396" i="1"/>
  <c r="E424395" i="1"/>
  <c r="E424394" i="1"/>
  <c r="E424393" i="1"/>
  <c r="E424392" i="1"/>
  <c r="E424391" i="1"/>
  <c r="E424390" i="1"/>
  <c r="E424389" i="1"/>
  <c r="E424388" i="1"/>
  <c r="E424387" i="1"/>
  <c r="E424386" i="1"/>
  <c r="E424385" i="1"/>
  <c r="E424384" i="1"/>
  <c r="E424383" i="1"/>
  <c r="E424382" i="1"/>
  <c r="E424381" i="1"/>
  <c r="E424380" i="1"/>
  <c r="E424379" i="1"/>
  <c r="E424378" i="1"/>
  <c r="E424377" i="1"/>
  <c r="E424376" i="1"/>
  <c r="E424375" i="1"/>
  <c r="E424374" i="1"/>
  <c r="E424373" i="1"/>
  <c r="E424372" i="1"/>
  <c r="E424371" i="1"/>
  <c r="E424370" i="1"/>
  <c r="E424369" i="1"/>
  <c r="E424368" i="1"/>
  <c r="E424367" i="1"/>
  <c r="E424366" i="1"/>
  <c r="E424365" i="1"/>
  <c r="E424364" i="1"/>
  <c r="E424363" i="1"/>
  <c r="E424362" i="1"/>
  <c r="E424361" i="1"/>
  <c r="E424360" i="1"/>
  <c r="E424359" i="1"/>
  <c r="E424358" i="1"/>
  <c r="E424357" i="1"/>
  <c r="E424356" i="1"/>
  <c r="E424355" i="1"/>
  <c r="E424354" i="1"/>
  <c r="E424353" i="1"/>
  <c r="E424352" i="1"/>
  <c r="E424351" i="1"/>
  <c r="E424350" i="1"/>
  <c r="E424349" i="1"/>
  <c r="E424348" i="1"/>
  <c r="E424347" i="1"/>
  <c r="E424346" i="1"/>
  <c r="E424345" i="1"/>
  <c r="E424344" i="1"/>
  <c r="E424343" i="1"/>
  <c r="E424342" i="1"/>
  <c r="E424341" i="1"/>
  <c r="E424340" i="1"/>
  <c r="E424339" i="1"/>
  <c r="E424338" i="1"/>
  <c r="E424337" i="1"/>
  <c r="E424336" i="1"/>
  <c r="E424335" i="1"/>
  <c r="E424334" i="1"/>
  <c r="E424333" i="1"/>
  <c r="E424332" i="1"/>
  <c r="E424331" i="1"/>
  <c r="E424330" i="1"/>
  <c r="E424329" i="1"/>
  <c r="E424328" i="1"/>
  <c r="E424327" i="1"/>
  <c r="E424326" i="1"/>
  <c r="E424325" i="1"/>
  <c r="E424324" i="1"/>
  <c r="E424323" i="1"/>
  <c r="E424322" i="1"/>
  <c r="E424321" i="1"/>
  <c r="E424320" i="1"/>
  <c r="E424319" i="1"/>
  <c r="E424318" i="1"/>
  <c r="E424317" i="1"/>
  <c r="E424316" i="1"/>
  <c r="E424315" i="1"/>
  <c r="E424314" i="1"/>
  <c r="E424313" i="1"/>
  <c r="E424312" i="1"/>
  <c r="E424311" i="1"/>
  <c r="E424310" i="1"/>
  <c r="E424309" i="1"/>
  <c r="E424308" i="1"/>
  <c r="E424307" i="1"/>
  <c r="E424306" i="1"/>
  <c r="E424305" i="1"/>
  <c r="E424304" i="1"/>
  <c r="E424303" i="1"/>
  <c r="E424302" i="1"/>
  <c r="E424301" i="1"/>
  <c r="E424300" i="1"/>
  <c r="E424299" i="1"/>
  <c r="E424298" i="1"/>
  <c r="E424297" i="1"/>
  <c r="E424296" i="1"/>
  <c r="E424295" i="1"/>
  <c r="E424294" i="1"/>
  <c r="E424293" i="1"/>
  <c r="E424292" i="1"/>
  <c r="E424291" i="1"/>
  <c r="E424290" i="1"/>
  <c r="E424289" i="1"/>
  <c r="E424288" i="1"/>
  <c r="E424287" i="1"/>
  <c r="E424286" i="1"/>
  <c r="E424285" i="1"/>
  <c r="E424284" i="1"/>
  <c r="E424283" i="1"/>
  <c r="E424282" i="1"/>
  <c r="E424281" i="1"/>
  <c r="E424280" i="1"/>
  <c r="E424279" i="1"/>
  <c r="E424278" i="1"/>
  <c r="E424277" i="1"/>
  <c r="E424276" i="1"/>
  <c r="E424275" i="1"/>
  <c r="E424274" i="1"/>
  <c r="E424273" i="1"/>
  <c r="E424272" i="1"/>
  <c r="E424271" i="1"/>
  <c r="E424270" i="1"/>
  <c r="E424269" i="1"/>
  <c r="E424268" i="1"/>
  <c r="E424267" i="1"/>
  <c r="E424266" i="1"/>
  <c r="E424265" i="1"/>
  <c r="E424264" i="1"/>
  <c r="E424263" i="1"/>
  <c r="E424262" i="1"/>
  <c r="E424261" i="1"/>
  <c r="E424260" i="1"/>
  <c r="E424259" i="1"/>
  <c r="E424258" i="1"/>
  <c r="E424257" i="1"/>
  <c r="E424256" i="1"/>
  <c r="E424255" i="1"/>
  <c r="E424254" i="1"/>
  <c r="E424253" i="1"/>
  <c r="E424252" i="1"/>
  <c r="E424251" i="1"/>
  <c r="E424250" i="1"/>
  <c r="E424249" i="1"/>
  <c r="E424248" i="1"/>
  <c r="E424247" i="1"/>
  <c r="E424246" i="1"/>
  <c r="E424245" i="1"/>
  <c r="E424244" i="1"/>
  <c r="E424243" i="1"/>
  <c r="E424242" i="1"/>
  <c r="E424241" i="1"/>
  <c r="E424240" i="1"/>
  <c r="E424239" i="1"/>
  <c r="E424238" i="1"/>
  <c r="E424237" i="1"/>
  <c r="E424236" i="1"/>
  <c r="E424235" i="1"/>
  <c r="E424234" i="1"/>
  <c r="E424233" i="1"/>
  <c r="E424232" i="1"/>
  <c r="E424231" i="1"/>
  <c r="E424230" i="1"/>
  <c r="E424229" i="1"/>
  <c r="E424228" i="1"/>
  <c r="E424227" i="1"/>
  <c r="E424226" i="1"/>
  <c r="E424225" i="1"/>
  <c r="E424224" i="1"/>
  <c r="E424223" i="1"/>
  <c r="E424222" i="1"/>
  <c r="E424221" i="1"/>
  <c r="E424220" i="1"/>
  <c r="E424219" i="1"/>
  <c r="E424218" i="1"/>
  <c r="E424217" i="1"/>
  <c r="E424216" i="1"/>
  <c r="E424215" i="1"/>
  <c r="E424214" i="1"/>
  <c r="E424213" i="1"/>
  <c r="E424212" i="1"/>
  <c r="E424211" i="1"/>
  <c r="E424210" i="1"/>
  <c r="E424209" i="1"/>
  <c r="E424208" i="1"/>
  <c r="E424207" i="1"/>
  <c r="E424206" i="1"/>
  <c r="E424205" i="1"/>
  <c r="E424204" i="1"/>
  <c r="E424203" i="1"/>
  <c r="E424202" i="1"/>
  <c r="E424201" i="1"/>
  <c r="E424200" i="1"/>
  <c r="E424199" i="1"/>
  <c r="E424198" i="1"/>
  <c r="E424197" i="1"/>
  <c r="E424196" i="1"/>
  <c r="E424195" i="1"/>
  <c r="E424194" i="1"/>
  <c r="E424193" i="1"/>
  <c r="E424192" i="1"/>
  <c r="E424191" i="1"/>
  <c r="E424190" i="1"/>
  <c r="E424189" i="1"/>
  <c r="E424188" i="1"/>
  <c r="E424187" i="1"/>
  <c r="E424186" i="1"/>
  <c r="E424185" i="1"/>
  <c r="E424184" i="1"/>
  <c r="E424183" i="1"/>
  <c r="E424182" i="1"/>
  <c r="E424181" i="1"/>
  <c r="E424180" i="1"/>
  <c r="E424179" i="1"/>
  <c r="E424178" i="1"/>
  <c r="E424177" i="1"/>
  <c r="E424176" i="1"/>
  <c r="E424175" i="1"/>
  <c r="E424174" i="1"/>
  <c r="E424173" i="1"/>
  <c r="E424172" i="1"/>
  <c r="E424171" i="1"/>
  <c r="E424170" i="1"/>
  <c r="E424169" i="1"/>
  <c r="E424168" i="1"/>
  <c r="E424167" i="1"/>
  <c r="E424166" i="1"/>
  <c r="E424165" i="1"/>
  <c r="E424164" i="1"/>
  <c r="E424163" i="1"/>
  <c r="E424162" i="1"/>
  <c r="E424161" i="1"/>
  <c r="E424160" i="1"/>
  <c r="E424159" i="1"/>
  <c r="E424158" i="1"/>
  <c r="E424157" i="1"/>
  <c r="E424156" i="1"/>
  <c r="E424155" i="1"/>
  <c r="E424154" i="1"/>
  <c r="E424153" i="1"/>
  <c r="E424152" i="1"/>
  <c r="E424151" i="1"/>
  <c r="E424150" i="1"/>
  <c r="E424149" i="1"/>
  <c r="E424148" i="1"/>
  <c r="E424147" i="1"/>
  <c r="E424146" i="1"/>
  <c r="E424145" i="1"/>
  <c r="E424144" i="1"/>
  <c r="E424143" i="1"/>
  <c r="E424142" i="1"/>
  <c r="E424141" i="1"/>
  <c r="E424140" i="1"/>
  <c r="E424139" i="1"/>
  <c r="E424138" i="1"/>
  <c r="E424137" i="1"/>
  <c r="E424136" i="1"/>
  <c r="E424135" i="1"/>
  <c r="E424134" i="1"/>
  <c r="E424133" i="1"/>
  <c r="E424132" i="1"/>
  <c r="E424131" i="1"/>
  <c r="E424130" i="1"/>
  <c r="E424129" i="1"/>
  <c r="E424128" i="1"/>
  <c r="E424127" i="1"/>
  <c r="E424126" i="1"/>
  <c r="E424125" i="1"/>
  <c r="E424124" i="1"/>
  <c r="E424123" i="1"/>
  <c r="E424122" i="1"/>
  <c r="E424121" i="1"/>
  <c r="E424120" i="1"/>
  <c r="E424119" i="1"/>
  <c r="E424118" i="1"/>
  <c r="E424117" i="1"/>
  <c r="E424116" i="1"/>
  <c r="E424115" i="1"/>
  <c r="E424114" i="1"/>
  <c r="E424113" i="1"/>
  <c r="E424112" i="1"/>
  <c r="E424111" i="1"/>
  <c r="E424110" i="1"/>
  <c r="E424109" i="1"/>
  <c r="E424108" i="1"/>
  <c r="E424107" i="1"/>
  <c r="E424106" i="1"/>
  <c r="E424105" i="1"/>
  <c r="E424104" i="1"/>
  <c r="E424103" i="1"/>
  <c r="E424102" i="1"/>
  <c r="E424101" i="1"/>
  <c r="E424100" i="1"/>
  <c r="E424099" i="1"/>
  <c r="E424098" i="1"/>
  <c r="E424097" i="1"/>
  <c r="E424096" i="1"/>
  <c r="E424095" i="1"/>
  <c r="E424094" i="1"/>
  <c r="E424093" i="1"/>
  <c r="E424092" i="1"/>
  <c r="E424091" i="1"/>
  <c r="E424090" i="1"/>
  <c r="E424089" i="1"/>
  <c r="E424088" i="1"/>
  <c r="E424087" i="1"/>
  <c r="E424086" i="1"/>
  <c r="E424085" i="1"/>
  <c r="E424084" i="1"/>
  <c r="E424083" i="1"/>
  <c r="E424082" i="1"/>
  <c r="E424081" i="1"/>
  <c r="E424080" i="1"/>
  <c r="E424079" i="1"/>
  <c r="E424078" i="1"/>
  <c r="E424077" i="1"/>
  <c r="E424076" i="1"/>
  <c r="E424075" i="1"/>
  <c r="E424074" i="1"/>
  <c r="E424073" i="1"/>
  <c r="E424072" i="1"/>
  <c r="E424071" i="1"/>
  <c r="E424070" i="1"/>
  <c r="E424069" i="1"/>
  <c r="E424068" i="1"/>
  <c r="E424067" i="1"/>
  <c r="E424066" i="1"/>
  <c r="E424065" i="1"/>
  <c r="E424064" i="1"/>
  <c r="E424063" i="1"/>
  <c r="E424062" i="1"/>
  <c r="E424061" i="1"/>
  <c r="E424060" i="1"/>
  <c r="E424059" i="1"/>
  <c r="E424058" i="1"/>
  <c r="E424057" i="1"/>
  <c r="E424056" i="1"/>
  <c r="E424055" i="1"/>
  <c r="E424054" i="1"/>
  <c r="E424053" i="1"/>
  <c r="E424052" i="1"/>
  <c r="E424051" i="1"/>
  <c r="E424050" i="1"/>
  <c r="E424049" i="1"/>
  <c r="E424048" i="1"/>
  <c r="E424047" i="1"/>
  <c r="E424046" i="1"/>
  <c r="E424045" i="1"/>
  <c r="E424044" i="1"/>
  <c r="E424043" i="1"/>
  <c r="E424042" i="1"/>
  <c r="E424041" i="1"/>
  <c r="E424040" i="1"/>
  <c r="E424039" i="1"/>
  <c r="E424038" i="1"/>
  <c r="E424037" i="1"/>
  <c r="E424036" i="1"/>
  <c r="E424035" i="1"/>
  <c r="E424034" i="1"/>
  <c r="E424033" i="1"/>
  <c r="E424032" i="1"/>
  <c r="E424031" i="1"/>
  <c r="E424030" i="1"/>
  <c r="E424029" i="1"/>
  <c r="E424028" i="1"/>
  <c r="E424027" i="1"/>
  <c r="E424026" i="1"/>
  <c r="E424025" i="1"/>
  <c r="E424024" i="1"/>
  <c r="E424023" i="1"/>
  <c r="E424022" i="1"/>
  <c r="E424021" i="1"/>
  <c r="E424020" i="1"/>
  <c r="E424019" i="1"/>
  <c r="E424018" i="1"/>
  <c r="E424017" i="1"/>
  <c r="E424016" i="1"/>
  <c r="E424015" i="1"/>
  <c r="E424014" i="1"/>
  <c r="E424013" i="1"/>
  <c r="E424012" i="1"/>
  <c r="E424011" i="1"/>
  <c r="E424010" i="1"/>
  <c r="E424009" i="1"/>
  <c r="E424008" i="1"/>
  <c r="E424007" i="1"/>
  <c r="E424006" i="1"/>
  <c r="E424005" i="1"/>
  <c r="E424004" i="1"/>
  <c r="E424003" i="1"/>
  <c r="E424002" i="1"/>
  <c r="E424001" i="1"/>
  <c r="E424000" i="1"/>
  <c r="E423999" i="1"/>
  <c r="E423998" i="1"/>
  <c r="E423997" i="1"/>
  <c r="E423996" i="1"/>
  <c r="E423995" i="1"/>
  <c r="E423994" i="1"/>
  <c r="E423993" i="1"/>
  <c r="E423992" i="1"/>
  <c r="E423991" i="1"/>
  <c r="E423990" i="1"/>
  <c r="E423989" i="1"/>
  <c r="E423988" i="1"/>
  <c r="E423987" i="1"/>
  <c r="E423986" i="1"/>
  <c r="E423985" i="1"/>
  <c r="E423984" i="1"/>
  <c r="E423983" i="1"/>
  <c r="E423982" i="1"/>
  <c r="E423981" i="1"/>
  <c r="E423980" i="1"/>
  <c r="E423979" i="1"/>
  <c r="E423978" i="1"/>
  <c r="E423977" i="1"/>
  <c r="E423976" i="1"/>
  <c r="E423975" i="1"/>
  <c r="E423974" i="1"/>
  <c r="E423973" i="1"/>
  <c r="E423972" i="1"/>
  <c r="E423971" i="1"/>
  <c r="E423970" i="1"/>
  <c r="E423969" i="1"/>
  <c r="E423968" i="1"/>
  <c r="E423967" i="1"/>
  <c r="E423966" i="1"/>
  <c r="E423965" i="1"/>
  <c r="E423964" i="1"/>
  <c r="E423963" i="1"/>
  <c r="E423962" i="1"/>
  <c r="E423961" i="1"/>
  <c r="E423960" i="1"/>
  <c r="E423959" i="1"/>
  <c r="E423958" i="1"/>
  <c r="E423957" i="1"/>
  <c r="E423956" i="1"/>
  <c r="E423955" i="1"/>
  <c r="E423954" i="1"/>
  <c r="E423953" i="1"/>
  <c r="E423952" i="1"/>
  <c r="E423951" i="1"/>
  <c r="E423950" i="1"/>
  <c r="E423949" i="1"/>
  <c r="E423948" i="1"/>
  <c r="E423947" i="1"/>
  <c r="E423946" i="1"/>
  <c r="E423945" i="1"/>
  <c r="E423944" i="1"/>
  <c r="E423943" i="1"/>
  <c r="E423942" i="1"/>
  <c r="E423941" i="1"/>
  <c r="E423940" i="1"/>
  <c r="E423939" i="1"/>
  <c r="E423938" i="1"/>
  <c r="E423937" i="1"/>
  <c r="E423936" i="1"/>
  <c r="E423935" i="1"/>
  <c r="E423934" i="1"/>
  <c r="E423933" i="1"/>
  <c r="E423932" i="1"/>
  <c r="E423931" i="1"/>
  <c r="E423930" i="1"/>
  <c r="E423929" i="1"/>
  <c r="E423928" i="1"/>
  <c r="E423927" i="1"/>
  <c r="E423926" i="1"/>
  <c r="E423925" i="1"/>
  <c r="E423924" i="1"/>
  <c r="E423923" i="1"/>
  <c r="E423922" i="1"/>
  <c r="E423921" i="1"/>
  <c r="E423920" i="1"/>
  <c r="E423919" i="1"/>
  <c r="E423918" i="1"/>
  <c r="E423917" i="1"/>
  <c r="E423916" i="1"/>
  <c r="E423915" i="1"/>
  <c r="E423914" i="1"/>
  <c r="E423913" i="1"/>
  <c r="E423912" i="1"/>
  <c r="E423911" i="1"/>
  <c r="E423910" i="1"/>
  <c r="E423909" i="1"/>
  <c r="E423908" i="1"/>
  <c r="E423907" i="1"/>
  <c r="E423906" i="1"/>
  <c r="E423905" i="1"/>
  <c r="E423904" i="1"/>
  <c r="E423903" i="1"/>
  <c r="E423902" i="1"/>
  <c r="E423901" i="1"/>
  <c r="E423900" i="1"/>
  <c r="E423899" i="1"/>
  <c r="E423898" i="1"/>
  <c r="E423897" i="1"/>
  <c r="E423896" i="1"/>
  <c r="E423895" i="1"/>
  <c r="E423894" i="1"/>
  <c r="E423893" i="1"/>
  <c r="E423892" i="1"/>
  <c r="E423891" i="1"/>
  <c r="E423890" i="1"/>
  <c r="E423889" i="1"/>
  <c r="E423888" i="1"/>
  <c r="E423887" i="1"/>
  <c r="E423886" i="1"/>
  <c r="E423885" i="1"/>
  <c r="E423884" i="1"/>
  <c r="E423883" i="1"/>
  <c r="E423882" i="1"/>
  <c r="E423881" i="1"/>
  <c r="E423880" i="1"/>
  <c r="E423879" i="1"/>
  <c r="E423878" i="1"/>
  <c r="E423877" i="1"/>
  <c r="E423876" i="1"/>
  <c r="E423875" i="1"/>
  <c r="E423874" i="1"/>
  <c r="E423873" i="1"/>
  <c r="E423872" i="1"/>
  <c r="E423871" i="1"/>
  <c r="E423870" i="1"/>
  <c r="E423869" i="1"/>
  <c r="E423868" i="1"/>
  <c r="E423867" i="1"/>
  <c r="E423866" i="1"/>
  <c r="E423865" i="1"/>
  <c r="E423864" i="1"/>
  <c r="E423863" i="1"/>
  <c r="E423862" i="1"/>
  <c r="E423861" i="1"/>
  <c r="E423860" i="1"/>
  <c r="E423859" i="1"/>
  <c r="E423858" i="1"/>
  <c r="E423857" i="1"/>
  <c r="E423856" i="1"/>
  <c r="E423855" i="1"/>
  <c r="E423854" i="1"/>
  <c r="E423853" i="1"/>
  <c r="E423852" i="1"/>
  <c r="E423851" i="1"/>
  <c r="E423850" i="1"/>
  <c r="E423849" i="1"/>
  <c r="E423848" i="1"/>
  <c r="E423847" i="1"/>
  <c r="E423846" i="1"/>
  <c r="E423845" i="1"/>
  <c r="E423844" i="1"/>
  <c r="E423843" i="1"/>
  <c r="E423842" i="1"/>
  <c r="E423841" i="1"/>
  <c r="E423840" i="1"/>
  <c r="E423839" i="1"/>
  <c r="E423838" i="1"/>
  <c r="E423837" i="1"/>
  <c r="E423836" i="1"/>
  <c r="E423835" i="1"/>
  <c r="E423834" i="1"/>
  <c r="E423833" i="1"/>
  <c r="E423832" i="1"/>
  <c r="E423831" i="1"/>
  <c r="E423830" i="1"/>
  <c r="E423829" i="1"/>
  <c r="E423828" i="1"/>
  <c r="E423827" i="1"/>
  <c r="E423826" i="1"/>
  <c r="E423825" i="1"/>
  <c r="E423824" i="1"/>
  <c r="E423823" i="1"/>
  <c r="E423822" i="1"/>
  <c r="E423821" i="1"/>
  <c r="E423820" i="1"/>
  <c r="E423819" i="1"/>
  <c r="E423818" i="1"/>
  <c r="E423817" i="1"/>
  <c r="E423816" i="1"/>
  <c r="E423815" i="1"/>
  <c r="E423814" i="1"/>
  <c r="E423813" i="1"/>
  <c r="E423812" i="1"/>
  <c r="E423811" i="1"/>
  <c r="E423810" i="1"/>
  <c r="E423809" i="1"/>
  <c r="E423808" i="1"/>
  <c r="E423807" i="1"/>
  <c r="E423806" i="1"/>
  <c r="E423805" i="1"/>
  <c r="E423804" i="1"/>
  <c r="E423803" i="1"/>
  <c r="E423802" i="1"/>
  <c r="E423801" i="1"/>
  <c r="E423800" i="1"/>
  <c r="E423799" i="1"/>
  <c r="E423798" i="1"/>
  <c r="E423797" i="1"/>
  <c r="E423796" i="1"/>
  <c r="E423795" i="1"/>
  <c r="E423794" i="1"/>
  <c r="E423793" i="1"/>
  <c r="E423792" i="1"/>
  <c r="E423791" i="1"/>
  <c r="E423790" i="1"/>
  <c r="E423789" i="1"/>
  <c r="E423788" i="1"/>
  <c r="E423787" i="1"/>
  <c r="E423786" i="1"/>
  <c r="E423785" i="1"/>
  <c r="E423784" i="1"/>
  <c r="E423783" i="1"/>
  <c r="E423782" i="1"/>
  <c r="E423781" i="1"/>
  <c r="E423780" i="1"/>
  <c r="E423779" i="1"/>
  <c r="E423778" i="1"/>
  <c r="E423777" i="1"/>
  <c r="E423776" i="1"/>
  <c r="E423775" i="1"/>
  <c r="E423774" i="1"/>
  <c r="E423773" i="1"/>
  <c r="E423772" i="1"/>
  <c r="E423771" i="1"/>
  <c r="E423770" i="1"/>
  <c r="E423769" i="1"/>
  <c r="E423768" i="1"/>
  <c r="E423767" i="1"/>
  <c r="E423766" i="1"/>
  <c r="E423765" i="1"/>
  <c r="E423764" i="1"/>
  <c r="E423763" i="1"/>
  <c r="E423762" i="1"/>
  <c r="E423761" i="1"/>
  <c r="E423760" i="1"/>
  <c r="E423759" i="1"/>
  <c r="E423758" i="1"/>
  <c r="E423757" i="1"/>
  <c r="E423756" i="1"/>
  <c r="E423755" i="1"/>
  <c r="E423754" i="1"/>
  <c r="E423753" i="1"/>
  <c r="E423752" i="1"/>
  <c r="E423751" i="1"/>
  <c r="E423750" i="1"/>
  <c r="E423749" i="1"/>
  <c r="E423748" i="1"/>
  <c r="E423747" i="1"/>
  <c r="E423746" i="1"/>
  <c r="E423745" i="1"/>
  <c r="E423744" i="1"/>
  <c r="E423743" i="1"/>
  <c r="E423742" i="1"/>
  <c r="E423741" i="1"/>
  <c r="E423740" i="1"/>
  <c r="E423739" i="1"/>
  <c r="E423738" i="1"/>
  <c r="E423737" i="1"/>
  <c r="E423736" i="1"/>
  <c r="E423735" i="1"/>
  <c r="E423734" i="1"/>
  <c r="E423733" i="1"/>
  <c r="E423732" i="1"/>
  <c r="E423731" i="1"/>
  <c r="E423730" i="1"/>
  <c r="E423729" i="1"/>
  <c r="E423728" i="1"/>
  <c r="E423727" i="1"/>
  <c r="E423726" i="1"/>
  <c r="E423725" i="1"/>
  <c r="E423724" i="1"/>
  <c r="E423723" i="1"/>
  <c r="E423722" i="1"/>
  <c r="E423721" i="1"/>
  <c r="E423720" i="1"/>
  <c r="E423719" i="1"/>
  <c r="E423718" i="1"/>
  <c r="E423717" i="1"/>
  <c r="E423716" i="1"/>
  <c r="E423715" i="1"/>
  <c r="E423714" i="1"/>
  <c r="E423713" i="1"/>
  <c r="E423712" i="1"/>
  <c r="E423711" i="1"/>
  <c r="E423710" i="1"/>
  <c r="E423709" i="1"/>
  <c r="E423708" i="1"/>
  <c r="E423707" i="1"/>
  <c r="E423706" i="1"/>
  <c r="E423705" i="1"/>
  <c r="E423704" i="1"/>
  <c r="E423703" i="1"/>
  <c r="E423702" i="1"/>
  <c r="E423701" i="1"/>
  <c r="E423700" i="1"/>
  <c r="E423699" i="1"/>
  <c r="E423698" i="1"/>
  <c r="E423697" i="1"/>
  <c r="E423696" i="1"/>
  <c r="E423695" i="1"/>
  <c r="E423694" i="1"/>
  <c r="E423693" i="1"/>
  <c r="E423692" i="1"/>
  <c r="E423691" i="1"/>
  <c r="E423690" i="1"/>
  <c r="E423689" i="1"/>
  <c r="E423688" i="1"/>
  <c r="E423687" i="1"/>
  <c r="E423686" i="1"/>
  <c r="E423685" i="1"/>
  <c r="E423684" i="1"/>
  <c r="E423683" i="1"/>
  <c r="E423682" i="1"/>
  <c r="E423681" i="1"/>
  <c r="E423680" i="1"/>
  <c r="E423679" i="1"/>
  <c r="E423678" i="1"/>
  <c r="E423677" i="1"/>
  <c r="E423676" i="1"/>
  <c r="E423675" i="1"/>
  <c r="E423674" i="1"/>
  <c r="E423673" i="1"/>
  <c r="E423672" i="1"/>
  <c r="E423671" i="1"/>
  <c r="E423670" i="1"/>
  <c r="E423669" i="1"/>
  <c r="E423668" i="1"/>
  <c r="E423667" i="1"/>
  <c r="E423666" i="1"/>
  <c r="E423665" i="1"/>
  <c r="E423664" i="1"/>
  <c r="E423663" i="1"/>
  <c r="E423662" i="1"/>
  <c r="E423661" i="1"/>
  <c r="E423660" i="1"/>
  <c r="E423659" i="1"/>
  <c r="E423658" i="1"/>
  <c r="E423657" i="1"/>
  <c r="E423656" i="1"/>
  <c r="E423655" i="1"/>
  <c r="E423654" i="1"/>
  <c r="E423653" i="1"/>
  <c r="E423652" i="1"/>
  <c r="E423651" i="1"/>
  <c r="E423650" i="1"/>
  <c r="E423649" i="1"/>
  <c r="E423648" i="1"/>
  <c r="E423647" i="1"/>
  <c r="E423646" i="1"/>
  <c r="E423645" i="1"/>
  <c r="E423644" i="1"/>
  <c r="E423643" i="1"/>
  <c r="E423642" i="1"/>
  <c r="E423641" i="1"/>
  <c r="E423640" i="1"/>
  <c r="E423639" i="1"/>
  <c r="E423638" i="1"/>
  <c r="E423637" i="1"/>
  <c r="E423636" i="1"/>
  <c r="E423635" i="1"/>
  <c r="E423634" i="1"/>
  <c r="E423633" i="1"/>
  <c r="E423632" i="1"/>
  <c r="E423631" i="1"/>
  <c r="E423630" i="1"/>
  <c r="E423629" i="1"/>
  <c r="E423628" i="1"/>
  <c r="E423627" i="1"/>
  <c r="E423626" i="1"/>
  <c r="E423625" i="1"/>
  <c r="E423624" i="1"/>
  <c r="E423623" i="1"/>
  <c r="E423622" i="1"/>
  <c r="E423621" i="1"/>
  <c r="E423620" i="1"/>
  <c r="E423619" i="1"/>
  <c r="E423618" i="1"/>
  <c r="E423617" i="1"/>
  <c r="E423616" i="1"/>
  <c r="E423615" i="1"/>
  <c r="E423614" i="1"/>
  <c r="E423613" i="1"/>
  <c r="E423612" i="1"/>
  <c r="E423611" i="1"/>
  <c r="E423610" i="1"/>
  <c r="E423609" i="1"/>
  <c r="E423608" i="1"/>
  <c r="E423607" i="1"/>
  <c r="E423606" i="1"/>
  <c r="E423605" i="1"/>
  <c r="E423604" i="1"/>
  <c r="E423603" i="1"/>
  <c r="E423602" i="1"/>
  <c r="E423601" i="1"/>
  <c r="E423600" i="1"/>
  <c r="E423599" i="1"/>
  <c r="E423598" i="1"/>
  <c r="E423597" i="1"/>
  <c r="E423596" i="1"/>
  <c r="E423595" i="1"/>
  <c r="E423594" i="1"/>
  <c r="E423593" i="1"/>
  <c r="E423592" i="1"/>
  <c r="E423591" i="1"/>
  <c r="E423590" i="1"/>
  <c r="E423589" i="1"/>
  <c r="E423588" i="1"/>
  <c r="E423587" i="1"/>
  <c r="E423586" i="1"/>
  <c r="E423585" i="1"/>
  <c r="E423584" i="1"/>
  <c r="E423583" i="1"/>
  <c r="E423582" i="1"/>
  <c r="E423581" i="1"/>
  <c r="E423580" i="1"/>
  <c r="E423579" i="1"/>
  <c r="E423578" i="1"/>
  <c r="E423577" i="1"/>
  <c r="E423576" i="1"/>
  <c r="E423575" i="1"/>
  <c r="E423574" i="1"/>
  <c r="E423573" i="1"/>
  <c r="E423572" i="1"/>
  <c r="E423571" i="1"/>
  <c r="E423570" i="1"/>
  <c r="E423569" i="1"/>
  <c r="E423568" i="1"/>
  <c r="E423567" i="1"/>
  <c r="E423566" i="1"/>
  <c r="E423565" i="1"/>
  <c r="E423564" i="1"/>
  <c r="E423563" i="1"/>
  <c r="E423562" i="1"/>
  <c r="E423561" i="1"/>
  <c r="E423560" i="1"/>
  <c r="E423559" i="1"/>
  <c r="E423558" i="1"/>
  <c r="E423557" i="1"/>
  <c r="E423556" i="1"/>
  <c r="E423555" i="1"/>
  <c r="E423554" i="1"/>
  <c r="E423553" i="1"/>
  <c r="E423552" i="1"/>
  <c r="E423551" i="1"/>
  <c r="E423550" i="1"/>
  <c r="E423549" i="1"/>
  <c r="E423548" i="1"/>
  <c r="E423547" i="1"/>
  <c r="E423546" i="1"/>
  <c r="E423545" i="1"/>
  <c r="E423544" i="1"/>
  <c r="E423543" i="1"/>
  <c r="E423542" i="1"/>
  <c r="E423541" i="1"/>
  <c r="E423540" i="1"/>
  <c r="E423539" i="1"/>
  <c r="E423538" i="1"/>
  <c r="E423537" i="1"/>
  <c r="E423536" i="1"/>
  <c r="E423535" i="1"/>
  <c r="E423534" i="1"/>
  <c r="E423533" i="1"/>
  <c r="E423532" i="1"/>
  <c r="E423531" i="1"/>
  <c r="E423530" i="1"/>
  <c r="E423529" i="1"/>
  <c r="E423528" i="1"/>
  <c r="E423527" i="1"/>
  <c r="E423526" i="1"/>
  <c r="E423525" i="1"/>
  <c r="E423524" i="1"/>
  <c r="E423523" i="1"/>
  <c r="E423522" i="1"/>
  <c r="E423521" i="1"/>
  <c r="E423520" i="1"/>
  <c r="E423519" i="1"/>
  <c r="E423518" i="1"/>
  <c r="E423517" i="1"/>
  <c r="E423516" i="1"/>
  <c r="E423515" i="1"/>
  <c r="E423514" i="1"/>
  <c r="E423513" i="1"/>
  <c r="E423512" i="1"/>
  <c r="E423511" i="1"/>
  <c r="E423510" i="1"/>
  <c r="E423509" i="1"/>
  <c r="E423508" i="1"/>
  <c r="E423507" i="1"/>
  <c r="E423506" i="1"/>
  <c r="E423505" i="1"/>
  <c r="E423504" i="1"/>
  <c r="E423503" i="1"/>
  <c r="E423502" i="1"/>
  <c r="E423501" i="1"/>
  <c r="E423500" i="1"/>
  <c r="E423499" i="1"/>
  <c r="E423498" i="1"/>
  <c r="E423497" i="1"/>
  <c r="E423496" i="1"/>
  <c r="E423495" i="1"/>
  <c r="E423494" i="1"/>
  <c r="E423493" i="1"/>
  <c r="E423492" i="1"/>
  <c r="E423491" i="1"/>
  <c r="E423490" i="1"/>
  <c r="E423489" i="1"/>
  <c r="E423488" i="1"/>
  <c r="E423487" i="1"/>
  <c r="E423486" i="1"/>
  <c r="E423485" i="1"/>
  <c r="E423484" i="1"/>
  <c r="E423483" i="1"/>
  <c r="E423482" i="1"/>
  <c r="E423481" i="1"/>
  <c r="E423480" i="1"/>
  <c r="E423479" i="1"/>
  <c r="E423478" i="1"/>
  <c r="E423477" i="1"/>
  <c r="E423476" i="1"/>
  <c r="E423475" i="1"/>
  <c r="E423474" i="1"/>
  <c r="E423473" i="1"/>
  <c r="E423472" i="1"/>
  <c r="E423471" i="1"/>
  <c r="E423470" i="1"/>
  <c r="E423469" i="1"/>
  <c r="E423468" i="1"/>
  <c r="E423467" i="1"/>
  <c r="E423466" i="1"/>
  <c r="E423465" i="1"/>
  <c r="E423464" i="1"/>
  <c r="E423463" i="1"/>
  <c r="E423462" i="1"/>
  <c r="E423461" i="1"/>
  <c r="E423460" i="1"/>
  <c r="E423459" i="1"/>
  <c r="E423458" i="1"/>
  <c r="E423457" i="1"/>
  <c r="E423456" i="1"/>
  <c r="E423455" i="1"/>
  <c r="E423454" i="1"/>
  <c r="E423453" i="1"/>
  <c r="E423452" i="1"/>
  <c r="E423451" i="1"/>
  <c r="E423450" i="1"/>
  <c r="E423449" i="1"/>
  <c r="E423448" i="1"/>
  <c r="E423447" i="1"/>
  <c r="E423446" i="1"/>
  <c r="E423445" i="1"/>
  <c r="E423444" i="1"/>
  <c r="E423443" i="1"/>
  <c r="E423442" i="1"/>
  <c r="E423441" i="1"/>
  <c r="E423440" i="1"/>
  <c r="E423439" i="1"/>
  <c r="E423438" i="1"/>
  <c r="E423437" i="1"/>
  <c r="E423436" i="1"/>
  <c r="E423435" i="1"/>
  <c r="E423434" i="1"/>
  <c r="E423433" i="1"/>
  <c r="E423432" i="1"/>
  <c r="E423431" i="1"/>
  <c r="E423430" i="1"/>
  <c r="E423429" i="1"/>
  <c r="E423428" i="1"/>
  <c r="E423427" i="1"/>
  <c r="E423426" i="1"/>
  <c r="E423425" i="1"/>
  <c r="E423424" i="1"/>
  <c r="E423423" i="1"/>
  <c r="E423422" i="1"/>
  <c r="E423421" i="1"/>
  <c r="E423420" i="1"/>
  <c r="E423419" i="1"/>
  <c r="E423418" i="1"/>
  <c r="E423417" i="1"/>
  <c r="E423416" i="1"/>
  <c r="E423415" i="1"/>
  <c r="E423414" i="1"/>
  <c r="E423413" i="1"/>
  <c r="E423412" i="1"/>
  <c r="E423411" i="1"/>
  <c r="E423410" i="1"/>
  <c r="E423409" i="1"/>
  <c r="E423408" i="1"/>
  <c r="E423407" i="1"/>
  <c r="E423406" i="1"/>
  <c r="E423405" i="1"/>
  <c r="E423404" i="1"/>
  <c r="E423403" i="1"/>
  <c r="E423402" i="1"/>
  <c r="E423401" i="1"/>
  <c r="E423400" i="1"/>
  <c r="E423399" i="1"/>
  <c r="E423398" i="1"/>
  <c r="E423397" i="1"/>
  <c r="E423396" i="1"/>
  <c r="E423395" i="1"/>
  <c r="E423394" i="1"/>
  <c r="E423393" i="1"/>
  <c r="E423392" i="1"/>
  <c r="E423391" i="1"/>
  <c r="E423390" i="1"/>
  <c r="E423389" i="1"/>
  <c r="E423388" i="1"/>
  <c r="E423387" i="1"/>
  <c r="E423386" i="1"/>
  <c r="E423385" i="1"/>
  <c r="E423384" i="1"/>
  <c r="E423383" i="1"/>
  <c r="E423382" i="1"/>
  <c r="E423381" i="1"/>
  <c r="E423380" i="1"/>
  <c r="E423379" i="1"/>
  <c r="E423378" i="1"/>
  <c r="E423377" i="1"/>
  <c r="E423376" i="1"/>
  <c r="E423375" i="1"/>
  <c r="E423374" i="1"/>
  <c r="E423373" i="1"/>
  <c r="E423372" i="1"/>
  <c r="E423371" i="1"/>
  <c r="E423370" i="1"/>
  <c r="E423369" i="1"/>
  <c r="E423368" i="1"/>
  <c r="E423367" i="1"/>
  <c r="E423366" i="1"/>
  <c r="E423365" i="1"/>
  <c r="E423364" i="1"/>
  <c r="E423363" i="1"/>
  <c r="E423362" i="1"/>
  <c r="E423361" i="1"/>
  <c r="E423360" i="1"/>
  <c r="E423359" i="1"/>
  <c r="E423358" i="1"/>
  <c r="E423357" i="1"/>
  <c r="E423356" i="1"/>
  <c r="E423355" i="1"/>
  <c r="E423354" i="1"/>
  <c r="E423353" i="1"/>
  <c r="E423352" i="1"/>
  <c r="E423351" i="1"/>
  <c r="E423350" i="1"/>
  <c r="E423349" i="1"/>
  <c r="E423348" i="1"/>
  <c r="E423347" i="1"/>
  <c r="E423346" i="1"/>
  <c r="E423345" i="1"/>
  <c r="E423344" i="1"/>
  <c r="E423343" i="1"/>
  <c r="E423342" i="1"/>
  <c r="E423341" i="1"/>
  <c r="E423340" i="1"/>
  <c r="E423339" i="1"/>
  <c r="E423338" i="1"/>
  <c r="E423337" i="1"/>
  <c r="E423336" i="1"/>
  <c r="E423335" i="1"/>
  <c r="E423334" i="1"/>
  <c r="E423333" i="1"/>
  <c r="E423332" i="1"/>
  <c r="E423331" i="1"/>
  <c r="E423330" i="1"/>
  <c r="E423329" i="1"/>
  <c r="E423328" i="1"/>
  <c r="E423327" i="1"/>
  <c r="E423326" i="1"/>
  <c r="E423325" i="1"/>
  <c r="E423324" i="1"/>
  <c r="E423323" i="1"/>
  <c r="E423322" i="1"/>
  <c r="E423321" i="1"/>
  <c r="E423320" i="1"/>
  <c r="E423319" i="1"/>
  <c r="E423318" i="1"/>
  <c r="E423317" i="1"/>
  <c r="E423316" i="1"/>
  <c r="E423315" i="1"/>
  <c r="E423314" i="1"/>
  <c r="E423313" i="1"/>
  <c r="E423312" i="1"/>
  <c r="E423311" i="1"/>
  <c r="E423310" i="1"/>
  <c r="E423309" i="1"/>
  <c r="E423308" i="1"/>
  <c r="E423307" i="1"/>
  <c r="E423306" i="1"/>
  <c r="E423305" i="1"/>
  <c r="E423304" i="1"/>
  <c r="E423303" i="1"/>
  <c r="E423302" i="1"/>
  <c r="E423301" i="1"/>
  <c r="E423300" i="1"/>
  <c r="E423299" i="1"/>
  <c r="E423298" i="1"/>
  <c r="E423297" i="1"/>
  <c r="E423296" i="1"/>
  <c r="E423295" i="1"/>
  <c r="E423294" i="1"/>
  <c r="E423293" i="1"/>
  <c r="E423292" i="1"/>
  <c r="E423291" i="1"/>
  <c r="E423290" i="1"/>
  <c r="E423289" i="1"/>
  <c r="E423288" i="1"/>
  <c r="E423287" i="1"/>
  <c r="E423286" i="1"/>
  <c r="E423285" i="1"/>
  <c r="E423284" i="1"/>
  <c r="E423283" i="1"/>
  <c r="E423282" i="1"/>
  <c r="E423281" i="1"/>
  <c r="E423280" i="1"/>
  <c r="E423279" i="1"/>
  <c r="E423278" i="1"/>
  <c r="E423277" i="1"/>
  <c r="E423276" i="1"/>
  <c r="E423275" i="1"/>
  <c r="E423274" i="1"/>
  <c r="E423273" i="1"/>
  <c r="E423272" i="1"/>
  <c r="E423271" i="1"/>
  <c r="E423270" i="1"/>
  <c r="E423269" i="1"/>
  <c r="E423268" i="1"/>
  <c r="E423267" i="1"/>
  <c r="E423266" i="1"/>
  <c r="E423265" i="1"/>
  <c r="E423264" i="1"/>
  <c r="E423263" i="1"/>
  <c r="E423262" i="1"/>
  <c r="E423261" i="1"/>
  <c r="E423260" i="1"/>
  <c r="E423259" i="1"/>
  <c r="E423258" i="1"/>
  <c r="E423257" i="1"/>
  <c r="E423256" i="1"/>
  <c r="E423255" i="1"/>
  <c r="E423254" i="1"/>
  <c r="E423253" i="1"/>
  <c r="E423252" i="1"/>
  <c r="E423251" i="1"/>
  <c r="E423250" i="1"/>
  <c r="E423249" i="1"/>
  <c r="E423248" i="1"/>
  <c r="E423247" i="1"/>
  <c r="E423246" i="1"/>
  <c r="E423245" i="1"/>
  <c r="E423244" i="1"/>
  <c r="E423243" i="1"/>
  <c r="E423242" i="1"/>
  <c r="E423241" i="1"/>
  <c r="E423240" i="1"/>
  <c r="E423239" i="1"/>
  <c r="E423238" i="1"/>
  <c r="E423237" i="1"/>
  <c r="E423236" i="1"/>
  <c r="E423235" i="1"/>
  <c r="E423234" i="1"/>
  <c r="E423233" i="1"/>
  <c r="E423232" i="1"/>
  <c r="E423231" i="1"/>
  <c r="E423230" i="1"/>
  <c r="E423229" i="1"/>
  <c r="E423228" i="1"/>
  <c r="E423227" i="1"/>
  <c r="E423226" i="1"/>
  <c r="E423225" i="1"/>
  <c r="E423224" i="1"/>
  <c r="E423223" i="1"/>
  <c r="E423222" i="1"/>
  <c r="E423221" i="1"/>
  <c r="E423220" i="1"/>
  <c r="E423219" i="1"/>
  <c r="E423218" i="1"/>
  <c r="E423217" i="1"/>
  <c r="E423216" i="1"/>
  <c r="E423215" i="1"/>
  <c r="E423214" i="1"/>
  <c r="E423213" i="1"/>
  <c r="E423212" i="1"/>
  <c r="E423211" i="1"/>
  <c r="E423210" i="1"/>
  <c r="E423209" i="1"/>
  <c r="E423208" i="1"/>
  <c r="E423207" i="1"/>
  <c r="E423206" i="1"/>
  <c r="E423205" i="1"/>
  <c r="E423204" i="1"/>
  <c r="E423203" i="1"/>
  <c r="E423202" i="1"/>
  <c r="E423201" i="1"/>
  <c r="E423200" i="1"/>
  <c r="E423199" i="1"/>
  <c r="E423198" i="1"/>
  <c r="E423197" i="1"/>
  <c r="E423196" i="1"/>
  <c r="E423195" i="1"/>
  <c r="E423194" i="1"/>
  <c r="E423193" i="1"/>
  <c r="E423192" i="1"/>
  <c r="E423191" i="1"/>
  <c r="E423190" i="1"/>
  <c r="E423189" i="1"/>
  <c r="E423188" i="1"/>
  <c r="E423187" i="1"/>
  <c r="E423186" i="1"/>
  <c r="E423185" i="1"/>
  <c r="E423184" i="1"/>
  <c r="E423183" i="1"/>
  <c r="E423182" i="1"/>
  <c r="E423181" i="1"/>
  <c r="E423180" i="1"/>
  <c r="E423179" i="1"/>
  <c r="E423178" i="1"/>
  <c r="E423177" i="1"/>
  <c r="E423176" i="1"/>
  <c r="E423175" i="1"/>
  <c r="E423174" i="1"/>
  <c r="E423173" i="1"/>
  <c r="E423172" i="1"/>
  <c r="E423171" i="1"/>
  <c r="E423170" i="1"/>
  <c r="E423169" i="1"/>
  <c r="E423168" i="1"/>
  <c r="E423167" i="1"/>
  <c r="E423166" i="1"/>
  <c r="E423165" i="1"/>
  <c r="E423164" i="1"/>
  <c r="E423163" i="1"/>
  <c r="E423162" i="1"/>
  <c r="E423161" i="1"/>
  <c r="E423160" i="1"/>
  <c r="E423159" i="1"/>
  <c r="E423158" i="1"/>
  <c r="E423157" i="1"/>
  <c r="E423156" i="1"/>
  <c r="E423155" i="1"/>
  <c r="E423154" i="1"/>
  <c r="E423153" i="1"/>
  <c r="E423152" i="1"/>
  <c r="E423151" i="1"/>
  <c r="E423150" i="1"/>
  <c r="E423149" i="1"/>
  <c r="E423148" i="1"/>
  <c r="E423147" i="1"/>
  <c r="E423146" i="1"/>
  <c r="E423145" i="1"/>
  <c r="E423144" i="1"/>
  <c r="E423143" i="1"/>
  <c r="E423142" i="1"/>
  <c r="E423141" i="1"/>
  <c r="E423140" i="1"/>
  <c r="E423139" i="1"/>
  <c r="E423138" i="1"/>
  <c r="E423137" i="1"/>
  <c r="E423136" i="1"/>
  <c r="E423135" i="1"/>
  <c r="E423134" i="1"/>
  <c r="E423133" i="1"/>
  <c r="E423132" i="1"/>
  <c r="E423131" i="1"/>
  <c r="E423130" i="1"/>
  <c r="E423129" i="1"/>
  <c r="E423128" i="1"/>
  <c r="E423127" i="1"/>
  <c r="E423126" i="1"/>
  <c r="E423125" i="1"/>
  <c r="E423124" i="1"/>
  <c r="E423123" i="1"/>
  <c r="E423122" i="1"/>
  <c r="E423121" i="1"/>
  <c r="E423120" i="1"/>
  <c r="E423119" i="1"/>
  <c r="E423118" i="1"/>
  <c r="E423117" i="1"/>
  <c r="E423116" i="1"/>
  <c r="E423115" i="1"/>
  <c r="E423114" i="1"/>
  <c r="E423113" i="1"/>
  <c r="E423112" i="1"/>
  <c r="E423111" i="1"/>
  <c r="E423110" i="1"/>
  <c r="E423109" i="1"/>
  <c r="E423108" i="1"/>
  <c r="E423107" i="1"/>
  <c r="E423106" i="1"/>
  <c r="E423105" i="1"/>
  <c r="E423104" i="1"/>
  <c r="E423103" i="1"/>
  <c r="E423102" i="1"/>
  <c r="E423101" i="1"/>
  <c r="E423100" i="1"/>
  <c r="E423099" i="1"/>
  <c r="E423098" i="1"/>
  <c r="E423097" i="1"/>
  <c r="E423096" i="1"/>
  <c r="E423095" i="1"/>
  <c r="E423094" i="1"/>
  <c r="E423093" i="1"/>
  <c r="E423092" i="1"/>
  <c r="E423091" i="1"/>
  <c r="E423090" i="1"/>
  <c r="E423089" i="1"/>
  <c r="E423088" i="1"/>
  <c r="E423087" i="1"/>
  <c r="E423086" i="1"/>
  <c r="E423085" i="1"/>
  <c r="E423084" i="1"/>
  <c r="E423083" i="1"/>
  <c r="E423082" i="1"/>
  <c r="E423081" i="1"/>
  <c r="E423080" i="1"/>
  <c r="E423079" i="1"/>
  <c r="E423078" i="1"/>
  <c r="E423077" i="1"/>
  <c r="E423076" i="1"/>
  <c r="E423075" i="1"/>
  <c r="E423074" i="1"/>
  <c r="E423073" i="1"/>
  <c r="E423072" i="1"/>
  <c r="E423071" i="1"/>
  <c r="E423070" i="1"/>
  <c r="E423069" i="1"/>
  <c r="E423068" i="1"/>
  <c r="E423067" i="1"/>
  <c r="E423066" i="1"/>
  <c r="E423065" i="1"/>
  <c r="E423064" i="1"/>
  <c r="E423063" i="1"/>
  <c r="E423062" i="1"/>
  <c r="E423061" i="1"/>
  <c r="E423060" i="1"/>
  <c r="E423059" i="1"/>
  <c r="E423058" i="1"/>
  <c r="E423057" i="1"/>
  <c r="E423056" i="1"/>
  <c r="E423055" i="1"/>
  <c r="E423054" i="1"/>
  <c r="E423053" i="1"/>
  <c r="E423052" i="1"/>
  <c r="E423051" i="1"/>
  <c r="E423050" i="1"/>
  <c r="E423049" i="1"/>
  <c r="E423048" i="1"/>
  <c r="E423047" i="1"/>
  <c r="E423046" i="1"/>
  <c r="E423045" i="1"/>
  <c r="E423044" i="1"/>
  <c r="E423043" i="1"/>
  <c r="E423042" i="1"/>
  <c r="E423041" i="1"/>
  <c r="E423040" i="1"/>
  <c r="E423039" i="1"/>
  <c r="E423038" i="1"/>
  <c r="E423037" i="1"/>
  <c r="E423036" i="1"/>
  <c r="E423035" i="1"/>
  <c r="E423034" i="1"/>
  <c r="E423033" i="1"/>
  <c r="E423032" i="1"/>
  <c r="E423031" i="1"/>
  <c r="E423030" i="1"/>
  <c r="E423029" i="1"/>
  <c r="E423028" i="1"/>
  <c r="E423027" i="1"/>
  <c r="E423026" i="1"/>
  <c r="E423025" i="1"/>
  <c r="E423024" i="1"/>
  <c r="E423023" i="1"/>
  <c r="E423022" i="1"/>
  <c r="E423021" i="1"/>
  <c r="E423020" i="1"/>
  <c r="E423019" i="1"/>
  <c r="E423018" i="1"/>
  <c r="E423017" i="1"/>
  <c r="E423016" i="1"/>
  <c r="E423015" i="1"/>
  <c r="E423014" i="1"/>
  <c r="E423013" i="1"/>
  <c r="E423012" i="1"/>
  <c r="E423011" i="1"/>
  <c r="E423010" i="1"/>
  <c r="E423009" i="1"/>
  <c r="E423008" i="1"/>
  <c r="E423007" i="1"/>
  <c r="E423006" i="1"/>
  <c r="E423005" i="1"/>
  <c r="E423004" i="1"/>
  <c r="E423003" i="1"/>
  <c r="E423002" i="1"/>
  <c r="E423001" i="1"/>
  <c r="E423000" i="1"/>
  <c r="E422999" i="1"/>
  <c r="E422998" i="1"/>
  <c r="E422997" i="1"/>
  <c r="E422996" i="1"/>
  <c r="E422995" i="1"/>
  <c r="E422994" i="1"/>
  <c r="E422993" i="1"/>
  <c r="E422992" i="1"/>
  <c r="E422991" i="1"/>
  <c r="E422990" i="1"/>
  <c r="E422989" i="1"/>
  <c r="E422988" i="1"/>
  <c r="E422987" i="1"/>
  <c r="E422986" i="1"/>
  <c r="E422985" i="1"/>
  <c r="E422984" i="1"/>
  <c r="E422983" i="1"/>
  <c r="E422982" i="1"/>
  <c r="E422981" i="1"/>
  <c r="E422980" i="1"/>
  <c r="E422979" i="1"/>
  <c r="E422978" i="1"/>
  <c r="E422977" i="1"/>
  <c r="E422976" i="1"/>
  <c r="E422975" i="1"/>
  <c r="E422974" i="1"/>
  <c r="E422973" i="1"/>
  <c r="E422972" i="1"/>
  <c r="E422971" i="1"/>
  <c r="E422970" i="1"/>
  <c r="E422969" i="1"/>
  <c r="E422968" i="1"/>
  <c r="E422967" i="1"/>
  <c r="E422966" i="1"/>
  <c r="E422965" i="1"/>
  <c r="E422964" i="1"/>
  <c r="E422963" i="1"/>
  <c r="E422962" i="1"/>
  <c r="E422961" i="1"/>
  <c r="E422960" i="1"/>
  <c r="E422959" i="1"/>
  <c r="E422958" i="1"/>
  <c r="E422957" i="1"/>
  <c r="E422956" i="1"/>
  <c r="E422955" i="1"/>
  <c r="E422954" i="1"/>
  <c r="E422953" i="1"/>
  <c r="E422952" i="1"/>
  <c r="E422951" i="1"/>
  <c r="E422950" i="1"/>
  <c r="E422949" i="1"/>
  <c r="E422948" i="1"/>
  <c r="E422947" i="1"/>
  <c r="E422946" i="1"/>
  <c r="E422945" i="1"/>
  <c r="E422944" i="1"/>
  <c r="E422943" i="1"/>
  <c r="E422942" i="1"/>
  <c r="E422941" i="1"/>
  <c r="E422940" i="1"/>
  <c r="E422939" i="1"/>
  <c r="E422938" i="1"/>
  <c r="E422937" i="1"/>
  <c r="E422936" i="1"/>
  <c r="E422935" i="1"/>
  <c r="E422934" i="1"/>
  <c r="E422933" i="1"/>
  <c r="E422932" i="1"/>
  <c r="E422931" i="1"/>
  <c r="E422930" i="1"/>
  <c r="E422929" i="1"/>
  <c r="E422928" i="1"/>
  <c r="E422927" i="1"/>
  <c r="E422926" i="1"/>
  <c r="E422925" i="1"/>
  <c r="E422924" i="1"/>
  <c r="E422923" i="1"/>
  <c r="E422922" i="1"/>
  <c r="E422921" i="1"/>
  <c r="E422920" i="1"/>
  <c r="E422919" i="1"/>
  <c r="E422918" i="1"/>
  <c r="E422917" i="1"/>
  <c r="E422916" i="1"/>
  <c r="E422915" i="1"/>
  <c r="E422914" i="1"/>
  <c r="E422913" i="1"/>
  <c r="E422912" i="1"/>
  <c r="E422911" i="1"/>
  <c r="E422910" i="1"/>
  <c r="E422909" i="1"/>
  <c r="E422908" i="1"/>
  <c r="E422907" i="1"/>
  <c r="E422906" i="1"/>
  <c r="E422905" i="1"/>
  <c r="E422904" i="1"/>
  <c r="E422903" i="1"/>
  <c r="E422902" i="1"/>
  <c r="E422901" i="1"/>
  <c r="E422900" i="1"/>
  <c r="E422899" i="1"/>
  <c r="E422898" i="1"/>
  <c r="E422897" i="1"/>
  <c r="E422896" i="1"/>
  <c r="E422895" i="1"/>
  <c r="E422894" i="1"/>
  <c r="E422893" i="1"/>
  <c r="E422892" i="1"/>
  <c r="E422891" i="1"/>
  <c r="E422890" i="1"/>
  <c r="E422889" i="1"/>
  <c r="E422888" i="1"/>
  <c r="E422887" i="1"/>
  <c r="E422886" i="1"/>
  <c r="E422885" i="1"/>
  <c r="E422884" i="1"/>
  <c r="E422883" i="1"/>
  <c r="E422882" i="1"/>
  <c r="E422881" i="1"/>
  <c r="E422880" i="1"/>
  <c r="E422879" i="1"/>
  <c r="E422878" i="1"/>
  <c r="E422877" i="1"/>
  <c r="E422876" i="1"/>
  <c r="E422875" i="1"/>
  <c r="E422874" i="1"/>
  <c r="E422873" i="1"/>
  <c r="E422872" i="1"/>
  <c r="E422871" i="1"/>
  <c r="E422870" i="1"/>
  <c r="E422869" i="1"/>
  <c r="E422868" i="1"/>
  <c r="E422867" i="1"/>
  <c r="E422866" i="1"/>
  <c r="E422865" i="1"/>
  <c r="E422864" i="1"/>
  <c r="E422863" i="1"/>
  <c r="E422862" i="1"/>
  <c r="E422861" i="1"/>
  <c r="E422860" i="1"/>
  <c r="E422859" i="1"/>
  <c r="E422858" i="1"/>
  <c r="E422857" i="1"/>
  <c r="E422856" i="1"/>
  <c r="E422855" i="1"/>
  <c r="E422854" i="1"/>
  <c r="E422853" i="1"/>
  <c r="E422852" i="1"/>
  <c r="E422851" i="1"/>
  <c r="E422850" i="1"/>
  <c r="E422849" i="1"/>
  <c r="E422848" i="1"/>
  <c r="E422847" i="1"/>
  <c r="E422846" i="1"/>
  <c r="E422845" i="1"/>
  <c r="E422844" i="1"/>
  <c r="E422843" i="1"/>
  <c r="E422842" i="1"/>
  <c r="E422841" i="1"/>
  <c r="E422840" i="1"/>
  <c r="E422839" i="1"/>
  <c r="E422838" i="1"/>
  <c r="E422837" i="1"/>
  <c r="E422836" i="1"/>
  <c r="E422835" i="1"/>
  <c r="E422834" i="1"/>
  <c r="E422833" i="1"/>
  <c r="E422832" i="1"/>
  <c r="E422831" i="1"/>
  <c r="E422830" i="1"/>
  <c r="E422829" i="1"/>
  <c r="E422828" i="1"/>
  <c r="E422827" i="1"/>
  <c r="E422826" i="1"/>
  <c r="E422825" i="1"/>
  <c r="E422824" i="1"/>
  <c r="E422823" i="1"/>
  <c r="E422822" i="1"/>
  <c r="E422821" i="1"/>
  <c r="E422820" i="1"/>
  <c r="E422819" i="1"/>
  <c r="E422818" i="1"/>
  <c r="E422817" i="1"/>
  <c r="E422816" i="1"/>
  <c r="E422815" i="1"/>
  <c r="E422814" i="1"/>
  <c r="E422813" i="1"/>
  <c r="E422812" i="1"/>
  <c r="E422811" i="1"/>
  <c r="E422810" i="1"/>
  <c r="E422809" i="1"/>
  <c r="E422808" i="1"/>
  <c r="E422807" i="1"/>
  <c r="E422806" i="1"/>
  <c r="E422805" i="1"/>
  <c r="E422804" i="1"/>
  <c r="E422803" i="1"/>
  <c r="E422802" i="1"/>
  <c r="E422801" i="1"/>
  <c r="E422800" i="1"/>
  <c r="E422799" i="1"/>
  <c r="E422798" i="1"/>
  <c r="E422797" i="1"/>
  <c r="E422796" i="1"/>
  <c r="E422795" i="1"/>
  <c r="E422794" i="1"/>
  <c r="E422793" i="1"/>
  <c r="E422792" i="1"/>
  <c r="E422791" i="1"/>
  <c r="E422790" i="1"/>
  <c r="E422789" i="1"/>
  <c r="E422788" i="1"/>
  <c r="E422787" i="1"/>
  <c r="E422786" i="1"/>
  <c r="E422785" i="1"/>
  <c r="E422784" i="1"/>
  <c r="E422783" i="1"/>
  <c r="E422782" i="1"/>
  <c r="E422781" i="1"/>
  <c r="E422780" i="1"/>
  <c r="E422779" i="1"/>
  <c r="E422778" i="1"/>
  <c r="E422777" i="1"/>
  <c r="E422776" i="1"/>
  <c r="E422775" i="1"/>
  <c r="E422774" i="1"/>
  <c r="E422773" i="1"/>
  <c r="E422772" i="1"/>
  <c r="E422771" i="1"/>
  <c r="E422770" i="1"/>
  <c r="E422769" i="1"/>
  <c r="E422768" i="1"/>
  <c r="E422767" i="1"/>
  <c r="E422766" i="1"/>
  <c r="E422765" i="1"/>
  <c r="E422764" i="1"/>
  <c r="E422763" i="1"/>
  <c r="E422762" i="1"/>
  <c r="E422761" i="1"/>
  <c r="E422760" i="1"/>
  <c r="E422759" i="1"/>
  <c r="E422758" i="1"/>
  <c r="E422757" i="1"/>
  <c r="E422756" i="1"/>
  <c r="E422755" i="1"/>
  <c r="E422754" i="1"/>
  <c r="E422753" i="1"/>
  <c r="E422752" i="1"/>
  <c r="E422751" i="1"/>
  <c r="E422750" i="1"/>
  <c r="E422749" i="1"/>
  <c r="E422748" i="1"/>
  <c r="E422747" i="1"/>
  <c r="E422746" i="1"/>
  <c r="E422745" i="1"/>
  <c r="E422744" i="1"/>
  <c r="E422743" i="1"/>
  <c r="E422742" i="1"/>
  <c r="E422741" i="1"/>
  <c r="E422740" i="1"/>
  <c r="E422739" i="1"/>
  <c r="E422738" i="1"/>
  <c r="E422737" i="1"/>
  <c r="E422736" i="1"/>
  <c r="E422735" i="1"/>
  <c r="E422734" i="1"/>
  <c r="E422733" i="1"/>
  <c r="E422732" i="1"/>
  <c r="E422731" i="1"/>
  <c r="E422730" i="1"/>
  <c r="E422729" i="1"/>
  <c r="E422728" i="1"/>
  <c r="E422727" i="1"/>
  <c r="E422726" i="1"/>
  <c r="E422725" i="1"/>
  <c r="E422724" i="1"/>
  <c r="E422723" i="1"/>
  <c r="E422722" i="1"/>
  <c r="E422721" i="1"/>
  <c r="E422720" i="1"/>
  <c r="E422719" i="1"/>
  <c r="E422718" i="1"/>
  <c r="E422717" i="1"/>
  <c r="E422716" i="1"/>
  <c r="E422715" i="1"/>
  <c r="E422714" i="1"/>
  <c r="E422713" i="1"/>
  <c r="E422712" i="1"/>
  <c r="E422711" i="1"/>
  <c r="E422710" i="1"/>
  <c r="E422709" i="1"/>
  <c r="E422708" i="1"/>
  <c r="E422707" i="1"/>
  <c r="E422706" i="1"/>
  <c r="E422705" i="1"/>
  <c r="E422704" i="1"/>
  <c r="E422703" i="1"/>
  <c r="E422702" i="1"/>
  <c r="E422701" i="1"/>
  <c r="E422700" i="1"/>
  <c r="E422699" i="1"/>
  <c r="E422698" i="1"/>
  <c r="E422697" i="1"/>
  <c r="E422696" i="1"/>
  <c r="E422695" i="1"/>
  <c r="E422694" i="1"/>
  <c r="E422693" i="1"/>
  <c r="E422692" i="1"/>
  <c r="E422691" i="1"/>
  <c r="E422690" i="1"/>
  <c r="E422689" i="1"/>
  <c r="E422688" i="1"/>
  <c r="E422687" i="1"/>
  <c r="E422686" i="1"/>
  <c r="E422685" i="1"/>
  <c r="E422684" i="1"/>
  <c r="E422683" i="1"/>
  <c r="E422682" i="1"/>
  <c r="E422681" i="1"/>
  <c r="E422680" i="1"/>
  <c r="E422679" i="1"/>
  <c r="E422678" i="1"/>
  <c r="E422677" i="1"/>
  <c r="E422676" i="1"/>
  <c r="E422675" i="1"/>
  <c r="E422674" i="1"/>
  <c r="E422673" i="1"/>
  <c r="E422672" i="1"/>
  <c r="E422671" i="1"/>
  <c r="E422670" i="1"/>
  <c r="E422669" i="1"/>
  <c r="E422668" i="1"/>
  <c r="E422667" i="1"/>
  <c r="E422666" i="1"/>
  <c r="E422665" i="1"/>
  <c r="E422664" i="1"/>
  <c r="E422663" i="1"/>
  <c r="E422662" i="1"/>
  <c r="E422661" i="1"/>
  <c r="E422660" i="1"/>
  <c r="E422659" i="1"/>
  <c r="E422658" i="1"/>
  <c r="E422657" i="1"/>
  <c r="E422656" i="1"/>
  <c r="E422655" i="1"/>
  <c r="E422654" i="1"/>
  <c r="E422653" i="1"/>
  <c r="E422652" i="1"/>
  <c r="E422651" i="1"/>
  <c r="E422650" i="1"/>
  <c r="E422649" i="1"/>
  <c r="E422648" i="1"/>
  <c r="E422647" i="1"/>
  <c r="E422646" i="1"/>
  <c r="E422645" i="1"/>
  <c r="E422644" i="1"/>
  <c r="E422643" i="1"/>
  <c r="E422642" i="1"/>
  <c r="E422641" i="1"/>
  <c r="E422640" i="1"/>
  <c r="E422639" i="1"/>
  <c r="E422638" i="1"/>
  <c r="E422637" i="1"/>
  <c r="E422636" i="1"/>
  <c r="E422635" i="1"/>
  <c r="E422634" i="1"/>
  <c r="E422633" i="1"/>
  <c r="E422632" i="1"/>
  <c r="E422631" i="1"/>
  <c r="E422630" i="1"/>
  <c r="E422629" i="1"/>
  <c r="E422628" i="1"/>
  <c r="E422627" i="1"/>
  <c r="E422626" i="1"/>
  <c r="E422625" i="1"/>
  <c r="E422624" i="1"/>
  <c r="E422623" i="1"/>
  <c r="E422622" i="1"/>
  <c r="E422621" i="1"/>
  <c r="E422620" i="1"/>
  <c r="E422619" i="1"/>
  <c r="E422618" i="1"/>
  <c r="E422617" i="1"/>
  <c r="E422616" i="1"/>
  <c r="E422615" i="1"/>
  <c r="E422614" i="1"/>
  <c r="E422613" i="1"/>
  <c r="E422612" i="1"/>
  <c r="E422611" i="1"/>
  <c r="E422610" i="1"/>
  <c r="E422609" i="1"/>
  <c r="E422608" i="1"/>
  <c r="E422607" i="1"/>
  <c r="E422606" i="1"/>
  <c r="E422605" i="1"/>
  <c r="E422604" i="1"/>
  <c r="E422603" i="1"/>
  <c r="E422602" i="1"/>
  <c r="E422601" i="1"/>
  <c r="E422600" i="1"/>
  <c r="E422599" i="1"/>
  <c r="E422598" i="1"/>
  <c r="E422597" i="1"/>
  <c r="E422596" i="1"/>
  <c r="E422595" i="1"/>
  <c r="E422594" i="1"/>
  <c r="E422593" i="1"/>
  <c r="E422592" i="1"/>
  <c r="E422591" i="1"/>
  <c r="E422590" i="1"/>
  <c r="E422589" i="1"/>
  <c r="E422588" i="1"/>
  <c r="E422587" i="1"/>
  <c r="E422586" i="1"/>
  <c r="E422585" i="1"/>
  <c r="E422584" i="1"/>
  <c r="E422583" i="1"/>
  <c r="E422582" i="1"/>
  <c r="E422581" i="1"/>
  <c r="E422580" i="1"/>
  <c r="E422579" i="1"/>
  <c r="E422578" i="1"/>
  <c r="E422577" i="1"/>
  <c r="E422576" i="1"/>
  <c r="E422575" i="1"/>
  <c r="E422574" i="1"/>
  <c r="E422573" i="1"/>
  <c r="E422572" i="1"/>
  <c r="E422571" i="1"/>
  <c r="E422570" i="1"/>
  <c r="E422569" i="1"/>
  <c r="E422568" i="1"/>
  <c r="E422567" i="1"/>
  <c r="E422566" i="1"/>
  <c r="E422565" i="1"/>
  <c r="E422564" i="1"/>
  <c r="E422563" i="1"/>
  <c r="E422562" i="1"/>
  <c r="E422561" i="1"/>
  <c r="E422560" i="1"/>
  <c r="E422559" i="1"/>
  <c r="E422558" i="1"/>
  <c r="E422557" i="1"/>
  <c r="E422556" i="1"/>
  <c r="E422555" i="1"/>
  <c r="E422554" i="1"/>
  <c r="E422553" i="1"/>
  <c r="E422552" i="1"/>
  <c r="E422551" i="1"/>
  <c r="E422550" i="1"/>
  <c r="E422549" i="1"/>
  <c r="E422548" i="1"/>
  <c r="E422547" i="1"/>
  <c r="E422546" i="1"/>
  <c r="E422545" i="1"/>
  <c r="E422544" i="1"/>
  <c r="E422543" i="1"/>
  <c r="E422542" i="1"/>
  <c r="E422541" i="1"/>
  <c r="E422540" i="1"/>
  <c r="E422539" i="1"/>
  <c r="E422538" i="1"/>
  <c r="E422537" i="1"/>
  <c r="E422536" i="1"/>
  <c r="E422535" i="1"/>
  <c r="E422534" i="1"/>
  <c r="E422533" i="1"/>
  <c r="E422532" i="1"/>
  <c r="E422531" i="1"/>
  <c r="E422530" i="1"/>
  <c r="E422529" i="1"/>
  <c r="E422528" i="1"/>
  <c r="E422527" i="1"/>
  <c r="E422526" i="1"/>
  <c r="E422525" i="1"/>
  <c r="E422524" i="1"/>
  <c r="E422523" i="1"/>
  <c r="E422522" i="1"/>
  <c r="E422521" i="1"/>
  <c r="E422520" i="1"/>
  <c r="E422519" i="1"/>
  <c r="E422518" i="1"/>
  <c r="E422517" i="1"/>
  <c r="E422516" i="1"/>
  <c r="E422515" i="1"/>
  <c r="E422514" i="1"/>
  <c r="E422513" i="1"/>
  <c r="E422512" i="1"/>
  <c r="E422511" i="1"/>
  <c r="E422510" i="1"/>
  <c r="E422509" i="1"/>
  <c r="E422508" i="1"/>
  <c r="E422507" i="1"/>
  <c r="E422506" i="1"/>
  <c r="E422505" i="1"/>
  <c r="E422504" i="1"/>
  <c r="E422503" i="1"/>
  <c r="E422502" i="1"/>
  <c r="E422501" i="1"/>
  <c r="E422500" i="1"/>
  <c r="E422499" i="1"/>
  <c r="E422498" i="1"/>
  <c r="E422497" i="1"/>
  <c r="E422496" i="1"/>
  <c r="E422495" i="1"/>
  <c r="E422494" i="1"/>
  <c r="E422493" i="1"/>
  <c r="E422492" i="1"/>
  <c r="E422491" i="1"/>
  <c r="E422490" i="1"/>
  <c r="E422489" i="1"/>
  <c r="E422488" i="1"/>
  <c r="E422487" i="1"/>
  <c r="E422486" i="1"/>
  <c r="E422485" i="1"/>
  <c r="E422484" i="1"/>
  <c r="E422483" i="1"/>
  <c r="E422482" i="1"/>
  <c r="E422481" i="1"/>
  <c r="E422480" i="1"/>
  <c r="E422479" i="1"/>
  <c r="E422478" i="1"/>
  <c r="E422477" i="1"/>
  <c r="E422476" i="1"/>
  <c r="E422475" i="1"/>
  <c r="E422474" i="1"/>
  <c r="E422473" i="1"/>
  <c r="E422472" i="1"/>
  <c r="E422471" i="1"/>
  <c r="E422470" i="1"/>
  <c r="E422469" i="1"/>
  <c r="E422468" i="1"/>
  <c r="E422467" i="1"/>
  <c r="E422466" i="1"/>
  <c r="E422465" i="1"/>
  <c r="E422464" i="1"/>
  <c r="E422463" i="1"/>
  <c r="E422462" i="1"/>
  <c r="E422461" i="1"/>
  <c r="E422460" i="1"/>
  <c r="E422459" i="1"/>
  <c r="E422458" i="1"/>
  <c r="E422457" i="1"/>
  <c r="E422456" i="1"/>
  <c r="E422455" i="1"/>
  <c r="E422454" i="1"/>
  <c r="E422453" i="1"/>
  <c r="E422452" i="1"/>
  <c r="E422451" i="1"/>
  <c r="E422450" i="1"/>
  <c r="E422449" i="1"/>
  <c r="E422448" i="1"/>
  <c r="E422447" i="1"/>
  <c r="E422446" i="1"/>
  <c r="E422445" i="1"/>
  <c r="E422444" i="1"/>
  <c r="E422443" i="1"/>
  <c r="E422442" i="1"/>
  <c r="E422441" i="1"/>
  <c r="E422440" i="1"/>
  <c r="E422439" i="1"/>
  <c r="E422438" i="1"/>
  <c r="E422437" i="1"/>
  <c r="E422436" i="1"/>
  <c r="E422435" i="1"/>
  <c r="E422434" i="1"/>
  <c r="E422433" i="1"/>
  <c r="E422432" i="1"/>
  <c r="E422431" i="1"/>
  <c r="E422430" i="1"/>
  <c r="E422429" i="1"/>
  <c r="E422428" i="1"/>
  <c r="E422427" i="1"/>
  <c r="E422426" i="1"/>
  <c r="E422425" i="1"/>
  <c r="E422424" i="1"/>
  <c r="E422423" i="1"/>
  <c r="E422422" i="1"/>
  <c r="E422421" i="1"/>
  <c r="E422420" i="1"/>
  <c r="E422419" i="1"/>
  <c r="E422418" i="1"/>
  <c r="E422417" i="1"/>
  <c r="E422416" i="1"/>
  <c r="E422415" i="1"/>
  <c r="E422414" i="1"/>
  <c r="E422413" i="1"/>
  <c r="E422412" i="1"/>
  <c r="E422411" i="1"/>
  <c r="E422410" i="1"/>
  <c r="E422409" i="1"/>
  <c r="E422408" i="1"/>
  <c r="E422407" i="1"/>
  <c r="E422406" i="1"/>
  <c r="E422405" i="1"/>
  <c r="E422404" i="1"/>
  <c r="E422403" i="1"/>
  <c r="E422402" i="1"/>
  <c r="E422401" i="1"/>
  <c r="E422400" i="1"/>
  <c r="E422399" i="1"/>
  <c r="E422398" i="1"/>
  <c r="E422397" i="1"/>
  <c r="E422396" i="1"/>
  <c r="E422395" i="1"/>
  <c r="E422394" i="1"/>
  <c r="E422393" i="1"/>
  <c r="E422392" i="1"/>
  <c r="E422391" i="1"/>
  <c r="E422390" i="1"/>
  <c r="E422389" i="1"/>
  <c r="E422388" i="1"/>
  <c r="E422387" i="1"/>
  <c r="E422386" i="1"/>
  <c r="E422385" i="1"/>
  <c r="E422384" i="1"/>
  <c r="E422383" i="1"/>
  <c r="E422382" i="1"/>
  <c r="E422381" i="1"/>
  <c r="E422380" i="1"/>
  <c r="E422379" i="1"/>
  <c r="E422378" i="1"/>
  <c r="E422377" i="1"/>
  <c r="E422376" i="1"/>
  <c r="E422375" i="1"/>
  <c r="E422374" i="1"/>
  <c r="E422373" i="1"/>
  <c r="E422372" i="1"/>
  <c r="E422371" i="1"/>
  <c r="E422370" i="1"/>
  <c r="E422369" i="1"/>
  <c r="E422368" i="1"/>
  <c r="E422367" i="1"/>
  <c r="E422366" i="1"/>
  <c r="E422365" i="1"/>
  <c r="E422364" i="1"/>
  <c r="E422363" i="1"/>
  <c r="E422362" i="1"/>
  <c r="E422361" i="1"/>
  <c r="E422360" i="1"/>
  <c r="E422359" i="1"/>
  <c r="E422358" i="1"/>
  <c r="E422357" i="1"/>
  <c r="E422356" i="1"/>
  <c r="E422355" i="1"/>
  <c r="E422354" i="1"/>
  <c r="E422353" i="1"/>
  <c r="E422352" i="1"/>
  <c r="E422351" i="1"/>
  <c r="E422350" i="1"/>
  <c r="E422349" i="1"/>
  <c r="E422348" i="1"/>
  <c r="E422347" i="1"/>
  <c r="E422346" i="1"/>
  <c r="E422345" i="1"/>
  <c r="E422344" i="1"/>
  <c r="E422343" i="1"/>
  <c r="E422342" i="1"/>
  <c r="E422341" i="1"/>
  <c r="E422340" i="1"/>
  <c r="E422339" i="1"/>
  <c r="E422338" i="1"/>
  <c r="E422337" i="1"/>
  <c r="E422336" i="1"/>
  <c r="E422335" i="1"/>
  <c r="E422334" i="1"/>
  <c r="E422333" i="1"/>
  <c r="E422332" i="1"/>
  <c r="E422331" i="1"/>
  <c r="E422330" i="1"/>
  <c r="E422329" i="1"/>
  <c r="E422328" i="1"/>
  <c r="E422327" i="1"/>
  <c r="E422326" i="1"/>
  <c r="E422325" i="1"/>
  <c r="E422324" i="1"/>
  <c r="E422323" i="1"/>
  <c r="E422322" i="1"/>
  <c r="E422321" i="1"/>
  <c r="E422320" i="1"/>
  <c r="E422319" i="1"/>
  <c r="E422318" i="1"/>
  <c r="E422317" i="1"/>
  <c r="E422316" i="1"/>
  <c r="E422315" i="1"/>
  <c r="E422314" i="1"/>
  <c r="E422313" i="1"/>
  <c r="E422312" i="1"/>
  <c r="E422311" i="1"/>
  <c r="E422310" i="1"/>
  <c r="E422309" i="1"/>
  <c r="E422308" i="1"/>
  <c r="E422307" i="1"/>
  <c r="E422306" i="1"/>
  <c r="E422305" i="1"/>
  <c r="E422304" i="1"/>
  <c r="E422303" i="1"/>
  <c r="E422302" i="1"/>
  <c r="E422301" i="1"/>
  <c r="E422300" i="1"/>
  <c r="E422299" i="1"/>
  <c r="E422298" i="1"/>
  <c r="E422297" i="1"/>
  <c r="E422296" i="1"/>
  <c r="E422295" i="1"/>
  <c r="E422294" i="1"/>
  <c r="E422293" i="1"/>
  <c r="E422292" i="1"/>
  <c r="E422291" i="1"/>
  <c r="E422290" i="1"/>
  <c r="E422289" i="1"/>
  <c r="E422288" i="1"/>
  <c r="E422287" i="1"/>
  <c r="E422286" i="1"/>
  <c r="E422285" i="1"/>
  <c r="E422284" i="1"/>
  <c r="E422283" i="1"/>
  <c r="E422282" i="1"/>
  <c r="E422281" i="1"/>
  <c r="E422280" i="1"/>
  <c r="E422279" i="1"/>
  <c r="E422278" i="1"/>
  <c r="E422277" i="1"/>
  <c r="E422276" i="1"/>
  <c r="E422275" i="1"/>
  <c r="E422274" i="1"/>
  <c r="E422273" i="1"/>
  <c r="E422272" i="1"/>
  <c r="E422271" i="1"/>
  <c r="E422270" i="1"/>
  <c r="E422269" i="1"/>
  <c r="E422268" i="1"/>
  <c r="E422267" i="1"/>
  <c r="E422266" i="1"/>
  <c r="E422265" i="1"/>
  <c r="E422264" i="1"/>
  <c r="E422263" i="1"/>
  <c r="E422262" i="1"/>
  <c r="E422261" i="1"/>
  <c r="E422260" i="1"/>
  <c r="E422259" i="1"/>
  <c r="E422258" i="1"/>
  <c r="E422257" i="1"/>
  <c r="E422256" i="1"/>
  <c r="E422255" i="1"/>
  <c r="E422254" i="1"/>
  <c r="E422253" i="1"/>
  <c r="E422252" i="1"/>
  <c r="E422251" i="1"/>
  <c r="E422250" i="1"/>
  <c r="E422249" i="1"/>
  <c r="E422248" i="1"/>
  <c r="E422247" i="1"/>
  <c r="E422246" i="1"/>
  <c r="E422245" i="1"/>
  <c r="E422244" i="1"/>
  <c r="E422243" i="1"/>
  <c r="E422242" i="1"/>
  <c r="E422241" i="1"/>
  <c r="E422240" i="1"/>
  <c r="E422239" i="1"/>
  <c r="E422238" i="1"/>
  <c r="E422237" i="1"/>
  <c r="E422236" i="1"/>
  <c r="E422235" i="1"/>
  <c r="E422234" i="1"/>
  <c r="E422233" i="1"/>
  <c r="E422232" i="1"/>
  <c r="E422231" i="1"/>
  <c r="E422230" i="1"/>
  <c r="E422229" i="1"/>
  <c r="E422228" i="1"/>
  <c r="E422227" i="1"/>
  <c r="E422226" i="1"/>
  <c r="E422225" i="1"/>
  <c r="E422224" i="1"/>
  <c r="E422223" i="1"/>
  <c r="E422222" i="1"/>
  <c r="E422221" i="1"/>
  <c r="E422220" i="1"/>
  <c r="E422219" i="1"/>
  <c r="E422218" i="1"/>
  <c r="E422217" i="1"/>
  <c r="E422216" i="1"/>
  <c r="E422215" i="1"/>
  <c r="E422214" i="1"/>
  <c r="E422213" i="1"/>
  <c r="E422212" i="1"/>
  <c r="E422211" i="1"/>
  <c r="E422210" i="1"/>
  <c r="E422209" i="1"/>
  <c r="E422208" i="1"/>
  <c r="E422207" i="1"/>
  <c r="E422206" i="1"/>
  <c r="E422205" i="1"/>
  <c r="E422204" i="1"/>
  <c r="E422203" i="1"/>
  <c r="E422202" i="1"/>
  <c r="E422201" i="1"/>
  <c r="E422200" i="1"/>
  <c r="E422199" i="1"/>
  <c r="E422198" i="1"/>
  <c r="E422197" i="1"/>
  <c r="E422196" i="1"/>
  <c r="E422195" i="1"/>
  <c r="E422194" i="1"/>
  <c r="E422193" i="1"/>
  <c r="E422192" i="1"/>
  <c r="E422191" i="1"/>
  <c r="E422190" i="1"/>
  <c r="E422189" i="1"/>
  <c r="E422188" i="1"/>
  <c r="E422187" i="1"/>
  <c r="E422186" i="1"/>
  <c r="E422185" i="1"/>
  <c r="E422184" i="1"/>
  <c r="E422183" i="1"/>
  <c r="E422182" i="1"/>
  <c r="E422181" i="1"/>
  <c r="E422180" i="1"/>
  <c r="E422179" i="1"/>
  <c r="E422178" i="1"/>
  <c r="E422177" i="1"/>
  <c r="E422176" i="1"/>
  <c r="E422175" i="1"/>
  <c r="E422174" i="1"/>
  <c r="E422173" i="1"/>
  <c r="E422172" i="1"/>
  <c r="E422171" i="1"/>
  <c r="E422170" i="1"/>
  <c r="E422169" i="1"/>
  <c r="E422168" i="1"/>
  <c r="E422167" i="1"/>
  <c r="E422166" i="1"/>
  <c r="E422165" i="1"/>
  <c r="E422164" i="1"/>
  <c r="E422163" i="1"/>
  <c r="E422162" i="1"/>
  <c r="E422161" i="1"/>
  <c r="E422160" i="1"/>
  <c r="E422159" i="1"/>
  <c r="E422158" i="1"/>
  <c r="E422157" i="1"/>
  <c r="E422156" i="1"/>
  <c r="E422155" i="1"/>
  <c r="E422154" i="1"/>
  <c r="E422153" i="1"/>
  <c r="E422152" i="1"/>
  <c r="E422151" i="1"/>
  <c r="E422150" i="1"/>
  <c r="E422149" i="1"/>
  <c r="E422148" i="1"/>
  <c r="E422147" i="1"/>
  <c r="E422146" i="1"/>
  <c r="E422145" i="1"/>
  <c r="E422144" i="1"/>
  <c r="E422143" i="1"/>
  <c r="E422142" i="1"/>
  <c r="E422141" i="1"/>
  <c r="E422140" i="1"/>
  <c r="E422139" i="1"/>
  <c r="E422138" i="1"/>
  <c r="E422137" i="1"/>
  <c r="E422136" i="1"/>
  <c r="E422135" i="1"/>
  <c r="E422134" i="1"/>
  <c r="E422133" i="1"/>
  <c r="E422132" i="1"/>
  <c r="E422131" i="1"/>
  <c r="E422130" i="1"/>
  <c r="E422129" i="1"/>
  <c r="E422128" i="1"/>
  <c r="E422127" i="1"/>
  <c r="E422126" i="1"/>
  <c r="E422125" i="1"/>
  <c r="E422124" i="1"/>
  <c r="E422123" i="1"/>
  <c r="E422122" i="1"/>
  <c r="E422121" i="1"/>
  <c r="E422120" i="1"/>
  <c r="E422119" i="1"/>
  <c r="E422118" i="1"/>
  <c r="E422117" i="1"/>
  <c r="E422116" i="1"/>
  <c r="E422115" i="1"/>
  <c r="E422114" i="1"/>
  <c r="E422113" i="1"/>
  <c r="E422112" i="1"/>
  <c r="E422111" i="1"/>
  <c r="E422110" i="1"/>
  <c r="E422109" i="1"/>
  <c r="E422108" i="1"/>
  <c r="E422107" i="1"/>
  <c r="E422106" i="1"/>
  <c r="E422105" i="1"/>
  <c r="E422104" i="1"/>
  <c r="E422103" i="1"/>
  <c r="E422102" i="1"/>
  <c r="E422101" i="1"/>
  <c r="E422100" i="1"/>
  <c r="E422099" i="1"/>
  <c r="E422098" i="1"/>
  <c r="E422097" i="1"/>
  <c r="E422096" i="1"/>
  <c r="E422095" i="1"/>
  <c r="E422094" i="1"/>
  <c r="E422093" i="1"/>
  <c r="E422092" i="1"/>
  <c r="E422091" i="1"/>
  <c r="E422090" i="1"/>
  <c r="E422089" i="1"/>
  <c r="E422088" i="1"/>
  <c r="E422087" i="1"/>
  <c r="E422086" i="1"/>
  <c r="E422085" i="1"/>
  <c r="E422084" i="1"/>
  <c r="E422083" i="1"/>
  <c r="E422082" i="1"/>
  <c r="E422081" i="1"/>
  <c r="E422080" i="1"/>
  <c r="E422079" i="1"/>
  <c r="E422078" i="1"/>
  <c r="E422077" i="1"/>
  <c r="E422076" i="1"/>
  <c r="E422075" i="1"/>
  <c r="E422074" i="1"/>
  <c r="E422073" i="1"/>
  <c r="E422072" i="1"/>
  <c r="E422071" i="1"/>
  <c r="E422070" i="1"/>
  <c r="E422069" i="1"/>
  <c r="E422068" i="1"/>
  <c r="E422067" i="1"/>
  <c r="E422066" i="1"/>
  <c r="E422065" i="1"/>
  <c r="E422064" i="1"/>
  <c r="E422063" i="1"/>
  <c r="E422062" i="1"/>
  <c r="E422061" i="1"/>
  <c r="E422060" i="1"/>
  <c r="E422059" i="1"/>
  <c r="E422058" i="1"/>
  <c r="E422057" i="1"/>
  <c r="E422056" i="1"/>
  <c r="E422055" i="1"/>
  <c r="E422054" i="1"/>
  <c r="E422053" i="1"/>
  <c r="E422052" i="1"/>
  <c r="E422051" i="1"/>
  <c r="E422050" i="1"/>
  <c r="E422049" i="1"/>
  <c r="E422048" i="1"/>
  <c r="E422047" i="1"/>
  <c r="E422046" i="1"/>
  <c r="E422045" i="1"/>
  <c r="E422044" i="1"/>
  <c r="E422043" i="1"/>
  <c r="E422042" i="1"/>
  <c r="E422041" i="1"/>
  <c r="E422040" i="1"/>
  <c r="E422039" i="1"/>
  <c r="E422038" i="1"/>
  <c r="E422037" i="1"/>
  <c r="E422036" i="1"/>
  <c r="E422035" i="1"/>
  <c r="E422034" i="1"/>
  <c r="E422033" i="1"/>
  <c r="E422032" i="1"/>
  <c r="E422031" i="1"/>
  <c r="E422030" i="1"/>
  <c r="E422029" i="1"/>
  <c r="E422028" i="1"/>
  <c r="E422027" i="1"/>
  <c r="E422026" i="1"/>
  <c r="E422025" i="1"/>
  <c r="E422024" i="1"/>
  <c r="E422023" i="1"/>
  <c r="E422022" i="1"/>
  <c r="E422021" i="1"/>
  <c r="E422020" i="1"/>
  <c r="E422019" i="1"/>
  <c r="E422018" i="1"/>
  <c r="E422017" i="1"/>
  <c r="E422016" i="1"/>
  <c r="E422015" i="1"/>
  <c r="E422014" i="1"/>
  <c r="E422013" i="1"/>
  <c r="E422012" i="1"/>
  <c r="E422011" i="1"/>
  <c r="E422010" i="1"/>
  <c r="E422009" i="1"/>
  <c r="E422008" i="1"/>
  <c r="E422007" i="1"/>
  <c r="E422006" i="1"/>
  <c r="E422005" i="1"/>
  <c r="E422004" i="1"/>
  <c r="E422003" i="1"/>
  <c r="E422002" i="1"/>
  <c r="E422001" i="1"/>
  <c r="E422000" i="1"/>
  <c r="E421999" i="1"/>
  <c r="E421998" i="1"/>
  <c r="E421997" i="1"/>
  <c r="E421996" i="1"/>
  <c r="E421995" i="1"/>
  <c r="E421994" i="1"/>
  <c r="E421993" i="1"/>
  <c r="E421992" i="1"/>
  <c r="E421991" i="1"/>
  <c r="E421990" i="1"/>
  <c r="E421989" i="1"/>
  <c r="E421988" i="1"/>
  <c r="E421987" i="1"/>
  <c r="E421986" i="1"/>
  <c r="E421985" i="1"/>
  <c r="E421984" i="1"/>
  <c r="E421983" i="1"/>
  <c r="E421982" i="1"/>
  <c r="E421981" i="1"/>
  <c r="E421980" i="1"/>
  <c r="E421979" i="1"/>
  <c r="E421978" i="1"/>
  <c r="E421977" i="1"/>
  <c r="E421976" i="1"/>
  <c r="E421975" i="1"/>
  <c r="E421974" i="1"/>
  <c r="E421973" i="1"/>
  <c r="E421972" i="1"/>
  <c r="E421971" i="1"/>
  <c r="E421970" i="1"/>
  <c r="E421969" i="1"/>
  <c r="E421968" i="1"/>
  <c r="E421967" i="1"/>
  <c r="E421966" i="1"/>
  <c r="E421965" i="1"/>
  <c r="E421964" i="1"/>
  <c r="E421963" i="1"/>
  <c r="E421962" i="1"/>
  <c r="E421961" i="1"/>
  <c r="E421960" i="1"/>
  <c r="E421959" i="1"/>
  <c r="E421958" i="1"/>
  <c r="E421957" i="1"/>
  <c r="E421956" i="1"/>
  <c r="E421955" i="1"/>
  <c r="E421954" i="1"/>
  <c r="E421953" i="1"/>
  <c r="E421952" i="1"/>
  <c r="E421951" i="1"/>
  <c r="E421950" i="1"/>
  <c r="E421949" i="1"/>
  <c r="E421948" i="1"/>
  <c r="E421947" i="1"/>
  <c r="E421946" i="1"/>
  <c r="E421945" i="1"/>
  <c r="E421944" i="1"/>
  <c r="E421943" i="1"/>
  <c r="E421942" i="1"/>
  <c r="E421941" i="1"/>
  <c r="E421940" i="1"/>
  <c r="E421939" i="1"/>
  <c r="E421938" i="1"/>
  <c r="E421937" i="1"/>
  <c r="E421936" i="1"/>
  <c r="E421935" i="1"/>
  <c r="E421934" i="1"/>
  <c r="E421933" i="1"/>
  <c r="E421932" i="1"/>
  <c r="E421931" i="1"/>
  <c r="E421930" i="1"/>
  <c r="E421929" i="1"/>
  <c r="E421928" i="1"/>
  <c r="E421927" i="1"/>
  <c r="E421926" i="1"/>
  <c r="E421925" i="1"/>
  <c r="E421924" i="1"/>
  <c r="E421923" i="1"/>
  <c r="E421922" i="1"/>
  <c r="E421921" i="1"/>
  <c r="E421920" i="1"/>
  <c r="E421919" i="1"/>
  <c r="E421918" i="1"/>
  <c r="E421917" i="1"/>
  <c r="E421916" i="1"/>
  <c r="E421915" i="1"/>
  <c r="E421914" i="1"/>
  <c r="E421913" i="1"/>
  <c r="E421912" i="1"/>
  <c r="E421911" i="1"/>
  <c r="E421910" i="1"/>
  <c r="E421909" i="1"/>
  <c r="E421908" i="1"/>
  <c r="E421907" i="1"/>
  <c r="E421906" i="1"/>
  <c r="E421905" i="1"/>
  <c r="E421904" i="1"/>
  <c r="E421903" i="1"/>
  <c r="E421902" i="1"/>
  <c r="E421901" i="1"/>
  <c r="E421900" i="1"/>
  <c r="E421899" i="1"/>
  <c r="E421898" i="1"/>
  <c r="E421897" i="1"/>
  <c r="E421896" i="1"/>
  <c r="E421895" i="1"/>
  <c r="E421894" i="1"/>
  <c r="E421893" i="1"/>
  <c r="E421892" i="1"/>
  <c r="E421891" i="1"/>
  <c r="E421890" i="1"/>
  <c r="E421889" i="1"/>
  <c r="E421888" i="1"/>
  <c r="E421887" i="1"/>
  <c r="E421886" i="1"/>
  <c r="E421885" i="1"/>
  <c r="E421884" i="1"/>
  <c r="E421883" i="1"/>
  <c r="E421882" i="1"/>
  <c r="E421881" i="1"/>
  <c r="E421880" i="1"/>
  <c r="E421879" i="1"/>
  <c r="E421878" i="1"/>
  <c r="E421877" i="1"/>
  <c r="E421876" i="1"/>
  <c r="E421875" i="1"/>
  <c r="E421874" i="1"/>
  <c r="E421873" i="1"/>
  <c r="E421872" i="1"/>
  <c r="E421871" i="1"/>
  <c r="E421870" i="1"/>
  <c r="E421869" i="1"/>
  <c r="E421868" i="1"/>
  <c r="E421867" i="1"/>
  <c r="E421866" i="1"/>
  <c r="E421865" i="1"/>
  <c r="E421864" i="1"/>
  <c r="E421863" i="1"/>
  <c r="E421862" i="1"/>
  <c r="E421861" i="1"/>
  <c r="E421860" i="1"/>
  <c r="E421859" i="1"/>
  <c r="E421858" i="1"/>
  <c r="E421857" i="1"/>
  <c r="E421856" i="1"/>
  <c r="E421855" i="1"/>
  <c r="E421854" i="1"/>
  <c r="E421853" i="1"/>
  <c r="E421852" i="1"/>
  <c r="E421851" i="1"/>
  <c r="E421850" i="1"/>
  <c r="E421849" i="1"/>
  <c r="E421848" i="1"/>
  <c r="E421847" i="1"/>
  <c r="E421846" i="1"/>
  <c r="E421845" i="1"/>
  <c r="E421844" i="1"/>
  <c r="E421843" i="1"/>
  <c r="E421842" i="1"/>
  <c r="E421841" i="1"/>
  <c r="E421840" i="1"/>
  <c r="E421839" i="1"/>
  <c r="E421838" i="1"/>
  <c r="E421837" i="1"/>
  <c r="E421836" i="1"/>
  <c r="E421835" i="1"/>
  <c r="E421834" i="1"/>
  <c r="E421833" i="1"/>
  <c r="E421832" i="1"/>
  <c r="E421831" i="1"/>
  <c r="E421830" i="1"/>
  <c r="E421829" i="1"/>
  <c r="E421828" i="1"/>
  <c r="E421827" i="1"/>
  <c r="E421826" i="1"/>
  <c r="E421825" i="1"/>
  <c r="E421824" i="1"/>
  <c r="E421823" i="1"/>
  <c r="E421822" i="1"/>
  <c r="E421821" i="1"/>
  <c r="E421820" i="1"/>
  <c r="E421819" i="1"/>
  <c r="E421818" i="1"/>
  <c r="E421817" i="1"/>
  <c r="E421816" i="1"/>
  <c r="E421815" i="1"/>
  <c r="E421814" i="1"/>
  <c r="E421813" i="1"/>
  <c r="E421812" i="1"/>
  <c r="E421811" i="1"/>
  <c r="E421810" i="1"/>
  <c r="E421809" i="1"/>
  <c r="E421808" i="1"/>
  <c r="E421807" i="1"/>
  <c r="E421806" i="1"/>
  <c r="E421805" i="1"/>
  <c r="E421804" i="1"/>
  <c r="E421803" i="1"/>
  <c r="E421802" i="1"/>
  <c r="E421801" i="1"/>
  <c r="E421800" i="1"/>
  <c r="E421799" i="1"/>
  <c r="E421798" i="1"/>
  <c r="E421797" i="1"/>
  <c r="E421796" i="1"/>
  <c r="E421795" i="1"/>
  <c r="E421794" i="1"/>
  <c r="E421793" i="1"/>
  <c r="E421792" i="1"/>
  <c r="E421791" i="1"/>
  <c r="E421790" i="1"/>
  <c r="E421789" i="1"/>
  <c r="E421788" i="1"/>
  <c r="E421787" i="1"/>
  <c r="E421786" i="1"/>
  <c r="E421785" i="1"/>
  <c r="E421784" i="1"/>
  <c r="E421783" i="1"/>
  <c r="E421782" i="1"/>
  <c r="E421781" i="1"/>
  <c r="E421780" i="1"/>
  <c r="E421779" i="1"/>
  <c r="E421778" i="1"/>
  <c r="E421777" i="1"/>
  <c r="E421776" i="1"/>
  <c r="E421775" i="1"/>
  <c r="E421774" i="1"/>
  <c r="E421773" i="1"/>
  <c r="E421772" i="1"/>
  <c r="E421771" i="1"/>
  <c r="E421770" i="1"/>
  <c r="E421769" i="1"/>
  <c r="E421768" i="1"/>
  <c r="E421767" i="1"/>
  <c r="E421766" i="1"/>
  <c r="E421765" i="1"/>
  <c r="E421764" i="1"/>
  <c r="E421763" i="1"/>
  <c r="E421762" i="1"/>
  <c r="E421761" i="1"/>
  <c r="E421760" i="1"/>
  <c r="E421759" i="1"/>
  <c r="E421758" i="1"/>
  <c r="E421757" i="1"/>
  <c r="E421756" i="1"/>
  <c r="E421755" i="1"/>
  <c r="E421754" i="1"/>
  <c r="E421753" i="1"/>
  <c r="E421752" i="1"/>
  <c r="E421751" i="1"/>
  <c r="E421750" i="1"/>
  <c r="E421749" i="1"/>
  <c r="E421748" i="1"/>
  <c r="E421747" i="1"/>
  <c r="E421746" i="1"/>
  <c r="E421745" i="1"/>
  <c r="E421744" i="1"/>
  <c r="E421743" i="1"/>
  <c r="E421742" i="1"/>
  <c r="E421741" i="1"/>
  <c r="E421740" i="1"/>
  <c r="E421739" i="1"/>
  <c r="E421738" i="1"/>
  <c r="E421737" i="1"/>
  <c r="E421736" i="1"/>
  <c r="E421735" i="1"/>
  <c r="E421734" i="1"/>
  <c r="E421733" i="1"/>
  <c r="E421732" i="1"/>
  <c r="E421731" i="1"/>
  <c r="E421730" i="1"/>
  <c r="E421729" i="1"/>
  <c r="E421728" i="1"/>
  <c r="E421727" i="1"/>
  <c r="E421726" i="1"/>
  <c r="E421725" i="1"/>
  <c r="E421724" i="1"/>
  <c r="E421723" i="1"/>
  <c r="E421722" i="1"/>
  <c r="E421721" i="1"/>
  <c r="E421720" i="1"/>
  <c r="E421719" i="1"/>
  <c r="E421718" i="1"/>
  <c r="E421717" i="1"/>
  <c r="E421716" i="1"/>
  <c r="E421715" i="1"/>
  <c r="E421714" i="1"/>
  <c r="E421713" i="1"/>
  <c r="E421712" i="1"/>
  <c r="E421711" i="1"/>
  <c r="E421710" i="1"/>
  <c r="E421709" i="1"/>
  <c r="E421708" i="1"/>
  <c r="E421707" i="1"/>
  <c r="E421706" i="1"/>
  <c r="E421705" i="1"/>
  <c r="E421704" i="1"/>
  <c r="E421703" i="1"/>
  <c r="E421702" i="1"/>
  <c r="E421701" i="1"/>
  <c r="E421700" i="1"/>
  <c r="E421699" i="1"/>
  <c r="E421698" i="1"/>
  <c r="E421697" i="1"/>
  <c r="E421696" i="1"/>
  <c r="E421695" i="1"/>
  <c r="E421694" i="1"/>
  <c r="E421693" i="1"/>
  <c r="E421692" i="1"/>
  <c r="E421691" i="1"/>
  <c r="E421690" i="1"/>
  <c r="E421689" i="1"/>
  <c r="E421688" i="1"/>
  <c r="E421687" i="1"/>
  <c r="E421686" i="1"/>
  <c r="E421685" i="1"/>
  <c r="E421684" i="1"/>
  <c r="E421683" i="1"/>
  <c r="E421682" i="1"/>
  <c r="E421681" i="1"/>
  <c r="E421680" i="1"/>
  <c r="E421679" i="1"/>
  <c r="E421678" i="1"/>
  <c r="E421677" i="1"/>
  <c r="E421676" i="1"/>
  <c r="E421675" i="1"/>
  <c r="E421674" i="1"/>
  <c r="E421673" i="1"/>
  <c r="E421672" i="1"/>
  <c r="E421671" i="1"/>
  <c r="E421670" i="1"/>
  <c r="E421669" i="1"/>
  <c r="E421668" i="1"/>
  <c r="E421667" i="1"/>
  <c r="E421666" i="1"/>
  <c r="E421665" i="1"/>
  <c r="E421664" i="1"/>
  <c r="E421663" i="1"/>
  <c r="E421662" i="1"/>
  <c r="E421661" i="1"/>
  <c r="E421660" i="1"/>
  <c r="E421659" i="1"/>
  <c r="E421658" i="1"/>
  <c r="E421657" i="1"/>
  <c r="E421656" i="1"/>
  <c r="E421655" i="1"/>
  <c r="E421654" i="1"/>
  <c r="E421653" i="1"/>
  <c r="E421652" i="1"/>
  <c r="E421651" i="1"/>
  <c r="E421650" i="1"/>
  <c r="E421649" i="1"/>
  <c r="E421648" i="1"/>
  <c r="E421647" i="1"/>
  <c r="E421646" i="1"/>
  <c r="E421645" i="1"/>
  <c r="E421644" i="1"/>
  <c r="E421643" i="1"/>
  <c r="E421642" i="1"/>
  <c r="E421641" i="1"/>
  <c r="E421640" i="1"/>
  <c r="E421639" i="1"/>
  <c r="E421638" i="1"/>
  <c r="E421637" i="1"/>
  <c r="E421636" i="1"/>
  <c r="E421635" i="1"/>
  <c r="E421634" i="1"/>
  <c r="E421633" i="1"/>
  <c r="E421632" i="1"/>
  <c r="E421631" i="1"/>
  <c r="E421630" i="1"/>
  <c r="E421629" i="1"/>
  <c r="E421628" i="1"/>
  <c r="E421627" i="1"/>
  <c r="E421626" i="1"/>
  <c r="E421625" i="1"/>
  <c r="E421624" i="1"/>
  <c r="E421623" i="1"/>
  <c r="E421622" i="1"/>
  <c r="E421621" i="1"/>
  <c r="E421620" i="1"/>
  <c r="E421619" i="1"/>
  <c r="E421618" i="1"/>
  <c r="E421617" i="1"/>
  <c r="E421616" i="1"/>
  <c r="E421615" i="1"/>
  <c r="E421614" i="1"/>
  <c r="E421613" i="1"/>
  <c r="E421612" i="1"/>
  <c r="E421611" i="1"/>
  <c r="E421610" i="1"/>
  <c r="E421609" i="1"/>
  <c r="E421608" i="1"/>
  <c r="E421607" i="1"/>
  <c r="E421606" i="1"/>
  <c r="E421605" i="1"/>
  <c r="E421604" i="1"/>
  <c r="E421603" i="1"/>
  <c r="E421602" i="1"/>
  <c r="E421601" i="1"/>
  <c r="E421600" i="1"/>
  <c r="E421599" i="1"/>
  <c r="E421598" i="1"/>
  <c r="E421597" i="1"/>
  <c r="E421596" i="1"/>
  <c r="E421595" i="1"/>
  <c r="E421594" i="1"/>
  <c r="E421593" i="1"/>
  <c r="E421592" i="1"/>
  <c r="E421591" i="1"/>
  <c r="E421590" i="1"/>
  <c r="E421589" i="1"/>
  <c r="E421588" i="1"/>
  <c r="E421587" i="1"/>
  <c r="E421586" i="1"/>
  <c r="E421585" i="1"/>
  <c r="E421584" i="1"/>
  <c r="E421583" i="1"/>
  <c r="E421582" i="1"/>
  <c r="E421581" i="1"/>
  <c r="E421580" i="1"/>
  <c r="E421579" i="1"/>
  <c r="E421578" i="1"/>
  <c r="E421577" i="1"/>
  <c r="E421576" i="1"/>
  <c r="E421575" i="1"/>
  <c r="E421574" i="1"/>
  <c r="E421573" i="1"/>
  <c r="E421572" i="1"/>
  <c r="E421571" i="1"/>
  <c r="E421570" i="1"/>
  <c r="E421569" i="1"/>
  <c r="E421568" i="1"/>
  <c r="E421567" i="1"/>
  <c r="E421566" i="1"/>
  <c r="E421565" i="1"/>
  <c r="E421564" i="1"/>
  <c r="E421563" i="1"/>
  <c r="E421562" i="1"/>
  <c r="E421561" i="1"/>
  <c r="E421560" i="1"/>
  <c r="E421559" i="1"/>
  <c r="E421558" i="1"/>
  <c r="E421557" i="1"/>
  <c r="E421556" i="1"/>
  <c r="E421555" i="1"/>
  <c r="E421554" i="1"/>
  <c r="E421553" i="1"/>
  <c r="E421552" i="1"/>
  <c r="E421551" i="1"/>
  <c r="E421550" i="1"/>
  <c r="E421549" i="1"/>
  <c r="E421548" i="1"/>
  <c r="E421547" i="1"/>
  <c r="E421546" i="1"/>
  <c r="E421545" i="1"/>
  <c r="E421544" i="1"/>
  <c r="E421543" i="1"/>
  <c r="E421542" i="1"/>
  <c r="E421541" i="1"/>
  <c r="E421540" i="1"/>
  <c r="E421539" i="1"/>
  <c r="E421538" i="1"/>
  <c r="E421537" i="1"/>
  <c r="E421536" i="1"/>
  <c r="E421535" i="1"/>
  <c r="E421534" i="1"/>
  <c r="E421533" i="1"/>
  <c r="E421532" i="1"/>
  <c r="E421531" i="1"/>
  <c r="E421530" i="1"/>
  <c r="E421529" i="1"/>
  <c r="E421528" i="1"/>
  <c r="E421527" i="1"/>
  <c r="E421526" i="1"/>
  <c r="E421525" i="1"/>
  <c r="E421524" i="1"/>
  <c r="E421523" i="1"/>
  <c r="E421522" i="1"/>
  <c r="E421521" i="1"/>
  <c r="E421520" i="1"/>
  <c r="E421519" i="1"/>
  <c r="E421518" i="1"/>
  <c r="E421517" i="1"/>
  <c r="E421516" i="1"/>
  <c r="E421515" i="1"/>
  <c r="E421514" i="1"/>
  <c r="E421513" i="1"/>
  <c r="E421512" i="1"/>
  <c r="E421511" i="1"/>
  <c r="E421510" i="1"/>
  <c r="E421509" i="1"/>
  <c r="E421508" i="1"/>
  <c r="E421507" i="1"/>
  <c r="E421506" i="1"/>
  <c r="E421505" i="1"/>
  <c r="E421504" i="1"/>
  <c r="E421503" i="1"/>
  <c r="E421502" i="1"/>
  <c r="E421501" i="1"/>
  <c r="E421500" i="1"/>
  <c r="E421499" i="1"/>
  <c r="E421498" i="1"/>
  <c r="E421497" i="1"/>
  <c r="E421496" i="1"/>
  <c r="E421495" i="1"/>
  <c r="E421494" i="1"/>
  <c r="E421493" i="1"/>
  <c r="E421492" i="1"/>
  <c r="E421491" i="1"/>
  <c r="E421490" i="1"/>
  <c r="E421489" i="1"/>
  <c r="E421488" i="1"/>
  <c r="E421487" i="1"/>
  <c r="E421486" i="1"/>
  <c r="E421485" i="1"/>
  <c r="E421484" i="1"/>
  <c r="E421483" i="1"/>
  <c r="E421482" i="1"/>
  <c r="E421481" i="1"/>
  <c r="E421480" i="1"/>
  <c r="E421479" i="1"/>
  <c r="E421478" i="1"/>
  <c r="E421477" i="1"/>
  <c r="E421476" i="1"/>
  <c r="E421475" i="1"/>
  <c r="E421474" i="1"/>
  <c r="E421473" i="1"/>
  <c r="E421472" i="1"/>
  <c r="E421471" i="1"/>
  <c r="E421470" i="1"/>
  <c r="E421469" i="1"/>
  <c r="E421468" i="1"/>
  <c r="E421467" i="1"/>
  <c r="E421466" i="1"/>
  <c r="E421465" i="1"/>
  <c r="E421464" i="1"/>
  <c r="E421463" i="1"/>
  <c r="E421462" i="1"/>
  <c r="E421461" i="1"/>
  <c r="E421460" i="1"/>
  <c r="E421459" i="1"/>
  <c r="E421458" i="1"/>
  <c r="E421457" i="1"/>
  <c r="E421456" i="1"/>
  <c r="E421455" i="1"/>
  <c r="E421454" i="1"/>
  <c r="E421453" i="1"/>
  <c r="E421452" i="1"/>
  <c r="E421451" i="1"/>
  <c r="E421450" i="1"/>
  <c r="E421449" i="1"/>
  <c r="E421448" i="1"/>
  <c r="E421447" i="1"/>
  <c r="E421446" i="1"/>
  <c r="E421445" i="1"/>
  <c r="E421444" i="1"/>
  <c r="E421443" i="1"/>
  <c r="E421442" i="1"/>
  <c r="E421441" i="1"/>
  <c r="E421440" i="1"/>
  <c r="E421439" i="1"/>
  <c r="E421438" i="1"/>
  <c r="E421437" i="1"/>
  <c r="E421436" i="1"/>
  <c r="E421435" i="1"/>
  <c r="E421434" i="1"/>
  <c r="E421433" i="1"/>
  <c r="E421432" i="1"/>
  <c r="E421431" i="1"/>
  <c r="E421430" i="1"/>
  <c r="E421429" i="1"/>
  <c r="E421428" i="1"/>
  <c r="E421427" i="1"/>
  <c r="E421426" i="1"/>
  <c r="E421425" i="1"/>
  <c r="E421424" i="1"/>
  <c r="E421423" i="1"/>
  <c r="E421422" i="1"/>
  <c r="E421421" i="1"/>
  <c r="E421420" i="1"/>
  <c r="E421419" i="1"/>
  <c r="E421418" i="1"/>
  <c r="E421417" i="1"/>
  <c r="E421416" i="1"/>
  <c r="E421415" i="1"/>
  <c r="E421414" i="1"/>
  <c r="E421413" i="1"/>
  <c r="E421412" i="1"/>
  <c r="E421411" i="1"/>
  <c r="E421410" i="1"/>
  <c r="E421409" i="1"/>
  <c r="E421408" i="1"/>
  <c r="E421407" i="1"/>
  <c r="E421406" i="1"/>
  <c r="E421405" i="1"/>
  <c r="E421404" i="1"/>
  <c r="E421403" i="1"/>
  <c r="E421402" i="1"/>
  <c r="E421401" i="1"/>
  <c r="E421400" i="1"/>
  <c r="E421399" i="1"/>
  <c r="E421398" i="1"/>
  <c r="E421397" i="1"/>
  <c r="E421396" i="1"/>
  <c r="E421395" i="1"/>
  <c r="E421394" i="1"/>
  <c r="E421393" i="1"/>
  <c r="E421392" i="1"/>
  <c r="E421391" i="1"/>
  <c r="E421390" i="1"/>
  <c r="E421389" i="1"/>
  <c r="E421388" i="1"/>
  <c r="E421387" i="1"/>
  <c r="E421386" i="1"/>
  <c r="E421385" i="1"/>
  <c r="E421384" i="1"/>
  <c r="E421383" i="1"/>
  <c r="E421382" i="1"/>
  <c r="E421381" i="1"/>
  <c r="E421380" i="1"/>
  <c r="E421379" i="1"/>
  <c r="E421378" i="1"/>
  <c r="E421377" i="1"/>
  <c r="E421376" i="1"/>
  <c r="E421375" i="1"/>
  <c r="E421374" i="1"/>
  <c r="E421373" i="1"/>
  <c r="E421372" i="1"/>
  <c r="E421371" i="1"/>
  <c r="E421370" i="1"/>
  <c r="E421369" i="1"/>
  <c r="E421368" i="1"/>
  <c r="E421367" i="1"/>
  <c r="E421366" i="1"/>
  <c r="E421365" i="1"/>
  <c r="E421364" i="1"/>
  <c r="E421363" i="1"/>
  <c r="E421362" i="1"/>
  <c r="E421361" i="1"/>
  <c r="E421360" i="1"/>
  <c r="E421359" i="1"/>
  <c r="E421358" i="1"/>
  <c r="E421357" i="1"/>
  <c r="E421356" i="1"/>
  <c r="E421355" i="1"/>
  <c r="E421354" i="1"/>
  <c r="E421353" i="1"/>
  <c r="E421352" i="1"/>
  <c r="E421351" i="1"/>
  <c r="E421350" i="1"/>
  <c r="E421349" i="1"/>
  <c r="E421348" i="1"/>
  <c r="E421347" i="1"/>
  <c r="E421346" i="1"/>
  <c r="E421345" i="1"/>
  <c r="E421344" i="1"/>
  <c r="E421343" i="1"/>
  <c r="E421342" i="1"/>
  <c r="E421341" i="1"/>
  <c r="E421340" i="1"/>
  <c r="E421339" i="1"/>
  <c r="E421338" i="1"/>
  <c r="E421337" i="1"/>
  <c r="E421336" i="1"/>
  <c r="E421335" i="1"/>
  <c r="E421334" i="1"/>
  <c r="E421333" i="1"/>
  <c r="E421332" i="1"/>
  <c r="E421331" i="1"/>
  <c r="E421330" i="1"/>
  <c r="E421329" i="1"/>
  <c r="E421328" i="1"/>
  <c r="E421327" i="1"/>
  <c r="E421326" i="1"/>
  <c r="E421325" i="1"/>
  <c r="E421324" i="1"/>
  <c r="E421323" i="1"/>
  <c r="E421322" i="1"/>
  <c r="E421321" i="1"/>
  <c r="E421320" i="1"/>
  <c r="E421319" i="1"/>
  <c r="E421318" i="1"/>
  <c r="E421317" i="1"/>
  <c r="E421316" i="1"/>
  <c r="E421315" i="1"/>
  <c r="E421314" i="1"/>
  <c r="E421313" i="1"/>
  <c r="E421312" i="1"/>
  <c r="E421311" i="1"/>
  <c r="E421310" i="1"/>
  <c r="E421309" i="1"/>
  <c r="E421308" i="1"/>
  <c r="E421307" i="1"/>
  <c r="E421306" i="1"/>
  <c r="E421305" i="1"/>
  <c r="E421304" i="1"/>
  <c r="E421303" i="1"/>
  <c r="E421302" i="1"/>
  <c r="E421301" i="1"/>
  <c r="E421300" i="1"/>
  <c r="E421299" i="1"/>
  <c r="E421298" i="1"/>
  <c r="E421297" i="1"/>
  <c r="E421296" i="1"/>
  <c r="E421295" i="1"/>
  <c r="E421294" i="1"/>
  <c r="E421293" i="1"/>
  <c r="E421292" i="1"/>
  <c r="E421291" i="1"/>
  <c r="E421290" i="1"/>
  <c r="E421289" i="1"/>
  <c r="E421288" i="1"/>
  <c r="E421287" i="1"/>
  <c r="E421286" i="1"/>
  <c r="E421285" i="1"/>
  <c r="E421284" i="1"/>
  <c r="E421283" i="1"/>
  <c r="E421282" i="1"/>
  <c r="E421281" i="1"/>
  <c r="E421280" i="1"/>
  <c r="E421279" i="1"/>
  <c r="E421278" i="1"/>
  <c r="E421277" i="1"/>
  <c r="E421276" i="1"/>
  <c r="E421275" i="1"/>
  <c r="E421274" i="1"/>
  <c r="E421273" i="1"/>
  <c r="E421272" i="1"/>
  <c r="E421271" i="1"/>
  <c r="E421270" i="1"/>
  <c r="E421269" i="1"/>
  <c r="E421268" i="1"/>
  <c r="E421267" i="1"/>
  <c r="E421266" i="1"/>
  <c r="E421265" i="1"/>
  <c r="E421264" i="1"/>
  <c r="E421263" i="1"/>
  <c r="E421262" i="1"/>
  <c r="E421261" i="1"/>
  <c r="E421260" i="1"/>
  <c r="E421259" i="1"/>
  <c r="E421258" i="1"/>
  <c r="E421257" i="1"/>
  <c r="E421256" i="1"/>
  <c r="E421255" i="1"/>
  <c r="E421254" i="1"/>
  <c r="E421253" i="1"/>
  <c r="E421252" i="1"/>
  <c r="E421251" i="1"/>
  <c r="E421250" i="1"/>
  <c r="E421249" i="1"/>
  <c r="E421248" i="1"/>
  <c r="E421247" i="1"/>
  <c r="E421246" i="1"/>
  <c r="E421245" i="1"/>
  <c r="E421244" i="1"/>
  <c r="E421243" i="1"/>
  <c r="E421242" i="1"/>
  <c r="E421241" i="1"/>
  <c r="E421240" i="1"/>
  <c r="E421239" i="1"/>
  <c r="E421238" i="1"/>
  <c r="E421237" i="1"/>
  <c r="E421236" i="1"/>
  <c r="E421235" i="1"/>
  <c r="E421234" i="1"/>
  <c r="E421233" i="1"/>
  <c r="E421232" i="1"/>
  <c r="E421231" i="1"/>
  <c r="E421230" i="1"/>
  <c r="E421229" i="1"/>
  <c r="E421228" i="1"/>
  <c r="E421227" i="1"/>
  <c r="E421226" i="1"/>
  <c r="E421225" i="1"/>
  <c r="E421224" i="1"/>
  <c r="E421223" i="1"/>
  <c r="E421222" i="1"/>
  <c r="E421221" i="1"/>
  <c r="E421220" i="1"/>
  <c r="E421219" i="1"/>
  <c r="E421218" i="1"/>
  <c r="E421217" i="1"/>
  <c r="E421216" i="1"/>
  <c r="E421215" i="1"/>
  <c r="E421214" i="1"/>
  <c r="E421213" i="1"/>
  <c r="E421212" i="1"/>
  <c r="E421211" i="1"/>
  <c r="E421210" i="1"/>
  <c r="E421209" i="1"/>
  <c r="E421208" i="1"/>
  <c r="E421207" i="1"/>
  <c r="E421206" i="1"/>
  <c r="E421205" i="1"/>
  <c r="E421204" i="1"/>
  <c r="E421203" i="1"/>
  <c r="E421202" i="1"/>
  <c r="E421201" i="1"/>
  <c r="E421200" i="1"/>
  <c r="E421199" i="1"/>
  <c r="E421198" i="1"/>
  <c r="E421197" i="1"/>
  <c r="E421196" i="1"/>
  <c r="E421195" i="1"/>
  <c r="E421194" i="1"/>
  <c r="E421193" i="1"/>
  <c r="E421192" i="1"/>
  <c r="E421191" i="1"/>
  <c r="E421190" i="1"/>
  <c r="E421189" i="1"/>
  <c r="E421188" i="1"/>
  <c r="E421187" i="1"/>
  <c r="E421186" i="1"/>
  <c r="E421185" i="1"/>
  <c r="E421184" i="1"/>
  <c r="E421183" i="1"/>
  <c r="E421182" i="1"/>
  <c r="E421181" i="1"/>
  <c r="E421180" i="1"/>
  <c r="E421179" i="1"/>
  <c r="E421178" i="1"/>
  <c r="E421177" i="1"/>
  <c r="E421176" i="1"/>
  <c r="E421175" i="1"/>
  <c r="E421174" i="1"/>
  <c r="E421173" i="1"/>
  <c r="E421172" i="1"/>
  <c r="E421171" i="1"/>
  <c r="E421170" i="1"/>
  <c r="E421169" i="1"/>
  <c r="E421168" i="1"/>
  <c r="E421167" i="1"/>
  <c r="E421166" i="1"/>
  <c r="E421165" i="1"/>
  <c r="E421164" i="1"/>
  <c r="E421163" i="1"/>
  <c r="E421162" i="1"/>
  <c r="E421161" i="1"/>
  <c r="E421160" i="1"/>
  <c r="E421159" i="1"/>
  <c r="E421158" i="1"/>
  <c r="E421157" i="1"/>
  <c r="E421156" i="1"/>
  <c r="E421155" i="1"/>
  <c r="E421154" i="1"/>
  <c r="E421153" i="1"/>
  <c r="E421152" i="1"/>
  <c r="E421151" i="1"/>
  <c r="E421150" i="1"/>
  <c r="E421149" i="1"/>
  <c r="E421148" i="1"/>
  <c r="E421147" i="1"/>
  <c r="E421146" i="1"/>
  <c r="E421145" i="1"/>
  <c r="E421144" i="1"/>
  <c r="E421143" i="1"/>
  <c r="E421142" i="1"/>
  <c r="E421141" i="1"/>
  <c r="E421140" i="1"/>
  <c r="E421139" i="1"/>
  <c r="E421138" i="1"/>
  <c r="E421137" i="1"/>
  <c r="E421136" i="1"/>
  <c r="E421135" i="1"/>
  <c r="E421134" i="1"/>
  <c r="E421133" i="1"/>
  <c r="E421132" i="1"/>
  <c r="E421131" i="1"/>
  <c r="E421130" i="1"/>
  <c r="E421129" i="1"/>
  <c r="E421128" i="1"/>
  <c r="E421127" i="1"/>
  <c r="E421126" i="1"/>
  <c r="E421125" i="1"/>
  <c r="E421124" i="1"/>
  <c r="E421123" i="1"/>
  <c r="E421122" i="1"/>
  <c r="E421121" i="1"/>
  <c r="E421120" i="1"/>
  <c r="E421119" i="1"/>
  <c r="E421118" i="1"/>
  <c r="E421117" i="1"/>
  <c r="E421116" i="1"/>
  <c r="E421115" i="1"/>
  <c r="E421114" i="1"/>
  <c r="E421113" i="1"/>
  <c r="E421112" i="1"/>
  <c r="E421111" i="1"/>
  <c r="E421110" i="1"/>
  <c r="E421109" i="1"/>
  <c r="E421108" i="1"/>
  <c r="E421107" i="1"/>
  <c r="E421106" i="1"/>
  <c r="E421105" i="1"/>
  <c r="E421104" i="1"/>
  <c r="E421103" i="1"/>
  <c r="E421102" i="1"/>
  <c r="E421101" i="1"/>
  <c r="E421100" i="1"/>
  <c r="E421099" i="1"/>
  <c r="E421098" i="1"/>
  <c r="E421097" i="1"/>
  <c r="E421096" i="1"/>
  <c r="E421095" i="1"/>
  <c r="E421094" i="1"/>
  <c r="E421093" i="1"/>
  <c r="E421092" i="1"/>
  <c r="E421091" i="1"/>
  <c r="E421090" i="1"/>
  <c r="E421089" i="1"/>
  <c r="E421088" i="1"/>
  <c r="E421087" i="1"/>
  <c r="E421086" i="1"/>
  <c r="E421085" i="1"/>
  <c r="E421084" i="1"/>
  <c r="E421083" i="1"/>
  <c r="E421082" i="1"/>
  <c r="E421081" i="1"/>
  <c r="E421080" i="1"/>
  <c r="E421079" i="1"/>
  <c r="E421078" i="1"/>
  <c r="E421077" i="1"/>
  <c r="E421076" i="1"/>
  <c r="E421075" i="1"/>
  <c r="E421074" i="1"/>
  <c r="E421073" i="1"/>
  <c r="E421072" i="1"/>
  <c r="E421071" i="1"/>
  <c r="E421070" i="1"/>
  <c r="E421069" i="1"/>
  <c r="E421068" i="1"/>
  <c r="E421067" i="1"/>
  <c r="E421066" i="1"/>
  <c r="E421065" i="1"/>
  <c r="E421064" i="1"/>
  <c r="E421063" i="1"/>
  <c r="E421062" i="1"/>
  <c r="E421061" i="1"/>
  <c r="E421060" i="1"/>
  <c r="E421059" i="1"/>
  <c r="E421058" i="1"/>
  <c r="E421057" i="1"/>
  <c r="E421056" i="1"/>
  <c r="E421055" i="1"/>
  <c r="E421054" i="1"/>
  <c r="E421053" i="1"/>
  <c r="E421052" i="1"/>
  <c r="E421051" i="1"/>
  <c r="E421050" i="1"/>
  <c r="E421049" i="1"/>
  <c r="E421048" i="1"/>
  <c r="E421047" i="1"/>
  <c r="E421046" i="1"/>
  <c r="E421045" i="1"/>
  <c r="E421044" i="1"/>
  <c r="E421043" i="1"/>
  <c r="E421042" i="1"/>
  <c r="E421041" i="1"/>
  <c r="E421040" i="1"/>
  <c r="E421039" i="1"/>
  <c r="E421038" i="1"/>
  <c r="E421037" i="1"/>
  <c r="E421036" i="1"/>
  <c r="E421035" i="1"/>
  <c r="E421034" i="1"/>
  <c r="E421033" i="1"/>
  <c r="E421032" i="1"/>
  <c r="E421031" i="1"/>
  <c r="E421030" i="1"/>
  <c r="E421029" i="1"/>
  <c r="E421028" i="1"/>
  <c r="E421027" i="1"/>
  <c r="E421026" i="1"/>
  <c r="E421025" i="1"/>
  <c r="E421024" i="1"/>
  <c r="E421023" i="1"/>
  <c r="E421022" i="1"/>
  <c r="E421021" i="1"/>
  <c r="E421020" i="1"/>
  <c r="E421019" i="1"/>
  <c r="E421018" i="1"/>
  <c r="E421017" i="1"/>
  <c r="E421016" i="1"/>
  <c r="E421015" i="1"/>
  <c r="E421014" i="1"/>
  <c r="E421013" i="1"/>
  <c r="E421012" i="1"/>
  <c r="E421011" i="1"/>
  <c r="E421010" i="1"/>
  <c r="E421009" i="1"/>
  <c r="E421008" i="1"/>
  <c r="E421007" i="1"/>
  <c r="E421006" i="1"/>
  <c r="E421005" i="1"/>
  <c r="E421004" i="1"/>
  <c r="E421003" i="1"/>
  <c r="E421002" i="1"/>
  <c r="E421001" i="1"/>
  <c r="E421000" i="1"/>
  <c r="E420999" i="1"/>
  <c r="E420998" i="1"/>
  <c r="E420997" i="1"/>
  <c r="E420996" i="1"/>
  <c r="E420995" i="1"/>
  <c r="E420994" i="1"/>
  <c r="E420993" i="1"/>
  <c r="E420992" i="1"/>
  <c r="E420991" i="1"/>
  <c r="E420990" i="1"/>
  <c r="E420989" i="1"/>
  <c r="E420988" i="1"/>
  <c r="E420987" i="1"/>
  <c r="E420986" i="1"/>
  <c r="E420985" i="1"/>
  <c r="E420984" i="1"/>
  <c r="E420983" i="1"/>
  <c r="E420982" i="1"/>
  <c r="E420981" i="1"/>
  <c r="E420980" i="1"/>
  <c r="E420979" i="1"/>
  <c r="E420978" i="1"/>
  <c r="E420977" i="1"/>
  <c r="E420976" i="1"/>
  <c r="E420975" i="1"/>
  <c r="E420974" i="1"/>
  <c r="E420973" i="1"/>
  <c r="E420972" i="1"/>
  <c r="E420971" i="1"/>
  <c r="E420970" i="1"/>
  <c r="E420969" i="1"/>
  <c r="E420968" i="1"/>
  <c r="E420967" i="1"/>
  <c r="E420966" i="1"/>
  <c r="E420965" i="1"/>
  <c r="E420964" i="1"/>
  <c r="E420963" i="1"/>
  <c r="E420962" i="1"/>
  <c r="E420961" i="1"/>
  <c r="E420960" i="1"/>
  <c r="E420959" i="1"/>
  <c r="E420958" i="1"/>
  <c r="E420957" i="1"/>
  <c r="E420956" i="1"/>
  <c r="E420955" i="1"/>
  <c r="E420954" i="1"/>
  <c r="E420953" i="1"/>
  <c r="E420952" i="1"/>
  <c r="E420951" i="1"/>
  <c r="E420950" i="1"/>
  <c r="E420949" i="1"/>
  <c r="E420948" i="1"/>
  <c r="E420947" i="1"/>
  <c r="E420946" i="1"/>
  <c r="E420945" i="1"/>
  <c r="E420944" i="1"/>
  <c r="E420943" i="1"/>
  <c r="E420942" i="1"/>
  <c r="E420941" i="1"/>
  <c r="E420940" i="1"/>
  <c r="E420939" i="1"/>
  <c r="E420938" i="1"/>
  <c r="E420937" i="1"/>
  <c r="E420936" i="1"/>
  <c r="E420935" i="1"/>
  <c r="E420934" i="1"/>
  <c r="E420933" i="1"/>
  <c r="E420932" i="1"/>
  <c r="E420931" i="1"/>
  <c r="E420930" i="1"/>
  <c r="E420929" i="1"/>
  <c r="E420928" i="1"/>
  <c r="E420927" i="1"/>
  <c r="E420926" i="1"/>
  <c r="E420925" i="1"/>
  <c r="E420924" i="1"/>
  <c r="E420923" i="1"/>
  <c r="E420922" i="1"/>
  <c r="E420921" i="1"/>
  <c r="E420920" i="1"/>
  <c r="E420919" i="1"/>
  <c r="E420918" i="1"/>
  <c r="E420917" i="1"/>
  <c r="E420916" i="1"/>
  <c r="E420915" i="1"/>
  <c r="E420914" i="1"/>
  <c r="E420913" i="1"/>
  <c r="E420912" i="1"/>
  <c r="E420911" i="1"/>
  <c r="E420910" i="1"/>
  <c r="E420909" i="1"/>
  <c r="E420908" i="1"/>
  <c r="E420907" i="1"/>
  <c r="E420906" i="1"/>
  <c r="E420905" i="1"/>
  <c r="E420904" i="1"/>
  <c r="E420903" i="1"/>
  <c r="E420902" i="1"/>
  <c r="E420901" i="1"/>
  <c r="E420900" i="1"/>
  <c r="E420899" i="1"/>
  <c r="E420898" i="1"/>
  <c r="E420897" i="1"/>
  <c r="E420896" i="1"/>
  <c r="E420895" i="1"/>
  <c r="E420894" i="1"/>
  <c r="E420893" i="1"/>
  <c r="E420892" i="1"/>
  <c r="E420891" i="1"/>
  <c r="E420890" i="1"/>
  <c r="E420889" i="1"/>
  <c r="E420888" i="1"/>
  <c r="E420887" i="1"/>
  <c r="E420886" i="1"/>
  <c r="E420885" i="1"/>
  <c r="E420884" i="1"/>
  <c r="E420883" i="1"/>
  <c r="E420882" i="1"/>
  <c r="E420881" i="1"/>
  <c r="E420880" i="1"/>
  <c r="E420879" i="1"/>
  <c r="E420878" i="1"/>
  <c r="E420877" i="1"/>
  <c r="E420876" i="1"/>
  <c r="E420875" i="1"/>
  <c r="E420874" i="1"/>
  <c r="E420873" i="1"/>
  <c r="E420872" i="1"/>
  <c r="E420871" i="1"/>
  <c r="E420870" i="1"/>
  <c r="E420869" i="1"/>
  <c r="E420868" i="1"/>
  <c r="E420867" i="1"/>
  <c r="E420866" i="1"/>
  <c r="E420865" i="1"/>
  <c r="E420864" i="1"/>
  <c r="E420863" i="1"/>
  <c r="E420862" i="1"/>
  <c r="E420861" i="1"/>
  <c r="E420860" i="1"/>
  <c r="E420859" i="1"/>
  <c r="E420858" i="1"/>
  <c r="E420857" i="1"/>
  <c r="E420856" i="1"/>
  <c r="E420855" i="1"/>
  <c r="E420854" i="1"/>
  <c r="E420853" i="1"/>
  <c r="E420852" i="1"/>
  <c r="E420851" i="1"/>
  <c r="E420850" i="1"/>
  <c r="E420849" i="1"/>
  <c r="E420848" i="1"/>
  <c r="E420847" i="1"/>
  <c r="E420846" i="1"/>
  <c r="E420845" i="1"/>
  <c r="E420844" i="1"/>
  <c r="E420843" i="1"/>
  <c r="E420842" i="1"/>
  <c r="E420841" i="1"/>
  <c r="E420840" i="1"/>
  <c r="E420839" i="1"/>
  <c r="E420838" i="1"/>
  <c r="E420837" i="1"/>
  <c r="E420836" i="1"/>
  <c r="E420835" i="1"/>
  <c r="E420834" i="1"/>
  <c r="E420833" i="1"/>
  <c r="E420832" i="1"/>
  <c r="E420831" i="1"/>
  <c r="E420830" i="1"/>
  <c r="E420829" i="1"/>
  <c r="E420828" i="1"/>
  <c r="E420827" i="1"/>
  <c r="E420826" i="1"/>
  <c r="E420825" i="1"/>
  <c r="E420824" i="1"/>
  <c r="E420823" i="1"/>
  <c r="E420822" i="1"/>
  <c r="E420821" i="1"/>
  <c r="E420820" i="1"/>
  <c r="E420819" i="1"/>
  <c r="E420818" i="1"/>
  <c r="E420817" i="1"/>
  <c r="E420816" i="1"/>
  <c r="E420815" i="1"/>
  <c r="E420814" i="1"/>
  <c r="E420813" i="1"/>
  <c r="E420812" i="1"/>
  <c r="E420811" i="1"/>
  <c r="E420810" i="1"/>
  <c r="E420809" i="1"/>
  <c r="E420808" i="1"/>
  <c r="E420807" i="1"/>
  <c r="E420806" i="1"/>
  <c r="E420805" i="1"/>
  <c r="E420804" i="1"/>
  <c r="E420803" i="1"/>
  <c r="E420802" i="1"/>
  <c r="E420801" i="1"/>
  <c r="E420800" i="1"/>
  <c r="E420799" i="1"/>
  <c r="E420798" i="1"/>
  <c r="E420797" i="1"/>
  <c r="E420796" i="1"/>
  <c r="E420795" i="1"/>
  <c r="E420794" i="1"/>
  <c r="E420793" i="1"/>
  <c r="E420792" i="1"/>
  <c r="E420791" i="1"/>
  <c r="E420790" i="1"/>
  <c r="E420789" i="1"/>
  <c r="E420788" i="1"/>
  <c r="E420787" i="1"/>
  <c r="E420786" i="1"/>
  <c r="E420785" i="1"/>
  <c r="E420784" i="1"/>
  <c r="E420783" i="1"/>
  <c r="E420782" i="1"/>
  <c r="E420781" i="1"/>
  <c r="E420780" i="1"/>
  <c r="E420779" i="1"/>
  <c r="E420778" i="1"/>
  <c r="E420777" i="1"/>
  <c r="E420776" i="1"/>
  <c r="E420775" i="1"/>
  <c r="E420774" i="1"/>
  <c r="E420773" i="1"/>
  <c r="E420772" i="1"/>
  <c r="E420771" i="1"/>
  <c r="E420770" i="1"/>
  <c r="E420769" i="1"/>
  <c r="E420768" i="1"/>
  <c r="E420767" i="1"/>
  <c r="E420766" i="1"/>
  <c r="E420765" i="1"/>
  <c r="E420764" i="1"/>
  <c r="E420763" i="1"/>
  <c r="E420762" i="1"/>
  <c r="E420761" i="1"/>
  <c r="E420760" i="1"/>
  <c r="E420759" i="1"/>
  <c r="E420758" i="1"/>
  <c r="E420757" i="1"/>
  <c r="E420756" i="1"/>
  <c r="E420755" i="1"/>
  <c r="E420754" i="1"/>
  <c r="E420753" i="1"/>
  <c r="E420752" i="1"/>
  <c r="E420751" i="1"/>
  <c r="E420750" i="1"/>
  <c r="E420749" i="1"/>
  <c r="E420748" i="1"/>
  <c r="E420747" i="1"/>
  <c r="E420746" i="1"/>
  <c r="E420745" i="1"/>
  <c r="E420744" i="1"/>
  <c r="E420743" i="1"/>
  <c r="E420742" i="1"/>
  <c r="E420741" i="1"/>
  <c r="E420740" i="1"/>
  <c r="E420739" i="1"/>
  <c r="E420738" i="1"/>
  <c r="E420737" i="1"/>
  <c r="E420736" i="1"/>
  <c r="E420735" i="1"/>
  <c r="E420734" i="1"/>
  <c r="E420733" i="1"/>
  <c r="E420732" i="1"/>
  <c r="E420731" i="1"/>
  <c r="E420730" i="1"/>
  <c r="E420729" i="1"/>
  <c r="E420728" i="1"/>
  <c r="E420727" i="1"/>
  <c r="E420726" i="1"/>
  <c r="E420725" i="1"/>
  <c r="E420724" i="1"/>
  <c r="E420723" i="1"/>
  <c r="E420722" i="1"/>
  <c r="E420721" i="1"/>
  <c r="E420720" i="1"/>
  <c r="E420719" i="1"/>
  <c r="E420718" i="1"/>
  <c r="E420717" i="1"/>
  <c r="E420716" i="1"/>
  <c r="E420715" i="1"/>
  <c r="E420714" i="1"/>
  <c r="E420713" i="1"/>
  <c r="E420712" i="1"/>
  <c r="E420711" i="1"/>
  <c r="E420710" i="1"/>
  <c r="E420709" i="1"/>
  <c r="E420708" i="1"/>
  <c r="E420707" i="1"/>
  <c r="E420706" i="1"/>
  <c r="E420705" i="1"/>
  <c r="E420704" i="1"/>
  <c r="E420703" i="1"/>
  <c r="E420702" i="1"/>
  <c r="E420701" i="1"/>
  <c r="E420700" i="1"/>
  <c r="E420699" i="1"/>
  <c r="E420698" i="1"/>
  <c r="E420697" i="1"/>
  <c r="E420696" i="1"/>
  <c r="E420695" i="1"/>
  <c r="E420694" i="1"/>
  <c r="E420693" i="1"/>
  <c r="E420692" i="1"/>
  <c r="E420691" i="1"/>
  <c r="E420690" i="1"/>
  <c r="E420689" i="1"/>
  <c r="E420688" i="1"/>
  <c r="E420687" i="1"/>
  <c r="E420686" i="1"/>
  <c r="E420685" i="1"/>
  <c r="E420684" i="1"/>
  <c r="E420683" i="1"/>
  <c r="E420682" i="1"/>
  <c r="E420681" i="1"/>
  <c r="E420680" i="1"/>
  <c r="E420679" i="1"/>
  <c r="E420678" i="1"/>
  <c r="E420677" i="1"/>
  <c r="E420676" i="1"/>
  <c r="E420675" i="1"/>
  <c r="E420674" i="1"/>
  <c r="E420673" i="1"/>
  <c r="E420672" i="1"/>
  <c r="E420671" i="1"/>
  <c r="E420670" i="1"/>
  <c r="E420669" i="1"/>
  <c r="E420668" i="1"/>
  <c r="E420667" i="1"/>
  <c r="E420666" i="1"/>
  <c r="E420665" i="1"/>
  <c r="E420664" i="1"/>
  <c r="E420663" i="1"/>
  <c r="E420662" i="1"/>
  <c r="E420661" i="1"/>
  <c r="E420660" i="1"/>
  <c r="E420659" i="1"/>
  <c r="E420658" i="1"/>
  <c r="E420657" i="1"/>
  <c r="E420656" i="1"/>
  <c r="E420655" i="1"/>
  <c r="E420654" i="1"/>
  <c r="E420653" i="1"/>
  <c r="E420652" i="1"/>
  <c r="E420651" i="1"/>
  <c r="E420650" i="1"/>
  <c r="E420649" i="1"/>
  <c r="E420648" i="1"/>
  <c r="E420647" i="1"/>
  <c r="E420646" i="1"/>
  <c r="E420645" i="1"/>
  <c r="E420644" i="1"/>
  <c r="E420643" i="1"/>
  <c r="E420642" i="1"/>
  <c r="E420641" i="1"/>
  <c r="E420640" i="1"/>
  <c r="E420639" i="1"/>
  <c r="E420638" i="1"/>
  <c r="E420637" i="1"/>
  <c r="E420636" i="1"/>
  <c r="E420635" i="1"/>
  <c r="E420634" i="1"/>
  <c r="E420633" i="1"/>
  <c r="E420632" i="1"/>
  <c r="E420631" i="1"/>
  <c r="E420630" i="1"/>
  <c r="E420629" i="1"/>
  <c r="E420628" i="1"/>
  <c r="E420627" i="1"/>
  <c r="E420626" i="1"/>
  <c r="E420625" i="1"/>
  <c r="E420624" i="1"/>
  <c r="E420623" i="1"/>
  <c r="E420622" i="1"/>
  <c r="E420621" i="1"/>
  <c r="E420620" i="1"/>
  <c r="E420619" i="1"/>
  <c r="E420618" i="1"/>
  <c r="E420617" i="1"/>
  <c r="E420616" i="1"/>
  <c r="E420615" i="1"/>
  <c r="E420614" i="1"/>
  <c r="E420613" i="1"/>
  <c r="E420612" i="1"/>
  <c r="E420611" i="1"/>
  <c r="E420610" i="1"/>
  <c r="E420609" i="1"/>
  <c r="E420608" i="1"/>
  <c r="E420607" i="1"/>
  <c r="E420606" i="1"/>
  <c r="E420605" i="1"/>
  <c r="E420604" i="1"/>
  <c r="E420603" i="1"/>
  <c r="E420602" i="1"/>
  <c r="E420601" i="1"/>
  <c r="E420600" i="1"/>
  <c r="E420599" i="1"/>
  <c r="E420598" i="1"/>
  <c r="E420597" i="1"/>
  <c r="E420596" i="1"/>
  <c r="E420595" i="1"/>
  <c r="E420594" i="1"/>
  <c r="E420593" i="1"/>
  <c r="E420592" i="1"/>
  <c r="E420591" i="1"/>
  <c r="E420590" i="1"/>
  <c r="E420589" i="1"/>
  <c r="E420588" i="1"/>
  <c r="E420587" i="1"/>
  <c r="E420586" i="1"/>
  <c r="E420585" i="1"/>
  <c r="E420584" i="1"/>
  <c r="E420583" i="1"/>
  <c r="E420582" i="1"/>
  <c r="E420581" i="1"/>
  <c r="E420580" i="1"/>
  <c r="E420579" i="1"/>
  <c r="E420578" i="1"/>
  <c r="E420577" i="1"/>
  <c r="E420576" i="1"/>
  <c r="E420575" i="1"/>
  <c r="E420574" i="1"/>
  <c r="E420573" i="1"/>
  <c r="E420572" i="1"/>
  <c r="E420571" i="1"/>
  <c r="E420570" i="1"/>
  <c r="E420569" i="1"/>
  <c r="E420568" i="1"/>
  <c r="E420567" i="1"/>
  <c r="E420566" i="1"/>
  <c r="E420565" i="1"/>
  <c r="E420564" i="1"/>
  <c r="E420563" i="1"/>
  <c r="E420562" i="1"/>
  <c r="E420561" i="1"/>
  <c r="E420560" i="1"/>
  <c r="E420559" i="1"/>
  <c r="E420558" i="1"/>
  <c r="E420557" i="1"/>
  <c r="E420556" i="1"/>
  <c r="E420555" i="1"/>
  <c r="E420554" i="1"/>
  <c r="E420553" i="1"/>
  <c r="E420552" i="1"/>
  <c r="E420551" i="1"/>
  <c r="E420550" i="1"/>
  <c r="E420549" i="1"/>
  <c r="E420548" i="1"/>
  <c r="E420547" i="1"/>
  <c r="E420546" i="1"/>
  <c r="E420545" i="1"/>
  <c r="E420544" i="1"/>
  <c r="E420543" i="1"/>
  <c r="E420542" i="1"/>
  <c r="E420541" i="1"/>
  <c r="E420540" i="1"/>
  <c r="E420539" i="1"/>
  <c r="E420538" i="1"/>
  <c r="E420537" i="1"/>
  <c r="E420536" i="1"/>
  <c r="E420535" i="1"/>
  <c r="E420534" i="1"/>
  <c r="E420533" i="1"/>
  <c r="E420532" i="1"/>
  <c r="E420531" i="1"/>
  <c r="E420530" i="1"/>
  <c r="E420529" i="1"/>
  <c r="E420528" i="1"/>
  <c r="E420527" i="1"/>
  <c r="E420526" i="1"/>
  <c r="E420525" i="1"/>
  <c r="E420524" i="1"/>
  <c r="E420523" i="1"/>
  <c r="E420522" i="1"/>
  <c r="E420521" i="1"/>
  <c r="E420520" i="1"/>
  <c r="E420519" i="1"/>
  <c r="E420518" i="1"/>
  <c r="E420517" i="1"/>
  <c r="E420516" i="1"/>
  <c r="E420515" i="1"/>
  <c r="E420514" i="1"/>
  <c r="E420513" i="1"/>
  <c r="E420512" i="1"/>
  <c r="E420511" i="1"/>
  <c r="E420510" i="1"/>
  <c r="E420509" i="1"/>
  <c r="E420508" i="1"/>
  <c r="E420507" i="1"/>
  <c r="E420506" i="1"/>
  <c r="E420505" i="1"/>
  <c r="E420504" i="1"/>
  <c r="E420503" i="1"/>
  <c r="E420502" i="1"/>
  <c r="E420501" i="1"/>
  <c r="E420500" i="1"/>
  <c r="E420499" i="1"/>
  <c r="E420498" i="1"/>
  <c r="E420497" i="1"/>
  <c r="E420496" i="1"/>
  <c r="E420495" i="1"/>
  <c r="E420494" i="1"/>
  <c r="E420493" i="1"/>
  <c r="E420492" i="1"/>
  <c r="E420491" i="1"/>
  <c r="E420490" i="1"/>
  <c r="E420489" i="1"/>
  <c r="E420488" i="1"/>
  <c r="E420487" i="1"/>
  <c r="E420486" i="1"/>
  <c r="E420485" i="1"/>
  <c r="E420484" i="1"/>
  <c r="E420483" i="1"/>
  <c r="E420482" i="1"/>
  <c r="E420481" i="1"/>
  <c r="E420480" i="1"/>
  <c r="E420479" i="1"/>
  <c r="E420478" i="1"/>
  <c r="E420477" i="1"/>
  <c r="E420476" i="1"/>
  <c r="E420475" i="1"/>
  <c r="E420474" i="1"/>
  <c r="E420473" i="1"/>
  <c r="E420472" i="1"/>
  <c r="E420471" i="1"/>
  <c r="E420470" i="1"/>
  <c r="E420469" i="1"/>
  <c r="E420468" i="1"/>
  <c r="E420467" i="1"/>
  <c r="E420466" i="1"/>
  <c r="E420465" i="1"/>
  <c r="E420464" i="1"/>
  <c r="E420463" i="1"/>
  <c r="E420462" i="1"/>
  <c r="E420461" i="1"/>
  <c r="E420460" i="1"/>
  <c r="E420459" i="1"/>
  <c r="E420458" i="1"/>
  <c r="E420457" i="1"/>
  <c r="E420456" i="1"/>
  <c r="E420455" i="1"/>
  <c r="E420454" i="1"/>
  <c r="E420453" i="1"/>
  <c r="E420452" i="1"/>
  <c r="E420451" i="1"/>
  <c r="E420450" i="1"/>
  <c r="E420449" i="1"/>
  <c r="E420448" i="1"/>
  <c r="E420447" i="1"/>
  <c r="E420446" i="1"/>
  <c r="E420445" i="1"/>
  <c r="E420444" i="1"/>
  <c r="E420443" i="1"/>
  <c r="E420442" i="1"/>
  <c r="E420441" i="1"/>
  <c r="E420440" i="1"/>
  <c r="E420439" i="1"/>
  <c r="E420438" i="1"/>
  <c r="E420437" i="1"/>
  <c r="E420436" i="1"/>
  <c r="E420435" i="1"/>
  <c r="E420434" i="1"/>
  <c r="E420433" i="1"/>
  <c r="E420432" i="1"/>
  <c r="E420431" i="1"/>
  <c r="E420430" i="1"/>
  <c r="E420429" i="1"/>
  <c r="E420428" i="1"/>
  <c r="E420427" i="1"/>
  <c r="E420426" i="1"/>
  <c r="E420425" i="1"/>
  <c r="E420424" i="1"/>
  <c r="E420423" i="1"/>
  <c r="E420422" i="1"/>
  <c r="E420421" i="1"/>
  <c r="E420420" i="1"/>
  <c r="E420419" i="1"/>
  <c r="E420418" i="1"/>
  <c r="E420417" i="1"/>
  <c r="E420416" i="1"/>
  <c r="E420415" i="1"/>
  <c r="E420414" i="1"/>
  <c r="E420413" i="1"/>
  <c r="E420412" i="1"/>
  <c r="E420411" i="1"/>
  <c r="E420410" i="1"/>
  <c r="E420409" i="1"/>
  <c r="E420408" i="1"/>
  <c r="E420407" i="1"/>
  <c r="E420406" i="1"/>
  <c r="E420405" i="1"/>
  <c r="E420404" i="1"/>
  <c r="E420403" i="1"/>
  <c r="E420402" i="1"/>
  <c r="E420401" i="1"/>
  <c r="E420400" i="1"/>
  <c r="E420399" i="1"/>
  <c r="E420398" i="1"/>
  <c r="E420397" i="1"/>
  <c r="E420396" i="1"/>
  <c r="E420395" i="1"/>
  <c r="E420394" i="1"/>
  <c r="E420393" i="1"/>
  <c r="E420392" i="1"/>
  <c r="E420391" i="1"/>
  <c r="E420390" i="1"/>
  <c r="E420389" i="1"/>
  <c r="E420388" i="1"/>
  <c r="E420387" i="1"/>
  <c r="E420386" i="1"/>
  <c r="E420385" i="1"/>
  <c r="E420384" i="1"/>
  <c r="E420383" i="1"/>
  <c r="E420382" i="1"/>
  <c r="E420381" i="1"/>
  <c r="E420380" i="1"/>
  <c r="E420379" i="1"/>
  <c r="E420378" i="1"/>
  <c r="E420377" i="1"/>
  <c r="E420376" i="1"/>
  <c r="E420375" i="1"/>
  <c r="E420374" i="1"/>
  <c r="E420373" i="1"/>
  <c r="E420372" i="1"/>
  <c r="E420371" i="1"/>
  <c r="E420370" i="1"/>
  <c r="E420369" i="1"/>
  <c r="E420368" i="1"/>
  <c r="E420367" i="1"/>
  <c r="E420366" i="1"/>
  <c r="E420365" i="1"/>
  <c r="E420364" i="1"/>
  <c r="E420363" i="1"/>
  <c r="E420362" i="1"/>
  <c r="E420361" i="1"/>
  <c r="E420360" i="1"/>
  <c r="E420359" i="1"/>
  <c r="E420358" i="1"/>
  <c r="E420357" i="1"/>
  <c r="E420356" i="1"/>
  <c r="E420355" i="1"/>
  <c r="E420354" i="1"/>
  <c r="E420353" i="1"/>
  <c r="E420352" i="1"/>
  <c r="E420351" i="1"/>
  <c r="E420350" i="1"/>
  <c r="E420349" i="1"/>
  <c r="E420348" i="1"/>
  <c r="E420347" i="1"/>
  <c r="E420346" i="1"/>
  <c r="E420345" i="1"/>
  <c r="E420344" i="1"/>
  <c r="E420343" i="1"/>
  <c r="E420342" i="1"/>
  <c r="E420341" i="1"/>
  <c r="E420340" i="1"/>
  <c r="E420339" i="1"/>
  <c r="E420338" i="1"/>
  <c r="E420337" i="1"/>
  <c r="E420336" i="1"/>
  <c r="E420335" i="1"/>
  <c r="E420334" i="1"/>
  <c r="E420333" i="1"/>
  <c r="E420332" i="1"/>
  <c r="E420331" i="1"/>
  <c r="E420330" i="1"/>
  <c r="E420329" i="1"/>
  <c r="E420328" i="1"/>
  <c r="E420327" i="1"/>
  <c r="E420326" i="1"/>
  <c r="E420325" i="1"/>
  <c r="E420324" i="1"/>
  <c r="E420323" i="1"/>
  <c r="E420322" i="1"/>
  <c r="E420321" i="1"/>
  <c r="E420320" i="1"/>
  <c r="E420319" i="1"/>
  <c r="E420318" i="1"/>
  <c r="E420317" i="1"/>
  <c r="E420316" i="1"/>
  <c r="E420315" i="1"/>
  <c r="E420314" i="1"/>
  <c r="E420313" i="1"/>
  <c r="E420312" i="1"/>
  <c r="E420311" i="1"/>
  <c r="E420310" i="1"/>
  <c r="E420309" i="1"/>
  <c r="E420308" i="1"/>
  <c r="E420307" i="1"/>
  <c r="E420306" i="1"/>
  <c r="E420305" i="1"/>
  <c r="E420304" i="1"/>
  <c r="E420303" i="1"/>
  <c r="E420302" i="1"/>
  <c r="E420301" i="1"/>
  <c r="E420300" i="1"/>
  <c r="E420299" i="1"/>
  <c r="E420298" i="1"/>
  <c r="E420297" i="1"/>
  <c r="E420296" i="1"/>
  <c r="E420295" i="1"/>
  <c r="E420294" i="1"/>
  <c r="E420293" i="1"/>
  <c r="E420292" i="1"/>
  <c r="E420291" i="1"/>
  <c r="E420290" i="1"/>
  <c r="E420289" i="1"/>
  <c r="E420288" i="1"/>
  <c r="E420287" i="1"/>
  <c r="E420286" i="1"/>
  <c r="E420285" i="1"/>
  <c r="E420284" i="1"/>
  <c r="E420283" i="1"/>
  <c r="E420282" i="1"/>
  <c r="E420281" i="1"/>
  <c r="E420280" i="1"/>
  <c r="E420279" i="1"/>
  <c r="E420278" i="1"/>
  <c r="E420277" i="1"/>
  <c r="E420276" i="1"/>
  <c r="E420275" i="1"/>
  <c r="E420274" i="1"/>
  <c r="E420273" i="1"/>
  <c r="E420272" i="1"/>
  <c r="E420271" i="1"/>
  <c r="E420270" i="1"/>
  <c r="E420269" i="1"/>
  <c r="E420268" i="1"/>
  <c r="E420267" i="1"/>
  <c r="E420266" i="1"/>
  <c r="E420265" i="1"/>
  <c r="E420264" i="1"/>
  <c r="E420263" i="1"/>
  <c r="E420262" i="1"/>
  <c r="E420261" i="1"/>
  <c r="E420260" i="1"/>
  <c r="E420259" i="1"/>
  <c r="E420258" i="1"/>
  <c r="E420257" i="1"/>
  <c r="E420256" i="1"/>
  <c r="E420255" i="1"/>
  <c r="E420254" i="1"/>
  <c r="E420253" i="1"/>
  <c r="E420252" i="1"/>
  <c r="E420251" i="1"/>
  <c r="E420250" i="1"/>
  <c r="E420249" i="1"/>
  <c r="E420248" i="1"/>
  <c r="E420247" i="1"/>
  <c r="E420246" i="1"/>
  <c r="E420245" i="1"/>
  <c r="E420244" i="1"/>
  <c r="E420243" i="1"/>
  <c r="E420242" i="1"/>
  <c r="E420241" i="1"/>
  <c r="E420240" i="1"/>
  <c r="E420239" i="1"/>
  <c r="E420238" i="1"/>
  <c r="E420237" i="1"/>
  <c r="E420236" i="1"/>
  <c r="E420235" i="1"/>
  <c r="E420234" i="1"/>
  <c r="E420233" i="1"/>
  <c r="E420232" i="1"/>
  <c r="E420231" i="1"/>
  <c r="E420230" i="1"/>
  <c r="E420229" i="1"/>
  <c r="E420228" i="1"/>
  <c r="E420227" i="1"/>
  <c r="E420226" i="1"/>
  <c r="E420225" i="1"/>
  <c r="E420224" i="1"/>
  <c r="E420223" i="1"/>
  <c r="E420222" i="1"/>
  <c r="E420221" i="1"/>
  <c r="E420220" i="1"/>
  <c r="E420219" i="1"/>
  <c r="E420218" i="1"/>
  <c r="E420217" i="1"/>
  <c r="E420216" i="1"/>
  <c r="E420215" i="1"/>
  <c r="E420214" i="1"/>
  <c r="E420213" i="1"/>
  <c r="E420212" i="1"/>
  <c r="E420211" i="1"/>
  <c r="E420210" i="1"/>
  <c r="E420209" i="1"/>
  <c r="E420208" i="1"/>
  <c r="E420207" i="1"/>
  <c r="E420206" i="1"/>
  <c r="E420205" i="1"/>
  <c r="E420204" i="1"/>
  <c r="E420203" i="1"/>
  <c r="E420202" i="1"/>
  <c r="E420201" i="1"/>
  <c r="E420200" i="1"/>
  <c r="E420199" i="1"/>
  <c r="E420198" i="1"/>
  <c r="E420197" i="1"/>
  <c r="E420196" i="1"/>
  <c r="E420195" i="1"/>
  <c r="E420194" i="1"/>
  <c r="E420193" i="1"/>
  <c r="E420192" i="1"/>
  <c r="E420191" i="1"/>
  <c r="E420190" i="1"/>
  <c r="E420189" i="1"/>
  <c r="E420188" i="1"/>
  <c r="E420187" i="1"/>
  <c r="E420186" i="1"/>
  <c r="E420185" i="1"/>
  <c r="E420184" i="1"/>
  <c r="E420183" i="1"/>
  <c r="E420182" i="1"/>
  <c r="E420181" i="1"/>
  <c r="E420180" i="1"/>
  <c r="E420179" i="1"/>
  <c r="E420178" i="1"/>
  <c r="E420177" i="1"/>
  <c r="E420176" i="1"/>
  <c r="E420175" i="1"/>
  <c r="E420174" i="1"/>
  <c r="E420173" i="1"/>
  <c r="E420172" i="1"/>
  <c r="E420171" i="1"/>
  <c r="E420170" i="1"/>
  <c r="E420169" i="1"/>
  <c r="E420168" i="1"/>
  <c r="E420167" i="1"/>
  <c r="E420166" i="1"/>
  <c r="E420165" i="1"/>
  <c r="E420164" i="1"/>
  <c r="E420163" i="1"/>
  <c r="E420162" i="1"/>
  <c r="E420161" i="1"/>
  <c r="E420160" i="1"/>
  <c r="E420159" i="1"/>
  <c r="E420158" i="1"/>
  <c r="E420157" i="1"/>
  <c r="E420156" i="1"/>
  <c r="E420155" i="1"/>
  <c r="E420154" i="1"/>
  <c r="E420153" i="1"/>
  <c r="E420152" i="1"/>
  <c r="E420151" i="1"/>
  <c r="E420150" i="1"/>
  <c r="E420149" i="1"/>
  <c r="E420148" i="1"/>
  <c r="E420147" i="1"/>
  <c r="E420146" i="1"/>
  <c r="E420145" i="1"/>
  <c r="E420144" i="1"/>
  <c r="E420143" i="1"/>
  <c r="E420142" i="1"/>
  <c r="E420141" i="1"/>
  <c r="E420140" i="1"/>
  <c r="E420139" i="1"/>
  <c r="E420138" i="1"/>
  <c r="E420137" i="1"/>
  <c r="E420136" i="1"/>
  <c r="E420135" i="1"/>
  <c r="E420134" i="1"/>
  <c r="E420133" i="1"/>
  <c r="E420132" i="1"/>
  <c r="E420131" i="1"/>
  <c r="E420130" i="1"/>
  <c r="E420129" i="1"/>
  <c r="E420128" i="1"/>
  <c r="E420127" i="1"/>
  <c r="E420126" i="1"/>
  <c r="E420125" i="1"/>
  <c r="E420124" i="1"/>
  <c r="E420123" i="1"/>
  <c r="E420122" i="1"/>
  <c r="E420121" i="1"/>
  <c r="E420120" i="1"/>
  <c r="E420119" i="1"/>
  <c r="E420118" i="1"/>
  <c r="E420117" i="1"/>
  <c r="E420116" i="1"/>
  <c r="E420115" i="1"/>
  <c r="E420114" i="1"/>
  <c r="E420113" i="1"/>
  <c r="E420112" i="1"/>
  <c r="E420111" i="1"/>
  <c r="E420110" i="1"/>
  <c r="E420109" i="1"/>
  <c r="E420108" i="1"/>
  <c r="E420107" i="1"/>
  <c r="E420106" i="1"/>
  <c r="E420105" i="1"/>
  <c r="E420104" i="1"/>
  <c r="E420103" i="1"/>
  <c r="E420102" i="1"/>
  <c r="E420101" i="1"/>
  <c r="E420100" i="1"/>
  <c r="E420099" i="1"/>
  <c r="E420098" i="1"/>
  <c r="E420097" i="1"/>
  <c r="E420096" i="1"/>
  <c r="E420095" i="1"/>
  <c r="E420094" i="1"/>
  <c r="E420093" i="1"/>
  <c r="E420092" i="1"/>
  <c r="E420091" i="1"/>
  <c r="E420090" i="1"/>
  <c r="E420089" i="1"/>
  <c r="E420088" i="1"/>
  <c r="E420087" i="1"/>
  <c r="E420086" i="1"/>
  <c r="E420085" i="1"/>
  <c r="E420084" i="1"/>
  <c r="E420083" i="1"/>
  <c r="E420082" i="1"/>
  <c r="E420081" i="1"/>
  <c r="E420080" i="1"/>
  <c r="E420079" i="1"/>
  <c r="E420078" i="1"/>
  <c r="E420077" i="1"/>
  <c r="E420076" i="1"/>
  <c r="E420075" i="1"/>
  <c r="E420074" i="1"/>
  <c r="E420073" i="1"/>
  <c r="E420072" i="1"/>
  <c r="E420071" i="1"/>
  <c r="E420070" i="1"/>
  <c r="E420069" i="1"/>
  <c r="E420068" i="1"/>
  <c r="E420067" i="1"/>
  <c r="E420066" i="1"/>
  <c r="E420065" i="1"/>
  <c r="E420064" i="1"/>
  <c r="E420063" i="1"/>
  <c r="E420062" i="1"/>
  <c r="E420061" i="1"/>
  <c r="E420060" i="1"/>
  <c r="E420059" i="1"/>
  <c r="E420058" i="1"/>
  <c r="E420057" i="1"/>
  <c r="E420056" i="1"/>
  <c r="E420055" i="1"/>
  <c r="E420054" i="1"/>
  <c r="E420053" i="1"/>
  <c r="E420052" i="1"/>
  <c r="E420051" i="1"/>
  <c r="E420050" i="1"/>
  <c r="E420049" i="1"/>
  <c r="E420048" i="1"/>
  <c r="E420047" i="1"/>
  <c r="E420046" i="1"/>
  <c r="E420045" i="1"/>
  <c r="E420044" i="1"/>
  <c r="E420043" i="1"/>
  <c r="E420042" i="1"/>
  <c r="E420041" i="1"/>
  <c r="E420040" i="1"/>
  <c r="E420039" i="1"/>
  <c r="E420038" i="1"/>
  <c r="E420037" i="1"/>
  <c r="E420036" i="1"/>
  <c r="E420035" i="1"/>
  <c r="E420034" i="1"/>
  <c r="E420033" i="1"/>
  <c r="E420032" i="1"/>
  <c r="E420031" i="1"/>
  <c r="E420030" i="1"/>
  <c r="E420029" i="1"/>
  <c r="E420028" i="1"/>
  <c r="E420027" i="1"/>
  <c r="E420026" i="1"/>
  <c r="E420025" i="1"/>
  <c r="E420024" i="1"/>
  <c r="E420023" i="1"/>
  <c r="E420022" i="1"/>
  <c r="E420021" i="1"/>
  <c r="E420020" i="1"/>
  <c r="E420019" i="1"/>
  <c r="E420018" i="1"/>
  <c r="E420017" i="1"/>
  <c r="E420016" i="1"/>
  <c r="E420015" i="1"/>
  <c r="E420014" i="1"/>
  <c r="E420013" i="1"/>
  <c r="E420012" i="1"/>
  <c r="E420011" i="1"/>
  <c r="E420010" i="1"/>
  <c r="E420009" i="1"/>
  <c r="E420008" i="1"/>
  <c r="E420007" i="1"/>
  <c r="E420006" i="1"/>
  <c r="E420005" i="1"/>
  <c r="E420004" i="1"/>
  <c r="E420003" i="1"/>
  <c r="E420002" i="1"/>
  <c r="E420001" i="1"/>
  <c r="E420000" i="1"/>
  <c r="E419999" i="1"/>
  <c r="E419998" i="1"/>
  <c r="E419997" i="1"/>
  <c r="E419996" i="1"/>
  <c r="E419995" i="1"/>
  <c r="E419994" i="1"/>
  <c r="E419993" i="1"/>
  <c r="E419992" i="1"/>
  <c r="E419991" i="1"/>
  <c r="E419990" i="1"/>
  <c r="E419989" i="1"/>
  <c r="E419988" i="1"/>
  <c r="E419987" i="1"/>
  <c r="E419986" i="1"/>
  <c r="E419985" i="1"/>
  <c r="E419984" i="1"/>
  <c r="E419983" i="1"/>
  <c r="E419982" i="1"/>
  <c r="E419981" i="1"/>
  <c r="E419980" i="1"/>
  <c r="E419979" i="1"/>
  <c r="E419978" i="1"/>
  <c r="E419977" i="1"/>
  <c r="E419976" i="1"/>
  <c r="E419975" i="1"/>
  <c r="E419974" i="1"/>
  <c r="E419973" i="1"/>
  <c r="E419972" i="1"/>
  <c r="E419971" i="1"/>
  <c r="E419970" i="1"/>
  <c r="E419969" i="1"/>
  <c r="E419968" i="1"/>
  <c r="E419967" i="1"/>
  <c r="E419966" i="1"/>
  <c r="E419965" i="1"/>
  <c r="E419964" i="1"/>
  <c r="E419963" i="1"/>
  <c r="E419962" i="1"/>
  <c r="E419961" i="1"/>
  <c r="E419960" i="1"/>
  <c r="E419959" i="1"/>
  <c r="E419958" i="1"/>
  <c r="E419957" i="1"/>
  <c r="E419956" i="1"/>
  <c r="E419955" i="1"/>
  <c r="E419954" i="1"/>
  <c r="E419953" i="1"/>
  <c r="E419952" i="1"/>
  <c r="E419951" i="1"/>
  <c r="E419950" i="1"/>
  <c r="E419949" i="1"/>
  <c r="E419948" i="1"/>
  <c r="E419947" i="1"/>
  <c r="E419946" i="1"/>
  <c r="E419945" i="1"/>
  <c r="E419944" i="1"/>
  <c r="E419943" i="1"/>
  <c r="E419942" i="1"/>
  <c r="E419941" i="1"/>
  <c r="E419940" i="1"/>
  <c r="E419939" i="1"/>
  <c r="E419938" i="1"/>
  <c r="E419937" i="1"/>
  <c r="E419936" i="1"/>
  <c r="E419935" i="1"/>
  <c r="E419934" i="1"/>
  <c r="E419933" i="1"/>
  <c r="E419932" i="1"/>
  <c r="E419931" i="1"/>
  <c r="E419930" i="1"/>
  <c r="E419929" i="1"/>
  <c r="E419928" i="1"/>
  <c r="E419927" i="1"/>
  <c r="E419926" i="1"/>
  <c r="E419925" i="1"/>
  <c r="E419924" i="1"/>
  <c r="E419923" i="1"/>
  <c r="E419922" i="1"/>
  <c r="E419921" i="1"/>
  <c r="E419920" i="1"/>
  <c r="E419919" i="1"/>
  <c r="E419918" i="1"/>
  <c r="E419917" i="1"/>
  <c r="E419916" i="1"/>
  <c r="E419915" i="1"/>
  <c r="E419914" i="1"/>
  <c r="E419913" i="1"/>
  <c r="E419912" i="1"/>
  <c r="E419911" i="1"/>
  <c r="E419910" i="1"/>
  <c r="E419909" i="1"/>
  <c r="E419908" i="1"/>
  <c r="E419907" i="1"/>
  <c r="E419906" i="1"/>
  <c r="E419905" i="1"/>
  <c r="E419904" i="1"/>
  <c r="E419903" i="1"/>
  <c r="E419902" i="1"/>
  <c r="E419901" i="1"/>
  <c r="E419900" i="1"/>
  <c r="E419899" i="1"/>
  <c r="E419898" i="1"/>
  <c r="E419897" i="1"/>
  <c r="E419896" i="1"/>
  <c r="E419895" i="1"/>
  <c r="E419894" i="1"/>
  <c r="E419893" i="1"/>
  <c r="E419892" i="1"/>
  <c r="E419891" i="1"/>
  <c r="E419890" i="1"/>
  <c r="E419889" i="1"/>
  <c r="E419888" i="1"/>
  <c r="E419887" i="1"/>
  <c r="E419886" i="1"/>
  <c r="E419885" i="1"/>
  <c r="E419884" i="1"/>
  <c r="E419883" i="1"/>
  <c r="E419882" i="1"/>
  <c r="E419881" i="1"/>
  <c r="E419880" i="1"/>
  <c r="E419879" i="1"/>
  <c r="E419878" i="1"/>
  <c r="E419877" i="1"/>
  <c r="E419876" i="1"/>
  <c r="E419875" i="1"/>
  <c r="E419874" i="1"/>
  <c r="E419873" i="1"/>
  <c r="E419872" i="1"/>
  <c r="E419871" i="1"/>
  <c r="E419870" i="1"/>
  <c r="E419869" i="1"/>
  <c r="E419868" i="1"/>
  <c r="E419867" i="1"/>
  <c r="E419866" i="1"/>
  <c r="E419865" i="1"/>
  <c r="E419864" i="1"/>
  <c r="E419863" i="1"/>
  <c r="E419862" i="1"/>
  <c r="E419861" i="1"/>
  <c r="E419860" i="1"/>
  <c r="E419859" i="1"/>
  <c r="E419858" i="1"/>
  <c r="E419857" i="1"/>
  <c r="E419856" i="1"/>
  <c r="E419855" i="1"/>
  <c r="E419854" i="1"/>
  <c r="E419853" i="1"/>
  <c r="E419852" i="1"/>
  <c r="E419851" i="1"/>
  <c r="E419850" i="1"/>
  <c r="E419849" i="1"/>
  <c r="E419848" i="1"/>
  <c r="E419847" i="1"/>
  <c r="E419846" i="1"/>
  <c r="E419845" i="1"/>
  <c r="E419844" i="1"/>
  <c r="E419843" i="1"/>
  <c r="E419842" i="1"/>
  <c r="E419841" i="1"/>
  <c r="E419840" i="1"/>
  <c r="E419839" i="1"/>
  <c r="E419838" i="1"/>
  <c r="E419837" i="1"/>
  <c r="E419836" i="1"/>
  <c r="E419835" i="1"/>
  <c r="E419834" i="1"/>
  <c r="E419833" i="1"/>
  <c r="E419832" i="1"/>
  <c r="E419831" i="1"/>
  <c r="E419830" i="1"/>
  <c r="E419829" i="1"/>
  <c r="E419828" i="1"/>
  <c r="E419827" i="1"/>
  <c r="E419826" i="1"/>
  <c r="E419825" i="1"/>
  <c r="E419824" i="1"/>
  <c r="E419823" i="1"/>
  <c r="E419822" i="1"/>
  <c r="E419821" i="1"/>
  <c r="E419820" i="1"/>
  <c r="E419819" i="1"/>
  <c r="E419818" i="1"/>
  <c r="E419817" i="1"/>
  <c r="E419816" i="1"/>
  <c r="E419815" i="1"/>
  <c r="E419814" i="1"/>
  <c r="E419813" i="1"/>
  <c r="E419812" i="1"/>
  <c r="E419811" i="1"/>
  <c r="E419810" i="1"/>
  <c r="E419809" i="1"/>
  <c r="E419808" i="1"/>
  <c r="E419807" i="1"/>
  <c r="E419806" i="1"/>
  <c r="E419805" i="1"/>
  <c r="E419804" i="1"/>
  <c r="E419803" i="1"/>
  <c r="E419802" i="1"/>
  <c r="E419801" i="1"/>
  <c r="E419800" i="1"/>
  <c r="E419799" i="1"/>
  <c r="E419798" i="1"/>
  <c r="E419797" i="1"/>
  <c r="E419796" i="1"/>
  <c r="E419795" i="1"/>
  <c r="E419794" i="1"/>
  <c r="E419793" i="1"/>
  <c r="E419792" i="1"/>
  <c r="E419791" i="1"/>
  <c r="E419790" i="1"/>
  <c r="E419789" i="1"/>
  <c r="E419788" i="1"/>
  <c r="E419787" i="1"/>
  <c r="E419786" i="1"/>
  <c r="E419785" i="1"/>
  <c r="E419784" i="1"/>
  <c r="E419783" i="1"/>
  <c r="E419782" i="1"/>
  <c r="E419781" i="1"/>
  <c r="E419780" i="1"/>
  <c r="E419779" i="1"/>
  <c r="E419778" i="1"/>
  <c r="E419777" i="1"/>
  <c r="E419776" i="1"/>
  <c r="E419775" i="1"/>
  <c r="E419774" i="1"/>
  <c r="E419773" i="1"/>
  <c r="E419772" i="1"/>
  <c r="E419771" i="1"/>
  <c r="E419770" i="1"/>
  <c r="E419769" i="1"/>
  <c r="E419768" i="1"/>
  <c r="E419767" i="1"/>
  <c r="E419766" i="1"/>
  <c r="E419765" i="1"/>
  <c r="E419764" i="1"/>
  <c r="E419763" i="1"/>
  <c r="E419762" i="1"/>
  <c r="E419761" i="1"/>
  <c r="E419760" i="1"/>
  <c r="E419759" i="1"/>
  <c r="E419758" i="1"/>
  <c r="E419757" i="1"/>
  <c r="E419756" i="1"/>
  <c r="E419755" i="1"/>
  <c r="E419754" i="1"/>
  <c r="E419753" i="1"/>
  <c r="E419752" i="1"/>
  <c r="E419751" i="1"/>
  <c r="E419750" i="1"/>
  <c r="E419749" i="1"/>
  <c r="E419748" i="1"/>
  <c r="E419747" i="1"/>
  <c r="E419746" i="1"/>
  <c r="E419745" i="1"/>
  <c r="E419744" i="1"/>
  <c r="E419743" i="1"/>
  <c r="E419742" i="1"/>
  <c r="E419741" i="1"/>
  <c r="E419740" i="1"/>
  <c r="E419739" i="1"/>
  <c r="E419738" i="1"/>
  <c r="E419737" i="1"/>
  <c r="E419736" i="1"/>
  <c r="E419735" i="1"/>
  <c r="E419734" i="1"/>
  <c r="E419733" i="1"/>
  <c r="E419732" i="1"/>
  <c r="E419731" i="1"/>
  <c r="E419730" i="1"/>
  <c r="E419729" i="1"/>
  <c r="E419728" i="1"/>
  <c r="E419727" i="1"/>
  <c r="E419726" i="1"/>
  <c r="E419725" i="1"/>
  <c r="E419724" i="1"/>
  <c r="E419723" i="1"/>
  <c r="E419722" i="1"/>
  <c r="E419721" i="1"/>
  <c r="E419720" i="1"/>
  <c r="E419719" i="1"/>
  <c r="E419718" i="1"/>
  <c r="E419717" i="1"/>
  <c r="E419716" i="1"/>
  <c r="E419715" i="1"/>
  <c r="E419714" i="1"/>
  <c r="E419713" i="1"/>
  <c r="E419712" i="1"/>
  <c r="E419711" i="1"/>
  <c r="E419710" i="1"/>
  <c r="E419709" i="1"/>
  <c r="E419708" i="1"/>
  <c r="E419707" i="1"/>
  <c r="E419706" i="1"/>
  <c r="E419705" i="1"/>
  <c r="E419704" i="1"/>
  <c r="E419703" i="1"/>
  <c r="E419702" i="1"/>
  <c r="E419701" i="1"/>
  <c r="E419700" i="1"/>
  <c r="E419699" i="1"/>
  <c r="E419698" i="1"/>
  <c r="E419697" i="1"/>
  <c r="E419696" i="1"/>
  <c r="E419695" i="1"/>
  <c r="E419694" i="1"/>
  <c r="E419693" i="1"/>
  <c r="E419692" i="1"/>
  <c r="E419691" i="1"/>
  <c r="E419690" i="1"/>
  <c r="E419689" i="1"/>
  <c r="E419688" i="1"/>
  <c r="E419687" i="1"/>
  <c r="E419686" i="1"/>
  <c r="E419685" i="1"/>
  <c r="E419684" i="1"/>
  <c r="E419683" i="1"/>
  <c r="E419682" i="1"/>
  <c r="E419681" i="1"/>
  <c r="E419680" i="1"/>
  <c r="E419679" i="1"/>
  <c r="E419678" i="1"/>
  <c r="E419677" i="1"/>
  <c r="E419676" i="1"/>
  <c r="E419675" i="1"/>
  <c r="E419674" i="1"/>
  <c r="E419673" i="1"/>
  <c r="E419672" i="1"/>
  <c r="E419671" i="1"/>
  <c r="E419670" i="1"/>
  <c r="E419669" i="1"/>
  <c r="E419668" i="1"/>
  <c r="E419667" i="1"/>
  <c r="E419666" i="1"/>
  <c r="E419665" i="1"/>
  <c r="E419664" i="1"/>
  <c r="E419663" i="1"/>
  <c r="E419662" i="1"/>
  <c r="E419661" i="1"/>
  <c r="E419660" i="1"/>
  <c r="E419659" i="1"/>
  <c r="E419658" i="1"/>
  <c r="E419657" i="1"/>
  <c r="E419656" i="1"/>
  <c r="E419655" i="1"/>
  <c r="E419654" i="1"/>
  <c r="E419653" i="1"/>
  <c r="E419652" i="1"/>
  <c r="E419651" i="1"/>
  <c r="E419650" i="1"/>
  <c r="E419649" i="1"/>
  <c r="E419648" i="1"/>
  <c r="E419647" i="1"/>
  <c r="E419646" i="1"/>
  <c r="E419645" i="1"/>
  <c r="E419644" i="1"/>
  <c r="E419643" i="1"/>
  <c r="E419642" i="1"/>
  <c r="E419641" i="1"/>
  <c r="E419640" i="1"/>
  <c r="E419639" i="1"/>
  <c r="E419638" i="1"/>
  <c r="E419637" i="1"/>
  <c r="E419636" i="1"/>
  <c r="E419635" i="1"/>
  <c r="E419634" i="1"/>
  <c r="E419633" i="1"/>
  <c r="E419632" i="1"/>
  <c r="E419631" i="1"/>
  <c r="E419630" i="1"/>
  <c r="E419629" i="1"/>
  <c r="E419628" i="1"/>
  <c r="E419627" i="1"/>
  <c r="E419626" i="1"/>
  <c r="E419625" i="1"/>
  <c r="E419624" i="1"/>
  <c r="E419623" i="1"/>
  <c r="E419622" i="1"/>
  <c r="E419621" i="1"/>
  <c r="E419620" i="1"/>
  <c r="E419619" i="1"/>
  <c r="E419618" i="1"/>
  <c r="E419617" i="1"/>
  <c r="E419616" i="1"/>
  <c r="E419615" i="1"/>
  <c r="E419614" i="1"/>
  <c r="E419613" i="1"/>
  <c r="E419612" i="1"/>
  <c r="E419611" i="1"/>
  <c r="E419610" i="1"/>
  <c r="E419609" i="1"/>
  <c r="E419608" i="1"/>
  <c r="E419607" i="1"/>
  <c r="E419606" i="1"/>
  <c r="E419605" i="1"/>
  <c r="E419604" i="1"/>
  <c r="E419603" i="1"/>
  <c r="E419602" i="1"/>
  <c r="E419601" i="1"/>
  <c r="E419600" i="1"/>
  <c r="E419599" i="1"/>
  <c r="E419598" i="1"/>
  <c r="E419597" i="1"/>
  <c r="E419596" i="1"/>
  <c r="E419595" i="1"/>
  <c r="E419594" i="1"/>
  <c r="E419593" i="1"/>
  <c r="E419592" i="1"/>
  <c r="E419591" i="1"/>
  <c r="E419590" i="1"/>
  <c r="E419589" i="1"/>
  <c r="E419588" i="1"/>
  <c r="E419587" i="1"/>
  <c r="E419586" i="1"/>
  <c r="E419585" i="1"/>
  <c r="E419584" i="1"/>
  <c r="E419583" i="1"/>
  <c r="E419582" i="1"/>
  <c r="E419581" i="1"/>
  <c r="E419580" i="1"/>
  <c r="E419579" i="1"/>
  <c r="E419578" i="1"/>
  <c r="E419577" i="1"/>
  <c r="E419576" i="1"/>
  <c r="E419575" i="1"/>
  <c r="E419574" i="1"/>
  <c r="E419573" i="1"/>
  <c r="E419572" i="1"/>
  <c r="E419571" i="1"/>
  <c r="E419570" i="1"/>
  <c r="E419569" i="1"/>
  <c r="E419568" i="1"/>
  <c r="E419567" i="1"/>
  <c r="E419566" i="1"/>
  <c r="E419565" i="1"/>
  <c r="E419564" i="1"/>
  <c r="E419563" i="1"/>
  <c r="E419562" i="1"/>
  <c r="E419561" i="1"/>
  <c r="E419560" i="1"/>
  <c r="E419559" i="1"/>
  <c r="E419558" i="1"/>
  <c r="E419557" i="1"/>
  <c r="E419556" i="1"/>
  <c r="E419555" i="1"/>
  <c r="E419554" i="1"/>
  <c r="E419553" i="1"/>
  <c r="E419552" i="1"/>
  <c r="E419551" i="1"/>
  <c r="E419550" i="1"/>
  <c r="E419549" i="1"/>
  <c r="E419548" i="1"/>
  <c r="E419547" i="1"/>
  <c r="E419546" i="1"/>
  <c r="E419545" i="1"/>
  <c r="E419544" i="1"/>
  <c r="E419543" i="1"/>
  <c r="E419542" i="1"/>
  <c r="E419541" i="1"/>
  <c r="E419540" i="1"/>
  <c r="E419539" i="1"/>
  <c r="E419538" i="1"/>
  <c r="E419537" i="1"/>
  <c r="E419536" i="1"/>
  <c r="E419535" i="1"/>
  <c r="E419534" i="1"/>
  <c r="E419533" i="1"/>
  <c r="E419532" i="1"/>
  <c r="E419531" i="1"/>
  <c r="E419530" i="1"/>
  <c r="E419529" i="1"/>
  <c r="E419528" i="1"/>
  <c r="E419527" i="1"/>
  <c r="E419526" i="1"/>
  <c r="E419525" i="1"/>
  <c r="E419524" i="1"/>
  <c r="E419523" i="1"/>
  <c r="E419522" i="1"/>
  <c r="E419521" i="1"/>
  <c r="E419520" i="1"/>
  <c r="E419519" i="1"/>
  <c r="E419518" i="1"/>
  <c r="E419517" i="1"/>
  <c r="E419516" i="1"/>
  <c r="E419515" i="1"/>
  <c r="E419514" i="1"/>
  <c r="E419513" i="1"/>
  <c r="E419512" i="1"/>
  <c r="E419511" i="1"/>
  <c r="E419510" i="1"/>
  <c r="E419509" i="1"/>
  <c r="E419508" i="1"/>
  <c r="E419507" i="1"/>
  <c r="E419506" i="1"/>
  <c r="E419505" i="1"/>
  <c r="E419504" i="1"/>
  <c r="E419503" i="1"/>
  <c r="E419502" i="1"/>
  <c r="E419501" i="1"/>
  <c r="E419500" i="1"/>
  <c r="E419499" i="1"/>
  <c r="E419498" i="1"/>
  <c r="E419497" i="1"/>
  <c r="E419496" i="1"/>
  <c r="E419495" i="1"/>
  <c r="E419494" i="1"/>
  <c r="E419493" i="1"/>
  <c r="E419492" i="1"/>
  <c r="E419491" i="1"/>
  <c r="E419490" i="1"/>
  <c r="E419489" i="1"/>
  <c r="E419488" i="1"/>
  <c r="E419487" i="1"/>
  <c r="E419486" i="1"/>
  <c r="E419485" i="1"/>
  <c r="E419484" i="1"/>
  <c r="E419483" i="1"/>
  <c r="E419482" i="1"/>
  <c r="E419481" i="1"/>
  <c r="E419480" i="1"/>
  <c r="E419479" i="1"/>
  <c r="E419478" i="1"/>
  <c r="E419477" i="1"/>
  <c r="E419476" i="1"/>
  <c r="E419475" i="1"/>
  <c r="E419474" i="1"/>
  <c r="E419473" i="1"/>
  <c r="E419472" i="1"/>
  <c r="E419471" i="1"/>
  <c r="E419470" i="1"/>
  <c r="E419469" i="1"/>
  <c r="E419468" i="1"/>
  <c r="E419467" i="1"/>
  <c r="E419466" i="1"/>
  <c r="E419465" i="1"/>
  <c r="E419464" i="1"/>
  <c r="E419463" i="1"/>
  <c r="E419462" i="1"/>
  <c r="E419461" i="1"/>
  <c r="E419460" i="1"/>
  <c r="E419459" i="1"/>
  <c r="E419458" i="1"/>
  <c r="E419457" i="1"/>
  <c r="E419456" i="1"/>
  <c r="E419455" i="1"/>
  <c r="E419454" i="1"/>
  <c r="E419453" i="1"/>
  <c r="E419452" i="1"/>
  <c r="E419451" i="1"/>
  <c r="E419450" i="1"/>
  <c r="E419449" i="1"/>
  <c r="E419448" i="1"/>
  <c r="E419447" i="1"/>
  <c r="E419446" i="1"/>
  <c r="E419445" i="1"/>
  <c r="E419444" i="1"/>
  <c r="E419443" i="1"/>
  <c r="E419442" i="1"/>
  <c r="E419441" i="1"/>
  <c r="E419440" i="1"/>
  <c r="E419439" i="1"/>
  <c r="E419438" i="1"/>
  <c r="E419437" i="1"/>
  <c r="E419436" i="1"/>
  <c r="E419435" i="1"/>
  <c r="E419434" i="1"/>
  <c r="E419433" i="1"/>
  <c r="E419432" i="1"/>
  <c r="E419431" i="1"/>
  <c r="E419430" i="1"/>
  <c r="E419429" i="1"/>
  <c r="E419428" i="1"/>
  <c r="E419427" i="1"/>
  <c r="E419426" i="1"/>
  <c r="E419425" i="1"/>
  <c r="E419424" i="1"/>
  <c r="E419423" i="1"/>
  <c r="E419422" i="1"/>
  <c r="E419421" i="1"/>
  <c r="E419420" i="1"/>
  <c r="E419419" i="1"/>
  <c r="E419418" i="1"/>
  <c r="E419417" i="1"/>
  <c r="E419416" i="1"/>
  <c r="E419415" i="1"/>
  <c r="E419414" i="1"/>
  <c r="E419413" i="1"/>
  <c r="E419412" i="1"/>
  <c r="E419411" i="1"/>
  <c r="E419410" i="1"/>
  <c r="E419409" i="1"/>
  <c r="E419408" i="1"/>
  <c r="E419407" i="1"/>
  <c r="E419406" i="1"/>
  <c r="E419405" i="1"/>
  <c r="E419404" i="1"/>
  <c r="E419403" i="1"/>
  <c r="E419402" i="1"/>
  <c r="E419401" i="1"/>
  <c r="E419400" i="1"/>
  <c r="E419399" i="1"/>
  <c r="E419398" i="1"/>
  <c r="E419397" i="1"/>
  <c r="E419396" i="1"/>
  <c r="E419395" i="1"/>
  <c r="E419394" i="1"/>
  <c r="E419393" i="1"/>
  <c r="E419392" i="1"/>
  <c r="E419391" i="1"/>
  <c r="E419390" i="1"/>
  <c r="E419389" i="1"/>
  <c r="E419388" i="1"/>
  <c r="E419387" i="1"/>
  <c r="E419386" i="1"/>
  <c r="E419385" i="1"/>
  <c r="E419384" i="1"/>
  <c r="E419383" i="1"/>
  <c r="E419382" i="1"/>
  <c r="E419381" i="1"/>
  <c r="E419380" i="1"/>
  <c r="E419379" i="1"/>
  <c r="E419378" i="1"/>
  <c r="E419377" i="1"/>
  <c r="E419376" i="1"/>
  <c r="E419375" i="1"/>
  <c r="E419374" i="1"/>
  <c r="E419373" i="1"/>
  <c r="E419372" i="1"/>
  <c r="E419371" i="1"/>
  <c r="E419370" i="1"/>
  <c r="E419369" i="1"/>
  <c r="E419368" i="1"/>
  <c r="E419367" i="1"/>
  <c r="E419366" i="1"/>
  <c r="E419365" i="1"/>
  <c r="E419364" i="1"/>
  <c r="E419363" i="1"/>
  <c r="E419362" i="1"/>
  <c r="E419361" i="1"/>
  <c r="E419360" i="1"/>
  <c r="E419359" i="1"/>
  <c r="E419358" i="1"/>
  <c r="E419357" i="1"/>
  <c r="E419356" i="1"/>
  <c r="E419355" i="1"/>
  <c r="E419354" i="1"/>
  <c r="E419353" i="1"/>
  <c r="E419352" i="1"/>
  <c r="E419351" i="1"/>
  <c r="E419350" i="1"/>
  <c r="E419349" i="1"/>
  <c r="E419348" i="1"/>
  <c r="E419347" i="1"/>
  <c r="E419346" i="1"/>
  <c r="E419345" i="1"/>
  <c r="E419344" i="1"/>
  <c r="E419343" i="1"/>
  <c r="E419342" i="1"/>
  <c r="E419341" i="1"/>
  <c r="E419340" i="1"/>
  <c r="E419339" i="1"/>
  <c r="E419338" i="1"/>
  <c r="E419337" i="1"/>
  <c r="E419336" i="1"/>
  <c r="E419335" i="1"/>
  <c r="E419334" i="1"/>
  <c r="E419333" i="1"/>
  <c r="E419332" i="1"/>
  <c r="E419331" i="1"/>
  <c r="E419330" i="1"/>
  <c r="E419329" i="1"/>
  <c r="E419328" i="1"/>
  <c r="E419327" i="1"/>
  <c r="E419326" i="1"/>
  <c r="E419325" i="1"/>
  <c r="E419324" i="1"/>
  <c r="E419323" i="1"/>
  <c r="E419322" i="1"/>
  <c r="E419321" i="1"/>
  <c r="E419320" i="1"/>
  <c r="E419319" i="1"/>
  <c r="E419318" i="1"/>
  <c r="E419317" i="1"/>
  <c r="E419316" i="1"/>
  <c r="E419315" i="1"/>
  <c r="E419314" i="1"/>
  <c r="E419313" i="1"/>
  <c r="E419312" i="1"/>
  <c r="E419311" i="1"/>
  <c r="E419310" i="1"/>
  <c r="E419309" i="1"/>
  <c r="E419308" i="1"/>
  <c r="E419307" i="1"/>
  <c r="E419306" i="1"/>
  <c r="E419305" i="1"/>
  <c r="E419304" i="1"/>
  <c r="E419303" i="1"/>
  <c r="E419302" i="1"/>
  <c r="E419301" i="1"/>
  <c r="E419300" i="1"/>
  <c r="E419299" i="1"/>
  <c r="E419298" i="1"/>
  <c r="E419297" i="1"/>
  <c r="E419296" i="1"/>
  <c r="E419295" i="1"/>
  <c r="E419294" i="1"/>
  <c r="E419293" i="1"/>
  <c r="E419292" i="1"/>
  <c r="E419291" i="1"/>
  <c r="E419290" i="1"/>
  <c r="E419289" i="1"/>
  <c r="E419288" i="1"/>
  <c r="E419287" i="1"/>
  <c r="E419286" i="1"/>
  <c r="E419285" i="1"/>
  <c r="E419284" i="1"/>
  <c r="E419283" i="1"/>
  <c r="E419282" i="1"/>
  <c r="E419281" i="1"/>
  <c r="E419280" i="1"/>
  <c r="E419279" i="1"/>
  <c r="E419278" i="1"/>
  <c r="E419277" i="1"/>
  <c r="E419276" i="1"/>
  <c r="E419275" i="1"/>
  <c r="E419274" i="1"/>
  <c r="E419273" i="1"/>
  <c r="E419272" i="1"/>
  <c r="E419271" i="1"/>
  <c r="E419270" i="1"/>
  <c r="E419269" i="1"/>
  <c r="E419268" i="1"/>
  <c r="E419267" i="1"/>
  <c r="E419266" i="1"/>
  <c r="E419265" i="1"/>
  <c r="E419264" i="1"/>
  <c r="E419263" i="1"/>
  <c r="E419262" i="1"/>
  <c r="E419261" i="1"/>
  <c r="E419260" i="1"/>
  <c r="E419259" i="1"/>
  <c r="E419258" i="1"/>
  <c r="E419257" i="1"/>
  <c r="E419256" i="1"/>
  <c r="E419255" i="1"/>
  <c r="E419254" i="1"/>
  <c r="E419253" i="1"/>
  <c r="E419252" i="1"/>
  <c r="E419251" i="1"/>
  <c r="E419250" i="1"/>
  <c r="E419249" i="1"/>
  <c r="E419248" i="1"/>
  <c r="E419247" i="1"/>
  <c r="E419246" i="1"/>
  <c r="E419245" i="1"/>
  <c r="E419244" i="1"/>
  <c r="E419243" i="1"/>
  <c r="E419242" i="1"/>
  <c r="E419241" i="1"/>
  <c r="E419240" i="1"/>
  <c r="E419239" i="1"/>
  <c r="E419238" i="1"/>
  <c r="E419237" i="1"/>
  <c r="E419236" i="1"/>
  <c r="E419235" i="1"/>
  <c r="E419234" i="1"/>
  <c r="E419233" i="1"/>
  <c r="E419232" i="1"/>
  <c r="E419231" i="1"/>
  <c r="E419230" i="1"/>
  <c r="E419229" i="1"/>
  <c r="E419228" i="1"/>
  <c r="E419227" i="1"/>
  <c r="E419226" i="1"/>
  <c r="E419225" i="1"/>
  <c r="E419224" i="1"/>
  <c r="E419223" i="1"/>
  <c r="E419222" i="1"/>
  <c r="E419221" i="1"/>
  <c r="E419220" i="1"/>
  <c r="E419219" i="1"/>
  <c r="E419218" i="1"/>
  <c r="E419217" i="1"/>
  <c r="E419216" i="1"/>
  <c r="E419215" i="1"/>
  <c r="E419214" i="1"/>
  <c r="E419213" i="1"/>
  <c r="E419212" i="1"/>
  <c r="E419211" i="1"/>
  <c r="E419210" i="1"/>
  <c r="E419209" i="1"/>
  <c r="E419208" i="1"/>
  <c r="E419207" i="1"/>
  <c r="E419206" i="1"/>
  <c r="E419205" i="1"/>
  <c r="E419204" i="1"/>
  <c r="E419203" i="1"/>
  <c r="E419202" i="1"/>
  <c r="E419201" i="1"/>
  <c r="E419200" i="1"/>
  <c r="E419199" i="1"/>
  <c r="E419198" i="1"/>
  <c r="E419197" i="1"/>
  <c r="E419196" i="1"/>
  <c r="E419195" i="1"/>
  <c r="E419194" i="1"/>
  <c r="E419193" i="1"/>
  <c r="E419192" i="1"/>
  <c r="E419191" i="1"/>
  <c r="E419190" i="1"/>
  <c r="E419189" i="1"/>
  <c r="E419188" i="1"/>
  <c r="E419187" i="1"/>
  <c r="E419186" i="1"/>
  <c r="E419185" i="1"/>
  <c r="E419184" i="1"/>
  <c r="E419183" i="1"/>
  <c r="E419182" i="1"/>
  <c r="E419181" i="1"/>
  <c r="E419180" i="1"/>
  <c r="E419179" i="1"/>
  <c r="E419178" i="1"/>
  <c r="E419177" i="1"/>
  <c r="E419176" i="1"/>
  <c r="E419175" i="1"/>
  <c r="E419174" i="1"/>
  <c r="E419173" i="1"/>
  <c r="E419172" i="1"/>
  <c r="E419171" i="1"/>
  <c r="E419170" i="1"/>
  <c r="E419169" i="1"/>
  <c r="E419168" i="1"/>
  <c r="E419167" i="1"/>
  <c r="E419166" i="1"/>
  <c r="E419165" i="1"/>
  <c r="E419164" i="1"/>
  <c r="E419163" i="1"/>
  <c r="E419162" i="1"/>
  <c r="E419161" i="1"/>
  <c r="E419160" i="1"/>
  <c r="E419159" i="1"/>
  <c r="E419158" i="1"/>
  <c r="E419157" i="1"/>
  <c r="E419156" i="1"/>
  <c r="E419155" i="1"/>
  <c r="E419154" i="1"/>
  <c r="E419153" i="1"/>
  <c r="E419152" i="1"/>
  <c r="E419151" i="1"/>
  <c r="E419150" i="1"/>
  <c r="E419149" i="1"/>
  <c r="E419148" i="1"/>
  <c r="E419147" i="1"/>
  <c r="E419146" i="1"/>
  <c r="E419145" i="1"/>
  <c r="E419144" i="1"/>
  <c r="E419143" i="1"/>
  <c r="E419142" i="1"/>
  <c r="E419141" i="1"/>
  <c r="E419140" i="1"/>
  <c r="E419139" i="1"/>
  <c r="E419138" i="1"/>
  <c r="E419137" i="1"/>
  <c r="E419136" i="1"/>
  <c r="E419135" i="1"/>
  <c r="E419134" i="1"/>
  <c r="E419133" i="1"/>
  <c r="E419132" i="1"/>
  <c r="E419131" i="1"/>
  <c r="E419130" i="1"/>
  <c r="E419129" i="1"/>
  <c r="E419128" i="1"/>
  <c r="E419127" i="1"/>
  <c r="E419126" i="1"/>
  <c r="E419125" i="1"/>
  <c r="E419124" i="1"/>
  <c r="E419123" i="1"/>
  <c r="E419122" i="1"/>
  <c r="E419121" i="1"/>
  <c r="E419120" i="1"/>
  <c r="E419119" i="1"/>
  <c r="E419118" i="1"/>
  <c r="E419117" i="1"/>
  <c r="E419116" i="1"/>
  <c r="E419115" i="1"/>
  <c r="E419114" i="1"/>
  <c r="E419113" i="1"/>
  <c r="E419112" i="1"/>
  <c r="E419111" i="1"/>
  <c r="E419110" i="1"/>
  <c r="E419109" i="1"/>
  <c r="E419108" i="1"/>
  <c r="E419107" i="1"/>
  <c r="E419106" i="1"/>
  <c r="E419105" i="1"/>
  <c r="E419104" i="1"/>
  <c r="E419103" i="1"/>
  <c r="E419102" i="1"/>
  <c r="E419101" i="1"/>
  <c r="E419100" i="1"/>
  <c r="E419099" i="1"/>
  <c r="E419098" i="1"/>
  <c r="E419097" i="1"/>
  <c r="E419096" i="1"/>
  <c r="E419095" i="1"/>
  <c r="E419094" i="1"/>
  <c r="E419093" i="1"/>
  <c r="E419092" i="1"/>
  <c r="E419091" i="1"/>
  <c r="E419090" i="1"/>
  <c r="E419089" i="1"/>
  <c r="E419088" i="1"/>
  <c r="E419087" i="1"/>
  <c r="E419086" i="1"/>
  <c r="E419085" i="1"/>
  <c r="E419084" i="1"/>
  <c r="E419083" i="1"/>
  <c r="E419082" i="1"/>
  <c r="E419081" i="1"/>
  <c r="E419080" i="1"/>
  <c r="E419079" i="1"/>
  <c r="E419078" i="1"/>
  <c r="E419077" i="1"/>
  <c r="E419076" i="1"/>
  <c r="E419075" i="1"/>
  <c r="E419074" i="1"/>
  <c r="E419073" i="1"/>
  <c r="E419072" i="1"/>
  <c r="E419071" i="1"/>
  <c r="E419070" i="1"/>
  <c r="E419069" i="1"/>
  <c r="E419068" i="1"/>
  <c r="E419067" i="1"/>
  <c r="E419066" i="1"/>
  <c r="E419065" i="1"/>
  <c r="E419064" i="1"/>
  <c r="E419063" i="1"/>
  <c r="E419062" i="1"/>
  <c r="E419061" i="1"/>
  <c r="E419060" i="1"/>
  <c r="E419059" i="1"/>
  <c r="E419058" i="1"/>
  <c r="E419057" i="1"/>
  <c r="E419056" i="1"/>
  <c r="E419055" i="1"/>
  <c r="E419054" i="1"/>
  <c r="E419053" i="1"/>
  <c r="E419052" i="1"/>
  <c r="E419051" i="1"/>
  <c r="E419050" i="1"/>
  <c r="E419049" i="1"/>
  <c r="E419048" i="1"/>
  <c r="E419047" i="1"/>
  <c r="E419046" i="1"/>
  <c r="E419045" i="1"/>
  <c r="E419044" i="1"/>
  <c r="E419043" i="1"/>
  <c r="E419042" i="1"/>
  <c r="E419041" i="1"/>
  <c r="E419040" i="1"/>
  <c r="E419039" i="1"/>
  <c r="E419038" i="1"/>
  <c r="E419037" i="1"/>
  <c r="E419036" i="1"/>
  <c r="E419035" i="1"/>
  <c r="E419034" i="1"/>
  <c r="E419033" i="1"/>
  <c r="E419032" i="1"/>
  <c r="E419031" i="1"/>
  <c r="E419030" i="1"/>
  <c r="E419029" i="1"/>
  <c r="E419028" i="1"/>
  <c r="E419027" i="1"/>
  <c r="E419026" i="1"/>
  <c r="E419025" i="1"/>
  <c r="E419024" i="1"/>
  <c r="E419023" i="1"/>
  <c r="E419022" i="1"/>
  <c r="E419021" i="1"/>
  <c r="E419020" i="1"/>
  <c r="E419019" i="1"/>
  <c r="E419018" i="1"/>
  <c r="E419017" i="1"/>
  <c r="E419016" i="1"/>
  <c r="E419015" i="1"/>
  <c r="E419014" i="1"/>
  <c r="E419013" i="1"/>
  <c r="E419012" i="1"/>
  <c r="E419011" i="1"/>
  <c r="E419010" i="1"/>
  <c r="E419009" i="1"/>
  <c r="E419008" i="1"/>
  <c r="E419007" i="1"/>
  <c r="E419006" i="1"/>
  <c r="E419005" i="1"/>
  <c r="E419004" i="1"/>
  <c r="E419003" i="1"/>
  <c r="E419002" i="1"/>
  <c r="E419001" i="1"/>
  <c r="E419000" i="1"/>
  <c r="E418999" i="1"/>
  <c r="E418998" i="1"/>
  <c r="E418997" i="1"/>
  <c r="E418996" i="1"/>
  <c r="E418995" i="1"/>
  <c r="E418994" i="1"/>
  <c r="E418993" i="1"/>
  <c r="E418992" i="1"/>
  <c r="E418991" i="1"/>
  <c r="E418990" i="1"/>
  <c r="E418989" i="1"/>
  <c r="E418988" i="1"/>
  <c r="E418987" i="1"/>
  <c r="E418986" i="1"/>
  <c r="E418985" i="1"/>
  <c r="E418984" i="1"/>
  <c r="E418983" i="1"/>
  <c r="E418982" i="1"/>
  <c r="E418981" i="1"/>
  <c r="E418980" i="1"/>
  <c r="E418979" i="1"/>
  <c r="E418978" i="1"/>
  <c r="E418977" i="1"/>
  <c r="E418976" i="1"/>
  <c r="E418975" i="1"/>
  <c r="E418974" i="1"/>
  <c r="E418973" i="1"/>
  <c r="E418972" i="1"/>
  <c r="E418971" i="1"/>
  <c r="E418970" i="1"/>
  <c r="E418969" i="1"/>
  <c r="E418968" i="1"/>
  <c r="E418967" i="1"/>
  <c r="E418966" i="1"/>
  <c r="E418965" i="1"/>
  <c r="E418964" i="1"/>
  <c r="E418963" i="1"/>
  <c r="E418962" i="1"/>
  <c r="E418961" i="1"/>
  <c r="E418960" i="1"/>
  <c r="E418959" i="1"/>
  <c r="E418958" i="1"/>
  <c r="E418957" i="1"/>
  <c r="E418956" i="1"/>
  <c r="E418955" i="1"/>
  <c r="E418954" i="1"/>
  <c r="E418953" i="1"/>
  <c r="E418952" i="1"/>
  <c r="E418951" i="1"/>
  <c r="E418950" i="1"/>
  <c r="E418949" i="1"/>
  <c r="E418948" i="1"/>
  <c r="E418947" i="1"/>
  <c r="E418946" i="1"/>
  <c r="E418945" i="1"/>
  <c r="E418944" i="1"/>
  <c r="E418943" i="1"/>
  <c r="E418942" i="1"/>
  <c r="E418941" i="1"/>
  <c r="E418940" i="1"/>
  <c r="E418939" i="1"/>
  <c r="E418938" i="1"/>
  <c r="E418937" i="1"/>
  <c r="E418936" i="1"/>
  <c r="E418935" i="1"/>
  <c r="E418934" i="1"/>
  <c r="E418933" i="1"/>
  <c r="E418932" i="1"/>
  <c r="E418931" i="1"/>
  <c r="E418930" i="1"/>
  <c r="E418929" i="1"/>
  <c r="E418928" i="1"/>
  <c r="E418927" i="1"/>
  <c r="E418926" i="1"/>
  <c r="E418925" i="1"/>
  <c r="E418924" i="1"/>
  <c r="E418923" i="1"/>
  <c r="E418922" i="1"/>
  <c r="E418921" i="1"/>
  <c r="E418920" i="1"/>
  <c r="E418919" i="1"/>
  <c r="E418918" i="1"/>
  <c r="E418917" i="1"/>
  <c r="E418916" i="1"/>
  <c r="E418915" i="1"/>
  <c r="E418914" i="1"/>
  <c r="E418913" i="1"/>
  <c r="E418912" i="1"/>
  <c r="E418911" i="1"/>
  <c r="E418910" i="1"/>
  <c r="E418909" i="1"/>
  <c r="E418908" i="1"/>
  <c r="E418907" i="1"/>
  <c r="E418906" i="1"/>
  <c r="E418905" i="1"/>
  <c r="E418904" i="1"/>
  <c r="E418903" i="1"/>
  <c r="E418902" i="1"/>
  <c r="E418901" i="1"/>
  <c r="E418900" i="1"/>
  <c r="E418899" i="1"/>
  <c r="E418898" i="1"/>
  <c r="E418897" i="1"/>
  <c r="E418896" i="1"/>
  <c r="E418895" i="1"/>
  <c r="E418894" i="1"/>
  <c r="E418893" i="1"/>
  <c r="E418892" i="1"/>
  <c r="E418891" i="1"/>
  <c r="E418890" i="1"/>
  <c r="E418889" i="1"/>
  <c r="E418888" i="1"/>
  <c r="E418887" i="1"/>
  <c r="E418886" i="1"/>
  <c r="E418885" i="1"/>
  <c r="E418884" i="1"/>
  <c r="E418883" i="1"/>
  <c r="E418882" i="1"/>
  <c r="E418881" i="1"/>
  <c r="E418880" i="1"/>
  <c r="E418879" i="1"/>
  <c r="E418878" i="1"/>
  <c r="E418877" i="1"/>
  <c r="E418876" i="1"/>
  <c r="E418875" i="1"/>
  <c r="E418874" i="1"/>
  <c r="E418873" i="1"/>
  <c r="E418872" i="1"/>
  <c r="E418871" i="1"/>
  <c r="E418870" i="1"/>
  <c r="E418869" i="1"/>
  <c r="E418868" i="1"/>
  <c r="E418867" i="1"/>
  <c r="E418866" i="1"/>
  <c r="E418865" i="1"/>
  <c r="E418864" i="1"/>
  <c r="E418863" i="1"/>
  <c r="E418862" i="1"/>
  <c r="E418861" i="1"/>
  <c r="E418860" i="1"/>
  <c r="E418859" i="1"/>
  <c r="E418858" i="1"/>
  <c r="E418857" i="1"/>
  <c r="E418856" i="1"/>
  <c r="E418855" i="1"/>
  <c r="E418854" i="1"/>
  <c r="E418853" i="1"/>
  <c r="E418852" i="1"/>
  <c r="E418851" i="1"/>
  <c r="E418850" i="1"/>
  <c r="E418849" i="1"/>
  <c r="E418848" i="1"/>
  <c r="E418847" i="1"/>
  <c r="E418846" i="1"/>
  <c r="E418845" i="1"/>
  <c r="E418844" i="1"/>
  <c r="E418843" i="1"/>
  <c r="E418842" i="1"/>
  <c r="E418841" i="1"/>
  <c r="E418840" i="1"/>
  <c r="E418839" i="1"/>
  <c r="E418838" i="1"/>
  <c r="E418837" i="1"/>
  <c r="E418836" i="1"/>
  <c r="E418835" i="1"/>
  <c r="E418834" i="1"/>
  <c r="E418833" i="1"/>
  <c r="E418832" i="1"/>
  <c r="E418831" i="1"/>
  <c r="E418830" i="1"/>
  <c r="E418829" i="1"/>
  <c r="E418828" i="1"/>
  <c r="E418827" i="1"/>
  <c r="E418826" i="1"/>
  <c r="E418825" i="1"/>
  <c r="E418824" i="1"/>
  <c r="E418823" i="1"/>
  <c r="E418822" i="1"/>
  <c r="E418821" i="1"/>
  <c r="E418820" i="1"/>
  <c r="E418819" i="1"/>
  <c r="E418818" i="1"/>
  <c r="E418817" i="1"/>
  <c r="E418816" i="1"/>
  <c r="E418815" i="1"/>
  <c r="E418814" i="1"/>
  <c r="E418813" i="1"/>
  <c r="E418812" i="1"/>
  <c r="E418811" i="1"/>
  <c r="E418810" i="1"/>
  <c r="E418809" i="1"/>
  <c r="E418808" i="1"/>
  <c r="E418807" i="1"/>
  <c r="E418806" i="1"/>
  <c r="E418805" i="1"/>
  <c r="E418804" i="1"/>
  <c r="E418803" i="1"/>
  <c r="E418802" i="1"/>
  <c r="E418801" i="1"/>
  <c r="E418800" i="1"/>
  <c r="E418799" i="1"/>
  <c r="E418798" i="1"/>
  <c r="E418797" i="1"/>
  <c r="E418796" i="1"/>
  <c r="E418795" i="1"/>
  <c r="E418794" i="1"/>
  <c r="E418793" i="1"/>
  <c r="E418792" i="1"/>
  <c r="E418791" i="1"/>
  <c r="E418790" i="1"/>
  <c r="E418789" i="1"/>
  <c r="E418788" i="1"/>
  <c r="E418787" i="1"/>
  <c r="E418786" i="1"/>
  <c r="E418785" i="1"/>
  <c r="E418784" i="1"/>
  <c r="E418783" i="1"/>
  <c r="E418782" i="1"/>
  <c r="E418781" i="1"/>
  <c r="E418780" i="1"/>
  <c r="E418779" i="1"/>
  <c r="E418778" i="1"/>
  <c r="E418777" i="1"/>
  <c r="E418776" i="1"/>
  <c r="E418775" i="1"/>
  <c r="E418774" i="1"/>
  <c r="E418773" i="1"/>
  <c r="E418772" i="1"/>
  <c r="E418771" i="1"/>
  <c r="E418770" i="1"/>
  <c r="E418769" i="1"/>
  <c r="E418768" i="1"/>
  <c r="E418767" i="1"/>
  <c r="E418766" i="1"/>
  <c r="E418765" i="1"/>
  <c r="E418764" i="1"/>
  <c r="E418763" i="1"/>
  <c r="E418762" i="1"/>
  <c r="E418761" i="1"/>
  <c r="E418760" i="1"/>
  <c r="E418759" i="1"/>
  <c r="E418758" i="1"/>
  <c r="E418757" i="1"/>
  <c r="E418756" i="1"/>
  <c r="E418755" i="1"/>
  <c r="E418754" i="1"/>
  <c r="E418753" i="1"/>
  <c r="E418752" i="1"/>
  <c r="E418751" i="1"/>
  <c r="E418750" i="1"/>
  <c r="E418749" i="1"/>
  <c r="E418748" i="1"/>
  <c r="E418747" i="1"/>
  <c r="E418746" i="1"/>
  <c r="E418745" i="1"/>
  <c r="E418744" i="1"/>
  <c r="E418743" i="1"/>
  <c r="E418742" i="1"/>
  <c r="E418741" i="1"/>
  <c r="E418740" i="1"/>
  <c r="E418739" i="1"/>
  <c r="E418738" i="1"/>
  <c r="E418737" i="1"/>
  <c r="E418736" i="1"/>
  <c r="E418735" i="1"/>
  <c r="E418734" i="1"/>
  <c r="E418733" i="1"/>
  <c r="E418732" i="1"/>
  <c r="E418731" i="1"/>
  <c r="E418730" i="1"/>
  <c r="E418729" i="1"/>
  <c r="E418728" i="1"/>
  <c r="E418727" i="1"/>
  <c r="E418726" i="1"/>
  <c r="E418725" i="1"/>
  <c r="E418724" i="1"/>
  <c r="E418723" i="1"/>
  <c r="E418722" i="1"/>
  <c r="E418721" i="1"/>
  <c r="E418720" i="1"/>
  <c r="E418719" i="1"/>
  <c r="E418718" i="1"/>
  <c r="E418717" i="1"/>
  <c r="E418716" i="1"/>
  <c r="E418715" i="1"/>
  <c r="E418714" i="1"/>
  <c r="E418713" i="1"/>
  <c r="E418712" i="1"/>
  <c r="E418711" i="1"/>
  <c r="E418710" i="1"/>
  <c r="E418709" i="1"/>
  <c r="E418708" i="1"/>
  <c r="E418707" i="1"/>
  <c r="E418706" i="1"/>
  <c r="E418705" i="1"/>
  <c r="E418704" i="1"/>
  <c r="E418703" i="1"/>
  <c r="E418702" i="1"/>
  <c r="E418701" i="1"/>
  <c r="E418700" i="1"/>
  <c r="E418699" i="1"/>
  <c r="E418698" i="1"/>
  <c r="E418697" i="1"/>
  <c r="E418696" i="1"/>
  <c r="E418695" i="1"/>
  <c r="E418694" i="1"/>
  <c r="E418693" i="1"/>
  <c r="E418692" i="1"/>
  <c r="E418691" i="1"/>
  <c r="E418690" i="1"/>
  <c r="E418689" i="1"/>
  <c r="E418688" i="1"/>
  <c r="E418687" i="1"/>
  <c r="E418686" i="1"/>
  <c r="E418685" i="1"/>
  <c r="E418684" i="1"/>
  <c r="E418683" i="1"/>
  <c r="E418682" i="1"/>
  <c r="E418681" i="1"/>
  <c r="E418680" i="1"/>
  <c r="E418679" i="1"/>
  <c r="E418678" i="1"/>
  <c r="E418677" i="1"/>
  <c r="E418676" i="1"/>
  <c r="E418675" i="1"/>
  <c r="E418674" i="1"/>
  <c r="E418673" i="1"/>
  <c r="E418672" i="1"/>
  <c r="E418671" i="1"/>
  <c r="E418670" i="1"/>
  <c r="E418669" i="1"/>
  <c r="E418668" i="1"/>
  <c r="E418667" i="1"/>
  <c r="E418666" i="1"/>
  <c r="E418665" i="1"/>
  <c r="E418664" i="1"/>
  <c r="E418663" i="1"/>
  <c r="E418662" i="1"/>
  <c r="E418661" i="1"/>
  <c r="E418660" i="1"/>
  <c r="E418659" i="1"/>
  <c r="E418658" i="1"/>
  <c r="E418657" i="1"/>
  <c r="E418656" i="1"/>
  <c r="E418655" i="1"/>
  <c r="E418654" i="1"/>
  <c r="E418653" i="1"/>
  <c r="E418652" i="1"/>
  <c r="E418651" i="1"/>
  <c r="E418650" i="1"/>
  <c r="E418649" i="1"/>
  <c r="E418648" i="1"/>
  <c r="E418647" i="1"/>
  <c r="E418646" i="1"/>
  <c r="E418645" i="1"/>
  <c r="E418644" i="1"/>
  <c r="E418643" i="1"/>
  <c r="E418642" i="1"/>
  <c r="E418641" i="1"/>
  <c r="E418640" i="1"/>
  <c r="E418639" i="1"/>
  <c r="E418638" i="1"/>
  <c r="E418637" i="1"/>
  <c r="E418636" i="1"/>
  <c r="E418635" i="1"/>
  <c r="E418634" i="1"/>
  <c r="E418633" i="1"/>
  <c r="E418632" i="1"/>
  <c r="E418631" i="1"/>
  <c r="E418630" i="1"/>
  <c r="E418629" i="1"/>
  <c r="E418628" i="1"/>
  <c r="E418627" i="1"/>
  <c r="E418626" i="1"/>
  <c r="E418625" i="1"/>
  <c r="E418624" i="1"/>
  <c r="E418623" i="1"/>
  <c r="E418622" i="1"/>
  <c r="E418621" i="1"/>
  <c r="E418620" i="1"/>
  <c r="E418619" i="1"/>
  <c r="E418618" i="1"/>
  <c r="E418617" i="1"/>
  <c r="E418616" i="1"/>
  <c r="E418615" i="1"/>
  <c r="E418614" i="1"/>
  <c r="E418613" i="1"/>
  <c r="E418612" i="1"/>
  <c r="E418611" i="1"/>
  <c r="E418610" i="1"/>
  <c r="E418609" i="1"/>
  <c r="E418608" i="1"/>
  <c r="E418607" i="1"/>
  <c r="E418606" i="1"/>
  <c r="E418605" i="1"/>
  <c r="E418604" i="1"/>
  <c r="E418603" i="1"/>
  <c r="E418602" i="1"/>
  <c r="E418601" i="1"/>
  <c r="E418600" i="1"/>
  <c r="E418599" i="1"/>
  <c r="E418598" i="1"/>
  <c r="E418597" i="1"/>
  <c r="E418596" i="1"/>
  <c r="E418595" i="1"/>
  <c r="E418594" i="1"/>
  <c r="E418593" i="1"/>
  <c r="E418592" i="1"/>
  <c r="E418591" i="1"/>
  <c r="E418590" i="1"/>
  <c r="E418589" i="1"/>
  <c r="E418588" i="1"/>
  <c r="E418587" i="1"/>
  <c r="E418586" i="1"/>
  <c r="E418585" i="1"/>
  <c r="E418584" i="1"/>
  <c r="E418583" i="1"/>
  <c r="E418582" i="1"/>
  <c r="E418581" i="1"/>
  <c r="E418580" i="1"/>
  <c r="E418579" i="1"/>
  <c r="E418578" i="1"/>
  <c r="E418577" i="1"/>
  <c r="E418576" i="1"/>
  <c r="E418575" i="1"/>
  <c r="E418574" i="1"/>
  <c r="E418573" i="1"/>
  <c r="E418572" i="1"/>
  <c r="E418571" i="1"/>
  <c r="E418570" i="1"/>
  <c r="E418569" i="1"/>
  <c r="E418568" i="1"/>
  <c r="E418567" i="1"/>
  <c r="E418566" i="1"/>
  <c r="E418565" i="1"/>
  <c r="E418564" i="1"/>
  <c r="E418563" i="1"/>
  <c r="E418562" i="1"/>
  <c r="E418561" i="1"/>
  <c r="E418560" i="1"/>
  <c r="E418559" i="1"/>
  <c r="E418558" i="1"/>
  <c r="E418557" i="1"/>
  <c r="E418556" i="1"/>
  <c r="E418555" i="1"/>
  <c r="E418554" i="1"/>
  <c r="E418553" i="1"/>
  <c r="E418552" i="1"/>
  <c r="E418551" i="1"/>
  <c r="E418550" i="1"/>
  <c r="E418549" i="1"/>
  <c r="E418548" i="1"/>
  <c r="E418547" i="1"/>
  <c r="E418546" i="1"/>
  <c r="E418545" i="1"/>
  <c r="E418544" i="1"/>
  <c r="E418543" i="1"/>
  <c r="E418542" i="1"/>
  <c r="E418541" i="1"/>
  <c r="E418540" i="1"/>
  <c r="E418539" i="1"/>
  <c r="E418538" i="1"/>
  <c r="E418537" i="1"/>
  <c r="E418536" i="1"/>
  <c r="E418535" i="1"/>
  <c r="E418534" i="1"/>
  <c r="E418533" i="1"/>
  <c r="E418532" i="1"/>
  <c r="E418531" i="1"/>
  <c r="E418530" i="1"/>
  <c r="E418529" i="1"/>
  <c r="E418528" i="1"/>
  <c r="E418527" i="1"/>
  <c r="E418526" i="1"/>
  <c r="E418525" i="1"/>
  <c r="E418524" i="1"/>
  <c r="E418523" i="1"/>
  <c r="E418522" i="1"/>
  <c r="E418521" i="1"/>
  <c r="E418520" i="1"/>
  <c r="E418519" i="1"/>
  <c r="E418518" i="1"/>
  <c r="E418517" i="1"/>
  <c r="E418516" i="1"/>
  <c r="E418515" i="1"/>
  <c r="E418514" i="1"/>
  <c r="E418513" i="1"/>
  <c r="E418512" i="1"/>
  <c r="E418511" i="1"/>
  <c r="E418510" i="1"/>
  <c r="E418509" i="1"/>
  <c r="E418508" i="1"/>
  <c r="E418507" i="1"/>
  <c r="E418506" i="1"/>
  <c r="E418505" i="1"/>
  <c r="E418504" i="1"/>
  <c r="E418503" i="1"/>
  <c r="E418502" i="1"/>
  <c r="E418501" i="1"/>
  <c r="E418500" i="1"/>
  <c r="E418499" i="1"/>
  <c r="E418498" i="1"/>
  <c r="E418497" i="1"/>
  <c r="E418496" i="1"/>
  <c r="E418495" i="1"/>
  <c r="E418494" i="1"/>
  <c r="E418493" i="1"/>
  <c r="E418492" i="1"/>
  <c r="E418491" i="1"/>
  <c r="E418490" i="1"/>
  <c r="E418489" i="1"/>
  <c r="E418488" i="1"/>
  <c r="E418487" i="1"/>
  <c r="E418486" i="1"/>
  <c r="E418485" i="1"/>
  <c r="E418484" i="1"/>
  <c r="E418483" i="1"/>
  <c r="E418482" i="1"/>
  <c r="E418481" i="1"/>
  <c r="E418480" i="1"/>
  <c r="E418479" i="1"/>
  <c r="E418478" i="1"/>
  <c r="E418477" i="1"/>
  <c r="E418476" i="1"/>
  <c r="E418475" i="1"/>
  <c r="E418474" i="1"/>
  <c r="E418473" i="1"/>
  <c r="E418472" i="1"/>
  <c r="E418471" i="1"/>
  <c r="E418470" i="1"/>
  <c r="E418469" i="1"/>
  <c r="E418468" i="1"/>
  <c r="E418467" i="1"/>
  <c r="E418466" i="1"/>
  <c r="E418465" i="1"/>
  <c r="E418464" i="1"/>
  <c r="E418463" i="1"/>
  <c r="E418462" i="1"/>
  <c r="E418461" i="1"/>
  <c r="E418460" i="1"/>
  <c r="E418459" i="1"/>
  <c r="E418458" i="1"/>
  <c r="E418457" i="1"/>
  <c r="E418456" i="1"/>
  <c r="E418455" i="1"/>
  <c r="E418454" i="1"/>
  <c r="E418453" i="1"/>
  <c r="E418452" i="1"/>
  <c r="E418451" i="1"/>
  <c r="E418450" i="1"/>
  <c r="E418449" i="1"/>
  <c r="E418448" i="1"/>
  <c r="E418447" i="1"/>
  <c r="E418446" i="1"/>
  <c r="E418445" i="1"/>
  <c r="E418444" i="1"/>
  <c r="E418443" i="1"/>
  <c r="E418442" i="1"/>
  <c r="E418441" i="1"/>
  <c r="E418440" i="1"/>
  <c r="E418439" i="1"/>
  <c r="E418438" i="1"/>
  <c r="E418437" i="1"/>
  <c r="E418436" i="1"/>
  <c r="E418435" i="1"/>
  <c r="E418434" i="1"/>
  <c r="E418433" i="1"/>
  <c r="E418432" i="1"/>
  <c r="E418431" i="1"/>
  <c r="E418430" i="1"/>
  <c r="E418429" i="1"/>
  <c r="E418428" i="1"/>
  <c r="E418427" i="1"/>
  <c r="E418426" i="1"/>
  <c r="E418425" i="1"/>
  <c r="E418424" i="1"/>
  <c r="E418423" i="1"/>
  <c r="E418422" i="1"/>
  <c r="E418421" i="1"/>
  <c r="E418420" i="1"/>
  <c r="E418419" i="1"/>
  <c r="E418418" i="1"/>
  <c r="E418417" i="1"/>
  <c r="E418416" i="1"/>
  <c r="E418415" i="1"/>
  <c r="E418414" i="1"/>
  <c r="E418413" i="1"/>
  <c r="E418412" i="1"/>
  <c r="E418411" i="1"/>
  <c r="E418410" i="1"/>
  <c r="E418409" i="1"/>
  <c r="E418408" i="1"/>
  <c r="E418407" i="1"/>
  <c r="E418406" i="1"/>
  <c r="E418405" i="1"/>
  <c r="E418404" i="1"/>
  <c r="E418403" i="1"/>
  <c r="E418402" i="1"/>
  <c r="E418401" i="1"/>
  <c r="E418400" i="1"/>
  <c r="E418399" i="1"/>
  <c r="E418398" i="1"/>
  <c r="E418397" i="1"/>
  <c r="E418396" i="1"/>
  <c r="E418395" i="1"/>
  <c r="E418394" i="1"/>
  <c r="E418393" i="1"/>
  <c r="E418392" i="1"/>
  <c r="E418391" i="1"/>
  <c r="E418390" i="1"/>
  <c r="E418389" i="1"/>
  <c r="E418388" i="1"/>
  <c r="E418387" i="1"/>
  <c r="E418386" i="1"/>
  <c r="E418385" i="1"/>
  <c r="E418384" i="1"/>
  <c r="E418383" i="1"/>
  <c r="E418382" i="1"/>
  <c r="E418381" i="1"/>
  <c r="E418380" i="1"/>
  <c r="E418379" i="1"/>
  <c r="E418378" i="1"/>
  <c r="E418377" i="1"/>
  <c r="E418376" i="1"/>
  <c r="E418375" i="1"/>
  <c r="E418374" i="1"/>
  <c r="E418373" i="1"/>
  <c r="E418372" i="1"/>
  <c r="E418371" i="1"/>
  <c r="E418370" i="1"/>
  <c r="E418369" i="1"/>
  <c r="E418368" i="1"/>
  <c r="E418367" i="1"/>
  <c r="E418366" i="1"/>
  <c r="E418365" i="1"/>
  <c r="E418364" i="1"/>
  <c r="E418363" i="1"/>
  <c r="E418362" i="1"/>
  <c r="E418361" i="1"/>
  <c r="E418360" i="1"/>
  <c r="E418359" i="1"/>
  <c r="E418358" i="1"/>
  <c r="E418357" i="1"/>
  <c r="E418356" i="1"/>
  <c r="E418355" i="1"/>
  <c r="E418354" i="1"/>
  <c r="E418353" i="1"/>
  <c r="E418352" i="1"/>
  <c r="E418351" i="1"/>
  <c r="E418350" i="1"/>
  <c r="E418349" i="1"/>
  <c r="E418348" i="1"/>
  <c r="E418347" i="1"/>
  <c r="E418346" i="1"/>
  <c r="E418345" i="1"/>
  <c r="E418344" i="1"/>
  <c r="E418343" i="1"/>
  <c r="E418342" i="1"/>
  <c r="E418341" i="1"/>
  <c r="E418340" i="1"/>
  <c r="E418339" i="1"/>
  <c r="E418338" i="1"/>
  <c r="E418337" i="1"/>
  <c r="E418336" i="1"/>
  <c r="E418335" i="1"/>
  <c r="E418334" i="1"/>
  <c r="E418333" i="1"/>
  <c r="E418332" i="1"/>
  <c r="E418331" i="1"/>
  <c r="E418330" i="1"/>
  <c r="E418329" i="1"/>
  <c r="E418328" i="1"/>
  <c r="E418327" i="1"/>
  <c r="E418326" i="1"/>
  <c r="E418325" i="1"/>
  <c r="E418324" i="1"/>
  <c r="E418323" i="1"/>
  <c r="E418322" i="1"/>
  <c r="E418321" i="1"/>
  <c r="E418320" i="1"/>
  <c r="E418319" i="1"/>
  <c r="E418318" i="1"/>
  <c r="E418317" i="1"/>
  <c r="E418316" i="1"/>
  <c r="E418315" i="1"/>
  <c r="E418314" i="1"/>
  <c r="E418313" i="1"/>
  <c r="E418312" i="1"/>
  <c r="E418311" i="1"/>
  <c r="E418310" i="1"/>
  <c r="E418309" i="1"/>
  <c r="E418308" i="1"/>
  <c r="E418307" i="1"/>
  <c r="E418306" i="1"/>
  <c r="E418305" i="1"/>
  <c r="E418304" i="1"/>
  <c r="E418303" i="1"/>
  <c r="E418302" i="1"/>
  <c r="E418301" i="1"/>
  <c r="E418300" i="1"/>
  <c r="E418299" i="1"/>
  <c r="E418298" i="1"/>
  <c r="E418297" i="1"/>
  <c r="E418296" i="1"/>
  <c r="E418295" i="1"/>
  <c r="E418294" i="1"/>
  <c r="E418293" i="1"/>
  <c r="E418292" i="1"/>
  <c r="E418291" i="1"/>
  <c r="E418290" i="1"/>
  <c r="E418289" i="1"/>
  <c r="E418288" i="1"/>
  <c r="E418287" i="1"/>
  <c r="E418286" i="1"/>
  <c r="E418285" i="1"/>
  <c r="E418284" i="1"/>
  <c r="E418283" i="1"/>
  <c r="E418282" i="1"/>
  <c r="E418281" i="1"/>
  <c r="E418280" i="1"/>
  <c r="E418279" i="1"/>
  <c r="E418278" i="1"/>
  <c r="E418277" i="1"/>
  <c r="E418276" i="1"/>
  <c r="E418275" i="1"/>
  <c r="E418274" i="1"/>
  <c r="E418273" i="1"/>
  <c r="E418272" i="1"/>
  <c r="E418271" i="1"/>
  <c r="E418270" i="1"/>
  <c r="E418269" i="1"/>
  <c r="E418268" i="1"/>
  <c r="E418267" i="1"/>
  <c r="E418266" i="1"/>
  <c r="E418265" i="1"/>
  <c r="E418264" i="1"/>
  <c r="E418263" i="1"/>
  <c r="E418262" i="1"/>
  <c r="E418261" i="1"/>
  <c r="E418260" i="1"/>
  <c r="E418259" i="1"/>
  <c r="E418258" i="1"/>
  <c r="E418257" i="1"/>
  <c r="E418256" i="1"/>
  <c r="E418255" i="1"/>
  <c r="E418254" i="1"/>
  <c r="E418253" i="1"/>
  <c r="E418252" i="1"/>
  <c r="E418251" i="1"/>
  <c r="E418250" i="1"/>
  <c r="E418249" i="1"/>
  <c r="E418248" i="1"/>
  <c r="E418247" i="1"/>
  <c r="E418246" i="1"/>
  <c r="E418245" i="1"/>
  <c r="E418244" i="1"/>
  <c r="E418243" i="1"/>
  <c r="E418242" i="1"/>
  <c r="E418241" i="1"/>
  <c r="E418240" i="1"/>
  <c r="E418239" i="1"/>
  <c r="E418238" i="1"/>
  <c r="E418237" i="1"/>
  <c r="E418236" i="1"/>
  <c r="E418235" i="1"/>
  <c r="E418234" i="1"/>
  <c r="E418233" i="1"/>
  <c r="E418232" i="1"/>
  <c r="E418231" i="1"/>
  <c r="E418230" i="1"/>
  <c r="E418229" i="1"/>
  <c r="E418228" i="1"/>
  <c r="E418227" i="1"/>
  <c r="E418226" i="1"/>
  <c r="E418225" i="1"/>
  <c r="E418224" i="1"/>
  <c r="E418223" i="1"/>
  <c r="E418222" i="1"/>
  <c r="E418221" i="1"/>
  <c r="E418220" i="1"/>
  <c r="E418219" i="1"/>
  <c r="E418218" i="1"/>
  <c r="E418217" i="1"/>
  <c r="E418216" i="1"/>
  <c r="E418215" i="1"/>
  <c r="E418214" i="1"/>
  <c r="E418213" i="1"/>
  <c r="E418212" i="1"/>
  <c r="E418211" i="1"/>
  <c r="E418210" i="1"/>
  <c r="E418209" i="1"/>
  <c r="E418208" i="1"/>
  <c r="E418207" i="1"/>
  <c r="E418206" i="1"/>
  <c r="E418205" i="1"/>
  <c r="E418204" i="1"/>
  <c r="E418203" i="1"/>
  <c r="E418202" i="1"/>
  <c r="E418201" i="1"/>
  <c r="E418200" i="1"/>
  <c r="E418199" i="1"/>
  <c r="E418198" i="1"/>
  <c r="E418197" i="1"/>
  <c r="E418196" i="1"/>
  <c r="E418195" i="1"/>
  <c r="E418194" i="1"/>
  <c r="E418193" i="1"/>
  <c r="E418192" i="1"/>
  <c r="E418191" i="1"/>
  <c r="E418190" i="1"/>
  <c r="E418189" i="1"/>
  <c r="E418188" i="1"/>
  <c r="E418187" i="1"/>
  <c r="E418186" i="1"/>
  <c r="E418185" i="1"/>
  <c r="E418184" i="1"/>
  <c r="E418183" i="1"/>
  <c r="E418182" i="1"/>
  <c r="E418181" i="1"/>
  <c r="E418180" i="1"/>
  <c r="E418179" i="1"/>
  <c r="E418178" i="1"/>
  <c r="E418177" i="1"/>
  <c r="E418176" i="1"/>
  <c r="E418175" i="1"/>
  <c r="E418174" i="1"/>
  <c r="E418173" i="1"/>
  <c r="E418172" i="1"/>
  <c r="E418171" i="1"/>
  <c r="E418170" i="1"/>
  <c r="E418169" i="1"/>
  <c r="E418168" i="1"/>
  <c r="E418167" i="1"/>
  <c r="E418166" i="1"/>
  <c r="E418165" i="1"/>
  <c r="E418164" i="1"/>
  <c r="E418163" i="1"/>
  <c r="E418162" i="1"/>
  <c r="E418161" i="1"/>
  <c r="E418160" i="1"/>
  <c r="E418159" i="1"/>
  <c r="E418158" i="1"/>
  <c r="E418157" i="1"/>
  <c r="E418156" i="1"/>
  <c r="E418155" i="1"/>
  <c r="E418154" i="1"/>
  <c r="E418153" i="1"/>
  <c r="E418152" i="1"/>
  <c r="E418151" i="1"/>
  <c r="E418150" i="1"/>
  <c r="E418149" i="1"/>
  <c r="E418148" i="1"/>
  <c r="E418147" i="1"/>
  <c r="E418146" i="1"/>
  <c r="E418145" i="1"/>
  <c r="E418144" i="1"/>
  <c r="E418143" i="1"/>
  <c r="E418142" i="1"/>
  <c r="E418141" i="1"/>
  <c r="E418140" i="1"/>
  <c r="E418139" i="1"/>
  <c r="E418138" i="1"/>
  <c r="E418137" i="1"/>
  <c r="E418136" i="1"/>
  <c r="E418135" i="1"/>
  <c r="E418134" i="1"/>
  <c r="E418133" i="1"/>
  <c r="E418132" i="1"/>
  <c r="E418131" i="1"/>
  <c r="E418130" i="1"/>
  <c r="E418129" i="1"/>
  <c r="E418128" i="1"/>
  <c r="E418127" i="1"/>
  <c r="E418126" i="1"/>
  <c r="E418125" i="1"/>
  <c r="E418124" i="1"/>
  <c r="E418123" i="1"/>
  <c r="E418122" i="1"/>
  <c r="E418121" i="1"/>
  <c r="E418120" i="1"/>
  <c r="E418119" i="1"/>
  <c r="E418118" i="1"/>
  <c r="E418117" i="1"/>
  <c r="E418116" i="1"/>
  <c r="E418115" i="1"/>
  <c r="E418114" i="1"/>
  <c r="E418113" i="1"/>
  <c r="E418112" i="1"/>
  <c r="E418111" i="1"/>
  <c r="E418110" i="1"/>
  <c r="E418109" i="1"/>
  <c r="E418108" i="1"/>
  <c r="E418107" i="1"/>
  <c r="E418106" i="1"/>
  <c r="E418105" i="1"/>
  <c r="E418104" i="1"/>
  <c r="E418103" i="1"/>
  <c r="E418102" i="1"/>
  <c r="E418101" i="1"/>
  <c r="E418100" i="1"/>
  <c r="E418099" i="1"/>
  <c r="E418098" i="1"/>
  <c r="E418097" i="1"/>
  <c r="E418096" i="1"/>
  <c r="E418095" i="1"/>
  <c r="E418094" i="1"/>
  <c r="E418093" i="1"/>
  <c r="E418092" i="1"/>
  <c r="E418091" i="1"/>
  <c r="E418090" i="1"/>
  <c r="E418089" i="1"/>
  <c r="E418088" i="1"/>
  <c r="E418087" i="1"/>
  <c r="E418086" i="1"/>
  <c r="E418085" i="1"/>
  <c r="E418084" i="1"/>
  <c r="E418083" i="1"/>
  <c r="E418082" i="1"/>
  <c r="E418081" i="1"/>
  <c r="E418080" i="1"/>
  <c r="E418079" i="1"/>
  <c r="E418078" i="1"/>
  <c r="E418077" i="1"/>
  <c r="E418076" i="1"/>
  <c r="E418075" i="1"/>
  <c r="E418074" i="1"/>
  <c r="E418073" i="1"/>
  <c r="E418072" i="1"/>
  <c r="E418071" i="1"/>
  <c r="E418070" i="1"/>
  <c r="E418069" i="1"/>
  <c r="E418068" i="1"/>
  <c r="E418067" i="1"/>
  <c r="E418066" i="1"/>
  <c r="E418065" i="1"/>
  <c r="E418064" i="1"/>
  <c r="E418063" i="1"/>
  <c r="E418062" i="1"/>
  <c r="E418061" i="1"/>
  <c r="E418060" i="1"/>
  <c r="E418059" i="1"/>
  <c r="E418058" i="1"/>
  <c r="E418057" i="1"/>
  <c r="E418056" i="1"/>
  <c r="E418055" i="1"/>
  <c r="E418054" i="1"/>
  <c r="E418053" i="1"/>
  <c r="E418052" i="1"/>
  <c r="E418051" i="1"/>
  <c r="E418050" i="1"/>
  <c r="E418049" i="1"/>
  <c r="E418048" i="1"/>
  <c r="E418047" i="1"/>
  <c r="E418046" i="1"/>
  <c r="E418045" i="1"/>
  <c r="E418044" i="1"/>
  <c r="E418043" i="1"/>
  <c r="E418042" i="1"/>
  <c r="E418041" i="1"/>
  <c r="E418040" i="1"/>
  <c r="E418039" i="1"/>
  <c r="E418038" i="1"/>
  <c r="E418037" i="1"/>
  <c r="E418036" i="1"/>
  <c r="E418035" i="1"/>
  <c r="E418034" i="1"/>
  <c r="E418033" i="1"/>
  <c r="E418032" i="1"/>
  <c r="E418031" i="1"/>
  <c r="E418030" i="1"/>
  <c r="E418029" i="1"/>
  <c r="E418028" i="1"/>
  <c r="E418027" i="1"/>
  <c r="E418026" i="1"/>
  <c r="E418025" i="1"/>
  <c r="E418024" i="1"/>
  <c r="E418023" i="1"/>
  <c r="E418022" i="1"/>
  <c r="E418021" i="1"/>
  <c r="E418020" i="1"/>
  <c r="E418019" i="1"/>
  <c r="E418018" i="1"/>
  <c r="E418017" i="1"/>
  <c r="E418016" i="1"/>
  <c r="E418015" i="1"/>
  <c r="E418014" i="1"/>
  <c r="E418013" i="1"/>
  <c r="E418012" i="1"/>
  <c r="E418011" i="1"/>
  <c r="E418010" i="1"/>
  <c r="E418009" i="1"/>
  <c r="E418008" i="1"/>
  <c r="E418007" i="1"/>
  <c r="E418006" i="1"/>
  <c r="E418005" i="1"/>
  <c r="E418004" i="1"/>
  <c r="E418003" i="1"/>
  <c r="E418002" i="1"/>
  <c r="E418001" i="1"/>
  <c r="E418000" i="1"/>
  <c r="E417999" i="1"/>
  <c r="E417998" i="1"/>
  <c r="E417997" i="1"/>
  <c r="E417996" i="1"/>
  <c r="E417995" i="1"/>
  <c r="E417994" i="1"/>
  <c r="E417993" i="1"/>
  <c r="E417992" i="1"/>
  <c r="E417991" i="1"/>
  <c r="E417990" i="1"/>
  <c r="E417989" i="1"/>
  <c r="E417988" i="1"/>
  <c r="E417987" i="1"/>
  <c r="E417986" i="1"/>
  <c r="E417985" i="1"/>
  <c r="E417984" i="1"/>
  <c r="E417983" i="1"/>
  <c r="E417982" i="1"/>
  <c r="E417981" i="1"/>
  <c r="E417980" i="1"/>
  <c r="E417979" i="1"/>
  <c r="E417978" i="1"/>
  <c r="E417977" i="1"/>
  <c r="E417976" i="1"/>
  <c r="E417975" i="1"/>
  <c r="E417974" i="1"/>
  <c r="E417973" i="1"/>
  <c r="E417972" i="1"/>
  <c r="E417971" i="1"/>
  <c r="E417970" i="1"/>
  <c r="E417969" i="1"/>
  <c r="E417968" i="1"/>
  <c r="E417967" i="1"/>
  <c r="E417966" i="1"/>
  <c r="E417965" i="1"/>
  <c r="E417964" i="1"/>
  <c r="E417963" i="1"/>
  <c r="E417962" i="1"/>
  <c r="E417961" i="1"/>
  <c r="E417960" i="1"/>
  <c r="E417959" i="1"/>
  <c r="E417958" i="1"/>
  <c r="E417957" i="1"/>
  <c r="E417956" i="1"/>
  <c r="E417955" i="1"/>
  <c r="E417954" i="1"/>
  <c r="E417953" i="1"/>
  <c r="E417952" i="1"/>
  <c r="E417951" i="1"/>
  <c r="E417950" i="1"/>
  <c r="E417949" i="1"/>
  <c r="E417948" i="1"/>
  <c r="E417947" i="1"/>
  <c r="E417946" i="1"/>
  <c r="E417945" i="1"/>
  <c r="E417944" i="1"/>
  <c r="E417943" i="1"/>
  <c r="E417942" i="1"/>
  <c r="E417941" i="1"/>
  <c r="E417940" i="1"/>
  <c r="E417939" i="1"/>
  <c r="E417938" i="1"/>
  <c r="E417937" i="1"/>
  <c r="E417936" i="1"/>
  <c r="E417935" i="1"/>
  <c r="E417934" i="1"/>
  <c r="E417933" i="1"/>
  <c r="E417932" i="1"/>
  <c r="E417931" i="1"/>
  <c r="E417930" i="1"/>
  <c r="E417929" i="1"/>
  <c r="E417928" i="1"/>
  <c r="E417927" i="1"/>
  <c r="E417926" i="1"/>
  <c r="E417925" i="1"/>
  <c r="E417924" i="1"/>
  <c r="E417923" i="1"/>
  <c r="E417922" i="1"/>
  <c r="E417921" i="1"/>
  <c r="E417920" i="1"/>
  <c r="E417919" i="1"/>
  <c r="E417918" i="1"/>
  <c r="E417917" i="1"/>
  <c r="E417916" i="1"/>
  <c r="E417915" i="1"/>
  <c r="E417914" i="1"/>
  <c r="E417913" i="1"/>
  <c r="E417912" i="1"/>
  <c r="E417911" i="1"/>
  <c r="E417910" i="1"/>
  <c r="E417909" i="1"/>
  <c r="E417908" i="1"/>
  <c r="E417907" i="1"/>
  <c r="E417906" i="1"/>
  <c r="E417905" i="1"/>
  <c r="E417904" i="1"/>
  <c r="E417903" i="1"/>
  <c r="E417902" i="1"/>
  <c r="E417901" i="1"/>
  <c r="E417900" i="1"/>
  <c r="E417899" i="1"/>
  <c r="E417898" i="1"/>
  <c r="E417897" i="1"/>
  <c r="E417896" i="1"/>
  <c r="E417895" i="1"/>
  <c r="E417894" i="1"/>
  <c r="E417893" i="1"/>
  <c r="E417892" i="1"/>
  <c r="E417891" i="1"/>
  <c r="E417890" i="1"/>
  <c r="E417889" i="1"/>
  <c r="E417888" i="1"/>
  <c r="E417887" i="1"/>
  <c r="E417886" i="1"/>
  <c r="E417885" i="1"/>
  <c r="E417884" i="1"/>
  <c r="E417883" i="1"/>
  <c r="E417882" i="1"/>
  <c r="E417881" i="1"/>
  <c r="E417880" i="1"/>
  <c r="E417879" i="1"/>
  <c r="E417878" i="1"/>
  <c r="E417877" i="1"/>
  <c r="E417876" i="1"/>
  <c r="E417875" i="1"/>
  <c r="E417874" i="1"/>
  <c r="E417873" i="1"/>
  <c r="E417872" i="1"/>
  <c r="E417871" i="1"/>
  <c r="E417870" i="1"/>
  <c r="E417869" i="1"/>
  <c r="E417868" i="1"/>
  <c r="E417867" i="1"/>
  <c r="E417866" i="1"/>
  <c r="E417865" i="1"/>
  <c r="E417864" i="1"/>
  <c r="E417863" i="1"/>
  <c r="E417862" i="1"/>
  <c r="E417861" i="1"/>
  <c r="E417860" i="1"/>
  <c r="E417859" i="1"/>
  <c r="E417858" i="1"/>
  <c r="E417857" i="1"/>
  <c r="E417856" i="1"/>
  <c r="E417855" i="1"/>
  <c r="E417854" i="1"/>
  <c r="E417853" i="1"/>
  <c r="E417852" i="1"/>
  <c r="E417851" i="1"/>
  <c r="E417850" i="1"/>
  <c r="E417849" i="1"/>
  <c r="E417848" i="1"/>
  <c r="E417847" i="1"/>
  <c r="E417846" i="1"/>
  <c r="E417845" i="1"/>
  <c r="E417844" i="1"/>
  <c r="E417843" i="1"/>
  <c r="E417842" i="1"/>
  <c r="E417841" i="1"/>
  <c r="E417840" i="1"/>
  <c r="E417839" i="1"/>
  <c r="E417838" i="1"/>
  <c r="E417837" i="1"/>
  <c r="E417836" i="1"/>
  <c r="E417835" i="1"/>
  <c r="E417834" i="1"/>
  <c r="E417833" i="1"/>
  <c r="E417832" i="1"/>
  <c r="E417831" i="1"/>
  <c r="E417830" i="1"/>
  <c r="E417829" i="1"/>
  <c r="E417828" i="1"/>
  <c r="E417827" i="1"/>
  <c r="E417826" i="1"/>
  <c r="E417825" i="1"/>
  <c r="E417824" i="1"/>
  <c r="E417823" i="1"/>
  <c r="E417822" i="1"/>
  <c r="E417821" i="1"/>
  <c r="E417820" i="1"/>
  <c r="E417819" i="1"/>
  <c r="E417818" i="1"/>
  <c r="E417817" i="1"/>
  <c r="E417816" i="1"/>
  <c r="E417815" i="1"/>
  <c r="E417814" i="1"/>
  <c r="E417813" i="1"/>
  <c r="E417812" i="1"/>
  <c r="E417811" i="1"/>
  <c r="E417810" i="1"/>
  <c r="E417809" i="1"/>
  <c r="E417808" i="1"/>
  <c r="E417807" i="1"/>
  <c r="E417806" i="1"/>
  <c r="E417805" i="1"/>
  <c r="E417804" i="1"/>
  <c r="E417803" i="1"/>
  <c r="E417802" i="1"/>
  <c r="E417801" i="1"/>
  <c r="E417800" i="1"/>
  <c r="E417799" i="1"/>
  <c r="E417798" i="1"/>
  <c r="E417797" i="1"/>
  <c r="E417796" i="1"/>
  <c r="E417795" i="1"/>
  <c r="E417794" i="1"/>
  <c r="E417793" i="1"/>
  <c r="E417792" i="1"/>
  <c r="E417791" i="1"/>
  <c r="E417790" i="1"/>
  <c r="E417789" i="1"/>
  <c r="E417788" i="1"/>
  <c r="E417787" i="1"/>
  <c r="E417786" i="1"/>
  <c r="E417785" i="1"/>
  <c r="E417784" i="1"/>
  <c r="E417783" i="1"/>
  <c r="E417782" i="1"/>
  <c r="E417781" i="1"/>
  <c r="E417780" i="1"/>
  <c r="E417779" i="1"/>
  <c r="E417778" i="1"/>
  <c r="E417777" i="1"/>
  <c r="E417776" i="1"/>
  <c r="E417775" i="1"/>
  <c r="E417774" i="1"/>
  <c r="E417773" i="1"/>
  <c r="E417772" i="1"/>
  <c r="E417771" i="1"/>
  <c r="E417770" i="1"/>
  <c r="E417769" i="1"/>
  <c r="E417768" i="1"/>
  <c r="E417767" i="1"/>
  <c r="E417766" i="1"/>
  <c r="E417765" i="1"/>
  <c r="E417764" i="1"/>
  <c r="E417763" i="1"/>
  <c r="E417762" i="1"/>
  <c r="E417761" i="1"/>
  <c r="E417760" i="1"/>
  <c r="E417759" i="1"/>
  <c r="E417758" i="1"/>
  <c r="E417757" i="1"/>
  <c r="E417756" i="1"/>
  <c r="E417755" i="1"/>
  <c r="E417754" i="1"/>
  <c r="E417753" i="1"/>
  <c r="E417752" i="1"/>
  <c r="E417751" i="1"/>
  <c r="E417750" i="1"/>
  <c r="E417749" i="1"/>
  <c r="E417748" i="1"/>
  <c r="E417747" i="1"/>
  <c r="E417746" i="1"/>
  <c r="E417745" i="1"/>
  <c r="E417744" i="1"/>
  <c r="E417743" i="1"/>
  <c r="E417742" i="1"/>
  <c r="E417741" i="1"/>
  <c r="E417740" i="1"/>
  <c r="E417739" i="1"/>
  <c r="E417738" i="1"/>
  <c r="E417737" i="1"/>
  <c r="E417736" i="1"/>
  <c r="E417735" i="1"/>
  <c r="E417734" i="1"/>
  <c r="E417733" i="1"/>
  <c r="E417732" i="1"/>
  <c r="E417731" i="1"/>
  <c r="E417730" i="1"/>
  <c r="E417729" i="1"/>
  <c r="E417728" i="1"/>
  <c r="E417727" i="1"/>
  <c r="E417726" i="1"/>
  <c r="E417725" i="1"/>
  <c r="E417724" i="1"/>
  <c r="E417723" i="1"/>
  <c r="E417722" i="1"/>
  <c r="E417721" i="1"/>
  <c r="E417720" i="1"/>
  <c r="E417719" i="1"/>
  <c r="E417718" i="1"/>
  <c r="E417717" i="1"/>
  <c r="E417716" i="1"/>
  <c r="E417715" i="1"/>
  <c r="E417714" i="1"/>
  <c r="E417713" i="1"/>
  <c r="E417712" i="1"/>
  <c r="E417711" i="1"/>
  <c r="E417710" i="1"/>
  <c r="E417709" i="1"/>
  <c r="E417708" i="1"/>
  <c r="E417707" i="1"/>
  <c r="E417706" i="1"/>
  <c r="E417705" i="1"/>
  <c r="E417704" i="1"/>
  <c r="E417703" i="1"/>
  <c r="E417702" i="1"/>
  <c r="E417701" i="1"/>
  <c r="E417700" i="1"/>
  <c r="E417699" i="1"/>
  <c r="E417698" i="1"/>
  <c r="E417697" i="1"/>
  <c r="E417696" i="1"/>
  <c r="E417695" i="1"/>
  <c r="E417694" i="1"/>
  <c r="E417693" i="1"/>
  <c r="E417692" i="1"/>
  <c r="E417691" i="1"/>
  <c r="E417690" i="1"/>
  <c r="E417689" i="1"/>
  <c r="E417688" i="1"/>
  <c r="E417687" i="1"/>
  <c r="E417686" i="1"/>
  <c r="E417685" i="1"/>
  <c r="E417684" i="1"/>
  <c r="E417683" i="1"/>
  <c r="E417682" i="1"/>
  <c r="E417681" i="1"/>
  <c r="E417680" i="1"/>
  <c r="E417679" i="1"/>
  <c r="E417678" i="1"/>
  <c r="E417677" i="1"/>
  <c r="E417676" i="1"/>
  <c r="E417675" i="1"/>
  <c r="E417674" i="1"/>
  <c r="E417673" i="1"/>
  <c r="E417672" i="1"/>
  <c r="E417671" i="1"/>
  <c r="E417670" i="1"/>
  <c r="E417669" i="1"/>
  <c r="E417668" i="1"/>
  <c r="E417667" i="1"/>
  <c r="E417666" i="1"/>
  <c r="E417665" i="1"/>
  <c r="E417664" i="1"/>
  <c r="E417663" i="1"/>
  <c r="E417662" i="1"/>
  <c r="E417661" i="1"/>
  <c r="E417660" i="1"/>
  <c r="E417659" i="1"/>
  <c r="E417658" i="1"/>
  <c r="E417657" i="1"/>
  <c r="E417656" i="1"/>
  <c r="E417655" i="1"/>
  <c r="E417654" i="1"/>
  <c r="E417653" i="1"/>
  <c r="E417652" i="1"/>
  <c r="E417651" i="1"/>
  <c r="E417650" i="1"/>
  <c r="E417649" i="1"/>
  <c r="E417648" i="1"/>
  <c r="E417647" i="1"/>
  <c r="E417646" i="1"/>
  <c r="E417645" i="1"/>
  <c r="E417644" i="1"/>
  <c r="E417643" i="1"/>
  <c r="E417642" i="1"/>
  <c r="E417641" i="1"/>
  <c r="E417640" i="1"/>
  <c r="E417639" i="1"/>
  <c r="E417638" i="1"/>
  <c r="E417637" i="1"/>
  <c r="E417636" i="1"/>
  <c r="E417635" i="1"/>
  <c r="E417634" i="1"/>
  <c r="E417633" i="1"/>
  <c r="E417632" i="1"/>
  <c r="E417631" i="1"/>
  <c r="E417630" i="1"/>
  <c r="E417629" i="1"/>
  <c r="E417628" i="1"/>
  <c r="E417627" i="1"/>
  <c r="E417626" i="1"/>
  <c r="E417625" i="1"/>
  <c r="E417624" i="1"/>
  <c r="E417623" i="1"/>
  <c r="E417622" i="1"/>
  <c r="E417621" i="1"/>
  <c r="E417620" i="1"/>
  <c r="E417619" i="1"/>
  <c r="E417618" i="1"/>
  <c r="E417617" i="1"/>
  <c r="E417616" i="1"/>
  <c r="E417615" i="1"/>
  <c r="E417614" i="1"/>
  <c r="E417613" i="1"/>
  <c r="E417612" i="1"/>
  <c r="E417611" i="1"/>
  <c r="E417610" i="1"/>
  <c r="E417609" i="1"/>
  <c r="E417608" i="1"/>
  <c r="E417607" i="1"/>
  <c r="E417606" i="1"/>
  <c r="E417605" i="1"/>
  <c r="E417604" i="1"/>
  <c r="E417603" i="1"/>
  <c r="E417602" i="1"/>
  <c r="E417601" i="1"/>
  <c r="E417600" i="1"/>
  <c r="E417599" i="1"/>
  <c r="E417598" i="1"/>
  <c r="E417597" i="1"/>
  <c r="E417596" i="1"/>
  <c r="E417595" i="1"/>
  <c r="E417594" i="1"/>
  <c r="E417593" i="1"/>
  <c r="E417592" i="1"/>
  <c r="E417591" i="1"/>
  <c r="E417590" i="1"/>
  <c r="E417589" i="1"/>
  <c r="E417588" i="1"/>
  <c r="E417587" i="1"/>
  <c r="E417586" i="1"/>
  <c r="E417585" i="1"/>
  <c r="E417584" i="1"/>
  <c r="E417583" i="1"/>
  <c r="E417582" i="1"/>
  <c r="E417581" i="1"/>
  <c r="E417580" i="1"/>
  <c r="E417579" i="1"/>
  <c r="E417578" i="1"/>
  <c r="E417577" i="1"/>
  <c r="E417576" i="1"/>
  <c r="E417575" i="1"/>
  <c r="E417574" i="1"/>
  <c r="E417573" i="1"/>
  <c r="E417572" i="1"/>
  <c r="E417571" i="1"/>
  <c r="E417570" i="1"/>
  <c r="E417569" i="1"/>
  <c r="E417568" i="1"/>
  <c r="E417567" i="1"/>
  <c r="E417566" i="1"/>
  <c r="E417565" i="1"/>
  <c r="E417564" i="1"/>
  <c r="E417563" i="1"/>
  <c r="E417562" i="1"/>
  <c r="E417561" i="1"/>
  <c r="E417560" i="1"/>
  <c r="E417559" i="1"/>
  <c r="E417558" i="1"/>
  <c r="E417557" i="1"/>
  <c r="E417556" i="1"/>
  <c r="E417555" i="1"/>
  <c r="E417554" i="1"/>
  <c r="E417553" i="1"/>
  <c r="E417552" i="1"/>
  <c r="E417551" i="1"/>
  <c r="E417550" i="1"/>
  <c r="E417549" i="1"/>
  <c r="E417548" i="1"/>
  <c r="E417547" i="1"/>
  <c r="E417546" i="1"/>
  <c r="E417545" i="1"/>
  <c r="E417544" i="1"/>
  <c r="E417543" i="1"/>
  <c r="E417542" i="1"/>
  <c r="E417541" i="1"/>
  <c r="E417540" i="1"/>
  <c r="E417539" i="1"/>
  <c r="E417538" i="1"/>
  <c r="E417537" i="1"/>
  <c r="E417536" i="1"/>
  <c r="E417535" i="1"/>
  <c r="E417534" i="1"/>
  <c r="E417533" i="1"/>
  <c r="E417532" i="1"/>
  <c r="E417531" i="1"/>
  <c r="E417530" i="1"/>
  <c r="E417529" i="1"/>
  <c r="E417528" i="1"/>
  <c r="E417527" i="1"/>
  <c r="E417526" i="1"/>
  <c r="E417525" i="1"/>
  <c r="E417524" i="1"/>
  <c r="E417523" i="1"/>
  <c r="E417522" i="1"/>
  <c r="E417521" i="1"/>
  <c r="E417520" i="1"/>
  <c r="E417519" i="1"/>
  <c r="E417518" i="1"/>
  <c r="E417517" i="1"/>
  <c r="E417516" i="1"/>
  <c r="E417515" i="1"/>
  <c r="E417514" i="1"/>
  <c r="E417513" i="1"/>
  <c r="E417512" i="1"/>
  <c r="E417511" i="1"/>
  <c r="E417510" i="1"/>
  <c r="E417509" i="1"/>
  <c r="E417508" i="1"/>
  <c r="E417507" i="1"/>
  <c r="E417506" i="1"/>
  <c r="E417505" i="1"/>
  <c r="E417504" i="1"/>
  <c r="E417503" i="1"/>
  <c r="E417502" i="1"/>
  <c r="E417501" i="1"/>
  <c r="E417500" i="1"/>
  <c r="E417499" i="1"/>
  <c r="E417498" i="1"/>
  <c r="E417497" i="1"/>
  <c r="E417496" i="1"/>
  <c r="E417495" i="1"/>
  <c r="E417494" i="1"/>
  <c r="E417493" i="1"/>
  <c r="E417492" i="1"/>
  <c r="E417491" i="1"/>
  <c r="E417490" i="1"/>
  <c r="E417489" i="1"/>
  <c r="E417488" i="1"/>
  <c r="E417487" i="1"/>
  <c r="E417486" i="1"/>
  <c r="E417485" i="1"/>
  <c r="E417484" i="1"/>
  <c r="E417483" i="1"/>
  <c r="E417482" i="1"/>
  <c r="E417481" i="1"/>
  <c r="E417480" i="1"/>
  <c r="E417479" i="1"/>
  <c r="E417478" i="1"/>
  <c r="E417477" i="1"/>
  <c r="E417476" i="1"/>
  <c r="E417475" i="1"/>
  <c r="E417474" i="1"/>
  <c r="E417473" i="1"/>
  <c r="E417472" i="1"/>
  <c r="E417471" i="1"/>
  <c r="E417470" i="1"/>
  <c r="E417469" i="1"/>
  <c r="E417468" i="1"/>
  <c r="E417467" i="1"/>
  <c r="E417466" i="1"/>
  <c r="E417465" i="1"/>
  <c r="E417464" i="1"/>
  <c r="E417463" i="1"/>
  <c r="E417462" i="1"/>
  <c r="E417461" i="1"/>
  <c r="E417460" i="1"/>
  <c r="E417459" i="1"/>
  <c r="E417458" i="1"/>
  <c r="E417457" i="1"/>
  <c r="E417456" i="1"/>
  <c r="E417455" i="1"/>
  <c r="E417454" i="1"/>
  <c r="E417453" i="1"/>
  <c r="E417452" i="1"/>
  <c r="E417451" i="1"/>
  <c r="E417450" i="1"/>
  <c r="E417449" i="1"/>
  <c r="E417448" i="1"/>
  <c r="E417447" i="1"/>
  <c r="E417446" i="1"/>
  <c r="E417445" i="1"/>
  <c r="E417444" i="1"/>
  <c r="E417443" i="1"/>
  <c r="E417442" i="1"/>
  <c r="E417441" i="1"/>
  <c r="E417440" i="1"/>
  <c r="E417439" i="1"/>
  <c r="E417438" i="1"/>
  <c r="E417437" i="1"/>
  <c r="E417436" i="1"/>
  <c r="E417435" i="1"/>
  <c r="E417434" i="1"/>
  <c r="E417433" i="1"/>
  <c r="E417432" i="1"/>
  <c r="E417431" i="1"/>
  <c r="E417430" i="1"/>
  <c r="E417429" i="1"/>
  <c r="E417428" i="1"/>
  <c r="E417427" i="1"/>
  <c r="E417426" i="1"/>
  <c r="E417425" i="1"/>
  <c r="E417424" i="1"/>
  <c r="E417423" i="1"/>
  <c r="E417422" i="1"/>
  <c r="E417421" i="1"/>
  <c r="E417420" i="1"/>
  <c r="E417419" i="1"/>
  <c r="E417418" i="1"/>
  <c r="E417417" i="1"/>
  <c r="E417416" i="1"/>
  <c r="E417415" i="1"/>
  <c r="E417414" i="1"/>
  <c r="E417413" i="1"/>
  <c r="E417412" i="1"/>
  <c r="E417411" i="1"/>
  <c r="E417410" i="1"/>
  <c r="E417409" i="1"/>
  <c r="E417408" i="1"/>
  <c r="E417407" i="1"/>
  <c r="E417406" i="1"/>
  <c r="E417405" i="1"/>
  <c r="E417404" i="1"/>
  <c r="E417403" i="1"/>
  <c r="E417402" i="1"/>
  <c r="E417401" i="1"/>
  <c r="E417400" i="1"/>
  <c r="E417399" i="1"/>
  <c r="E417398" i="1"/>
  <c r="E417397" i="1"/>
  <c r="E417396" i="1"/>
  <c r="E417395" i="1"/>
  <c r="E417394" i="1"/>
  <c r="E417393" i="1"/>
  <c r="E417392" i="1"/>
  <c r="E417391" i="1"/>
  <c r="E417390" i="1"/>
  <c r="E417389" i="1"/>
  <c r="E417388" i="1"/>
  <c r="E417387" i="1"/>
  <c r="E417386" i="1"/>
  <c r="E417385" i="1"/>
  <c r="E417384" i="1"/>
  <c r="E417383" i="1"/>
  <c r="E417382" i="1"/>
  <c r="E417381" i="1"/>
  <c r="E417380" i="1"/>
  <c r="E417379" i="1"/>
  <c r="E417378" i="1"/>
  <c r="E417377" i="1"/>
  <c r="E417376" i="1"/>
  <c r="E417375" i="1"/>
  <c r="E417374" i="1"/>
  <c r="E417373" i="1"/>
  <c r="E417372" i="1"/>
  <c r="E417371" i="1"/>
  <c r="E417370" i="1"/>
  <c r="E417369" i="1"/>
  <c r="E417368" i="1"/>
  <c r="E417367" i="1"/>
  <c r="E417366" i="1"/>
  <c r="E417365" i="1"/>
  <c r="E417364" i="1"/>
  <c r="E417363" i="1"/>
  <c r="E417362" i="1"/>
  <c r="E417361" i="1"/>
  <c r="E417360" i="1"/>
  <c r="E417359" i="1"/>
  <c r="E417358" i="1"/>
  <c r="E417357" i="1"/>
  <c r="E417356" i="1"/>
  <c r="E417355" i="1"/>
  <c r="E417354" i="1"/>
  <c r="E417353" i="1"/>
  <c r="E417352" i="1"/>
  <c r="E417351" i="1"/>
  <c r="E417350" i="1"/>
  <c r="E417349" i="1"/>
  <c r="E417348" i="1"/>
  <c r="E417347" i="1"/>
  <c r="E417346" i="1"/>
  <c r="E417345" i="1"/>
  <c r="E417344" i="1"/>
  <c r="E417343" i="1"/>
  <c r="E417342" i="1"/>
  <c r="E417341" i="1"/>
  <c r="E417340" i="1"/>
  <c r="E417339" i="1"/>
  <c r="E417338" i="1"/>
  <c r="E417337" i="1"/>
  <c r="E417336" i="1"/>
  <c r="E417335" i="1"/>
  <c r="E417334" i="1"/>
  <c r="E417333" i="1"/>
  <c r="E417332" i="1"/>
  <c r="E417331" i="1"/>
  <c r="E417330" i="1"/>
  <c r="E417329" i="1"/>
  <c r="E417328" i="1"/>
  <c r="E417327" i="1"/>
  <c r="E417326" i="1"/>
  <c r="E417325" i="1"/>
  <c r="E417324" i="1"/>
  <c r="E417323" i="1"/>
  <c r="E417322" i="1"/>
  <c r="E417321" i="1"/>
  <c r="E417320" i="1"/>
  <c r="E417319" i="1"/>
  <c r="E417318" i="1"/>
  <c r="E417317" i="1"/>
  <c r="E417316" i="1"/>
  <c r="E417315" i="1"/>
  <c r="E417314" i="1"/>
  <c r="E417313" i="1"/>
  <c r="E417312" i="1"/>
  <c r="E417311" i="1"/>
  <c r="E417310" i="1"/>
  <c r="E417309" i="1"/>
  <c r="E417308" i="1"/>
  <c r="E417307" i="1"/>
  <c r="E417306" i="1"/>
  <c r="E417305" i="1"/>
  <c r="E417304" i="1"/>
  <c r="E417303" i="1"/>
  <c r="E417302" i="1"/>
  <c r="E417301" i="1"/>
  <c r="E417300" i="1"/>
  <c r="E417299" i="1"/>
  <c r="E417298" i="1"/>
  <c r="E417297" i="1"/>
  <c r="E417296" i="1"/>
  <c r="E417295" i="1"/>
  <c r="E417294" i="1"/>
  <c r="E417293" i="1"/>
  <c r="E417292" i="1"/>
  <c r="E417291" i="1"/>
  <c r="E417290" i="1"/>
  <c r="E417289" i="1"/>
  <c r="E417288" i="1"/>
  <c r="E417287" i="1"/>
  <c r="E417286" i="1"/>
  <c r="E417285" i="1"/>
  <c r="E417284" i="1"/>
  <c r="E417283" i="1"/>
  <c r="E417282" i="1"/>
  <c r="E417281" i="1"/>
  <c r="E417280" i="1"/>
  <c r="E417279" i="1"/>
  <c r="E417278" i="1"/>
  <c r="E417277" i="1"/>
  <c r="E417276" i="1"/>
  <c r="E417275" i="1"/>
  <c r="E417274" i="1"/>
  <c r="E417273" i="1"/>
  <c r="E417272" i="1"/>
  <c r="E417271" i="1"/>
  <c r="E417270" i="1"/>
  <c r="E417269" i="1"/>
  <c r="E417268" i="1"/>
  <c r="E417267" i="1"/>
  <c r="E417266" i="1"/>
  <c r="E417265" i="1"/>
  <c r="E417264" i="1"/>
  <c r="E417263" i="1"/>
  <c r="E417262" i="1"/>
  <c r="E417261" i="1"/>
  <c r="E417260" i="1"/>
  <c r="E417259" i="1"/>
  <c r="E417258" i="1"/>
  <c r="E417257" i="1"/>
  <c r="E417256" i="1"/>
  <c r="E417255" i="1"/>
  <c r="E417254" i="1"/>
  <c r="E417253" i="1"/>
  <c r="E417252" i="1"/>
  <c r="E417251" i="1"/>
  <c r="E417250" i="1"/>
  <c r="E417249" i="1"/>
  <c r="E417248" i="1"/>
  <c r="E417247" i="1"/>
  <c r="E417246" i="1"/>
  <c r="E417245" i="1"/>
  <c r="E417244" i="1"/>
  <c r="E417243" i="1"/>
  <c r="E417242" i="1"/>
  <c r="E417241" i="1"/>
  <c r="E417240" i="1"/>
  <c r="E417239" i="1"/>
  <c r="E417238" i="1"/>
  <c r="E417237" i="1"/>
  <c r="E417236" i="1"/>
  <c r="E417235" i="1"/>
  <c r="E417234" i="1"/>
  <c r="E417233" i="1"/>
  <c r="E417232" i="1"/>
  <c r="E417231" i="1"/>
  <c r="E417230" i="1"/>
  <c r="E417229" i="1"/>
  <c r="E417228" i="1"/>
  <c r="E417227" i="1"/>
  <c r="E417226" i="1"/>
  <c r="E417225" i="1"/>
  <c r="E417224" i="1"/>
  <c r="E417223" i="1"/>
  <c r="E417222" i="1"/>
  <c r="E417221" i="1"/>
  <c r="E417220" i="1"/>
  <c r="E417219" i="1"/>
  <c r="E417218" i="1"/>
  <c r="E417217" i="1"/>
  <c r="E417216" i="1"/>
  <c r="E417215" i="1"/>
  <c r="E417214" i="1"/>
  <c r="E417213" i="1"/>
  <c r="E417212" i="1"/>
  <c r="E417211" i="1"/>
  <c r="E417210" i="1"/>
  <c r="E417209" i="1"/>
  <c r="E417208" i="1"/>
  <c r="E417207" i="1"/>
  <c r="E417206" i="1"/>
  <c r="E417205" i="1"/>
  <c r="E417204" i="1"/>
  <c r="E417203" i="1"/>
  <c r="E417202" i="1"/>
  <c r="E417201" i="1"/>
  <c r="E417200" i="1"/>
  <c r="E417199" i="1"/>
  <c r="E417198" i="1"/>
  <c r="E417197" i="1"/>
  <c r="E417196" i="1"/>
  <c r="E417195" i="1"/>
  <c r="E417194" i="1"/>
  <c r="E417193" i="1"/>
  <c r="E417192" i="1"/>
  <c r="E417191" i="1"/>
  <c r="E417190" i="1"/>
  <c r="E417189" i="1"/>
  <c r="E417188" i="1"/>
  <c r="E417187" i="1"/>
  <c r="E417186" i="1"/>
  <c r="E417185" i="1"/>
  <c r="E417184" i="1"/>
  <c r="E417183" i="1"/>
  <c r="E417182" i="1"/>
  <c r="E417181" i="1"/>
  <c r="E417180" i="1"/>
  <c r="E417179" i="1"/>
  <c r="E417178" i="1"/>
  <c r="E417177" i="1"/>
  <c r="E417176" i="1"/>
  <c r="E417175" i="1"/>
  <c r="E417174" i="1"/>
  <c r="E417173" i="1"/>
  <c r="E417172" i="1"/>
  <c r="E417171" i="1"/>
  <c r="E417170" i="1"/>
  <c r="E417169" i="1"/>
  <c r="E417168" i="1"/>
  <c r="E417167" i="1"/>
  <c r="E417166" i="1"/>
  <c r="E417165" i="1"/>
  <c r="E417164" i="1"/>
  <c r="E417163" i="1"/>
  <c r="E417162" i="1"/>
  <c r="E417161" i="1"/>
  <c r="E417160" i="1"/>
  <c r="E417159" i="1"/>
  <c r="E417158" i="1"/>
  <c r="E417157" i="1"/>
  <c r="E417156" i="1"/>
  <c r="E417155" i="1"/>
  <c r="E417154" i="1"/>
  <c r="E417153" i="1"/>
  <c r="E417152" i="1"/>
  <c r="E417151" i="1"/>
  <c r="E417150" i="1"/>
  <c r="E417149" i="1"/>
  <c r="E417148" i="1"/>
  <c r="E417147" i="1"/>
  <c r="E417146" i="1"/>
  <c r="E417145" i="1"/>
  <c r="E417144" i="1"/>
  <c r="E417143" i="1"/>
  <c r="E417142" i="1"/>
  <c r="E417141" i="1"/>
  <c r="E417140" i="1"/>
  <c r="E417139" i="1"/>
  <c r="E417138" i="1"/>
  <c r="E417137" i="1"/>
  <c r="E417136" i="1"/>
  <c r="E417135" i="1"/>
  <c r="E417134" i="1"/>
  <c r="E417133" i="1"/>
  <c r="E417132" i="1"/>
  <c r="E417131" i="1"/>
  <c r="E417130" i="1"/>
  <c r="E417129" i="1"/>
  <c r="E417128" i="1"/>
  <c r="E417127" i="1"/>
  <c r="E417126" i="1"/>
  <c r="E417125" i="1"/>
  <c r="E417124" i="1"/>
  <c r="E417123" i="1"/>
  <c r="E417122" i="1"/>
  <c r="E417121" i="1"/>
  <c r="E417120" i="1"/>
  <c r="E417119" i="1"/>
  <c r="E417118" i="1"/>
  <c r="E417117" i="1"/>
  <c r="E417116" i="1"/>
  <c r="E417115" i="1"/>
  <c r="E417114" i="1"/>
  <c r="E417113" i="1"/>
  <c r="E417112" i="1"/>
  <c r="E417111" i="1"/>
  <c r="E417110" i="1"/>
  <c r="E417109" i="1"/>
  <c r="E417108" i="1"/>
  <c r="E417107" i="1"/>
  <c r="E417106" i="1"/>
  <c r="E417105" i="1"/>
  <c r="E417104" i="1"/>
  <c r="E417103" i="1"/>
  <c r="E417102" i="1"/>
  <c r="E417101" i="1"/>
  <c r="E417100" i="1"/>
  <c r="E417099" i="1"/>
  <c r="E417098" i="1"/>
  <c r="E417097" i="1"/>
  <c r="E417096" i="1"/>
  <c r="E417095" i="1"/>
  <c r="E417094" i="1"/>
  <c r="E417093" i="1"/>
  <c r="E417092" i="1"/>
  <c r="E417091" i="1"/>
  <c r="E417090" i="1"/>
  <c r="E417089" i="1"/>
  <c r="E417088" i="1"/>
  <c r="E417087" i="1"/>
  <c r="E417086" i="1"/>
  <c r="E417085" i="1"/>
  <c r="E417084" i="1"/>
  <c r="E417083" i="1"/>
  <c r="E417082" i="1"/>
  <c r="E417081" i="1"/>
  <c r="E417080" i="1"/>
  <c r="E417079" i="1"/>
  <c r="E417078" i="1"/>
  <c r="E417077" i="1"/>
  <c r="E417076" i="1"/>
  <c r="E417075" i="1"/>
  <c r="E417074" i="1"/>
  <c r="E417073" i="1"/>
  <c r="E417072" i="1"/>
  <c r="E417071" i="1"/>
  <c r="E417070" i="1"/>
  <c r="E417069" i="1"/>
  <c r="E417068" i="1"/>
  <c r="E417067" i="1"/>
  <c r="E417066" i="1"/>
  <c r="E417065" i="1"/>
  <c r="E417064" i="1"/>
  <c r="E417063" i="1"/>
  <c r="E417062" i="1"/>
  <c r="E417061" i="1"/>
  <c r="E417060" i="1"/>
  <c r="E417059" i="1"/>
  <c r="E417058" i="1"/>
  <c r="E417057" i="1"/>
  <c r="E417056" i="1"/>
  <c r="E417055" i="1"/>
  <c r="E417054" i="1"/>
  <c r="E417053" i="1"/>
  <c r="E417052" i="1"/>
  <c r="E417051" i="1"/>
  <c r="E417050" i="1"/>
  <c r="E417049" i="1"/>
  <c r="E417048" i="1"/>
  <c r="E417047" i="1"/>
  <c r="E417046" i="1"/>
  <c r="E417045" i="1"/>
  <c r="E417044" i="1"/>
  <c r="E417043" i="1"/>
  <c r="E417042" i="1"/>
  <c r="E417041" i="1"/>
  <c r="E417040" i="1"/>
  <c r="E417039" i="1"/>
  <c r="E417038" i="1"/>
  <c r="E417037" i="1"/>
  <c r="E417036" i="1"/>
  <c r="E417035" i="1"/>
  <c r="E417034" i="1"/>
  <c r="E417033" i="1"/>
  <c r="E417032" i="1"/>
  <c r="E417031" i="1"/>
  <c r="E417030" i="1"/>
  <c r="E417029" i="1"/>
  <c r="E417028" i="1"/>
  <c r="E417027" i="1"/>
  <c r="E417026" i="1"/>
  <c r="E417025" i="1"/>
  <c r="E417024" i="1"/>
  <c r="E417023" i="1"/>
  <c r="E417022" i="1"/>
  <c r="E417021" i="1"/>
  <c r="E417020" i="1"/>
  <c r="E417019" i="1"/>
  <c r="E417018" i="1"/>
  <c r="E417017" i="1"/>
  <c r="E417016" i="1"/>
  <c r="E417015" i="1"/>
  <c r="E417014" i="1"/>
  <c r="E417013" i="1"/>
  <c r="E417012" i="1"/>
  <c r="E417011" i="1"/>
  <c r="E417010" i="1"/>
  <c r="E417009" i="1"/>
  <c r="E417008" i="1"/>
  <c r="E417007" i="1"/>
  <c r="E417006" i="1"/>
  <c r="E417005" i="1"/>
  <c r="E417004" i="1"/>
  <c r="E417003" i="1"/>
  <c r="E417002" i="1"/>
  <c r="E417001" i="1"/>
  <c r="E417000" i="1"/>
  <c r="E416999" i="1"/>
  <c r="E416998" i="1"/>
  <c r="E416997" i="1"/>
  <c r="E416996" i="1"/>
  <c r="E416995" i="1"/>
  <c r="E416994" i="1"/>
  <c r="E416993" i="1"/>
  <c r="E416992" i="1"/>
  <c r="E416991" i="1"/>
  <c r="E416990" i="1"/>
  <c r="E416989" i="1"/>
  <c r="E416988" i="1"/>
  <c r="E416987" i="1"/>
  <c r="E416986" i="1"/>
  <c r="E416985" i="1"/>
  <c r="E416984" i="1"/>
  <c r="E416983" i="1"/>
  <c r="E416982" i="1"/>
  <c r="E416981" i="1"/>
  <c r="E416980" i="1"/>
  <c r="E416979" i="1"/>
  <c r="E416978" i="1"/>
  <c r="E416977" i="1"/>
  <c r="E416976" i="1"/>
  <c r="E416975" i="1"/>
  <c r="E416974" i="1"/>
  <c r="E416973" i="1"/>
  <c r="E416972" i="1"/>
  <c r="E416971" i="1"/>
  <c r="E416970" i="1"/>
  <c r="E416969" i="1"/>
  <c r="E416968" i="1"/>
  <c r="E416967" i="1"/>
  <c r="E416966" i="1"/>
  <c r="E416965" i="1"/>
  <c r="E416964" i="1"/>
  <c r="E416963" i="1"/>
  <c r="E416962" i="1"/>
  <c r="E416961" i="1"/>
  <c r="E416960" i="1"/>
  <c r="E416959" i="1"/>
  <c r="E416958" i="1"/>
  <c r="E416957" i="1"/>
  <c r="E416956" i="1"/>
  <c r="E416955" i="1"/>
  <c r="E416954" i="1"/>
  <c r="E416953" i="1"/>
  <c r="E416952" i="1"/>
  <c r="E416951" i="1"/>
  <c r="E416950" i="1"/>
  <c r="E416949" i="1"/>
  <c r="E416948" i="1"/>
  <c r="E416947" i="1"/>
  <c r="E416946" i="1"/>
  <c r="E416945" i="1"/>
  <c r="E416944" i="1"/>
  <c r="E416943" i="1"/>
  <c r="E416942" i="1"/>
  <c r="E416941" i="1"/>
  <c r="E416940" i="1"/>
  <c r="E416939" i="1"/>
  <c r="E416938" i="1"/>
  <c r="E416937" i="1"/>
  <c r="E416936" i="1"/>
  <c r="E416935" i="1"/>
  <c r="E416934" i="1"/>
  <c r="E416933" i="1"/>
  <c r="E416932" i="1"/>
  <c r="E416931" i="1"/>
  <c r="E416930" i="1"/>
  <c r="E416929" i="1"/>
  <c r="E416928" i="1"/>
  <c r="E416927" i="1"/>
  <c r="E416926" i="1"/>
  <c r="E416925" i="1"/>
  <c r="E416924" i="1"/>
  <c r="E416923" i="1"/>
  <c r="E416922" i="1"/>
  <c r="E416921" i="1"/>
  <c r="E416920" i="1"/>
  <c r="E416919" i="1"/>
  <c r="E416918" i="1"/>
  <c r="E416917" i="1"/>
  <c r="E416916" i="1"/>
  <c r="E416915" i="1"/>
  <c r="E416914" i="1"/>
  <c r="E416913" i="1"/>
  <c r="E416912" i="1"/>
  <c r="E416911" i="1"/>
  <c r="E416910" i="1"/>
  <c r="E416909" i="1"/>
  <c r="E416908" i="1"/>
  <c r="E416907" i="1"/>
  <c r="E416906" i="1"/>
  <c r="E416905" i="1"/>
  <c r="E416904" i="1"/>
  <c r="E416903" i="1"/>
  <c r="E416902" i="1"/>
  <c r="E416901" i="1"/>
  <c r="E416900" i="1"/>
  <c r="E416899" i="1"/>
  <c r="E416898" i="1"/>
  <c r="E416897" i="1"/>
  <c r="E416896" i="1"/>
  <c r="E416895" i="1"/>
  <c r="E416894" i="1"/>
  <c r="E416893" i="1"/>
  <c r="E416892" i="1"/>
  <c r="E416891" i="1"/>
  <c r="E416890" i="1"/>
  <c r="E416889" i="1"/>
  <c r="E416888" i="1"/>
  <c r="E416887" i="1"/>
  <c r="E416886" i="1"/>
  <c r="E416885" i="1"/>
  <c r="E416884" i="1"/>
  <c r="E416883" i="1"/>
  <c r="E416882" i="1"/>
  <c r="E416881" i="1"/>
  <c r="E416880" i="1"/>
  <c r="E416879" i="1"/>
  <c r="E416878" i="1"/>
  <c r="E416877" i="1"/>
  <c r="E416876" i="1"/>
  <c r="E416875" i="1"/>
  <c r="E416874" i="1"/>
  <c r="E416873" i="1"/>
  <c r="E416872" i="1"/>
  <c r="E416871" i="1"/>
  <c r="E416870" i="1"/>
  <c r="E416869" i="1"/>
  <c r="E416868" i="1"/>
  <c r="E416867" i="1"/>
  <c r="E416866" i="1"/>
  <c r="E416865" i="1"/>
  <c r="E416864" i="1"/>
  <c r="E416863" i="1"/>
  <c r="E416862" i="1"/>
  <c r="E416861" i="1"/>
  <c r="E416860" i="1"/>
  <c r="E416859" i="1"/>
  <c r="E416858" i="1"/>
  <c r="E416857" i="1"/>
  <c r="E416856" i="1"/>
  <c r="E416855" i="1"/>
  <c r="E416854" i="1"/>
  <c r="E416853" i="1"/>
  <c r="E416852" i="1"/>
  <c r="E416851" i="1"/>
  <c r="E416850" i="1"/>
  <c r="E416849" i="1"/>
  <c r="E416848" i="1"/>
  <c r="E416847" i="1"/>
  <c r="E416846" i="1"/>
  <c r="E416845" i="1"/>
  <c r="E416844" i="1"/>
  <c r="E416843" i="1"/>
  <c r="E416842" i="1"/>
  <c r="E416841" i="1"/>
  <c r="E416840" i="1"/>
  <c r="E416839" i="1"/>
  <c r="E416838" i="1"/>
  <c r="E416837" i="1"/>
  <c r="E416836" i="1"/>
  <c r="E416835" i="1"/>
  <c r="E416834" i="1"/>
  <c r="E416833" i="1"/>
  <c r="E416832" i="1"/>
  <c r="E416831" i="1"/>
  <c r="E416830" i="1"/>
  <c r="E416829" i="1"/>
  <c r="E416828" i="1"/>
  <c r="E416827" i="1"/>
  <c r="E416826" i="1"/>
  <c r="E416825" i="1"/>
  <c r="E416824" i="1"/>
  <c r="E416823" i="1"/>
  <c r="E416822" i="1"/>
  <c r="E416821" i="1"/>
  <c r="E416820" i="1"/>
  <c r="E416819" i="1"/>
  <c r="E416818" i="1"/>
  <c r="E416817" i="1"/>
  <c r="E416816" i="1"/>
  <c r="E416815" i="1"/>
  <c r="E416814" i="1"/>
  <c r="E416813" i="1"/>
  <c r="E416812" i="1"/>
  <c r="E416811" i="1"/>
  <c r="E416810" i="1"/>
  <c r="E416809" i="1"/>
  <c r="E416808" i="1"/>
  <c r="E416807" i="1"/>
  <c r="E416806" i="1"/>
  <c r="E416805" i="1"/>
  <c r="E416804" i="1"/>
  <c r="E416803" i="1"/>
  <c r="E416802" i="1"/>
  <c r="E416801" i="1"/>
  <c r="E416800" i="1"/>
  <c r="E416799" i="1"/>
  <c r="E416798" i="1"/>
  <c r="E416797" i="1"/>
  <c r="E416796" i="1"/>
  <c r="E416795" i="1"/>
  <c r="E416794" i="1"/>
  <c r="E416793" i="1"/>
  <c r="E416792" i="1"/>
  <c r="E416791" i="1"/>
  <c r="E416790" i="1"/>
  <c r="E416789" i="1"/>
  <c r="E416788" i="1"/>
  <c r="E416787" i="1"/>
  <c r="E416786" i="1"/>
  <c r="E416785" i="1"/>
  <c r="E416784" i="1"/>
  <c r="E416783" i="1"/>
  <c r="E416782" i="1"/>
  <c r="E416781" i="1"/>
  <c r="E416780" i="1"/>
  <c r="E416779" i="1"/>
  <c r="E416778" i="1"/>
  <c r="E416777" i="1"/>
  <c r="E416776" i="1"/>
  <c r="E416775" i="1"/>
  <c r="E416774" i="1"/>
  <c r="E416773" i="1"/>
  <c r="E416772" i="1"/>
  <c r="E416771" i="1"/>
  <c r="E416770" i="1"/>
  <c r="E416769" i="1"/>
  <c r="E416768" i="1"/>
  <c r="E416767" i="1"/>
  <c r="E416766" i="1"/>
  <c r="E416765" i="1"/>
  <c r="E416764" i="1"/>
  <c r="E416763" i="1"/>
  <c r="E416762" i="1"/>
  <c r="E416761" i="1"/>
  <c r="E416760" i="1"/>
  <c r="E416759" i="1"/>
  <c r="E416758" i="1"/>
  <c r="E416757" i="1"/>
  <c r="E416756" i="1"/>
  <c r="E416755" i="1"/>
  <c r="E416754" i="1"/>
  <c r="E416753" i="1"/>
  <c r="E416752" i="1"/>
  <c r="E416751" i="1"/>
  <c r="E416750" i="1"/>
  <c r="E416749" i="1"/>
  <c r="E416748" i="1"/>
  <c r="E416747" i="1"/>
  <c r="E416746" i="1"/>
  <c r="E416745" i="1"/>
  <c r="E416744" i="1"/>
  <c r="E416743" i="1"/>
  <c r="E416742" i="1"/>
  <c r="E416741" i="1"/>
  <c r="E416740" i="1"/>
  <c r="E416739" i="1"/>
  <c r="E416738" i="1"/>
  <c r="E416737" i="1"/>
  <c r="E416736" i="1"/>
  <c r="E416735" i="1"/>
  <c r="E416734" i="1"/>
  <c r="E416733" i="1"/>
  <c r="E416732" i="1"/>
  <c r="E416731" i="1"/>
  <c r="E416730" i="1"/>
  <c r="E416729" i="1"/>
  <c r="E416728" i="1"/>
  <c r="E416727" i="1"/>
  <c r="E416726" i="1"/>
  <c r="E416725" i="1"/>
  <c r="E416724" i="1"/>
  <c r="E416723" i="1"/>
  <c r="E416722" i="1"/>
  <c r="E416721" i="1"/>
  <c r="E416720" i="1"/>
  <c r="E416719" i="1"/>
  <c r="E416718" i="1"/>
  <c r="E416717" i="1"/>
  <c r="E416716" i="1"/>
  <c r="E416715" i="1"/>
  <c r="E416714" i="1"/>
  <c r="E416713" i="1"/>
  <c r="E416712" i="1"/>
  <c r="E416711" i="1"/>
  <c r="E416710" i="1"/>
  <c r="E416709" i="1"/>
  <c r="E416708" i="1"/>
  <c r="E416707" i="1"/>
  <c r="E416706" i="1"/>
  <c r="E416705" i="1"/>
  <c r="E416704" i="1"/>
  <c r="E416703" i="1"/>
  <c r="E416702" i="1"/>
  <c r="E416701" i="1"/>
  <c r="E416700" i="1"/>
  <c r="E416699" i="1"/>
  <c r="E416698" i="1"/>
  <c r="E416697" i="1"/>
  <c r="E416696" i="1"/>
  <c r="E416695" i="1"/>
  <c r="E416694" i="1"/>
  <c r="E416693" i="1"/>
  <c r="E416692" i="1"/>
  <c r="E416691" i="1"/>
  <c r="E416690" i="1"/>
  <c r="E416689" i="1"/>
  <c r="E416688" i="1"/>
  <c r="E416687" i="1"/>
  <c r="E416686" i="1"/>
  <c r="E416685" i="1"/>
  <c r="E416684" i="1"/>
  <c r="E416683" i="1"/>
  <c r="E416682" i="1"/>
  <c r="E416681" i="1"/>
  <c r="E416680" i="1"/>
  <c r="E416679" i="1"/>
  <c r="E416678" i="1"/>
  <c r="E416677" i="1"/>
  <c r="E416676" i="1"/>
  <c r="E416675" i="1"/>
  <c r="E416674" i="1"/>
  <c r="E416673" i="1"/>
  <c r="E416672" i="1"/>
  <c r="E416671" i="1"/>
  <c r="E416670" i="1"/>
  <c r="E416669" i="1"/>
  <c r="E416668" i="1"/>
  <c r="E416667" i="1"/>
  <c r="E416666" i="1"/>
  <c r="E416665" i="1"/>
  <c r="E416664" i="1"/>
  <c r="E416663" i="1"/>
  <c r="E416662" i="1"/>
  <c r="E416661" i="1"/>
  <c r="E416660" i="1"/>
  <c r="E416659" i="1"/>
  <c r="E416658" i="1"/>
  <c r="E416657" i="1"/>
  <c r="E416656" i="1"/>
  <c r="E416655" i="1"/>
  <c r="E416654" i="1"/>
  <c r="E416653" i="1"/>
  <c r="E416652" i="1"/>
  <c r="E416651" i="1"/>
  <c r="E416650" i="1"/>
  <c r="E416649" i="1"/>
  <c r="E416648" i="1"/>
  <c r="E416647" i="1"/>
  <c r="E416646" i="1"/>
  <c r="E416645" i="1"/>
  <c r="E416644" i="1"/>
  <c r="E416643" i="1"/>
  <c r="E416642" i="1"/>
  <c r="E416641" i="1"/>
  <c r="E416640" i="1"/>
  <c r="E416639" i="1"/>
  <c r="E416638" i="1"/>
  <c r="E416637" i="1"/>
  <c r="E416636" i="1"/>
  <c r="E416635" i="1"/>
  <c r="E416634" i="1"/>
  <c r="E416633" i="1"/>
  <c r="E416632" i="1"/>
  <c r="E416631" i="1"/>
  <c r="E416630" i="1"/>
  <c r="E416629" i="1"/>
  <c r="E416628" i="1"/>
  <c r="E416627" i="1"/>
  <c r="E416626" i="1"/>
  <c r="E416625" i="1"/>
  <c r="E416624" i="1"/>
  <c r="E416623" i="1"/>
  <c r="E416622" i="1"/>
  <c r="E416621" i="1"/>
  <c r="E416620" i="1"/>
  <c r="E416619" i="1"/>
  <c r="E416618" i="1"/>
  <c r="E416617" i="1"/>
  <c r="E416616" i="1"/>
  <c r="E416615" i="1"/>
  <c r="E416614" i="1"/>
  <c r="E416613" i="1"/>
  <c r="E416612" i="1"/>
  <c r="E416611" i="1"/>
  <c r="E416610" i="1"/>
  <c r="E416609" i="1"/>
  <c r="E416608" i="1"/>
  <c r="E416607" i="1"/>
  <c r="E416606" i="1"/>
  <c r="E416605" i="1"/>
  <c r="E416604" i="1"/>
  <c r="E416603" i="1"/>
  <c r="E416602" i="1"/>
  <c r="E416601" i="1"/>
  <c r="E416600" i="1"/>
  <c r="E416599" i="1"/>
  <c r="E416598" i="1"/>
  <c r="E416597" i="1"/>
  <c r="E416596" i="1"/>
  <c r="E416595" i="1"/>
  <c r="E416594" i="1"/>
  <c r="E416593" i="1"/>
  <c r="E416592" i="1"/>
  <c r="E416591" i="1"/>
  <c r="E416590" i="1"/>
  <c r="E416589" i="1"/>
  <c r="E416588" i="1"/>
  <c r="E416587" i="1"/>
  <c r="E416586" i="1"/>
  <c r="E416585" i="1"/>
  <c r="E416584" i="1"/>
  <c r="E416583" i="1"/>
  <c r="E416582" i="1"/>
  <c r="E416581" i="1"/>
  <c r="E416580" i="1"/>
  <c r="E416579" i="1"/>
  <c r="E416578" i="1"/>
  <c r="E416577" i="1"/>
  <c r="E416576" i="1"/>
  <c r="E416575" i="1"/>
  <c r="E416574" i="1"/>
  <c r="E416573" i="1"/>
  <c r="E416572" i="1"/>
  <c r="E416571" i="1"/>
  <c r="E416570" i="1"/>
  <c r="E416569" i="1"/>
  <c r="E416568" i="1"/>
  <c r="E416567" i="1"/>
  <c r="E416566" i="1"/>
  <c r="E416565" i="1"/>
  <c r="E416564" i="1"/>
  <c r="E416563" i="1"/>
  <c r="E416562" i="1"/>
  <c r="E416561" i="1"/>
  <c r="E416560" i="1"/>
  <c r="E416559" i="1"/>
  <c r="E416558" i="1"/>
  <c r="E416557" i="1"/>
  <c r="E416556" i="1"/>
  <c r="E416555" i="1"/>
  <c r="E416554" i="1"/>
  <c r="E416553" i="1"/>
  <c r="E416552" i="1"/>
  <c r="E416551" i="1"/>
  <c r="E416550" i="1"/>
  <c r="E416549" i="1"/>
  <c r="E416548" i="1"/>
  <c r="E416547" i="1"/>
  <c r="E416546" i="1"/>
  <c r="E416545" i="1"/>
  <c r="E416544" i="1"/>
  <c r="E416543" i="1"/>
  <c r="E416542" i="1"/>
  <c r="E416541" i="1"/>
  <c r="E416540" i="1"/>
  <c r="E416539" i="1"/>
  <c r="E416538" i="1"/>
  <c r="E416537" i="1"/>
  <c r="E416536" i="1"/>
  <c r="E416535" i="1"/>
  <c r="E416534" i="1"/>
  <c r="E416533" i="1"/>
  <c r="E416532" i="1"/>
  <c r="E416531" i="1"/>
  <c r="E416530" i="1"/>
  <c r="E416529" i="1"/>
  <c r="E416528" i="1"/>
  <c r="E416527" i="1"/>
  <c r="E416526" i="1"/>
  <c r="E416525" i="1"/>
  <c r="E416524" i="1"/>
  <c r="E416523" i="1"/>
  <c r="E416522" i="1"/>
  <c r="E416521" i="1"/>
  <c r="E416520" i="1"/>
  <c r="E416519" i="1"/>
  <c r="E416518" i="1"/>
  <c r="E416517" i="1"/>
  <c r="E416516" i="1"/>
  <c r="E416515" i="1"/>
  <c r="E416514" i="1"/>
  <c r="E416513" i="1"/>
  <c r="E416512" i="1"/>
  <c r="E416511" i="1"/>
  <c r="E416510" i="1"/>
  <c r="E416509" i="1"/>
  <c r="E416508" i="1"/>
  <c r="E416507" i="1"/>
  <c r="E416506" i="1"/>
  <c r="E416505" i="1"/>
  <c r="E416504" i="1"/>
  <c r="E416503" i="1"/>
  <c r="E416502" i="1"/>
  <c r="E416501" i="1"/>
  <c r="E416500" i="1"/>
  <c r="E416499" i="1"/>
  <c r="E416498" i="1"/>
  <c r="E416497" i="1"/>
  <c r="E416496" i="1"/>
  <c r="E416495" i="1"/>
  <c r="E416494" i="1"/>
  <c r="E416493" i="1"/>
  <c r="E416492" i="1"/>
  <c r="E416491" i="1"/>
  <c r="E416490" i="1"/>
  <c r="E416489" i="1"/>
  <c r="E416488" i="1"/>
  <c r="E416487" i="1"/>
  <c r="E416486" i="1"/>
  <c r="E416485" i="1"/>
  <c r="E416484" i="1"/>
  <c r="E416483" i="1"/>
  <c r="E416482" i="1"/>
  <c r="E416481" i="1"/>
  <c r="E416480" i="1"/>
  <c r="E416479" i="1"/>
  <c r="E416478" i="1"/>
  <c r="E416477" i="1"/>
  <c r="E416476" i="1"/>
  <c r="E416475" i="1"/>
  <c r="E416474" i="1"/>
  <c r="E416473" i="1"/>
  <c r="E416472" i="1"/>
  <c r="E416471" i="1"/>
  <c r="E416470" i="1"/>
  <c r="E416469" i="1"/>
  <c r="E416468" i="1"/>
  <c r="E416467" i="1"/>
  <c r="E416466" i="1"/>
  <c r="E416465" i="1"/>
  <c r="E416464" i="1"/>
  <c r="E416463" i="1"/>
  <c r="E416462" i="1"/>
  <c r="E416461" i="1"/>
  <c r="E416460" i="1"/>
  <c r="E416459" i="1"/>
  <c r="E416458" i="1"/>
  <c r="E416457" i="1"/>
  <c r="E416456" i="1"/>
  <c r="E416455" i="1"/>
  <c r="E416454" i="1"/>
  <c r="E416453" i="1"/>
  <c r="E416452" i="1"/>
  <c r="E416451" i="1"/>
  <c r="E416450" i="1"/>
  <c r="E416449" i="1"/>
  <c r="E416448" i="1"/>
  <c r="E416447" i="1"/>
  <c r="E416446" i="1"/>
  <c r="E416445" i="1"/>
  <c r="E416444" i="1"/>
  <c r="E416443" i="1"/>
  <c r="E416442" i="1"/>
  <c r="E416441" i="1"/>
  <c r="E416440" i="1"/>
  <c r="E416439" i="1"/>
  <c r="E416438" i="1"/>
  <c r="E416437" i="1"/>
  <c r="E416436" i="1"/>
  <c r="E416435" i="1"/>
  <c r="E416434" i="1"/>
  <c r="E416433" i="1"/>
  <c r="E416432" i="1"/>
  <c r="E416431" i="1"/>
  <c r="E416430" i="1"/>
  <c r="E416429" i="1"/>
  <c r="E416428" i="1"/>
  <c r="E416427" i="1"/>
  <c r="E416426" i="1"/>
  <c r="E416425" i="1"/>
  <c r="E416424" i="1"/>
  <c r="E416423" i="1"/>
  <c r="E416422" i="1"/>
  <c r="E416421" i="1"/>
  <c r="E416420" i="1"/>
  <c r="E416419" i="1"/>
  <c r="E416418" i="1"/>
  <c r="E416417" i="1"/>
  <c r="E416416" i="1"/>
  <c r="E416415" i="1"/>
  <c r="E416414" i="1"/>
  <c r="E416413" i="1"/>
  <c r="E416412" i="1"/>
  <c r="E416411" i="1"/>
  <c r="E416410" i="1"/>
  <c r="E416409" i="1"/>
  <c r="E416408" i="1"/>
  <c r="E416407" i="1"/>
  <c r="E416406" i="1"/>
  <c r="E416405" i="1"/>
  <c r="E416404" i="1"/>
  <c r="E416403" i="1"/>
  <c r="E416402" i="1"/>
  <c r="E416401" i="1"/>
  <c r="E416400" i="1"/>
  <c r="E416399" i="1"/>
  <c r="E416398" i="1"/>
  <c r="E416397" i="1"/>
  <c r="E416396" i="1"/>
  <c r="E416395" i="1"/>
  <c r="E416394" i="1"/>
  <c r="E416393" i="1"/>
  <c r="E416392" i="1"/>
  <c r="E416391" i="1"/>
  <c r="E416390" i="1"/>
  <c r="E416389" i="1"/>
  <c r="E416388" i="1"/>
  <c r="E416387" i="1"/>
  <c r="E416386" i="1"/>
  <c r="E416385" i="1"/>
  <c r="E416384" i="1"/>
  <c r="E416383" i="1"/>
  <c r="E416382" i="1"/>
  <c r="E416381" i="1"/>
  <c r="E416380" i="1"/>
  <c r="E416379" i="1"/>
  <c r="E416378" i="1"/>
  <c r="E416377" i="1"/>
  <c r="E416376" i="1"/>
  <c r="E416375" i="1"/>
  <c r="E416374" i="1"/>
  <c r="E416373" i="1"/>
  <c r="E416372" i="1"/>
  <c r="E416371" i="1"/>
  <c r="E416370" i="1"/>
  <c r="E416369" i="1"/>
  <c r="E416368" i="1"/>
  <c r="E416367" i="1"/>
  <c r="E416366" i="1"/>
  <c r="E416365" i="1"/>
  <c r="E416364" i="1"/>
  <c r="E416363" i="1"/>
  <c r="E416362" i="1"/>
  <c r="E416361" i="1"/>
  <c r="E416360" i="1"/>
  <c r="E416359" i="1"/>
  <c r="E416358" i="1"/>
  <c r="E416357" i="1"/>
  <c r="E416356" i="1"/>
  <c r="E416355" i="1"/>
  <c r="E416354" i="1"/>
  <c r="E416353" i="1"/>
  <c r="E416352" i="1"/>
  <c r="E416351" i="1"/>
  <c r="E416350" i="1"/>
  <c r="E416349" i="1"/>
  <c r="E416348" i="1"/>
  <c r="E416347" i="1"/>
  <c r="E416346" i="1"/>
  <c r="E416345" i="1"/>
  <c r="E416344" i="1"/>
  <c r="E416343" i="1"/>
  <c r="E416342" i="1"/>
  <c r="E416341" i="1"/>
  <c r="E416340" i="1"/>
  <c r="E416339" i="1"/>
  <c r="E416338" i="1"/>
  <c r="E416337" i="1"/>
  <c r="E416336" i="1"/>
  <c r="E416335" i="1"/>
  <c r="E416334" i="1"/>
  <c r="E416333" i="1"/>
  <c r="E416332" i="1"/>
  <c r="E416331" i="1"/>
  <c r="E416330" i="1"/>
  <c r="E416329" i="1"/>
  <c r="E416328" i="1"/>
  <c r="E416327" i="1"/>
  <c r="E416326" i="1"/>
  <c r="E416325" i="1"/>
  <c r="E416324" i="1"/>
  <c r="E416323" i="1"/>
  <c r="E416322" i="1"/>
  <c r="E416321" i="1"/>
  <c r="E416320" i="1"/>
  <c r="E416319" i="1"/>
  <c r="E416318" i="1"/>
  <c r="E416317" i="1"/>
  <c r="E416316" i="1"/>
  <c r="E416315" i="1"/>
  <c r="E416314" i="1"/>
  <c r="E416313" i="1"/>
  <c r="E416312" i="1"/>
  <c r="E416311" i="1"/>
  <c r="E416310" i="1"/>
  <c r="E416309" i="1"/>
  <c r="E416308" i="1"/>
  <c r="E416307" i="1"/>
  <c r="E416306" i="1"/>
  <c r="E416305" i="1"/>
  <c r="E416304" i="1"/>
  <c r="E416303" i="1"/>
  <c r="E416302" i="1"/>
  <c r="E416301" i="1"/>
  <c r="E416300" i="1"/>
  <c r="E416299" i="1"/>
  <c r="E416298" i="1"/>
  <c r="E416297" i="1"/>
  <c r="E416296" i="1"/>
  <c r="E416295" i="1"/>
  <c r="E416294" i="1"/>
  <c r="E416293" i="1"/>
  <c r="E416292" i="1"/>
  <c r="E416291" i="1"/>
  <c r="E416290" i="1"/>
  <c r="E416289" i="1"/>
  <c r="E416288" i="1"/>
  <c r="E416287" i="1"/>
  <c r="E416286" i="1"/>
  <c r="E416285" i="1"/>
  <c r="E416284" i="1"/>
  <c r="E416283" i="1"/>
  <c r="E416282" i="1"/>
  <c r="E416281" i="1"/>
  <c r="E416280" i="1"/>
  <c r="E416279" i="1"/>
  <c r="E416278" i="1"/>
  <c r="E416277" i="1"/>
  <c r="E416276" i="1"/>
  <c r="E416275" i="1"/>
  <c r="E416274" i="1"/>
  <c r="E416273" i="1"/>
  <c r="E416272" i="1"/>
  <c r="E416271" i="1"/>
  <c r="E416270" i="1"/>
  <c r="E416269" i="1"/>
  <c r="E416268" i="1"/>
  <c r="E416267" i="1"/>
  <c r="E416266" i="1"/>
  <c r="E416265" i="1"/>
  <c r="E416264" i="1"/>
  <c r="E416263" i="1"/>
  <c r="E416262" i="1"/>
  <c r="E416261" i="1"/>
  <c r="E416260" i="1"/>
  <c r="E416259" i="1"/>
  <c r="E416258" i="1"/>
  <c r="E416257" i="1"/>
  <c r="E416256" i="1"/>
  <c r="E416255" i="1"/>
  <c r="E416254" i="1"/>
  <c r="E416253" i="1"/>
  <c r="E416252" i="1"/>
  <c r="E416251" i="1"/>
  <c r="E416250" i="1"/>
  <c r="E416249" i="1"/>
  <c r="E416248" i="1"/>
  <c r="E416247" i="1"/>
  <c r="E416246" i="1"/>
  <c r="E416245" i="1"/>
  <c r="E416244" i="1"/>
  <c r="E416243" i="1"/>
  <c r="E416242" i="1"/>
  <c r="E416241" i="1"/>
  <c r="E416240" i="1"/>
  <c r="E416239" i="1"/>
  <c r="E416238" i="1"/>
  <c r="E416237" i="1"/>
  <c r="E416236" i="1"/>
  <c r="E416235" i="1"/>
  <c r="E416234" i="1"/>
  <c r="E416233" i="1"/>
  <c r="E416232" i="1"/>
  <c r="E416231" i="1"/>
  <c r="E416230" i="1"/>
  <c r="E416229" i="1"/>
  <c r="E416228" i="1"/>
  <c r="E416227" i="1"/>
  <c r="E416226" i="1"/>
  <c r="E416225" i="1"/>
  <c r="E416224" i="1"/>
  <c r="E416223" i="1"/>
  <c r="E416222" i="1"/>
  <c r="E416221" i="1"/>
  <c r="E416220" i="1"/>
  <c r="E416219" i="1"/>
  <c r="E416218" i="1"/>
  <c r="E416217" i="1"/>
  <c r="E416216" i="1"/>
  <c r="E416215" i="1"/>
  <c r="E416214" i="1"/>
  <c r="E416213" i="1"/>
  <c r="E416212" i="1"/>
  <c r="E416211" i="1"/>
  <c r="E416210" i="1"/>
  <c r="E416209" i="1"/>
  <c r="E416208" i="1"/>
  <c r="E416207" i="1"/>
  <c r="E416206" i="1"/>
  <c r="E416205" i="1"/>
  <c r="E416204" i="1"/>
  <c r="E416203" i="1"/>
  <c r="E416202" i="1"/>
  <c r="E416201" i="1"/>
  <c r="E416200" i="1"/>
  <c r="E416199" i="1"/>
  <c r="E416198" i="1"/>
  <c r="E416197" i="1"/>
  <c r="E416196" i="1"/>
  <c r="E416195" i="1"/>
  <c r="E416194" i="1"/>
  <c r="E416193" i="1"/>
  <c r="E416192" i="1"/>
  <c r="E416191" i="1"/>
  <c r="E416190" i="1"/>
  <c r="E416189" i="1"/>
  <c r="E416188" i="1"/>
  <c r="E416187" i="1"/>
  <c r="E416186" i="1"/>
  <c r="E416185" i="1"/>
  <c r="E416184" i="1"/>
  <c r="E416183" i="1"/>
  <c r="E416182" i="1"/>
  <c r="E416181" i="1"/>
  <c r="E416180" i="1"/>
  <c r="E416179" i="1"/>
  <c r="E416178" i="1"/>
  <c r="E416177" i="1"/>
  <c r="E416176" i="1"/>
  <c r="E416175" i="1"/>
  <c r="E416174" i="1"/>
  <c r="E416173" i="1"/>
  <c r="E416172" i="1"/>
  <c r="E416171" i="1"/>
  <c r="E416170" i="1"/>
  <c r="E416169" i="1"/>
  <c r="E416168" i="1"/>
  <c r="E416167" i="1"/>
  <c r="E416166" i="1"/>
  <c r="E416165" i="1"/>
  <c r="E416164" i="1"/>
  <c r="E416163" i="1"/>
  <c r="E416162" i="1"/>
  <c r="E416161" i="1"/>
  <c r="E416160" i="1"/>
  <c r="E416159" i="1"/>
  <c r="E416158" i="1"/>
  <c r="E416157" i="1"/>
  <c r="E416156" i="1"/>
  <c r="E416155" i="1"/>
  <c r="E416154" i="1"/>
  <c r="E416153" i="1"/>
  <c r="E416152" i="1"/>
  <c r="E416151" i="1"/>
  <c r="E416150" i="1"/>
  <c r="E416149" i="1"/>
  <c r="E416148" i="1"/>
  <c r="E416147" i="1"/>
  <c r="E416146" i="1"/>
  <c r="E416145" i="1"/>
  <c r="E416144" i="1"/>
  <c r="E416143" i="1"/>
  <c r="E416142" i="1"/>
  <c r="E416141" i="1"/>
  <c r="E416140" i="1"/>
  <c r="E416139" i="1"/>
  <c r="E416138" i="1"/>
  <c r="E416137" i="1"/>
  <c r="E416136" i="1"/>
  <c r="E416135" i="1"/>
  <c r="E416134" i="1"/>
  <c r="E416133" i="1"/>
  <c r="E416132" i="1"/>
  <c r="E416131" i="1"/>
  <c r="E416130" i="1"/>
  <c r="E416129" i="1"/>
  <c r="E416128" i="1"/>
  <c r="E416127" i="1"/>
  <c r="E416126" i="1"/>
  <c r="E416125" i="1"/>
  <c r="E416124" i="1"/>
  <c r="E416123" i="1"/>
  <c r="E416122" i="1"/>
  <c r="E416121" i="1"/>
  <c r="E416120" i="1"/>
  <c r="E416119" i="1"/>
  <c r="E416118" i="1"/>
  <c r="E416117" i="1"/>
  <c r="E416116" i="1"/>
  <c r="E416115" i="1"/>
  <c r="E416114" i="1"/>
  <c r="E416113" i="1"/>
  <c r="E416112" i="1"/>
  <c r="E416111" i="1"/>
  <c r="E416110" i="1"/>
  <c r="E416109" i="1"/>
  <c r="E416108" i="1"/>
  <c r="E416107" i="1"/>
  <c r="E416106" i="1"/>
  <c r="E416105" i="1"/>
  <c r="E416104" i="1"/>
  <c r="E416103" i="1"/>
  <c r="E416102" i="1"/>
  <c r="E416101" i="1"/>
  <c r="E416100" i="1"/>
  <c r="E416099" i="1"/>
  <c r="E416098" i="1"/>
  <c r="E416097" i="1"/>
  <c r="E416096" i="1"/>
  <c r="E416095" i="1"/>
  <c r="E416094" i="1"/>
  <c r="E416093" i="1"/>
  <c r="E416092" i="1"/>
  <c r="E416091" i="1"/>
  <c r="E416090" i="1"/>
  <c r="E416089" i="1"/>
  <c r="E416088" i="1"/>
  <c r="E416087" i="1"/>
  <c r="E416086" i="1"/>
  <c r="E416085" i="1"/>
  <c r="E416084" i="1"/>
  <c r="E416083" i="1"/>
  <c r="E416082" i="1"/>
  <c r="E416081" i="1"/>
  <c r="E416080" i="1"/>
  <c r="E416079" i="1"/>
  <c r="E416078" i="1"/>
  <c r="E416077" i="1"/>
  <c r="E416076" i="1"/>
  <c r="E416075" i="1"/>
  <c r="E416074" i="1"/>
  <c r="E416073" i="1"/>
  <c r="E416072" i="1"/>
  <c r="E416071" i="1"/>
  <c r="E416070" i="1"/>
  <c r="E416069" i="1"/>
  <c r="E416068" i="1"/>
  <c r="E416067" i="1"/>
  <c r="E416066" i="1"/>
  <c r="E416065" i="1"/>
  <c r="E416064" i="1"/>
  <c r="E416063" i="1"/>
  <c r="E416062" i="1"/>
  <c r="E416061" i="1"/>
  <c r="E416060" i="1"/>
  <c r="E416059" i="1"/>
  <c r="E416058" i="1"/>
  <c r="E416057" i="1"/>
  <c r="E416056" i="1"/>
  <c r="E416055" i="1"/>
  <c r="E416054" i="1"/>
  <c r="E416053" i="1"/>
  <c r="E416052" i="1"/>
  <c r="E416051" i="1"/>
  <c r="E416050" i="1"/>
  <c r="E416049" i="1"/>
  <c r="E416048" i="1"/>
  <c r="E416047" i="1"/>
  <c r="E416046" i="1"/>
  <c r="E416045" i="1"/>
  <c r="E416044" i="1"/>
  <c r="E416043" i="1"/>
  <c r="E416042" i="1"/>
  <c r="E416041" i="1"/>
  <c r="E416040" i="1"/>
  <c r="E416039" i="1"/>
  <c r="E416038" i="1"/>
  <c r="E416037" i="1"/>
  <c r="E416036" i="1"/>
  <c r="E416035" i="1"/>
  <c r="E416034" i="1"/>
  <c r="E416033" i="1"/>
  <c r="E416032" i="1"/>
  <c r="E416031" i="1"/>
  <c r="E416030" i="1"/>
  <c r="E416029" i="1"/>
  <c r="E416028" i="1"/>
  <c r="E416027" i="1"/>
  <c r="E416026" i="1"/>
  <c r="E416025" i="1"/>
  <c r="E416024" i="1"/>
  <c r="E416023" i="1"/>
  <c r="E416022" i="1"/>
  <c r="E416021" i="1"/>
  <c r="E416020" i="1"/>
  <c r="E416019" i="1"/>
  <c r="E416018" i="1"/>
  <c r="E416017" i="1"/>
  <c r="E416016" i="1"/>
  <c r="E416015" i="1"/>
  <c r="E416014" i="1"/>
  <c r="E416013" i="1"/>
  <c r="E416012" i="1"/>
  <c r="E416011" i="1"/>
  <c r="E416010" i="1"/>
  <c r="E416009" i="1"/>
  <c r="E416008" i="1"/>
  <c r="E416007" i="1"/>
  <c r="E416006" i="1"/>
  <c r="E416005" i="1"/>
  <c r="E416004" i="1"/>
  <c r="E416003" i="1"/>
  <c r="E416002" i="1"/>
  <c r="E416001" i="1"/>
  <c r="E416000" i="1"/>
  <c r="E415999" i="1"/>
  <c r="E415998" i="1"/>
  <c r="E415997" i="1"/>
  <c r="E415996" i="1"/>
  <c r="E415995" i="1"/>
  <c r="E415994" i="1"/>
  <c r="E415993" i="1"/>
  <c r="E415992" i="1"/>
  <c r="E415991" i="1"/>
  <c r="E415990" i="1"/>
  <c r="E415989" i="1"/>
  <c r="E415988" i="1"/>
  <c r="E415987" i="1"/>
  <c r="E415986" i="1"/>
  <c r="E415985" i="1"/>
  <c r="E415984" i="1"/>
  <c r="E415983" i="1"/>
  <c r="E415982" i="1"/>
  <c r="E415981" i="1"/>
  <c r="E415980" i="1"/>
  <c r="E415979" i="1"/>
  <c r="E415978" i="1"/>
  <c r="E415977" i="1"/>
  <c r="E415976" i="1"/>
  <c r="E415975" i="1"/>
  <c r="E415974" i="1"/>
  <c r="E415973" i="1"/>
  <c r="E415972" i="1"/>
  <c r="E415971" i="1"/>
  <c r="E415970" i="1"/>
  <c r="E415969" i="1"/>
  <c r="E415968" i="1"/>
  <c r="E415967" i="1"/>
  <c r="E415966" i="1"/>
  <c r="E415965" i="1"/>
  <c r="E415964" i="1"/>
  <c r="E415963" i="1"/>
  <c r="E415962" i="1"/>
  <c r="E415961" i="1"/>
  <c r="E415960" i="1"/>
  <c r="E415959" i="1"/>
  <c r="E415958" i="1"/>
  <c r="E415957" i="1"/>
  <c r="E415956" i="1"/>
  <c r="E415955" i="1"/>
  <c r="E415954" i="1"/>
  <c r="E415953" i="1"/>
  <c r="E415952" i="1"/>
  <c r="E415951" i="1"/>
  <c r="E415950" i="1"/>
  <c r="E415949" i="1"/>
  <c r="E415948" i="1"/>
  <c r="E415947" i="1"/>
  <c r="E415946" i="1"/>
  <c r="E415945" i="1"/>
  <c r="E415944" i="1"/>
  <c r="E415943" i="1"/>
  <c r="E415942" i="1"/>
  <c r="E415941" i="1"/>
  <c r="E415940" i="1"/>
  <c r="E415939" i="1"/>
  <c r="E415938" i="1"/>
  <c r="E415937" i="1"/>
  <c r="E415936" i="1"/>
  <c r="E415935" i="1"/>
  <c r="E415934" i="1"/>
  <c r="E415933" i="1"/>
  <c r="E415932" i="1"/>
  <c r="E415931" i="1"/>
  <c r="E415930" i="1"/>
  <c r="E415929" i="1"/>
  <c r="E415928" i="1"/>
  <c r="E415927" i="1"/>
  <c r="E415926" i="1"/>
  <c r="E415925" i="1"/>
  <c r="E415924" i="1"/>
  <c r="E415923" i="1"/>
  <c r="E415922" i="1"/>
  <c r="E415921" i="1"/>
  <c r="E415920" i="1"/>
  <c r="E415919" i="1"/>
  <c r="E415918" i="1"/>
  <c r="E415917" i="1"/>
  <c r="E415916" i="1"/>
  <c r="E415915" i="1"/>
  <c r="E415914" i="1"/>
  <c r="E415913" i="1"/>
  <c r="E415912" i="1"/>
  <c r="E415911" i="1"/>
  <c r="E415910" i="1"/>
  <c r="E415909" i="1"/>
  <c r="E415908" i="1"/>
  <c r="E415907" i="1"/>
  <c r="E415906" i="1"/>
  <c r="E415905" i="1"/>
  <c r="E415904" i="1"/>
  <c r="E415903" i="1"/>
  <c r="E415902" i="1"/>
  <c r="E415901" i="1"/>
  <c r="E415900" i="1"/>
  <c r="E415899" i="1"/>
  <c r="E415898" i="1"/>
  <c r="E415897" i="1"/>
  <c r="E415896" i="1"/>
  <c r="E415895" i="1"/>
  <c r="E415894" i="1"/>
  <c r="E415893" i="1"/>
  <c r="E415892" i="1"/>
  <c r="E415891" i="1"/>
  <c r="E415890" i="1"/>
  <c r="E415889" i="1"/>
  <c r="E415888" i="1"/>
  <c r="E415887" i="1"/>
  <c r="E415886" i="1"/>
  <c r="E415885" i="1"/>
  <c r="E415884" i="1"/>
  <c r="E415883" i="1"/>
  <c r="E415882" i="1"/>
  <c r="E415881" i="1"/>
  <c r="E415880" i="1"/>
  <c r="E415879" i="1"/>
  <c r="E415878" i="1"/>
  <c r="E415877" i="1"/>
  <c r="E415876" i="1"/>
  <c r="E415875" i="1"/>
  <c r="E415874" i="1"/>
  <c r="E415873" i="1"/>
  <c r="E415872" i="1"/>
  <c r="E415871" i="1"/>
  <c r="E415870" i="1"/>
  <c r="E415869" i="1"/>
  <c r="E415868" i="1"/>
  <c r="E415867" i="1"/>
  <c r="E415866" i="1"/>
  <c r="E415865" i="1"/>
  <c r="E415864" i="1"/>
  <c r="E415863" i="1"/>
  <c r="E415862" i="1"/>
  <c r="E415861" i="1"/>
  <c r="E415860" i="1"/>
  <c r="E415859" i="1"/>
  <c r="E415858" i="1"/>
  <c r="E415857" i="1"/>
  <c r="E415856" i="1"/>
  <c r="E415855" i="1"/>
  <c r="E415854" i="1"/>
  <c r="E415853" i="1"/>
  <c r="E415852" i="1"/>
  <c r="E415851" i="1"/>
  <c r="E415850" i="1"/>
  <c r="E415849" i="1"/>
  <c r="E415848" i="1"/>
  <c r="E415847" i="1"/>
  <c r="E415846" i="1"/>
  <c r="E415845" i="1"/>
  <c r="E415844" i="1"/>
  <c r="E415843" i="1"/>
  <c r="E415842" i="1"/>
  <c r="E415841" i="1"/>
  <c r="E415840" i="1"/>
  <c r="E415839" i="1"/>
  <c r="E415838" i="1"/>
  <c r="E415837" i="1"/>
  <c r="E415836" i="1"/>
  <c r="E415835" i="1"/>
  <c r="E415834" i="1"/>
  <c r="E415833" i="1"/>
  <c r="E415832" i="1"/>
  <c r="E415831" i="1"/>
  <c r="E415830" i="1"/>
  <c r="E415829" i="1"/>
  <c r="E415828" i="1"/>
  <c r="E415827" i="1"/>
  <c r="E415826" i="1"/>
  <c r="E415825" i="1"/>
  <c r="E415824" i="1"/>
  <c r="E415823" i="1"/>
  <c r="E415822" i="1"/>
  <c r="E415821" i="1"/>
  <c r="E415820" i="1"/>
  <c r="E415819" i="1"/>
  <c r="E415818" i="1"/>
  <c r="E415817" i="1"/>
  <c r="E415816" i="1"/>
  <c r="E415815" i="1"/>
  <c r="E415814" i="1"/>
  <c r="E415813" i="1"/>
  <c r="E415812" i="1"/>
  <c r="E415811" i="1"/>
  <c r="E415810" i="1"/>
  <c r="E415809" i="1"/>
  <c r="E415808" i="1"/>
  <c r="E415807" i="1"/>
  <c r="E415806" i="1"/>
  <c r="E415805" i="1"/>
  <c r="E415804" i="1"/>
  <c r="E415803" i="1"/>
  <c r="E415802" i="1"/>
  <c r="E415801" i="1"/>
  <c r="E415800" i="1"/>
  <c r="E415799" i="1"/>
  <c r="E415798" i="1"/>
  <c r="E415797" i="1"/>
  <c r="E415796" i="1"/>
  <c r="E415795" i="1"/>
  <c r="E415794" i="1"/>
  <c r="E415793" i="1"/>
  <c r="E415792" i="1"/>
  <c r="E415791" i="1"/>
  <c r="E415790" i="1"/>
  <c r="E415789" i="1"/>
  <c r="E415788" i="1"/>
  <c r="E415787" i="1"/>
  <c r="E415786" i="1"/>
  <c r="E415785" i="1"/>
  <c r="E415784" i="1"/>
  <c r="E415783" i="1"/>
  <c r="E415782" i="1"/>
  <c r="E415781" i="1"/>
  <c r="E415780" i="1"/>
  <c r="E415779" i="1"/>
  <c r="E415778" i="1"/>
  <c r="E415777" i="1"/>
  <c r="E415776" i="1"/>
  <c r="E415775" i="1"/>
  <c r="E415774" i="1"/>
  <c r="E415773" i="1"/>
  <c r="E415772" i="1"/>
  <c r="E415771" i="1"/>
  <c r="E415770" i="1"/>
  <c r="E415769" i="1"/>
  <c r="E415768" i="1"/>
  <c r="E415767" i="1"/>
  <c r="E415766" i="1"/>
  <c r="E415765" i="1"/>
  <c r="E415764" i="1"/>
  <c r="E415763" i="1"/>
  <c r="E415762" i="1"/>
  <c r="E415761" i="1"/>
  <c r="E415760" i="1"/>
  <c r="E415759" i="1"/>
  <c r="E415758" i="1"/>
  <c r="E415757" i="1"/>
  <c r="E415756" i="1"/>
  <c r="E415755" i="1"/>
  <c r="E415754" i="1"/>
  <c r="E415753" i="1"/>
  <c r="E415752" i="1"/>
  <c r="E415751" i="1"/>
  <c r="E415750" i="1"/>
  <c r="E415749" i="1"/>
  <c r="E415748" i="1"/>
  <c r="E415747" i="1"/>
  <c r="E415746" i="1"/>
  <c r="E415745" i="1"/>
  <c r="E415744" i="1"/>
  <c r="E415743" i="1"/>
  <c r="E415742" i="1"/>
  <c r="E415741" i="1"/>
  <c r="E415740" i="1"/>
  <c r="E415739" i="1"/>
  <c r="E415738" i="1"/>
  <c r="E415737" i="1"/>
  <c r="E415736" i="1"/>
  <c r="E415735" i="1"/>
  <c r="E415734" i="1"/>
  <c r="E415733" i="1"/>
  <c r="E415732" i="1"/>
  <c r="E415731" i="1"/>
  <c r="E415730" i="1"/>
  <c r="E415729" i="1"/>
  <c r="E415728" i="1"/>
  <c r="E415727" i="1"/>
  <c r="E415726" i="1"/>
  <c r="E415725" i="1"/>
  <c r="E415724" i="1"/>
  <c r="E415723" i="1"/>
  <c r="E415722" i="1"/>
  <c r="E415721" i="1"/>
  <c r="E415720" i="1"/>
  <c r="E415719" i="1"/>
  <c r="E415718" i="1"/>
  <c r="E415717" i="1"/>
  <c r="E415716" i="1"/>
  <c r="E415715" i="1"/>
  <c r="E415714" i="1"/>
  <c r="E415713" i="1"/>
  <c r="E415712" i="1"/>
  <c r="E415711" i="1"/>
  <c r="E415710" i="1"/>
  <c r="E415709" i="1"/>
  <c r="E415708" i="1"/>
  <c r="E415707" i="1"/>
  <c r="E415706" i="1"/>
  <c r="E415705" i="1"/>
  <c r="E415704" i="1"/>
  <c r="E415703" i="1"/>
  <c r="E415702" i="1"/>
  <c r="E415701" i="1"/>
  <c r="E415700" i="1"/>
  <c r="E415699" i="1"/>
  <c r="E415698" i="1"/>
  <c r="E415697" i="1"/>
  <c r="E415696" i="1"/>
  <c r="E415695" i="1"/>
  <c r="E415694" i="1"/>
  <c r="E415693" i="1"/>
  <c r="E415692" i="1"/>
  <c r="E415691" i="1"/>
  <c r="E415690" i="1"/>
  <c r="E415689" i="1"/>
  <c r="E415688" i="1"/>
  <c r="E415687" i="1"/>
  <c r="E415686" i="1"/>
  <c r="E415685" i="1"/>
  <c r="E415684" i="1"/>
  <c r="E415683" i="1"/>
  <c r="E415682" i="1"/>
  <c r="E415681" i="1"/>
  <c r="E415680" i="1"/>
  <c r="E415679" i="1"/>
  <c r="E415678" i="1"/>
  <c r="E415677" i="1"/>
  <c r="E415676" i="1"/>
  <c r="E415675" i="1"/>
  <c r="E415674" i="1"/>
  <c r="E415673" i="1"/>
  <c r="E415672" i="1"/>
  <c r="E415671" i="1"/>
  <c r="E415670" i="1"/>
  <c r="E415669" i="1"/>
  <c r="E415668" i="1"/>
  <c r="E415667" i="1"/>
  <c r="E415666" i="1"/>
  <c r="E415665" i="1"/>
  <c r="E415664" i="1"/>
  <c r="E415663" i="1"/>
  <c r="E415662" i="1"/>
  <c r="E415661" i="1"/>
  <c r="E415660" i="1"/>
  <c r="E415659" i="1"/>
  <c r="E415658" i="1"/>
  <c r="E415657" i="1"/>
  <c r="E415656" i="1"/>
  <c r="E415655" i="1"/>
  <c r="E415654" i="1"/>
  <c r="E415653" i="1"/>
  <c r="E415652" i="1"/>
  <c r="E415651" i="1"/>
  <c r="E415650" i="1"/>
  <c r="E415649" i="1"/>
  <c r="E415648" i="1"/>
  <c r="E415647" i="1"/>
  <c r="E415646" i="1"/>
  <c r="E415645" i="1"/>
  <c r="E415644" i="1"/>
  <c r="E415643" i="1"/>
  <c r="E415642" i="1"/>
  <c r="E415641" i="1"/>
  <c r="E415640" i="1"/>
  <c r="E415639" i="1"/>
  <c r="E415638" i="1"/>
  <c r="E415637" i="1"/>
  <c r="E415636" i="1"/>
  <c r="E415635" i="1"/>
  <c r="E415634" i="1"/>
  <c r="E415633" i="1"/>
  <c r="E415632" i="1"/>
  <c r="E415631" i="1"/>
  <c r="E415630" i="1"/>
  <c r="E415629" i="1"/>
  <c r="E415628" i="1"/>
  <c r="E415627" i="1"/>
  <c r="E415626" i="1"/>
  <c r="E415625" i="1"/>
  <c r="E415624" i="1"/>
  <c r="E415623" i="1"/>
  <c r="E415622" i="1"/>
  <c r="E415621" i="1"/>
  <c r="E415620" i="1"/>
  <c r="E415619" i="1"/>
  <c r="E415618" i="1"/>
  <c r="E415617" i="1"/>
  <c r="E415616" i="1"/>
  <c r="E415615" i="1"/>
  <c r="E415614" i="1"/>
  <c r="E415613" i="1"/>
  <c r="E415612" i="1"/>
  <c r="E415611" i="1"/>
  <c r="E415610" i="1"/>
  <c r="E415609" i="1"/>
  <c r="E415608" i="1"/>
  <c r="E415607" i="1"/>
  <c r="E415606" i="1"/>
  <c r="E415605" i="1"/>
  <c r="E415604" i="1"/>
  <c r="E415603" i="1"/>
  <c r="E415602" i="1"/>
  <c r="E415601" i="1"/>
  <c r="E415600" i="1"/>
  <c r="E415599" i="1"/>
  <c r="E415598" i="1"/>
  <c r="E415597" i="1"/>
  <c r="E415596" i="1"/>
  <c r="E415595" i="1"/>
  <c r="E415594" i="1"/>
  <c r="E415593" i="1"/>
  <c r="E415592" i="1"/>
  <c r="E415591" i="1"/>
  <c r="E415590" i="1"/>
  <c r="E415589" i="1"/>
  <c r="E415588" i="1"/>
  <c r="E415587" i="1"/>
  <c r="E415586" i="1"/>
  <c r="E415585" i="1"/>
  <c r="E415584" i="1"/>
  <c r="E415583" i="1"/>
  <c r="E415582" i="1"/>
  <c r="E415581" i="1"/>
  <c r="E415580" i="1"/>
  <c r="E415579" i="1"/>
  <c r="E415578" i="1"/>
  <c r="E415577" i="1"/>
  <c r="E415576" i="1"/>
  <c r="E415575" i="1"/>
  <c r="E415574" i="1"/>
  <c r="E415573" i="1"/>
  <c r="E415572" i="1"/>
  <c r="E415571" i="1"/>
  <c r="E415570" i="1"/>
  <c r="E415569" i="1"/>
  <c r="E415568" i="1"/>
  <c r="E415567" i="1"/>
  <c r="E415566" i="1"/>
  <c r="E415565" i="1"/>
  <c r="E415564" i="1"/>
  <c r="E415563" i="1"/>
  <c r="E415562" i="1"/>
  <c r="E415561" i="1"/>
  <c r="E415560" i="1"/>
  <c r="E415559" i="1"/>
  <c r="E415558" i="1"/>
  <c r="E415557" i="1"/>
  <c r="E415556" i="1"/>
  <c r="E415555" i="1"/>
  <c r="E415554" i="1"/>
  <c r="E415553" i="1"/>
  <c r="E415552" i="1"/>
  <c r="E415551" i="1"/>
  <c r="E415550" i="1"/>
  <c r="E415549" i="1"/>
  <c r="E415548" i="1"/>
  <c r="E415547" i="1"/>
  <c r="E415546" i="1"/>
  <c r="E415545" i="1"/>
  <c r="E415544" i="1"/>
  <c r="E415543" i="1"/>
  <c r="E415542" i="1"/>
  <c r="E415541" i="1"/>
  <c r="E415540" i="1"/>
  <c r="E415539" i="1"/>
  <c r="E415538" i="1"/>
  <c r="E415537" i="1"/>
  <c r="E415536" i="1"/>
  <c r="E415535" i="1"/>
  <c r="E415534" i="1"/>
  <c r="E415533" i="1"/>
  <c r="E415532" i="1"/>
  <c r="E415531" i="1"/>
  <c r="E415530" i="1"/>
  <c r="E415529" i="1"/>
  <c r="E415528" i="1"/>
  <c r="E415527" i="1"/>
  <c r="E415526" i="1"/>
  <c r="E415525" i="1"/>
  <c r="E415524" i="1"/>
  <c r="E415523" i="1"/>
  <c r="E415522" i="1"/>
  <c r="E415521" i="1"/>
  <c r="E415520" i="1"/>
  <c r="E415519" i="1"/>
  <c r="E415518" i="1"/>
  <c r="E415517" i="1"/>
  <c r="E415516" i="1"/>
  <c r="E415515" i="1"/>
  <c r="E415514" i="1"/>
  <c r="E415513" i="1"/>
  <c r="E415512" i="1"/>
  <c r="E415511" i="1"/>
  <c r="E415510" i="1"/>
  <c r="E415509" i="1"/>
  <c r="E415508" i="1"/>
  <c r="E415507" i="1"/>
  <c r="E415506" i="1"/>
  <c r="E415505" i="1"/>
  <c r="E415504" i="1"/>
  <c r="E415503" i="1"/>
  <c r="E415502" i="1"/>
  <c r="E415501" i="1"/>
  <c r="E415500" i="1"/>
  <c r="E415499" i="1"/>
  <c r="E415498" i="1"/>
  <c r="E415497" i="1"/>
  <c r="E415496" i="1"/>
  <c r="E415495" i="1"/>
  <c r="E415494" i="1"/>
  <c r="E415493" i="1"/>
  <c r="E415492" i="1"/>
  <c r="E415491" i="1"/>
  <c r="E415490" i="1"/>
  <c r="E415489" i="1"/>
  <c r="E415488" i="1"/>
  <c r="E415487" i="1"/>
  <c r="E415486" i="1"/>
  <c r="E415485" i="1"/>
  <c r="E415484" i="1"/>
  <c r="E415483" i="1"/>
  <c r="E415482" i="1"/>
  <c r="E415481" i="1"/>
  <c r="E415480" i="1"/>
  <c r="E415479" i="1"/>
  <c r="E415478" i="1"/>
  <c r="E415477" i="1"/>
  <c r="E415476" i="1"/>
  <c r="E415475" i="1"/>
  <c r="E415474" i="1"/>
  <c r="E415473" i="1"/>
  <c r="E415472" i="1"/>
  <c r="E415471" i="1"/>
  <c r="E415470" i="1"/>
  <c r="E415469" i="1"/>
  <c r="E415468" i="1"/>
  <c r="E415467" i="1"/>
  <c r="E415466" i="1"/>
  <c r="E415465" i="1"/>
  <c r="E415464" i="1"/>
  <c r="E415463" i="1"/>
  <c r="E415462" i="1"/>
  <c r="E415461" i="1"/>
  <c r="E415460" i="1"/>
  <c r="E415459" i="1"/>
  <c r="E415458" i="1"/>
  <c r="E415457" i="1"/>
  <c r="E415456" i="1"/>
  <c r="E415455" i="1"/>
  <c r="E415454" i="1"/>
  <c r="E415453" i="1"/>
  <c r="E415452" i="1"/>
  <c r="E415451" i="1"/>
  <c r="E415450" i="1"/>
  <c r="E415449" i="1"/>
  <c r="E415448" i="1"/>
  <c r="E415447" i="1"/>
  <c r="E415446" i="1"/>
  <c r="E415445" i="1"/>
  <c r="E415444" i="1"/>
  <c r="E415443" i="1"/>
  <c r="E415442" i="1"/>
  <c r="E415441" i="1"/>
  <c r="E415440" i="1"/>
  <c r="E415439" i="1"/>
  <c r="E415438" i="1"/>
  <c r="E415437" i="1"/>
  <c r="E415436" i="1"/>
  <c r="E415435" i="1"/>
  <c r="E415434" i="1"/>
  <c r="E415433" i="1"/>
  <c r="E415432" i="1"/>
  <c r="E415431" i="1"/>
  <c r="E415430" i="1"/>
  <c r="E415429" i="1"/>
  <c r="E415428" i="1"/>
  <c r="E415427" i="1"/>
  <c r="E415426" i="1"/>
  <c r="E415425" i="1"/>
  <c r="E415424" i="1"/>
  <c r="E415423" i="1"/>
  <c r="E415422" i="1"/>
  <c r="E415421" i="1"/>
  <c r="E415420" i="1"/>
  <c r="E415419" i="1"/>
  <c r="E415418" i="1"/>
  <c r="E415417" i="1"/>
  <c r="E415416" i="1"/>
  <c r="E415415" i="1"/>
  <c r="E415414" i="1"/>
  <c r="E415413" i="1"/>
  <c r="E415412" i="1"/>
  <c r="E415411" i="1"/>
  <c r="E415410" i="1"/>
  <c r="E415409" i="1"/>
  <c r="E415408" i="1"/>
  <c r="E415407" i="1"/>
  <c r="E415406" i="1"/>
  <c r="E415405" i="1"/>
  <c r="E415404" i="1"/>
  <c r="E415403" i="1"/>
  <c r="E415402" i="1"/>
  <c r="E415401" i="1"/>
  <c r="E415400" i="1"/>
  <c r="E415399" i="1"/>
  <c r="E415398" i="1"/>
  <c r="E415397" i="1"/>
  <c r="E415396" i="1"/>
  <c r="E415395" i="1"/>
  <c r="E415394" i="1"/>
  <c r="E415393" i="1"/>
  <c r="E415392" i="1"/>
  <c r="E415391" i="1"/>
  <c r="E415390" i="1"/>
  <c r="E415389" i="1"/>
  <c r="E415388" i="1"/>
  <c r="E415387" i="1"/>
  <c r="E415386" i="1"/>
  <c r="E415385" i="1"/>
  <c r="E415384" i="1"/>
  <c r="E415383" i="1"/>
  <c r="E415382" i="1"/>
  <c r="E415381" i="1"/>
  <c r="E415380" i="1"/>
  <c r="E415379" i="1"/>
  <c r="E415378" i="1"/>
  <c r="E415377" i="1"/>
  <c r="E415376" i="1"/>
  <c r="E415375" i="1"/>
  <c r="E415374" i="1"/>
  <c r="E415373" i="1"/>
  <c r="E415372" i="1"/>
  <c r="E415371" i="1"/>
  <c r="E415370" i="1"/>
  <c r="E415369" i="1"/>
  <c r="E415368" i="1"/>
  <c r="E415367" i="1"/>
  <c r="E415366" i="1"/>
  <c r="E415365" i="1"/>
  <c r="E415364" i="1"/>
  <c r="E415363" i="1"/>
  <c r="E415362" i="1"/>
  <c r="E415361" i="1"/>
  <c r="E415360" i="1"/>
  <c r="E415359" i="1"/>
  <c r="E415358" i="1"/>
  <c r="E415357" i="1"/>
  <c r="E415356" i="1"/>
  <c r="E415355" i="1"/>
  <c r="E415354" i="1"/>
  <c r="E415353" i="1"/>
  <c r="E415352" i="1"/>
  <c r="E415351" i="1"/>
  <c r="E415350" i="1"/>
  <c r="E415349" i="1"/>
  <c r="E415348" i="1"/>
  <c r="E415347" i="1"/>
  <c r="E415346" i="1"/>
  <c r="E415345" i="1"/>
  <c r="E415344" i="1"/>
  <c r="E415343" i="1"/>
  <c r="E415342" i="1"/>
  <c r="E415341" i="1"/>
  <c r="E415340" i="1"/>
  <c r="E415339" i="1"/>
  <c r="E415338" i="1"/>
  <c r="E415337" i="1"/>
  <c r="E415336" i="1"/>
  <c r="E415335" i="1"/>
  <c r="E415334" i="1"/>
  <c r="E415333" i="1"/>
  <c r="E415332" i="1"/>
  <c r="E415331" i="1"/>
  <c r="E415330" i="1"/>
  <c r="E415329" i="1"/>
  <c r="E415328" i="1"/>
  <c r="E415327" i="1"/>
  <c r="E415326" i="1"/>
  <c r="E415325" i="1"/>
  <c r="E415324" i="1"/>
  <c r="E415323" i="1"/>
  <c r="E415322" i="1"/>
  <c r="E415321" i="1"/>
  <c r="E415320" i="1"/>
  <c r="E415319" i="1"/>
  <c r="E415318" i="1"/>
  <c r="E415317" i="1"/>
  <c r="E415316" i="1"/>
  <c r="E415315" i="1"/>
  <c r="E415314" i="1"/>
  <c r="E415313" i="1"/>
  <c r="E415312" i="1"/>
  <c r="E415311" i="1"/>
  <c r="E415310" i="1"/>
  <c r="E415309" i="1"/>
  <c r="E415308" i="1"/>
  <c r="E415307" i="1"/>
  <c r="E415306" i="1"/>
  <c r="E415305" i="1"/>
  <c r="E415304" i="1"/>
  <c r="E415303" i="1"/>
  <c r="E415302" i="1"/>
  <c r="E415301" i="1"/>
  <c r="E415300" i="1"/>
  <c r="E415299" i="1"/>
  <c r="E415298" i="1"/>
  <c r="E415297" i="1"/>
  <c r="E415296" i="1"/>
  <c r="E415295" i="1"/>
  <c r="E415294" i="1"/>
  <c r="E415293" i="1"/>
  <c r="E415292" i="1"/>
  <c r="E415291" i="1"/>
  <c r="E415290" i="1"/>
  <c r="E415289" i="1"/>
  <c r="E415288" i="1"/>
  <c r="E415287" i="1"/>
  <c r="E415286" i="1"/>
  <c r="E415285" i="1"/>
  <c r="E415284" i="1"/>
  <c r="E415283" i="1"/>
  <c r="E415282" i="1"/>
  <c r="E415281" i="1"/>
  <c r="E415280" i="1"/>
  <c r="E415279" i="1"/>
  <c r="E415278" i="1"/>
  <c r="E415277" i="1"/>
  <c r="E415276" i="1"/>
  <c r="E415275" i="1"/>
  <c r="E415274" i="1"/>
  <c r="E415273" i="1"/>
  <c r="E415272" i="1"/>
  <c r="E415271" i="1"/>
  <c r="E415270" i="1"/>
  <c r="E415269" i="1"/>
  <c r="E415268" i="1"/>
  <c r="E415267" i="1"/>
  <c r="E415266" i="1"/>
  <c r="E415265" i="1"/>
  <c r="E415264" i="1"/>
  <c r="E415263" i="1"/>
  <c r="E415262" i="1"/>
  <c r="E415261" i="1"/>
  <c r="E415260" i="1"/>
  <c r="E415259" i="1"/>
  <c r="E415258" i="1"/>
  <c r="E415257" i="1"/>
  <c r="E415256" i="1"/>
  <c r="E415255" i="1"/>
  <c r="E415254" i="1"/>
  <c r="E415253" i="1"/>
  <c r="E415252" i="1"/>
  <c r="E415251" i="1"/>
  <c r="E415250" i="1"/>
  <c r="E415249" i="1"/>
  <c r="E415248" i="1"/>
  <c r="E415247" i="1"/>
  <c r="E415246" i="1"/>
  <c r="E415245" i="1"/>
  <c r="E415244" i="1"/>
  <c r="E415243" i="1"/>
  <c r="E415242" i="1"/>
  <c r="E415241" i="1"/>
  <c r="E415240" i="1"/>
  <c r="E415239" i="1"/>
  <c r="E415238" i="1"/>
  <c r="E415237" i="1"/>
  <c r="E415236" i="1"/>
  <c r="E415235" i="1"/>
  <c r="E415234" i="1"/>
  <c r="E415233" i="1"/>
  <c r="E415232" i="1"/>
  <c r="E415231" i="1"/>
  <c r="E415230" i="1"/>
  <c r="E415229" i="1"/>
  <c r="E415228" i="1"/>
  <c r="E415227" i="1"/>
  <c r="E415226" i="1"/>
  <c r="E415225" i="1"/>
  <c r="E415224" i="1"/>
  <c r="E415223" i="1"/>
  <c r="E415222" i="1"/>
  <c r="E415221" i="1"/>
  <c r="E415220" i="1"/>
  <c r="E415219" i="1"/>
  <c r="E415218" i="1"/>
  <c r="E415217" i="1"/>
  <c r="E415216" i="1"/>
  <c r="E415215" i="1"/>
  <c r="E415214" i="1"/>
  <c r="E415213" i="1"/>
  <c r="E415212" i="1"/>
  <c r="E415211" i="1"/>
  <c r="E415210" i="1"/>
  <c r="E415209" i="1"/>
  <c r="E415208" i="1"/>
  <c r="E415207" i="1"/>
  <c r="E415206" i="1"/>
  <c r="E415205" i="1"/>
  <c r="E415204" i="1"/>
  <c r="E415203" i="1"/>
  <c r="E415202" i="1"/>
  <c r="E415201" i="1"/>
  <c r="E415200" i="1"/>
  <c r="E415199" i="1"/>
  <c r="E415198" i="1"/>
  <c r="E415197" i="1"/>
  <c r="E415196" i="1"/>
  <c r="E415195" i="1"/>
  <c r="E415194" i="1"/>
  <c r="E415193" i="1"/>
  <c r="E415192" i="1"/>
  <c r="E415191" i="1"/>
  <c r="E415190" i="1"/>
  <c r="E415189" i="1"/>
  <c r="E415188" i="1"/>
  <c r="E415187" i="1"/>
  <c r="E415186" i="1"/>
  <c r="E415185" i="1"/>
  <c r="E415184" i="1"/>
  <c r="E415183" i="1"/>
  <c r="E415182" i="1"/>
  <c r="E415181" i="1"/>
  <c r="E415180" i="1"/>
  <c r="E415179" i="1"/>
  <c r="E415178" i="1"/>
  <c r="E415177" i="1"/>
  <c r="E415176" i="1"/>
  <c r="E415175" i="1"/>
  <c r="E415174" i="1"/>
  <c r="E415173" i="1"/>
  <c r="E415172" i="1"/>
  <c r="E415171" i="1"/>
  <c r="E415170" i="1"/>
  <c r="E415169" i="1"/>
  <c r="E415168" i="1"/>
  <c r="E415167" i="1"/>
  <c r="E415166" i="1"/>
  <c r="E415165" i="1"/>
  <c r="E415164" i="1"/>
  <c r="E415163" i="1"/>
  <c r="E415162" i="1"/>
  <c r="E415161" i="1"/>
  <c r="E415160" i="1"/>
  <c r="E415159" i="1"/>
  <c r="E415158" i="1"/>
  <c r="E415157" i="1"/>
  <c r="E415156" i="1"/>
  <c r="E415155" i="1"/>
  <c r="E415154" i="1"/>
  <c r="E415153" i="1"/>
  <c r="E415152" i="1"/>
  <c r="E415151" i="1"/>
  <c r="E415150" i="1"/>
  <c r="E415149" i="1"/>
  <c r="E415148" i="1"/>
  <c r="E415147" i="1"/>
  <c r="E415146" i="1"/>
  <c r="E415145" i="1"/>
  <c r="E415144" i="1"/>
  <c r="E415143" i="1"/>
  <c r="E415142" i="1"/>
  <c r="E415141" i="1"/>
  <c r="E415140" i="1"/>
  <c r="E415139" i="1"/>
  <c r="E415138" i="1"/>
  <c r="E415137" i="1"/>
  <c r="E415136" i="1"/>
  <c r="E415135" i="1"/>
  <c r="E415134" i="1"/>
  <c r="E415133" i="1"/>
  <c r="E415132" i="1"/>
  <c r="E415131" i="1"/>
  <c r="E415130" i="1"/>
  <c r="E415129" i="1"/>
  <c r="E415128" i="1"/>
  <c r="E415127" i="1"/>
  <c r="E415126" i="1"/>
  <c r="E415125" i="1"/>
  <c r="E415124" i="1"/>
  <c r="E415123" i="1"/>
  <c r="E415122" i="1"/>
  <c r="E415121" i="1"/>
  <c r="E415120" i="1"/>
  <c r="E415119" i="1"/>
  <c r="E415118" i="1"/>
  <c r="E415117" i="1"/>
  <c r="E415116" i="1"/>
  <c r="E415115" i="1"/>
  <c r="E415114" i="1"/>
  <c r="E415113" i="1"/>
  <c r="E415112" i="1"/>
  <c r="E415111" i="1"/>
  <c r="E415110" i="1"/>
  <c r="E415109" i="1"/>
  <c r="E415108" i="1"/>
  <c r="E415107" i="1"/>
  <c r="E415106" i="1"/>
  <c r="E415105" i="1"/>
  <c r="E415104" i="1"/>
  <c r="E415103" i="1"/>
  <c r="E415102" i="1"/>
  <c r="E415101" i="1"/>
  <c r="E415100" i="1"/>
  <c r="E415099" i="1"/>
  <c r="E415098" i="1"/>
  <c r="E415097" i="1"/>
  <c r="E415096" i="1"/>
  <c r="E415095" i="1"/>
  <c r="E415094" i="1"/>
  <c r="E415093" i="1"/>
  <c r="E415092" i="1"/>
  <c r="E415091" i="1"/>
  <c r="E415090" i="1"/>
  <c r="E415089" i="1"/>
  <c r="E415088" i="1"/>
  <c r="E415087" i="1"/>
  <c r="E415086" i="1"/>
  <c r="E415085" i="1"/>
  <c r="E415084" i="1"/>
  <c r="E415083" i="1"/>
  <c r="E415082" i="1"/>
  <c r="E415081" i="1"/>
  <c r="E415080" i="1"/>
  <c r="E415079" i="1"/>
  <c r="E415078" i="1"/>
  <c r="E415077" i="1"/>
  <c r="E415076" i="1"/>
  <c r="E415075" i="1"/>
  <c r="E415074" i="1"/>
  <c r="E415073" i="1"/>
  <c r="E415072" i="1"/>
  <c r="E415071" i="1"/>
  <c r="E415070" i="1"/>
  <c r="E415069" i="1"/>
  <c r="E415068" i="1"/>
  <c r="E415067" i="1"/>
  <c r="E415066" i="1"/>
  <c r="E415065" i="1"/>
  <c r="E415064" i="1"/>
  <c r="E415063" i="1"/>
  <c r="E415062" i="1"/>
  <c r="E415061" i="1"/>
  <c r="E415060" i="1"/>
  <c r="E415059" i="1"/>
  <c r="E415058" i="1"/>
  <c r="E415057" i="1"/>
  <c r="E415056" i="1"/>
  <c r="E415055" i="1"/>
  <c r="E415054" i="1"/>
  <c r="E415053" i="1"/>
  <c r="E415052" i="1"/>
  <c r="E415051" i="1"/>
  <c r="E415050" i="1"/>
  <c r="E415049" i="1"/>
  <c r="E415048" i="1"/>
  <c r="E415047" i="1"/>
  <c r="E415046" i="1"/>
  <c r="E415045" i="1"/>
  <c r="E415044" i="1"/>
  <c r="E415043" i="1"/>
  <c r="E415042" i="1"/>
  <c r="E415041" i="1"/>
  <c r="E415040" i="1"/>
  <c r="E415039" i="1"/>
  <c r="E415038" i="1"/>
  <c r="E415037" i="1"/>
  <c r="E415036" i="1"/>
  <c r="E415035" i="1"/>
  <c r="E415034" i="1"/>
  <c r="E415033" i="1"/>
  <c r="E415032" i="1"/>
  <c r="E415031" i="1"/>
  <c r="E415030" i="1"/>
  <c r="E415029" i="1"/>
  <c r="E415028" i="1"/>
  <c r="E415027" i="1"/>
  <c r="E415026" i="1"/>
  <c r="E415025" i="1"/>
  <c r="E415024" i="1"/>
  <c r="E415023" i="1"/>
  <c r="E415022" i="1"/>
  <c r="E415021" i="1"/>
  <c r="E415020" i="1"/>
  <c r="E415019" i="1"/>
  <c r="E415018" i="1"/>
  <c r="E415017" i="1"/>
  <c r="E415016" i="1"/>
  <c r="E415015" i="1"/>
  <c r="E415014" i="1"/>
  <c r="E415013" i="1"/>
  <c r="E415012" i="1"/>
  <c r="E415011" i="1"/>
  <c r="E415010" i="1"/>
  <c r="E415009" i="1"/>
  <c r="E415008" i="1"/>
  <c r="E415007" i="1"/>
  <c r="E415006" i="1"/>
  <c r="E415005" i="1"/>
  <c r="E415004" i="1"/>
  <c r="E415003" i="1"/>
  <c r="E415002" i="1"/>
  <c r="E415001" i="1"/>
  <c r="E415000" i="1"/>
  <c r="E414999" i="1"/>
  <c r="E414998" i="1"/>
  <c r="E414997" i="1"/>
  <c r="E414996" i="1"/>
  <c r="E414995" i="1"/>
  <c r="E414994" i="1"/>
  <c r="E414993" i="1"/>
  <c r="E414992" i="1"/>
  <c r="E414991" i="1"/>
  <c r="E414990" i="1"/>
  <c r="E414989" i="1"/>
  <c r="E414988" i="1"/>
  <c r="E414987" i="1"/>
  <c r="E414986" i="1"/>
  <c r="E414985" i="1"/>
  <c r="E414984" i="1"/>
  <c r="E414983" i="1"/>
  <c r="E414982" i="1"/>
  <c r="E414981" i="1"/>
  <c r="E414980" i="1"/>
  <c r="E414979" i="1"/>
  <c r="E414978" i="1"/>
  <c r="E414977" i="1"/>
  <c r="E414976" i="1"/>
  <c r="E414975" i="1"/>
  <c r="E414974" i="1"/>
  <c r="E414973" i="1"/>
  <c r="E414972" i="1"/>
  <c r="E414971" i="1"/>
  <c r="E414970" i="1"/>
  <c r="E414969" i="1"/>
  <c r="E414968" i="1"/>
  <c r="E414967" i="1"/>
  <c r="E414966" i="1"/>
  <c r="E414965" i="1"/>
  <c r="E414964" i="1"/>
  <c r="E414963" i="1"/>
  <c r="E414962" i="1"/>
  <c r="E414961" i="1"/>
  <c r="E414960" i="1"/>
  <c r="E414959" i="1"/>
  <c r="E414958" i="1"/>
  <c r="E414957" i="1"/>
  <c r="E414956" i="1"/>
  <c r="E414955" i="1"/>
  <c r="E414954" i="1"/>
  <c r="E414953" i="1"/>
  <c r="E414952" i="1"/>
  <c r="E414951" i="1"/>
  <c r="E414950" i="1"/>
  <c r="E414949" i="1"/>
  <c r="E414948" i="1"/>
  <c r="E414947" i="1"/>
  <c r="E414946" i="1"/>
  <c r="E414945" i="1"/>
  <c r="E414944" i="1"/>
  <c r="E414943" i="1"/>
  <c r="E414942" i="1"/>
  <c r="E414941" i="1"/>
  <c r="E414940" i="1"/>
  <c r="E414939" i="1"/>
  <c r="E414938" i="1"/>
  <c r="E414937" i="1"/>
  <c r="E414936" i="1"/>
  <c r="E414935" i="1"/>
  <c r="E414934" i="1"/>
  <c r="E414933" i="1"/>
  <c r="E414932" i="1"/>
  <c r="E414931" i="1"/>
  <c r="E414930" i="1"/>
  <c r="E414929" i="1"/>
  <c r="E414928" i="1"/>
  <c r="E414927" i="1"/>
  <c r="E414926" i="1"/>
  <c r="E414925" i="1"/>
  <c r="E414924" i="1"/>
  <c r="E414923" i="1"/>
  <c r="E414922" i="1"/>
  <c r="E414921" i="1"/>
  <c r="E414920" i="1"/>
  <c r="E414919" i="1"/>
  <c r="E414918" i="1"/>
  <c r="E414917" i="1"/>
  <c r="E414916" i="1"/>
  <c r="E414915" i="1"/>
  <c r="E414914" i="1"/>
  <c r="E414913" i="1"/>
  <c r="E414912" i="1"/>
  <c r="E414911" i="1"/>
  <c r="E414910" i="1"/>
  <c r="E414909" i="1"/>
  <c r="E414908" i="1"/>
  <c r="E414907" i="1"/>
  <c r="E414906" i="1"/>
  <c r="E414905" i="1"/>
  <c r="E414904" i="1"/>
  <c r="E414903" i="1"/>
  <c r="E414902" i="1"/>
  <c r="E414901" i="1"/>
  <c r="E414900" i="1"/>
  <c r="E414899" i="1"/>
  <c r="E414898" i="1"/>
  <c r="E414897" i="1"/>
  <c r="E414896" i="1"/>
  <c r="E414895" i="1"/>
  <c r="E414894" i="1"/>
  <c r="E414893" i="1"/>
  <c r="E414892" i="1"/>
  <c r="E414891" i="1"/>
  <c r="E414890" i="1"/>
  <c r="E414889" i="1"/>
  <c r="E414888" i="1"/>
  <c r="E414887" i="1"/>
  <c r="E414886" i="1"/>
  <c r="E414885" i="1"/>
  <c r="E414884" i="1"/>
  <c r="E414883" i="1"/>
  <c r="E414882" i="1"/>
  <c r="E414881" i="1"/>
  <c r="E414880" i="1"/>
  <c r="E414879" i="1"/>
  <c r="E414878" i="1"/>
  <c r="E414877" i="1"/>
  <c r="E414876" i="1"/>
  <c r="E414875" i="1"/>
  <c r="E414874" i="1"/>
  <c r="E414873" i="1"/>
  <c r="E414872" i="1"/>
  <c r="E414871" i="1"/>
  <c r="E414870" i="1"/>
  <c r="E414869" i="1"/>
  <c r="E414868" i="1"/>
  <c r="E414867" i="1"/>
  <c r="E414866" i="1"/>
  <c r="E414865" i="1"/>
  <c r="E414864" i="1"/>
  <c r="E414863" i="1"/>
  <c r="E414862" i="1"/>
  <c r="E414861" i="1"/>
  <c r="E414860" i="1"/>
  <c r="E414859" i="1"/>
  <c r="E414858" i="1"/>
  <c r="E414857" i="1"/>
  <c r="E414856" i="1"/>
  <c r="E414855" i="1"/>
  <c r="E414854" i="1"/>
  <c r="E414853" i="1"/>
  <c r="E414852" i="1"/>
  <c r="E414851" i="1"/>
  <c r="E414850" i="1"/>
  <c r="E414849" i="1"/>
  <c r="E414848" i="1"/>
  <c r="E414847" i="1"/>
  <c r="E414846" i="1"/>
  <c r="E414845" i="1"/>
  <c r="E414844" i="1"/>
  <c r="E414843" i="1"/>
  <c r="E414842" i="1"/>
  <c r="E414841" i="1"/>
  <c r="E414840" i="1"/>
  <c r="E414839" i="1"/>
  <c r="E414838" i="1"/>
  <c r="E414837" i="1"/>
  <c r="E414836" i="1"/>
  <c r="E414835" i="1"/>
  <c r="E414834" i="1"/>
  <c r="E414833" i="1"/>
  <c r="E414832" i="1"/>
  <c r="E414831" i="1"/>
  <c r="E414830" i="1"/>
  <c r="E414829" i="1"/>
  <c r="E414828" i="1"/>
  <c r="E414827" i="1"/>
  <c r="E414826" i="1"/>
  <c r="E414825" i="1"/>
  <c r="E414824" i="1"/>
  <c r="E414823" i="1"/>
  <c r="E414822" i="1"/>
  <c r="E414821" i="1"/>
  <c r="E414820" i="1"/>
  <c r="E414819" i="1"/>
  <c r="E414818" i="1"/>
  <c r="E414817" i="1"/>
  <c r="E414816" i="1"/>
  <c r="E414815" i="1"/>
  <c r="E414814" i="1"/>
  <c r="E414813" i="1"/>
  <c r="E414812" i="1"/>
  <c r="E414811" i="1"/>
  <c r="E414810" i="1"/>
  <c r="E414809" i="1"/>
  <c r="E414808" i="1"/>
  <c r="E414807" i="1"/>
  <c r="E414806" i="1"/>
  <c r="E414805" i="1"/>
  <c r="E414804" i="1"/>
  <c r="E414803" i="1"/>
  <c r="E414802" i="1"/>
  <c r="E414801" i="1"/>
  <c r="E414800" i="1"/>
  <c r="E414799" i="1"/>
  <c r="E414798" i="1"/>
  <c r="E414797" i="1"/>
  <c r="E414796" i="1"/>
  <c r="E414795" i="1"/>
  <c r="E414794" i="1"/>
  <c r="E414793" i="1"/>
  <c r="E414792" i="1"/>
  <c r="E414791" i="1"/>
  <c r="E414790" i="1"/>
  <c r="E414789" i="1"/>
  <c r="E414788" i="1"/>
  <c r="E414787" i="1"/>
  <c r="E414786" i="1"/>
  <c r="E414785" i="1"/>
  <c r="E414784" i="1"/>
  <c r="E414783" i="1"/>
  <c r="E414782" i="1"/>
  <c r="E414781" i="1"/>
  <c r="E414780" i="1"/>
  <c r="E414779" i="1"/>
  <c r="E414778" i="1"/>
  <c r="E414777" i="1"/>
  <c r="E414776" i="1"/>
  <c r="E414775" i="1"/>
  <c r="E414774" i="1"/>
  <c r="E414773" i="1"/>
  <c r="E414772" i="1"/>
  <c r="E414771" i="1"/>
  <c r="E414770" i="1"/>
  <c r="E414769" i="1"/>
  <c r="E414768" i="1"/>
  <c r="E414767" i="1"/>
  <c r="E414766" i="1"/>
  <c r="E414765" i="1"/>
  <c r="E414764" i="1"/>
  <c r="E414763" i="1"/>
  <c r="E414762" i="1"/>
  <c r="E414761" i="1"/>
  <c r="E414760" i="1"/>
  <c r="E414759" i="1"/>
  <c r="E414758" i="1"/>
  <c r="E414757" i="1"/>
  <c r="E414756" i="1"/>
  <c r="E414755" i="1"/>
  <c r="E414754" i="1"/>
  <c r="E414753" i="1"/>
  <c r="E414752" i="1"/>
  <c r="E414751" i="1"/>
  <c r="E414750" i="1"/>
  <c r="E414749" i="1"/>
  <c r="E414748" i="1"/>
  <c r="E414747" i="1"/>
  <c r="E414746" i="1"/>
  <c r="E414745" i="1"/>
  <c r="E414744" i="1"/>
  <c r="E414743" i="1"/>
  <c r="E414742" i="1"/>
  <c r="E414741" i="1"/>
  <c r="E414740" i="1"/>
  <c r="E414739" i="1"/>
  <c r="E414738" i="1"/>
  <c r="E414737" i="1"/>
  <c r="E414736" i="1"/>
  <c r="E414735" i="1"/>
  <c r="E414734" i="1"/>
  <c r="E414733" i="1"/>
  <c r="E414732" i="1"/>
  <c r="E414731" i="1"/>
  <c r="E414730" i="1"/>
  <c r="E414729" i="1"/>
  <c r="E414728" i="1"/>
  <c r="E414727" i="1"/>
  <c r="E414726" i="1"/>
  <c r="E414725" i="1"/>
  <c r="E414724" i="1"/>
  <c r="E414723" i="1"/>
  <c r="E414722" i="1"/>
  <c r="E414721" i="1"/>
  <c r="E414720" i="1"/>
  <c r="E414719" i="1"/>
  <c r="E414718" i="1"/>
  <c r="E414717" i="1"/>
  <c r="E414716" i="1"/>
  <c r="E414715" i="1"/>
  <c r="E414714" i="1"/>
  <c r="E414713" i="1"/>
  <c r="E414712" i="1"/>
  <c r="E414711" i="1"/>
  <c r="E414710" i="1"/>
  <c r="E414709" i="1"/>
  <c r="E414708" i="1"/>
  <c r="E414707" i="1"/>
  <c r="E414706" i="1"/>
  <c r="E414705" i="1"/>
  <c r="E414704" i="1"/>
  <c r="E414703" i="1"/>
  <c r="E414702" i="1"/>
  <c r="E414701" i="1"/>
  <c r="E414700" i="1"/>
  <c r="E414699" i="1"/>
  <c r="E414698" i="1"/>
  <c r="E414697" i="1"/>
  <c r="E414696" i="1"/>
  <c r="E414695" i="1"/>
  <c r="E414694" i="1"/>
  <c r="E414693" i="1"/>
  <c r="E414692" i="1"/>
  <c r="E414691" i="1"/>
  <c r="E414690" i="1"/>
  <c r="E414689" i="1"/>
  <c r="E414688" i="1"/>
  <c r="E414687" i="1"/>
  <c r="E414686" i="1"/>
  <c r="E414685" i="1"/>
  <c r="E414684" i="1"/>
  <c r="E414683" i="1"/>
  <c r="E414682" i="1"/>
  <c r="E414681" i="1"/>
  <c r="E414680" i="1"/>
  <c r="E414679" i="1"/>
  <c r="E414678" i="1"/>
  <c r="E414677" i="1"/>
  <c r="E414676" i="1"/>
  <c r="E414675" i="1"/>
  <c r="E414674" i="1"/>
  <c r="E414673" i="1"/>
  <c r="E414672" i="1"/>
  <c r="E414671" i="1"/>
  <c r="E414670" i="1"/>
  <c r="E414669" i="1"/>
  <c r="E414668" i="1"/>
  <c r="E414667" i="1"/>
  <c r="E414666" i="1"/>
  <c r="E414665" i="1"/>
  <c r="E414664" i="1"/>
  <c r="E414663" i="1"/>
  <c r="E414662" i="1"/>
  <c r="E414661" i="1"/>
  <c r="E414660" i="1"/>
  <c r="E414659" i="1"/>
  <c r="E414658" i="1"/>
  <c r="E414657" i="1"/>
  <c r="E414656" i="1"/>
  <c r="E414655" i="1"/>
  <c r="E414654" i="1"/>
  <c r="E414653" i="1"/>
  <c r="E414652" i="1"/>
  <c r="E414651" i="1"/>
  <c r="E414650" i="1"/>
  <c r="E414649" i="1"/>
  <c r="E414648" i="1"/>
  <c r="E414647" i="1"/>
  <c r="E414646" i="1"/>
  <c r="E414645" i="1"/>
  <c r="E414644" i="1"/>
  <c r="E414643" i="1"/>
  <c r="E414642" i="1"/>
  <c r="E414641" i="1"/>
  <c r="E414640" i="1"/>
  <c r="E414639" i="1"/>
  <c r="E414638" i="1"/>
  <c r="E414637" i="1"/>
  <c r="E414636" i="1"/>
  <c r="E414635" i="1"/>
  <c r="E414634" i="1"/>
  <c r="E414633" i="1"/>
  <c r="E414632" i="1"/>
  <c r="E414631" i="1"/>
  <c r="E414630" i="1"/>
  <c r="E414629" i="1"/>
  <c r="E414628" i="1"/>
  <c r="E414627" i="1"/>
  <c r="E414626" i="1"/>
  <c r="E414625" i="1"/>
  <c r="E414624" i="1"/>
  <c r="E414623" i="1"/>
  <c r="E414622" i="1"/>
  <c r="E414621" i="1"/>
  <c r="E414620" i="1"/>
  <c r="E414619" i="1"/>
  <c r="E414618" i="1"/>
  <c r="E414617" i="1"/>
  <c r="E414616" i="1"/>
  <c r="E414615" i="1"/>
  <c r="E414614" i="1"/>
  <c r="E414613" i="1"/>
  <c r="E414612" i="1"/>
  <c r="E414611" i="1"/>
  <c r="E414610" i="1"/>
  <c r="E414609" i="1"/>
  <c r="E414608" i="1"/>
  <c r="E414607" i="1"/>
  <c r="E414606" i="1"/>
  <c r="E414605" i="1"/>
  <c r="E414604" i="1"/>
  <c r="E414603" i="1"/>
  <c r="E414602" i="1"/>
  <c r="E414601" i="1"/>
  <c r="E414600" i="1"/>
  <c r="E414599" i="1"/>
  <c r="E414598" i="1"/>
  <c r="E414597" i="1"/>
  <c r="E414596" i="1"/>
  <c r="E414595" i="1"/>
  <c r="E414594" i="1"/>
  <c r="E414593" i="1"/>
  <c r="E414592" i="1"/>
  <c r="E414591" i="1"/>
  <c r="E414590" i="1"/>
  <c r="E414589" i="1"/>
  <c r="E414588" i="1"/>
  <c r="E414587" i="1"/>
  <c r="E414586" i="1"/>
  <c r="E414585" i="1"/>
  <c r="E414584" i="1"/>
  <c r="E414583" i="1"/>
  <c r="E414582" i="1"/>
  <c r="E414581" i="1"/>
  <c r="E414580" i="1"/>
  <c r="E414579" i="1"/>
  <c r="E414578" i="1"/>
  <c r="E414577" i="1"/>
  <c r="E414576" i="1"/>
  <c r="E414575" i="1"/>
  <c r="E414574" i="1"/>
  <c r="E414573" i="1"/>
  <c r="E414572" i="1"/>
  <c r="E414571" i="1"/>
  <c r="E414570" i="1"/>
  <c r="E414569" i="1"/>
  <c r="E414568" i="1"/>
  <c r="E414567" i="1"/>
  <c r="E414566" i="1"/>
  <c r="E414565" i="1"/>
  <c r="E414564" i="1"/>
  <c r="E414563" i="1"/>
  <c r="E414562" i="1"/>
  <c r="E414561" i="1"/>
  <c r="E414560" i="1"/>
  <c r="E414559" i="1"/>
  <c r="E414558" i="1"/>
  <c r="E414557" i="1"/>
  <c r="E414556" i="1"/>
  <c r="E414555" i="1"/>
  <c r="E414554" i="1"/>
  <c r="E414553" i="1"/>
  <c r="E414552" i="1"/>
  <c r="E414551" i="1"/>
  <c r="E414550" i="1"/>
  <c r="E414549" i="1"/>
  <c r="E414548" i="1"/>
  <c r="E414547" i="1"/>
  <c r="E414546" i="1"/>
  <c r="E414545" i="1"/>
  <c r="E414544" i="1"/>
  <c r="E414543" i="1"/>
  <c r="E414542" i="1"/>
  <c r="E414541" i="1"/>
  <c r="E414540" i="1"/>
  <c r="E414539" i="1"/>
  <c r="E414538" i="1"/>
  <c r="E414537" i="1"/>
  <c r="E414536" i="1"/>
  <c r="E414535" i="1"/>
  <c r="E414534" i="1"/>
  <c r="E414533" i="1"/>
  <c r="E414532" i="1"/>
  <c r="E414531" i="1"/>
  <c r="E414530" i="1"/>
  <c r="E414529" i="1"/>
  <c r="E414528" i="1"/>
  <c r="E414527" i="1"/>
  <c r="E414526" i="1"/>
  <c r="E414525" i="1"/>
  <c r="E414524" i="1"/>
  <c r="E414523" i="1"/>
  <c r="E414522" i="1"/>
  <c r="E414521" i="1"/>
  <c r="E414520" i="1"/>
  <c r="E414519" i="1"/>
  <c r="E414518" i="1"/>
  <c r="E414517" i="1"/>
  <c r="E414516" i="1"/>
  <c r="E414515" i="1"/>
  <c r="E414514" i="1"/>
  <c r="E414513" i="1"/>
  <c r="E414512" i="1"/>
  <c r="E414511" i="1"/>
  <c r="E414510" i="1"/>
  <c r="E414509" i="1"/>
  <c r="E414508" i="1"/>
  <c r="E414507" i="1"/>
  <c r="E414506" i="1"/>
  <c r="E414505" i="1"/>
  <c r="E414504" i="1"/>
  <c r="E414503" i="1"/>
  <c r="E414502" i="1"/>
  <c r="E414501" i="1"/>
  <c r="E414500" i="1"/>
  <c r="E414499" i="1"/>
  <c r="E414498" i="1"/>
  <c r="E414497" i="1"/>
  <c r="E414496" i="1"/>
  <c r="E414495" i="1"/>
  <c r="E414494" i="1"/>
  <c r="E414493" i="1"/>
  <c r="E414492" i="1"/>
  <c r="E414491" i="1"/>
  <c r="E414490" i="1"/>
  <c r="E414489" i="1"/>
  <c r="E414488" i="1"/>
  <c r="E414487" i="1"/>
  <c r="E414486" i="1"/>
  <c r="E414485" i="1"/>
  <c r="E414484" i="1"/>
  <c r="E414483" i="1"/>
  <c r="E414482" i="1"/>
  <c r="E414481" i="1"/>
  <c r="E414480" i="1"/>
  <c r="E414479" i="1"/>
  <c r="E414478" i="1"/>
  <c r="E414477" i="1"/>
  <c r="E414476" i="1"/>
  <c r="E414475" i="1"/>
  <c r="E414474" i="1"/>
  <c r="E414473" i="1"/>
  <c r="E414472" i="1"/>
  <c r="E414471" i="1"/>
  <c r="E414470" i="1"/>
  <c r="E414469" i="1"/>
  <c r="E414468" i="1"/>
  <c r="E414467" i="1"/>
  <c r="E414466" i="1"/>
  <c r="E414465" i="1"/>
  <c r="E414464" i="1"/>
  <c r="E414463" i="1"/>
  <c r="E414462" i="1"/>
  <c r="E414461" i="1"/>
  <c r="E414460" i="1"/>
  <c r="E414459" i="1"/>
  <c r="E414458" i="1"/>
  <c r="E414457" i="1"/>
  <c r="E414456" i="1"/>
  <c r="E414455" i="1"/>
  <c r="E414454" i="1"/>
  <c r="E414453" i="1"/>
  <c r="E414452" i="1"/>
  <c r="E414451" i="1"/>
  <c r="E414450" i="1"/>
  <c r="E414449" i="1"/>
  <c r="E414448" i="1"/>
  <c r="E414447" i="1"/>
  <c r="E414446" i="1"/>
  <c r="E414445" i="1"/>
  <c r="E414444" i="1"/>
  <c r="E414443" i="1"/>
  <c r="E414442" i="1"/>
  <c r="E414441" i="1"/>
  <c r="E414440" i="1"/>
  <c r="E414439" i="1"/>
  <c r="E414438" i="1"/>
  <c r="E414437" i="1"/>
  <c r="E414436" i="1"/>
  <c r="E414435" i="1"/>
  <c r="E414434" i="1"/>
  <c r="E414433" i="1"/>
  <c r="E414432" i="1"/>
  <c r="E414431" i="1"/>
  <c r="E414430" i="1"/>
  <c r="E414429" i="1"/>
  <c r="E414428" i="1"/>
  <c r="E414427" i="1"/>
  <c r="E414426" i="1"/>
  <c r="E414425" i="1"/>
  <c r="E414424" i="1"/>
  <c r="E414423" i="1"/>
  <c r="E414422" i="1"/>
  <c r="E414421" i="1"/>
  <c r="E414420" i="1"/>
  <c r="E414419" i="1"/>
  <c r="E414418" i="1"/>
  <c r="E414417" i="1"/>
  <c r="E414416" i="1"/>
  <c r="E414415" i="1"/>
  <c r="E414414" i="1"/>
  <c r="E414413" i="1"/>
  <c r="E414412" i="1"/>
  <c r="E414411" i="1"/>
  <c r="E414410" i="1"/>
  <c r="E414409" i="1"/>
  <c r="E414408" i="1"/>
  <c r="E414407" i="1"/>
  <c r="E414406" i="1"/>
  <c r="E414405" i="1"/>
  <c r="E414404" i="1"/>
  <c r="E414403" i="1"/>
  <c r="E414402" i="1"/>
  <c r="E414401" i="1"/>
  <c r="E414400" i="1"/>
  <c r="E414399" i="1"/>
  <c r="E414398" i="1"/>
  <c r="E414397" i="1"/>
  <c r="E414396" i="1"/>
  <c r="E414395" i="1"/>
  <c r="E414394" i="1"/>
  <c r="E414393" i="1"/>
  <c r="E414392" i="1"/>
  <c r="E414391" i="1"/>
  <c r="E414390" i="1"/>
  <c r="E414389" i="1"/>
  <c r="E414388" i="1"/>
  <c r="E414387" i="1"/>
  <c r="E414386" i="1"/>
  <c r="E414385" i="1"/>
  <c r="E414384" i="1"/>
  <c r="E414383" i="1"/>
  <c r="E414382" i="1"/>
  <c r="E414381" i="1"/>
  <c r="E414380" i="1"/>
  <c r="E414379" i="1"/>
  <c r="E414378" i="1"/>
  <c r="E414377" i="1"/>
  <c r="E414376" i="1"/>
  <c r="E414375" i="1"/>
  <c r="E414374" i="1"/>
  <c r="E414373" i="1"/>
  <c r="E414372" i="1"/>
  <c r="E414371" i="1"/>
  <c r="E414370" i="1"/>
  <c r="E414369" i="1"/>
  <c r="E414368" i="1"/>
  <c r="E414367" i="1"/>
  <c r="E414366" i="1"/>
  <c r="E414365" i="1"/>
  <c r="E414364" i="1"/>
  <c r="E414363" i="1"/>
  <c r="E414362" i="1"/>
  <c r="E414361" i="1"/>
  <c r="E414360" i="1"/>
  <c r="E414359" i="1"/>
  <c r="E414358" i="1"/>
  <c r="E414357" i="1"/>
  <c r="E414356" i="1"/>
  <c r="E414355" i="1"/>
  <c r="E414354" i="1"/>
  <c r="E414353" i="1"/>
  <c r="E414352" i="1"/>
  <c r="E414351" i="1"/>
  <c r="E414350" i="1"/>
  <c r="E414349" i="1"/>
  <c r="E414348" i="1"/>
  <c r="E414347" i="1"/>
  <c r="E414346" i="1"/>
  <c r="E414345" i="1"/>
  <c r="E414344" i="1"/>
  <c r="E414343" i="1"/>
  <c r="E414342" i="1"/>
  <c r="E414341" i="1"/>
  <c r="E414340" i="1"/>
  <c r="E414339" i="1"/>
  <c r="E414338" i="1"/>
  <c r="E414337" i="1"/>
  <c r="E414336" i="1"/>
  <c r="E414335" i="1"/>
  <c r="E414334" i="1"/>
  <c r="E414333" i="1"/>
  <c r="E414332" i="1"/>
  <c r="E414331" i="1"/>
  <c r="E414330" i="1"/>
  <c r="E414329" i="1"/>
  <c r="E414328" i="1"/>
  <c r="E414327" i="1"/>
  <c r="E414326" i="1"/>
  <c r="E414325" i="1"/>
  <c r="E414324" i="1"/>
  <c r="E414323" i="1"/>
  <c r="E414322" i="1"/>
  <c r="E414321" i="1"/>
  <c r="E414320" i="1"/>
  <c r="E414319" i="1"/>
  <c r="E414318" i="1"/>
  <c r="E414317" i="1"/>
  <c r="E414316" i="1"/>
  <c r="E414315" i="1"/>
  <c r="E414314" i="1"/>
  <c r="E414313" i="1"/>
  <c r="E414312" i="1"/>
  <c r="E414311" i="1"/>
  <c r="E414310" i="1"/>
  <c r="E414309" i="1"/>
  <c r="E414308" i="1"/>
  <c r="E414307" i="1"/>
  <c r="E414306" i="1"/>
  <c r="E414305" i="1"/>
  <c r="E414304" i="1"/>
  <c r="E414303" i="1"/>
  <c r="E414302" i="1"/>
  <c r="E414301" i="1"/>
  <c r="E414300" i="1"/>
  <c r="E414299" i="1"/>
  <c r="E414298" i="1"/>
  <c r="E414297" i="1"/>
  <c r="E414296" i="1"/>
  <c r="E414295" i="1"/>
  <c r="E414294" i="1"/>
  <c r="E414293" i="1"/>
  <c r="E414292" i="1"/>
  <c r="E414291" i="1"/>
  <c r="E414290" i="1"/>
  <c r="E414289" i="1"/>
  <c r="E414288" i="1"/>
  <c r="E414287" i="1"/>
  <c r="E414286" i="1"/>
  <c r="E414285" i="1"/>
  <c r="E414284" i="1"/>
  <c r="E414283" i="1"/>
  <c r="E414282" i="1"/>
  <c r="E414281" i="1"/>
  <c r="E414280" i="1"/>
  <c r="E414279" i="1"/>
  <c r="E414278" i="1"/>
  <c r="E414277" i="1"/>
  <c r="E414276" i="1"/>
  <c r="E414275" i="1"/>
  <c r="E414274" i="1"/>
  <c r="E414273" i="1"/>
  <c r="E414272" i="1"/>
  <c r="E414271" i="1"/>
  <c r="E414270" i="1"/>
  <c r="E414269" i="1"/>
  <c r="E414268" i="1"/>
  <c r="E414267" i="1"/>
  <c r="E414266" i="1"/>
  <c r="E414265" i="1"/>
  <c r="E414264" i="1"/>
  <c r="E414263" i="1"/>
  <c r="E414262" i="1"/>
  <c r="E414261" i="1"/>
  <c r="E414260" i="1"/>
  <c r="E414259" i="1"/>
  <c r="E414258" i="1"/>
  <c r="E414257" i="1"/>
  <c r="E414256" i="1"/>
  <c r="E414255" i="1"/>
  <c r="E414254" i="1"/>
  <c r="E414253" i="1"/>
  <c r="E414252" i="1"/>
  <c r="E414251" i="1"/>
  <c r="E414250" i="1"/>
  <c r="E414249" i="1"/>
  <c r="E414248" i="1"/>
  <c r="E414247" i="1"/>
  <c r="E414246" i="1"/>
  <c r="E414245" i="1"/>
  <c r="E414244" i="1"/>
  <c r="E414243" i="1"/>
  <c r="E414242" i="1"/>
  <c r="E414241" i="1"/>
  <c r="E414240" i="1"/>
  <c r="E414239" i="1"/>
  <c r="E414238" i="1"/>
  <c r="E414237" i="1"/>
  <c r="E414236" i="1"/>
  <c r="E414235" i="1"/>
  <c r="E414234" i="1"/>
  <c r="E414233" i="1"/>
  <c r="E414232" i="1"/>
  <c r="E414231" i="1"/>
  <c r="E414230" i="1"/>
  <c r="E414229" i="1"/>
  <c r="E414228" i="1"/>
  <c r="E414227" i="1"/>
  <c r="E414226" i="1"/>
  <c r="E414225" i="1"/>
  <c r="E414224" i="1"/>
  <c r="E414223" i="1"/>
  <c r="E414222" i="1"/>
  <c r="E414221" i="1"/>
  <c r="E414220" i="1"/>
  <c r="E414219" i="1"/>
  <c r="E414218" i="1"/>
  <c r="E414217" i="1"/>
  <c r="E414216" i="1"/>
  <c r="E414215" i="1"/>
  <c r="E414214" i="1"/>
  <c r="E414213" i="1"/>
  <c r="E414212" i="1"/>
  <c r="E414211" i="1"/>
  <c r="E414210" i="1"/>
  <c r="E414209" i="1"/>
  <c r="E414208" i="1"/>
  <c r="E414207" i="1"/>
  <c r="E414206" i="1"/>
  <c r="E414205" i="1"/>
  <c r="E414204" i="1"/>
  <c r="E414203" i="1"/>
  <c r="E414202" i="1"/>
  <c r="E414201" i="1"/>
  <c r="E414200" i="1"/>
  <c r="E414199" i="1"/>
  <c r="E414198" i="1"/>
  <c r="E414197" i="1"/>
  <c r="E414196" i="1"/>
  <c r="E414195" i="1"/>
  <c r="E414194" i="1"/>
  <c r="E414193" i="1"/>
  <c r="E414192" i="1"/>
  <c r="E414191" i="1"/>
  <c r="E414190" i="1"/>
  <c r="E414189" i="1"/>
  <c r="E414188" i="1"/>
  <c r="E414187" i="1"/>
  <c r="E414186" i="1"/>
  <c r="E414185" i="1"/>
  <c r="E414184" i="1"/>
  <c r="E414183" i="1"/>
  <c r="E414182" i="1"/>
  <c r="E414181" i="1"/>
  <c r="E414180" i="1"/>
  <c r="E414179" i="1"/>
  <c r="E414178" i="1"/>
  <c r="E414177" i="1"/>
  <c r="E414176" i="1"/>
  <c r="E414175" i="1"/>
  <c r="E414174" i="1"/>
  <c r="E414173" i="1"/>
  <c r="E414172" i="1"/>
  <c r="E414171" i="1"/>
  <c r="E414170" i="1"/>
  <c r="E414169" i="1"/>
  <c r="E414168" i="1"/>
  <c r="E414167" i="1"/>
  <c r="E414166" i="1"/>
  <c r="E414165" i="1"/>
  <c r="E414164" i="1"/>
  <c r="E414163" i="1"/>
  <c r="E414162" i="1"/>
  <c r="E414161" i="1"/>
  <c r="E414160" i="1"/>
  <c r="E414159" i="1"/>
  <c r="E414158" i="1"/>
  <c r="E414157" i="1"/>
  <c r="E414156" i="1"/>
  <c r="E414155" i="1"/>
  <c r="E414154" i="1"/>
  <c r="E414153" i="1"/>
  <c r="E414152" i="1"/>
  <c r="E414151" i="1"/>
  <c r="E414150" i="1"/>
  <c r="E414149" i="1"/>
  <c r="E414148" i="1"/>
  <c r="E414147" i="1"/>
  <c r="E414146" i="1"/>
  <c r="E414145" i="1"/>
  <c r="E414144" i="1"/>
  <c r="E414143" i="1"/>
  <c r="E414142" i="1"/>
  <c r="E414141" i="1"/>
  <c r="E414140" i="1"/>
  <c r="E414139" i="1"/>
  <c r="E414138" i="1"/>
  <c r="E414137" i="1"/>
  <c r="E414136" i="1"/>
  <c r="E414135" i="1"/>
  <c r="E414134" i="1"/>
  <c r="E414133" i="1"/>
  <c r="E414132" i="1"/>
  <c r="E414131" i="1"/>
  <c r="E414130" i="1"/>
  <c r="E414129" i="1"/>
  <c r="E414128" i="1"/>
  <c r="E414127" i="1"/>
  <c r="E414126" i="1"/>
  <c r="E414125" i="1"/>
  <c r="E414124" i="1"/>
  <c r="E414123" i="1"/>
  <c r="E414122" i="1"/>
  <c r="E414121" i="1"/>
  <c r="E414120" i="1"/>
  <c r="E414119" i="1"/>
  <c r="E414118" i="1"/>
  <c r="E414117" i="1"/>
  <c r="E414116" i="1"/>
  <c r="E414115" i="1"/>
  <c r="E414114" i="1"/>
  <c r="E414113" i="1"/>
  <c r="E414112" i="1"/>
  <c r="E414111" i="1"/>
  <c r="E414110" i="1"/>
  <c r="E414109" i="1"/>
  <c r="E414108" i="1"/>
  <c r="E414107" i="1"/>
  <c r="E414106" i="1"/>
  <c r="E414105" i="1"/>
  <c r="E414104" i="1"/>
  <c r="E414103" i="1"/>
  <c r="E414102" i="1"/>
  <c r="E414101" i="1"/>
  <c r="E414100" i="1"/>
  <c r="E414099" i="1"/>
  <c r="E414098" i="1"/>
  <c r="E414097" i="1"/>
  <c r="E414096" i="1"/>
  <c r="E414095" i="1"/>
  <c r="E414094" i="1"/>
  <c r="E414093" i="1"/>
  <c r="E414092" i="1"/>
  <c r="E414091" i="1"/>
  <c r="E414090" i="1"/>
  <c r="E414089" i="1"/>
  <c r="E414088" i="1"/>
  <c r="E414087" i="1"/>
  <c r="E414086" i="1"/>
  <c r="E414085" i="1"/>
  <c r="E414084" i="1"/>
  <c r="E414083" i="1"/>
  <c r="E414082" i="1"/>
  <c r="E414081" i="1"/>
  <c r="E414080" i="1"/>
  <c r="E414079" i="1"/>
  <c r="E414078" i="1"/>
  <c r="E414077" i="1"/>
  <c r="E414076" i="1"/>
  <c r="E414075" i="1"/>
  <c r="E414074" i="1"/>
  <c r="E414073" i="1"/>
  <c r="E414072" i="1"/>
  <c r="E414071" i="1"/>
  <c r="E414070" i="1"/>
  <c r="E414069" i="1"/>
  <c r="E414068" i="1"/>
  <c r="E414067" i="1"/>
  <c r="E414066" i="1"/>
  <c r="E414065" i="1"/>
  <c r="E414064" i="1"/>
  <c r="E414063" i="1"/>
  <c r="E414062" i="1"/>
  <c r="E414061" i="1"/>
  <c r="E414060" i="1"/>
  <c r="E414059" i="1"/>
  <c r="E414058" i="1"/>
  <c r="E414057" i="1"/>
  <c r="E414056" i="1"/>
  <c r="E414055" i="1"/>
  <c r="E414054" i="1"/>
  <c r="E414053" i="1"/>
  <c r="E414052" i="1"/>
  <c r="E414051" i="1"/>
  <c r="E414050" i="1"/>
  <c r="E414049" i="1"/>
  <c r="E414048" i="1"/>
  <c r="E414047" i="1"/>
  <c r="E414046" i="1"/>
  <c r="E414045" i="1"/>
  <c r="E414044" i="1"/>
  <c r="E414043" i="1"/>
  <c r="E414042" i="1"/>
  <c r="E414041" i="1"/>
  <c r="E414040" i="1"/>
  <c r="E414039" i="1"/>
  <c r="E414038" i="1"/>
  <c r="E414037" i="1"/>
  <c r="E414036" i="1"/>
  <c r="E414035" i="1"/>
  <c r="E414034" i="1"/>
  <c r="E414033" i="1"/>
  <c r="E414032" i="1"/>
  <c r="E414031" i="1"/>
  <c r="E414030" i="1"/>
  <c r="E414029" i="1"/>
  <c r="E414028" i="1"/>
  <c r="E414027" i="1"/>
  <c r="E414026" i="1"/>
  <c r="E414025" i="1"/>
  <c r="E414024" i="1"/>
  <c r="E414023" i="1"/>
  <c r="E414022" i="1"/>
  <c r="E414021" i="1"/>
  <c r="E414020" i="1"/>
  <c r="E414019" i="1"/>
  <c r="E414018" i="1"/>
  <c r="E414017" i="1"/>
  <c r="E414016" i="1"/>
  <c r="E414015" i="1"/>
  <c r="E414014" i="1"/>
  <c r="E414013" i="1"/>
  <c r="E414012" i="1"/>
  <c r="E414011" i="1"/>
  <c r="E414010" i="1"/>
  <c r="E414009" i="1"/>
  <c r="E414008" i="1"/>
  <c r="E414007" i="1"/>
  <c r="E414006" i="1"/>
  <c r="E414005" i="1"/>
  <c r="E414004" i="1"/>
  <c r="E414003" i="1"/>
  <c r="E414002" i="1"/>
  <c r="E414001" i="1"/>
  <c r="E414000" i="1"/>
  <c r="E413999" i="1"/>
  <c r="E413998" i="1"/>
  <c r="E413997" i="1"/>
  <c r="E413996" i="1"/>
  <c r="E413995" i="1"/>
  <c r="E413994" i="1"/>
  <c r="E413993" i="1"/>
  <c r="E413992" i="1"/>
  <c r="E413991" i="1"/>
  <c r="E413990" i="1"/>
  <c r="E413989" i="1"/>
  <c r="E413988" i="1"/>
  <c r="E413987" i="1"/>
  <c r="E413986" i="1"/>
  <c r="E413985" i="1"/>
  <c r="E413984" i="1"/>
  <c r="E413983" i="1"/>
  <c r="E413982" i="1"/>
  <c r="E413981" i="1"/>
  <c r="E413980" i="1"/>
  <c r="E413979" i="1"/>
  <c r="E413978" i="1"/>
  <c r="E413977" i="1"/>
  <c r="E413976" i="1"/>
  <c r="E413975" i="1"/>
  <c r="E413974" i="1"/>
  <c r="E413973" i="1"/>
  <c r="E413972" i="1"/>
  <c r="E413971" i="1"/>
  <c r="E413970" i="1"/>
  <c r="E413969" i="1"/>
  <c r="E413968" i="1"/>
  <c r="E413967" i="1"/>
  <c r="E413966" i="1"/>
  <c r="E413965" i="1"/>
  <c r="E413964" i="1"/>
  <c r="E413963" i="1"/>
  <c r="E413962" i="1"/>
  <c r="E413961" i="1"/>
  <c r="E413960" i="1"/>
  <c r="E413959" i="1"/>
  <c r="E413958" i="1"/>
  <c r="E413957" i="1"/>
  <c r="E413956" i="1"/>
  <c r="E413955" i="1"/>
  <c r="E413954" i="1"/>
  <c r="E413953" i="1"/>
  <c r="E413952" i="1"/>
  <c r="E413951" i="1"/>
  <c r="E413950" i="1"/>
  <c r="E413949" i="1"/>
  <c r="E413948" i="1"/>
  <c r="E413947" i="1"/>
  <c r="E413946" i="1"/>
  <c r="E413945" i="1"/>
  <c r="E413944" i="1"/>
  <c r="E413943" i="1"/>
  <c r="E413942" i="1"/>
  <c r="E413941" i="1"/>
  <c r="E413940" i="1"/>
  <c r="E413939" i="1"/>
  <c r="E413938" i="1"/>
  <c r="E413937" i="1"/>
  <c r="E413936" i="1"/>
  <c r="E413935" i="1"/>
  <c r="E413934" i="1"/>
  <c r="E413933" i="1"/>
  <c r="E413932" i="1"/>
  <c r="E413931" i="1"/>
  <c r="E413930" i="1"/>
  <c r="E413929" i="1"/>
  <c r="E413928" i="1"/>
  <c r="E413927" i="1"/>
  <c r="E413926" i="1"/>
  <c r="E413925" i="1"/>
  <c r="E413924" i="1"/>
  <c r="E413923" i="1"/>
  <c r="E413922" i="1"/>
  <c r="E413921" i="1"/>
  <c r="E413920" i="1"/>
  <c r="E413919" i="1"/>
  <c r="E413918" i="1"/>
  <c r="E413917" i="1"/>
  <c r="E413916" i="1"/>
  <c r="E413915" i="1"/>
  <c r="E413914" i="1"/>
  <c r="E413913" i="1"/>
  <c r="E413912" i="1"/>
  <c r="E413911" i="1"/>
  <c r="E413910" i="1"/>
  <c r="E413909" i="1"/>
  <c r="E413908" i="1"/>
  <c r="E413907" i="1"/>
  <c r="E413906" i="1"/>
  <c r="E413905" i="1"/>
  <c r="E413904" i="1"/>
  <c r="E413903" i="1"/>
  <c r="E413902" i="1"/>
  <c r="E413901" i="1"/>
  <c r="E413900" i="1"/>
  <c r="E413899" i="1"/>
  <c r="E413898" i="1"/>
  <c r="E413897" i="1"/>
  <c r="E413896" i="1"/>
  <c r="E413895" i="1"/>
  <c r="E413894" i="1"/>
  <c r="E413893" i="1"/>
  <c r="E413892" i="1"/>
  <c r="E413891" i="1"/>
  <c r="E413890" i="1"/>
  <c r="E413889" i="1"/>
  <c r="E413888" i="1"/>
  <c r="E413887" i="1"/>
  <c r="E413886" i="1"/>
  <c r="E413885" i="1"/>
  <c r="E413884" i="1"/>
  <c r="E413883" i="1"/>
  <c r="E413882" i="1"/>
  <c r="E413881" i="1"/>
  <c r="E413880" i="1"/>
  <c r="E413879" i="1"/>
  <c r="E413878" i="1"/>
  <c r="E413877" i="1"/>
  <c r="E413876" i="1"/>
  <c r="E413875" i="1"/>
  <c r="E413874" i="1"/>
  <c r="E413873" i="1"/>
  <c r="E413872" i="1"/>
  <c r="E413871" i="1"/>
  <c r="E413870" i="1"/>
  <c r="E413869" i="1"/>
  <c r="E413868" i="1"/>
  <c r="E413867" i="1"/>
  <c r="E413866" i="1"/>
  <c r="E413865" i="1"/>
  <c r="E413864" i="1"/>
  <c r="E413863" i="1"/>
  <c r="E413862" i="1"/>
  <c r="E413861" i="1"/>
  <c r="E413860" i="1"/>
  <c r="E413859" i="1"/>
  <c r="E413858" i="1"/>
  <c r="E413857" i="1"/>
  <c r="E413856" i="1"/>
  <c r="E413855" i="1"/>
  <c r="E413854" i="1"/>
  <c r="E413853" i="1"/>
  <c r="E413852" i="1"/>
  <c r="E413851" i="1"/>
  <c r="E413850" i="1"/>
  <c r="E413849" i="1"/>
  <c r="E413848" i="1"/>
  <c r="E413847" i="1"/>
  <c r="E413846" i="1"/>
  <c r="E413845" i="1"/>
  <c r="E413844" i="1"/>
  <c r="E413843" i="1"/>
  <c r="E413842" i="1"/>
  <c r="E413841" i="1"/>
  <c r="E413840" i="1"/>
  <c r="E413839" i="1"/>
  <c r="E413838" i="1"/>
  <c r="E413837" i="1"/>
  <c r="E413836" i="1"/>
  <c r="E413835" i="1"/>
  <c r="E413834" i="1"/>
  <c r="E413833" i="1"/>
  <c r="E413832" i="1"/>
  <c r="E413831" i="1"/>
  <c r="E413830" i="1"/>
  <c r="E413829" i="1"/>
  <c r="E413828" i="1"/>
  <c r="E413827" i="1"/>
  <c r="E413826" i="1"/>
  <c r="E413825" i="1"/>
  <c r="E413824" i="1"/>
  <c r="E413823" i="1"/>
  <c r="E413822" i="1"/>
  <c r="E413821" i="1"/>
  <c r="E413820" i="1"/>
  <c r="E413819" i="1"/>
  <c r="E413818" i="1"/>
  <c r="E413817" i="1"/>
  <c r="E413816" i="1"/>
  <c r="E413815" i="1"/>
  <c r="E413814" i="1"/>
  <c r="E413813" i="1"/>
  <c r="E413812" i="1"/>
  <c r="E413811" i="1"/>
  <c r="E413810" i="1"/>
  <c r="E413809" i="1"/>
  <c r="E413808" i="1"/>
  <c r="E413807" i="1"/>
  <c r="E413806" i="1"/>
  <c r="E413805" i="1"/>
  <c r="E413804" i="1"/>
  <c r="E413803" i="1"/>
  <c r="E413802" i="1"/>
  <c r="E413801" i="1"/>
  <c r="E413800" i="1"/>
  <c r="E413799" i="1"/>
  <c r="E413798" i="1"/>
  <c r="E413797" i="1"/>
  <c r="E413796" i="1"/>
  <c r="E413795" i="1"/>
  <c r="E413794" i="1"/>
  <c r="E413793" i="1"/>
  <c r="E413792" i="1"/>
  <c r="E413791" i="1"/>
  <c r="E413790" i="1"/>
  <c r="E413789" i="1"/>
  <c r="E413788" i="1"/>
  <c r="E413787" i="1"/>
  <c r="E413786" i="1"/>
  <c r="E413785" i="1"/>
  <c r="E413784" i="1"/>
  <c r="E413783" i="1"/>
  <c r="E413782" i="1"/>
  <c r="E413781" i="1"/>
  <c r="E413780" i="1"/>
  <c r="E413779" i="1"/>
  <c r="E413778" i="1"/>
  <c r="E413777" i="1"/>
  <c r="E413776" i="1"/>
  <c r="E413775" i="1"/>
  <c r="E413774" i="1"/>
  <c r="E413773" i="1"/>
  <c r="E413772" i="1"/>
  <c r="E413771" i="1"/>
  <c r="E413770" i="1"/>
  <c r="E413769" i="1"/>
  <c r="E413768" i="1"/>
  <c r="E413767" i="1"/>
  <c r="E413766" i="1"/>
  <c r="E413765" i="1"/>
  <c r="E413764" i="1"/>
  <c r="E413763" i="1"/>
  <c r="E413762" i="1"/>
  <c r="E413761" i="1"/>
  <c r="E413760" i="1"/>
  <c r="E413759" i="1"/>
  <c r="E413758" i="1"/>
  <c r="E413757" i="1"/>
  <c r="E413756" i="1"/>
  <c r="E413755" i="1"/>
  <c r="E413754" i="1"/>
  <c r="E413753" i="1"/>
  <c r="E413752" i="1"/>
  <c r="E413751" i="1"/>
  <c r="E413750" i="1"/>
  <c r="E413749" i="1"/>
  <c r="E413748" i="1"/>
  <c r="E413747" i="1"/>
  <c r="E413746" i="1"/>
  <c r="E413745" i="1"/>
  <c r="E413744" i="1"/>
  <c r="E413743" i="1"/>
  <c r="E413742" i="1"/>
  <c r="E413741" i="1"/>
  <c r="E413740" i="1"/>
  <c r="E413739" i="1"/>
  <c r="E413738" i="1"/>
  <c r="E413737" i="1"/>
  <c r="E413736" i="1"/>
  <c r="E413735" i="1"/>
  <c r="E413734" i="1"/>
  <c r="E413733" i="1"/>
  <c r="E413732" i="1"/>
  <c r="E413731" i="1"/>
  <c r="E413730" i="1"/>
  <c r="E413729" i="1"/>
  <c r="E413728" i="1"/>
  <c r="E413727" i="1"/>
  <c r="E413726" i="1"/>
  <c r="E413725" i="1"/>
  <c r="E413724" i="1"/>
  <c r="E413723" i="1"/>
  <c r="E413722" i="1"/>
  <c r="E413721" i="1"/>
  <c r="E413720" i="1"/>
  <c r="E413719" i="1"/>
  <c r="E413718" i="1"/>
  <c r="E413717" i="1"/>
  <c r="E413716" i="1"/>
  <c r="E413715" i="1"/>
  <c r="E413714" i="1"/>
  <c r="E413713" i="1"/>
  <c r="E413712" i="1"/>
  <c r="E413711" i="1"/>
  <c r="E413710" i="1"/>
  <c r="E413709" i="1"/>
  <c r="E413708" i="1"/>
  <c r="E413707" i="1"/>
  <c r="E413706" i="1"/>
  <c r="E413705" i="1"/>
  <c r="E413704" i="1"/>
  <c r="E413703" i="1"/>
  <c r="E413702" i="1"/>
  <c r="E413701" i="1"/>
  <c r="E413700" i="1"/>
  <c r="E413699" i="1"/>
  <c r="E413698" i="1"/>
  <c r="E413697" i="1"/>
  <c r="E413696" i="1"/>
  <c r="E413695" i="1"/>
  <c r="E413694" i="1"/>
  <c r="E413693" i="1"/>
  <c r="E413692" i="1"/>
  <c r="E413691" i="1"/>
  <c r="E413690" i="1"/>
  <c r="E413689" i="1"/>
  <c r="E413688" i="1"/>
  <c r="E413687" i="1"/>
  <c r="E413686" i="1"/>
  <c r="E413685" i="1"/>
  <c r="E413684" i="1"/>
  <c r="E413683" i="1"/>
  <c r="E413682" i="1"/>
  <c r="E413681" i="1"/>
  <c r="E413680" i="1"/>
  <c r="E413679" i="1"/>
  <c r="E413678" i="1"/>
  <c r="E413677" i="1"/>
  <c r="E413676" i="1"/>
  <c r="E413675" i="1"/>
  <c r="E413674" i="1"/>
  <c r="E413673" i="1"/>
  <c r="E413672" i="1"/>
  <c r="E413671" i="1"/>
  <c r="E413670" i="1"/>
  <c r="E413669" i="1"/>
  <c r="E413668" i="1"/>
  <c r="E413667" i="1"/>
  <c r="E413666" i="1"/>
  <c r="E413665" i="1"/>
  <c r="E413664" i="1"/>
  <c r="E413663" i="1"/>
  <c r="E413662" i="1"/>
  <c r="E413661" i="1"/>
  <c r="E413660" i="1"/>
  <c r="E413659" i="1"/>
  <c r="E413658" i="1"/>
  <c r="E413657" i="1"/>
  <c r="E413656" i="1"/>
  <c r="E413655" i="1"/>
  <c r="E413654" i="1"/>
  <c r="E413653" i="1"/>
  <c r="E413652" i="1"/>
  <c r="E413651" i="1"/>
  <c r="E413650" i="1"/>
  <c r="E413649" i="1"/>
  <c r="E413648" i="1"/>
  <c r="E413647" i="1"/>
  <c r="E413646" i="1"/>
  <c r="E413645" i="1"/>
  <c r="E413644" i="1"/>
  <c r="E413643" i="1"/>
  <c r="E413642" i="1"/>
  <c r="E413641" i="1"/>
  <c r="E413640" i="1"/>
  <c r="E413639" i="1"/>
  <c r="E413638" i="1"/>
  <c r="E413637" i="1"/>
  <c r="E413636" i="1"/>
  <c r="E413635" i="1"/>
  <c r="E413634" i="1"/>
  <c r="E413633" i="1"/>
  <c r="E413632" i="1"/>
  <c r="E413631" i="1"/>
  <c r="E413630" i="1"/>
  <c r="E413629" i="1"/>
  <c r="E413628" i="1"/>
  <c r="E413627" i="1"/>
  <c r="E413626" i="1"/>
  <c r="E413625" i="1"/>
  <c r="E413624" i="1"/>
  <c r="E413623" i="1"/>
  <c r="E413622" i="1"/>
  <c r="E413621" i="1"/>
  <c r="E413620" i="1"/>
  <c r="E413619" i="1"/>
  <c r="E413618" i="1"/>
  <c r="E413617" i="1"/>
  <c r="E413616" i="1"/>
  <c r="E413615" i="1"/>
  <c r="E413614" i="1"/>
  <c r="E413613" i="1"/>
  <c r="E413612" i="1"/>
  <c r="E413611" i="1"/>
  <c r="E413610" i="1"/>
  <c r="E413609" i="1"/>
  <c r="E413608" i="1"/>
  <c r="E413607" i="1"/>
  <c r="E413606" i="1"/>
  <c r="E413605" i="1"/>
  <c r="E413604" i="1"/>
  <c r="E413603" i="1"/>
  <c r="E413602" i="1"/>
  <c r="E413601" i="1"/>
  <c r="E413600" i="1"/>
  <c r="E413599" i="1"/>
  <c r="E413598" i="1"/>
  <c r="E413597" i="1"/>
  <c r="E413596" i="1"/>
  <c r="E413595" i="1"/>
  <c r="E413594" i="1"/>
  <c r="E413593" i="1"/>
  <c r="E413592" i="1"/>
  <c r="E413591" i="1"/>
  <c r="E413590" i="1"/>
  <c r="E413589" i="1"/>
  <c r="E413588" i="1"/>
  <c r="E413587" i="1"/>
  <c r="E413586" i="1"/>
  <c r="E413585" i="1"/>
  <c r="E413584" i="1"/>
  <c r="E413583" i="1"/>
  <c r="E413582" i="1"/>
  <c r="E413581" i="1"/>
  <c r="E413580" i="1"/>
  <c r="E413579" i="1"/>
  <c r="E413578" i="1"/>
  <c r="E413577" i="1"/>
  <c r="E413576" i="1"/>
  <c r="E413575" i="1"/>
  <c r="E413574" i="1"/>
  <c r="E413573" i="1"/>
  <c r="E413572" i="1"/>
  <c r="E413571" i="1"/>
  <c r="E413570" i="1"/>
  <c r="E413569" i="1"/>
  <c r="E413568" i="1"/>
  <c r="E413567" i="1"/>
  <c r="E413566" i="1"/>
  <c r="E413565" i="1"/>
  <c r="E413564" i="1"/>
  <c r="E413563" i="1"/>
  <c r="E413562" i="1"/>
  <c r="E413561" i="1"/>
  <c r="E413560" i="1"/>
  <c r="E413559" i="1"/>
  <c r="E413558" i="1"/>
  <c r="E413557" i="1"/>
  <c r="E413556" i="1"/>
  <c r="E413555" i="1"/>
  <c r="E413554" i="1"/>
  <c r="E413553" i="1"/>
  <c r="E413552" i="1"/>
  <c r="E413551" i="1"/>
  <c r="E413550" i="1"/>
  <c r="E413549" i="1"/>
  <c r="E413548" i="1"/>
  <c r="E413547" i="1"/>
  <c r="E413546" i="1"/>
  <c r="E413545" i="1"/>
  <c r="E413544" i="1"/>
  <c r="E413543" i="1"/>
  <c r="E413542" i="1"/>
  <c r="E413541" i="1"/>
  <c r="E413540" i="1"/>
  <c r="E413539" i="1"/>
  <c r="E413538" i="1"/>
  <c r="E413537" i="1"/>
  <c r="E413536" i="1"/>
  <c r="E413535" i="1"/>
  <c r="E413534" i="1"/>
  <c r="E413533" i="1"/>
  <c r="E413532" i="1"/>
  <c r="E413531" i="1"/>
  <c r="E413530" i="1"/>
  <c r="E413529" i="1"/>
  <c r="E413528" i="1"/>
  <c r="E413527" i="1"/>
  <c r="E413526" i="1"/>
  <c r="E413525" i="1"/>
  <c r="E413524" i="1"/>
  <c r="E413523" i="1"/>
  <c r="E413522" i="1"/>
  <c r="E413521" i="1"/>
  <c r="E413520" i="1"/>
  <c r="E413519" i="1"/>
  <c r="E413518" i="1"/>
  <c r="E413517" i="1"/>
  <c r="E413516" i="1"/>
  <c r="E413515" i="1"/>
  <c r="E413514" i="1"/>
  <c r="E413513" i="1"/>
  <c r="E413512" i="1"/>
  <c r="E413511" i="1"/>
  <c r="E413510" i="1"/>
  <c r="E413509" i="1"/>
  <c r="E413508" i="1"/>
  <c r="E413507" i="1"/>
  <c r="E413506" i="1"/>
  <c r="E413505" i="1"/>
  <c r="E413504" i="1"/>
  <c r="E413503" i="1"/>
  <c r="E413502" i="1"/>
  <c r="E413501" i="1"/>
  <c r="E413500" i="1"/>
  <c r="E413499" i="1"/>
  <c r="E413498" i="1"/>
  <c r="E413497" i="1"/>
  <c r="E413496" i="1"/>
  <c r="E413495" i="1"/>
  <c r="E413494" i="1"/>
  <c r="E413493" i="1"/>
  <c r="E413492" i="1"/>
  <c r="E413491" i="1"/>
  <c r="E413490" i="1"/>
  <c r="E413489" i="1"/>
  <c r="E413488" i="1"/>
  <c r="E413487" i="1"/>
  <c r="E413486" i="1"/>
  <c r="E413485" i="1"/>
  <c r="E413484" i="1"/>
  <c r="E413483" i="1"/>
  <c r="E413482" i="1"/>
  <c r="E413481" i="1"/>
  <c r="E413480" i="1"/>
  <c r="E413479" i="1"/>
  <c r="E413478" i="1"/>
  <c r="E413477" i="1"/>
  <c r="E413476" i="1"/>
  <c r="E413475" i="1"/>
  <c r="E413474" i="1"/>
  <c r="E413473" i="1"/>
  <c r="E413472" i="1"/>
  <c r="E413471" i="1"/>
  <c r="E413470" i="1"/>
  <c r="E413469" i="1"/>
  <c r="E413468" i="1"/>
  <c r="E413467" i="1"/>
  <c r="E413466" i="1"/>
  <c r="E413465" i="1"/>
  <c r="E413464" i="1"/>
  <c r="E413463" i="1"/>
  <c r="E413462" i="1"/>
  <c r="E413461" i="1"/>
  <c r="E413460" i="1"/>
  <c r="E413459" i="1"/>
  <c r="E413458" i="1"/>
  <c r="E413457" i="1"/>
  <c r="E413456" i="1"/>
  <c r="E413455" i="1"/>
  <c r="E413454" i="1"/>
  <c r="E413453" i="1"/>
  <c r="E413452" i="1"/>
  <c r="E413451" i="1"/>
  <c r="E413450" i="1"/>
  <c r="E413449" i="1"/>
  <c r="E413448" i="1"/>
  <c r="E413447" i="1"/>
  <c r="E413446" i="1"/>
  <c r="E413445" i="1"/>
  <c r="E413444" i="1"/>
  <c r="E413443" i="1"/>
  <c r="E413442" i="1"/>
  <c r="E413441" i="1"/>
  <c r="E413440" i="1"/>
  <c r="E413439" i="1"/>
  <c r="E413438" i="1"/>
  <c r="E413437" i="1"/>
  <c r="E413436" i="1"/>
  <c r="E413435" i="1"/>
  <c r="E413434" i="1"/>
  <c r="E413433" i="1"/>
  <c r="E413432" i="1"/>
  <c r="E413431" i="1"/>
  <c r="E413430" i="1"/>
  <c r="E413429" i="1"/>
  <c r="E413428" i="1"/>
  <c r="E413427" i="1"/>
  <c r="E413426" i="1"/>
  <c r="E413425" i="1"/>
  <c r="E413424" i="1"/>
  <c r="E413423" i="1"/>
  <c r="E413422" i="1"/>
  <c r="E413421" i="1"/>
  <c r="E413420" i="1"/>
  <c r="E413419" i="1"/>
  <c r="E413418" i="1"/>
  <c r="E413417" i="1"/>
  <c r="E413416" i="1"/>
  <c r="E413415" i="1"/>
  <c r="E413414" i="1"/>
  <c r="E413413" i="1"/>
  <c r="E413412" i="1"/>
  <c r="E413411" i="1"/>
  <c r="E413410" i="1"/>
  <c r="E413409" i="1"/>
  <c r="E413408" i="1"/>
  <c r="E413407" i="1"/>
  <c r="E413406" i="1"/>
  <c r="E413405" i="1"/>
  <c r="E413404" i="1"/>
  <c r="E413403" i="1"/>
  <c r="E413402" i="1"/>
  <c r="E413401" i="1"/>
  <c r="E413400" i="1"/>
  <c r="E413399" i="1"/>
  <c r="E413398" i="1"/>
  <c r="E413397" i="1"/>
  <c r="E413396" i="1"/>
  <c r="E413395" i="1"/>
  <c r="E413394" i="1"/>
  <c r="E413393" i="1"/>
  <c r="E413392" i="1"/>
  <c r="E413391" i="1"/>
  <c r="E413390" i="1"/>
  <c r="E413389" i="1"/>
  <c r="E413388" i="1"/>
  <c r="E413387" i="1"/>
  <c r="E413386" i="1"/>
  <c r="E413385" i="1"/>
  <c r="E413384" i="1"/>
  <c r="E413383" i="1"/>
  <c r="E413382" i="1"/>
  <c r="E413381" i="1"/>
  <c r="E413380" i="1"/>
  <c r="E413379" i="1"/>
  <c r="E413378" i="1"/>
  <c r="E413377" i="1"/>
  <c r="E413376" i="1"/>
  <c r="E413375" i="1"/>
  <c r="E413374" i="1"/>
  <c r="E413373" i="1"/>
  <c r="E413372" i="1"/>
  <c r="E413371" i="1"/>
  <c r="E413370" i="1"/>
  <c r="E413369" i="1"/>
  <c r="E413368" i="1"/>
  <c r="E413367" i="1"/>
  <c r="E413366" i="1"/>
  <c r="E413365" i="1"/>
  <c r="E413364" i="1"/>
  <c r="E413363" i="1"/>
  <c r="E413362" i="1"/>
  <c r="E413361" i="1"/>
  <c r="E413360" i="1"/>
  <c r="E413359" i="1"/>
  <c r="E413358" i="1"/>
  <c r="E413357" i="1"/>
  <c r="E413356" i="1"/>
  <c r="E413355" i="1"/>
  <c r="E413354" i="1"/>
  <c r="E413353" i="1"/>
  <c r="E413352" i="1"/>
  <c r="E413351" i="1"/>
  <c r="E413350" i="1"/>
  <c r="E413349" i="1"/>
  <c r="E413348" i="1"/>
  <c r="E413347" i="1"/>
  <c r="E413346" i="1"/>
  <c r="E413345" i="1"/>
  <c r="E413344" i="1"/>
  <c r="E413343" i="1"/>
  <c r="E413342" i="1"/>
  <c r="E413341" i="1"/>
  <c r="E413340" i="1"/>
  <c r="E413339" i="1"/>
  <c r="E413338" i="1"/>
  <c r="E413337" i="1"/>
  <c r="E413336" i="1"/>
  <c r="E413335" i="1"/>
  <c r="E413334" i="1"/>
  <c r="E413333" i="1"/>
  <c r="E413332" i="1"/>
  <c r="E413331" i="1"/>
  <c r="E413330" i="1"/>
  <c r="E413329" i="1"/>
  <c r="E413328" i="1"/>
  <c r="E413327" i="1"/>
  <c r="E413326" i="1"/>
  <c r="E413325" i="1"/>
  <c r="E413324" i="1"/>
  <c r="E413323" i="1"/>
  <c r="E413322" i="1"/>
  <c r="E413321" i="1"/>
  <c r="E413320" i="1"/>
  <c r="E413319" i="1"/>
  <c r="E413318" i="1"/>
  <c r="E413317" i="1"/>
  <c r="E413316" i="1"/>
  <c r="E413315" i="1"/>
  <c r="E413314" i="1"/>
  <c r="E413313" i="1"/>
  <c r="E413312" i="1"/>
  <c r="E413311" i="1"/>
  <c r="E413310" i="1"/>
  <c r="E413309" i="1"/>
  <c r="E413308" i="1"/>
  <c r="E413307" i="1"/>
  <c r="E413306" i="1"/>
  <c r="E413305" i="1"/>
  <c r="E413304" i="1"/>
  <c r="E413303" i="1"/>
  <c r="E413302" i="1"/>
  <c r="E413301" i="1"/>
  <c r="E413300" i="1"/>
  <c r="E413299" i="1"/>
  <c r="E413298" i="1"/>
  <c r="E413297" i="1"/>
  <c r="E413296" i="1"/>
  <c r="E413295" i="1"/>
  <c r="E413294" i="1"/>
  <c r="E413293" i="1"/>
  <c r="E413292" i="1"/>
  <c r="E413291" i="1"/>
  <c r="E413290" i="1"/>
  <c r="E413289" i="1"/>
  <c r="E413288" i="1"/>
  <c r="E413287" i="1"/>
  <c r="E413286" i="1"/>
  <c r="E413285" i="1"/>
  <c r="E413284" i="1"/>
  <c r="E413283" i="1"/>
  <c r="E413282" i="1"/>
  <c r="E413281" i="1"/>
  <c r="E413280" i="1"/>
  <c r="E413279" i="1"/>
  <c r="E413278" i="1"/>
  <c r="E413277" i="1"/>
  <c r="E413276" i="1"/>
  <c r="E413275" i="1"/>
  <c r="E413274" i="1"/>
  <c r="E413273" i="1"/>
  <c r="E413272" i="1"/>
  <c r="E413271" i="1"/>
  <c r="E413270" i="1"/>
  <c r="E413269" i="1"/>
  <c r="E413268" i="1"/>
  <c r="E413267" i="1"/>
  <c r="E413266" i="1"/>
  <c r="E413265" i="1"/>
  <c r="E413264" i="1"/>
  <c r="E413263" i="1"/>
  <c r="E413262" i="1"/>
  <c r="E413261" i="1"/>
  <c r="E413260" i="1"/>
  <c r="E413259" i="1"/>
  <c r="E413258" i="1"/>
  <c r="E413257" i="1"/>
  <c r="E413256" i="1"/>
  <c r="E413255" i="1"/>
  <c r="E413254" i="1"/>
  <c r="E413253" i="1"/>
  <c r="E413252" i="1"/>
  <c r="E413251" i="1"/>
  <c r="E413250" i="1"/>
  <c r="E413249" i="1"/>
  <c r="E413248" i="1"/>
  <c r="E413247" i="1"/>
  <c r="E413246" i="1"/>
  <c r="E413245" i="1"/>
  <c r="E413244" i="1"/>
  <c r="E413243" i="1"/>
  <c r="E413242" i="1"/>
  <c r="E413241" i="1"/>
  <c r="E413240" i="1"/>
  <c r="E413239" i="1"/>
  <c r="E413238" i="1"/>
  <c r="E413237" i="1"/>
  <c r="E413236" i="1"/>
  <c r="E413235" i="1"/>
  <c r="E413234" i="1"/>
  <c r="E413233" i="1"/>
  <c r="E413232" i="1"/>
  <c r="E413231" i="1"/>
  <c r="E413230" i="1"/>
  <c r="E413229" i="1"/>
  <c r="E413228" i="1"/>
  <c r="E413227" i="1"/>
  <c r="E413226" i="1"/>
  <c r="E413225" i="1"/>
  <c r="E413224" i="1"/>
  <c r="E413223" i="1"/>
  <c r="E413222" i="1"/>
  <c r="E413221" i="1"/>
  <c r="E413220" i="1"/>
  <c r="E413219" i="1"/>
  <c r="E413218" i="1"/>
  <c r="E413217" i="1"/>
  <c r="E413216" i="1"/>
  <c r="E413215" i="1"/>
  <c r="E413214" i="1"/>
  <c r="E413213" i="1"/>
  <c r="E413212" i="1"/>
  <c r="E413211" i="1"/>
  <c r="E413210" i="1"/>
  <c r="E413209" i="1"/>
  <c r="E413208" i="1"/>
  <c r="E413207" i="1"/>
  <c r="E413206" i="1"/>
  <c r="E413205" i="1"/>
  <c r="E413204" i="1"/>
  <c r="E413203" i="1"/>
  <c r="E413202" i="1"/>
  <c r="E413201" i="1"/>
  <c r="E413200" i="1"/>
  <c r="E413199" i="1"/>
  <c r="E413198" i="1"/>
  <c r="E413197" i="1"/>
  <c r="E413196" i="1"/>
  <c r="E413195" i="1"/>
  <c r="E413194" i="1"/>
  <c r="E413193" i="1"/>
  <c r="E413192" i="1"/>
  <c r="E413191" i="1"/>
  <c r="E413190" i="1"/>
  <c r="E413189" i="1"/>
  <c r="E413188" i="1"/>
  <c r="E413187" i="1"/>
  <c r="E413186" i="1"/>
  <c r="E413185" i="1"/>
  <c r="E413184" i="1"/>
  <c r="E413183" i="1"/>
  <c r="E413182" i="1"/>
  <c r="E413181" i="1"/>
  <c r="E413180" i="1"/>
  <c r="E413179" i="1"/>
  <c r="E413178" i="1"/>
  <c r="E413177" i="1"/>
  <c r="E413176" i="1"/>
  <c r="E413175" i="1"/>
  <c r="E413174" i="1"/>
  <c r="E413173" i="1"/>
  <c r="E413172" i="1"/>
  <c r="E413171" i="1"/>
  <c r="E413170" i="1"/>
  <c r="E413169" i="1"/>
  <c r="E413168" i="1"/>
  <c r="E413167" i="1"/>
  <c r="E413166" i="1"/>
  <c r="E413165" i="1"/>
  <c r="E413164" i="1"/>
  <c r="E413163" i="1"/>
  <c r="E413162" i="1"/>
  <c r="E413161" i="1"/>
  <c r="E413160" i="1"/>
  <c r="E413159" i="1"/>
  <c r="E413158" i="1"/>
  <c r="E413157" i="1"/>
  <c r="E413156" i="1"/>
  <c r="E413155" i="1"/>
  <c r="E413154" i="1"/>
  <c r="E413153" i="1"/>
  <c r="E413152" i="1"/>
  <c r="E413151" i="1"/>
  <c r="E413150" i="1"/>
  <c r="E413149" i="1"/>
  <c r="E413148" i="1"/>
  <c r="E413147" i="1"/>
  <c r="E413146" i="1"/>
  <c r="E413145" i="1"/>
  <c r="E413144" i="1"/>
  <c r="E413143" i="1"/>
  <c r="E413142" i="1"/>
  <c r="E413141" i="1"/>
  <c r="E413140" i="1"/>
  <c r="E413139" i="1"/>
  <c r="E413138" i="1"/>
  <c r="E413137" i="1"/>
  <c r="E413136" i="1"/>
  <c r="E413135" i="1"/>
  <c r="E413134" i="1"/>
  <c r="E413133" i="1"/>
  <c r="E413132" i="1"/>
  <c r="E413131" i="1"/>
  <c r="E413130" i="1"/>
  <c r="E413129" i="1"/>
  <c r="E413128" i="1"/>
  <c r="E413127" i="1"/>
  <c r="E413126" i="1"/>
  <c r="E413125" i="1"/>
  <c r="E413124" i="1"/>
  <c r="E413123" i="1"/>
  <c r="E413122" i="1"/>
  <c r="E413121" i="1"/>
  <c r="E413120" i="1"/>
  <c r="E413119" i="1"/>
  <c r="E413118" i="1"/>
  <c r="E413117" i="1"/>
  <c r="E413116" i="1"/>
  <c r="E413115" i="1"/>
  <c r="E413114" i="1"/>
  <c r="E413113" i="1"/>
  <c r="E413112" i="1"/>
  <c r="E413111" i="1"/>
  <c r="E413110" i="1"/>
  <c r="E413109" i="1"/>
  <c r="E413108" i="1"/>
  <c r="E413107" i="1"/>
  <c r="E413106" i="1"/>
  <c r="E413105" i="1"/>
  <c r="E413104" i="1"/>
  <c r="E413103" i="1"/>
  <c r="E413102" i="1"/>
  <c r="E413101" i="1"/>
  <c r="E413100" i="1"/>
  <c r="E413099" i="1"/>
  <c r="E413098" i="1"/>
  <c r="E413097" i="1"/>
  <c r="E413096" i="1"/>
  <c r="E413095" i="1"/>
  <c r="E413094" i="1"/>
  <c r="E413093" i="1"/>
  <c r="E413092" i="1"/>
  <c r="E413091" i="1"/>
  <c r="E413090" i="1"/>
  <c r="E413089" i="1"/>
  <c r="E413088" i="1"/>
  <c r="E413087" i="1"/>
  <c r="E413086" i="1"/>
  <c r="E413085" i="1"/>
  <c r="E413084" i="1"/>
  <c r="E413083" i="1"/>
  <c r="E413082" i="1"/>
  <c r="E413081" i="1"/>
  <c r="E413080" i="1"/>
  <c r="E413079" i="1"/>
  <c r="E413078" i="1"/>
  <c r="E413077" i="1"/>
  <c r="E413076" i="1"/>
  <c r="E413075" i="1"/>
  <c r="E413074" i="1"/>
  <c r="E413073" i="1"/>
  <c r="E413072" i="1"/>
  <c r="E413071" i="1"/>
  <c r="E413070" i="1"/>
  <c r="E413069" i="1"/>
  <c r="E413068" i="1"/>
  <c r="E413067" i="1"/>
  <c r="E413066" i="1"/>
  <c r="E413065" i="1"/>
  <c r="E413064" i="1"/>
  <c r="E413063" i="1"/>
  <c r="E413062" i="1"/>
  <c r="E413061" i="1"/>
  <c r="E413060" i="1"/>
  <c r="E413059" i="1"/>
  <c r="E413058" i="1"/>
  <c r="E413057" i="1"/>
  <c r="E413056" i="1"/>
  <c r="E413055" i="1"/>
  <c r="E413054" i="1"/>
  <c r="E413053" i="1"/>
  <c r="E413052" i="1"/>
  <c r="E413051" i="1"/>
  <c r="E413050" i="1"/>
  <c r="E413049" i="1"/>
  <c r="E413048" i="1"/>
  <c r="E413047" i="1"/>
  <c r="E413046" i="1"/>
  <c r="E413045" i="1"/>
  <c r="E413044" i="1"/>
  <c r="E413043" i="1"/>
  <c r="E413042" i="1"/>
  <c r="E413041" i="1"/>
  <c r="E413040" i="1"/>
  <c r="E413039" i="1"/>
  <c r="E413038" i="1"/>
  <c r="E413037" i="1"/>
  <c r="E413036" i="1"/>
  <c r="E413035" i="1"/>
  <c r="E413034" i="1"/>
  <c r="E413033" i="1"/>
  <c r="E413032" i="1"/>
  <c r="E413031" i="1"/>
  <c r="E413030" i="1"/>
  <c r="E413029" i="1"/>
  <c r="E413028" i="1"/>
  <c r="E413027" i="1"/>
  <c r="E413026" i="1"/>
  <c r="E413025" i="1"/>
  <c r="E413024" i="1"/>
  <c r="E413023" i="1"/>
  <c r="E413022" i="1"/>
  <c r="E413021" i="1"/>
  <c r="E413020" i="1"/>
  <c r="E413019" i="1"/>
  <c r="E413018" i="1"/>
  <c r="E413017" i="1"/>
  <c r="E413016" i="1"/>
  <c r="E413015" i="1"/>
  <c r="E413014" i="1"/>
  <c r="E413013" i="1"/>
  <c r="E413012" i="1"/>
  <c r="E413011" i="1"/>
  <c r="E413010" i="1"/>
  <c r="E413009" i="1"/>
  <c r="E413008" i="1"/>
  <c r="E413007" i="1"/>
  <c r="E413006" i="1"/>
  <c r="E413005" i="1"/>
  <c r="E413004" i="1"/>
  <c r="E413003" i="1"/>
  <c r="E413002" i="1"/>
  <c r="E413001" i="1"/>
  <c r="E413000" i="1"/>
  <c r="E412999" i="1"/>
  <c r="E412998" i="1"/>
  <c r="E412997" i="1"/>
  <c r="E412996" i="1"/>
  <c r="E412995" i="1"/>
  <c r="E412994" i="1"/>
  <c r="E412993" i="1"/>
  <c r="E412992" i="1"/>
  <c r="E412991" i="1"/>
  <c r="E412990" i="1"/>
  <c r="E412989" i="1"/>
  <c r="E412988" i="1"/>
  <c r="E412987" i="1"/>
  <c r="E412986" i="1"/>
  <c r="E412985" i="1"/>
  <c r="E412984" i="1"/>
  <c r="E412983" i="1"/>
  <c r="E412982" i="1"/>
  <c r="E412981" i="1"/>
  <c r="E412980" i="1"/>
  <c r="E412979" i="1"/>
  <c r="E412978" i="1"/>
  <c r="E412977" i="1"/>
  <c r="E412976" i="1"/>
  <c r="E412975" i="1"/>
  <c r="E412974" i="1"/>
  <c r="E412973" i="1"/>
  <c r="E412972" i="1"/>
  <c r="E412971" i="1"/>
  <c r="E412970" i="1"/>
  <c r="E412969" i="1"/>
  <c r="E412968" i="1"/>
  <c r="E412967" i="1"/>
  <c r="E412966" i="1"/>
  <c r="E412965" i="1"/>
  <c r="E412964" i="1"/>
  <c r="E412963" i="1"/>
  <c r="E412962" i="1"/>
  <c r="E412961" i="1"/>
  <c r="E412960" i="1"/>
  <c r="E412959" i="1"/>
  <c r="E412958" i="1"/>
  <c r="E412957" i="1"/>
  <c r="E412956" i="1"/>
  <c r="E412955" i="1"/>
  <c r="E412954" i="1"/>
  <c r="E412953" i="1"/>
  <c r="E412952" i="1"/>
  <c r="E412951" i="1"/>
  <c r="E412950" i="1"/>
  <c r="E412949" i="1"/>
  <c r="E412948" i="1"/>
  <c r="E412947" i="1"/>
  <c r="E412946" i="1"/>
  <c r="E412945" i="1"/>
  <c r="E412944" i="1"/>
  <c r="E412943" i="1"/>
  <c r="E412942" i="1"/>
  <c r="E412941" i="1"/>
  <c r="E412940" i="1"/>
  <c r="E412939" i="1"/>
  <c r="E412938" i="1"/>
  <c r="E412937" i="1"/>
  <c r="E412936" i="1"/>
  <c r="E412935" i="1"/>
  <c r="E412934" i="1"/>
  <c r="E412933" i="1"/>
  <c r="E412932" i="1"/>
  <c r="E412931" i="1"/>
  <c r="E412930" i="1"/>
  <c r="E412929" i="1"/>
  <c r="E412928" i="1"/>
  <c r="E412927" i="1"/>
  <c r="E412926" i="1"/>
  <c r="E412925" i="1"/>
  <c r="E412924" i="1"/>
  <c r="E412923" i="1"/>
  <c r="E412922" i="1"/>
  <c r="E412921" i="1"/>
  <c r="E412920" i="1"/>
  <c r="E412919" i="1"/>
  <c r="E412918" i="1"/>
  <c r="E412917" i="1"/>
  <c r="E412916" i="1"/>
  <c r="E412915" i="1"/>
  <c r="E412914" i="1"/>
  <c r="E412913" i="1"/>
  <c r="E412912" i="1"/>
  <c r="E412911" i="1"/>
  <c r="E412910" i="1"/>
  <c r="E412909" i="1"/>
  <c r="E412908" i="1"/>
  <c r="E412907" i="1"/>
  <c r="E412906" i="1"/>
  <c r="E412905" i="1"/>
  <c r="E412904" i="1"/>
  <c r="E412903" i="1"/>
  <c r="E412902" i="1"/>
  <c r="E412901" i="1"/>
  <c r="E412900" i="1"/>
  <c r="E412899" i="1"/>
  <c r="E412898" i="1"/>
  <c r="E412897" i="1"/>
  <c r="E412896" i="1"/>
  <c r="E412895" i="1"/>
  <c r="E412894" i="1"/>
  <c r="E412893" i="1"/>
  <c r="E412892" i="1"/>
  <c r="E412891" i="1"/>
  <c r="E412890" i="1"/>
  <c r="E412889" i="1"/>
  <c r="E412888" i="1"/>
  <c r="E412887" i="1"/>
  <c r="E412886" i="1"/>
  <c r="E412885" i="1"/>
  <c r="E412884" i="1"/>
  <c r="E412883" i="1"/>
  <c r="E412882" i="1"/>
  <c r="E412881" i="1"/>
  <c r="E412880" i="1"/>
  <c r="E412879" i="1"/>
  <c r="E412878" i="1"/>
  <c r="E412877" i="1"/>
  <c r="E412876" i="1"/>
  <c r="E412875" i="1"/>
  <c r="E412874" i="1"/>
  <c r="E412873" i="1"/>
  <c r="E412872" i="1"/>
  <c r="E412871" i="1"/>
  <c r="E412870" i="1"/>
  <c r="E412869" i="1"/>
  <c r="E412868" i="1"/>
  <c r="E412867" i="1"/>
  <c r="E412866" i="1"/>
  <c r="E412865" i="1"/>
  <c r="E412864" i="1"/>
  <c r="E412863" i="1"/>
  <c r="E412862" i="1"/>
  <c r="E412861" i="1"/>
  <c r="E412860" i="1"/>
  <c r="E412859" i="1"/>
  <c r="E412858" i="1"/>
  <c r="E412857" i="1"/>
  <c r="E412856" i="1"/>
  <c r="E412855" i="1"/>
  <c r="E412854" i="1"/>
  <c r="E412853" i="1"/>
  <c r="E412852" i="1"/>
  <c r="E412851" i="1"/>
  <c r="E412850" i="1"/>
  <c r="E412849" i="1"/>
  <c r="E412848" i="1"/>
  <c r="E412847" i="1"/>
  <c r="E412846" i="1"/>
  <c r="E412845" i="1"/>
  <c r="E412844" i="1"/>
  <c r="E412843" i="1"/>
  <c r="E412842" i="1"/>
  <c r="E412841" i="1"/>
  <c r="E412840" i="1"/>
  <c r="E412839" i="1"/>
  <c r="E412838" i="1"/>
  <c r="E412837" i="1"/>
  <c r="E412836" i="1"/>
  <c r="E412835" i="1"/>
  <c r="E412834" i="1"/>
  <c r="E412833" i="1"/>
  <c r="E412832" i="1"/>
  <c r="E412831" i="1"/>
  <c r="E412830" i="1"/>
  <c r="E412829" i="1"/>
  <c r="E412828" i="1"/>
  <c r="E412827" i="1"/>
  <c r="E412826" i="1"/>
  <c r="E412825" i="1"/>
  <c r="E412824" i="1"/>
  <c r="E412823" i="1"/>
  <c r="E412822" i="1"/>
  <c r="E412821" i="1"/>
  <c r="E412820" i="1"/>
  <c r="E412819" i="1"/>
  <c r="E412818" i="1"/>
  <c r="E412817" i="1"/>
  <c r="E412816" i="1"/>
  <c r="E412815" i="1"/>
  <c r="E412814" i="1"/>
  <c r="E412813" i="1"/>
  <c r="E412812" i="1"/>
  <c r="E412811" i="1"/>
  <c r="E412810" i="1"/>
  <c r="E412809" i="1"/>
  <c r="E412808" i="1"/>
  <c r="E412807" i="1"/>
  <c r="E412806" i="1"/>
  <c r="E412805" i="1"/>
  <c r="E412804" i="1"/>
  <c r="E412803" i="1"/>
  <c r="E412802" i="1"/>
  <c r="E412801" i="1"/>
  <c r="E412800" i="1"/>
  <c r="E412799" i="1"/>
  <c r="E412798" i="1"/>
  <c r="E412797" i="1"/>
  <c r="E412796" i="1"/>
  <c r="E412795" i="1"/>
  <c r="E412794" i="1"/>
  <c r="E412793" i="1"/>
  <c r="E412792" i="1"/>
  <c r="E412791" i="1"/>
  <c r="E412790" i="1"/>
  <c r="E412789" i="1"/>
  <c r="E412788" i="1"/>
  <c r="E412787" i="1"/>
  <c r="E412786" i="1"/>
  <c r="E412785" i="1"/>
  <c r="E412784" i="1"/>
  <c r="E412783" i="1"/>
  <c r="E412782" i="1"/>
  <c r="E412781" i="1"/>
  <c r="E412780" i="1"/>
  <c r="E412779" i="1"/>
  <c r="E412778" i="1"/>
  <c r="E412777" i="1"/>
  <c r="E412776" i="1"/>
  <c r="E412775" i="1"/>
  <c r="E412774" i="1"/>
  <c r="E412773" i="1"/>
  <c r="E412772" i="1"/>
  <c r="E412771" i="1"/>
  <c r="E412770" i="1"/>
  <c r="E412769" i="1"/>
  <c r="E412768" i="1"/>
  <c r="E412767" i="1"/>
  <c r="E412766" i="1"/>
  <c r="E412765" i="1"/>
  <c r="E412764" i="1"/>
  <c r="E412763" i="1"/>
  <c r="E412762" i="1"/>
  <c r="E412761" i="1"/>
  <c r="E412760" i="1"/>
  <c r="E412759" i="1"/>
  <c r="E412758" i="1"/>
  <c r="E412757" i="1"/>
  <c r="E412756" i="1"/>
  <c r="E412755" i="1"/>
  <c r="E412754" i="1"/>
  <c r="E412753" i="1"/>
  <c r="E412752" i="1"/>
  <c r="E412751" i="1"/>
  <c r="E412750" i="1"/>
  <c r="E412749" i="1"/>
  <c r="E412748" i="1"/>
  <c r="E412747" i="1"/>
  <c r="E412746" i="1"/>
  <c r="E412745" i="1"/>
  <c r="E412744" i="1"/>
  <c r="E412743" i="1"/>
  <c r="E412742" i="1"/>
  <c r="E412741" i="1"/>
  <c r="E412740" i="1"/>
  <c r="E412739" i="1"/>
  <c r="E412738" i="1"/>
  <c r="E412737" i="1"/>
  <c r="E412736" i="1"/>
  <c r="E412735" i="1"/>
  <c r="E412734" i="1"/>
  <c r="E412733" i="1"/>
  <c r="E412732" i="1"/>
  <c r="E412731" i="1"/>
  <c r="E412730" i="1"/>
  <c r="E412729" i="1"/>
  <c r="E412728" i="1"/>
  <c r="E412727" i="1"/>
  <c r="E412726" i="1"/>
  <c r="E412725" i="1"/>
  <c r="E412724" i="1"/>
  <c r="E412723" i="1"/>
  <c r="E412722" i="1"/>
  <c r="E412721" i="1"/>
  <c r="E412720" i="1"/>
  <c r="E412719" i="1"/>
  <c r="E412718" i="1"/>
  <c r="E412717" i="1"/>
  <c r="E412716" i="1"/>
  <c r="E412715" i="1"/>
  <c r="E412714" i="1"/>
  <c r="E412713" i="1"/>
  <c r="E412712" i="1"/>
  <c r="E412711" i="1"/>
  <c r="E412710" i="1"/>
  <c r="E412709" i="1"/>
  <c r="E412708" i="1"/>
  <c r="E412707" i="1"/>
  <c r="E412706" i="1"/>
  <c r="E412705" i="1"/>
  <c r="E412704" i="1"/>
  <c r="E412703" i="1"/>
  <c r="E412702" i="1"/>
  <c r="E412701" i="1"/>
  <c r="E412700" i="1"/>
  <c r="E412699" i="1"/>
  <c r="E412698" i="1"/>
  <c r="E412697" i="1"/>
  <c r="E412696" i="1"/>
  <c r="E412695" i="1"/>
  <c r="E412694" i="1"/>
  <c r="E412693" i="1"/>
  <c r="E412692" i="1"/>
  <c r="E412691" i="1"/>
  <c r="E412690" i="1"/>
  <c r="E412689" i="1"/>
  <c r="E412688" i="1"/>
  <c r="E412687" i="1"/>
  <c r="E412686" i="1"/>
  <c r="E412685" i="1"/>
  <c r="E412684" i="1"/>
  <c r="E412683" i="1"/>
  <c r="E412682" i="1"/>
  <c r="E412681" i="1"/>
  <c r="E412680" i="1"/>
  <c r="E412679" i="1"/>
  <c r="E412678" i="1"/>
  <c r="E412677" i="1"/>
  <c r="E412676" i="1"/>
  <c r="E412675" i="1"/>
  <c r="E412674" i="1"/>
  <c r="E412673" i="1"/>
  <c r="E412672" i="1"/>
  <c r="E412671" i="1"/>
  <c r="E412670" i="1"/>
  <c r="E412669" i="1"/>
  <c r="E412668" i="1"/>
  <c r="E412667" i="1"/>
  <c r="E412666" i="1"/>
  <c r="E412665" i="1"/>
  <c r="E412664" i="1"/>
  <c r="E412663" i="1"/>
  <c r="E412662" i="1"/>
  <c r="E412661" i="1"/>
  <c r="E412660" i="1"/>
  <c r="E412659" i="1"/>
  <c r="E412658" i="1"/>
  <c r="E412657" i="1"/>
  <c r="E412656" i="1"/>
  <c r="E412655" i="1"/>
  <c r="E412654" i="1"/>
  <c r="E412653" i="1"/>
  <c r="E412652" i="1"/>
  <c r="E412651" i="1"/>
  <c r="E412650" i="1"/>
  <c r="E412649" i="1"/>
  <c r="E412648" i="1"/>
  <c r="E412647" i="1"/>
  <c r="E412646" i="1"/>
  <c r="E412645" i="1"/>
  <c r="E412644" i="1"/>
  <c r="E412643" i="1"/>
  <c r="E412642" i="1"/>
  <c r="E412641" i="1"/>
  <c r="E412640" i="1"/>
  <c r="E412639" i="1"/>
  <c r="E412638" i="1"/>
  <c r="E412637" i="1"/>
  <c r="E412636" i="1"/>
  <c r="E412635" i="1"/>
  <c r="E412634" i="1"/>
  <c r="E412633" i="1"/>
  <c r="E412632" i="1"/>
  <c r="E412631" i="1"/>
  <c r="E412630" i="1"/>
  <c r="E412629" i="1"/>
  <c r="E412628" i="1"/>
  <c r="E412627" i="1"/>
  <c r="E412626" i="1"/>
  <c r="E412625" i="1"/>
  <c r="E412624" i="1"/>
  <c r="E412623" i="1"/>
  <c r="E412622" i="1"/>
  <c r="E412621" i="1"/>
  <c r="E412620" i="1"/>
  <c r="E412619" i="1"/>
  <c r="E412618" i="1"/>
  <c r="E412617" i="1"/>
  <c r="E412616" i="1"/>
  <c r="E412615" i="1"/>
  <c r="E412614" i="1"/>
  <c r="E412613" i="1"/>
  <c r="E412612" i="1"/>
  <c r="E412611" i="1"/>
  <c r="E412610" i="1"/>
  <c r="E412609" i="1"/>
  <c r="E412608" i="1"/>
  <c r="E412607" i="1"/>
  <c r="E412606" i="1"/>
  <c r="E412605" i="1"/>
  <c r="E412604" i="1"/>
  <c r="E412603" i="1"/>
  <c r="E412602" i="1"/>
  <c r="E412601" i="1"/>
  <c r="E412600" i="1"/>
  <c r="E412599" i="1"/>
  <c r="E412598" i="1"/>
  <c r="E412597" i="1"/>
  <c r="E412596" i="1"/>
  <c r="E412595" i="1"/>
  <c r="E412594" i="1"/>
  <c r="E412593" i="1"/>
  <c r="E412592" i="1"/>
  <c r="E412591" i="1"/>
  <c r="E412590" i="1"/>
  <c r="E412589" i="1"/>
  <c r="E412588" i="1"/>
  <c r="E412587" i="1"/>
  <c r="E412586" i="1"/>
  <c r="E412585" i="1"/>
  <c r="E412584" i="1"/>
  <c r="E412583" i="1"/>
  <c r="E412582" i="1"/>
  <c r="E412581" i="1"/>
  <c r="E412580" i="1"/>
  <c r="E412579" i="1"/>
  <c r="E412578" i="1"/>
  <c r="E412577" i="1"/>
  <c r="E412576" i="1"/>
  <c r="E412575" i="1"/>
  <c r="E412574" i="1"/>
  <c r="E412573" i="1"/>
  <c r="E412572" i="1"/>
  <c r="E412571" i="1"/>
  <c r="E412570" i="1"/>
  <c r="E412569" i="1"/>
  <c r="E412568" i="1"/>
  <c r="E412567" i="1"/>
  <c r="E412566" i="1"/>
  <c r="E412565" i="1"/>
  <c r="E412564" i="1"/>
  <c r="E412563" i="1"/>
  <c r="E412562" i="1"/>
  <c r="E412561" i="1"/>
  <c r="E412560" i="1"/>
  <c r="E412559" i="1"/>
  <c r="E412558" i="1"/>
  <c r="E412557" i="1"/>
  <c r="E412556" i="1"/>
  <c r="E412555" i="1"/>
  <c r="E412554" i="1"/>
  <c r="E412553" i="1"/>
  <c r="E412552" i="1"/>
  <c r="E412551" i="1"/>
  <c r="E412550" i="1"/>
  <c r="E412549" i="1"/>
  <c r="E412548" i="1"/>
  <c r="E412547" i="1"/>
  <c r="E412546" i="1"/>
  <c r="E412545" i="1"/>
  <c r="E412544" i="1"/>
  <c r="E412543" i="1"/>
  <c r="E412542" i="1"/>
  <c r="E412541" i="1"/>
  <c r="E412540" i="1"/>
  <c r="E412539" i="1"/>
  <c r="E412538" i="1"/>
  <c r="E412537" i="1"/>
  <c r="E412536" i="1"/>
  <c r="E412535" i="1"/>
  <c r="E412534" i="1"/>
  <c r="E412533" i="1"/>
  <c r="E412532" i="1"/>
  <c r="E412531" i="1"/>
  <c r="E412530" i="1"/>
  <c r="E412529" i="1"/>
  <c r="E412528" i="1"/>
  <c r="E412527" i="1"/>
  <c r="E412526" i="1"/>
  <c r="E412525" i="1"/>
  <c r="E412524" i="1"/>
  <c r="E412523" i="1"/>
  <c r="E412522" i="1"/>
  <c r="E412521" i="1"/>
  <c r="E412520" i="1"/>
  <c r="E412519" i="1"/>
  <c r="E412518" i="1"/>
  <c r="E412517" i="1"/>
  <c r="E412516" i="1"/>
  <c r="E412515" i="1"/>
  <c r="E412514" i="1"/>
  <c r="E412513" i="1"/>
  <c r="E412512" i="1"/>
  <c r="E412511" i="1"/>
  <c r="E412510" i="1"/>
  <c r="E412509" i="1"/>
  <c r="E412508" i="1"/>
  <c r="E412507" i="1"/>
  <c r="E412506" i="1"/>
  <c r="E412505" i="1"/>
  <c r="E412504" i="1"/>
  <c r="E412503" i="1"/>
  <c r="E412502" i="1"/>
  <c r="E412501" i="1"/>
  <c r="E412500" i="1"/>
  <c r="E412499" i="1"/>
  <c r="E412498" i="1"/>
  <c r="E412497" i="1"/>
  <c r="E412496" i="1"/>
  <c r="E412495" i="1"/>
  <c r="E412494" i="1"/>
  <c r="E412493" i="1"/>
  <c r="E412492" i="1"/>
  <c r="E412491" i="1"/>
  <c r="E412490" i="1"/>
  <c r="E412489" i="1"/>
  <c r="E412488" i="1"/>
  <c r="E412487" i="1"/>
  <c r="E412486" i="1"/>
  <c r="E412485" i="1"/>
  <c r="E412484" i="1"/>
  <c r="E412483" i="1"/>
  <c r="E412482" i="1"/>
  <c r="E412481" i="1"/>
  <c r="E412480" i="1"/>
  <c r="E412479" i="1"/>
  <c r="E412478" i="1"/>
  <c r="E412477" i="1"/>
  <c r="E412476" i="1"/>
  <c r="E412475" i="1"/>
  <c r="E412474" i="1"/>
  <c r="E412473" i="1"/>
  <c r="E412472" i="1"/>
  <c r="E412471" i="1"/>
  <c r="E412470" i="1"/>
  <c r="E412469" i="1"/>
  <c r="E412468" i="1"/>
  <c r="E412467" i="1"/>
  <c r="E412466" i="1"/>
  <c r="E412465" i="1"/>
  <c r="E412464" i="1"/>
  <c r="E412463" i="1"/>
  <c r="E412462" i="1"/>
  <c r="E412461" i="1"/>
  <c r="E412460" i="1"/>
  <c r="E412459" i="1"/>
  <c r="E412458" i="1"/>
  <c r="E412457" i="1"/>
  <c r="E412456" i="1"/>
  <c r="E412455" i="1"/>
  <c r="E412454" i="1"/>
  <c r="E412453" i="1"/>
  <c r="E412452" i="1"/>
  <c r="E412451" i="1"/>
  <c r="E412450" i="1"/>
  <c r="E412449" i="1"/>
  <c r="E412448" i="1"/>
  <c r="E412447" i="1"/>
  <c r="E412446" i="1"/>
  <c r="E412445" i="1"/>
  <c r="E412444" i="1"/>
  <c r="E412443" i="1"/>
  <c r="E412442" i="1"/>
  <c r="E412441" i="1"/>
  <c r="E412440" i="1"/>
  <c r="E412439" i="1"/>
  <c r="E412438" i="1"/>
  <c r="E412437" i="1"/>
  <c r="E412436" i="1"/>
  <c r="E412435" i="1"/>
  <c r="E412434" i="1"/>
  <c r="E412433" i="1"/>
  <c r="E412432" i="1"/>
  <c r="E412431" i="1"/>
  <c r="E412430" i="1"/>
  <c r="E412429" i="1"/>
  <c r="E412428" i="1"/>
  <c r="E412427" i="1"/>
  <c r="E412426" i="1"/>
  <c r="E412425" i="1"/>
  <c r="E412424" i="1"/>
  <c r="E412423" i="1"/>
  <c r="E412422" i="1"/>
  <c r="E412421" i="1"/>
  <c r="E412420" i="1"/>
  <c r="E412419" i="1"/>
  <c r="E412418" i="1"/>
  <c r="E412417" i="1"/>
  <c r="E412416" i="1"/>
  <c r="E412415" i="1"/>
  <c r="E412414" i="1"/>
  <c r="E412413" i="1"/>
  <c r="E412412" i="1"/>
  <c r="E412411" i="1"/>
  <c r="E412410" i="1"/>
  <c r="E412409" i="1"/>
  <c r="E412408" i="1"/>
  <c r="E412407" i="1"/>
  <c r="E412406" i="1"/>
  <c r="E412405" i="1"/>
  <c r="E412404" i="1"/>
  <c r="E412403" i="1"/>
  <c r="E412402" i="1"/>
  <c r="E412401" i="1"/>
  <c r="E412400" i="1"/>
  <c r="E412399" i="1"/>
  <c r="E412398" i="1"/>
  <c r="E412397" i="1"/>
  <c r="E412396" i="1"/>
  <c r="E412395" i="1"/>
  <c r="E412394" i="1"/>
  <c r="E412393" i="1"/>
  <c r="E412392" i="1"/>
  <c r="E412391" i="1"/>
  <c r="E412390" i="1"/>
  <c r="E412389" i="1"/>
  <c r="E412388" i="1"/>
  <c r="E412387" i="1"/>
  <c r="E412386" i="1"/>
  <c r="E412385" i="1"/>
  <c r="E412384" i="1"/>
  <c r="E412383" i="1"/>
  <c r="E412382" i="1"/>
  <c r="E412381" i="1"/>
  <c r="E412380" i="1"/>
  <c r="E412379" i="1"/>
  <c r="E412378" i="1"/>
  <c r="E412377" i="1"/>
  <c r="E412376" i="1"/>
  <c r="E412375" i="1"/>
  <c r="E412374" i="1"/>
  <c r="E412373" i="1"/>
  <c r="E412372" i="1"/>
  <c r="E412371" i="1"/>
  <c r="E412370" i="1"/>
  <c r="E412369" i="1"/>
  <c r="E412368" i="1"/>
  <c r="E412367" i="1"/>
  <c r="E412366" i="1"/>
  <c r="E412365" i="1"/>
  <c r="E412364" i="1"/>
  <c r="E412363" i="1"/>
  <c r="E412362" i="1"/>
  <c r="E412361" i="1"/>
  <c r="E412360" i="1"/>
  <c r="E412359" i="1"/>
  <c r="E412358" i="1"/>
  <c r="E412357" i="1"/>
  <c r="E412356" i="1"/>
  <c r="E412355" i="1"/>
  <c r="E412354" i="1"/>
  <c r="E412353" i="1"/>
  <c r="E412352" i="1"/>
  <c r="E412351" i="1"/>
  <c r="E412350" i="1"/>
  <c r="E412349" i="1"/>
  <c r="E412348" i="1"/>
  <c r="E412347" i="1"/>
  <c r="E412346" i="1"/>
  <c r="E412345" i="1"/>
  <c r="E412344" i="1"/>
  <c r="E412343" i="1"/>
  <c r="E412342" i="1"/>
  <c r="E412341" i="1"/>
  <c r="E412340" i="1"/>
  <c r="E412339" i="1"/>
  <c r="E412338" i="1"/>
  <c r="E412337" i="1"/>
  <c r="E412336" i="1"/>
  <c r="E412335" i="1"/>
  <c r="E412334" i="1"/>
  <c r="E412333" i="1"/>
  <c r="E412332" i="1"/>
  <c r="E412331" i="1"/>
  <c r="E412330" i="1"/>
  <c r="E412329" i="1"/>
  <c r="E412328" i="1"/>
  <c r="E412327" i="1"/>
  <c r="E412326" i="1"/>
  <c r="E412325" i="1"/>
  <c r="E412324" i="1"/>
  <c r="E412323" i="1"/>
  <c r="E412322" i="1"/>
  <c r="E412321" i="1"/>
  <c r="E412320" i="1"/>
  <c r="E412319" i="1"/>
  <c r="E412318" i="1"/>
  <c r="E412317" i="1"/>
  <c r="E412316" i="1"/>
  <c r="E412315" i="1"/>
  <c r="E412314" i="1"/>
  <c r="E412313" i="1"/>
  <c r="E412312" i="1"/>
  <c r="E412311" i="1"/>
  <c r="E412310" i="1"/>
  <c r="E412309" i="1"/>
  <c r="E412308" i="1"/>
  <c r="E412307" i="1"/>
  <c r="E412306" i="1"/>
  <c r="E412305" i="1"/>
  <c r="E412304" i="1"/>
  <c r="E412303" i="1"/>
  <c r="E412302" i="1"/>
  <c r="E412301" i="1"/>
  <c r="E412300" i="1"/>
  <c r="E412299" i="1"/>
  <c r="E412298" i="1"/>
  <c r="E412297" i="1"/>
  <c r="E412296" i="1"/>
  <c r="E412295" i="1"/>
  <c r="E412294" i="1"/>
  <c r="E412293" i="1"/>
  <c r="E412292" i="1"/>
  <c r="E412291" i="1"/>
  <c r="E412290" i="1"/>
  <c r="E412289" i="1"/>
  <c r="E412288" i="1"/>
  <c r="E412287" i="1"/>
  <c r="E412286" i="1"/>
  <c r="E412285" i="1"/>
  <c r="E412284" i="1"/>
  <c r="E412283" i="1"/>
  <c r="E412282" i="1"/>
  <c r="E412281" i="1"/>
  <c r="E412280" i="1"/>
  <c r="E412279" i="1"/>
  <c r="E412278" i="1"/>
  <c r="E412277" i="1"/>
  <c r="E412276" i="1"/>
  <c r="E412275" i="1"/>
  <c r="E412274" i="1"/>
  <c r="E412273" i="1"/>
  <c r="E412272" i="1"/>
  <c r="E412271" i="1"/>
  <c r="E412270" i="1"/>
  <c r="E412269" i="1"/>
  <c r="E412268" i="1"/>
  <c r="E412267" i="1"/>
  <c r="E412266" i="1"/>
  <c r="E412265" i="1"/>
  <c r="E412264" i="1"/>
  <c r="E412263" i="1"/>
  <c r="E412262" i="1"/>
  <c r="E412261" i="1"/>
  <c r="E412260" i="1"/>
  <c r="E412259" i="1"/>
  <c r="E412258" i="1"/>
  <c r="E412257" i="1"/>
  <c r="E412256" i="1"/>
  <c r="E412255" i="1"/>
  <c r="E412254" i="1"/>
  <c r="E412253" i="1"/>
  <c r="E412252" i="1"/>
  <c r="E412251" i="1"/>
  <c r="E412250" i="1"/>
  <c r="E412249" i="1"/>
  <c r="E412248" i="1"/>
  <c r="E412247" i="1"/>
  <c r="E412246" i="1"/>
  <c r="E412245" i="1"/>
  <c r="E412244" i="1"/>
  <c r="E412243" i="1"/>
  <c r="E412242" i="1"/>
  <c r="E412241" i="1"/>
  <c r="E412240" i="1"/>
  <c r="E412239" i="1"/>
  <c r="E412238" i="1"/>
  <c r="E412237" i="1"/>
  <c r="E412236" i="1"/>
  <c r="E412235" i="1"/>
  <c r="E412234" i="1"/>
  <c r="E412233" i="1"/>
  <c r="E412232" i="1"/>
  <c r="E412231" i="1"/>
  <c r="E412230" i="1"/>
  <c r="E412229" i="1"/>
  <c r="E412228" i="1"/>
  <c r="E412227" i="1"/>
  <c r="E412226" i="1"/>
  <c r="E412225" i="1"/>
  <c r="E412224" i="1"/>
  <c r="E412223" i="1"/>
  <c r="E412222" i="1"/>
  <c r="E412221" i="1"/>
  <c r="E412220" i="1"/>
  <c r="E412219" i="1"/>
  <c r="E412218" i="1"/>
  <c r="E412217" i="1"/>
  <c r="E412216" i="1"/>
  <c r="E412215" i="1"/>
  <c r="E412214" i="1"/>
  <c r="E412213" i="1"/>
  <c r="E412212" i="1"/>
  <c r="E412211" i="1"/>
  <c r="E412210" i="1"/>
  <c r="E412209" i="1"/>
  <c r="E412208" i="1"/>
  <c r="E412207" i="1"/>
  <c r="E412206" i="1"/>
  <c r="E412205" i="1"/>
  <c r="E412204" i="1"/>
  <c r="E412203" i="1"/>
  <c r="E412202" i="1"/>
  <c r="E412201" i="1"/>
  <c r="E412200" i="1"/>
  <c r="E412199" i="1"/>
  <c r="E412198" i="1"/>
  <c r="E412197" i="1"/>
  <c r="E412196" i="1"/>
  <c r="E412195" i="1"/>
  <c r="E412194" i="1"/>
  <c r="E412193" i="1"/>
  <c r="E412192" i="1"/>
  <c r="E412191" i="1"/>
  <c r="E412190" i="1"/>
  <c r="E412189" i="1"/>
  <c r="E412188" i="1"/>
  <c r="E412187" i="1"/>
  <c r="E412186" i="1"/>
  <c r="E412185" i="1"/>
  <c r="E412184" i="1"/>
  <c r="E412183" i="1"/>
  <c r="E412182" i="1"/>
  <c r="E412181" i="1"/>
  <c r="E412180" i="1"/>
  <c r="E412179" i="1"/>
  <c r="E412178" i="1"/>
  <c r="E412177" i="1"/>
  <c r="E412176" i="1"/>
  <c r="E412175" i="1"/>
  <c r="E412174" i="1"/>
  <c r="E412173" i="1"/>
  <c r="E412172" i="1"/>
  <c r="E412171" i="1"/>
  <c r="E412170" i="1"/>
  <c r="E412169" i="1"/>
  <c r="E412168" i="1"/>
  <c r="E412167" i="1"/>
  <c r="E412166" i="1"/>
  <c r="E412165" i="1"/>
  <c r="E412164" i="1"/>
  <c r="E412163" i="1"/>
  <c r="E412162" i="1"/>
  <c r="E412161" i="1"/>
  <c r="E412160" i="1"/>
  <c r="E412159" i="1"/>
  <c r="E412158" i="1"/>
  <c r="E412157" i="1"/>
  <c r="E412156" i="1"/>
  <c r="E412155" i="1"/>
  <c r="E412154" i="1"/>
  <c r="E412153" i="1"/>
  <c r="E412152" i="1"/>
  <c r="E412151" i="1"/>
  <c r="E412150" i="1"/>
  <c r="E412149" i="1"/>
  <c r="E412148" i="1"/>
  <c r="E412147" i="1"/>
  <c r="E412146" i="1"/>
  <c r="E412145" i="1"/>
  <c r="E412144" i="1"/>
  <c r="E412143" i="1"/>
  <c r="E412142" i="1"/>
  <c r="E412141" i="1"/>
  <c r="E412140" i="1"/>
  <c r="E412139" i="1"/>
  <c r="E412138" i="1"/>
  <c r="E412137" i="1"/>
  <c r="E412136" i="1"/>
  <c r="E412135" i="1"/>
  <c r="E412134" i="1"/>
  <c r="E412133" i="1"/>
  <c r="E412132" i="1"/>
  <c r="E412131" i="1"/>
  <c r="E412130" i="1"/>
  <c r="E412129" i="1"/>
  <c r="E412128" i="1"/>
  <c r="E412127" i="1"/>
  <c r="E412126" i="1"/>
  <c r="E412125" i="1"/>
  <c r="E412124" i="1"/>
  <c r="E412123" i="1"/>
  <c r="E412122" i="1"/>
  <c r="E412121" i="1"/>
  <c r="E412120" i="1"/>
  <c r="E412119" i="1"/>
  <c r="E412118" i="1"/>
  <c r="E412117" i="1"/>
  <c r="E412116" i="1"/>
  <c r="E412115" i="1"/>
  <c r="E412114" i="1"/>
  <c r="E412113" i="1"/>
  <c r="E412112" i="1"/>
  <c r="E412111" i="1"/>
  <c r="E412110" i="1"/>
  <c r="E412109" i="1"/>
  <c r="E412108" i="1"/>
  <c r="E412107" i="1"/>
  <c r="E412106" i="1"/>
  <c r="E412105" i="1"/>
  <c r="E412104" i="1"/>
  <c r="E412103" i="1"/>
  <c r="E412102" i="1"/>
  <c r="E412101" i="1"/>
  <c r="E412100" i="1"/>
  <c r="E412099" i="1"/>
  <c r="E412098" i="1"/>
  <c r="E412097" i="1"/>
  <c r="E412096" i="1"/>
  <c r="E412095" i="1"/>
  <c r="E412094" i="1"/>
  <c r="E412093" i="1"/>
  <c r="E412092" i="1"/>
  <c r="E412091" i="1"/>
  <c r="E412090" i="1"/>
  <c r="E412089" i="1"/>
  <c r="E412088" i="1"/>
  <c r="E412087" i="1"/>
  <c r="E412086" i="1"/>
  <c r="E412085" i="1"/>
  <c r="E412084" i="1"/>
  <c r="E412083" i="1"/>
  <c r="E412082" i="1"/>
  <c r="E412081" i="1"/>
  <c r="E412080" i="1"/>
  <c r="E412079" i="1"/>
  <c r="E412078" i="1"/>
  <c r="E412077" i="1"/>
  <c r="E412076" i="1"/>
  <c r="E412075" i="1"/>
  <c r="E412074" i="1"/>
  <c r="E412073" i="1"/>
  <c r="E412072" i="1"/>
  <c r="E412071" i="1"/>
  <c r="E412070" i="1"/>
  <c r="E412069" i="1"/>
  <c r="E412068" i="1"/>
  <c r="E412067" i="1"/>
  <c r="E412066" i="1"/>
  <c r="E412065" i="1"/>
  <c r="E412064" i="1"/>
  <c r="E412063" i="1"/>
  <c r="E412062" i="1"/>
  <c r="E412061" i="1"/>
  <c r="E412060" i="1"/>
  <c r="E412059" i="1"/>
  <c r="E412058" i="1"/>
  <c r="E412057" i="1"/>
  <c r="E412056" i="1"/>
  <c r="E412055" i="1"/>
  <c r="E412054" i="1"/>
  <c r="E412053" i="1"/>
  <c r="E412052" i="1"/>
  <c r="E412051" i="1"/>
  <c r="E412050" i="1"/>
  <c r="E412049" i="1"/>
  <c r="E412048" i="1"/>
  <c r="E412047" i="1"/>
  <c r="E412046" i="1"/>
  <c r="E412045" i="1"/>
  <c r="E412044" i="1"/>
  <c r="E412043" i="1"/>
  <c r="E412042" i="1"/>
  <c r="E412041" i="1"/>
  <c r="E412040" i="1"/>
  <c r="E412039" i="1"/>
  <c r="E412038" i="1"/>
  <c r="E412037" i="1"/>
  <c r="E412036" i="1"/>
  <c r="E412035" i="1"/>
  <c r="E412034" i="1"/>
  <c r="E412033" i="1"/>
  <c r="E412032" i="1"/>
  <c r="E412031" i="1"/>
  <c r="E412030" i="1"/>
  <c r="E412029" i="1"/>
  <c r="E412028" i="1"/>
  <c r="E412027" i="1"/>
  <c r="E412026" i="1"/>
  <c r="E412025" i="1"/>
  <c r="E412024" i="1"/>
  <c r="E412023" i="1"/>
  <c r="E412022" i="1"/>
  <c r="E412021" i="1"/>
  <c r="E412020" i="1"/>
  <c r="E412019" i="1"/>
  <c r="E412018" i="1"/>
  <c r="E412017" i="1"/>
  <c r="E412016" i="1"/>
  <c r="E412015" i="1"/>
  <c r="E412014" i="1"/>
  <c r="E412013" i="1"/>
  <c r="E412012" i="1"/>
  <c r="E412011" i="1"/>
  <c r="E412010" i="1"/>
  <c r="E412009" i="1"/>
  <c r="E412008" i="1"/>
  <c r="E412007" i="1"/>
  <c r="E412006" i="1"/>
  <c r="E412005" i="1"/>
  <c r="E412004" i="1"/>
  <c r="E412003" i="1"/>
  <c r="E412002" i="1"/>
  <c r="E412001" i="1"/>
  <c r="E412000" i="1"/>
  <c r="E411999" i="1"/>
  <c r="E411998" i="1"/>
  <c r="E411997" i="1"/>
  <c r="E411996" i="1"/>
  <c r="E411995" i="1"/>
  <c r="E411994" i="1"/>
  <c r="E411993" i="1"/>
  <c r="E411992" i="1"/>
  <c r="E411991" i="1"/>
  <c r="E411990" i="1"/>
  <c r="E411989" i="1"/>
  <c r="E411988" i="1"/>
  <c r="E411987" i="1"/>
  <c r="E411986" i="1"/>
  <c r="E411985" i="1"/>
  <c r="E411984" i="1"/>
  <c r="E411983" i="1"/>
  <c r="E411982" i="1"/>
  <c r="E411981" i="1"/>
  <c r="E411980" i="1"/>
  <c r="E411979" i="1"/>
  <c r="E411978" i="1"/>
  <c r="E411977" i="1"/>
  <c r="E411976" i="1"/>
  <c r="E411975" i="1"/>
  <c r="E411974" i="1"/>
  <c r="E411973" i="1"/>
  <c r="E411972" i="1"/>
  <c r="E411971" i="1"/>
  <c r="E411970" i="1"/>
  <c r="E411969" i="1"/>
  <c r="E411968" i="1"/>
  <c r="E411967" i="1"/>
  <c r="E411966" i="1"/>
  <c r="E411965" i="1"/>
  <c r="E411964" i="1"/>
  <c r="E411963" i="1"/>
  <c r="E411962" i="1"/>
  <c r="E411961" i="1"/>
  <c r="E411960" i="1"/>
  <c r="E411959" i="1"/>
  <c r="E411958" i="1"/>
  <c r="E411957" i="1"/>
  <c r="E411956" i="1"/>
  <c r="E411955" i="1"/>
  <c r="E411954" i="1"/>
  <c r="E411953" i="1"/>
  <c r="E411952" i="1"/>
  <c r="E411951" i="1"/>
  <c r="E411950" i="1"/>
  <c r="E411949" i="1"/>
  <c r="E411948" i="1"/>
  <c r="E411947" i="1"/>
  <c r="E411946" i="1"/>
  <c r="E411945" i="1"/>
  <c r="E411944" i="1"/>
  <c r="E411943" i="1"/>
  <c r="E411942" i="1"/>
  <c r="E411941" i="1"/>
  <c r="E411940" i="1"/>
  <c r="E411939" i="1"/>
  <c r="E411938" i="1"/>
  <c r="E411937" i="1"/>
  <c r="E411936" i="1"/>
  <c r="E411935" i="1"/>
  <c r="E411934" i="1"/>
  <c r="E411933" i="1"/>
  <c r="E411932" i="1"/>
  <c r="E411931" i="1"/>
  <c r="E411930" i="1"/>
  <c r="E411929" i="1"/>
  <c r="E411928" i="1"/>
  <c r="E411927" i="1"/>
  <c r="E411926" i="1"/>
  <c r="E411925" i="1"/>
  <c r="E411924" i="1"/>
  <c r="E411923" i="1"/>
  <c r="E411922" i="1"/>
  <c r="E411921" i="1"/>
  <c r="E411920" i="1"/>
  <c r="E411919" i="1"/>
  <c r="E411918" i="1"/>
  <c r="E411917" i="1"/>
  <c r="E411916" i="1"/>
  <c r="E411915" i="1"/>
  <c r="E411914" i="1"/>
  <c r="E411913" i="1"/>
  <c r="E411912" i="1"/>
  <c r="E411911" i="1"/>
  <c r="E411910" i="1"/>
  <c r="E411909" i="1"/>
  <c r="E411908" i="1"/>
  <c r="E411907" i="1"/>
  <c r="E411906" i="1"/>
  <c r="E411905" i="1"/>
  <c r="E411904" i="1"/>
  <c r="E411903" i="1"/>
  <c r="E411902" i="1"/>
  <c r="E411901" i="1"/>
  <c r="E411900" i="1"/>
  <c r="E411899" i="1"/>
  <c r="E411898" i="1"/>
  <c r="E411897" i="1"/>
  <c r="E411896" i="1"/>
  <c r="E411895" i="1"/>
  <c r="E411894" i="1"/>
  <c r="E411893" i="1"/>
  <c r="E411892" i="1"/>
  <c r="E411891" i="1"/>
  <c r="E411890" i="1"/>
  <c r="E411889" i="1"/>
  <c r="E411888" i="1"/>
  <c r="E411887" i="1"/>
  <c r="E411886" i="1"/>
  <c r="E411885" i="1"/>
  <c r="E411884" i="1"/>
  <c r="E411883" i="1"/>
  <c r="E411882" i="1"/>
  <c r="E411881" i="1"/>
  <c r="E411880" i="1"/>
  <c r="E411879" i="1"/>
  <c r="E411878" i="1"/>
  <c r="E411877" i="1"/>
  <c r="E411876" i="1"/>
  <c r="E411875" i="1"/>
  <c r="E411874" i="1"/>
  <c r="E411873" i="1"/>
  <c r="E411872" i="1"/>
  <c r="E411871" i="1"/>
  <c r="E411870" i="1"/>
  <c r="E411869" i="1"/>
  <c r="E411868" i="1"/>
  <c r="E411867" i="1"/>
  <c r="E411866" i="1"/>
  <c r="E411865" i="1"/>
  <c r="E411864" i="1"/>
  <c r="E411863" i="1"/>
  <c r="E411862" i="1"/>
  <c r="E411861" i="1"/>
  <c r="E411860" i="1"/>
  <c r="E411859" i="1"/>
  <c r="E411858" i="1"/>
  <c r="E411857" i="1"/>
  <c r="E411856" i="1"/>
  <c r="E411855" i="1"/>
  <c r="E411854" i="1"/>
  <c r="E411853" i="1"/>
  <c r="E411852" i="1"/>
  <c r="E411851" i="1"/>
  <c r="E411850" i="1"/>
  <c r="E411849" i="1"/>
  <c r="E411848" i="1"/>
  <c r="E411847" i="1"/>
  <c r="E411846" i="1"/>
  <c r="E411845" i="1"/>
  <c r="E411844" i="1"/>
  <c r="E411843" i="1"/>
  <c r="E411842" i="1"/>
  <c r="E411841" i="1"/>
  <c r="E411840" i="1"/>
  <c r="E411839" i="1"/>
  <c r="E411838" i="1"/>
  <c r="E411837" i="1"/>
  <c r="E411836" i="1"/>
  <c r="E411835" i="1"/>
  <c r="E411834" i="1"/>
  <c r="E411833" i="1"/>
  <c r="E411832" i="1"/>
  <c r="E411831" i="1"/>
  <c r="E411830" i="1"/>
  <c r="E411829" i="1"/>
  <c r="E411828" i="1"/>
  <c r="E411827" i="1"/>
  <c r="E411826" i="1"/>
  <c r="E411825" i="1"/>
  <c r="E411824" i="1"/>
  <c r="E411823" i="1"/>
  <c r="E411822" i="1"/>
  <c r="E411821" i="1"/>
  <c r="E411820" i="1"/>
  <c r="E411819" i="1"/>
  <c r="E411818" i="1"/>
  <c r="E411817" i="1"/>
  <c r="E411816" i="1"/>
  <c r="E411815" i="1"/>
  <c r="E411814" i="1"/>
  <c r="E411813" i="1"/>
  <c r="E411812" i="1"/>
  <c r="E411811" i="1"/>
  <c r="E411810" i="1"/>
  <c r="E411809" i="1"/>
  <c r="E411808" i="1"/>
  <c r="E411807" i="1"/>
  <c r="E411806" i="1"/>
  <c r="E411805" i="1"/>
  <c r="E411804" i="1"/>
  <c r="E411803" i="1"/>
  <c r="E411802" i="1"/>
  <c r="E411801" i="1"/>
  <c r="E411800" i="1"/>
  <c r="E411799" i="1"/>
  <c r="E411798" i="1"/>
  <c r="E411797" i="1"/>
  <c r="E411796" i="1"/>
  <c r="E411795" i="1"/>
  <c r="E411794" i="1"/>
  <c r="E411793" i="1"/>
  <c r="E411792" i="1"/>
  <c r="E411791" i="1"/>
  <c r="E411790" i="1"/>
  <c r="E411789" i="1"/>
  <c r="E411788" i="1"/>
  <c r="E411787" i="1"/>
  <c r="E411786" i="1"/>
  <c r="E411785" i="1"/>
  <c r="E411784" i="1"/>
  <c r="E411783" i="1"/>
  <c r="E411782" i="1"/>
  <c r="E411781" i="1"/>
  <c r="E411780" i="1"/>
  <c r="E411779" i="1"/>
  <c r="E411778" i="1"/>
  <c r="E411777" i="1"/>
  <c r="E411776" i="1"/>
  <c r="E411775" i="1"/>
  <c r="E411774" i="1"/>
  <c r="E411773" i="1"/>
  <c r="E411772" i="1"/>
  <c r="E411771" i="1"/>
  <c r="E411770" i="1"/>
  <c r="E411769" i="1"/>
  <c r="E411768" i="1"/>
  <c r="E411767" i="1"/>
  <c r="E411766" i="1"/>
  <c r="E411765" i="1"/>
  <c r="E411764" i="1"/>
  <c r="E411763" i="1"/>
  <c r="E411762" i="1"/>
  <c r="E411761" i="1"/>
  <c r="E411760" i="1"/>
  <c r="E411759" i="1"/>
  <c r="E411758" i="1"/>
  <c r="E411757" i="1"/>
  <c r="E411756" i="1"/>
  <c r="E411755" i="1"/>
  <c r="E411754" i="1"/>
  <c r="E411753" i="1"/>
  <c r="E411752" i="1"/>
  <c r="E411751" i="1"/>
  <c r="E411750" i="1"/>
  <c r="E411749" i="1"/>
  <c r="E411748" i="1"/>
  <c r="E411747" i="1"/>
  <c r="E411746" i="1"/>
  <c r="E411745" i="1"/>
  <c r="E411744" i="1"/>
  <c r="E411743" i="1"/>
  <c r="E411742" i="1"/>
  <c r="E411741" i="1"/>
  <c r="E411740" i="1"/>
  <c r="E411739" i="1"/>
  <c r="E411738" i="1"/>
  <c r="E411737" i="1"/>
  <c r="E411736" i="1"/>
  <c r="E411735" i="1"/>
  <c r="E411734" i="1"/>
  <c r="E411733" i="1"/>
  <c r="E411732" i="1"/>
  <c r="E411731" i="1"/>
  <c r="E411730" i="1"/>
  <c r="E411729" i="1"/>
  <c r="E411728" i="1"/>
  <c r="E411727" i="1"/>
  <c r="E411726" i="1"/>
  <c r="E411725" i="1"/>
  <c r="E411724" i="1"/>
  <c r="E411723" i="1"/>
  <c r="E411722" i="1"/>
  <c r="E411721" i="1"/>
  <c r="E411720" i="1"/>
  <c r="E411719" i="1"/>
  <c r="E411718" i="1"/>
  <c r="E411717" i="1"/>
  <c r="E411716" i="1"/>
  <c r="E411715" i="1"/>
  <c r="E411714" i="1"/>
  <c r="E411713" i="1"/>
  <c r="E411712" i="1"/>
  <c r="E411711" i="1"/>
  <c r="E411710" i="1"/>
  <c r="E411709" i="1"/>
  <c r="E411708" i="1"/>
  <c r="E411707" i="1"/>
  <c r="E411706" i="1"/>
  <c r="E411705" i="1"/>
  <c r="E411704" i="1"/>
  <c r="E411703" i="1"/>
  <c r="E411702" i="1"/>
  <c r="E411701" i="1"/>
  <c r="E411700" i="1"/>
  <c r="E411699" i="1"/>
  <c r="E411698" i="1"/>
  <c r="E411697" i="1"/>
  <c r="E411696" i="1"/>
  <c r="E411695" i="1"/>
  <c r="E411694" i="1"/>
  <c r="E411693" i="1"/>
  <c r="E411692" i="1"/>
  <c r="E411691" i="1"/>
  <c r="E411690" i="1"/>
  <c r="E411689" i="1"/>
  <c r="E411688" i="1"/>
  <c r="E411687" i="1"/>
  <c r="E411686" i="1"/>
  <c r="E411685" i="1"/>
  <c r="E411684" i="1"/>
  <c r="E411683" i="1"/>
  <c r="E411682" i="1"/>
  <c r="E411681" i="1"/>
  <c r="E411680" i="1"/>
  <c r="E411679" i="1"/>
  <c r="E411678" i="1"/>
  <c r="E411677" i="1"/>
  <c r="E411676" i="1"/>
  <c r="E411675" i="1"/>
  <c r="E411674" i="1"/>
  <c r="E411673" i="1"/>
  <c r="E411672" i="1"/>
  <c r="E411671" i="1"/>
  <c r="E411670" i="1"/>
  <c r="E411669" i="1"/>
  <c r="E411668" i="1"/>
  <c r="E411667" i="1"/>
  <c r="E411666" i="1"/>
  <c r="E411665" i="1"/>
  <c r="E411664" i="1"/>
  <c r="E411663" i="1"/>
  <c r="E411662" i="1"/>
  <c r="E411661" i="1"/>
  <c r="E411660" i="1"/>
  <c r="E411659" i="1"/>
  <c r="E411658" i="1"/>
  <c r="E411657" i="1"/>
  <c r="E411656" i="1"/>
  <c r="E411655" i="1"/>
  <c r="E411654" i="1"/>
  <c r="E411653" i="1"/>
  <c r="E411652" i="1"/>
  <c r="E411651" i="1"/>
  <c r="E411650" i="1"/>
  <c r="E411649" i="1"/>
  <c r="E411648" i="1"/>
  <c r="E411647" i="1"/>
  <c r="E411646" i="1"/>
  <c r="E411645" i="1"/>
  <c r="E411644" i="1"/>
  <c r="E411643" i="1"/>
  <c r="E411642" i="1"/>
  <c r="E411641" i="1"/>
  <c r="E411640" i="1"/>
  <c r="E411639" i="1"/>
  <c r="E411638" i="1"/>
  <c r="E411637" i="1"/>
  <c r="E411636" i="1"/>
  <c r="E411635" i="1"/>
  <c r="E411634" i="1"/>
  <c r="E411633" i="1"/>
  <c r="E411632" i="1"/>
  <c r="E411631" i="1"/>
  <c r="E411630" i="1"/>
  <c r="E411629" i="1"/>
  <c r="E411628" i="1"/>
  <c r="E411627" i="1"/>
  <c r="E411626" i="1"/>
  <c r="E411625" i="1"/>
  <c r="E411624" i="1"/>
  <c r="E411623" i="1"/>
  <c r="E411622" i="1"/>
  <c r="E411621" i="1"/>
  <c r="E411620" i="1"/>
  <c r="E411619" i="1"/>
  <c r="E411618" i="1"/>
  <c r="E411617" i="1"/>
  <c r="E411616" i="1"/>
  <c r="E411615" i="1"/>
  <c r="E411614" i="1"/>
  <c r="E411613" i="1"/>
  <c r="E411612" i="1"/>
  <c r="E411611" i="1"/>
  <c r="E411610" i="1"/>
  <c r="E411609" i="1"/>
  <c r="E411608" i="1"/>
  <c r="E411607" i="1"/>
  <c r="E411606" i="1"/>
  <c r="E411605" i="1"/>
  <c r="E411604" i="1"/>
  <c r="E411603" i="1"/>
  <c r="E411602" i="1"/>
  <c r="E411601" i="1"/>
  <c r="E411600" i="1"/>
  <c r="E411599" i="1"/>
  <c r="E411598" i="1"/>
  <c r="E411597" i="1"/>
  <c r="E411596" i="1"/>
  <c r="E411595" i="1"/>
  <c r="E411594" i="1"/>
  <c r="E411593" i="1"/>
  <c r="E411592" i="1"/>
  <c r="E411591" i="1"/>
  <c r="E411590" i="1"/>
  <c r="E411589" i="1"/>
  <c r="E411588" i="1"/>
  <c r="E411587" i="1"/>
  <c r="E411586" i="1"/>
  <c r="E411585" i="1"/>
  <c r="E411584" i="1"/>
  <c r="E411583" i="1"/>
  <c r="E411582" i="1"/>
  <c r="E411581" i="1"/>
  <c r="E411580" i="1"/>
  <c r="E411579" i="1"/>
  <c r="E411578" i="1"/>
  <c r="E411577" i="1"/>
  <c r="E411576" i="1"/>
  <c r="E411575" i="1"/>
  <c r="E411574" i="1"/>
  <c r="E411573" i="1"/>
  <c r="E411572" i="1"/>
  <c r="E411571" i="1"/>
  <c r="E411570" i="1"/>
  <c r="E411569" i="1"/>
  <c r="E411568" i="1"/>
  <c r="E411567" i="1"/>
  <c r="E411566" i="1"/>
  <c r="E411565" i="1"/>
  <c r="E411564" i="1"/>
  <c r="E411563" i="1"/>
  <c r="E411562" i="1"/>
  <c r="E411561" i="1"/>
  <c r="E411560" i="1"/>
  <c r="E411559" i="1"/>
  <c r="E411558" i="1"/>
  <c r="E411557" i="1"/>
  <c r="E411556" i="1"/>
  <c r="E411555" i="1"/>
  <c r="E411554" i="1"/>
  <c r="E411553" i="1"/>
  <c r="E411552" i="1"/>
  <c r="E411551" i="1"/>
  <c r="E411550" i="1"/>
  <c r="E411549" i="1"/>
  <c r="E411548" i="1"/>
  <c r="E411547" i="1"/>
  <c r="E411546" i="1"/>
  <c r="E411545" i="1"/>
  <c r="E411544" i="1"/>
  <c r="E411543" i="1"/>
  <c r="E411542" i="1"/>
  <c r="E411541" i="1"/>
  <c r="E411540" i="1"/>
  <c r="E411539" i="1"/>
  <c r="E411538" i="1"/>
  <c r="E411537" i="1"/>
  <c r="E411536" i="1"/>
  <c r="E411535" i="1"/>
  <c r="E411534" i="1"/>
  <c r="E411533" i="1"/>
  <c r="E411532" i="1"/>
  <c r="E411531" i="1"/>
  <c r="E411530" i="1"/>
  <c r="E411529" i="1"/>
  <c r="E411528" i="1"/>
  <c r="E411527" i="1"/>
  <c r="E411526" i="1"/>
  <c r="E411525" i="1"/>
  <c r="E411524" i="1"/>
  <c r="E411523" i="1"/>
  <c r="E411522" i="1"/>
  <c r="E411521" i="1"/>
  <c r="E411520" i="1"/>
  <c r="E411519" i="1"/>
  <c r="E411518" i="1"/>
  <c r="E411517" i="1"/>
  <c r="E411516" i="1"/>
  <c r="E411515" i="1"/>
  <c r="E411514" i="1"/>
  <c r="E411513" i="1"/>
  <c r="E411512" i="1"/>
  <c r="E411511" i="1"/>
  <c r="E411510" i="1"/>
  <c r="E411509" i="1"/>
  <c r="E411508" i="1"/>
  <c r="E411507" i="1"/>
  <c r="E411506" i="1"/>
  <c r="E411505" i="1"/>
  <c r="E411504" i="1"/>
  <c r="E411503" i="1"/>
  <c r="E411502" i="1"/>
  <c r="E411501" i="1"/>
  <c r="E411500" i="1"/>
  <c r="E411499" i="1"/>
  <c r="E411498" i="1"/>
  <c r="E411497" i="1"/>
  <c r="E411496" i="1"/>
  <c r="E411495" i="1"/>
  <c r="E411494" i="1"/>
  <c r="E411493" i="1"/>
  <c r="E411492" i="1"/>
  <c r="E411491" i="1"/>
  <c r="E411490" i="1"/>
  <c r="E411489" i="1"/>
  <c r="E411488" i="1"/>
  <c r="E411487" i="1"/>
  <c r="E411486" i="1"/>
  <c r="E411485" i="1"/>
  <c r="E411484" i="1"/>
  <c r="E411483" i="1"/>
  <c r="E411482" i="1"/>
  <c r="E411481" i="1"/>
  <c r="E411480" i="1"/>
  <c r="E411479" i="1"/>
  <c r="E411478" i="1"/>
  <c r="E411477" i="1"/>
  <c r="E411476" i="1"/>
  <c r="E411475" i="1"/>
  <c r="E411474" i="1"/>
  <c r="E411473" i="1"/>
  <c r="E411472" i="1"/>
  <c r="E411471" i="1"/>
  <c r="E411470" i="1"/>
  <c r="E411469" i="1"/>
  <c r="E411468" i="1"/>
  <c r="E411467" i="1"/>
  <c r="E411466" i="1"/>
  <c r="E411465" i="1"/>
  <c r="E411464" i="1"/>
  <c r="E411463" i="1"/>
  <c r="E411462" i="1"/>
  <c r="E411461" i="1"/>
  <c r="E411460" i="1"/>
  <c r="E411459" i="1"/>
  <c r="E411458" i="1"/>
  <c r="E411457" i="1"/>
  <c r="E411456" i="1"/>
  <c r="E411455" i="1"/>
  <c r="E411454" i="1"/>
  <c r="E411453" i="1"/>
  <c r="E411452" i="1"/>
  <c r="E411451" i="1"/>
  <c r="E411450" i="1"/>
  <c r="E411449" i="1"/>
  <c r="E411448" i="1"/>
  <c r="E411447" i="1"/>
  <c r="E411446" i="1"/>
  <c r="E411445" i="1"/>
  <c r="E411444" i="1"/>
  <c r="E411443" i="1"/>
  <c r="E411442" i="1"/>
  <c r="E411441" i="1"/>
  <c r="E411440" i="1"/>
  <c r="E411439" i="1"/>
  <c r="E411438" i="1"/>
  <c r="E411437" i="1"/>
  <c r="E411436" i="1"/>
  <c r="E411435" i="1"/>
  <c r="E411434" i="1"/>
  <c r="E411433" i="1"/>
  <c r="E411432" i="1"/>
  <c r="E411431" i="1"/>
  <c r="E411430" i="1"/>
  <c r="E411429" i="1"/>
  <c r="E411428" i="1"/>
  <c r="E411427" i="1"/>
  <c r="E411426" i="1"/>
  <c r="E411425" i="1"/>
  <c r="E411424" i="1"/>
  <c r="E411423" i="1"/>
  <c r="E411422" i="1"/>
  <c r="E411421" i="1"/>
  <c r="E411420" i="1"/>
  <c r="E411419" i="1"/>
  <c r="E411418" i="1"/>
  <c r="E411417" i="1"/>
  <c r="E411416" i="1"/>
  <c r="E411415" i="1"/>
  <c r="E411414" i="1"/>
  <c r="E411413" i="1"/>
  <c r="E411412" i="1"/>
  <c r="E411411" i="1"/>
  <c r="E411410" i="1"/>
  <c r="E411409" i="1"/>
  <c r="E411408" i="1"/>
  <c r="E411407" i="1"/>
  <c r="E411406" i="1"/>
  <c r="E411405" i="1"/>
  <c r="E411404" i="1"/>
  <c r="E411403" i="1"/>
  <c r="E411402" i="1"/>
  <c r="E411401" i="1"/>
  <c r="E411400" i="1"/>
  <c r="E411399" i="1"/>
  <c r="E411398" i="1"/>
  <c r="E411397" i="1"/>
  <c r="E411396" i="1"/>
  <c r="E411395" i="1"/>
  <c r="E411394" i="1"/>
  <c r="E411393" i="1"/>
  <c r="E411392" i="1"/>
  <c r="E411391" i="1"/>
  <c r="E411390" i="1"/>
  <c r="E411389" i="1"/>
  <c r="E411388" i="1"/>
  <c r="E411387" i="1"/>
  <c r="E411386" i="1"/>
  <c r="E411385" i="1"/>
  <c r="E411384" i="1"/>
  <c r="E411383" i="1"/>
  <c r="E411382" i="1"/>
  <c r="E411381" i="1"/>
  <c r="E411380" i="1"/>
  <c r="E411379" i="1"/>
  <c r="E411378" i="1"/>
  <c r="E411377" i="1"/>
  <c r="E411376" i="1"/>
  <c r="E411375" i="1"/>
  <c r="E411374" i="1"/>
  <c r="E411373" i="1"/>
  <c r="E411372" i="1"/>
  <c r="E411371" i="1"/>
  <c r="E411370" i="1"/>
  <c r="E411369" i="1"/>
  <c r="E411368" i="1"/>
  <c r="E411367" i="1"/>
  <c r="E411366" i="1"/>
  <c r="E411365" i="1"/>
  <c r="E411364" i="1"/>
  <c r="E411363" i="1"/>
  <c r="E411362" i="1"/>
  <c r="E411361" i="1"/>
  <c r="E411360" i="1"/>
  <c r="E411359" i="1"/>
  <c r="E411358" i="1"/>
  <c r="E411357" i="1"/>
  <c r="E411356" i="1"/>
  <c r="E411355" i="1"/>
  <c r="E411354" i="1"/>
  <c r="E411353" i="1"/>
  <c r="E411352" i="1"/>
  <c r="E411351" i="1"/>
  <c r="E411350" i="1"/>
  <c r="E411349" i="1"/>
  <c r="E411348" i="1"/>
  <c r="E411347" i="1"/>
  <c r="E411346" i="1"/>
  <c r="E411345" i="1"/>
  <c r="E411344" i="1"/>
  <c r="E411343" i="1"/>
  <c r="E411342" i="1"/>
  <c r="E411341" i="1"/>
  <c r="E411340" i="1"/>
  <c r="E411339" i="1"/>
  <c r="E411338" i="1"/>
  <c r="E411337" i="1"/>
  <c r="E411336" i="1"/>
  <c r="E411335" i="1"/>
  <c r="E411334" i="1"/>
  <c r="E411333" i="1"/>
  <c r="E411332" i="1"/>
  <c r="E411331" i="1"/>
  <c r="E411330" i="1"/>
  <c r="E411329" i="1"/>
  <c r="E411328" i="1"/>
  <c r="E411327" i="1"/>
  <c r="E411326" i="1"/>
  <c r="E411325" i="1"/>
  <c r="E411324" i="1"/>
  <c r="E411323" i="1"/>
  <c r="E411322" i="1"/>
  <c r="E411321" i="1"/>
  <c r="E411320" i="1"/>
  <c r="E411319" i="1"/>
  <c r="E411318" i="1"/>
  <c r="E411317" i="1"/>
  <c r="E411316" i="1"/>
  <c r="E411315" i="1"/>
  <c r="E411314" i="1"/>
  <c r="E411313" i="1"/>
  <c r="E411312" i="1"/>
  <c r="E411311" i="1"/>
  <c r="E411310" i="1"/>
  <c r="E411309" i="1"/>
  <c r="E411308" i="1"/>
  <c r="E411307" i="1"/>
  <c r="E411306" i="1"/>
  <c r="E411305" i="1"/>
  <c r="E411304" i="1"/>
  <c r="E411303" i="1"/>
  <c r="E411302" i="1"/>
  <c r="E411301" i="1"/>
  <c r="E411300" i="1"/>
  <c r="E411299" i="1"/>
  <c r="E411298" i="1"/>
  <c r="E411297" i="1"/>
  <c r="E411296" i="1"/>
  <c r="E411295" i="1"/>
  <c r="E411294" i="1"/>
  <c r="E411293" i="1"/>
  <c r="E411292" i="1"/>
  <c r="E411291" i="1"/>
  <c r="E411290" i="1"/>
  <c r="E411289" i="1"/>
  <c r="E411288" i="1"/>
  <c r="E411287" i="1"/>
  <c r="E411286" i="1"/>
  <c r="E411285" i="1"/>
  <c r="E411284" i="1"/>
  <c r="E411283" i="1"/>
  <c r="E411282" i="1"/>
  <c r="E411281" i="1"/>
  <c r="E411280" i="1"/>
  <c r="E411279" i="1"/>
  <c r="E411278" i="1"/>
  <c r="E411277" i="1"/>
  <c r="E411276" i="1"/>
  <c r="E411275" i="1"/>
  <c r="E411274" i="1"/>
  <c r="E411273" i="1"/>
  <c r="E411272" i="1"/>
  <c r="E411271" i="1"/>
  <c r="E411270" i="1"/>
  <c r="E411269" i="1"/>
  <c r="E411268" i="1"/>
  <c r="E411267" i="1"/>
  <c r="E411266" i="1"/>
  <c r="E411265" i="1"/>
  <c r="E411264" i="1"/>
  <c r="E411263" i="1"/>
  <c r="E411262" i="1"/>
  <c r="E411261" i="1"/>
  <c r="E411260" i="1"/>
  <c r="E411259" i="1"/>
  <c r="E411258" i="1"/>
  <c r="E411257" i="1"/>
  <c r="E411256" i="1"/>
  <c r="E411255" i="1"/>
  <c r="E411254" i="1"/>
  <c r="E411253" i="1"/>
  <c r="E411252" i="1"/>
  <c r="E411251" i="1"/>
  <c r="E411250" i="1"/>
  <c r="E411249" i="1"/>
  <c r="E411248" i="1"/>
  <c r="E411247" i="1"/>
  <c r="E411246" i="1"/>
  <c r="E411245" i="1"/>
  <c r="E411244" i="1"/>
  <c r="E411243" i="1"/>
  <c r="E411242" i="1"/>
  <c r="E411241" i="1"/>
  <c r="E411240" i="1"/>
  <c r="E411239" i="1"/>
  <c r="E411238" i="1"/>
  <c r="E411237" i="1"/>
  <c r="E411236" i="1"/>
  <c r="E411235" i="1"/>
  <c r="E411234" i="1"/>
  <c r="E411233" i="1"/>
  <c r="E411232" i="1"/>
  <c r="E411231" i="1"/>
  <c r="E411230" i="1"/>
  <c r="E411229" i="1"/>
  <c r="E411228" i="1"/>
  <c r="E411227" i="1"/>
  <c r="E411226" i="1"/>
  <c r="E411225" i="1"/>
  <c r="E411224" i="1"/>
  <c r="E411223" i="1"/>
  <c r="E411222" i="1"/>
  <c r="E411221" i="1"/>
  <c r="E411220" i="1"/>
  <c r="E411219" i="1"/>
  <c r="E411218" i="1"/>
  <c r="E411217" i="1"/>
  <c r="E411216" i="1"/>
  <c r="E411215" i="1"/>
  <c r="E411214" i="1"/>
  <c r="E411213" i="1"/>
  <c r="E411212" i="1"/>
  <c r="E411211" i="1"/>
  <c r="E411210" i="1"/>
  <c r="E411209" i="1"/>
  <c r="E411208" i="1"/>
  <c r="E411207" i="1"/>
  <c r="E411206" i="1"/>
  <c r="E411205" i="1"/>
  <c r="E411204" i="1"/>
  <c r="E411203" i="1"/>
  <c r="E411202" i="1"/>
  <c r="E411201" i="1"/>
  <c r="E411200" i="1"/>
  <c r="E411199" i="1"/>
  <c r="E411198" i="1"/>
  <c r="E411197" i="1"/>
  <c r="E411196" i="1"/>
  <c r="E411195" i="1"/>
  <c r="E411194" i="1"/>
  <c r="E411193" i="1"/>
  <c r="E411192" i="1"/>
  <c r="E411191" i="1"/>
  <c r="E411190" i="1"/>
  <c r="E411189" i="1"/>
  <c r="E411188" i="1"/>
  <c r="E411187" i="1"/>
  <c r="E411186" i="1"/>
  <c r="E411185" i="1"/>
  <c r="E411184" i="1"/>
  <c r="E411183" i="1"/>
  <c r="E411182" i="1"/>
  <c r="E411181" i="1"/>
  <c r="E411180" i="1"/>
  <c r="E411179" i="1"/>
  <c r="E411178" i="1"/>
  <c r="E411177" i="1"/>
  <c r="E411176" i="1"/>
  <c r="E411175" i="1"/>
  <c r="E411174" i="1"/>
  <c r="E411173" i="1"/>
  <c r="E411172" i="1"/>
  <c r="E411171" i="1"/>
  <c r="E411170" i="1"/>
  <c r="E411169" i="1"/>
  <c r="E411168" i="1"/>
  <c r="E411167" i="1"/>
  <c r="E411166" i="1"/>
  <c r="E411165" i="1"/>
  <c r="E411164" i="1"/>
  <c r="E411163" i="1"/>
  <c r="E411162" i="1"/>
  <c r="E411161" i="1"/>
  <c r="E411160" i="1"/>
  <c r="E411159" i="1"/>
  <c r="E411158" i="1"/>
  <c r="E411157" i="1"/>
  <c r="E411156" i="1"/>
  <c r="E411155" i="1"/>
  <c r="E411154" i="1"/>
  <c r="E411153" i="1"/>
  <c r="E411152" i="1"/>
  <c r="E411151" i="1"/>
  <c r="E411150" i="1"/>
  <c r="E411149" i="1"/>
  <c r="E411148" i="1"/>
  <c r="E411147" i="1"/>
  <c r="E411146" i="1"/>
  <c r="E411145" i="1"/>
  <c r="E411144" i="1"/>
  <c r="E411143" i="1"/>
  <c r="E411142" i="1"/>
  <c r="E411141" i="1"/>
  <c r="E411140" i="1"/>
  <c r="E411139" i="1"/>
  <c r="E411138" i="1"/>
  <c r="E411137" i="1"/>
  <c r="E411136" i="1"/>
  <c r="E411135" i="1"/>
  <c r="E411134" i="1"/>
  <c r="E411133" i="1"/>
  <c r="E411132" i="1"/>
  <c r="E411131" i="1"/>
  <c r="E411130" i="1"/>
  <c r="E411129" i="1"/>
  <c r="E411128" i="1"/>
  <c r="E411127" i="1"/>
  <c r="E411126" i="1"/>
  <c r="E411125" i="1"/>
  <c r="E411124" i="1"/>
  <c r="E411123" i="1"/>
  <c r="E411122" i="1"/>
  <c r="E411121" i="1"/>
  <c r="E411120" i="1"/>
  <c r="E411119" i="1"/>
  <c r="E411118" i="1"/>
  <c r="E411117" i="1"/>
  <c r="E411116" i="1"/>
  <c r="E411115" i="1"/>
  <c r="E411114" i="1"/>
  <c r="E411113" i="1"/>
  <c r="E411112" i="1"/>
  <c r="E411111" i="1"/>
  <c r="E411110" i="1"/>
  <c r="E411109" i="1"/>
  <c r="E411108" i="1"/>
  <c r="E411107" i="1"/>
  <c r="E411106" i="1"/>
  <c r="E411105" i="1"/>
  <c r="E411104" i="1"/>
  <c r="E411103" i="1"/>
  <c r="E411102" i="1"/>
  <c r="E411101" i="1"/>
  <c r="E411100" i="1"/>
  <c r="E411099" i="1"/>
  <c r="E411098" i="1"/>
  <c r="E411097" i="1"/>
  <c r="E411096" i="1"/>
  <c r="E411095" i="1"/>
  <c r="E411094" i="1"/>
  <c r="E411093" i="1"/>
  <c r="E411092" i="1"/>
  <c r="E411091" i="1"/>
  <c r="E411090" i="1"/>
  <c r="E411089" i="1"/>
  <c r="E411088" i="1"/>
  <c r="E411087" i="1"/>
  <c r="E411086" i="1"/>
  <c r="E411085" i="1"/>
  <c r="E411084" i="1"/>
  <c r="E411083" i="1"/>
  <c r="E411082" i="1"/>
  <c r="E411081" i="1"/>
  <c r="E411080" i="1"/>
  <c r="E411079" i="1"/>
  <c r="E411078" i="1"/>
  <c r="E411077" i="1"/>
  <c r="E411076" i="1"/>
  <c r="E411075" i="1"/>
  <c r="E411074" i="1"/>
  <c r="E411073" i="1"/>
  <c r="E411072" i="1"/>
  <c r="E411071" i="1"/>
  <c r="E411070" i="1"/>
  <c r="E411069" i="1"/>
  <c r="E411068" i="1"/>
  <c r="E411067" i="1"/>
  <c r="E411066" i="1"/>
  <c r="E411065" i="1"/>
  <c r="E411064" i="1"/>
  <c r="E411063" i="1"/>
  <c r="E411062" i="1"/>
  <c r="E411061" i="1"/>
  <c r="E411060" i="1"/>
  <c r="E411059" i="1"/>
  <c r="E411058" i="1"/>
  <c r="E411057" i="1"/>
  <c r="E411056" i="1"/>
  <c r="E411055" i="1"/>
  <c r="E411054" i="1"/>
  <c r="E411053" i="1"/>
  <c r="E411052" i="1"/>
  <c r="E411051" i="1"/>
  <c r="E411050" i="1"/>
  <c r="E411049" i="1"/>
  <c r="E411048" i="1"/>
  <c r="E411047" i="1"/>
  <c r="E411046" i="1"/>
  <c r="E411045" i="1"/>
  <c r="E411044" i="1"/>
  <c r="E411043" i="1"/>
  <c r="E411042" i="1"/>
  <c r="E411041" i="1"/>
  <c r="E411040" i="1"/>
  <c r="E411039" i="1"/>
  <c r="E411038" i="1"/>
  <c r="E411037" i="1"/>
  <c r="E411036" i="1"/>
  <c r="E411035" i="1"/>
  <c r="E411034" i="1"/>
  <c r="E411033" i="1"/>
  <c r="E411032" i="1"/>
  <c r="E411031" i="1"/>
  <c r="E411030" i="1"/>
  <c r="E411029" i="1"/>
  <c r="E411028" i="1"/>
  <c r="E411027" i="1"/>
  <c r="E411026" i="1"/>
  <c r="E411025" i="1"/>
  <c r="E411024" i="1"/>
  <c r="E411023" i="1"/>
  <c r="E411022" i="1"/>
  <c r="E411021" i="1"/>
  <c r="E411020" i="1"/>
  <c r="E411019" i="1"/>
  <c r="E411018" i="1"/>
  <c r="E411017" i="1"/>
  <c r="E411016" i="1"/>
  <c r="E411015" i="1"/>
  <c r="E411014" i="1"/>
  <c r="E411013" i="1"/>
  <c r="E411012" i="1"/>
  <c r="E411011" i="1"/>
  <c r="E411010" i="1"/>
  <c r="E411009" i="1"/>
  <c r="E411008" i="1"/>
  <c r="E411007" i="1"/>
  <c r="E411006" i="1"/>
  <c r="E411005" i="1"/>
  <c r="E411004" i="1"/>
  <c r="E411003" i="1"/>
  <c r="E411002" i="1"/>
  <c r="E411001" i="1"/>
  <c r="E411000" i="1"/>
  <c r="E410999" i="1"/>
  <c r="E410998" i="1"/>
  <c r="E410997" i="1"/>
  <c r="E410996" i="1"/>
  <c r="E410995" i="1"/>
  <c r="E410994" i="1"/>
  <c r="E410993" i="1"/>
  <c r="E410992" i="1"/>
  <c r="E410991" i="1"/>
  <c r="E410990" i="1"/>
  <c r="E410989" i="1"/>
  <c r="E410988" i="1"/>
  <c r="E410987" i="1"/>
  <c r="E410986" i="1"/>
  <c r="E410985" i="1"/>
  <c r="E410984" i="1"/>
  <c r="E410983" i="1"/>
  <c r="E410982" i="1"/>
  <c r="E410981" i="1"/>
  <c r="E410980" i="1"/>
  <c r="E410979" i="1"/>
  <c r="E410978" i="1"/>
  <c r="E410977" i="1"/>
  <c r="E410976" i="1"/>
  <c r="E410975" i="1"/>
  <c r="E410974" i="1"/>
  <c r="E410973" i="1"/>
  <c r="E410972" i="1"/>
  <c r="E410971" i="1"/>
  <c r="E410970" i="1"/>
  <c r="E410969" i="1"/>
  <c r="E410968" i="1"/>
  <c r="E410967" i="1"/>
  <c r="E410966" i="1"/>
  <c r="E410965" i="1"/>
  <c r="E410964" i="1"/>
  <c r="E410963" i="1"/>
  <c r="E410962" i="1"/>
  <c r="E410961" i="1"/>
  <c r="E410960" i="1"/>
  <c r="E410959" i="1"/>
  <c r="E410958" i="1"/>
  <c r="E410957" i="1"/>
  <c r="E410956" i="1"/>
  <c r="E410955" i="1"/>
  <c r="E410954" i="1"/>
  <c r="E410953" i="1"/>
  <c r="E410952" i="1"/>
  <c r="E410951" i="1"/>
  <c r="E410950" i="1"/>
  <c r="E410949" i="1"/>
  <c r="E410948" i="1"/>
  <c r="E410947" i="1"/>
  <c r="E410946" i="1"/>
  <c r="E410945" i="1"/>
  <c r="E410944" i="1"/>
  <c r="E410943" i="1"/>
  <c r="E410942" i="1"/>
  <c r="E410941" i="1"/>
  <c r="E410940" i="1"/>
  <c r="E410939" i="1"/>
  <c r="E410938" i="1"/>
  <c r="E410937" i="1"/>
  <c r="E410936" i="1"/>
  <c r="E410935" i="1"/>
  <c r="E410934" i="1"/>
  <c r="E410933" i="1"/>
  <c r="E410932" i="1"/>
  <c r="E410931" i="1"/>
  <c r="E410930" i="1"/>
  <c r="E410929" i="1"/>
  <c r="E410928" i="1"/>
  <c r="E410927" i="1"/>
  <c r="E410926" i="1"/>
  <c r="E410925" i="1"/>
  <c r="E410924" i="1"/>
  <c r="E410923" i="1"/>
  <c r="E410922" i="1"/>
  <c r="E410921" i="1"/>
  <c r="E410920" i="1"/>
  <c r="E410919" i="1"/>
  <c r="E410918" i="1"/>
  <c r="E410917" i="1"/>
  <c r="E410916" i="1"/>
  <c r="E410915" i="1"/>
  <c r="E410914" i="1"/>
  <c r="E410913" i="1"/>
  <c r="E410912" i="1"/>
  <c r="E410911" i="1"/>
  <c r="E410910" i="1"/>
  <c r="E410909" i="1"/>
  <c r="E410908" i="1"/>
  <c r="E410907" i="1"/>
  <c r="E410906" i="1"/>
  <c r="E410905" i="1"/>
  <c r="E410904" i="1"/>
  <c r="E410903" i="1"/>
  <c r="E410902" i="1"/>
  <c r="E410901" i="1"/>
  <c r="E410900" i="1"/>
  <c r="E410899" i="1"/>
  <c r="E410898" i="1"/>
  <c r="E410897" i="1"/>
  <c r="E410896" i="1"/>
  <c r="E410895" i="1"/>
  <c r="E410894" i="1"/>
  <c r="E410893" i="1"/>
  <c r="E410892" i="1"/>
  <c r="E410891" i="1"/>
  <c r="E410890" i="1"/>
  <c r="E410889" i="1"/>
  <c r="E410888" i="1"/>
  <c r="E410887" i="1"/>
  <c r="E410886" i="1"/>
  <c r="E410885" i="1"/>
  <c r="E410884" i="1"/>
  <c r="E410883" i="1"/>
  <c r="E410882" i="1"/>
  <c r="E410881" i="1"/>
  <c r="E410880" i="1"/>
  <c r="E410879" i="1"/>
  <c r="E410878" i="1"/>
  <c r="E410877" i="1"/>
  <c r="E410876" i="1"/>
  <c r="E410875" i="1"/>
  <c r="E410874" i="1"/>
  <c r="E410873" i="1"/>
  <c r="E410872" i="1"/>
  <c r="E410871" i="1"/>
  <c r="E410870" i="1"/>
  <c r="E410869" i="1"/>
  <c r="E410868" i="1"/>
  <c r="E410867" i="1"/>
  <c r="E410866" i="1"/>
  <c r="E410865" i="1"/>
  <c r="E410864" i="1"/>
  <c r="E410863" i="1"/>
  <c r="E410862" i="1"/>
  <c r="E410861" i="1"/>
  <c r="E410860" i="1"/>
  <c r="E410859" i="1"/>
  <c r="E410858" i="1"/>
  <c r="E410857" i="1"/>
  <c r="E410856" i="1"/>
  <c r="E410855" i="1"/>
  <c r="E410854" i="1"/>
  <c r="E410853" i="1"/>
  <c r="E410852" i="1"/>
  <c r="E410851" i="1"/>
  <c r="E410850" i="1"/>
  <c r="E410849" i="1"/>
  <c r="E410848" i="1"/>
  <c r="E410847" i="1"/>
  <c r="E410846" i="1"/>
  <c r="E410845" i="1"/>
  <c r="E410844" i="1"/>
  <c r="E410843" i="1"/>
  <c r="E410842" i="1"/>
  <c r="E410841" i="1"/>
  <c r="E410840" i="1"/>
  <c r="E410839" i="1"/>
  <c r="E410838" i="1"/>
  <c r="E410837" i="1"/>
  <c r="E410836" i="1"/>
  <c r="E410835" i="1"/>
  <c r="E410834" i="1"/>
  <c r="E410833" i="1"/>
  <c r="E410832" i="1"/>
  <c r="E410831" i="1"/>
  <c r="E410830" i="1"/>
  <c r="E410829" i="1"/>
  <c r="E410828" i="1"/>
  <c r="E410827" i="1"/>
  <c r="E410826" i="1"/>
  <c r="E410825" i="1"/>
  <c r="E410824" i="1"/>
  <c r="E410823" i="1"/>
  <c r="E410822" i="1"/>
  <c r="E410821" i="1"/>
  <c r="E410820" i="1"/>
  <c r="E410819" i="1"/>
  <c r="E410818" i="1"/>
  <c r="E410817" i="1"/>
  <c r="E410816" i="1"/>
  <c r="E410815" i="1"/>
  <c r="E410814" i="1"/>
  <c r="E410813" i="1"/>
  <c r="E410812" i="1"/>
  <c r="E410811" i="1"/>
  <c r="E410810" i="1"/>
  <c r="E410809" i="1"/>
  <c r="E410808" i="1"/>
  <c r="E410807" i="1"/>
  <c r="E410806" i="1"/>
  <c r="E410805" i="1"/>
  <c r="E410804" i="1"/>
  <c r="E410803" i="1"/>
  <c r="E410802" i="1"/>
  <c r="E410801" i="1"/>
  <c r="E410800" i="1"/>
  <c r="E410799" i="1"/>
  <c r="E410798" i="1"/>
  <c r="E410797" i="1"/>
  <c r="E410796" i="1"/>
  <c r="E410795" i="1"/>
  <c r="E410794" i="1"/>
  <c r="E410793" i="1"/>
  <c r="E410792" i="1"/>
  <c r="E410791" i="1"/>
  <c r="E410790" i="1"/>
  <c r="E410789" i="1"/>
  <c r="E410788" i="1"/>
  <c r="E410787" i="1"/>
  <c r="E410786" i="1"/>
  <c r="E410785" i="1"/>
  <c r="E410784" i="1"/>
  <c r="E410783" i="1"/>
  <c r="E410782" i="1"/>
  <c r="E410781" i="1"/>
  <c r="E410780" i="1"/>
  <c r="E410779" i="1"/>
  <c r="E410778" i="1"/>
  <c r="E410777" i="1"/>
  <c r="E410776" i="1"/>
  <c r="E410775" i="1"/>
  <c r="E410774" i="1"/>
  <c r="E410773" i="1"/>
  <c r="E410772" i="1"/>
  <c r="E410771" i="1"/>
  <c r="E410770" i="1"/>
  <c r="E410769" i="1"/>
  <c r="E410768" i="1"/>
  <c r="E410767" i="1"/>
  <c r="E410766" i="1"/>
  <c r="E410765" i="1"/>
  <c r="E410764" i="1"/>
  <c r="E410763" i="1"/>
  <c r="E410762" i="1"/>
  <c r="E410761" i="1"/>
  <c r="E410760" i="1"/>
  <c r="E410759" i="1"/>
  <c r="E410758" i="1"/>
  <c r="E410757" i="1"/>
  <c r="E410756" i="1"/>
  <c r="E410755" i="1"/>
  <c r="E410754" i="1"/>
  <c r="E410753" i="1"/>
  <c r="E410752" i="1"/>
  <c r="E410751" i="1"/>
  <c r="E410750" i="1"/>
  <c r="E410749" i="1"/>
  <c r="E410748" i="1"/>
  <c r="E410747" i="1"/>
  <c r="E410746" i="1"/>
  <c r="E410745" i="1"/>
  <c r="E410744" i="1"/>
  <c r="E410743" i="1"/>
  <c r="E410742" i="1"/>
  <c r="E410741" i="1"/>
  <c r="E410740" i="1"/>
  <c r="E410739" i="1"/>
  <c r="E410738" i="1"/>
  <c r="E410737" i="1"/>
  <c r="E410736" i="1"/>
  <c r="E410735" i="1"/>
  <c r="E410734" i="1"/>
  <c r="E410733" i="1"/>
  <c r="E410732" i="1"/>
  <c r="E410731" i="1"/>
  <c r="E410730" i="1"/>
  <c r="E410729" i="1"/>
  <c r="E410728" i="1"/>
  <c r="E410727" i="1"/>
  <c r="E410726" i="1"/>
  <c r="E410725" i="1"/>
  <c r="E410724" i="1"/>
  <c r="E410723" i="1"/>
  <c r="E410722" i="1"/>
  <c r="E410721" i="1"/>
  <c r="E410720" i="1"/>
  <c r="E410719" i="1"/>
  <c r="E410718" i="1"/>
  <c r="E410717" i="1"/>
  <c r="E410716" i="1"/>
  <c r="E410715" i="1"/>
  <c r="E410714" i="1"/>
  <c r="E410713" i="1"/>
  <c r="E410712" i="1"/>
  <c r="E410711" i="1"/>
  <c r="E410710" i="1"/>
  <c r="E410709" i="1"/>
  <c r="E410708" i="1"/>
  <c r="E410707" i="1"/>
  <c r="E410706" i="1"/>
  <c r="E410705" i="1"/>
  <c r="E410704" i="1"/>
  <c r="E410703" i="1"/>
  <c r="E410702" i="1"/>
  <c r="E410701" i="1"/>
  <c r="E410700" i="1"/>
  <c r="E410699" i="1"/>
  <c r="E410698" i="1"/>
  <c r="E410697" i="1"/>
  <c r="E410696" i="1"/>
  <c r="E410695" i="1"/>
  <c r="E410694" i="1"/>
  <c r="E410693" i="1"/>
  <c r="E410692" i="1"/>
  <c r="E410691" i="1"/>
  <c r="E410690" i="1"/>
  <c r="E410689" i="1"/>
  <c r="E410688" i="1"/>
  <c r="E410687" i="1"/>
  <c r="E410686" i="1"/>
  <c r="E410685" i="1"/>
  <c r="E410684" i="1"/>
  <c r="E410683" i="1"/>
  <c r="E410682" i="1"/>
  <c r="E410681" i="1"/>
  <c r="E410680" i="1"/>
  <c r="E410679" i="1"/>
  <c r="E410678" i="1"/>
  <c r="E410677" i="1"/>
  <c r="E410676" i="1"/>
  <c r="E410675" i="1"/>
  <c r="E410674" i="1"/>
  <c r="E410673" i="1"/>
  <c r="E410672" i="1"/>
  <c r="E410671" i="1"/>
  <c r="E410670" i="1"/>
  <c r="E410669" i="1"/>
  <c r="E410668" i="1"/>
  <c r="E410667" i="1"/>
  <c r="E410666" i="1"/>
  <c r="E410665" i="1"/>
  <c r="E410664" i="1"/>
  <c r="E410663" i="1"/>
  <c r="E410662" i="1"/>
  <c r="E410661" i="1"/>
  <c r="E410660" i="1"/>
  <c r="E410659" i="1"/>
  <c r="E410658" i="1"/>
  <c r="E410657" i="1"/>
  <c r="E410656" i="1"/>
  <c r="E410655" i="1"/>
  <c r="E410654" i="1"/>
  <c r="E410653" i="1"/>
  <c r="E410652" i="1"/>
  <c r="E410651" i="1"/>
  <c r="E410650" i="1"/>
  <c r="E410649" i="1"/>
  <c r="E410648" i="1"/>
  <c r="E410647" i="1"/>
  <c r="E410646" i="1"/>
  <c r="E410645" i="1"/>
  <c r="E410644" i="1"/>
  <c r="E410643" i="1"/>
  <c r="E410642" i="1"/>
  <c r="E410641" i="1"/>
  <c r="E410640" i="1"/>
  <c r="E410639" i="1"/>
  <c r="E410638" i="1"/>
  <c r="E410637" i="1"/>
  <c r="E410636" i="1"/>
  <c r="E410635" i="1"/>
  <c r="E410634" i="1"/>
  <c r="E410633" i="1"/>
  <c r="E410632" i="1"/>
  <c r="E410631" i="1"/>
  <c r="E410630" i="1"/>
  <c r="E410629" i="1"/>
  <c r="E410628" i="1"/>
  <c r="E410627" i="1"/>
  <c r="E410626" i="1"/>
  <c r="E410625" i="1"/>
  <c r="E410624" i="1"/>
  <c r="E410623" i="1"/>
  <c r="E410622" i="1"/>
  <c r="E410621" i="1"/>
  <c r="E410620" i="1"/>
  <c r="E410619" i="1"/>
  <c r="E410618" i="1"/>
  <c r="E410617" i="1"/>
  <c r="E410616" i="1"/>
  <c r="E410615" i="1"/>
  <c r="E410614" i="1"/>
  <c r="E410613" i="1"/>
  <c r="E410612" i="1"/>
  <c r="E410611" i="1"/>
  <c r="E410610" i="1"/>
  <c r="E410609" i="1"/>
  <c r="E410608" i="1"/>
  <c r="E410607" i="1"/>
  <c r="E410606" i="1"/>
  <c r="E410605" i="1"/>
  <c r="E410604" i="1"/>
  <c r="E410603" i="1"/>
  <c r="E410602" i="1"/>
  <c r="E410601" i="1"/>
  <c r="E410600" i="1"/>
  <c r="E410599" i="1"/>
  <c r="E410598" i="1"/>
  <c r="E410597" i="1"/>
  <c r="E410596" i="1"/>
  <c r="E410595" i="1"/>
  <c r="E410594" i="1"/>
  <c r="E410593" i="1"/>
  <c r="E410592" i="1"/>
  <c r="E410591" i="1"/>
  <c r="E410590" i="1"/>
  <c r="E410589" i="1"/>
  <c r="E410588" i="1"/>
  <c r="E410587" i="1"/>
  <c r="E410586" i="1"/>
  <c r="E410585" i="1"/>
  <c r="E410584" i="1"/>
  <c r="E410583" i="1"/>
  <c r="E410582" i="1"/>
  <c r="E410581" i="1"/>
  <c r="E410580" i="1"/>
  <c r="E410579" i="1"/>
  <c r="E410578" i="1"/>
  <c r="E410577" i="1"/>
  <c r="E410576" i="1"/>
  <c r="E410575" i="1"/>
  <c r="E410574" i="1"/>
  <c r="E410573" i="1"/>
  <c r="E410572" i="1"/>
  <c r="E410571" i="1"/>
  <c r="E410570" i="1"/>
  <c r="E410569" i="1"/>
  <c r="E410568" i="1"/>
  <c r="E410567" i="1"/>
  <c r="E410566" i="1"/>
  <c r="E410565" i="1"/>
  <c r="E410564" i="1"/>
  <c r="E410563" i="1"/>
  <c r="E410562" i="1"/>
  <c r="E410561" i="1"/>
  <c r="E410560" i="1"/>
  <c r="E410559" i="1"/>
  <c r="E410558" i="1"/>
  <c r="E410557" i="1"/>
  <c r="E410556" i="1"/>
  <c r="E410555" i="1"/>
  <c r="E410554" i="1"/>
  <c r="E410553" i="1"/>
  <c r="E410552" i="1"/>
  <c r="E410551" i="1"/>
  <c r="E410550" i="1"/>
  <c r="E410549" i="1"/>
  <c r="E410548" i="1"/>
  <c r="E410547" i="1"/>
  <c r="E410546" i="1"/>
  <c r="E410545" i="1"/>
  <c r="E410544" i="1"/>
  <c r="E410543" i="1"/>
  <c r="E410542" i="1"/>
  <c r="E410541" i="1"/>
  <c r="E410540" i="1"/>
  <c r="E410539" i="1"/>
  <c r="E410538" i="1"/>
  <c r="E410537" i="1"/>
  <c r="E410536" i="1"/>
  <c r="E410535" i="1"/>
  <c r="E410534" i="1"/>
  <c r="E410533" i="1"/>
  <c r="E410532" i="1"/>
  <c r="E410531" i="1"/>
  <c r="E410530" i="1"/>
  <c r="E410529" i="1"/>
  <c r="E410528" i="1"/>
  <c r="E410527" i="1"/>
  <c r="E410526" i="1"/>
  <c r="E410525" i="1"/>
  <c r="E410524" i="1"/>
  <c r="E410523" i="1"/>
  <c r="E410522" i="1"/>
  <c r="E410521" i="1"/>
  <c r="E410520" i="1"/>
  <c r="E410519" i="1"/>
  <c r="E410518" i="1"/>
  <c r="E410517" i="1"/>
  <c r="E410516" i="1"/>
  <c r="E410515" i="1"/>
  <c r="E410514" i="1"/>
  <c r="E410513" i="1"/>
  <c r="E410512" i="1"/>
  <c r="E410511" i="1"/>
  <c r="E410510" i="1"/>
  <c r="E410509" i="1"/>
  <c r="E410508" i="1"/>
  <c r="E410507" i="1"/>
  <c r="E410506" i="1"/>
  <c r="E410505" i="1"/>
  <c r="E410504" i="1"/>
  <c r="E410503" i="1"/>
  <c r="E410502" i="1"/>
  <c r="E410501" i="1"/>
  <c r="E410500" i="1"/>
  <c r="E410499" i="1"/>
  <c r="E410498" i="1"/>
  <c r="E410497" i="1"/>
  <c r="E410496" i="1"/>
  <c r="E410495" i="1"/>
  <c r="E410494" i="1"/>
  <c r="E410493" i="1"/>
  <c r="E410492" i="1"/>
  <c r="E410491" i="1"/>
  <c r="E410490" i="1"/>
  <c r="E410489" i="1"/>
  <c r="E410488" i="1"/>
  <c r="E410487" i="1"/>
  <c r="E410486" i="1"/>
  <c r="E410485" i="1"/>
  <c r="E410484" i="1"/>
  <c r="E410483" i="1"/>
  <c r="E410482" i="1"/>
  <c r="E410481" i="1"/>
  <c r="E410480" i="1"/>
  <c r="E410479" i="1"/>
  <c r="E410478" i="1"/>
  <c r="E410477" i="1"/>
  <c r="E410476" i="1"/>
  <c r="E410475" i="1"/>
  <c r="E410474" i="1"/>
  <c r="E410473" i="1"/>
  <c r="E410472" i="1"/>
  <c r="E410471" i="1"/>
  <c r="E410470" i="1"/>
  <c r="E410469" i="1"/>
  <c r="E410468" i="1"/>
  <c r="E410467" i="1"/>
  <c r="E410466" i="1"/>
  <c r="E410465" i="1"/>
  <c r="E410464" i="1"/>
  <c r="E410463" i="1"/>
  <c r="E410462" i="1"/>
  <c r="E410461" i="1"/>
  <c r="E410460" i="1"/>
  <c r="E410459" i="1"/>
  <c r="E410458" i="1"/>
  <c r="E410457" i="1"/>
  <c r="E410456" i="1"/>
  <c r="E410455" i="1"/>
  <c r="E410454" i="1"/>
  <c r="E410453" i="1"/>
  <c r="E410452" i="1"/>
  <c r="E410451" i="1"/>
  <c r="E410450" i="1"/>
  <c r="E410449" i="1"/>
  <c r="E410448" i="1"/>
  <c r="E410447" i="1"/>
  <c r="E410446" i="1"/>
  <c r="E410445" i="1"/>
  <c r="E410444" i="1"/>
  <c r="E410443" i="1"/>
  <c r="E410442" i="1"/>
  <c r="E410441" i="1"/>
  <c r="E410440" i="1"/>
  <c r="E410439" i="1"/>
  <c r="E410438" i="1"/>
  <c r="E410437" i="1"/>
  <c r="E410436" i="1"/>
  <c r="E410435" i="1"/>
  <c r="E410434" i="1"/>
  <c r="E410433" i="1"/>
  <c r="E410432" i="1"/>
  <c r="E410431" i="1"/>
  <c r="E410430" i="1"/>
  <c r="E410429" i="1"/>
  <c r="E410428" i="1"/>
  <c r="E410427" i="1"/>
  <c r="E410426" i="1"/>
  <c r="E410425" i="1"/>
  <c r="E410424" i="1"/>
  <c r="E410423" i="1"/>
  <c r="E410422" i="1"/>
  <c r="E410421" i="1"/>
  <c r="E410420" i="1"/>
  <c r="E410419" i="1"/>
  <c r="E410418" i="1"/>
  <c r="E410417" i="1"/>
  <c r="E410416" i="1"/>
  <c r="E410415" i="1"/>
  <c r="E410414" i="1"/>
  <c r="E410413" i="1"/>
  <c r="E410412" i="1"/>
  <c r="E410411" i="1"/>
  <c r="E410410" i="1"/>
  <c r="E410409" i="1"/>
  <c r="E410408" i="1"/>
  <c r="E410407" i="1"/>
  <c r="E410406" i="1"/>
  <c r="E410405" i="1"/>
  <c r="E410404" i="1"/>
  <c r="E410403" i="1"/>
  <c r="E410402" i="1"/>
  <c r="E410401" i="1"/>
  <c r="E410400" i="1"/>
  <c r="E410399" i="1"/>
  <c r="E410398" i="1"/>
  <c r="E410397" i="1"/>
  <c r="E410396" i="1"/>
  <c r="E410395" i="1"/>
  <c r="E410394" i="1"/>
  <c r="E410393" i="1"/>
  <c r="E410392" i="1"/>
  <c r="E410391" i="1"/>
  <c r="E410390" i="1"/>
  <c r="E410389" i="1"/>
  <c r="E410388" i="1"/>
  <c r="E410387" i="1"/>
  <c r="E410386" i="1"/>
  <c r="E410385" i="1"/>
  <c r="E410384" i="1"/>
  <c r="E410383" i="1"/>
  <c r="E410382" i="1"/>
  <c r="E410381" i="1"/>
  <c r="E410380" i="1"/>
  <c r="E410379" i="1"/>
  <c r="E410378" i="1"/>
  <c r="E410377" i="1"/>
  <c r="E410376" i="1"/>
  <c r="E410375" i="1"/>
  <c r="E410374" i="1"/>
  <c r="E410373" i="1"/>
  <c r="E410372" i="1"/>
  <c r="E410371" i="1"/>
  <c r="E410370" i="1"/>
  <c r="E410369" i="1"/>
  <c r="E410368" i="1"/>
  <c r="E410367" i="1"/>
  <c r="E410366" i="1"/>
  <c r="E410365" i="1"/>
  <c r="E410364" i="1"/>
  <c r="E410363" i="1"/>
  <c r="E410362" i="1"/>
  <c r="E410361" i="1"/>
  <c r="E410360" i="1"/>
  <c r="E410359" i="1"/>
  <c r="E410358" i="1"/>
  <c r="E410357" i="1"/>
  <c r="E410356" i="1"/>
  <c r="E410355" i="1"/>
  <c r="E410354" i="1"/>
  <c r="E410353" i="1"/>
  <c r="E410352" i="1"/>
  <c r="E410351" i="1"/>
  <c r="E410350" i="1"/>
  <c r="E410349" i="1"/>
  <c r="E410348" i="1"/>
  <c r="E410347" i="1"/>
  <c r="E410346" i="1"/>
  <c r="E410345" i="1"/>
  <c r="E410344" i="1"/>
  <c r="E410343" i="1"/>
  <c r="E410342" i="1"/>
  <c r="E410341" i="1"/>
  <c r="E410340" i="1"/>
  <c r="E410339" i="1"/>
  <c r="E410338" i="1"/>
  <c r="E410337" i="1"/>
  <c r="E410336" i="1"/>
  <c r="E410335" i="1"/>
  <c r="E410334" i="1"/>
  <c r="E410333" i="1"/>
  <c r="E410332" i="1"/>
  <c r="E410331" i="1"/>
  <c r="E410330" i="1"/>
  <c r="E410329" i="1"/>
  <c r="E410328" i="1"/>
  <c r="E410327" i="1"/>
  <c r="E410326" i="1"/>
  <c r="E410325" i="1"/>
  <c r="E410324" i="1"/>
  <c r="E410323" i="1"/>
  <c r="E410322" i="1"/>
  <c r="E410321" i="1"/>
  <c r="E410320" i="1"/>
  <c r="E410319" i="1"/>
  <c r="E410318" i="1"/>
  <c r="E410317" i="1"/>
  <c r="E410316" i="1"/>
  <c r="E410315" i="1"/>
  <c r="E410314" i="1"/>
  <c r="E410313" i="1"/>
  <c r="E410312" i="1"/>
  <c r="E410311" i="1"/>
  <c r="E410310" i="1"/>
  <c r="E410309" i="1"/>
  <c r="E410308" i="1"/>
  <c r="E410307" i="1"/>
  <c r="E410306" i="1"/>
  <c r="E410305" i="1"/>
  <c r="E410304" i="1"/>
  <c r="E410303" i="1"/>
  <c r="E410302" i="1"/>
  <c r="E410301" i="1"/>
  <c r="E410300" i="1"/>
  <c r="E410299" i="1"/>
  <c r="E410298" i="1"/>
  <c r="E410297" i="1"/>
  <c r="E410296" i="1"/>
  <c r="E410295" i="1"/>
  <c r="E410294" i="1"/>
  <c r="E410293" i="1"/>
  <c r="E410292" i="1"/>
  <c r="E410291" i="1"/>
  <c r="E410290" i="1"/>
  <c r="E410289" i="1"/>
  <c r="E410288" i="1"/>
  <c r="E410287" i="1"/>
  <c r="E410286" i="1"/>
  <c r="E410285" i="1"/>
  <c r="E410284" i="1"/>
  <c r="E410283" i="1"/>
  <c r="E410282" i="1"/>
  <c r="E410281" i="1"/>
  <c r="E410280" i="1"/>
  <c r="E410279" i="1"/>
  <c r="E410278" i="1"/>
  <c r="E410277" i="1"/>
  <c r="E410276" i="1"/>
  <c r="E410275" i="1"/>
  <c r="E410274" i="1"/>
  <c r="E410273" i="1"/>
  <c r="E410272" i="1"/>
  <c r="E410271" i="1"/>
  <c r="E410270" i="1"/>
  <c r="E410269" i="1"/>
  <c r="E410268" i="1"/>
  <c r="E410267" i="1"/>
  <c r="E410266" i="1"/>
  <c r="E410265" i="1"/>
  <c r="E410264" i="1"/>
  <c r="E410263" i="1"/>
  <c r="E410262" i="1"/>
  <c r="E410261" i="1"/>
  <c r="E410260" i="1"/>
  <c r="E410259" i="1"/>
  <c r="E410258" i="1"/>
  <c r="E410257" i="1"/>
  <c r="E410256" i="1"/>
  <c r="E410255" i="1"/>
  <c r="E410254" i="1"/>
  <c r="E410253" i="1"/>
  <c r="E410252" i="1"/>
  <c r="E410251" i="1"/>
  <c r="E410250" i="1"/>
  <c r="E410249" i="1"/>
  <c r="E410248" i="1"/>
  <c r="E410247" i="1"/>
  <c r="E410246" i="1"/>
  <c r="E410245" i="1"/>
  <c r="E410244" i="1"/>
  <c r="E410243" i="1"/>
  <c r="E410242" i="1"/>
  <c r="E410241" i="1"/>
  <c r="E410240" i="1"/>
  <c r="E410239" i="1"/>
  <c r="E410238" i="1"/>
  <c r="E410237" i="1"/>
  <c r="E410236" i="1"/>
  <c r="E410235" i="1"/>
  <c r="E410234" i="1"/>
  <c r="E410233" i="1"/>
  <c r="E410232" i="1"/>
  <c r="E410231" i="1"/>
  <c r="E410230" i="1"/>
  <c r="E410229" i="1"/>
  <c r="E410228" i="1"/>
  <c r="E410227" i="1"/>
  <c r="E410226" i="1"/>
  <c r="E410225" i="1"/>
  <c r="E410224" i="1"/>
  <c r="E410223" i="1"/>
  <c r="E410222" i="1"/>
  <c r="E410221" i="1"/>
  <c r="E410220" i="1"/>
  <c r="E410219" i="1"/>
  <c r="E410218" i="1"/>
  <c r="E410217" i="1"/>
  <c r="E410216" i="1"/>
  <c r="E410215" i="1"/>
  <c r="E410214" i="1"/>
  <c r="E410213" i="1"/>
  <c r="E410212" i="1"/>
  <c r="E410211" i="1"/>
  <c r="E410210" i="1"/>
  <c r="E410209" i="1"/>
  <c r="E410208" i="1"/>
  <c r="E410207" i="1"/>
  <c r="E410206" i="1"/>
  <c r="E410205" i="1"/>
  <c r="E410204" i="1"/>
  <c r="E410203" i="1"/>
  <c r="E410202" i="1"/>
  <c r="E410201" i="1"/>
  <c r="E410200" i="1"/>
  <c r="E410199" i="1"/>
  <c r="E410198" i="1"/>
  <c r="E410197" i="1"/>
  <c r="E410196" i="1"/>
  <c r="E410195" i="1"/>
  <c r="E410194" i="1"/>
  <c r="E410193" i="1"/>
  <c r="E410192" i="1"/>
  <c r="E410191" i="1"/>
  <c r="E410190" i="1"/>
  <c r="E410189" i="1"/>
  <c r="E410188" i="1"/>
  <c r="E410187" i="1"/>
  <c r="E410186" i="1"/>
  <c r="E410185" i="1"/>
  <c r="E410184" i="1"/>
  <c r="E410183" i="1"/>
  <c r="E410182" i="1"/>
  <c r="E410181" i="1"/>
  <c r="E410180" i="1"/>
  <c r="E410179" i="1"/>
  <c r="E410178" i="1"/>
  <c r="E410177" i="1"/>
  <c r="E410176" i="1"/>
  <c r="E410175" i="1"/>
  <c r="E410174" i="1"/>
  <c r="E410173" i="1"/>
  <c r="E410172" i="1"/>
  <c r="E410171" i="1"/>
  <c r="E410170" i="1"/>
  <c r="E410169" i="1"/>
  <c r="E410168" i="1"/>
  <c r="E410167" i="1"/>
  <c r="E410166" i="1"/>
  <c r="E410165" i="1"/>
  <c r="E410164" i="1"/>
  <c r="E410163" i="1"/>
  <c r="E410162" i="1"/>
  <c r="E410161" i="1"/>
  <c r="E410160" i="1"/>
  <c r="E410159" i="1"/>
  <c r="E410158" i="1"/>
  <c r="E410157" i="1"/>
  <c r="E410156" i="1"/>
  <c r="E410155" i="1"/>
  <c r="E410154" i="1"/>
  <c r="E410153" i="1"/>
  <c r="E410152" i="1"/>
  <c r="E410151" i="1"/>
  <c r="E410150" i="1"/>
  <c r="E410149" i="1"/>
  <c r="E410148" i="1"/>
  <c r="E410147" i="1"/>
  <c r="E410146" i="1"/>
  <c r="E410145" i="1"/>
  <c r="E410144" i="1"/>
  <c r="E410143" i="1"/>
  <c r="E410142" i="1"/>
  <c r="E410141" i="1"/>
  <c r="E410140" i="1"/>
  <c r="E410139" i="1"/>
  <c r="E410138" i="1"/>
  <c r="E410137" i="1"/>
  <c r="E410136" i="1"/>
  <c r="E410135" i="1"/>
  <c r="E410134" i="1"/>
  <c r="E410133" i="1"/>
  <c r="E410132" i="1"/>
  <c r="E410131" i="1"/>
  <c r="E410130" i="1"/>
  <c r="E410129" i="1"/>
  <c r="E410128" i="1"/>
  <c r="E410127" i="1"/>
  <c r="E410126" i="1"/>
  <c r="E410125" i="1"/>
  <c r="E410124" i="1"/>
  <c r="E410123" i="1"/>
  <c r="E410122" i="1"/>
  <c r="E410121" i="1"/>
  <c r="E410120" i="1"/>
  <c r="E410119" i="1"/>
  <c r="E410118" i="1"/>
  <c r="E410117" i="1"/>
  <c r="E410116" i="1"/>
  <c r="E410115" i="1"/>
  <c r="E410114" i="1"/>
  <c r="E410113" i="1"/>
  <c r="E410112" i="1"/>
  <c r="E410111" i="1"/>
  <c r="E410110" i="1"/>
  <c r="E410109" i="1"/>
  <c r="E410108" i="1"/>
  <c r="E410107" i="1"/>
  <c r="E410106" i="1"/>
  <c r="E410105" i="1"/>
  <c r="E410104" i="1"/>
  <c r="E410103" i="1"/>
  <c r="E410102" i="1"/>
  <c r="E410101" i="1"/>
  <c r="E410100" i="1"/>
  <c r="E410099" i="1"/>
  <c r="E410098" i="1"/>
  <c r="E410097" i="1"/>
  <c r="E410096" i="1"/>
  <c r="E410095" i="1"/>
  <c r="E410094" i="1"/>
  <c r="E410093" i="1"/>
  <c r="E410092" i="1"/>
  <c r="E410091" i="1"/>
  <c r="E410090" i="1"/>
  <c r="E410089" i="1"/>
  <c r="E410088" i="1"/>
  <c r="E410087" i="1"/>
  <c r="E410086" i="1"/>
  <c r="E410085" i="1"/>
  <c r="E410084" i="1"/>
  <c r="E410083" i="1"/>
  <c r="E410082" i="1"/>
  <c r="E410081" i="1"/>
  <c r="E410080" i="1"/>
  <c r="E410079" i="1"/>
  <c r="E410078" i="1"/>
  <c r="E410077" i="1"/>
  <c r="E410076" i="1"/>
  <c r="E410075" i="1"/>
  <c r="E410074" i="1"/>
  <c r="E410073" i="1"/>
  <c r="E410072" i="1"/>
  <c r="E410071" i="1"/>
  <c r="E410070" i="1"/>
  <c r="E410069" i="1"/>
  <c r="E410068" i="1"/>
  <c r="E410067" i="1"/>
  <c r="E410066" i="1"/>
  <c r="E410065" i="1"/>
  <c r="E410064" i="1"/>
  <c r="E410063" i="1"/>
  <c r="E410062" i="1"/>
  <c r="E410061" i="1"/>
  <c r="E410060" i="1"/>
  <c r="E410059" i="1"/>
  <c r="E410058" i="1"/>
  <c r="E410057" i="1"/>
  <c r="E410056" i="1"/>
  <c r="E410055" i="1"/>
  <c r="E410054" i="1"/>
  <c r="E410053" i="1"/>
  <c r="E410052" i="1"/>
  <c r="E410051" i="1"/>
  <c r="E410050" i="1"/>
  <c r="E410049" i="1"/>
  <c r="E410048" i="1"/>
  <c r="E410047" i="1"/>
  <c r="E410046" i="1"/>
  <c r="E410045" i="1"/>
  <c r="E410044" i="1"/>
  <c r="E410043" i="1"/>
  <c r="E410042" i="1"/>
  <c r="E410041" i="1"/>
  <c r="E410040" i="1"/>
  <c r="E410039" i="1"/>
  <c r="E410038" i="1"/>
  <c r="E410037" i="1"/>
  <c r="E410036" i="1"/>
  <c r="E410035" i="1"/>
  <c r="E410034" i="1"/>
  <c r="E410033" i="1"/>
  <c r="E410032" i="1"/>
  <c r="E410031" i="1"/>
  <c r="E410030" i="1"/>
  <c r="E410029" i="1"/>
  <c r="E410028" i="1"/>
  <c r="E410027" i="1"/>
  <c r="E410026" i="1"/>
  <c r="E410025" i="1"/>
  <c r="E410024" i="1"/>
  <c r="E410023" i="1"/>
  <c r="E410022" i="1"/>
  <c r="E410021" i="1"/>
  <c r="E410020" i="1"/>
  <c r="E410019" i="1"/>
  <c r="E410018" i="1"/>
  <c r="E410017" i="1"/>
  <c r="E410016" i="1"/>
  <c r="E410015" i="1"/>
  <c r="E410014" i="1"/>
  <c r="E410013" i="1"/>
  <c r="E410012" i="1"/>
  <c r="E410011" i="1"/>
  <c r="E410010" i="1"/>
  <c r="E410009" i="1"/>
  <c r="E410008" i="1"/>
  <c r="E410007" i="1"/>
  <c r="E410006" i="1"/>
  <c r="E410005" i="1"/>
  <c r="E410004" i="1"/>
  <c r="E410003" i="1"/>
  <c r="E410002" i="1"/>
  <c r="E410001" i="1"/>
  <c r="E410000" i="1"/>
  <c r="E409999" i="1"/>
  <c r="E409998" i="1"/>
  <c r="E409997" i="1"/>
  <c r="E409996" i="1"/>
  <c r="E409995" i="1"/>
  <c r="E409994" i="1"/>
  <c r="E409993" i="1"/>
  <c r="E409992" i="1"/>
  <c r="E409991" i="1"/>
  <c r="E409990" i="1"/>
  <c r="E409989" i="1"/>
  <c r="E409988" i="1"/>
  <c r="E409987" i="1"/>
  <c r="E409986" i="1"/>
  <c r="E409985" i="1"/>
  <c r="E409984" i="1"/>
  <c r="E409983" i="1"/>
  <c r="E409982" i="1"/>
  <c r="E409981" i="1"/>
  <c r="E409980" i="1"/>
  <c r="E409979" i="1"/>
  <c r="E409978" i="1"/>
  <c r="E409977" i="1"/>
  <c r="E409976" i="1"/>
  <c r="E409975" i="1"/>
  <c r="E409974" i="1"/>
  <c r="E409973" i="1"/>
  <c r="E409972" i="1"/>
  <c r="E409971" i="1"/>
  <c r="E409970" i="1"/>
  <c r="E409969" i="1"/>
  <c r="E409968" i="1"/>
  <c r="E409967" i="1"/>
  <c r="E409966" i="1"/>
  <c r="E409965" i="1"/>
  <c r="E409964" i="1"/>
  <c r="E409963" i="1"/>
  <c r="E409962" i="1"/>
  <c r="E409961" i="1"/>
  <c r="E409960" i="1"/>
  <c r="E409959" i="1"/>
  <c r="E409958" i="1"/>
  <c r="E409957" i="1"/>
  <c r="E409956" i="1"/>
  <c r="E409955" i="1"/>
  <c r="E409954" i="1"/>
  <c r="E409953" i="1"/>
  <c r="E409952" i="1"/>
  <c r="E409951" i="1"/>
  <c r="E409950" i="1"/>
  <c r="E409949" i="1"/>
  <c r="E409948" i="1"/>
  <c r="E409947" i="1"/>
  <c r="E409946" i="1"/>
  <c r="E409945" i="1"/>
  <c r="E409944" i="1"/>
  <c r="E409943" i="1"/>
  <c r="E409942" i="1"/>
  <c r="E409941" i="1"/>
  <c r="E409940" i="1"/>
  <c r="E409939" i="1"/>
  <c r="E409938" i="1"/>
  <c r="E409937" i="1"/>
  <c r="E409936" i="1"/>
  <c r="E409935" i="1"/>
  <c r="E409934" i="1"/>
  <c r="E409933" i="1"/>
  <c r="E409932" i="1"/>
  <c r="E409931" i="1"/>
  <c r="E409930" i="1"/>
  <c r="E409929" i="1"/>
  <c r="E409928" i="1"/>
  <c r="E409927" i="1"/>
  <c r="E409926" i="1"/>
  <c r="E409925" i="1"/>
  <c r="E409924" i="1"/>
  <c r="E409923" i="1"/>
  <c r="E409922" i="1"/>
  <c r="E409921" i="1"/>
  <c r="E409920" i="1"/>
  <c r="E409919" i="1"/>
  <c r="E409918" i="1"/>
  <c r="E409917" i="1"/>
  <c r="E409916" i="1"/>
  <c r="E409915" i="1"/>
  <c r="E409914" i="1"/>
  <c r="E409913" i="1"/>
  <c r="E409912" i="1"/>
  <c r="E409911" i="1"/>
  <c r="E409910" i="1"/>
  <c r="E409909" i="1"/>
  <c r="E409908" i="1"/>
  <c r="E409907" i="1"/>
  <c r="E409906" i="1"/>
  <c r="E409905" i="1"/>
  <c r="E409904" i="1"/>
  <c r="E409903" i="1"/>
  <c r="E409902" i="1"/>
  <c r="E409901" i="1"/>
  <c r="E409900" i="1"/>
  <c r="E409899" i="1"/>
  <c r="E409898" i="1"/>
  <c r="E409897" i="1"/>
  <c r="E409896" i="1"/>
  <c r="E409895" i="1"/>
  <c r="E409894" i="1"/>
  <c r="E409893" i="1"/>
  <c r="E409892" i="1"/>
  <c r="E409891" i="1"/>
  <c r="E409890" i="1"/>
  <c r="E409889" i="1"/>
  <c r="E409888" i="1"/>
  <c r="E409887" i="1"/>
  <c r="E409886" i="1"/>
  <c r="E409885" i="1"/>
  <c r="E409884" i="1"/>
  <c r="E409883" i="1"/>
  <c r="E409882" i="1"/>
  <c r="E409881" i="1"/>
  <c r="E409880" i="1"/>
  <c r="E409879" i="1"/>
  <c r="E409878" i="1"/>
  <c r="E409877" i="1"/>
  <c r="E409876" i="1"/>
  <c r="E409875" i="1"/>
  <c r="E409874" i="1"/>
  <c r="E409873" i="1"/>
  <c r="E409872" i="1"/>
  <c r="E409871" i="1"/>
  <c r="E409870" i="1"/>
  <c r="E409869" i="1"/>
  <c r="E409868" i="1"/>
  <c r="E409867" i="1"/>
  <c r="E409866" i="1"/>
  <c r="E409865" i="1"/>
  <c r="E409864" i="1"/>
  <c r="E409863" i="1"/>
  <c r="E409862" i="1"/>
  <c r="E409861" i="1"/>
  <c r="E409860" i="1"/>
  <c r="E409859" i="1"/>
  <c r="E409858" i="1"/>
  <c r="E409857" i="1"/>
  <c r="E409856" i="1"/>
  <c r="E409855" i="1"/>
  <c r="E409854" i="1"/>
  <c r="E409853" i="1"/>
  <c r="E409852" i="1"/>
  <c r="E409851" i="1"/>
  <c r="E409850" i="1"/>
  <c r="E409849" i="1"/>
  <c r="E409848" i="1"/>
  <c r="E409847" i="1"/>
  <c r="E409846" i="1"/>
  <c r="E409845" i="1"/>
  <c r="E409844" i="1"/>
  <c r="E409843" i="1"/>
  <c r="E409842" i="1"/>
  <c r="E409841" i="1"/>
  <c r="E409840" i="1"/>
  <c r="E409839" i="1"/>
  <c r="E409838" i="1"/>
  <c r="E409837" i="1"/>
  <c r="E409836" i="1"/>
  <c r="E409835" i="1"/>
  <c r="E409834" i="1"/>
  <c r="E409833" i="1"/>
  <c r="E409832" i="1"/>
  <c r="E409831" i="1"/>
  <c r="E409830" i="1"/>
  <c r="E409829" i="1"/>
  <c r="E409828" i="1"/>
  <c r="E409827" i="1"/>
  <c r="E409826" i="1"/>
  <c r="E409825" i="1"/>
  <c r="E409824" i="1"/>
  <c r="E409823" i="1"/>
  <c r="E409822" i="1"/>
  <c r="E409821" i="1"/>
  <c r="E409820" i="1"/>
  <c r="E409819" i="1"/>
  <c r="E409818" i="1"/>
  <c r="E409817" i="1"/>
  <c r="E409816" i="1"/>
  <c r="E409815" i="1"/>
  <c r="E409814" i="1"/>
  <c r="E409813" i="1"/>
  <c r="E409812" i="1"/>
  <c r="E409811" i="1"/>
  <c r="E409810" i="1"/>
  <c r="E409809" i="1"/>
  <c r="E409808" i="1"/>
  <c r="E409807" i="1"/>
  <c r="E409806" i="1"/>
  <c r="E409805" i="1"/>
  <c r="E409804" i="1"/>
  <c r="E409803" i="1"/>
  <c r="E409802" i="1"/>
  <c r="E409801" i="1"/>
  <c r="E409800" i="1"/>
  <c r="E409799" i="1"/>
  <c r="E409798" i="1"/>
  <c r="E409797" i="1"/>
  <c r="E409796" i="1"/>
  <c r="E409795" i="1"/>
  <c r="E409794" i="1"/>
  <c r="E409793" i="1"/>
  <c r="E409792" i="1"/>
  <c r="E409791" i="1"/>
  <c r="E409790" i="1"/>
  <c r="E409789" i="1"/>
  <c r="E409788" i="1"/>
  <c r="E409787" i="1"/>
  <c r="E409786" i="1"/>
  <c r="E409785" i="1"/>
  <c r="E409784" i="1"/>
  <c r="E409783" i="1"/>
  <c r="E409782" i="1"/>
  <c r="E409781" i="1"/>
  <c r="E409780" i="1"/>
  <c r="E409779" i="1"/>
  <c r="E409778" i="1"/>
  <c r="E409777" i="1"/>
  <c r="E409776" i="1"/>
  <c r="E409775" i="1"/>
  <c r="E409774" i="1"/>
  <c r="E409773" i="1"/>
  <c r="E409772" i="1"/>
  <c r="E409771" i="1"/>
  <c r="E409770" i="1"/>
  <c r="E409769" i="1"/>
  <c r="E409768" i="1"/>
  <c r="E409767" i="1"/>
  <c r="E409766" i="1"/>
  <c r="E409765" i="1"/>
  <c r="E409764" i="1"/>
  <c r="E409763" i="1"/>
  <c r="E409762" i="1"/>
  <c r="E409761" i="1"/>
  <c r="E409760" i="1"/>
  <c r="E409759" i="1"/>
  <c r="E409758" i="1"/>
  <c r="E409757" i="1"/>
  <c r="E409756" i="1"/>
  <c r="E409755" i="1"/>
  <c r="E409754" i="1"/>
  <c r="E409753" i="1"/>
  <c r="E409752" i="1"/>
  <c r="E409751" i="1"/>
  <c r="E409750" i="1"/>
  <c r="E409749" i="1"/>
  <c r="E409748" i="1"/>
  <c r="E409747" i="1"/>
  <c r="E409746" i="1"/>
  <c r="E409745" i="1"/>
  <c r="E409744" i="1"/>
  <c r="E409743" i="1"/>
  <c r="E409742" i="1"/>
  <c r="E409741" i="1"/>
  <c r="E409740" i="1"/>
  <c r="E409739" i="1"/>
  <c r="E409738" i="1"/>
  <c r="E409737" i="1"/>
  <c r="E409736" i="1"/>
  <c r="E409735" i="1"/>
  <c r="E409734" i="1"/>
  <c r="E409733" i="1"/>
  <c r="E409732" i="1"/>
  <c r="E409731" i="1"/>
  <c r="E409730" i="1"/>
  <c r="E409729" i="1"/>
  <c r="E409728" i="1"/>
  <c r="E409727" i="1"/>
  <c r="E409726" i="1"/>
  <c r="E409725" i="1"/>
  <c r="E409724" i="1"/>
  <c r="E409723" i="1"/>
  <c r="E409722" i="1"/>
  <c r="E409721" i="1"/>
  <c r="E409720" i="1"/>
  <c r="E409719" i="1"/>
  <c r="E409718" i="1"/>
  <c r="E409717" i="1"/>
  <c r="E409716" i="1"/>
  <c r="E409715" i="1"/>
  <c r="E409714" i="1"/>
  <c r="E409713" i="1"/>
  <c r="E409712" i="1"/>
  <c r="E409711" i="1"/>
  <c r="E409710" i="1"/>
  <c r="E409709" i="1"/>
  <c r="E409708" i="1"/>
  <c r="E409707" i="1"/>
  <c r="E409706" i="1"/>
  <c r="E409705" i="1"/>
  <c r="E409704" i="1"/>
  <c r="E409703" i="1"/>
  <c r="E409702" i="1"/>
  <c r="E409701" i="1"/>
  <c r="E409700" i="1"/>
  <c r="E409699" i="1"/>
  <c r="E409698" i="1"/>
  <c r="E409697" i="1"/>
  <c r="E409696" i="1"/>
  <c r="E409695" i="1"/>
  <c r="E409694" i="1"/>
  <c r="E409693" i="1"/>
  <c r="E409692" i="1"/>
  <c r="E409691" i="1"/>
  <c r="E409690" i="1"/>
  <c r="E409689" i="1"/>
  <c r="E409688" i="1"/>
  <c r="E409687" i="1"/>
  <c r="E409686" i="1"/>
  <c r="E409685" i="1"/>
  <c r="E409684" i="1"/>
  <c r="E409683" i="1"/>
  <c r="E409682" i="1"/>
  <c r="E409681" i="1"/>
  <c r="E409680" i="1"/>
  <c r="E409679" i="1"/>
  <c r="E409678" i="1"/>
  <c r="E409677" i="1"/>
  <c r="E409676" i="1"/>
  <c r="E409675" i="1"/>
  <c r="E409674" i="1"/>
  <c r="E409673" i="1"/>
  <c r="E409672" i="1"/>
  <c r="E409671" i="1"/>
  <c r="E409670" i="1"/>
  <c r="E409669" i="1"/>
  <c r="E409668" i="1"/>
  <c r="E409667" i="1"/>
  <c r="E409666" i="1"/>
  <c r="E409665" i="1"/>
  <c r="E409664" i="1"/>
  <c r="E409663" i="1"/>
  <c r="E409662" i="1"/>
  <c r="E409661" i="1"/>
  <c r="E409660" i="1"/>
  <c r="E409659" i="1"/>
  <c r="E409658" i="1"/>
  <c r="E409657" i="1"/>
  <c r="E409656" i="1"/>
  <c r="E409655" i="1"/>
  <c r="E409654" i="1"/>
  <c r="E409653" i="1"/>
  <c r="E409652" i="1"/>
  <c r="E409651" i="1"/>
  <c r="E409650" i="1"/>
  <c r="E409649" i="1"/>
  <c r="E409648" i="1"/>
  <c r="E409647" i="1"/>
  <c r="E409646" i="1"/>
  <c r="E409645" i="1"/>
  <c r="E409644" i="1"/>
  <c r="E409643" i="1"/>
  <c r="E409642" i="1"/>
  <c r="E409641" i="1"/>
  <c r="E409640" i="1"/>
  <c r="E409639" i="1"/>
  <c r="E409638" i="1"/>
  <c r="E409637" i="1"/>
  <c r="E409636" i="1"/>
  <c r="E409635" i="1"/>
  <c r="E409634" i="1"/>
  <c r="E409633" i="1"/>
  <c r="E409632" i="1"/>
  <c r="E409631" i="1"/>
  <c r="E409630" i="1"/>
  <c r="E409629" i="1"/>
  <c r="E409628" i="1"/>
  <c r="E409627" i="1"/>
  <c r="E409626" i="1"/>
  <c r="E409625" i="1"/>
  <c r="E409624" i="1"/>
  <c r="E409623" i="1"/>
  <c r="E409622" i="1"/>
  <c r="E409621" i="1"/>
  <c r="E409620" i="1"/>
  <c r="E409619" i="1"/>
  <c r="E409618" i="1"/>
  <c r="E409617" i="1"/>
  <c r="E409616" i="1"/>
  <c r="E409615" i="1"/>
  <c r="E409614" i="1"/>
  <c r="E409613" i="1"/>
  <c r="E409612" i="1"/>
  <c r="E409611" i="1"/>
  <c r="E409610" i="1"/>
  <c r="E409609" i="1"/>
  <c r="E409608" i="1"/>
  <c r="E409607" i="1"/>
  <c r="E409606" i="1"/>
  <c r="E409605" i="1"/>
  <c r="E409604" i="1"/>
  <c r="E409603" i="1"/>
  <c r="E409602" i="1"/>
  <c r="E409601" i="1"/>
  <c r="E409600" i="1"/>
  <c r="E409599" i="1"/>
  <c r="E409598" i="1"/>
  <c r="E409597" i="1"/>
  <c r="E409596" i="1"/>
  <c r="E409595" i="1"/>
  <c r="E409594" i="1"/>
  <c r="E409593" i="1"/>
  <c r="E409592" i="1"/>
  <c r="E409591" i="1"/>
  <c r="E409590" i="1"/>
  <c r="E409589" i="1"/>
  <c r="E409588" i="1"/>
  <c r="E409587" i="1"/>
  <c r="E409586" i="1"/>
  <c r="E409585" i="1"/>
  <c r="E409584" i="1"/>
  <c r="E409583" i="1"/>
  <c r="E409582" i="1"/>
  <c r="E409581" i="1"/>
  <c r="E409580" i="1"/>
  <c r="E409579" i="1"/>
  <c r="E409578" i="1"/>
  <c r="E409577" i="1"/>
  <c r="E409576" i="1"/>
  <c r="E409575" i="1"/>
  <c r="E409574" i="1"/>
  <c r="E409573" i="1"/>
  <c r="E409572" i="1"/>
  <c r="E409571" i="1"/>
  <c r="E409570" i="1"/>
  <c r="E409569" i="1"/>
  <c r="E409568" i="1"/>
  <c r="E409567" i="1"/>
  <c r="E409566" i="1"/>
  <c r="E409565" i="1"/>
  <c r="E409564" i="1"/>
  <c r="E409563" i="1"/>
  <c r="E409562" i="1"/>
  <c r="E409561" i="1"/>
  <c r="E409560" i="1"/>
  <c r="E409559" i="1"/>
  <c r="E409558" i="1"/>
  <c r="E409557" i="1"/>
  <c r="E409556" i="1"/>
  <c r="E409555" i="1"/>
  <c r="E409554" i="1"/>
  <c r="E409553" i="1"/>
  <c r="E409552" i="1"/>
  <c r="E409551" i="1"/>
  <c r="E409550" i="1"/>
  <c r="E409549" i="1"/>
  <c r="E409548" i="1"/>
  <c r="E409547" i="1"/>
  <c r="E409546" i="1"/>
  <c r="E409545" i="1"/>
  <c r="E409544" i="1"/>
  <c r="E409543" i="1"/>
  <c r="E409542" i="1"/>
  <c r="E409541" i="1"/>
  <c r="E409540" i="1"/>
  <c r="E409539" i="1"/>
  <c r="E409538" i="1"/>
  <c r="E409537" i="1"/>
  <c r="E409536" i="1"/>
  <c r="E409535" i="1"/>
  <c r="E409534" i="1"/>
  <c r="E409533" i="1"/>
  <c r="E409532" i="1"/>
  <c r="E409531" i="1"/>
  <c r="E409530" i="1"/>
  <c r="E409529" i="1"/>
  <c r="E409528" i="1"/>
  <c r="E409527" i="1"/>
  <c r="E409526" i="1"/>
  <c r="E409525" i="1"/>
  <c r="E409524" i="1"/>
  <c r="E409523" i="1"/>
  <c r="E409522" i="1"/>
  <c r="E409521" i="1"/>
  <c r="E409520" i="1"/>
  <c r="E409519" i="1"/>
  <c r="E409518" i="1"/>
  <c r="E409517" i="1"/>
  <c r="E409516" i="1"/>
  <c r="E409515" i="1"/>
  <c r="E409514" i="1"/>
  <c r="E409513" i="1"/>
  <c r="E409512" i="1"/>
  <c r="E409511" i="1"/>
  <c r="E409510" i="1"/>
  <c r="E409509" i="1"/>
  <c r="E409508" i="1"/>
  <c r="E409507" i="1"/>
  <c r="E409506" i="1"/>
  <c r="E409505" i="1"/>
  <c r="E409504" i="1"/>
  <c r="E409503" i="1"/>
  <c r="E409502" i="1"/>
  <c r="E409501" i="1"/>
  <c r="E409500" i="1"/>
  <c r="E409499" i="1"/>
  <c r="E409498" i="1"/>
  <c r="E409497" i="1"/>
  <c r="E409496" i="1"/>
  <c r="E409495" i="1"/>
  <c r="E409494" i="1"/>
  <c r="E409493" i="1"/>
  <c r="E409492" i="1"/>
  <c r="E409491" i="1"/>
  <c r="E409490" i="1"/>
  <c r="E409489" i="1"/>
  <c r="E409488" i="1"/>
  <c r="E409487" i="1"/>
  <c r="E409486" i="1"/>
  <c r="E409485" i="1"/>
  <c r="E409484" i="1"/>
  <c r="E409483" i="1"/>
  <c r="E409482" i="1"/>
  <c r="E409481" i="1"/>
  <c r="E409480" i="1"/>
  <c r="E409479" i="1"/>
  <c r="E409478" i="1"/>
  <c r="E409477" i="1"/>
  <c r="E409476" i="1"/>
  <c r="E409475" i="1"/>
  <c r="E409474" i="1"/>
  <c r="E409473" i="1"/>
  <c r="E409472" i="1"/>
  <c r="E409471" i="1"/>
  <c r="E409470" i="1"/>
  <c r="E409469" i="1"/>
  <c r="E409468" i="1"/>
  <c r="E409467" i="1"/>
  <c r="E409466" i="1"/>
  <c r="E409465" i="1"/>
  <c r="E409464" i="1"/>
  <c r="E409463" i="1"/>
  <c r="E409462" i="1"/>
  <c r="E409461" i="1"/>
  <c r="E409460" i="1"/>
  <c r="E409459" i="1"/>
  <c r="E409458" i="1"/>
  <c r="E409457" i="1"/>
  <c r="E409456" i="1"/>
  <c r="E409455" i="1"/>
  <c r="E409454" i="1"/>
  <c r="E409453" i="1"/>
  <c r="E409452" i="1"/>
  <c r="E409451" i="1"/>
  <c r="E409450" i="1"/>
  <c r="E409449" i="1"/>
  <c r="E409448" i="1"/>
  <c r="E409447" i="1"/>
  <c r="E409446" i="1"/>
  <c r="E409445" i="1"/>
  <c r="E409444" i="1"/>
  <c r="E409443" i="1"/>
  <c r="E409442" i="1"/>
  <c r="E409441" i="1"/>
  <c r="E409440" i="1"/>
  <c r="E409439" i="1"/>
  <c r="E409438" i="1"/>
  <c r="E409437" i="1"/>
  <c r="E409436" i="1"/>
  <c r="E409435" i="1"/>
  <c r="E409434" i="1"/>
  <c r="E409433" i="1"/>
  <c r="E409432" i="1"/>
  <c r="E409431" i="1"/>
  <c r="E409430" i="1"/>
  <c r="E409429" i="1"/>
  <c r="E409428" i="1"/>
  <c r="E409427" i="1"/>
  <c r="E409426" i="1"/>
  <c r="E409425" i="1"/>
  <c r="E409424" i="1"/>
  <c r="E409423" i="1"/>
  <c r="E409422" i="1"/>
  <c r="E409421" i="1"/>
  <c r="E409420" i="1"/>
  <c r="E409419" i="1"/>
  <c r="E409418" i="1"/>
  <c r="E409417" i="1"/>
  <c r="E409416" i="1"/>
  <c r="E409415" i="1"/>
  <c r="E409414" i="1"/>
  <c r="E409413" i="1"/>
  <c r="E409412" i="1"/>
  <c r="E409411" i="1"/>
  <c r="E409410" i="1"/>
  <c r="E409409" i="1"/>
  <c r="E409408" i="1"/>
  <c r="E409407" i="1"/>
  <c r="E409406" i="1"/>
  <c r="E409405" i="1"/>
  <c r="E409404" i="1"/>
  <c r="E409403" i="1"/>
  <c r="E409402" i="1"/>
  <c r="E409401" i="1"/>
  <c r="E409400" i="1"/>
  <c r="E409399" i="1"/>
  <c r="E409398" i="1"/>
  <c r="E409397" i="1"/>
  <c r="E409396" i="1"/>
  <c r="E409395" i="1"/>
  <c r="E409394" i="1"/>
  <c r="E409393" i="1"/>
  <c r="E409392" i="1"/>
  <c r="E409391" i="1"/>
  <c r="E409390" i="1"/>
  <c r="E409389" i="1"/>
  <c r="E409388" i="1"/>
  <c r="E409387" i="1"/>
  <c r="E409386" i="1"/>
  <c r="E409385" i="1"/>
  <c r="E409384" i="1"/>
  <c r="E409383" i="1"/>
  <c r="E409382" i="1"/>
  <c r="E409381" i="1"/>
  <c r="E409380" i="1"/>
  <c r="E409379" i="1"/>
  <c r="E409378" i="1"/>
  <c r="E409377" i="1"/>
  <c r="E409376" i="1"/>
  <c r="E409375" i="1"/>
  <c r="E409374" i="1"/>
  <c r="E409373" i="1"/>
  <c r="E409372" i="1"/>
  <c r="E409371" i="1"/>
  <c r="E409370" i="1"/>
  <c r="E409369" i="1"/>
  <c r="E409368" i="1"/>
  <c r="E409367" i="1"/>
  <c r="E409366" i="1"/>
  <c r="E409365" i="1"/>
  <c r="E409364" i="1"/>
  <c r="E409363" i="1"/>
  <c r="E409362" i="1"/>
  <c r="E409361" i="1"/>
  <c r="E409360" i="1"/>
  <c r="E409359" i="1"/>
  <c r="E409358" i="1"/>
  <c r="E409357" i="1"/>
  <c r="E409356" i="1"/>
  <c r="E409355" i="1"/>
  <c r="E409354" i="1"/>
  <c r="E409353" i="1"/>
  <c r="E409352" i="1"/>
  <c r="E409351" i="1"/>
  <c r="E409350" i="1"/>
  <c r="E409349" i="1"/>
  <c r="E409348" i="1"/>
  <c r="E409347" i="1"/>
  <c r="E409346" i="1"/>
  <c r="E409345" i="1"/>
  <c r="E409344" i="1"/>
  <c r="E409343" i="1"/>
  <c r="E409342" i="1"/>
  <c r="E409341" i="1"/>
  <c r="E409340" i="1"/>
  <c r="E409339" i="1"/>
  <c r="E409338" i="1"/>
  <c r="E409337" i="1"/>
  <c r="E409336" i="1"/>
  <c r="E409335" i="1"/>
  <c r="E409334" i="1"/>
  <c r="E409333" i="1"/>
  <c r="E409332" i="1"/>
  <c r="E409331" i="1"/>
  <c r="E409330" i="1"/>
  <c r="E409329" i="1"/>
  <c r="E409328" i="1"/>
  <c r="E409327" i="1"/>
  <c r="E409326" i="1"/>
  <c r="E409325" i="1"/>
  <c r="E409324" i="1"/>
  <c r="E409323" i="1"/>
  <c r="E409322" i="1"/>
  <c r="E409321" i="1"/>
  <c r="E409320" i="1"/>
  <c r="E409319" i="1"/>
  <c r="E409318" i="1"/>
  <c r="E409317" i="1"/>
  <c r="E409316" i="1"/>
  <c r="E409315" i="1"/>
  <c r="E409314" i="1"/>
  <c r="E409313" i="1"/>
  <c r="E409312" i="1"/>
  <c r="E409311" i="1"/>
  <c r="E409310" i="1"/>
  <c r="E409309" i="1"/>
  <c r="E409308" i="1"/>
  <c r="E409307" i="1"/>
  <c r="E409306" i="1"/>
  <c r="E409305" i="1"/>
  <c r="E409304" i="1"/>
  <c r="E409303" i="1"/>
  <c r="E409302" i="1"/>
  <c r="E409301" i="1"/>
  <c r="E409300" i="1"/>
  <c r="E409299" i="1"/>
  <c r="E409298" i="1"/>
  <c r="E409297" i="1"/>
  <c r="E409296" i="1"/>
  <c r="E409295" i="1"/>
  <c r="E409294" i="1"/>
  <c r="E409293" i="1"/>
  <c r="E409292" i="1"/>
  <c r="E409291" i="1"/>
  <c r="E409290" i="1"/>
  <c r="E409289" i="1"/>
  <c r="E409288" i="1"/>
  <c r="E409287" i="1"/>
  <c r="E409286" i="1"/>
  <c r="E409285" i="1"/>
  <c r="E409284" i="1"/>
  <c r="E409283" i="1"/>
  <c r="E409282" i="1"/>
  <c r="E409281" i="1"/>
  <c r="E409280" i="1"/>
  <c r="E409279" i="1"/>
  <c r="E409278" i="1"/>
  <c r="E409277" i="1"/>
  <c r="E409276" i="1"/>
  <c r="E409275" i="1"/>
  <c r="E409274" i="1"/>
  <c r="E409273" i="1"/>
  <c r="E409272" i="1"/>
  <c r="E409271" i="1"/>
  <c r="E409270" i="1"/>
  <c r="E409269" i="1"/>
  <c r="E409268" i="1"/>
  <c r="E409267" i="1"/>
  <c r="E409266" i="1"/>
  <c r="E409265" i="1"/>
  <c r="E409264" i="1"/>
  <c r="E409263" i="1"/>
  <c r="E409262" i="1"/>
  <c r="E409261" i="1"/>
  <c r="E409260" i="1"/>
  <c r="E409259" i="1"/>
  <c r="E409258" i="1"/>
  <c r="E409257" i="1"/>
  <c r="E409256" i="1"/>
  <c r="E409255" i="1"/>
  <c r="E409254" i="1"/>
  <c r="E409253" i="1"/>
  <c r="E409252" i="1"/>
  <c r="E409251" i="1"/>
  <c r="E409250" i="1"/>
  <c r="E409249" i="1"/>
  <c r="E409248" i="1"/>
  <c r="E409247" i="1"/>
  <c r="E409246" i="1"/>
  <c r="E409245" i="1"/>
  <c r="E409244" i="1"/>
  <c r="E409243" i="1"/>
  <c r="E409242" i="1"/>
  <c r="E409241" i="1"/>
  <c r="E409240" i="1"/>
  <c r="E409239" i="1"/>
  <c r="E409238" i="1"/>
  <c r="E409237" i="1"/>
  <c r="E409236" i="1"/>
  <c r="E409235" i="1"/>
  <c r="E409234" i="1"/>
  <c r="E409233" i="1"/>
  <c r="E409232" i="1"/>
  <c r="E409231" i="1"/>
  <c r="E409230" i="1"/>
  <c r="E409229" i="1"/>
  <c r="E409228" i="1"/>
  <c r="E409227" i="1"/>
  <c r="E409226" i="1"/>
  <c r="E409225" i="1"/>
  <c r="E409224" i="1"/>
  <c r="E409223" i="1"/>
  <c r="E409222" i="1"/>
  <c r="E409221" i="1"/>
  <c r="E409220" i="1"/>
  <c r="E409219" i="1"/>
  <c r="E409218" i="1"/>
  <c r="E409217" i="1"/>
  <c r="E409216" i="1"/>
  <c r="E409215" i="1"/>
  <c r="E409214" i="1"/>
  <c r="E409213" i="1"/>
  <c r="E409212" i="1"/>
  <c r="E409211" i="1"/>
  <c r="E409210" i="1"/>
  <c r="E409209" i="1"/>
  <c r="E409208" i="1"/>
  <c r="E409207" i="1"/>
  <c r="E409206" i="1"/>
  <c r="E409205" i="1"/>
  <c r="E409204" i="1"/>
  <c r="E409203" i="1"/>
  <c r="E409202" i="1"/>
  <c r="E409201" i="1"/>
  <c r="E409200" i="1"/>
  <c r="E409199" i="1"/>
  <c r="E409198" i="1"/>
  <c r="E409197" i="1"/>
  <c r="E409196" i="1"/>
  <c r="E409195" i="1"/>
  <c r="E409194" i="1"/>
  <c r="E409193" i="1"/>
  <c r="E409192" i="1"/>
  <c r="E409191" i="1"/>
  <c r="E409190" i="1"/>
  <c r="E409189" i="1"/>
  <c r="E409188" i="1"/>
  <c r="E409187" i="1"/>
  <c r="E409186" i="1"/>
  <c r="E409185" i="1"/>
  <c r="E409184" i="1"/>
  <c r="E409183" i="1"/>
  <c r="E409182" i="1"/>
  <c r="E409181" i="1"/>
  <c r="E409180" i="1"/>
  <c r="E409179" i="1"/>
  <c r="E409178" i="1"/>
  <c r="E409177" i="1"/>
  <c r="E409176" i="1"/>
  <c r="E409175" i="1"/>
  <c r="E409174" i="1"/>
  <c r="E409173" i="1"/>
  <c r="E409172" i="1"/>
  <c r="E409171" i="1"/>
  <c r="E409170" i="1"/>
  <c r="E409169" i="1"/>
  <c r="E409168" i="1"/>
  <c r="E409167" i="1"/>
  <c r="E409166" i="1"/>
  <c r="E409165" i="1"/>
  <c r="E409164" i="1"/>
  <c r="E409163" i="1"/>
  <c r="E409162" i="1"/>
  <c r="E409161" i="1"/>
  <c r="E409160" i="1"/>
  <c r="E409159" i="1"/>
  <c r="E409158" i="1"/>
  <c r="E409157" i="1"/>
  <c r="E409156" i="1"/>
  <c r="E409155" i="1"/>
  <c r="E409154" i="1"/>
  <c r="E409153" i="1"/>
  <c r="E409152" i="1"/>
  <c r="E409151" i="1"/>
  <c r="E409150" i="1"/>
  <c r="E409149" i="1"/>
  <c r="E409148" i="1"/>
  <c r="E409147" i="1"/>
  <c r="E409146" i="1"/>
  <c r="E409145" i="1"/>
  <c r="E409144" i="1"/>
  <c r="E409143" i="1"/>
  <c r="E409142" i="1"/>
  <c r="E409141" i="1"/>
  <c r="E409140" i="1"/>
  <c r="E409139" i="1"/>
  <c r="E409138" i="1"/>
  <c r="E409137" i="1"/>
  <c r="E409136" i="1"/>
  <c r="E409135" i="1"/>
  <c r="E409134" i="1"/>
  <c r="E409133" i="1"/>
  <c r="E409132" i="1"/>
  <c r="E409131" i="1"/>
  <c r="E409130" i="1"/>
  <c r="E409129" i="1"/>
  <c r="E409128" i="1"/>
  <c r="E409127" i="1"/>
  <c r="E409126" i="1"/>
  <c r="E409125" i="1"/>
  <c r="E409124" i="1"/>
  <c r="E409123" i="1"/>
  <c r="E409122" i="1"/>
  <c r="E409121" i="1"/>
  <c r="E409120" i="1"/>
  <c r="E409119" i="1"/>
  <c r="E409118" i="1"/>
  <c r="E409117" i="1"/>
  <c r="E409116" i="1"/>
  <c r="E409115" i="1"/>
  <c r="E409114" i="1"/>
  <c r="E409113" i="1"/>
  <c r="E409112" i="1"/>
  <c r="E409111" i="1"/>
  <c r="E409110" i="1"/>
  <c r="E409109" i="1"/>
  <c r="E409108" i="1"/>
  <c r="E409107" i="1"/>
  <c r="E409106" i="1"/>
  <c r="E409105" i="1"/>
  <c r="E409104" i="1"/>
  <c r="E409103" i="1"/>
  <c r="E409102" i="1"/>
  <c r="E409101" i="1"/>
  <c r="E409100" i="1"/>
  <c r="E409099" i="1"/>
  <c r="E409098" i="1"/>
  <c r="E409097" i="1"/>
  <c r="E409096" i="1"/>
  <c r="E409095" i="1"/>
  <c r="E409094" i="1"/>
  <c r="E409093" i="1"/>
  <c r="E409092" i="1"/>
  <c r="E409091" i="1"/>
  <c r="E409090" i="1"/>
  <c r="E409089" i="1"/>
  <c r="E409088" i="1"/>
  <c r="E409087" i="1"/>
  <c r="E409086" i="1"/>
  <c r="E409085" i="1"/>
  <c r="E409084" i="1"/>
  <c r="E409083" i="1"/>
  <c r="E409082" i="1"/>
  <c r="E409081" i="1"/>
  <c r="E409080" i="1"/>
  <c r="E409079" i="1"/>
  <c r="E409078" i="1"/>
  <c r="E409077" i="1"/>
  <c r="E409076" i="1"/>
  <c r="E409075" i="1"/>
  <c r="E409074" i="1"/>
  <c r="E409073" i="1"/>
  <c r="E409072" i="1"/>
  <c r="E409071" i="1"/>
  <c r="E409070" i="1"/>
  <c r="E409069" i="1"/>
  <c r="E409068" i="1"/>
  <c r="E409067" i="1"/>
  <c r="E409066" i="1"/>
  <c r="E409065" i="1"/>
  <c r="E409064" i="1"/>
  <c r="E409063" i="1"/>
  <c r="E409062" i="1"/>
  <c r="E409061" i="1"/>
  <c r="E409060" i="1"/>
  <c r="E409059" i="1"/>
  <c r="E409058" i="1"/>
  <c r="E409057" i="1"/>
  <c r="E409056" i="1"/>
  <c r="E409055" i="1"/>
  <c r="E409054" i="1"/>
  <c r="E409053" i="1"/>
  <c r="E409052" i="1"/>
  <c r="E409051" i="1"/>
  <c r="E409050" i="1"/>
  <c r="E409049" i="1"/>
  <c r="E409048" i="1"/>
  <c r="E409047" i="1"/>
  <c r="E409046" i="1"/>
  <c r="E409045" i="1"/>
  <c r="E409044" i="1"/>
  <c r="E409043" i="1"/>
  <c r="E409042" i="1"/>
  <c r="E409041" i="1"/>
  <c r="E409040" i="1"/>
  <c r="E409039" i="1"/>
  <c r="E409038" i="1"/>
  <c r="E409037" i="1"/>
  <c r="E409036" i="1"/>
  <c r="E409035" i="1"/>
  <c r="E409034" i="1"/>
  <c r="E409033" i="1"/>
  <c r="E409032" i="1"/>
  <c r="E409031" i="1"/>
  <c r="E409030" i="1"/>
  <c r="E409029" i="1"/>
  <c r="E409028" i="1"/>
  <c r="E409027" i="1"/>
  <c r="E409026" i="1"/>
  <c r="E409025" i="1"/>
  <c r="E409024" i="1"/>
  <c r="E409023" i="1"/>
  <c r="E409022" i="1"/>
  <c r="E409021" i="1"/>
  <c r="E409020" i="1"/>
  <c r="E409019" i="1"/>
  <c r="E409018" i="1"/>
  <c r="E409017" i="1"/>
  <c r="E409016" i="1"/>
  <c r="E409015" i="1"/>
  <c r="E409014" i="1"/>
  <c r="E409013" i="1"/>
  <c r="E409012" i="1"/>
  <c r="E409011" i="1"/>
  <c r="E409010" i="1"/>
  <c r="E409009" i="1"/>
  <c r="E409008" i="1"/>
  <c r="E409007" i="1"/>
  <c r="E409006" i="1"/>
  <c r="E409005" i="1"/>
  <c r="E409004" i="1"/>
  <c r="E409003" i="1"/>
  <c r="E409002" i="1"/>
  <c r="E409001" i="1"/>
  <c r="E409000" i="1"/>
  <c r="E408999" i="1"/>
  <c r="E408998" i="1"/>
  <c r="E408997" i="1"/>
  <c r="E408996" i="1"/>
  <c r="E408995" i="1"/>
  <c r="E408994" i="1"/>
  <c r="E408993" i="1"/>
  <c r="E408992" i="1"/>
  <c r="E408991" i="1"/>
  <c r="E408990" i="1"/>
  <c r="E408989" i="1"/>
  <c r="E408988" i="1"/>
  <c r="E408987" i="1"/>
  <c r="E408986" i="1"/>
  <c r="E408985" i="1"/>
  <c r="E408984" i="1"/>
  <c r="E408983" i="1"/>
  <c r="E408982" i="1"/>
  <c r="E408981" i="1"/>
  <c r="E408980" i="1"/>
  <c r="E408979" i="1"/>
  <c r="E408978" i="1"/>
  <c r="E408977" i="1"/>
  <c r="E408976" i="1"/>
  <c r="E408975" i="1"/>
  <c r="E408974" i="1"/>
  <c r="E408973" i="1"/>
  <c r="E408972" i="1"/>
  <c r="E408971" i="1"/>
  <c r="E408970" i="1"/>
  <c r="E408969" i="1"/>
  <c r="E408968" i="1"/>
  <c r="E408967" i="1"/>
  <c r="E408966" i="1"/>
  <c r="E408965" i="1"/>
  <c r="E408964" i="1"/>
  <c r="E408963" i="1"/>
  <c r="E408962" i="1"/>
  <c r="E408961" i="1"/>
  <c r="E408960" i="1"/>
  <c r="E408959" i="1"/>
  <c r="E408958" i="1"/>
  <c r="E408957" i="1"/>
  <c r="E408956" i="1"/>
  <c r="E408955" i="1"/>
  <c r="E408954" i="1"/>
  <c r="E408953" i="1"/>
  <c r="E408952" i="1"/>
  <c r="E408951" i="1"/>
  <c r="E408950" i="1"/>
  <c r="E408949" i="1"/>
  <c r="E408948" i="1"/>
  <c r="E408947" i="1"/>
  <c r="E408946" i="1"/>
  <c r="E408945" i="1"/>
  <c r="E408944" i="1"/>
  <c r="E408943" i="1"/>
  <c r="E408942" i="1"/>
  <c r="E408941" i="1"/>
  <c r="E408940" i="1"/>
  <c r="E408939" i="1"/>
  <c r="E408938" i="1"/>
  <c r="E408937" i="1"/>
  <c r="E408936" i="1"/>
  <c r="E408935" i="1"/>
  <c r="E408934" i="1"/>
  <c r="E408933" i="1"/>
  <c r="E408932" i="1"/>
  <c r="E408931" i="1"/>
  <c r="E408930" i="1"/>
  <c r="E408929" i="1"/>
  <c r="E408928" i="1"/>
  <c r="E408927" i="1"/>
  <c r="E408926" i="1"/>
  <c r="E408925" i="1"/>
  <c r="E408924" i="1"/>
  <c r="E408923" i="1"/>
  <c r="E408922" i="1"/>
  <c r="E408921" i="1"/>
  <c r="E408920" i="1"/>
  <c r="E408919" i="1"/>
  <c r="E408918" i="1"/>
  <c r="E408917" i="1"/>
  <c r="E408916" i="1"/>
  <c r="E408915" i="1"/>
  <c r="E408914" i="1"/>
  <c r="E408913" i="1"/>
  <c r="E408912" i="1"/>
  <c r="E408911" i="1"/>
  <c r="E408910" i="1"/>
  <c r="E408909" i="1"/>
  <c r="E408908" i="1"/>
  <c r="E408907" i="1"/>
  <c r="E408906" i="1"/>
  <c r="E408905" i="1"/>
  <c r="E408904" i="1"/>
  <c r="E408903" i="1"/>
  <c r="E408902" i="1"/>
  <c r="E408901" i="1"/>
  <c r="E408900" i="1"/>
  <c r="E408899" i="1"/>
  <c r="E408898" i="1"/>
  <c r="E408897" i="1"/>
  <c r="E408896" i="1"/>
  <c r="E408895" i="1"/>
  <c r="E408894" i="1"/>
  <c r="E408893" i="1"/>
  <c r="E408892" i="1"/>
  <c r="E408891" i="1"/>
  <c r="E408890" i="1"/>
  <c r="E408889" i="1"/>
  <c r="E408888" i="1"/>
  <c r="E408887" i="1"/>
  <c r="E408886" i="1"/>
  <c r="E408885" i="1"/>
  <c r="E408884" i="1"/>
  <c r="E408883" i="1"/>
  <c r="E408882" i="1"/>
  <c r="E408881" i="1"/>
  <c r="E408880" i="1"/>
  <c r="E408879" i="1"/>
  <c r="E408878" i="1"/>
  <c r="E408877" i="1"/>
  <c r="E408876" i="1"/>
  <c r="E408875" i="1"/>
  <c r="E408874" i="1"/>
  <c r="E408873" i="1"/>
  <c r="E408872" i="1"/>
  <c r="E408871" i="1"/>
  <c r="E408870" i="1"/>
  <c r="E408869" i="1"/>
  <c r="E408868" i="1"/>
  <c r="E408867" i="1"/>
  <c r="E408866" i="1"/>
  <c r="E408865" i="1"/>
  <c r="E408864" i="1"/>
  <c r="E408863" i="1"/>
  <c r="E408862" i="1"/>
  <c r="E408861" i="1"/>
  <c r="E408860" i="1"/>
  <c r="E408859" i="1"/>
  <c r="E408858" i="1"/>
  <c r="E408857" i="1"/>
  <c r="E408856" i="1"/>
  <c r="E408855" i="1"/>
  <c r="E408854" i="1"/>
  <c r="E408853" i="1"/>
  <c r="E408852" i="1"/>
  <c r="E408851" i="1"/>
  <c r="E408850" i="1"/>
  <c r="E408849" i="1"/>
  <c r="E408848" i="1"/>
  <c r="E408847" i="1"/>
  <c r="E408846" i="1"/>
  <c r="E408845" i="1"/>
  <c r="E408844" i="1"/>
  <c r="E408843" i="1"/>
  <c r="E408842" i="1"/>
  <c r="E408841" i="1"/>
  <c r="E408840" i="1"/>
  <c r="E408839" i="1"/>
  <c r="E408838" i="1"/>
  <c r="E408837" i="1"/>
  <c r="E408836" i="1"/>
  <c r="E408835" i="1"/>
  <c r="E408834" i="1"/>
  <c r="E408833" i="1"/>
  <c r="E408832" i="1"/>
  <c r="E408831" i="1"/>
  <c r="E408830" i="1"/>
  <c r="E408829" i="1"/>
  <c r="E408828" i="1"/>
  <c r="E408827" i="1"/>
  <c r="E408826" i="1"/>
  <c r="E408825" i="1"/>
  <c r="E408824" i="1"/>
  <c r="E408823" i="1"/>
  <c r="E408822" i="1"/>
  <c r="E408821" i="1"/>
  <c r="E408820" i="1"/>
  <c r="E408819" i="1"/>
  <c r="E408818" i="1"/>
  <c r="E408817" i="1"/>
  <c r="E408816" i="1"/>
  <c r="E408815" i="1"/>
  <c r="E408814" i="1"/>
  <c r="E408813" i="1"/>
  <c r="E408812" i="1"/>
  <c r="E408811" i="1"/>
  <c r="E408810" i="1"/>
  <c r="E408809" i="1"/>
  <c r="E408808" i="1"/>
  <c r="E408807" i="1"/>
  <c r="E408806" i="1"/>
  <c r="E408805" i="1"/>
  <c r="E408804" i="1"/>
  <c r="E408803" i="1"/>
  <c r="E408802" i="1"/>
  <c r="E408801" i="1"/>
  <c r="E408800" i="1"/>
  <c r="E408799" i="1"/>
  <c r="E408798" i="1"/>
  <c r="E408797" i="1"/>
  <c r="E408796" i="1"/>
  <c r="E408795" i="1"/>
  <c r="E408794" i="1"/>
  <c r="E408793" i="1"/>
  <c r="E408792" i="1"/>
  <c r="E408791" i="1"/>
  <c r="E408790" i="1"/>
  <c r="E408789" i="1"/>
  <c r="E408788" i="1"/>
  <c r="E408787" i="1"/>
  <c r="E408786" i="1"/>
  <c r="E408785" i="1"/>
  <c r="E408784" i="1"/>
  <c r="E408783" i="1"/>
  <c r="E408782" i="1"/>
  <c r="E408781" i="1"/>
  <c r="E408780" i="1"/>
  <c r="E408779" i="1"/>
  <c r="E408778" i="1"/>
  <c r="E408777" i="1"/>
  <c r="E408776" i="1"/>
  <c r="E408775" i="1"/>
  <c r="E408774" i="1"/>
  <c r="E408773" i="1"/>
  <c r="E408772" i="1"/>
  <c r="E408771" i="1"/>
  <c r="E408770" i="1"/>
  <c r="E408769" i="1"/>
  <c r="E408768" i="1"/>
  <c r="E408767" i="1"/>
  <c r="E408766" i="1"/>
  <c r="E408765" i="1"/>
  <c r="E408764" i="1"/>
  <c r="E408763" i="1"/>
  <c r="E408762" i="1"/>
  <c r="E408761" i="1"/>
  <c r="E408760" i="1"/>
  <c r="E408759" i="1"/>
  <c r="E408758" i="1"/>
  <c r="E408757" i="1"/>
  <c r="E408756" i="1"/>
  <c r="E408755" i="1"/>
  <c r="E408754" i="1"/>
  <c r="E408753" i="1"/>
  <c r="E408752" i="1"/>
  <c r="E408751" i="1"/>
  <c r="E408750" i="1"/>
  <c r="E408749" i="1"/>
  <c r="E408748" i="1"/>
  <c r="E408747" i="1"/>
  <c r="E408746" i="1"/>
  <c r="E408745" i="1"/>
  <c r="E408744" i="1"/>
  <c r="E408743" i="1"/>
  <c r="E408742" i="1"/>
  <c r="E408741" i="1"/>
  <c r="E408740" i="1"/>
  <c r="E408739" i="1"/>
  <c r="E408738" i="1"/>
  <c r="E408737" i="1"/>
  <c r="E408736" i="1"/>
  <c r="E408735" i="1"/>
  <c r="E408734" i="1"/>
  <c r="E408733" i="1"/>
  <c r="E408732" i="1"/>
  <c r="E408731" i="1"/>
  <c r="E408730" i="1"/>
  <c r="E408729" i="1"/>
  <c r="E408728" i="1"/>
  <c r="E408727" i="1"/>
  <c r="E408726" i="1"/>
  <c r="E408725" i="1"/>
  <c r="E408724" i="1"/>
  <c r="E408723" i="1"/>
  <c r="E408722" i="1"/>
  <c r="E408721" i="1"/>
  <c r="E408720" i="1"/>
  <c r="E408719" i="1"/>
  <c r="E408718" i="1"/>
  <c r="E408717" i="1"/>
  <c r="E408716" i="1"/>
  <c r="E408715" i="1"/>
  <c r="E408714" i="1"/>
  <c r="E408713" i="1"/>
  <c r="E408712" i="1"/>
  <c r="E408711" i="1"/>
  <c r="E408710" i="1"/>
  <c r="E408709" i="1"/>
  <c r="E408708" i="1"/>
  <c r="E408707" i="1"/>
  <c r="E408706" i="1"/>
  <c r="E408705" i="1"/>
  <c r="E408704" i="1"/>
  <c r="E408703" i="1"/>
  <c r="E408702" i="1"/>
  <c r="E408701" i="1"/>
  <c r="E408700" i="1"/>
  <c r="E408699" i="1"/>
  <c r="E408698" i="1"/>
  <c r="E408697" i="1"/>
  <c r="E408696" i="1"/>
  <c r="E408695" i="1"/>
  <c r="E408694" i="1"/>
  <c r="E408693" i="1"/>
  <c r="E408692" i="1"/>
  <c r="E408691" i="1"/>
  <c r="E408690" i="1"/>
  <c r="E408689" i="1"/>
  <c r="E408688" i="1"/>
  <c r="E408687" i="1"/>
  <c r="E408686" i="1"/>
  <c r="E408685" i="1"/>
  <c r="E408684" i="1"/>
  <c r="E408683" i="1"/>
  <c r="E408682" i="1"/>
  <c r="E408681" i="1"/>
  <c r="E408680" i="1"/>
  <c r="E408679" i="1"/>
  <c r="E408678" i="1"/>
  <c r="E408677" i="1"/>
  <c r="E408676" i="1"/>
  <c r="E408675" i="1"/>
  <c r="E408674" i="1"/>
  <c r="E408673" i="1"/>
  <c r="E408672" i="1"/>
  <c r="E408671" i="1"/>
  <c r="E408670" i="1"/>
  <c r="E408669" i="1"/>
  <c r="E408668" i="1"/>
  <c r="E408667" i="1"/>
  <c r="E408666" i="1"/>
  <c r="E408665" i="1"/>
  <c r="E408664" i="1"/>
  <c r="E408663" i="1"/>
  <c r="E408662" i="1"/>
  <c r="E408661" i="1"/>
  <c r="E408660" i="1"/>
  <c r="E408659" i="1"/>
  <c r="E408658" i="1"/>
  <c r="E408657" i="1"/>
  <c r="E408656" i="1"/>
  <c r="E408655" i="1"/>
  <c r="E408654" i="1"/>
  <c r="E408653" i="1"/>
  <c r="E408652" i="1"/>
  <c r="E408651" i="1"/>
  <c r="E408650" i="1"/>
  <c r="E408649" i="1"/>
  <c r="E408648" i="1"/>
  <c r="E408647" i="1"/>
  <c r="E408646" i="1"/>
  <c r="E408645" i="1"/>
  <c r="E408644" i="1"/>
  <c r="E408643" i="1"/>
  <c r="E408642" i="1"/>
  <c r="E408641" i="1"/>
  <c r="E408640" i="1"/>
  <c r="E408639" i="1"/>
  <c r="E408638" i="1"/>
  <c r="E408637" i="1"/>
  <c r="E408636" i="1"/>
  <c r="E408635" i="1"/>
  <c r="E408634" i="1"/>
  <c r="E408633" i="1"/>
  <c r="E408632" i="1"/>
  <c r="E408631" i="1"/>
  <c r="E408630" i="1"/>
  <c r="E408629" i="1"/>
  <c r="E408628" i="1"/>
  <c r="E408627" i="1"/>
  <c r="E408626" i="1"/>
  <c r="E408625" i="1"/>
  <c r="E408624" i="1"/>
  <c r="E408623" i="1"/>
  <c r="E408622" i="1"/>
  <c r="E408621" i="1"/>
  <c r="E408620" i="1"/>
  <c r="E408619" i="1"/>
  <c r="E408618" i="1"/>
  <c r="E408617" i="1"/>
  <c r="E408616" i="1"/>
  <c r="E408615" i="1"/>
  <c r="E408614" i="1"/>
  <c r="E408613" i="1"/>
  <c r="E408612" i="1"/>
  <c r="E408611" i="1"/>
  <c r="E408610" i="1"/>
  <c r="E408609" i="1"/>
  <c r="E408608" i="1"/>
  <c r="E408607" i="1"/>
  <c r="E408606" i="1"/>
  <c r="E408605" i="1"/>
  <c r="E408604" i="1"/>
  <c r="E408603" i="1"/>
  <c r="E408602" i="1"/>
  <c r="E408601" i="1"/>
  <c r="E408600" i="1"/>
  <c r="E408599" i="1"/>
  <c r="E408598" i="1"/>
  <c r="E408597" i="1"/>
  <c r="E408596" i="1"/>
  <c r="E408595" i="1"/>
  <c r="E408594" i="1"/>
  <c r="E408593" i="1"/>
  <c r="E408592" i="1"/>
  <c r="E408591" i="1"/>
  <c r="E408590" i="1"/>
  <c r="E408589" i="1"/>
  <c r="E408588" i="1"/>
  <c r="E408587" i="1"/>
  <c r="E408586" i="1"/>
  <c r="E408585" i="1"/>
  <c r="E408584" i="1"/>
  <c r="E408583" i="1"/>
  <c r="E408582" i="1"/>
  <c r="E408581" i="1"/>
  <c r="E408580" i="1"/>
  <c r="E408579" i="1"/>
  <c r="E408578" i="1"/>
  <c r="E408577" i="1"/>
  <c r="E408576" i="1"/>
  <c r="E408575" i="1"/>
  <c r="E408574" i="1"/>
  <c r="E408573" i="1"/>
  <c r="E408572" i="1"/>
  <c r="E408571" i="1"/>
  <c r="E408570" i="1"/>
  <c r="E408569" i="1"/>
  <c r="E408568" i="1"/>
  <c r="E408567" i="1"/>
  <c r="E408566" i="1"/>
  <c r="E408565" i="1"/>
  <c r="E408564" i="1"/>
  <c r="E408563" i="1"/>
  <c r="E408562" i="1"/>
  <c r="E408561" i="1"/>
  <c r="E408560" i="1"/>
  <c r="E408559" i="1"/>
  <c r="E408558" i="1"/>
  <c r="E408557" i="1"/>
  <c r="E408556" i="1"/>
  <c r="E408555" i="1"/>
  <c r="E408554" i="1"/>
  <c r="E408553" i="1"/>
  <c r="E408552" i="1"/>
  <c r="E408551" i="1"/>
  <c r="E408550" i="1"/>
  <c r="E408549" i="1"/>
  <c r="E408548" i="1"/>
  <c r="E408547" i="1"/>
  <c r="E408546" i="1"/>
  <c r="E408545" i="1"/>
  <c r="E408544" i="1"/>
  <c r="E408543" i="1"/>
  <c r="E408542" i="1"/>
  <c r="E408541" i="1"/>
  <c r="E408540" i="1"/>
  <c r="E408539" i="1"/>
  <c r="E408538" i="1"/>
  <c r="E408537" i="1"/>
  <c r="E408536" i="1"/>
  <c r="E408535" i="1"/>
  <c r="E408534" i="1"/>
  <c r="E408533" i="1"/>
  <c r="E408532" i="1"/>
  <c r="E408531" i="1"/>
  <c r="E408530" i="1"/>
  <c r="E408529" i="1"/>
  <c r="E408528" i="1"/>
  <c r="E408527" i="1"/>
  <c r="E408526" i="1"/>
  <c r="E408525" i="1"/>
  <c r="E408524" i="1"/>
  <c r="E408523" i="1"/>
  <c r="E408522" i="1"/>
  <c r="E408521" i="1"/>
  <c r="E408520" i="1"/>
  <c r="E408519" i="1"/>
  <c r="E408518" i="1"/>
  <c r="E408517" i="1"/>
  <c r="E408516" i="1"/>
  <c r="E408515" i="1"/>
  <c r="E408514" i="1"/>
  <c r="E408513" i="1"/>
  <c r="E408512" i="1"/>
  <c r="E408511" i="1"/>
  <c r="E408510" i="1"/>
  <c r="E408509" i="1"/>
  <c r="E408508" i="1"/>
  <c r="E408507" i="1"/>
  <c r="E408506" i="1"/>
  <c r="E408505" i="1"/>
  <c r="E408504" i="1"/>
  <c r="E408503" i="1"/>
  <c r="E408502" i="1"/>
  <c r="E408501" i="1"/>
  <c r="E408500" i="1"/>
  <c r="E408499" i="1"/>
  <c r="E408498" i="1"/>
  <c r="E408497" i="1"/>
  <c r="E408496" i="1"/>
  <c r="E408495" i="1"/>
  <c r="E408494" i="1"/>
  <c r="E408493" i="1"/>
  <c r="E408492" i="1"/>
  <c r="E408491" i="1"/>
  <c r="E408490" i="1"/>
  <c r="E408489" i="1"/>
  <c r="E408488" i="1"/>
  <c r="E408487" i="1"/>
  <c r="E408486" i="1"/>
  <c r="E408485" i="1"/>
  <c r="E408484" i="1"/>
  <c r="E408483" i="1"/>
  <c r="E408482" i="1"/>
  <c r="E408481" i="1"/>
  <c r="E408480" i="1"/>
  <c r="E408479" i="1"/>
  <c r="E408478" i="1"/>
  <c r="E408477" i="1"/>
  <c r="E408476" i="1"/>
  <c r="E408475" i="1"/>
  <c r="E408474" i="1"/>
  <c r="E408473" i="1"/>
  <c r="E408472" i="1"/>
  <c r="E408471" i="1"/>
  <c r="E408470" i="1"/>
  <c r="E408469" i="1"/>
  <c r="E408468" i="1"/>
  <c r="E408467" i="1"/>
  <c r="E408466" i="1"/>
  <c r="E408465" i="1"/>
  <c r="E408464" i="1"/>
  <c r="E408463" i="1"/>
  <c r="E408462" i="1"/>
  <c r="E408461" i="1"/>
  <c r="E408460" i="1"/>
  <c r="E408459" i="1"/>
  <c r="E408458" i="1"/>
  <c r="E408457" i="1"/>
  <c r="E408456" i="1"/>
  <c r="E408455" i="1"/>
  <c r="E408454" i="1"/>
  <c r="E408453" i="1"/>
  <c r="E408452" i="1"/>
  <c r="E408451" i="1"/>
  <c r="E408450" i="1"/>
  <c r="E408449" i="1"/>
  <c r="E408448" i="1"/>
  <c r="E408447" i="1"/>
  <c r="E408446" i="1"/>
  <c r="E408445" i="1"/>
  <c r="E408444" i="1"/>
  <c r="E408443" i="1"/>
  <c r="E408442" i="1"/>
  <c r="E408441" i="1"/>
  <c r="E408440" i="1"/>
  <c r="E408439" i="1"/>
  <c r="E408438" i="1"/>
  <c r="E408437" i="1"/>
  <c r="E408436" i="1"/>
  <c r="E408435" i="1"/>
  <c r="E408434" i="1"/>
  <c r="E408433" i="1"/>
  <c r="E408432" i="1"/>
  <c r="E408431" i="1"/>
  <c r="E408430" i="1"/>
  <c r="E408429" i="1"/>
  <c r="E408428" i="1"/>
  <c r="E408427" i="1"/>
  <c r="E408426" i="1"/>
  <c r="E408425" i="1"/>
  <c r="E408424" i="1"/>
  <c r="E408423" i="1"/>
  <c r="E408422" i="1"/>
  <c r="E408421" i="1"/>
  <c r="E408420" i="1"/>
  <c r="E408419" i="1"/>
  <c r="E408418" i="1"/>
  <c r="E408417" i="1"/>
  <c r="E408416" i="1"/>
  <c r="E408415" i="1"/>
  <c r="E408414" i="1"/>
  <c r="E408413" i="1"/>
  <c r="E408412" i="1"/>
  <c r="E408411" i="1"/>
  <c r="E408410" i="1"/>
  <c r="E408409" i="1"/>
  <c r="E408408" i="1"/>
  <c r="E408407" i="1"/>
  <c r="E408406" i="1"/>
  <c r="E408405" i="1"/>
  <c r="E408404" i="1"/>
  <c r="E408403" i="1"/>
  <c r="E408402" i="1"/>
  <c r="E408401" i="1"/>
  <c r="E408400" i="1"/>
  <c r="E408399" i="1"/>
  <c r="E408398" i="1"/>
  <c r="E408397" i="1"/>
  <c r="E408396" i="1"/>
  <c r="E408395" i="1"/>
  <c r="E408394" i="1"/>
  <c r="E408393" i="1"/>
  <c r="E408392" i="1"/>
  <c r="E408391" i="1"/>
  <c r="E408390" i="1"/>
  <c r="E408389" i="1"/>
  <c r="E408388" i="1"/>
  <c r="E408387" i="1"/>
  <c r="E408386" i="1"/>
  <c r="E408385" i="1"/>
  <c r="E408384" i="1"/>
  <c r="E408383" i="1"/>
  <c r="E408382" i="1"/>
  <c r="E408381" i="1"/>
  <c r="E408380" i="1"/>
  <c r="E408379" i="1"/>
  <c r="E408378" i="1"/>
  <c r="E408377" i="1"/>
  <c r="E408376" i="1"/>
  <c r="E408375" i="1"/>
  <c r="E408374" i="1"/>
  <c r="E408373" i="1"/>
  <c r="E408372" i="1"/>
  <c r="E408371" i="1"/>
  <c r="E408370" i="1"/>
  <c r="E408369" i="1"/>
  <c r="E408368" i="1"/>
  <c r="E408367" i="1"/>
  <c r="E408366" i="1"/>
  <c r="E408365" i="1"/>
  <c r="E408364" i="1"/>
  <c r="E408363" i="1"/>
  <c r="E408362" i="1"/>
  <c r="E408361" i="1"/>
  <c r="E408360" i="1"/>
  <c r="E408359" i="1"/>
  <c r="E408358" i="1"/>
  <c r="E408357" i="1"/>
  <c r="E408356" i="1"/>
  <c r="E408355" i="1"/>
  <c r="E408354" i="1"/>
  <c r="E408353" i="1"/>
  <c r="E408352" i="1"/>
  <c r="E408351" i="1"/>
  <c r="E408350" i="1"/>
  <c r="E408349" i="1"/>
  <c r="E408348" i="1"/>
  <c r="E408347" i="1"/>
  <c r="E408346" i="1"/>
  <c r="E408345" i="1"/>
  <c r="E408344" i="1"/>
  <c r="E408343" i="1"/>
  <c r="E408342" i="1"/>
  <c r="E408341" i="1"/>
  <c r="E408340" i="1"/>
  <c r="E408339" i="1"/>
  <c r="E408338" i="1"/>
  <c r="E408337" i="1"/>
  <c r="E408336" i="1"/>
  <c r="E408335" i="1"/>
  <c r="E408334" i="1"/>
  <c r="E408333" i="1"/>
  <c r="E408332" i="1"/>
  <c r="E408331" i="1"/>
  <c r="E408330" i="1"/>
  <c r="E408329" i="1"/>
  <c r="E408328" i="1"/>
  <c r="E408327" i="1"/>
  <c r="E408326" i="1"/>
  <c r="E408325" i="1"/>
  <c r="E408324" i="1"/>
  <c r="E408323" i="1"/>
  <c r="E408322" i="1"/>
  <c r="E408321" i="1"/>
  <c r="E408320" i="1"/>
  <c r="E408319" i="1"/>
  <c r="E408318" i="1"/>
  <c r="E408317" i="1"/>
  <c r="E408316" i="1"/>
  <c r="E408315" i="1"/>
  <c r="E408314" i="1"/>
  <c r="E408313" i="1"/>
  <c r="E408312" i="1"/>
  <c r="E408311" i="1"/>
  <c r="E408310" i="1"/>
  <c r="E408309" i="1"/>
  <c r="E408308" i="1"/>
  <c r="E408307" i="1"/>
  <c r="E408306" i="1"/>
  <c r="E408305" i="1"/>
  <c r="E408304" i="1"/>
  <c r="E408303" i="1"/>
  <c r="E408302" i="1"/>
  <c r="E408301" i="1"/>
  <c r="E408300" i="1"/>
  <c r="E408299" i="1"/>
  <c r="E408298" i="1"/>
  <c r="E408297" i="1"/>
  <c r="E408296" i="1"/>
  <c r="E408295" i="1"/>
  <c r="E408294" i="1"/>
  <c r="E408293" i="1"/>
  <c r="E408292" i="1"/>
  <c r="E408291" i="1"/>
  <c r="E408290" i="1"/>
  <c r="E408289" i="1"/>
  <c r="E408288" i="1"/>
  <c r="E408287" i="1"/>
  <c r="E408286" i="1"/>
  <c r="E408285" i="1"/>
  <c r="E408284" i="1"/>
  <c r="E408283" i="1"/>
  <c r="E408282" i="1"/>
  <c r="E408281" i="1"/>
  <c r="E408280" i="1"/>
  <c r="E408279" i="1"/>
  <c r="E408278" i="1"/>
  <c r="E408277" i="1"/>
  <c r="E408276" i="1"/>
  <c r="E408275" i="1"/>
  <c r="E408274" i="1"/>
  <c r="E408273" i="1"/>
  <c r="E408272" i="1"/>
  <c r="E408271" i="1"/>
  <c r="E408270" i="1"/>
  <c r="E408269" i="1"/>
  <c r="E408268" i="1"/>
  <c r="E408267" i="1"/>
  <c r="E408266" i="1"/>
  <c r="E408265" i="1"/>
  <c r="E408264" i="1"/>
  <c r="E408263" i="1"/>
  <c r="E408262" i="1"/>
  <c r="E408261" i="1"/>
  <c r="E408260" i="1"/>
  <c r="E408259" i="1"/>
  <c r="E408258" i="1"/>
  <c r="E408257" i="1"/>
  <c r="E408256" i="1"/>
  <c r="E408255" i="1"/>
  <c r="E408254" i="1"/>
  <c r="E408253" i="1"/>
  <c r="E408252" i="1"/>
  <c r="E408251" i="1"/>
  <c r="E408250" i="1"/>
  <c r="E408249" i="1"/>
  <c r="E408248" i="1"/>
  <c r="E408247" i="1"/>
  <c r="E408246" i="1"/>
  <c r="E408245" i="1"/>
  <c r="E408244" i="1"/>
  <c r="E408243" i="1"/>
  <c r="E408242" i="1"/>
  <c r="E408241" i="1"/>
  <c r="E408240" i="1"/>
  <c r="E408239" i="1"/>
  <c r="E408238" i="1"/>
  <c r="E408237" i="1"/>
  <c r="E408236" i="1"/>
  <c r="E408235" i="1"/>
  <c r="E408234" i="1"/>
  <c r="E408233" i="1"/>
  <c r="E408232" i="1"/>
  <c r="E408231" i="1"/>
  <c r="E408230" i="1"/>
  <c r="E408229" i="1"/>
  <c r="E408228" i="1"/>
  <c r="E408227" i="1"/>
  <c r="E408226" i="1"/>
  <c r="E408225" i="1"/>
  <c r="E408224" i="1"/>
  <c r="E408223" i="1"/>
  <c r="E408222" i="1"/>
  <c r="E408221" i="1"/>
  <c r="E408220" i="1"/>
  <c r="E408219" i="1"/>
  <c r="E408218" i="1"/>
  <c r="E408217" i="1"/>
  <c r="E408216" i="1"/>
  <c r="E408215" i="1"/>
  <c r="E408214" i="1"/>
  <c r="E408213" i="1"/>
  <c r="E408212" i="1"/>
  <c r="E408211" i="1"/>
  <c r="E408210" i="1"/>
  <c r="E408209" i="1"/>
  <c r="E408208" i="1"/>
  <c r="E408207" i="1"/>
  <c r="E408206" i="1"/>
  <c r="E408205" i="1"/>
  <c r="E408204" i="1"/>
  <c r="E408203" i="1"/>
  <c r="E408202" i="1"/>
  <c r="E408201" i="1"/>
  <c r="E408200" i="1"/>
  <c r="E408199" i="1"/>
  <c r="E408198" i="1"/>
  <c r="E408197" i="1"/>
  <c r="E408196" i="1"/>
  <c r="E408195" i="1"/>
  <c r="E408194" i="1"/>
  <c r="E408193" i="1"/>
  <c r="E408192" i="1"/>
  <c r="E408191" i="1"/>
  <c r="E408190" i="1"/>
  <c r="E408189" i="1"/>
  <c r="E408188" i="1"/>
  <c r="E408187" i="1"/>
  <c r="E408186" i="1"/>
  <c r="E408185" i="1"/>
  <c r="E408184" i="1"/>
  <c r="E408183" i="1"/>
  <c r="E408182" i="1"/>
  <c r="E408181" i="1"/>
  <c r="E408180" i="1"/>
  <c r="E408179" i="1"/>
  <c r="E408178" i="1"/>
  <c r="E408177" i="1"/>
  <c r="E408176" i="1"/>
  <c r="E408175" i="1"/>
  <c r="E408174" i="1"/>
  <c r="E408173" i="1"/>
  <c r="E408172" i="1"/>
  <c r="E408171" i="1"/>
  <c r="E408170" i="1"/>
  <c r="E408169" i="1"/>
  <c r="E408168" i="1"/>
  <c r="E408167" i="1"/>
  <c r="E408166" i="1"/>
  <c r="E408165" i="1"/>
  <c r="E408164" i="1"/>
  <c r="E408163" i="1"/>
  <c r="E408162" i="1"/>
  <c r="E408161" i="1"/>
  <c r="E408160" i="1"/>
  <c r="E408159" i="1"/>
  <c r="E408158" i="1"/>
  <c r="E408157" i="1"/>
  <c r="E408156" i="1"/>
  <c r="E408155" i="1"/>
  <c r="E408154" i="1"/>
  <c r="E408153" i="1"/>
  <c r="E408152" i="1"/>
  <c r="E408151" i="1"/>
  <c r="E408150" i="1"/>
  <c r="E408149" i="1"/>
  <c r="E408148" i="1"/>
  <c r="E408147" i="1"/>
  <c r="E408146" i="1"/>
  <c r="E408145" i="1"/>
  <c r="E408144" i="1"/>
  <c r="E408143" i="1"/>
  <c r="E408142" i="1"/>
  <c r="E408141" i="1"/>
  <c r="E408140" i="1"/>
  <c r="E408139" i="1"/>
  <c r="E408138" i="1"/>
  <c r="E408137" i="1"/>
  <c r="E408136" i="1"/>
  <c r="E408135" i="1"/>
  <c r="E408134" i="1"/>
  <c r="E408133" i="1"/>
  <c r="E408132" i="1"/>
  <c r="E408131" i="1"/>
  <c r="E408130" i="1"/>
  <c r="E408129" i="1"/>
  <c r="E408128" i="1"/>
  <c r="E408127" i="1"/>
  <c r="E408126" i="1"/>
  <c r="E408125" i="1"/>
  <c r="E408124" i="1"/>
  <c r="E408123" i="1"/>
  <c r="E408122" i="1"/>
  <c r="E408121" i="1"/>
  <c r="E408120" i="1"/>
  <c r="E408119" i="1"/>
  <c r="E408118" i="1"/>
  <c r="E408117" i="1"/>
  <c r="E408116" i="1"/>
  <c r="E408115" i="1"/>
  <c r="E408114" i="1"/>
  <c r="E408113" i="1"/>
  <c r="E408112" i="1"/>
  <c r="E408111" i="1"/>
  <c r="E408110" i="1"/>
  <c r="E408109" i="1"/>
  <c r="E408108" i="1"/>
  <c r="E408107" i="1"/>
  <c r="E408106" i="1"/>
  <c r="E408105" i="1"/>
  <c r="E408104" i="1"/>
  <c r="E408103" i="1"/>
  <c r="E408102" i="1"/>
  <c r="E408101" i="1"/>
  <c r="E408100" i="1"/>
  <c r="E408099" i="1"/>
  <c r="E408098" i="1"/>
  <c r="E408097" i="1"/>
  <c r="E408096" i="1"/>
  <c r="E408095" i="1"/>
  <c r="E408094" i="1"/>
  <c r="E408093" i="1"/>
  <c r="E408092" i="1"/>
  <c r="E408091" i="1"/>
  <c r="E408090" i="1"/>
  <c r="E408089" i="1"/>
  <c r="E408088" i="1"/>
  <c r="E408087" i="1"/>
  <c r="E408086" i="1"/>
  <c r="E408085" i="1"/>
  <c r="E408084" i="1"/>
  <c r="E408083" i="1"/>
  <c r="E408082" i="1"/>
  <c r="E408081" i="1"/>
  <c r="E408080" i="1"/>
  <c r="E408079" i="1"/>
  <c r="E408078" i="1"/>
  <c r="E408077" i="1"/>
  <c r="E408076" i="1"/>
  <c r="E408075" i="1"/>
  <c r="E408074" i="1"/>
  <c r="E408073" i="1"/>
  <c r="E408072" i="1"/>
  <c r="E408071" i="1"/>
  <c r="E408070" i="1"/>
  <c r="E408069" i="1"/>
  <c r="E408068" i="1"/>
  <c r="E408067" i="1"/>
  <c r="E408066" i="1"/>
  <c r="E408065" i="1"/>
  <c r="E408064" i="1"/>
  <c r="E408063" i="1"/>
  <c r="E408062" i="1"/>
  <c r="E408061" i="1"/>
  <c r="E408060" i="1"/>
  <c r="E408059" i="1"/>
  <c r="E408058" i="1"/>
  <c r="E408057" i="1"/>
  <c r="E408056" i="1"/>
  <c r="E408055" i="1"/>
  <c r="E408054" i="1"/>
  <c r="E408053" i="1"/>
  <c r="E408052" i="1"/>
  <c r="E408051" i="1"/>
  <c r="E408050" i="1"/>
  <c r="E408049" i="1"/>
  <c r="E408048" i="1"/>
  <c r="E408047" i="1"/>
  <c r="E408046" i="1"/>
  <c r="E408045" i="1"/>
  <c r="E408044" i="1"/>
  <c r="E408043" i="1"/>
  <c r="E408042" i="1"/>
  <c r="E408041" i="1"/>
  <c r="E408040" i="1"/>
  <c r="E408039" i="1"/>
  <c r="E408038" i="1"/>
  <c r="E408037" i="1"/>
  <c r="E408036" i="1"/>
  <c r="E408035" i="1"/>
  <c r="E408034" i="1"/>
  <c r="E408033" i="1"/>
  <c r="E408032" i="1"/>
  <c r="E408031" i="1"/>
  <c r="E408030" i="1"/>
  <c r="E408029" i="1"/>
  <c r="E408028" i="1"/>
  <c r="E408027" i="1"/>
  <c r="E408026" i="1"/>
  <c r="E408025" i="1"/>
  <c r="E408024" i="1"/>
  <c r="E408023" i="1"/>
  <c r="E408022" i="1"/>
  <c r="E408021" i="1"/>
  <c r="E408020" i="1"/>
  <c r="E408019" i="1"/>
  <c r="E408018" i="1"/>
  <c r="E408017" i="1"/>
  <c r="E408016" i="1"/>
  <c r="E408015" i="1"/>
  <c r="E408014" i="1"/>
  <c r="E408013" i="1"/>
  <c r="E408012" i="1"/>
  <c r="E408011" i="1"/>
  <c r="E408010" i="1"/>
  <c r="E408009" i="1"/>
  <c r="E408008" i="1"/>
  <c r="E408007" i="1"/>
  <c r="E408006" i="1"/>
  <c r="E408005" i="1"/>
  <c r="E408004" i="1"/>
  <c r="E408003" i="1"/>
  <c r="E408002" i="1"/>
  <c r="E408001" i="1"/>
  <c r="E408000" i="1"/>
  <c r="E407999" i="1"/>
  <c r="E407998" i="1"/>
  <c r="E407997" i="1"/>
  <c r="E407996" i="1"/>
  <c r="E407995" i="1"/>
  <c r="E407994" i="1"/>
  <c r="E407993" i="1"/>
  <c r="E407992" i="1"/>
  <c r="E407991" i="1"/>
  <c r="E407990" i="1"/>
  <c r="E407989" i="1"/>
  <c r="E407988" i="1"/>
  <c r="E407987" i="1"/>
  <c r="E407986" i="1"/>
  <c r="E407985" i="1"/>
  <c r="E407984" i="1"/>
  <c r="E407983" i="1"/>
  <c r="E407982" i="1"/>
  <c r="E407981" i="1"/>
  <c r="E407980" i="1"/>
  <c r="E407979" i="1"/>
  <c r="E407978" i="1"/>
  <c r="E407977" i="1"/>
  <c r="E407976" i="1"/>
  <c r="E407975" i="1"/>
  <c r="E407974" i="1"/>
  <c r="E407973" i="1"/>
  <c r="E407972" i="1"/>
  <c r="E407971" i="1"/>
  <c r="E407970" i="1"/>
  <c r="E407969" i="1"/>
  <c r="E407968" i="1"/>
  <c r="E407967" i="1"/>
  <c r="E407966" i="1"/>
  <c r="E407965" i="1"/>
  <c r="E407964" i="1"/>
  <c r="E407963" i="1"/>
  <c r="E407962" i="1"/>
  <c r="E407961" i="1"/>
  <c r="E407960" i="1"/>
  <c r="E407959" i="1"/>
  <c r="E407958" i="1"/>
  <c r="E407957" i="1"/>
  <c r="E407956" i="1"/>
  <c r="E407955" i="1"/>
  <c r="E407954" i="1"/>
  <c r="E407953" i="1"/>
  <c r="E407952" i="1"/>
  <c r="E407951" i="1"/>
  <c r="E407950" i="1"/>
  <c r="E407949" i="1"/>
  <c r="E407948" i="1"/>
  <c r="E407947" i="1"/>
  <c r="E407946" i="1"/>
  <c r="E407945" i="1"/>
  <c r="E407944" i="1"/>
  <c r="E407943" i="1"/>
  <c r="E407942" i="1"/>
  <c r="E407941" i="1"/>
  <c r="E407940" i="1"/>
  <c r="E407939" i="1"/>
  <c r="E407938" i="1"/>
  <c r="E407937" i="1"/>
  <c r="E407936" i="1"/>
  <c r="E407935" i="1"/>
  <c r="E407934" i="1"/>
  <c r="E407933" i="1"/>
  <c r="E407932" i="1"/>
  <c r="E407931" i="1"/>
  <c r="E407930" i="1"/>
  <c r="E407929" i="1"/>
  <c r="E407928" i="1"/>
  <c r="E407927" i="1"/>
  <c r="E407926" i="1"/>
  <c r="E407925" i="1"/>
  <c r="E407924" i="1"/>
  <c r="E407923" i="1"/>
  <c r="E407922" i="1"/>
  <c r="E407921" i="1"/>
  <c r="E407920" i="1"/>
  <c r="E407919" i="1"/>
  <c r="E407918" i="1"/>
  <c r="E407917" i="1"/>
  <c r="E407916" i="1"/>
  <c r="E407915" i="1"/>
  <c r="E407914" i="1"/>
  <c r="E407913" i="1"/>
  <c r="E407912" i="1"/>
  <c r="E407911" i="1"/>
  <c r="E407910" i="1"/>
  <c r="E407909" i="1"/>
  <c r="E407908" i="1"/>
  <c r="E407907" i="1"/>
  <c r="E407906" i="1"/>
  <c r="E407905" i="1"/>
  <c r="E407904" i="1"/>
  <c r="E407903" i="1"/>
  <c r="E407902" i="1"/>
  <c r="E407901" i="1"/>
  <c r="E407900" i="1"/>
  <c r="E407899" i="1"/>
  <c r="E407898" i="1"/>
  <c r="E407897" i="1"/>
  <c r="E407896" i="1"/>
  <c r="E407895" i="1"/>
  <c r="E407894" i="1"/>
  <c r="E407893" i="1"/>
  <c r="E407892" i="1"/>
  <c r="E407891" i="1"/>
  <c r="E407890" i="1"/>
  <c r="E407889" i="1"/>
  <c r="E407888" i="1"/>
  <c r="E407887" i="1"/>
  <c r="E407886" i="1"/>
  <c r="E407885" i="1"/>
  <c r="E407884" i="1"/>
  <c r="E407883" i="1"/>
  <c r="E407882" i="1"/>
  <c r="E407881" i="1"/>
  <c r="E407880" i="1"/>
  <c r="E407879" i="1"/>
  <c r="E407878" i="1"/>
  <c r="E407877" i="1"/>
  <c r="E407876" i="1"/>
  <c r="E407875" i="1"/>
  <c r="E407874" i="1"/>
  <c r="E407873" i="1"/>
  <c r="E407872" i="1"/>
  <c r="E407871" i="1"/>
  <c r="E407870" i="1"/>
  <c r="E407869" i="1"/>
  <c r="E407868" i="1"/>
  <c r="E407867" i="1"/>
  <c r="E407866" i="1"/>
  <c r="E407865" i="1"/>
  <c r="E407864" i="1"/>
  <c r="E407863" i="1"/>
  <c r="E407862" i="1"/>
  <c r="E407861" i="1"/>
  <c r="E407860" i="1"/>
  <c r="E407859" i="1"/>
  <c r="E407858" i="1"/>
  <c r="E407857" i="1"/>
  <c r="E407856" i="1"/>
  <c r="E407855" i="1"/>
  <c r="E407854" i="1"/>
  <c r="E407853" i="1"/>
  <c r="E407852" i="1"/>
  <c r="E407851" i="1"/>
  <c r="E407850" i="1"/>
  <c r="E407849" i="1"/>
  <c r="E407848" i="1"/>
  <c r="E407847" i="1"/>
  <c r="E407846" i="1"/>
  <c r="E407845" i="1"/>
  <c r="E407844" i="1"/>
  <c r="E407843" i="1"/>
  <c r="E407842" i="1"/>
  <c r="E407841" i="1"/>
  <c r="E407840" i="1"/>
  <c r="E407839" i="1"/>
  <c r="E407838" i="1"/>
  <c r="E407837" i="1"/>
  <c r="E407836" i="1"/>
  <c r="E407835" i="1"/>
  <c r="E407834" i="1"/>
  <c r="E407833" i="1"/>
  <c r="E407832" i="1"/>
  <c r="E407831" i="1"/>
  <c r="E407830" i="1"/>
  <c r="E407829" i="1"/>
  <c r="E407828" i="1"/>
  <c r="E407827" i="1"/>
  <c r="E407826" i="1"/>
  <c r="E407825" i="1"/>
  <c r="E407824" i="1"/>
  <c r="E407823" i="1"/>
  <c r="E407822" i="1"/>
  <c r="E407821" i="1"/>
  <c r="E407820" i="1"/>
  <c r="E407819" i="1"/>
  <c r="E407818" i="1"/>
  <c r="E407817" i="1"/>
  <c r="E407816" i="1"/>
  <c r="E407815" i="1"/>
  <c r="E407814" i="1"/>
  <c r="E407813" i="1"/>
  <c r="E407812" i="1"/>
  <c r="E407811" i="1"/>
  <c r="E407810" i="1"/>
  <c r="E407809" i="1"/>
  <c r="E407808" i="1"/>
  <c r="E407807" i="1"/>
  <c r="E407806" i="1"/>
  <c r="E407805" i="1"/>
  <c r="E407804" i="1"/>
  <c r="E407803" i="1"/>
  <c r="E407802" i="1"/>
  <c r="E407801" i="1"/>
  <c r="E407800" i="1"/>
  <c r="E407799" i="1"/>
  <c r="E407798" i="1"/>
  <c r="E407797" i="1"/>
  <c r="E407796" i="1"/>
  <c r="E407795" i="1"/>
  <c r="E407794" i="1"/>
  <c r="E407793" i="1"/>
  <c r="E407792" i="1"/>
  <c r="E407791" i="1"/>
  <c r="E407790" i="1"/>
  <c r="E407789" i="1"/>
  <c r="E407788" i="1"/>
  <c r="E407787" i="1"/>
  <c r="E407786" i="1"/>
  <c r="E407785" i="1"/>
  <c r="E407784" i="1"/>
  <c r="E407783" i="1"/>
  <c r="E407782" i="1"/>
  <c r="E407781" i="1"/>
  <c r="E407780" i="1"/>
  <c r="E407779" i="1"/>
  <c r="E407778" i="1"/>
  <c r="E407777" i="1"/>
  <c r="E407776" i="1"/>
  <c r="E407775" i="1"/>
  <c r="E407774" i="1"/>
  <c r="E407773" i="1"/>
  <c r="E407772" i="1"/>
  <c r="E407771" i="1"/>
  <c r="E407770" i="1"/>
  <c r="E407769" i="1"/>
  <c r="E407768" i="1"/>
  <c r="E407767" i="1"/>
  <c r="E407766" i="1"/>
  <c r="E407765" i="1"/>
  <c r="E407764" i="1"/>
  <c r="E407763" i="1"/>
  <c r="E407762" i="1"/>
  <c r="E407761" i="1"/>
  <c r="E407760" i="1"/>
  <c r="E407759" i="1"/>
  <c r="E407758" i="1"/>
  <c r="E407757" i="1"/>
  <c r="E407756" i="1"/>
  <c r="E407755" i="1"/>
  <c r="E407754" i="1"/>
  <c r="E407753" i="1"/>
  <c r="E407752" i="1"/>
  <c r="E407751" i="1"/>
  <c r="E407750" i="1"/>
  <c r="E407749" i="1"/>
  <c r="E407748" i="1"/>
  <c r="E407747" i="1"/>
  <c r="E407746" i="1"/>
  <c r="E407745" i="1"/>
  <c r="E407744" i="1"/>
  <c r="E407743" i="1"/>
  <c r="E407742" i="1"/>
  <c r="E407741" i="1"/>
  <c r="E407740" i="1"/>
  <c r="E407739" i="1"/>
  <c r="E407738" i="1"/>
  <c r="E407737" i="1"/>
  <c r="E407736" i="1"/>
  <c r="E407735" i="1"/>
  <c r="E407734" i="1"/>
  <c r="E407733" i="1"/>
  <c r="E407732" i="1"/>
  <c r="E407731" i="1"/>
  <c r="E407730" i="1"/>
  <c r="E407729" i="1"/>
  <c r="E407728" i="1"/>
  <c r="E407727" i="1"/>
  <c r="E407726" i="1"/>
  <c r="E407725" i="1"/>
  <c r="E407724" i="1"/>
  <c r="E407723" i="1"/>
  <c r="E407722" i="1"/>
  <c r="E407721" i="1"/>
  <c r="E407720" i="1"/>
  <c r="E407719" i="1"/>
  <c r="E407718" i="1"/>
  <c r="E407717" i="1"/>
  <c r="E407716" i="1"/>
  <c r="E407715" i="1"/>
  <c r="E407714" i="1"/>
  <c r="E407713" i="1"/>
  <c r="E407712" i="1"/>
  <c r="E407711" i="1"/>
  <c r="E407710" i="1"/>
  <c r="E407709" i="1"/>
  <c r="E407708" i="1"/>
  <c r="E407707" i="1"/>
  <c r="E407706" i="1"/>
  <c r="E407705" i="1"/>
  <c r="E407704" i="1"/>
  <c r="E407703" i="1"/>
  <c r="E407702" i="1"/>
  <c r="E407701" i="1"/>
  <c r="E407700" i="1"/>
  <c r="E407699" i="1"/>
  <c r="E407698" i="1"/>
  <c r="E407697" i="1"/>
  <c r="E407696" i="1"/>
  <c r="E407695" i="1"/>
  <c r="E407694" i="1"/>
  <c r="E407693" i="1"/>
  <c r="E407692" i="1"/>
  <c r="E407691" i="1"/>
  <c r="E407690" i="1"/>
  <c r="E407689" i="1"/>
  <c r="E407688" i="1"/>
  <c r="E407687" i="1"/>
  <c r="E407686" i="1"/>
  <c r="E407685" i="1"/>
  <c r="E407684" i="1"/>
  <c r="E407683" i="1"/>
  <c r="E407682" i="1"/>
  <c r="E407681" i="1"/>
  <c r="E407680" i="1"/>
  <c r="E407679" i="1"/>
  <c r="E407678" i="1"/>
  <c r="E407677" i="1"/>
  <c r="E407676" i="1"/>
  <c r="E407675" i="1"/>
  <c r="E407674" i="1"/>
  <c r="E407673" i="1"/>
  <c r="E407672" i="1"/>
  <c r="E407671" i="1"/>
  <c r="E407670" i="1"/>
  <c r="E407669" i="1"/>
  <c r="E407668" i="1"/>
  <c r="E407667" i="1"/>
  <c r="E407666" i="1"/>
  <c r="E407665" i="1"/>
  <c r="E407664" i="1"/>
  <c r="E407663" i="1"/>
  <c r="E407662" i="1"/>
  <c r="E407661" i="1"/>
  <c r="E407660" i="1"/>
  <c r="E407659" i="1"/>
  <c r="E407658" i="1"/>
  <c r="E407657" i="1"/>
  <c r="E407656" i="1"/>
  <c r="E407655" i="1"/>
  <c r="E407654" i="1"/>
  <c r="E407653" i="1"/>
  <c r="E407652" i="1"/>
  <c r="E407651" i="1"/>
  <c r="E407650" i="1"/>
  <c r="E407649" i="1"/>
  <c r="E407648" i="1"/>
  <c r="E407647" i="1"/>
  <c r="E407646" i="1"/>
  <c r="E407645" i="1"/>
  <c r="E407644" i="1"/>
  <c r="E407643" i="1"/>
  <c r="E407642" i="1"/>
  <c r="E407641" i="1"/>
  <c r="E407640" i="1"/>
  <c r="E407639" i="1"/>
  <c r="E407638" i="1"/>
  <c r="E407637" i="1"/>
  <c r="E407636" i="1"/>
  <c r="E407635" i="1"/>
  <c r="E407634" i="1"/>
  <c r="E407633" i="1"/>
  <c r="E407632" i="1"/>
  <c r="E407631" i="1"/>
  <c r="E407630" i="1"/>
  <c r="E407629" i="1"/>
  <c r="E407628" i="1"/>
  <c r="E407627" i="1"/>
  <c r="E407626" i="1"/>
  <c r="E407625" i="1"/>
  <c r="E407624" i="1"/>
  <c r="E407623" i="1"/>
  <c r="E407622" i="1"/>
  <c r="E407621" i="1"/>
  <c r="E407620" i="1"/>
  <c r="E407619" i="1"/>
  <c r="E407618" i="1"/>
  <c r="E407617" i="1"/>
  <c r="E407616" i="1"/>
  <c r="E407615" i="1"/>
  <c r="E407614" i="1"/>
  <c r="E407613" i="1"/>
  <c r="E407612" i="1"/>
  <c r="E407611" i="1"/>
  <c r="E407610" i="1"/>
  <c r="E407609" i="1"/>
  <c r="E407608" i="1"/>
  <c r="E407607" i="1"/>
  <c r="E407606" i="1"/>
  <c r="E407605" i="1"/>
  <c r="E407604" i="1"/>
  <c r="E407603" i="1"/>
  <c r="E407602" i="1"/>
  <c r="E407601" i="1"/>
  <c r="E407600" i="1"/>
  <c r="E407599" i="1"/>
  <c r="E407598" i="1"/>
  <c r="E407597" i="1"/>
  <c r="E407596" i="1"/>
  <c r="E407595" i="1"/>
  <c r="E407594" i="1"/>
  <c r="E407593" i="1"/>
  <c r="E407592" i="1"/>
  <c r="E407591" i="1"/>
  <c r="E407590" i="1"/>
  <c r="E407589" i="1"/>
  <c r="E407588" i="1"/>
  <c r="E407587" i="1"/>
  <c r="E407586" i="1"/>
  <c r="E407585" i="1"/>
  <c r="E407584" i="1"/>
  <c r="E407583" i="1"/>
  <c r="E407582" i="1"/>
  <c r="E407581" i="1"/>
  <c r="E407580" i="1"/>
  <c r="E407579" i="1"/>
  <c r="E407578" i="1"/>
  <c r="E407577" i="1"/>
  <c r="E407576" i="1"/>
  <c r="E407575" i="1"/>
  <c r="E407574" i="1"/>
  <c r="E407573" i="1"/>
  <c r="E407572" i="1"/>
  <c r="E407571" i="1"/>
  <c r="E407570" i="1"/>
  <c r="E407569" i="1"/>
  <c r="E407568" i="1"/>
  <c r="E407567" i="1"/>
  <c r="E407566" i="1"/>
  <c r="E407565" i="1"/>
  <c r="E407564" i="1"/>
  <c r="E407563" i="1"/>
  <c r="E407562" i="1"/>
  <c r="E407561" i="1"/>
  <c r="E407560" i="1"/>
  <c r="E407559" i="1"/>
  <c r="E407558" i="1"/>
  <c r="E407557" i="1"/>
  <c r="E407556" i="1"/>
  <c r="E407555" i="1"/>
  <c r="E407554" i="1"/>
  <c r="E407553" i="1"/>
  <c r="E407552" i="1"/>
  <c r="E407551" i="1"/>
  <c r="E407550" i="1"/>
  <c r="E407549" i="1"/>
  <c r="E407548" i="1"/>
  <c r="E407547" i="1"/>
  <c r="E407546" i="1"/>
  <c r="E407545" i="1"/>
  <c r="E407544" i="1"/>
  <c r="E407543" i="1"/>
  <c r="E407542" i="1"/>
  <c r="E407541" i="1"/>
  <c r="E407540" i="1"/>
  <c r="E407539" i="1"/>
  <c r="E407538" i="1"/>
  <c r="E407537" i="1"/>
  <c r="E407536" i="1"/>
  <c r="E407535" i="1"/>
  <c r="E407534" i="1"/>
  <c r="E407533" i="1"/>
  <c r="E407532" i="1"/>
  <c r="E407531" i="1"/>
  <c r="E407530" i="1"/>
  <c r="E407529" i="1"/>
  <c r="E407528" i="1"/>
  <c r="E407527" i="1"/>
  <c r="E407526" i="1"/>
  <c r="E407525" i="1"/>
  <c r="E407524" i="1"/>
  <c r="E407523" i="1"/>
  <c r="E407522" i="1"/>
  <c r="E407521" i="1"/>
  <c r="E407520" i="1"/>
  <c r="E407519" i="1"/>
  <c r="E407518" i="1"/>
  <c r="E407517" i="1"/>
  <c r="E407516" i="1"/>
  <c r="E407515" i="1"/>
  <c r="E407514" i="1"/>
  <c r="E407513" i="1"/>
  <c r="E407512" i="1"/>
  <c r="E407511" i="1"/>
  <c r="E407510" i="1"/>
  <c r="E407509" i="1"/>
  <c r="E407508" i="1"/>
  <c r="E407507" i="1"/>
  <c r="E407506" i="1"/>
  <c r="E407505" i="1"/>
  <c r="E407504" i="1"/>
  <c r="E407503" i="1"/>
  <c r="E407502" i="1"/>
  <c r="E407501" i="1"/>
  <c r="E407500" i="1"/>
  <c r="E407499" i="1"/>
  <c r="E407498" i="1"/>
  <c r="E407497" i="1"/>
  <c r="E407496" i="1"/>
  <c r="E407495" i="1"/>
  <c r="E407494" i="1"/>
  <c r="E407493" i="1"/>
  <c r="E407492" i="1"/>
  <c r="E407491" i="1"/>
  <c r="E407490" i="1"/>
  <c r="E407489" i="1"/>
  <c r="E407488" i="1"/>
  <c r="E407487" i="1"/>
  <c r="E407486" i="1"/>
  <c r="E407485" i="1"/>
  <c r="E407484" i="1"/>
  <c r="E407483" i="1"/>
  <c r="E407482" i="1"/>
  <c r="E407481" i="1"/>
  <c r="E407480" i="1"/>
  <c r="E407479" i="1"/>
  <c r="E407478" i="1"/>
  <c r="E407477" i="1"/>
  <c r="E407476" i="1"/>
  <c r="E407475" i="1"/>
  <c r="E407474" i="1"/>
  <c r="E407473" i="1"/>
  <c r="E407472" i="1"/>
  <c r="E407471" i="1"/>
  <c r="E407470" i="1"/>
  <c r="E407469" i="1"/>
  <c r="E407468" i="1"/>
  <c r="E407467" i="1"/>
  <c r="E407466" i="1"/>
  <c r="E407465" i="1"/>
  <c r="E407464" i="1"/>
  <c r="E407463" i="1"/>
  <c r="E407462" i="1"/>
  <c r="E407461" i="1"/>
  <c r="E407460" i="1"/>
  <c r="E407459" i="1"/>
  <c r="E407458" i="1"/>
  <c r="E407457" i="1"/>
  <c r="E407456" i="1"/>
  <c r="E407455" i="1"/>
  <c r="E407454" i="1"/>
  <c r="E407453" i="1"/>
  <c r="E407452" i="1"/>
  <c r="E407451" i="1"/>
  <c r="E407450" i="1"/>
  <c r="E407449" i="1"/>
  <c r="E407448" i="1"/>
  <c r="E407447" i="1"/>
  <c r="E407446" i="1"/>
  <c r="E407445" i="1"/>
  <c r="E407444" i="1"/>
  <c r="E407443" i="1"/>
  <c r="E407442" i="1"/>
  <c r="E407441" i="1"/>
  <c r="E407440" i="1"/>
  <c r="E407439" i="1"/>
  <c r="E407438" i="1"/>
  <c r="E407437" i="1"/>
  <c r="E407436" i="1"/>
  <c r="E407435" i="1"/>
  <c r="E407434" i="1"/>
  <c r="E407433" i="1"/>
  <c r="E407432" i="1"/>
  <c r="E407431" i="1"/>
  <c r="E407430" i="1"/>
  <c r="E407429" i="1"/>
  <c r="E407428" i="1"/>
  <c r="E407427" i="1"/>
  <c r="E407426" i="1"/>
  <c r="E407425" i="1"/>
  <c r="E407424" i="1"/>
  <c r="E407423" i="1"/>
  <c r="E407422" i="1"/>
  <c r="E407421" i="1"/>
  <c r="E407420" i="1"/>
  <c r="E407419" i="1"/>
  <c r="E407418" i="1"/>
  <c r="E407417" i="1"/>
  <c r="E407416" i="1"/>
  <c r="E407415" i="1"/>
  <c r="E407414" i="1"/>
  <c r="E407413" i="1"/>
  <c r="E407412" i="1"/>
  <c r="E407411" i="1"/>
  <c r="E407410" i="1"/>
  <c r="E407409" i="1"/>
  <c r="E407408" i="1"/>
  <c r="E407407" i="1"/>
  <c r="E407406" i="1"/>
  <c r="E407405" i="1"/>
  <c r="E407404" i="1"/>
  <c r="E407403" i="1"/>
  <c r="E407402" i="1"/>
  <c r="E407401" i="1"/>
  <c r="E407400" i="1"/>
  <c r="E407399" i="1"/>
  <c r="E407398" i="1"/>
  <c r="E407397" i="1"/>
  <c r="E407396" i="1"/>
  <c r="E407395" i="1"/>
  <c r="E407394" i="1"/>
  <c r="E407393" i="1"/>
  <c r="E407392" i="1"/>
  <c r="E407391" i="1"/>
  <c r="E407390" i="1"/>
  <c r="E407389" i="1"/>
  <c r="E407388" i="1"/>
  <c r="E407387" i="1"/>
  <c r="E407386" i="1"/>
  <c r="E407385" i="1"/>
  <c r="E407384" i="1"/>
  <c r="E407383" i="1"/>
  <c r="E407382" i="1"/>
  <c r="E407381" i="1"/>
  <c r="E407380" i="1"/>
  <c r="E407379" i="1"/>
  <c r="E407378" i="1"/>
  <c r="E407377" i="1"/>
  <c r="E407376" i="1"/>
  <c r="E407375" i="1"/>
  <c r="E407374" i="1"/>
  <c r="E407373" i="1"/>
  <c r="E407372" i="1"/>
  <c r="E407371" i="1"/>
  <c r="E407370" i="1"/>
  <c r="E407369" i="1"/>
  <c r="E407368" i="1"/>
  <c r="E407367" i="1"/>
  <c r="E407366" i="1"/>
  <c r="E407365" i="1"/>
  <c r="E407364" i="1"/>
  <c r="E407363" i="1"/>
  <c r="E407362" i="1"/>
  <c r="E407361" i="1"/>
  <c r="E407360" i="1"/>
  <c r="E407359" i="1"/>
  <c r="E407358" i="1"/>
  <c r="E407357" i="1"/>
  <c r="E407356" i="1"/>
  <c r="E407355" i="1"/>
  <c r="E407354" i="1"/>
  <c r="E407353" i="1"/>
  <c r="E407352" i="1"/>
  <c r="E407351" i="1"/>
  <c r="E407350" i="1"/>
  <c r="E407349" i="1"/>
  <c r="E407348" i="1"/>
  <c r="E407347" i="1"/>
  <c r="E407346" i="1"/>
  <c r="E407345" i="1"/>
  <c r="E407344" i="1"/>
  <c r="E407343" i="1"/>
  <c r="E407342" i="1"/>
  <c r="E407341" i="1"/>
  <c r="E407340" i="1"/>
  <c r="E407339" i="1"/>
  <c r="E407338" i="1"/>
  <c r="E407337" i="1"/>
  <c r="E407336" i="1"/>
  <c r="E407335" i="1"/>
  <c r="E407334" i="1"/>
  <c r="E407333" i="1"/>
  <c r="E407332" i="1"/>
  <c r="E407331" i="1"/>
  <c r="E407330" i="1"/>
  <c r="E407329" i="1"/>
  <c r="E407328" i="1"/>
  <c r="E407327" i="1"/>
  <c r="E407326" i="1"/>
  <c r="E407325" i="1"/>
  <c r="E407324" i="1"/>
  <c r="E407323" i="1"/>
  <c r="E407322" i="1"/>
  <c r="E407321" i="1"/>
  <c r="E407320" i="1"/>
  <c r="E407319" i="1"/>
  <c r="E407318" i="1"/>
  <c r="E407317" i="1"/>
  <c r="E407316" i="1"/>
  <c r="E407315" i="1"/>
  <c r="E407314" i="1"/>
  <c r="E407313" i="1"/>
  <c r="E407312" i="1"/>
  <c r="E407311" i="1"/>
  <c r="E407310" i="1"/>
  <c r="E407309" i="1"/>
  <c r="E407308" i="1"/>
  <c r="E407307" i="1"/>
  <c r="E407306" i="1"/>
  <c r="E407305" i="1"/>
  <c r="E407304" i="1"/>
  <c r="E407303" i="1"/>
  <c r="E407302" i="1"/>
  <c r="E407301" i="1"/>
  <c r="E407300" i="1"/>
  <c r="E407299" i="1"/>
  <c r="E407298" i="1"/>
  <c r="E407297" i="1"/>
  <c r="E407296" i="1"/>
  <c r="E407295" i="1"/>
  <c r="E407294" i="1"/>
  <c r="E407293" i="1"/>
  <c r="E407292" i="1"/>
  <c r="E407291" i="1"/>
  <c r="E407290" i="1"/>
  <c r="E407289" i="1"/>
  <c r="E407288" i="1"/>
  <c r="E407287" i="1"/>
  <c r="E407286" i="1"/>
  <c r="E407285" i="1"/>
  <c r="E407284" i="1"/>
  <c r="E407283" i="1"/>
  <c r="E407282" i="1"/>
  <c r="E407281" i="1"/>
  <c r="E407280" i="1"/>
  <c r="E407279" i="1"/>
  <c r="E407278" i="1"/>
  <c r="E407277" i="1"/>
  <c r="E407276" i="1"/>
  <c r="E407275" i="1"/>
  <c r="E407274" i="1"/>
  <c r="E407273" i="1"/>
  <c r="E407272" i="1"/>
  <c r="E407271" i="1"/>
  <c r="E407270" i="1"/>
  <c r="E407269" i="1"/>
  <c r="E407268" i="1"/>
  <c r="E407267" i="1"/>
  <c r="E407266" i="1"/>
  <c r="E407265" i="1"/>
  <c r="E407264" i="1"/>
  <c r="E407263" i="1"/>
  <c r="E407262" i="1"/>
  <c r="E407261" i="1"/>
  <c r="E407260" i="1"/>
  <c r="E407259" i="1"/>
  <c r="E407258" i="1"/>
  <c r="E407257" i="1"/>
  <c r="E407256" i="1"/>
  <c r="E407255" i="1"/>
  <c r="E407254" i="1"/>
  <c r="E407253" i="1"/>
  <c r="E407252" i="1"/>
  <c r="E407251" i="1"/>
  <c r="E407250" i="1"/>
  <c r="E407249" i="1"/>
  <c r="E407248" i="1"/>
  <c r="E407247" i="1"/>
  <c r="E407246" i="1"/>
  <c r="E407245" i="1"/>
  <c r="E407244" i="1"/>
  <c r="E407243" i="1"/>
  <c r="E407242" i="1"/>
  <c r="E407241" i="1"/>
  <c r="E407240" i="1"/>
  <c r="E407239" i="1"/>
  <c r="E407238" i="1"/>
  <c r="E407237" i="1"/>
  <c r="E407236" i="1"/>
  <c r="E407235" i="1"/>
  <c r="E407234" i="1"/>
  <c r="E407233" i="1"/>
  <c r="E407232" i="1"/>
  <c r="E407231" i="1"/>
  <c r="E407230" i="1"/>
  <c r="E407229" i="1"/>
  <c r="E407228" i="1"/>
  <c r="E407227" i="1"/>
  <c r="E407226" i="1"/>
  <c r="E407225" i="1"/>
  <c r="E407224" i="1"/>
  <c r="E407223" i="1"/>
  <c r="E407222" i="1"/>
  <c r="E407221" i="1"/>
  <c r="E407220" i="1"/>
  <c r="E407219" i="1"/>
  <c r="E407218" i="1"/>
  <c r="E407217" i="1"/>
  <c r="E407216" i="1"/>
  <c r="E407215" i="1"/>
  <c r="E407214" i="1"/>
  <c r="E407213" i="1"/>
  <c r="E407212" i="1"/>
  <c r="E407211" i="1"/>
  <c r="E407210" i="1"/>
  <c r="E407209" i="1"/>
  <c r="E407208" i="1"/>
  <c r="E407207" i="1"/>
  <c r="E407206" i="1"/>
  <c r="E407205" i="1"/>
  <c r="E407204" i="1"/>
  <c r="E407203" i="1"/>
  <c r="E407202" i="1"/>
  <c r="E407201" i="1"/>
  <c r="E407200" i="1"/>
  <c r="E407199" i="1"/>
  <c r="E407198" i="1"/>
  <c r="E407197" i="1"/>
  <c r="E407196" i="1"/>
  <c r="E407195" i="1"/>
  <c r="E407194" i="1"/>
  <c r="E407193" i="1"/>
  <c r="E407192" i="1"/>
  <c r="E407191" i="1"/>
  <c r="E407190" i="1"/>
  <c r="E407189" i="1"/>
  <c r="E407188" i="1"/>
  <c r="E407187" i="1"/>
  <c r="E407186" i="1"/>
  <c r="E407185" i="1"/>
  <c r="E407184" i="1"/>
  <c r="E407183" i="1"/>
  <c r="E407182" i="1"/>
  <c r="E407181" i="1"/>
  <c r="E407180" i="1"/>
  <c r="E407179" i="1"/>
  <c r="E407178" i="1"/>
  <c r="E407177" i="1"/>
  <c r="E407176" i="1"/>
  <c r="E407175" i="1"/>
  <c r="E407174" i="1"/>
  <c r="E407173" i="1"/>
  <c r="E407172" i="1"/>
  <c r="E407171" i="1"/>
  <c r="E407170" i="1"/>
  <c r="E407169" i="1"/>
  <c r="E407168" i="1"/>
  <c r="E407167" i="1"/>
  <c r="E407166" i="1"/>
  <c r="E407165" i="1"/>
  <c r="E407164" i="1"/>
  <c r="E407163" i="1"/>
  <c r="E407162" i="1"/>
  <c r="E407161" i="1"/>
  <c r="E407160" i="1"/>
  <c r="E407159" i="1"/>
  <c r="E407158" i="1"/>
  <c r="E407157" i="1"/>
  <c r="E407156" i="1"/>
  <c r="E407155" i="1"/>
  <c r="E407154" i="1"/>
  <c r="E407153" i="1"/>
  <c r="E407152" i="1"/>
  <c r="E407151" i="1"/>
  <c r="E407150" i="1"/>
  <c r="E407149" i="1"/>
  <c r="E407148" i="1"/>
  <c r="E407147" i="1"/>
  <c r="E407146" i="1"/>
  <c r="E407145" i="1"/>
  <c r="E407144" i="1"/>
  <c r="E407143" i="1"/>
  <c r="E407142" i="1"/>
  <c r="E407141" i="1"/>
  <c r="E407140" i="1"/>
  <c r="E407139" i="1"/>
  <c r="E407138" i="1"/>
  <c r="E407137" i="1"/>
  <c r="E407136" i="1"/>
  <c r="E407135" i="1"/>
  <c r="E407134" i="1"/>
  <c r="E407133" i="1"/>
  <c r="E407132" i="1"/>
  <c r="E407131" i="1"/>
  <c r="E407130" i="1"/>
  <c r="E407129" i="1"/>
  <c r="E407128" i="1"/>
  <c r="E407127" i="1"/>
  <c r="E407126" i="1"/>
  <c r="E407125" i="1"/>
  <c r="E407124" i="1"/>
  <c r="E407123" i="1"/>
  <c r="E407122" i="1"/>
  <c r="E407121" i="1"/>
  <c r="E407120" i="1"/>
  <c r="E407119" i="1"/>
  <c r="E407118" i="1"/>
  <c r="E407117" i="1"/>
  <c r="E407116" i="1"/>
  <c r="E407115" i="1"/>
  <c r="E407114" i="1"/>
  <c r="E407113" i="1"/>
  <c r="E407112" i="1"/>
  <c r="E407111" i="1"/>
  <c r="E407110" i="1"/>
  <c r="E407109" i="1"/>
  <c r="E407108" i="1"/>
  <c r="E407107" i="1"/>
  <c r="E407106" i="1"/>
  <c r="E407105" i="1"/>
  <c r="E407104" i="1"/>
  <c r="E407103" i="1"/>
  <c r="E407102" i="1"/>
  <c r="E407101" i="1"/>
  <c r="E407100" i="1"/>
  <c r="E407099" i="1"/>
  <c r="E407098" i="1"/>
  <c r="E407097" i="1"/>
  <c r="E407096" i="1"/>
  <c r="E407095" i="1"/>
  <c r="E407094" i="1"/>
  <c r="E407093" i="1"/>
  <c r="E407092" i="1"/>
  <c r="E407091" i="1"/>
  <c r="E407090" i="1"/>
  <c r="E407089" i="1"/>
  <c r="E407088" i="1"/>
  <c r="E407087" i="1"/>
  <c r="E407086" i="1"/>
  <c r="E407085" i="1"/>
  <c r="E407084" i="1"/>
  <c r="E407083" i="1"/>
  <c r="E407082" i="1"/>
  <c r="E407081" i="1"/>
  <c r="E407080" i="1"/>
  <c r="E407079" i="1"/>
  <c r="E407078" i="1"/>
  <c r="E407077" i="1"/>
  <c r="E407076" i="1"/>
  <c r="E407075" i="1"/>
  <c r="E407074" i="1"/>
  <c r="E407073" i="1"/>
  <c r="E407072" i="1"/>
  <c r="E407071" i="1"/>
  <c r="E407070" i="1"/>
  <c r="E407069" i="1"/>
  <c r="E407068" i="1"/>
  <c r="E407067" i="1"/>
  <c r="E407066" i="1"/>
  <c r="E407065" i="1"/>
  <c r="E407064" i="1"/>
  <c r="E407063" i="1"/>
  <c r="E407062" i="1"/>
  <c r="E407061" i="1"/>
  <c r="E407060" i="1"/>
  <c r="E407059" i="1"/>
  <c r="E407058" i="1"/>
  <c r="E407057" i="1"/>
  <c r="E407056" i="1"/>
  <c r="E407055" i="1"/>
  <c r="E407054" i="1"/>
  <c r="E407053" i="1"/>
  <c r="E407052" i="1"/>
  <c r="E407051" i="1"/>
  <c r="E407050" i="1"/>
  <c r="E407049" i="1"/>
  <c r="E407048" i="1"/>
  <c r="E407047" i="1"/>
  <c r="E407046" i="1"/>
  <c r="E407045" i="1"/>
  <c r="E407044" i="1"/>
  <c r="E407043" i="1"/>
  <c r="E407042" i="1"/>
  <c r="E407041" i="1"/>
  <c r="E407040" i="1"/>
  <c r="E407039" i="1"/>
  <c r="E407038" i="1"/>
  <c r="E407037" i="1"/>
  <c r="E407036" i="1"/>
  <c r="E407035" i="1"/>
  <c r="E407034" i="1"/>
  <c r="E407033" i="1"/>
  <c r="E407032" i="1"/>
  <c r="E407031" i="1"/>
  <c r="E407030" i="1"/>
  <c r="E407029" i="1"/>
  <c r="E407028" i="1"/>
  <c r="E407027" i="1"/>
  <c r="E407026" i="1"/>
  <c r="E407025" i="1"/>
  <c r="E407024" i="1"/>
  <c r="E407023" i="1"/>
  <c r="E407022" i="1"/>
  <c r="E407021" i="1"/>
  <c r="E407020" i="1"/>
  <c r="E407019" i="1"/>
  <c r="E407018" i="1"/>
  <c r="E407017" i="1"/>
  <c r="E407016" i="1"/>
  <c r="E407015" i="1"/>
  <c r="E407014" i="1"/>
  <c r="E407013" i="1"/>
  <c r="E407012" i="1"/>
  <c r="E407011" i="1"/>
  <c r="E407010" i="1"/>
  <c r="E407009" i="1"/>
  <c r="E407008" i="1"/>
  <c r="E407007" i="1"/>
  <c r="E407006" i="1"/>
  <c r="E407005" i="1"/>
  <c r="E407004" i="1"/>
  <c r="E407003" i="1"/>
  <c r="E407002" i="1"/>
  <c r="E407001" i="1"/>
  <c r="E407000" i="1"/>
  <c r="E406999" i="1"/>
  <c r="E406998" i="1"/>
  <c r="E406997" i="1"/>
  <c r="E406996" i="1"/>
  <c r="E406995" i="1"/>
  <c r="E406994" i="1"/>
  <c r="E406993" i="1"/>
  <c r="E406992" i="1"/>
  <c r="E406991" i="1"/>
  <c r="E406990" i="1"/>
  <c r="E406989" i="1"/>
  <c r="E406988" i="1"/>
  <c r="E406987" i="1"/>
  <c r="E406986" i="1"/>
  <c r="E406985" i="1"/>
  <c r="E406984" i="1"/>
  <c r="E406983" i="1"/>
  <c r="E406982" i="1"/>
  <c r="E406981" i="1"/>
  <c r="E406980" i="1"/>
  <c r="E406979" i="1"/>
  <c r="E406978" i="1"/>
  <c r="E406977" i="1"/>
  <c r="E406976" i="1"/>
  <c r="E406975" i="1"/>
  <c r="E406974" i="1"/>
  <c r="E406973" i="1"/>
  <c r="E406972" i="1"/>
  <c r="E406971" i="1"/>
  <c r="E406970" i="1"/>
  <c r="E406969" i="1"/>
  <c r="E406968" i="1"/>
  <c r="E406967" i="1"/>
  <c r="E406966" i="1"/>
  <c r="E406965" i="1"/>
  <c r="E406964" i="1"/>
  <c r="E406963" i="1"/>
  <c r="E406962" i="1"/>
  <c r="E406961" i="1"/>
  <c r="E406960" i="1"/>
  <c r="E406959" i="1"/>
  <c r="E406958" i="1"/>
  <c r="E406957" i="1"/>
  <c r="E406956" i="1"/>
  <c r="E406955" i="1"/>
  <c r="E406954" i="1"/>
  <c r="E406953" i="1"/>
  <c r="E406952" i="1"/>
  <c r="E406951" i="1"/>
  <c r="E406950" i="1"/>
  <c r="E406949" i="1"/>
  <c r="E406948" i="1"/>
  <c r="E406947" i="1"/>
  <c r="E406946" i="1"/>
  <c r="E406945" i="1"/>
  <c r="E406944" i="1"/>
  <c r="E406943" i="1"/>
  <c r="E406942" i="1"/>
  <c r="E406941" i="1"/>
  <c r="E406940" i="1"/>
  <c r="E406939" i="1"/>
  <c r="E406938" i="1"/>
  <c r="E406937" i="1"/>
  <c r="E406936" i="1"/>
  <c r="E406935" i="1"/>
  <c r="E406934" i="1"/>
  <c r="E406933" i="1"/>
  <c r="E406932" i="1"/>
  <c r="E406931" i="1"/>
  <c r="E406930" i="1"/>
  <c r="E406929" i="1"/>
  <c r="E406928" i="1"/>
  <c r="E406927" i="1"/>
  <c r="E406926" i="1"/>
  <c r="E406925" i="1"/>
  <c r="E406924" i="1"/>
  <c r="E406923" i="1"/>
  <c r="E406922" i="1"/>
  <c r="E406921" i="1"/>
  <c r="E406920" i="1"/>
  <c r="E406919" i="1"/>
  <c r="E406918" i="1"/>
  <c r="E406917" i="1"/>
  <c r="E406916" i="1"/>
  <c r="E406915" i="1"/>
  <c r="E406914" i="1"/>
  <c r="E406913" i="1"/>
  <c r="E406912" i="1"/>
  <c r="E406911" i="1"/>
  <c r="E406910" i="1"/>
  <c r="E406909" i="1"/>
  <c r="E406908" i="1"/>
  <c r="E406907" i="1"/>
  <c r="E406906" i="1"/>
  <c r="E406905" i="1"/>
  <c r="E406904" i="1"/>
  <c r="E406903" i="1"/>
  <c r="E406902" i="1"/>
  <c r="E406901" i="1"/>
  <c r="E406900" i="1"/>
  <c r="E406899" i="1"/>
  <c r="E406898" i="1"/>
  <c r="E406897" i="1"/>
  <c r="E406896" i="1"/>
  <c r="E406895" i="1"/>
  <c r="E406894" i="1"/>
  <c r="E406893" i="1"/>
  <c r="E406892" i="1"/>
  <c r="E406891" i="1"/>
  <c r="E406890" i="1"/>
  <c r="E406889" i="1"/>
  <c r="E406888" i="1"/>
  <c r="E406887" i="1"/>
  <c r="E406886" i="1"/>
  <c r="E406885" i="1"/>
  <c r="E406884" i="1"/>
  <c r="E406883" i="1"/>
  <c r="E406882" i="1"/>
  <c r="E406881" i="1"/>
  <c r="E406880" i="1"/>
  <c r="E406879" i="1"/>
  <c r="E406878" i="1"/>
  <c r="E406877" i="1"/>
  <c r="E406876" i="1"/>
  <c r="E406875" i="1"/>
  <c r="E406874" i="1"/>
  <c r="E406873" i="1"/>
  <c r="E406872" i="1"/>
  <c r="E406871" i="1"/>
  <c r="E406870" i="1"/>
  <c r="E406869" i="1"/>
  <c r="E406868" i="1"/>
  <c r="E406867" i="1"/>
  <c r="E406866" i="1"/>
  <c r="E406865" i="1"/>
  <c r="E406864" i="1"/>
  <c r="E406863" i="1"/>
  <c r="E406862" i="1"/>
  <c r="E406861" i="1"/>
  <c r="E406860" i="1"/>
  <c r="E406859" i="1"/>
  <c r="E406858" i="1"/>
  <c r="E406857" i="1"/>
  <c r="E406856" i="1"/>
  <c r="E406855" i="1"/>
  <c r="E406854" i="1"/>
  <c r="E406853" i="1"/>
  <c r="E406852" i="1"/>
  <c r="E406851" i="1"/>
  <c r="E406850" i="1"/>
  <c r="E406849" i="1"/>
  <c r="E406848" i="1"/>
  <c r="E406847" i="1"/>
  <c r="E406846" i="1"/>
  <c r="E406845" i="1"/>
  <c r="E406844" i="1"/>
  <c r="E406843" i="1"/>
  <c r="E406842" i="1"/>
  <c r="E406841" i="1"/>
  <c r="E406840" i="1"/>
  <c r="E406839" i="1"/>
  <c r="E406838" i="1"/>
  <c r="E406837" i="1"/>
  <c r="E406836" i="1"/>
  <c r="E406835" i="1"/>
  <c r="E406834" i="1"/>
  <c r="E406833" i="1"/>
  <c r="E406832" i="1"/>
  <c r="E406831" i="1"/>
  <c r="E406830" i="1"/>
  <c r="E406829" i="1"/>
  <c r="E406828" i="1"/>
  <c r="E406827" i="1"/>
  <c r="E406826" i="1"/>
  <c r="E406825" i="1"/>
  <c r="E406824" i="1"/>
  <c r="E406823" i="1"/>
  <c r="E406822" i="1"/>
  <c r="E406821" i="1"/>
  <c r="E406820" i="1"/>
  <c r="E406819" i="1"/>
  <c r="E406818" i="1"/>
  <c r="E406817" i="1"/>
  <c r="E406816" i="1"/>
  <c r="E406815" i="1"/>
  <c r="E406814" i="1"/>
  <c r="E406813" i="1"/>
  <c r="E406812" i="1"/>
  <c r="E406811" i="1"/>
  <c r="E406810" i="1"/>
  <c r="E406809" i="1"/>
  <c r="E406808" i="1"/>
  <c r="E406807" i="1"/>
  <c r="E406806" i="1"/>
  <c r="E406805" i="1"/>
  <c r="E406804" i="1"/>
  <c r="E406803" i="1"/>
  <c r="E406802" i="1"/>
  <c r="E406801" i="1"/>
  <c r="E406800" i="1"/>
  <c r="E406799" i="1"/>
  <c r="E406798" i="1"/>
  <c r="E406797" i="1"/>
  <c r="E406796" i="1"/>
  <c r="E406795" i="1"/>
  <c r="E406794" i="1"/>
  <c r="E406793" i="1"/>
  <c r="E406792" i="1"/>
  <c r="E406791" i="1"/>
  <c r="E406790" i="1"/>
  <c r="E406789" i="1"/>
  <c r="E406788" i="1"/>
  <c r="E406787" i="1"/>
  <c r="E406786" i="1"/>
  <c r="E406785" i="1"/>
  <c r="E406784" i="1"/>
  <c r="E406783" i="1"/>
  <c r="E406782" i="1"/>
  <c r="E406781" i="1"/>
  <c r="E406780" i="1"/>
  <c r="E406779" i="1"/>
  <c r="E406778" i="1"/>
  <c r="E406777" i="1"/>
  <c r="E406776" i="1"/>
  <c r="E406775" i="1"/>
  <c r="E406774" i="1"/>
  <c r="E406773" i="1"/>
  <c r="E406772" i="1"/>
  <c r="E406771" i="1"/>
  <c r="E406770" i="1"/>
  <c r="E406769" i="1"/>
  <c r="E406768" i="1"/>
  <c r="E406767" i="1"/>
  <c r="E406766" i="1"/>
  <c r="E406765" i="1"/>
  <c r="E406764" i="1"/>
  <c r="E406763" i="1"/>
  <c r="E406762" i="1"/>
  <c r="E406761" i="1"/>
  <c r="E406760" i="1"/>
  <c r="E406759" i="1"/>
  <c r="E406758" i="1"/>
  <c r="E406757" i="1"/>
  <c r="E406756" i="1"/>
  <c r="E406755" i="1"/>
  <c r="E406754" i="1"/>
  <c r="E406753" i="1"/>
  <c r="E406752" i="1"/>
  <c r="E406751" i="1"/>
  <c r="E406750" i="1"/>
  <c r="E406749" i="1"/>
  <c r="E406748" i="1"/>
  <c r="E406747" i="1"/>
  <c r="E406746" i="1"/>
  <c r="E406745" i="1"/>
  <c r="E406744" i="1"/>
  <c r="E406743" i="1"/>
  <c r="E406742" i="1"/>
  <c r="E406741" i="1"/>
  <c r="E406740" i="1"/>
  <c r="E406739" i="1"/>
  <c r="E406738" i="1"/>
  <c r="E406737" i="1"/>
  <c r="E406736" i="1"/>
  <c r="E406735" i="1"/>
  <c r="E406734" i="1"/>
  <c r="E406733" i="1"/>
  <c r="E406732" i="1"/>
  <c r="E406731" i="1"/>
  <c r="E406730" i="1"/>
  <c r="E406729" i="1"/>
  <c r="E406728" i="1"/>
  <c r="E406727" i="1"/>
  <c r="E406726" i="1"/>
  <c r="E406725" i="1"/>
  <c r="E406724" i="1"/>
  <c r="E406723" i="1"/>
  <c r="E406722" i="1"/>
  <c r="E406721" i="1"/>
  <c r="E406720" i="1"/>
  <c r="E406719" i="1"/>
  <c r="E406718" i="1"/>
  <c r="E406717" i="1"/>
  <c r="E406716" i="1"/>
  <c r="E406715" i="1"/>
  <c r="E406714" i="1"/>
  <c r="E406713" i="1"/>
  <c r="E406712" i="1"/>
  <c r="E406711" i="1"/>
  <c r="E406710" i="1"/>
  <c r="E406709" i="1"/>
  <c r="E406708" i="1"/>
  <c r="E406707" i="1"/>
  <c r="E406706" i="1"/>
  <c r="E406705" i="1"/>
  <c r="E406704" i="1"/>
  <c r="E406703" i="1"/>
  <c r="E406702" i="1"/>
  <c r="E406701" i="1"/>
  <c r="E406700" i="1"/>
  <c r="E406699" i="1"/>
  <c r="E406698" i="1"/>
  <c r="E406697" i="1"/>
  <c r="E406696" i="1"/>
  <c r="E406695" i="1"/>
  <c r="E406694" i="1"/>
  <c r="E406693" i="1"/>
  <c r="E406692" i="1"/>
  <c r="E406691" i="1"/>
  <c r="E406690" i="1"/>
  <c r="E406689" i="1"/>
  <c r="E406688" i="1"/>
  <c r="E406687" i="1"/>
  <c r="E406686" i="1"/>
  <c r="E406685" i="1"/>
  <c r="E406684" i="1"/>
  <c r="E406683" i="1"/>
  <c r="E406682" i="1"/>
  <c r="E406681" i="1"/>
  <c r="E406680" i="1"/>
  <c r="E406679" i="1"/>
  <c r="E406678" i="1"/>
  <c r="E406677" i="1"/>
  <c r="E406676" i="1"/>
  <c r="E406675" i="1"/>
  <c r="E406674" i="1"/>
  <c r="E406673" i="1"/>
  <c r="E406672" i="1"/>
  <c r="E406671" i="1"/>
  <c r="E406670" i="1"/>
  <c r="E406669" i="1"/>
  <c r="E406668" i="1"/>
  <c r="E406667" i="1"/>
  <c r="E406666" i="1"/>
  <c r="E406665" i="1"/>
  <c r="E406664" i="1"/>
  <c r="E406663" i="1"/>
  <c r="E406662" i="1"/>
  <c r="E406661" i="1"/>
  <c r="E406660" i="1"/>
  <c r="E406659" i="1"/>
  <c r="E406658" i="1"/>
  <c r="E406657" i="1"/>
  <c r="E406656" i="1"/>
  <c r="E406655" i="1"/>
  <c r="E406654" i="1"/>
  <c r="E406653" i="1"/>
  <c r="E406652" i="1"/>
  <c r="E406651" i="1"/>
  <c r="E406650" i="1"/>
  <c r="E406649" i="1"/>
  <c r="E406648" i="1"/>
  <c r="E406647" i="1"/>
  <c r="E406646" i="1"/>
  <c r="E406645" i="1"/>
  <c r="E406644" i="1"/>
  <c r="E406643" i="1"/>
  <c r="E406642" i="1"/>
  <c r="E406641" i="1"/>
  <c r="E406640" i="1"/>
  <c r="E406639" i="1"/>
  <c r="E406638" i="1"/>
  <c r="E406637" i="1"/>
  <c r="E406636" i="1"/>
  <c r="E406635" i="1"/>
  <c r="E406634" i="1"/>
  <c r="E406633" i="1"/>
  <c r="E406632" i="1"/>
  <c r="E406631" i="1"/>
  <c r="E406630" i="1"/>
  <c r="E406629" i="1"/>
  <c r="E406628" i="1"/>
  <c r="E406627" i="1"/>
  <c r="E406626" i="1"/>
  <c r="E406625" i="1"/>
  <c r="E406624" i="1"/>
  <c r="E406623" i="1"/>
  <c r="E406622" i="1"/>
  <c r="E406621" i="1"/>
  <c r="E406620" i="1"/>
  <c r="E406619" i="1"/>
  <c r="E406618" i="1"/>
  <c r="E406617" i="1"/>
  <c r="E406616" i="1"/>
  <c r="E406615" i="1"/>
  <c r="E406614" i="1"/>
  <c r="E406613" i="1"/>
  <c r="E406612" i="1"/>
  <c r="E406611" i="1"/>
  <c r="E406610" i="1"/>
  <c r="E406609" i="1"/>
  <c r="E406608" i="1"/>
  <c r="E406607" i="1"/>
  <c r="E406606" i="1"/>
  <c r="E406605" i="1"/>
  <c r="E406604" i="1"/>
  <c r="E406603" i="1"/>
  <c r="E406602" i="1"/>
  <c r="E406601" i="1"/>
  <c r="E406600" i="1"/>
  <c r="E406599" i="1"/>
  <c r="E406598" i="1"/>
  <c r="E406597" i="1"/>
  <c r="E406596" i="1"/>
  <c r="E406595" i="1"/>
  <c r="E406594" i="1"/>
  <c r="E406593" i="1"/>
  <c r="E406592" i="1"/>
  <c r="E406591" i="1"/>
  <c r="E406590" i="1"/>
  <c r="E406589" i="1"/>
  <c r="E406588" i="1"/>
  <c r="E406587" i="1"/>
  <c r="E406586" i="1"/>
  <c r="E406585" i="1"/>
  <c r="E406584" i="1"/>
  <c r="E406583" i="1"/>
  <c r="E406582" i="1"/>
  <c r="E406581" i="1"/>
  <c r="E406580" i="1"/>
  <c r="E406579" i="1"/>
  <c r="E406578" i="1"/>
  <c r="E406577" i="1"/>
  <c r="E406576" i="1"/>
  <c r="E406575" i="1"/>
  <c r="E406574" i="1"/>
  <c r="E406573" i="1"/>
  <c r="E406572" i="1"/>
  <c r="E406571" i="1"/>
  <c r="E406570" i="1"/>
  <c r="E406569" i="1"/>
  <c r="E406568" i="1"/>
  <c r="E406567" i="1"/>
  <c r="E406566" i="1"/>
  <c r="E406565" i="1"/>
  <c r="E406564" i="1"/>
  <c r="E406563" i="1"/>
  <c r="E406562" i="1"/>
  <c r="E406561" i="1"/>
  <c r="E406560" i="1"/>
  <c r="E406559" i="1"/>
  <c r="E406558" i="1"/>
  <c r="E406557" i="1"/>
  <c r="E406556" i="1"/>
  <c r="E406555" i="1"/>
  <c r="E406554" i="1"/>
  <c r="E406553" i="1"/>
  <c r="E406552" i="1"/>
  <c r="E406551" i="1"/>
  <c r="E406550" i="1"/>
  <c r="E406549" i="1"/>
  <c r="E406548" i="1"/>
  <c r="E406547" i="1"/>
  <c r="E406546" i="1"/>
  <c r="E406545" i="1"/>
  <c r="E406544" i="1"/>
  <c r="E406543" i="1"/>
  <c r="E406542" i="1"/>
  <c r="E406541" i="1"/>
  <c r="E406540" i="1"/>
  <c r="E406539" i="1"/>
  <c r="E406538" i="1"/>
  <c r="E406537" i="1"/>
  <c r="E406536" i="1"/>
  <c r="E406535" i="1"/>
  <c r="E406534" i="1"/>
  <c r="E406533" i="1"/>
  <c r="E406532" i="1"/>
  <c r="E406531" i="1"/>
  <c r="E406530" i="1"/>
  <c r="E406529" i="1"/>
  <c r="E406528" i="1"/>
  <c r="E406527" i="1"/>
  <c r="E406526" i="1"/>
  <c r="E406525" i="1"/>
  <c r="E406524" i="1"/>
  <c r="E406523" i="1"/>
  <c r="E406522" i="1"/>
  <c r="E406521" i="1"/>
  <c r="E406520" i="1"/>
  <c r="E406519" i="1"/>
  <c r="E406518" i="1"/>
  <c r="E406517" i="1"/>
  <c r="E406516" i="1"/>
  <c r="E406515" i="1"/>
  <c r="E406514" i="1"/>
  <c r="E406513" i="1"/>
  <c r="E406512" i="1"/>
  <c r="E406511" i="1"/>
  <c r="E406510" i="1"/>
  <c r="E406509" i="1"/>
  <c r="E406508" i="1"/>
  <c r="E406507" i="1"/>
  <c r="E406506" i="1"/>
  <c r="E406505" i="1"/>
  <c r="E406504" i="1"/>
  <c r="E406503" i="1"/>
  <c r="E406502" i="1"/>
  <c r="E406501" i="1"/>
  <c r="E406500" i="1"/>
  <c r="E406499" i="1"/>
  <c r="E406498" i="1"/>
  <c r="E406497" i="1"/>
  <c r="E406496" i="1"/>
  <c r="E406495" i="1"/>
  <c r="E406494" i="1"/>
  <c r="E406493" i="1"/>
  <c r="E406492" i="1"/>
  <c r="E406491" i="1"/>
  <c r="E406490" i="1"/>
  <c r="E406489" i="1"/>
  <c r="E406488" i="1"/>
  <c r="E406487" i="1"/>
  <c r="E406486" i="1"/>
  <c r="E406485" i="1"/>
  <c r="E406484" i="1"/>
  <c r="E406483" i="1"/>
  <c r="E406482" i="1"/>
  <c r="E406481" i="1"/>
  <c r="E406480" i="1"/>
  <c r="E406479" i="1"/>
  <c r="E406478" i="1"/>
  <c r="E406477" i="1"/>
  <c r="E406476" i="1"/>
  <c r="E406475" i="1"/>
  <c r="E406474" i="1"/>
  <c r="E406473" i="1"/>
  <c r="E406472" i="1"/>
  <c r="E406471" i="1"/>
  <c r="E406470" i="1"/>
  <c r="E406469" i="1"/>
  <c r="E406468" i="1"/>
  <c r="E406467" i="1"/>
  <c r="E406466" i="1"/>
  <c r="E406465" i="1"/>
  <c r="E406464" i="1"/>
  <c r="E406463" i="1"/>
  <c r="E406462" i="1"/>
  <c r="E406461" i="1"/>
  <c r="E406460" i="1"/>
  <c r="E406459" i="1"/>
  <c r="E406458" i="1"/>
  <c r="E406457" i="1"/>
  <c r="E406456" i="1"/>
  <c r="E406455" i="1"/>
  <c r="E406454" i="1"/>
  <c r="E406453" i="1"/>
  <c r="E406452" i="1"/>
  <c r="E406451" i="1"/>
  <c r="E406450" i="1"/>
  <c r="E406449" i="1"/>
  <c r="E406448" i="1"/>
  <c r="E406447" i="1"/>
  <c r="E406446" i="1"/>
  <c r="E406445" i="1"/>
  <c r="E406444" i="1"/>
  <c r="E406443" i="1"/>
  <c r="E406442" i="1"/>
  <c r="E406441" i="1"/>
  <c r="E406440" i="1"/>
  <c r="E406439" i="1"/>
  <c r="E406438" i="1"/>
  <c r="E406437" i="1"/>
  <c r="E406436" i="1"/>
  <c r="E406435" i="1"/>
  <c r="E406434" i="1"/>
  <c r="E406433" i="1"/>
  <c r="E406432" i="1"/>
  <c r="E406431" i="1"/>
  <c r="E406430" i="1"/>
  <c r="E406429" i="1"/>
  <c r="E406428" i="1"/>
  <c r="E406427" i="1"/>
  <c r="E406426" i="1"/>
  <c r="E406425" i="1"/>
  <c r="E406424" i="1"/>
  <c r="E406423" i="1"/>
  <c r="E406422" i="1"/>
  <c r="E406421" i="1"/>
  <c r="E406420" i="1"/>
  <c r="E406419" i="1"/>
  <c r="E406418" i="1"/>
  <c r="E406417" i="1"/>
  <c r="E406416" i="1"/>
  <c r="E406415" i="1"/>
  <c r="E406414" i="1"/>
  <c r="E406413" i="1"/>
  <c r="E406412" i="1"/>
  <c r="E406411" i="1"/>
  <c r="E406410" i="1"/>
  <c r="E406409" i="1"/>
  <c r="E406408" i="1"/>
  <c r="E406407" i="1"/>
  <c r="E406406" i="1"/>
  <c r="E406405" i="1"/>
  <c r="E406404" i="1"/>
  <c r="E406403" i="1"/>
  <c r="E406402" i="1"/>
  <c r="E406401" i="1"/>
  <c r="E406400" i="1"/>
  <c r="E406399" i="1"/>
  <c r="E406398" i="1"/>
  <c r="E406397" i="1"/>
  <c r="E406396" i="1"/>
  <c r="E406395" i="1"/>
  <c r="E406394" i="1"/>
  <c r="E406393" i="1"/>
  <c r="E406392" i="1"/>
  <c r="E406391" i="1"/>
  <c r="E406390" i="1"/>
  <c r="E406389" i="1"/>
  <c r="E406388" i="1"/>
  <c r="E406387" i="1"/>
  <c r="E406386" i="1"/>
  <c r="E406385" i="1"/>
  <c r="E406384" i="1"/>
  <c r="E406383" i="1"/>
  <c r="E406382" i="1"/>
  <c r="E406381" i="1"/>
  <c r="E406380" i="1"/>
  <c r="E406379" i="1"/>
  <c r="E406378" i="1"/>
  <c r="E406377" i="1"/>
  <c r="E406376" i="1"/>
  <c r="E406375" i="1"/>
  <c r="E406374" i="1"/>
  <c r="E406373" i="1"/>
  <c r="E406372" i="1"/>
  <c r="E406371" i="1"/>
  <c r="E406370" i="1"/>
  <c r="E406369" i="1"/>
  <c r="E406368" i="1"/>
  <c r="E406367" i="1"/>
  <c r="E406366" i="1"/>
  <c r="E406365" i="1"/>
  <c r="E406364" i="1"/>
  <c r="E406363" i="1"/>
  <c r="E406362" i="1"/>
  <c r="E406361" i="1"/>
  <c r="E406360" i="1"/>
  <c r="E406359" i="1"/>
  <c r="E406358" i="1"/>
  <c r="E406357" i="1"/>
  <c r="E406356" i="1"/>
  <c r="E406355" i="1"/>
  <c r="E406354" i="1"/>
  <c r="E406353" i="1"/>
  <c r="E406352" i="1"/>
  <c r="E406351" i="1"/>
  <c r="E406350" i="1"/>
  <c r="E406349" i="1"/>
  <c r="E406348" i="1"/>
  <c r="E406347" i="1"/>
  <c r="E406346" i="1"/>
  <c r="E406345" i="1"/>
  <c r="E406344" i="1"/>
  <c r="E406343" i="1"/>
  <c r="E406342" i="1"/>
  <c r="E406341" i="1"/>
  <c r="E406340" i="1"/>
  <c r="E406339" i="1"/>
  <c r="E406338" i="1"/>
  <c r="E406337" i="1"/>
  <c r="E406336" i="1"/>
  <c r="E406335" i="1"/>
  <c r="E406334" i="1"/>
  <c r="E406333" i="1"/>
  <c r="E406332" i="1"/>
  <c r="E406331" i="1"/>
  <c r="E406330" i="1"/>
  <c r="E406329" i="1"/>
  <c r="E406328" i="1"/>
  <c r="E406327" i="1"/>
  <c r="E406326" i="1"/>
  <c r="E406325" i="1"/>
  <c r="E406324" i="1"/>
  <c r="E406323" i="1"/>
  <c r="E406322" i="1"/>
  <c r="E406321" i="1"/>
  <c r="E406320" i="1"/>
  <c r="E406319" i="1"/>
  <c r="E406318" i="1"/>
  <c r="E406317" i="1"/>
  <c r="E406316" i="1"/>
  <c r="E406315" i="1"/>
  <c r="E406314" i="1"/>
  <c r="E406313" i="1"/>
  <c r="E406312" i="1"/>
  <c r="E406311" i="1"/>
  <c r="E406310" i="1"/>
  <c r="E406309" i="1"/>
  <c r="E406308" i="1"/>
  <c r="E406307" i="1"/>
  <c r="E406306" i="1"/>
  <c r="E406305" i="1"/>
  <c r="E406304" i="1"/>
  <c r="E406303" i="1"/>
  <c r="E406302" i="1"/>
  <c r="E406301" i="1"/>
  <c r="E406300" i="1"/>
  <c r="E406299" i="1"/>
  <c r="E406298" i="1"/>
  <c r="E406297" i="1"/>
  <c r="E406296" i="1"/>
  <c r="E406295" i="1"/>
  <c r="E406294" i="1"/>
  <c r="E406293" i="1"/>
  <c r="E406292" i="1"/>
  <c r="E406291" i="1"/>
  <c r="E406290" i="1"/>
  <c r="E406289" i="1"/>
  <c r="E406288" i="1"/>
  <c r="E406287" i="1"/>
  <c r="E406286" i="1"/>
  <c r="E406285" i="1"/>
  <c r="E406284" i="1"/>
  <c r="E406283" i="1"/>
  <c r="E406282" i="1"/>
  <c r="E406281" i="1"/>
  <c r="E406280" i="1"/>
  <c r="E406279" i="1"/>
  <c r="E406278" i="1"/>
  <c r="E406277" i="1"/>
  <c r="E406276" i="1"/>
  <c r="E406275" i="1"/>
  <c r="E406274" i="1"/>
  <c r="E406273" i="1"/>
  <c r="E406272" i="1"/>
  <c r="E406271" i="1"/>
  <c r="E406270" i="1"/>
  <c r="E406269" i="1"/>
  <c r="E406268" i="1"/>
  <c r="E406267" i="1"/>
  <c r="E406266" i="1"/>
  <c r="E406265" i="1"/>
  <c r="E406264" i="1"/>
  <c r="E406263" i="1"/>
  <c r="E406262" i="1"/>
  <c r="E406261" i="1"/>
  <c r="E406260" i="1"/>
  <c r="E406259" i="1"/>
  <c r="E406258" i="1"/>
  <c r="E406257" i="1"/>
  <c r="E406256" i="1"/>
  <c r="E406255" i="1"/>
  <c r="E406254" i="1"/>
  <c r="E406253" i="1"/>
  <c r="E406252" i="1"/>
  <c r="E406251" i="1"/>
  <c r="E406250" i="1"/>
  <c r="E406249" i="1"/>
  <c r="E406248" i="1"/>
  <c r="E406247" i="1"/>
  <c r="E406246" i="1"/>
  <c r="E406245" i="1"/>
  <c r="E406244" i="1"/>
  <c r="E406243" i="1"/>
  <c r="E406242" i="1"/>
  <c r="E406241" i="1"/>
  <c r="E406240" i="1"/>
  <c r="E406239" i="1"/>
  <c r="E406238" i="1"/>
  <c r="E406237" i="1"/>
  <c r="E406236" i="1"/>
  <c r="E406235" i="1"/>
  <c r="E406234" i="1"/>
  <c r="E406233" i="1"/>
  <c r="E406232" i="1"/>
  <c r="E406231" i="1"/>
  <c r="E406230" i="1"/>
  <c r="E406229" i="1"/>
  <c r="E406228" i="1"/>
  <c r="E406227" i="1"/>
  <c r="E406226" i="1"/>
  <c r="E406225" i="1"/>
  <c r="E406224" i="1"/>
  <c r="E406223" i="1"/>
  <c r="E406222" i="1"/>
  <c r="E406221" i="1"/>
  <c r="E406220" i="1"/>
  <c r="E406219" i="1"/>
  <c r="E406218" i="1"/>
  <c r="E406217" i="1"/>
  <c r="E406216" i="1"/>
  <c r="E406215" i="1"/>
  <c r="E406214" i="1"/>
  <c r="E406213" i="1"/>
  <c r="E406212" i="1"/>
  <c r="E406211" i="1"/>
  <c r="E406210" i="1"/>
  <c r="E406209" i="1"/>
  <c r="E406208" i="1"/>
  <c r="E406207" i="1"/>
  <c r="E406206" i="1"/>
  <c r="E406205" i="1"/>
  <c r="E406204" i="1"/>
  <c r="E406203" i="1"/>
  <c r="E406202" i="1"/>
  <c r="E406201" i="1"/>
  <c r="E406200" i="1"/>
  <c r="E406199" i="1"/>
  <c r="E406198" i="1"/>
  <c r="E406197" i="1"/>
  <c r="E406196" i="1"/>
  <c r="E406195" i="1"/>
  <c r="E406194" i="1"/>
  <c r="E406193" i="1"/>
  <c r="E406192" i="1"/>
  <c r="E406191" i="1"/>
  <c r="E406190" i="1"/>
  <c r="E406189" i="1"/>
  <c r="E406188" i="1"/>
  <c r="E406187" i="1"/>
  <c r="E406186" i="1"/>
  <c r="E406185" i="1"/>
  <c r="E406184" i="1"/>
  <c r="E406183" i="1"/>
  <c r="E406182" i="1"/>
  <c r="E406181" i="1"/>
  <c r="E406180" i="1"/>
  <c r="E406179" i="1"/>
  <c r="E406178" i="1"/>
  <c r="E406177" i="1"/>
  <c r="E406176" i="1"/>
  <c r="E406175" i="1"/>
  <c r="E406174" i="1"/>
  <c r="E406173" i="1"/>
  <c r="E406172" i="1"/>
  <c r="E406171" i="1"/>
  <c r="E406170" i="1"/>
  <c r="E406169" i="1"/>
  <c r="E406168" i="1"/>
  <c r="E406167" i="1"/>
  <c r="E406166" i="1"/>
  <c r="E406165" i="1"/>
  <c r="E406164" i="1"/>
  <c r="E406163" i="1"/>
  <c r="E406162" i="1"/>
  <c r="E406161" i="1"/>
  <c r="E406160" i="1"/>
  <c r="E406159" i="1"/>
  <c r="E406158" i="1"/>
  <c r="E406157" i="1"/>
  <c r="E406156" i="1"/>
  <c r="E406155" i="1"/>
  <c r="E406154" i="1"/>
  <c r="E406153" i="1"/>
  <c r="E406152" i="1"/>
  <c r="E406151" i="1"/>
  <c r="E406150" i="1"/>
  <c r="E406149" i="1"/>
  <c r="E406148" i="1"/>
  <c r="E406147" i="1"/>
  <c r="E406146" i="1"/>
  <c r="E406145" i="1"/>
  <c r="E406144" i="1"/>
  <c r="E406143" i="1"/>
  <c r="E406142" i="1"/>
  <c r="E406141" i="1"/>
  <c r="E406140" i="1"/>
  <c r="E406139" i="1"/>
  <c r="E406138" i="1"/>
  <c r="E406137" i="1"/>
  <c r="E406136" i="1"/>
  <c r="E406135" i="1"/>
  <c r="E406134" i="1"/>
  <c r="E406133" i="1"/>
  <c r="E406132" i="1"/>
  <c r="E406131" i="1"/>
  <c r="E406130" i="1"/>
  <c r="E406129" i="1"/>
  <c r="E406128" i="1"/>
  <c r="E406127" i="1"/>
  <c r="E406126" i="1"/>
  <c r="E406125" i="1"/>
  <c r="E406124" i="1"/>
  <c r="E406123" i="1"/>
  <c r="E406122" i="1"/>
  <c r="E406121" i="1"/>
  <c r="E406120" i="1"/>
  <c r="E406119" i="1"/>
  <c r="E406118" i="1"/>
  <c r="E406117" i="1"/>
  <c r="E406116" i="1"/>
  <c r="E406115" i="1"/>
  <c r="E406114" i="1"/>
  <c r="E406113" i="1"/>
  <c r="E406112" i="1"/>
  <c r="E406111" i="1"/>
  <c r="E406110" i="1"/>
  <c r="E406109" i="1"/>
  <c r="E406108" i="1"/>
  <c r="E406107" i="1"/>
  <c r="E406106" i="1"/>
  <c r="E406105" i="1"/>
  <c r="E406104" i="1"/>
  <c r="E406103" i="1"/>
  <c r="E406102" i="1"/>
  <c r="E406101" i="1"/>
  <c r="E406100" i="1"/>
  <c r="E406099" i="1"/>
  <c r="E406098" i="1"/>
  <c r="E406097" i="1"/>
  <c r="E406096" i="1"/>
  <c r="E406095" i="1"/>
  <c r="E406094" i="1"/>
  <c r="E406093" i="1"/>
  <c r="E406092" i="1"/>
  <c r="E406091" i="1"/>
  <c r="E406090" i="1"/>
  <c r="E406089" i="1"/>
  <c r="E406088" i="1"/>
  <c r="E406087" i="1"/>
  <c r="E406086" i="1"/>
  <c r="E406085" i="1"/>
  <c r="E406084" i="1"/>
  <c r="E406083" i="1"/>
  <c r="E406082" i="1"/>
  <c r="E406081" i="1"/>
  <c r="E406080" i="1"/>
  <c r="E406079" i="1"/>
  <c r="E406078" i="1"/>
  <c r="E406077" i="1"/>
  <c r="E406076" i="1"/>
  <c r="E406075" i="1"/>
  <c r="E406074" i="1"/>
  <c r="E406073" i="1"/>
  <c r="E406072" i="1"/>
  <c r="E406071" i="1"/>
  <c r="E406070" i="1"/>
  <c r="E406069" i="1"/>
  <c r="E406068" i="1"/>
  <c r="E406067" i="1"/>
  <c r="E406066" i="1"/>
  <c r="E406065" i="1"/>
  <c r="E406064" i="1"/>
  <c r="E406063" i="1"/>
  <c r="E406062" i="1"/>
  <c r="E406061" i="1"/>
  <c r="E406060" i="1"/>
  <c r="E406059" i="1"/>
  <c r="E406058" i="1"/>
  <c r="E406057" i="1"/>
  <c r="E406056" i="1"/>
  <c r="E406055" i="1"/>
  <c r="E406054" i="1"/>
  <c r="E406053" i="1"/>
  <c r="E406052" i="1"/>
  <c r="E406051" i="1"/>
  <c r="E406050" i="1"/>
  <c r="E406049" i="1"/>
  <c r="E406048" i="1"/>
  <c r="E406047" i="1"/>
  <c r="E406046" i="1"/>
  <c r="E406045" i="1"/>
  <c r="E406044" i="1"/>
  <c r="E406043" i="1"/>
  <c r="E406042" i="1"/>
  <c r="E406041" i="1"/>
  <c r="E406040" i="1"/>
  <c r="E406039" i="1"/>
  <c r="E406038" i="1"/>
  <c r="E406037" i="1"/>
  <c r="E406036" i="1"/>
  <c r="E406035" i="1"/>
  <c r="E406034" i="1"/>
  <c r="E406033" i="1"/>
  <c r="E406032" i="1"/>
  <c r="E406031" i="1"/>
  <c r="E406030" i="1"/>
  <c r="E406029" i="1"/>
  <c r="E406028" i="1"/>
  <c r="E406027" i="1"/>
  <c r="E406026" i="1"/>
  <c r="E406025" i="1"/>
  <c r="E406024" i="1"/>
  <c r="E406023" i="1"/>
  <c r="E406022" i="1"/>
  <c r="E406021" i="1"/>
  <c r="E406020" i="1"/>
  <c r="E406019" i="1"/>
  <c r="E406018" i="1"/>
  <c r="E406017" i="1"/>
  <c r="E406016" i="1"/>
  <c r="E406015" i="1"/>
  <c r="E406014" i="1"/>
  <c r="E406013" i="1"/>
  <c r="E406012" i="1"/>
  <c r="E406011" i="1"/>
  <c r="E406010" i="1"/>
  <c r="E406009" i="1"/>
  <c r="E406008" i="1"/>
  <c r="E406007" i="1"/>
  <c r="E406006" i="1"/>
  <c r="E406005" i="1"/>
  <c r="E406004" i="1"/>
  <c r="E406003" i="1"/>
  <c r="E406002" i="1"/>
  <c r="E406001" i="1"/>
  <c r="E406000" i="1"/>
  <c r="E405999" i="1"/>
  <c r="E405998" i="1"/>
  <c r="E405997" i="1"/>
  <c r="E405996" i="1"/>
  <c r="E405995" i="1"/>
  <c r="E405994" i="1"/>
  <c r="E405993" i="1"/>
  <c r="E405992" i="1"/>
  <c r="E405991" i="1"/>
  <c r="E405990" i="1"/>
  <c r="E405989" i="1"/>
  <c r="E405988" i="1"/>
  <c r="E405987" i="1"/>
  <c r="E405986" i="1"/>
  <c r="E405985" i="1"/>
  <c r="E405984" i="1"/>
  <c r="E405983" i="1"/>
  <c r="E405982" i="1"/>
  <c r="E405981" i="1"/>
  <c r="E405980" i="1"/>
  <c r="E405979" i="1"/>
  <c r="E405978" i="1"/>
  <c r="E405977" i="1"/>
  <c r="E405976" i="1"/>
  <c r="E405975" i="1"/>
  <c r="E405974" i="1"/>
  <c r="E405973" i="1"/>
  <c r="E405972" i="1"/>
  <c r="E405971" i="1"/>
  <c r="E405970" i="1"/>
  <c r="E405969" i="1"/>
  <c r="E405968" i="1"/>
  <c r="E405967" i="1"/>
  <c r="E405966" i="1"/>
  <c r="E405965" i="1"/>
  <c r="E405964" i="1"/>
  <c r="E405963" i="1"/>
  <c r="E405962" i="1"/>
  <c r="E405961" i="1"/>
  <c r="E405960" i="1"/>
  <c r="E405959" i="1"/>
  <c r="E405958" i="1"/>
  <c r="E405957" i="1"/>
  <c r="E405956" i="1"/>
  <c r="E405955" i="1"/>
  <c r="E405954" i="1"/>
  <c r="E405953" i="1"/>
  <c r="E405952" i="1"/>
  <c r="E405951" i="1"/>
  <c r="E405950" i="1"/>
  <c r="E405949" i="1"/>
  <c r="E405948" i="1"/>
  <c r="E405947" i="1"/>
  <c r="E405946" i="1"/>
  <c r="E405945" i="1"/>
  <c r="E405944" i="1"/>
  <c r="E405943" i="1"/>
  <c r="E405942" i="1"/>
  <c r="E405941" i="1"/>
  <c r="E405940" i="1"/>
  <c r="E405939" i="1"/>
  <c r="E405938" i="1"/>
  <c r="E405937" i="1"/>
  <c r="E405936" i="1"/>
  <c r="E405935" i="1"/>
  <c r="E405934" i="1"/>
  <c r="E405933" i="1"/>
  <c r="E405932" i="1"/>
  <c r="E405931" i="1"/>
  <c r="E405930" i="1"/>
  <c r="E405929" i="1"/>
  <c r="E405928" i="1"/>
  <c r="E405927" i="1"/>
  <c r="E405926" i="1"/>
  <c r="E405925" i="1"/>
  <c r="E405924" i="1"/>
  <c r="E405923" i="1"/>
  <c r="E405922" i="1"/>
  <c r="E405921" i="1"/>
  <c r="E405920" i="1"/>
  <c r="E405919" i="1"/>
  <c r="E405918" i="1"/>
  <c r="E405917" i="1"/>
  <c r="E405916" i="1"/>
  <c r="E405915" i="1"/>
  <c r="E405914" i="1"/>
  <c r="E405913" i="1"/>
  <c r="E405912" i="1"/>
  <c r="E405911" i="1"/>
  <c r="E405910" i="1"/>
  <c r="E405909" i="1"/>
  <c r="E405908" i="1"/>
  <c r="E405907" i="1"/>
  <c r="E405906" i="1"/>
  <c r="E405905" i="1"/>
  <c r="E405904" i="1"/>
  <c r="E405903" i="1"/>
  <c r="E405902" i="1"/>
  <c r="E405901" i="1"/>
  <c r="E405900" i="1"/>
  <c r="E405899" i="1"/>
  <c r="E405898" i="1"/>
  <c r="E405897" i="1"/>
  <c r="E405896" i="1"/>
  <c r="E405895" i="1"/>
  <c r="E405894" i="1"/>
  <c r="E405893" i="1"/>
  <c r="E405892" i="1"/>
  <c r="E405891" i="1"/>
  <c r="E405890" i="1"/>
  <c r="E405889" i="1"/>
  <c r="E405888" i="1"/>
  <c r="E405887" i="1"/>
  <c r="E405886" i="1"/>
  <c r="E405885" i="1"/>
  <c r="E405884" i="1"/>
  <c r="E405883" i="1"/>
  <c r="E405882" i="1"/>
  <c r="E405881" i="1"/>
  <c r="E405880" i="1"/>
  <c r="E405879" i="1"/>
  <c r="E405878" i="1"/>
  <c r="E405877" i="1"/>
  <c r="E405876" i="1"/>
  <c r="E405875" i="1"/>
  <c r="E405874" i="1"/>
  <c r="E405873" i="1"/>
  <c r="E405872" i="1"/>
  <c r="E405871" i="1"/>
  <c r="E405870" i="1"/>
  <c r="E405869" i="1"/>
  <c r="E405868" i="1"/>
  <c r="E405867" i="1"/>
  <c r="E405866" i="1"/>
  <c r="E405865" i="1"/>
  <c r="E405864" i="1"/>
  <c r="E405863" i="1"/>
  <c r="E405862" i="1"/>
  <c r="E405861" i="1"/>
  <c r="E405860" i="1"/>
  <c r="E405859" i="1"/>
  <c r="E405858" i="1"/>
  <c r="E405857" i="1"/>
  <c r="E405856" i="1"/>
  <c r="E405855" i="1"/>
  <c r="E405854" i="1"/>
  <c r="E405853" i="1"/>
  <c r="E405852" i="1"/>
  <c r="E405851" i="1"/>
  <c r="E405850" i="1"/>
  <c r="E405849" i="1"/>
  <c r="E405848" i="1"/>
  <c r="E405847" i="1"/>
  <c r="E405846" i="1"/>
  <c r="E405845" i="1"/>
  <c r="E405844" i="1"/>
  <c r="E405843" i="1"/>
  <c r="E405842" i="1"/>
  <c r="E405841" i="1"/>
  <c r="E405840" i="1"/>
  <c r="E405839" i="1"/>
  <c r="E405838" i="1"/>
  <c r="E405837" i="1"/>
  <c r="E405836" i="1"/>
  <c r="E405835" i="1"/>
  <c r="E405834" i="1"/>
  <c r="E405833" i="1"/>
  <c r="E405832" i="1"/>
  <c r="E405831" i="1"/>
  <c r="E405830" i="1"/>
  <c r="E405829" i="1"/>
  <c r="E405828" i="1"/>
  <c r="E405827" i="1"/>
  <c r="E405826" i="1"/>
  <c r="E405825" i="1"/>
  <c r="E405824" i="1"/>
  <c r="E405823" i="1"/>
  <c r="E405822" i="1"/>
  <c r="E405821" i="1"/>
  <c r="E405820" i="1"/>
  <c r="E405819" i="1"/>
  <c r="E405818" i="1"/>
  <c r="E405817" i="1"/>
  <c r="E405816" i="1"/>
  <c r="E405815" i="1"/>
  <c r="E405814" i="1"/>
  <c r="E405813" i="1"/>
  <c r="E405812" i="1"/>
  <c r="E405811" i="1"/>
  <c r="E405810" i="1"/>
  <c r="E405809" i="1"/>
  <c r="E405808" i="1"/>
  <c r="E405807" i="1"/>
  <c r="E405806" i="1"/>
  <c r="E405805" i="1"/>
  <c r="E405804" i="1"/>
  <c r="E405803" i="1"/>
  <c r="E405802" i="1"/>
  <c r="E405801" i="1"/>
  <c r="E405800" i="1"/>
  <c r="E405799" i="1"/>
  <c r="E405798" i="1"/>
  <c r="E405797" i="1"/>
  <c r="E405796" i="1"/>
  <c r="E405795" i="1"/>
  <c r="E405794" i="1"/>
  <c r="E405793" i="1"/>
  <c r="E405792" i="1"/>
  <c r="E405791" i="1"/>
  <c r="E405790" i="1"/>
  <c r="E405789" i="1"/>
  <c r="E405788" i="1"/>
  <c r="E405787" i="1"/>
  <c r="E405786" i="1"/>
  <c r="E405785" i="1"/>
  <c r="E405784" i="1"/>
  <c r="E405783" i="1"/>
  <c r="E405782" i="1"/>
  <c r="E405781" i="1"/>
  <c r="E405780" i="1"/>
  <c r="E405779" i="1"/>
  <c r="E405778" i="1"/>
  <c r="E405777" i="1"/>
  <c r="E405776" i="1"/>
  <c r="E405775" i="1"/>
  <c r="E405774" i="1"/>
  <c r="E405773" i="1"/>
  <c r="E405772" i="1"/>
  <c r="E405771" i="1"/>
  <c r="E405770" i="1"/>
  <c r="E405769" i="1"/>
  <c r="E405768" i="1"/>
  <c r="E405767" i="1"/>
  <c r="E405766" i="1"/>
  <c r="E405765" i="1"/>
  <c r="E405764" i="1"/>
  <c r="E405763" i="1"/>
  <c r="E405762" i="1"/>
  <c r="E405761" i="1"/>
  <c r="E405760" i="1"/>
  <c r="E405759" i="1"/>
  <c r="E405758" i="1"/>
  <c r="E405757" i="1"/>
  <c r="E405756" i="1"/>
  <c r="E405755" i="1"/>
  <c r="E405754" i="1"/>
  <c r="E405753" i="1"/>
  <c r="E405752" i="1"/>
  <c r="E405751" i="1"/>
  <c r="E405750" i="1"/>
  <c r="E405749" i="1"/>
  <c r="E405748" i="1"/>
  <c r="E405747" i="1"/>
  <c r="E405746" i="1"/>
  <c r="E405745" i="1"/>
  <c r="E405744" i="1"/>
  <c r="E405743" i="1"/>
  <c r="E405742" i="1"/>
  <c r="E405741" i="1"/>
  <c r="E405740" i="1"/>
  <c r="E405739" i="1"/>
  <c r="E405738" i="1"/>
  <c r="E405737" i="1"/>
  <c r="E405736" i="1"/>
  <c r="E405735" i="1"/>
  <c r="E405734" i="1"/>
  <c r="E405733" i="1"/>
  <c r="E405732" i="1"/>
  <c r="E405731" i="1"/>
  <c r="E405730" i="1"/>
  <c r="E405729" i="1"/>
  <c r="E405728" i="1"/>
  <c r="E405727" i="1"/>
  <c r="E405726" i="1"/>
  <c r="E405725" i="1"/>
  <c r="E405724" i="1"/>
  <c r="E405723" i="1"/>
  <c r="E405722" i="1"/>
  <c r="E405721" i="1"/>
  <c r="E405720" i="1"/>
  <c r="E405719" i="1"/>
  <c r="E405718" i="1"/>
  <c r="E405717" i="1"/>
  <c r="E405716" i="1"/>
  <c r="E405715" i="1"/>
  <c r="E405714" i="1"/>
  <c r="E405713" i="1"/>
  <c r="E405712" i="1"/>
  <c r="E405711" i="1"/>
  <c r="E405710" i="1"/>
  <c r="E405709" i="1"/>
  <c r="E405708" i="1"/>
  <c r="E405707" i="1"/>
  <c r="E405706" i="1"/>
  <c r="E405705" i="1"/>
  <c r="E405704" i="1"/>
  <c r="E405703" i="1"/>
  <c r="E405702" i="1"/>
  <c r="E405701" i="1"/>
  <c r="E405700" i="1"/>
  <c r="E405699" i="1"/>
  <c r="E405698" i="1"/>
  <c r="E405697" i="1"/>
  <c r="E405696" i="1"/>
  <c r="E405695" i="1"/>
  <c r="E405694" i="1"/>
  <c r="E405693" i="1"/>
  <c r="E405692" i="1"/>
  <c r="E405691" i="1"/>
  <c r="E405690" i="1"/>
  <c r="E405689" i="1"/>
  <c r="E405688" i="1"/>
  <c r="E405687" i="1"/>
  <c r="E405686" i="1"/>
  <c r="E405685" i="1"/>
  <c r="E405684" i="1"/>
  <c r="E405683" i="1"/>
  <c r="E405682" i="1"/>
  <c r="E405681" i="1"/>
  <c r="E405680" i="1"/>
  <c r="E405679" i="1"/>
  <c r="E405678" i="1"/>
  <c r="E405677" i="1"/>
  <c r="E405676" i="1"/>
  <c r="E405675" i="1"/>
  <c r="E405674" i="1"/>
  <c r="E405673" i="1"/>
  <c r="E405672" i="1"/>
  <c r="E405671" i="1"/>
  <c r="E405670" i="1"/>
  <c r="E405669" i="1"/>
  <c r="E405668" i="1"/>
  <c r="E405667" i="1"/>
  <c r="E405666" i="1"/>
  <c r="E405665" i="1"/>
  <c r="E405664" i="1"/>
  <c r="E405663" i="1"/>
  <c r="E405662" i="1"/>
  <c r="E405661" i="1"/>
  <c r="E405660" i="1"/>
  <c r="E405659" i="1"/>
  <c r="E405658" i="1"/>
  <c r="E405657" i="1"/>
  <c r="E405656" i="1"/>
  <c r="E405655" i="1"/>
  <c r="E405654" i="1"/>
  <c r="E405653" i="1"/>
  <c r="E405652" i="1"/>
  <c r="E405651" i="1"/>
  <c r="E405650" i="1"/>
  <c r="E405649" i="1"/>
  <c r="E405648" i="1"/>
  <c r="E405647" i="1"/>
  <c r="E405646" i="1"/>
  <c r="E405645" i="1"/>
  <c r="E405644" i="1"/>
  <c r="E405643" i="1"/>
  <c r="E405642" i="1"/>
  <c r="E405641" i="1"/>
  <c r="E405640" i="1"/>
  <c r="E405639" i="1"/>
  <c r="E405638" i="1"/>
  <c r="E405637" i="1"/>
  <c r="E405636" i="1"/>
  <c r="E405635" i="1"/>
  <c r="E405634" i="1"/>
  <c r="E405633" i="1"/>
  <c r="E405632" i="1"/>
  <c r="E405631" i="1"/>
  <c r="E405630" i="1"/>
  <c r="E405629" i="1"/>
  <c r="E405628" i="1"/>
  <c r="E405627" i="1"/>
  <c r="E405626" i="1"/>
  <c r="E405625" i="1"/>
  <c r="E405624" i="1"/>
  <c r="E405623" i="1"/>
  <c r="E405622" i="1"/>
  <c r="E405621" i="1"/>
  <c r="E405620" i="1"/>
  <c r="E405619" i="1"/>
  <c r="E405618" i="1"/>
  <c r="E405617" i="1"/>
  <c r="E405616" i="1"/>
  <c r="E405615" i="1"/>
  <c r="E405614" i="1"/>
  <c r="E405613" i="1"/>
  <c r="E405612" i="1"/>
  <c r="E405611" i="1"/>
  <c r="E405610" i="1"/>
  <c r="E405609" i="1"/>
  <c r="E405608" i="1"/>
  <c r="E405607" i="1"/>
  <c r="E405606" i="1"/>
  <c r="E405605" i="1"/>
  <c r="E405604" i="1"/>
  <c r="E405603" i="1"/>
  <c r="E405602" i="1"/>
  <c r="E405601" i="1"/>
  <c r="E405600" i="1"/>
  <c r="E405599" i="1"/>
  <c r="E405598" i="1"/>
  <c r="E405597" i="1"/>
  <c r="E405596" i="1"/>
  <c r="E405595" i="1"/>
  <c r="E405594" i="1"/>
  <c r="E405593" i="1"/>
  <c r="E405592" i="1"/>
  <c r="E405591" i="1"/>
  <c r="E405590" i="1"/>
  <c r="E405589" i="1"/>
  <c r="E405588" i="1"/>
  <c r="E405587" i="1"/>
  <c r="E405586" i="1"/>
  <c r="E405585" i="1"/>
  <c r="E405584" i="1"/>
  <c r="E405583" i="1"/>
  <c r="E405582" i="1"/>
  <c r="E405581" i="1"/>
  <c r="E405580" i="1"/>
  <c r="E405579" i="1"/>
  <c r="E405578" i="1"/>
  <c r="E405577" i="1"/>
  <c r="E405576" i="1"/>
  <c r="E405575" i="1"/>
  <c r="E405574" i="1"/>
  <c r="E405573" i="1"/>
  <c r="E405572" i="1"/>
  <c r="E405571" i="1"/>
  <c r="E405570" i="1"/>
  <c r="E405569" i="1"/>
  <c r="E405568" i="1"/>
  <c r="E405567" i="1"/>
  <c r="E405566" i="1"/>
  <c r="E405565" i="1"/>
  <c r="E405564" i="1"/>
  <c r="E405563" i="1"/>
  <c r="E405562" i="1"/>
  <c r="E405561" i="1"/>
  <c r="E405560" i="1"/>
  <c r="E405559" i="1"/>
  <c r="E405558" i="1"/>
  <c r="E405557" i="1"/>
  <c r="E405556" i="1"/>
  <c r="E405555" i="1"/>
  <c r="E405554" i="1"/>
  <c r="E405553" i="1"/>
  <c r="E405552" i="1"/>
  <c r="E405551" i="1"/>
  <c r="E405550" i="1"/>
  <c r="E405549" i="1"/>
  <c r="E405548" i="1"/>
  <c r="E405547" i="1"/>
  <c r="E405546" i="1"/>
  <c r="E405545" i="1"/>
  <c r="E405544" i="1"/>
  <c r="E405543" i="1"/>
  <c r="E405542" i="1"/>
  <c r="E405541" i="1"/>
  <c r="E405540" i="1"/>
  <c r="E405539" i="1"/>
  <c r="E405538" i="1"/>
  <c r="E405537" i="1"/>
  <c r="E405536" i="1"/>
  <c r="E405535" i="1"/>
  <c r="E405534" i="1"/>
  <c r="E405533" i="1"/>
  <c r="E405532" i="1"/>
  <c r="E405531" i="1"/>
  <c r="E405530" i="1"/>
  <c r="E405529" i="1"/>
  <c r="E405528" i="1"/>
  <c r="E405527" i="1"/>
  <c r="E405526" i="1"/>
  <c r="E405525" i="1"/>
  <c r="E405524" i="1"/>
  <c r="E405523" i="1"/>
  <c r="E405522" i="1"/>
  <c r="E405521" i="1"/>
  <c r="E405520" i="1"/>
  <c r="E405519" i="1"/>
  <c r="E405518" i="1"/>
  <c r="E405517" i="1"/>
  <c r="E405516" i="1"/>
  <c r="E405515" i="1"/>
  <c r="E405514" i="1"/>
  <c r="E405513" i="1"/>
  <c r="E405512" i="1"/>
  <c r="E405511" i="1"/>
  <c r="E405510" i="1"/>
  <c r="E405509" i="1"/>
  <c r="E405508" i="1"/>
  <c r="E405507" i="1"/>
  <c r="E405506" i="1"/>
  <c r="E405505" i="1"/>
  <c r="E405504" i="1"/>
  <c r="E405503" i="1"/>
  <c r="E405502" i="1"/>
  <c r="E405501" i="1"/>
  <c r="E405500" i="1"/>
  <c r="E405499" i="1"/>
  <c r="E405498" i="1"/>
  <c r="E405497" i="1"/>
  <c r="E405496" i="1"/>
  <c r="E405495" i="1"/>
  <c r="E405494" i="1"/>
  <c r="E405493" i="1"/>
  <c r="E405492" i="1"/>
  <c r="E405491" i="1"/>
  <c r="E405490" i="1"/>
  <c r="E405489" i="1"/>
  <c r="E405488" i="1"/>
  <c r="E405487" i="1"/>
  <c r="E405486" i="1"/>
  <c r="E405485" i="1"/>
  <c r="E405484" i="1"/>
  <c r="E405483" i="1"/>
  <c r="E405482" i="1"/>
  <c r="E405481" i="1"/>
  <c r="E405480" i="1"/>
  <c r="E405479" i="1"/>
  <c r="E405478" i="1"/>
  <c r="E405477" i="1"/>
  <c r="E405476" i="1"/>
  <c r="E405475" i="1"/>
  <c r="E405474" i="1"/>
  <c r="E405473" i="1"/>
  <c r="E405472" i="1"/>
  <c r="E405471" i="1"/>
  <c r="E405470" i="1"/>
  <c r="E405469" i="1"/>
  <c r="E405468" i="1"/>
  <c r="E405467" i="1"/>
  <c r="E405466" i="1"/>
  <c r="E405465" i="1"/>
  <c r="E405464" i="1"/>
  <c r="E405463" i="1"/>
  <c r="E405462" i="1"/>
  <c r="E405461" i="1"/>
  <c r="E405460" i="1"/>
  <c r="E405459" i="1"/>
  <c r="E405458" i="1"/>
  <c r="E405457" i="1"/>
  <c r="E405456" i="1"/>
  <c r="E405455" i="1"/>
  <c r="E405454" i="1"/>
  <c r="E405453" i="1"/>
  <c r="E405452" i="1"/>
  <c r="E405451" i="1"/>
  <c r="E405450" i="1"/>
  <c r="E405449" i="1"/>
  <c r="E405448" i="1"/>
  <c r="E405447" i="1"/>
  <c r="E405446" i="1"/>
  <c r="E405445" i="1"/>
  <c r="E405444" i="1"/>
  <c r="E405443" i="1"/>
  <c r="E405442" i="1"/>
  <c r="E405441" i="1"/>
  <c r="E405440" i="1"/>
  <c r="E405439" i="1"/>
  <c r="E405438" i="1"/>
  <c r="E405437" i="1"/>
  <c r="E405436" i="1"/>
  <c r="E405435" i="1"/>
  <c r="E405434" i="1"/>
  <c r="E405433" i="1"/>
  <c r="E405432" i="1"/>
  <c r="E405431" i="1"/>
  <c r="E405430" i="1"/>
  <c r="E405429" i="1"/>
  <c r="E405428" i="1"/>
  <c r="E405427" i="1"/>
  <c r="E405426" i="1"/>
  <c r="E405425" i="1"/>
  <c r="E405424" i="1"/>
  <c r="E405423" i="1"/>
  <c r="E405422" i="1"/>
  <c r="E405421" i="1"/>
  <c r="E405420" i="1"/>
  <c r="E405419" i="1"/>
  <c r="E405418" i="1"/>
  <c r="E405417" i="1"/>
  <c r="E405416" i="1"/>
  <c r="E405415" i="1"/>
  <c r="E405414" i="1"/>
  <c r="E405413" i="1"/>
  <c r="E405412" i="1"/>
  <c r="E405411" i="1"/>
  <c r="E405410" i="1"/>
  <c r="E405409" i="1"/>
  <c r="E405408" i="1"/>
  <c r="E405407" i="1"/>
  <c r="E405406" i="1"/>
  <c r="E405405" i="1"/>
  <c r="E405404" i="1"/>
  <c r="E405403" i="1"/>
  <c r="E405402" i="1"/>
  <c r="E405401" i="1"/>
  <c r="E405400" i="1"/>
  <c r="E405399" i="1"/>
  <c r="E405398" i="1"/>
  <c r="E405397" i="1"/>
  <c r="E405396" i="1"/>
  <c r="E405395" i="1"/>
  <c r="E405394" i="1"/>
  <c r="E405393" i="1"/>
  <c r="E405392" i="1"/>
  <c r="E405391" i="1"/>
  <c r="E405390" i="1"/>
  <c r="E405389" i="1"/>
  <c r="E405388" i="1"/>
  <c r="E405387" i="1"/>
  <c r="E405386" i="1"/>
  <c r="E405385" i="1"/>
  <c r="E405384" i="1"/>
  <c r="E405383" i="1"/>
  <c r="E405382" i="1"/>
  <c r="E405381" i="1"/>
  <c r="E405380" i="1"/>
  <c r="E405379" i="1"/>
  <c r="E405378" i="1"/>
  <c r="E405377" i="1"/>
  <c r="E405376" i="1"/>
  <c r="E405375" i="1"/>
  <c r="E405374" i="1"/>
  <c r="E405373" i="1"/>
  <c r="E405372" i="1"/>
  <c r="E405371" i="1"/>
  <c r="E405370" i="1"/>
  <c r="E405369" i="1"/>
  <c r="E405368" i="1"/>
  <c r="E405367" i="1"/>
  <c r="E405366" i="1"/>
  <c r="E405365" i="1"/>
  <c r="E405364" i="1"/>
  <c r="E405363" i="1"/>
  <c r="E405362" i="1"/>
  <c r="E405361" i="1"/>
  <c r="E405360" i="1"/>
  <c r="E405359" i="1"/>
  <c r="E405358" i="1"/>
  <c r="E405357" i="1"/>
  <c r="E405356" i="1"/>
  <c r="E405355" i="1"/>
  <c r="E405354" i="1"/>
  <c r="E405353" i="1"/>
  <c r="E405352" i="1"/>
  <c r="E405351" i="1"/>
  <c r="E405350" i="1"/>
  <c r="E405349" i="1"/>
  <c r="E405348" i="1"/>
  <c r="E405347" i="1"/>
  <c r="E405346" i="1"/>
  <c r="E405345" i="1"/>
  <c r="E405344" i="1"/>
  <c r="E405343" i="1"/>
  <c r="E405342" i="1"/>
  <c r="E405341" i="1"/>
  <c r="E405340" i="1"/>
  <c r="E405339" i="1"/>
  <c r="E405338" i="1"/>
  <c r="E405337" i="1"/>
  <c r="E405336" i="1"/>
  <c r="E405335" i="1"/>
  <c r="E405334" i="1"/>
  <c r="E405333" i="1"/>
  <c r="E405332" i="1"/>
  <c r="E405331" i="1"/>
  <c r="E405330" i="1"/>
  <c r="E405329" i="1"/>
  <c r="E405328" i="1"/>
  <c r="E405327" i="1"/>
  <c r="E405326" i="1"/>
  <c r="E405325" i="1"/>
  <c r="E405324" i="1"/>
  <c r="E405323" i="1"/>
  <c r="E405322" i="1"/>
  <c r="E405321" i="1"/>
  <c r="E405320" i="1"/>
  <c r="E405319" i="1"/>
  <c r="E405318" i="1"/>
  <c r="E405317" i="1"/>
  <c r="E405316" i="1"/>
  <c r="E405315" i="1"/>
  <c r="E405314" i="1"/>
  <c r="E405313" i="1"/>
  <c r="E405312" i="1"/>
  <c r="E405311" i="1"/>
  <c r="E405310" i="1"/>
  <c r="E405309" i="1"/>
  <c r="E405308" i="1"/>
  <c r="E405307" i="1"/>
  <c r="E405306" i="1"/>
  <c r="E405305" i="1"/>
  <c r="E405304" i="1"/>
  <c r="E405303" i="1"/>
  <c r="E405302" i="1"/>
  <c r="E405301" i="1"/>
  <c r="E405300" i="1"/>
  <c r="E405299" i="1"/>
  <c r="E405298" i="1"/>
  <c r="E405297" i="1"/>
  <c r="E405296" i="1"/>
  <c r="E405295" i="1"/>
  <c r="E405294" i="1"/>
  <c r="E405293" i="1"/>
  <c r="E405292" i="1"/>
  <c r="E405291" i="1"/>
  <c r="E405290" i="1"/>
  <c r="E405289" i="1"/>
  <c r="E405288" i="1"/>
  <c r="E405287" i="1"/>
  <c r="E405286" i="1"/>
  <c r="E405285" i="1"/>
  <c r="E405284" i="1"/>
  <c r="E405283" i="1"/>
  <c r="E405282" i="1"/>
  <c r="E405281" i="1"/>
  <c r="E405280" i="1"/>
  <c r="E405279" i="1"/>
  <c r="E405278" i="1"/>
  <c r="E405277" i="1"/>
  <c r="E405276" i="1"/>
  <c r="E405275" i="1"/>
  <c r="E405274" i="1"/>
  <c r="E405273" i="1"/>
  <c r="E405272" i="1"/>
  <c r="E405271" i="1"/>
  <c r="E405270" i="1"/>
  <c r="E405269" i="1"/>
  <c r="E405268" i="1"/>
  <c r="E405267" i="1"/>
  <c r="E405266" i="1"/>
  <c r="E405265" i="1"/>
  <c r="E405264" i="1"/>
  <c r="E405263" i="1"/>
  <c r="E405262" i="1"/>
  <c r="E405261" i="1"/>
  <c r="E405260" i="1"/>
  <c r="E405259" i="1"/>
  <c r="E405258" i="1"/>
  <c r="E405257" i="1"/>
  <c r="E405256" i="1"/>
  <c r="E405255" i="1"/>
  <c r="E405254" i="1"/>
  <c r="E405253" i="1"/>
  <c r="E405252" i="1"/>
  <c r="E405251" i="1"/>
  <c r="E405250" i="1"/>
  <c r="E405249" i="1"/>
  <c r="E405248" i="1"/>
  <c r="E405247" i="1"/>
  <c r="E405246" i="1"/>
  <c r="E405245" i="1"/>
  <c r="E405244" i="1"/>
  <c r="E405243" i="1"/>
  <c r="E405242" i="1"/>
  <c r="E405241" i="1"/>
  <c r="E405240" i="1"/>
  <c r="E405239" i="1"/>
  <c r="E405238" i="1"/>
  <c r="E405237" i="1"/>
  <c r="E405236" i="1"/>
  <c r="E405235" i="1"/>
  <c r="E405234" i="1"/>
  <c r="E405233" i="1"/>
  <c r="E405232" i="1"/>
  <c r="E405231" i="1"/>
  <c r="E405230" i="1"/>
  <c r="E405229" i="1"/>
  <c r="E405228" i="1"/>
  <c r="E405227" i="1"/>
  <c r="E405226" i="1"/>
  <c r="E405225" i="1"/>
  <c r="E405224" i="1"/>
  <c r="E405223" i="1"/>
  <c r="E405222" i="1"/>
  <c r="E405221" i="1"/>
  <c r="E405220" i="1"/>
  <c r="E405219" i="1"/>
  <c r="E405218" i="1"/>
  <c r="E405217" i="1"/>
  <c r="E405216" i="1"/>
  <c r="E405215" i="1"/>
  <c r="E405214" i="1"/>
  <c r="E405213" i="1"/>
  <c r="E405212" i="1"/>
  <c r="E405211" i="1"/>
  <c r="E405210" i="1"/>
  <c r="E405209" i="1"/>
  <c r="E405208" i="1"/>
  <c r="E405207" i="1"/>
  <c r="E405206" i="1"/>
  <c r="E405205" i="1"/>
  <c r="E405204" i="1"/>
  <c r="E405203" i="1"/>
  <c r="E405202" i="1"/>
  <c r="E405201" i="1"/>
  <c r="E405200" i="1"/>
  <c r="E405199" i="1"/>
  <c r="E405198" i="1"/>
  <c r="E405197" i="1"/>
  <c r="E405196" i="1"/>
  <c r="E405195" i="1"/>
  <c r="E405194" i="1"/>
  <c r="E405193" i="1"/>
  <c r="E405192" i="1"/>
  <c r="E405191" i="1"/>
  <c r="E405190" i="1"/>
  <c r="E405189" i="1"/>
  <c r="E405188" i="1"/>
  <c r="E405187" i="1"/>
  <c r="E405186" i="1"/>
  <c r="E405185" i="1"/>
  <c r="E405184" i="1"/>
  <c r="E405183" i="1"/>
  <c r="E405182" i="1"/>
  <c r="E405181" i="1"/>
  <c r="E405180" i="1"/>
  <c r="E405179" i="1"/>
  <c r="E405178" i="1"/>
  <c r="E405177" i="1"/>
  <c r="E405176" i="1"/>
  <c r="E405175" i="1"/>
  <c r="E405174" i="1"/>
  <c r="E405173" i="1"/>
  <c r="E405172" i="1"/>
  <c r="E405171" i="1"/>
  <c r="E405170" i="1"/>
  <c r="E405169" i="1"/>
  <c r="E405168" i="1"/>
  <c r="E405167" i="1"/>
  <c r="E405166" i="1"/>
  <c r="E405165" i="1"/>
  <c r="E405164" i="1"/>
  <c r="E405163" i="1"/>
  <c r="E405162" i="1"/>
  <c r="E405161" i="1"/>
  <c r="E405160" i="1"/>
  <c r="E405159" i="1"/>
  <c r="E405158" i="1"/>
  <c r="E405157" i="1"/>
  <c r="E405156" i="1"/>
  <c r="E405155" i="1"/>
  <c r="E405154" i="1"/>
  <c r="E405153" i="1"/>
  <c r="E405152" i="1"/>
  <c r="E405151" i="1"/>
  <c r="E405150" i="1"/>
  <c r="E405149" i="1"/>
  <c r="E405148" i="1"/>
  <c r="E405147" i="1"/>
  <c r="E405146" i="1"/>
  <c r="E405145" i="1"/>
  <c r="E405144" i="1"/>
  <c r="E405143" i="1"/>
  <c r="E405142" i="1"/>
  <c r="E405141" i="1"/>
  <c r="E405140" i="1"/>
  <c r="E405139" i="1"/>
  <c r="E405138" i="1"/>
  <c r="E405137" i="1"/>
  <c r="E405136" i="1"/>
  <c r="E405135" i="1"/>
  <c r="E405134" i="1"/>
  <c r="E405133" i="1"/>
  <c r="E405132" i="1"/>
  <c r="E405131" i="1"/>
  <c r="E405130" i="1"/>
  <c r="E405129" i="1"/>
  <c r="E405128" i="1"/>
  <c r="E405127" i="1"/>
  <c r="E405126" i="1"/>
  <c r="E405125" i="1"/>
  <c r="E405124" i="1"/>
  <c r="E405123" i="1"/>
  <c r="E405122" i="1"/>
  <c r="E405121" i="1"/>
  <c r="E405120" i="1"/>
  <c r="E405119" i="1"/>
  <c r="E405118" i="1"/>
  <c r="E405117" i="1"/>
  <c r="E405116" i="1"/>
  <c r="E405115" i="1"/>
  <c r="E405114" i="1"/>
  <c r="E405113" i="1"/>
  <c r="E405112" i="1"/>
  <c r="E405111" i="1"/>
  <c r="E405110" i="1"/>
  <c r="E405109" i="1"/>
  <c r="E405108" i="1"/>
  <c r="E405107" i="1"/>
  <c r="E405106" i="1"/>
  <c r="E405105" i="1"/>
  <c r="E405104" i="1"/>
  <c r="E405103" i="1"/>
  <c r="E405102" i="1"/>
  <c r="E405101" i="1"/>
  <c r="E405100" i="1"/>
  <c r="E405099" i="1"/>
  <c r="E405098" i="1"/>
  <c r="E405097" i="1"/>
  <c r="E405096" i="1"/>
  <c r="E405095" i="1"/>
  <c r="E405094" i="1"/>
  <c r="E405093" i="1"/>
  <c r="E405092" i="1"/>
  <c r="E405091" i="1"/>
  <c r="E405090" i="1"/>
  <c r="E405089" i="1"/>
  <c r="E405088" i="1"/>
  <c r="E405087" i="1"/>
  <c r="E405086" i="1"/>
  <c r="E405085" i="1"/>
  <c r="E405084" i="1"/>
  <c r="E405083" i="1"/>
  <c r="E405082" i="1"/>
  <c r="E405081" i="1"/>
  <c r="E405080" i="1"/>
  <c r="E405079" i="1"/>
  <c r="E405078" i="1"/>
  <c r="E405077" i="1"/>
  <c r="E405076" i="1"/>
  <c r="E405075" i="1"/>
  <c r="E405074" i="1"/>
  <c r="E405073" i="1"/>
  <c r="E405072" i="1"/>
  <c r="E405071" i="1"/>
  <c r="E405070" i="1"/>
  <c r="E405069" i="1"/>
  <c r="E405068" i="1"/>
  <c r="E405067" i="1"/>
  <c r="E405066" i="1"/>
  <c r="E405065" i="1"/>
  <c r="E405064" i="1"/>
  <c r="E405063" i="1"/>
  <c r="E405062" i="1"/>
  <c r="E405061" i="1"/>
  <c r="E405060" i="1"/>
  <c r="E405059" i="1"/>
  <c r="E405058" i="1"/>
  <c r="E405057" i="1"/>
  <c r="E405056" i="1"/>
  <c r="E405055" i="1"/>
  <c r="E405054" i="1"/>
  <c r="E405053" i="1"/>
  <c r="E405052" i="1"/>
  <c r="E405051" i="1"/>
  <c r="E405050" i="1"/>
  <c r="E405049" i="1"/>
  <c r="E405048" i="1"/>
  <c r="E405047" i="1"/>
  <c r="E405046" i="1"/>
  <c r="E405045" i="1"/>
  <c r="E405044" i="1"/>
  <c r="E405043" i="1"/>
  <c r="E405042" i="1"/>
  <c r="E405041" i="1"/>
  <c r="E405040" i="1"/>
  <c r="E405039" i="1"/>
  <c r="E405038" i="1"/>
  <c r="E405037" i="1"/>
  <c r="E405036" i="1"/>
  <c r="E405035" i="1"/>
  <c r="E405034" i="1"/>
  <c r="E405033" i="1"/>
  <c r="E405032" i="1"/>
  <c r="E405031" i="1"/>
  <c r="E405030" i="1"/>
  <c r="E405029" i="1"/>
  <c r="E405028" i="1"/>
  <c r="E405027" i="1"/>
  <c r="E405026" i="1"/>
  <c r="E405025" i="1"/>
  <c r="E405024" i="1"/>
  <c r="E405023" i="1"/>
  <c r="E405022" i="1"/>
  <c r="E405021" i="1"/>
  <c r="E405020" i="1"/>
  <c r="E405019" i="1"/>
  <c r="E405018" i="1"/>
  <c r="E405017" i="1"/>
  <c r="E405016" i="1"/>
  <c r="E405015" i="1"/>
  <c r="E405014" i="1"/>
  <c r="E405013" i="1"/>
  <c r="E405012" i="1"/>
  <c r="E405011" i="1"/>
  <c r="E405010" i="1"/>
  <c r="E405009" i="1"/>
  <c r="E405008" i="1"/>
  <c r="E405007" i="1"/>
  <c r="E405006" i="1"/>
  <c r="E405005" i="1"/>
  <c r="E405004" i="1"/>
  <c r="E405003" i="1"/>
  <c r="E405002" i="1"/>
  <c r="E405001" i="1"/>
  <c r="E405000" i="1"/>
  <c r="E404999" i="1"/>
  <c r="E404998" i="1"/>
  <c r="E404997" i="1"/>
  <c r="E404996" i="1"/>
  <c r="E404995" i="1"/>
  <c r="E404994" i="1"/>
  <c r="E404993" i="1"/>
  <c r="E404992" i="1"/>
  <c r="E404991" i="1"/>
  <c r="E404990" i="1"/>
  <c r="E404989" i="1"/>
  <c r="E404988" i="1"/>
  <c r="E404987" i="1"/>
  <c r="E404986" i="1"/>
  <c r="E404985" i="1"/>
  <c r="E404984" i="1"/>
  <c r="E404983" i="1"/>
  <c r="E404982" i="1"/>
  <c r="E404981" i="1"/>
  <c r="E404980" i="1"/>
  <c r="E404979" i="1"/>
  <c r="E404978" i="1"/>
  <c r="E404977" i="1"/>
  <c r="E404976" i="1"/>
  <c r="E404975" i="1"/>
  <c r="E404974" i="1"/>
  <c r="E404973" i="1"/>
  <c r="E404972" i="1"/>
  <c r="E404971" i="1"/>
  <c r="E404970" i="1"/>
  <c r="E404969" i="1"/>
  <c r="E404968" i="1"/>
  <c r="E404967" i="1"/>
  <c r="E404966" i="1"/>
  <c r="E404965" i="1"/>
  <c r="E404964" i="1"/>
  <c r="E404963" i="1"/>
  <c r="E404962" i="1"/>
  <c r="E404961" i="1"/>
  <c r="E404960" i="1"/>
  <c r="E404959" i="1"/>
  <c r="E404958" i="1"/>
  <c r="E404957" i="1"/>
  <c r="E404956" i="1"/>
  <c r="E404955" i="1"/>
  <c r="E404954" i="1"/>
  <c r="E404953" i="1"/>
  <c r="E404952" i="1"/>
  <c r="E404951" i="1"/>
  <c r="E404950" i="1"/>
  <c r="E404949" i="1"/>
  <c r="E404948" i="1"/>
  <c r="E404947" i="1"/>
  <c r="E404946" i="1"/>
  <c r="E404945" i="1"/>
  <c r="E404944" i="1"/>
  <c r="E404943" i="1"/>
  <c r="E404942" i="1"/>
  <c r="E404941" i="1"/>
  <c r="E404940" i="1"/>
  <c r="E404939" i="1"/>
  <c r="E404938" i="1"/>
  <c r="E404937" i="1"/>
  <c r="E404936" i="1"/>
  <c r="E404935" i="1"/>
  <c r="E404934" i="1"/>
  <c r="E404933" i="1"/>
  <c r="E404932" i="1"/>
  <c r="E404931" i="1"/>
  <c r="E404930" i="1"/>
  <c r="E404929" i="1"/>
  <c r="E404928" i="1"/>
  <c r="E404927" i="1"/>
  <c r="E404926" i="1"/>
  <c r="E404925" i="1"/>
  <c r="E404924" i="1"/>
  <c r="E404923" i="1"/>
  <c r="E404922" i="1"/>
  <c r="E404921" i="1"/>
  <c r="E404920" i="1"/>
  <c r="E404919" i="1"/>
  <c r="E404918" i="1"/>
  <c r="E404917" i="1"/>
  <c r="E404916" i="1"/>
  <c r="E404915" i="1"/>
  <c r="E404914" i="1"/>
  <c r="E404913" i="1"/>
  <c r="E404912" i="1"/>
  <c r="E404911" i="1"/>
  <c r="E404910" i="1"/>
  <c r="E404909" i="1"/>
  <c r="E404908" i="1"/>
  <c r="E404907" i="1"/>
  <c r="E404906" i="1"/>
  <c r="E404905" i="1"/>
  <c r="E404904" i="1"/>
  <c r="E404903" i="1"/>
  <c r="E404902" i="1"/>
  <c r="E404901" i="1"/>
  <c r="E404900" i="1"/>
  <c r="E404899" i="1"/>
  <c r="E404898" i="1"/>
  <c r="E404897" i="1"/>
  <c r="E404896" i="1"/>
  <c r="E404895" i="1"/>
  <c r="E404894" i="1"/>
  <c r="E404893" i="1"/>
  <c r="E404892" i="1"/>
  <c r="E404891" i="1"/>
  <c r="E404890" i="1"/>
  <c r="E404889" i="1"/>
  <c r="E404888" i="1"/>
  <c r="E404887" i="1"/>
  <c r="E404886" i="1"/>
  <c r="E404885" i="1"/>
  <c r="E404884" i="1"/>
  <c r="E404883" i="1"/>
  <c r="E404882" i="1"/>
  <c r="E404881" i="1"/>
  <c r="E404880" i="1"/>
  <c r="E404879" i="1"/>
  <c r="E404878" i="1"/>
  <c r="E404877" i="1"/>
  <c r="E404876" i="1"/>
  <c r="E404875" i="1"/>
  <c r="E404874" i="1"/>
  <c r="E404873" i="1"/>
  <c r="E404872" i="1"/>
  <c r="E404871" i="1"/>
  <c r="E404870" i="1"/>
  <c r="E404869" i="1"/>
  <c r="E404868" i="1"/>
  <c r="E404867" i="1"/>
  <c r="E404866" i="1"/>
  <c r="E404865" i="1"/>
  <c r="E404864" i="1"/>
  <c r="E404863" i="1"/>
  <c r="E404862" i="1"/>
  <c r="E404861" i="1"/>
  <c r="E404860" i="1"/>
  <c r="E404859" i="1"/>
  <c r="E404858" i="1"/>
  <c r="E404857" i="1"/>
  <c r="E404856" i="1"/>
  <c r="E404855" i="1"/>
  <c r="E404854" i="1"/>
  <c r="E404853" i="1"/>
  <c r="E404852" i="1"/>
  <c r="E404851" i="1"/>
  <c r="E404850" i="1"/>
  <c r="E404849" i="1"/>
  <c r="E404848" i="1"/>
  <c r="E404847" i="1"/>
  <c r="E404846" i="1"/>
  <c r="E404845" i="1"/>
  <c r="E404844" i="1"/>
  <c r="E404843" i="1"/>
  <c r="E404842" i="1"/>
  <c r="E404841" i="1"/>
  <c r="E404840" i="1"/>
  <c r="E404839" i="1"/>
  <c r="E404838" i="1"/>
  <c r="E404837" i="1"/>
  <c r="E404836" i="1"/>
  <c r="E404835" i="1"/>
  <c r="E404834" i="1"/>
  <c r="E404833" i="1"/>
  <c r="E404832" i="1"/>
  <c r="E404831" i="1"/>
  <c r="E404830" i="1"/>
  <c r="E404829" i="1"/>
  <c r="E404828" i="1"/>
  <c r="E404827" i="1"/>
  <c r="E404826" i="1"/>
  <c r="E404825" i="1"/>
  <c r="E404824" i="1"/>
  <c r="E404823" i="1"/>
  <c r="E404822" i="1"/>
  <c r="E404821" i="1"/>
  <c r="E404820" i="1"/>
  <c r="E404819" i="1"/>
  <c r="E404818" i="1"/>
  <c r="E404817" i="1"/>
  <c r="E404816" i="1"/>
  <c r="E404815" i="1"/>
  <c r="E404814" i="1"/>
  <c r="E404813" i="1"/>
  <c r="E404812" i="1"/>
  <c r="E404811" i="1"/>
  <c r="E404810" i="1"/>
  <c r="E404809" i="1"/>
  <c r="E404808" i="1"/>
  <c r="E404807" i="1"/>
  <c r="E404806" i="1"/>
  <c r="E404805" i="1"/>
  <c r="E404804" i="1"/>
  <c r="E404803" i="1"/>
  <c r="E404802" i="1"/>
  <c r="E404801" i="1"/>
  <c r="E404800" i="1"/>
  <c r="E404799" i="1"/>
  <c r="E404798" i="1"/>
  <c r="E404797" i="1"/>
  <c r="E404796" i="1"/>
  <c r="E404795" i="1"/>
  <c r="E404794" i="1"/>
  <c r="E404793" i="1"/>
  <c r="E404792" i="1"/>
  <c r="E404791" i="1"/>
  <c r="E404790" i="1"/>
  <c r="E404789" i="1"/>
  <c r="E404788" i="1"/>
  <c r="E404787" i="1"/>
  <c r="E404786" i="1"/>
  <c r="E404785" i="1"/>
  <c r="E404784" i="1"/>
  <c r="E404783" i="1"/>
  <c r="E404782" i="1"/>
  <c r="E404781" i="1"/>
  <c r="E404780" i="1"/>
  <c r="E404779" i="1"/>
  <c r="E404778" i="1"/>
  <c r="E404777" i="1"/>
  <c r="E404776" i="1"/>
  <c r="E404775" i="1"/>
  <c r="E404774" i="1"/>
  <c r="E404773" i="1"/>
  <c r="E404772" i="1"/>
  <c r="E404771" i="1"/>
  <c r="E404770" i="1"/>
  <c r="E404769" i="1"/>
  <c r="E404768" i="1"/>
  <c r="E404767" i="1"/>
  <c r="E404766" i="1"/>
  <c r="E404765" i="1"/>
  <c r="E404764" i="1"/>
  <c r="E404763" i="1"/>
  <c r="E404762" i="1"/>
  <c r="E404761" i="1"/>
  <c r="E404760" i="1"/>
  <c r="E404759" i="1"/>
  <c r="E404758" i="1"/>
  <c r="E404757" i="1"/>
  <c r="E404756" i="1"/>
  <c r="E404755" i="1"/>
  <c r="E404754" i="1"/>
  <c r="E404753" i="1"/>
  <c r="E404752" i="1"/>
  <c r="E404751" i="1"/>
  <c r="E404750" i="1"/>
  <c r="E404749" i="1"/>
  <c r="E404748" i="1"/>
  <c r="E404747" i="1"/>
  <c r="E404746" i="1"/>
  <c r="E404745" i="1"/>
  <c r="E404744" i="1"/>
  <c r="E404743" i="1"/>
  <c r="E404742" i="1"/>
  <c r="E404741" i="1"/>
  <c r="E404740" i="1"/>
  <c r="E404739" i="1"/>
  <c r="E404738" i="1"/>
  <c r="E404737" i="1"/>
  <c r="E404736" i="1"/>
  <c r="E404735" i="1"/>
  <c r="E404734" i="1"/>
  <c r="E404733" i="1"/>
  <c r="E404732" i="1"/>
  <c r="E404731" i="1"/>
  <c r="E404730" i="1"/>
  <c r="E404729" i="1"/>
  <c r="E404728" i="1"/>
  <c r="E404727" i="1"/>
  <c r="E404726" i="1"/>
  <c r="E404725" i="1"/>
  <c r="E404724" i="1"/>
  <c r="E404723" i="1"/>
  <c r="E404722" i="1"/>
  <c r="E404721" i="1"/>
  <c r="E404720" i="1"/>
  <c r="E404719" i="1"/>
  <c r="E404718" i="1"/>
  <c r="E404717" i="1"/>
  <c r="E404716" i="1"/>
  <c r="E404715" i="1"/>
  <c r="E404714" i="1"/>
  <c r="E404713" i="1"/>
  <c r="E404712" i="1"/>
  <c r="E404711" i="1"/>
  <c r="E404710" i="1"/>
  <c r="E404709" i="1"/>
  <c r="E404708" i="1"/>
  <c r="E404707" i="1"/>
  <c r="E404706" i="1"/>
  <c r="E404705" i="1"/>
  <c r="E404704" i="1"/>
  <c r="E404703" i="1"/>
  <c r="E404702" i="1"/>
  <c r="E404701" i="1"/>
  <c r="E404700" i="1"/>
  <c r="E404699" i="1"/>
  <c r="E404698" i="1"/>
  <c r="E404697" i="1"/>
  <c r="E404696" i="1"/>
  <c r="E404695" i="1"/>
  <c r="E404694" i="1"/>
  <c r="E404693" i="1"/>
  <c r="E404692" i="1"/>
  <c r="E404691" i="1"/>
  <c r="E404690" i="1"/>
  <c r="E404689" i="1"/>
  <c r="E404688" i="1"/>
  <c r="E404687" i="1"/>
  <c r="E404686" i="1"/>
  <c r="E404685" i="1"/>
  <c r="E404684" i="1"/>
  <c r="E404683" i="1"/>
  <c r="E404682" i="1"/>
  <c r="E404681" i="1"/>
  <c r="E404680" i="1"/>
  <c r="E404679" i="1"/>
  <c r="E404678" i="1"/>
  <c r="E404677" i="1"/>
  <c r="E404676" i="1"/>
  <c r="E404675" i="1"/>
  <c r="E404674" i="1"/>
  <c r="E404673" i="1"/>
  <c r="E404672" i="1"/>
  <c r="E404671" i="1"/>
  <c r="E404670" i="1"/>
  <c r="E404669" i="1"/>
  <c r="E404668" i="1"/>
  <c r="E404667" i="1"/>
  <c r="E404666" i="1"/>
  <c r="E404665" i="1"/>
  <c r="E404664" i="1"/>
  <c r="E404663" i="1"/>
  <c r="E404662" i="1"/>
  <c r="E404661" i="1"/>
  <c r="E404660" i="1"/>
  <c r="E404659" i="1"/>
  <c r="E404658" i="1"/>
  <c r="E404657" i="1"/>
  <c r="E404656" i="1"/>
  <c r="E404655" i="1"/>
  <c r="E404654" i="1"/>
  <c r="E404653" i="1"/>
  <c r="E404652" i="1"/>
  <c r="E404651" i="1"/>
  <c r="E404650" i="1"/>
  <c r="E404649" i="1"/>
  <c r="E404648" i="1"/>
  <c r="E404647" i="1"/>
  <c r="E404646" i="1"/>
  <c r="E404645" i="1"/>
  <c r="E404644" i="1"/>
  <c r="E404643" i="1"/>
  <c r="E404642" i="1"/>
  <c r="E404641" i="1"/>
  <c r="E404640" i="1"/>
  <c r="E404639" i="1"/>
  <c r="E404638" i="1"/>
  <c r="E404637" i="1"/>
  <c r="E404636" i="1"/>
  <c r="E404635" i="1"/>
  <c r="E404634" i="1"/>
  <c r="E404633" i="1"/>
  <c r="E404632" i="1"/>
  <c r="E404631" i="1"/>
  <c r="E404630" i="1"/>
  <c r="E404629" i="1"/>
  <c r="E404628" i="1"/>
  <c r="E404627" i="1"/>
  <c r="E404626" i="1"/>
  <c r="E404625" i="1"/>
  <c r="E404624" i="1"/>
  <c r="E404623" i="1"/>
  <c r="E404622" i="1"/>
  <c r="E404621" i="1"/>
  <c r="E404620" i="1"/>
  <c r="E404619" i="1"/>
  <c r="E404618" i="1"/>
  <c r="E404617" i="1"/>
  <c r="E404616" i="1"/>
  <c r="E404615" i="1"/>
  <c r="E404614" i="1"/>
  <c r="E404613" i="1"/>
  <c r="E404612" i="1"/>
  <c r="E404611" i="1"/>
  <c r="E404610" i="1"/>
  <c r="E404609" i="1"/>
  <c r="E404608" i="1"/>
  <c r="E404607" i="1"/>
  <c r="E404606" i="1"/>
  <c r="E404605" i="1"/>
  <c r="E404604" i="1"/>
  <c r="E404603" i="1"/>
  <c r="E404602" i="1"/>
  <c r="E404601" i="1"/>
  <c r="E404600" i="1"/>
  <c r="E404599" i="1"/>
  <c r="E404598" i="1"/>
  <c r="E404597" i="1"/>
  <c r="E404596" i="1"/>
  <c r="E404595" i="1"/>
  <c r="E404594" i="1"/>
  <c r="E404593" i="1"/>
  <c r="E404592" i="1"/>
  <c r="E404591" i="1"/>
  <c r="E404590" i="1"/>
  <c r="E404589" i="1"/>
  <c r="E404588" i="1"/>
  <c r="E404587" i="1"/>
  <c r="E404586" i="1"/>
  <c r="E404585" i="1"/>
  <c r="E404584" i="1"/>
  <c r="E404583" i="1"/>
  <c r="E404582" i="1"/>
  <c r="E404581" i="1"/>
  <c r="E404580" i="1"/>
  <c r="E404579" i="1"/>
  <c r="E404578" i="1"/>
  <c r="E404577" i="1"/>
  <c r="E404576" i="1"/>
  <c r="E404575" i="1"/>
  <c r="E404574" i="1"/>
  <c r="E404573" i="1"/>
  <c r="E404572" i="1"/>
  <c r="E404571" i="1"/>
  <c r="E404570" i="1"/>
  <c r="E404569" i="1"/>
  <c r="E404568" i="1"/>
  <c r="E404567" i="1"/>
  <c r="E404566" i="1"/>
  <c r="E404565" i="1"/>
  <c r="E404564" i="1"/>
  <c r="E404563" i="1"/>
  <c r="E404562" i="1"/>
  <c r="E404561" i="1"/>
  <c r="E404560" i="1"/>
  <c r="E404559" i="1"/>
  <c r="E404558" i="1"/>
  <c r="E404557" i="1"/>
  <c r="E404556" i="1"/>
  <c r="E404555" i="1"/>
  <c r="E404554" i="1"/>
  <c r="E404553" i="1"/>
  <c r="E404552" i="1"/>
  <c r="E404551" i="1"/>
  <c r="E404550" i="1"/>
  <c r="E404549" i="1"/>
  <c r="E404548" i="1"/>
  <c r="E404547" i="1"/>
  <c r="E404546" i="1"/>
  <c r="E404545" i="1"/>
  <c r="E404544" i="1"/>
  <c r="E404543" i="1"/>
  <c r="E404542" i="1"/>
  <c r="E404541" i="1"/>
  <c r="E404540" i="1"/>
  <c r="E404539" i="1"/>
  <c r="E404538" i="1"/>
  <c r="E404537" i="1"/>
  <c r="E404536" i="1"/>
  <c r="E404535" i="1"/>
  <c r="E404534" i="1"/>
  <c r="E404533" i="1"/>
  <c r="E404532" i="1"/>
  <c r="E404531" i="1"/>
  <c r="E404530" i="1"/>
  <c r="E404529" i="1"/>
  <c r="E404528" i="1"/>
  <c r="E404527" i="1"/>
  <c r="E404526" i="1"/>
  <c r="E404525" i="1"/>
  <c r="E404524" i="1"/>
  <c r="E404523" i="1"/>
  <c r="E404522" i="1"/>
  <c r="E404521" i="1"/>
  <c r="E404520" i="1"/>
  <c r="E404519" i="1"/>
  <c r="E404518" i="1"/>
  <c r="E404517" i="1"/>
  <c r="E404516" i="1"/>
  <c r="E404515" i="1"/>
  <c r="E404514" i="1"/>
  <c r="E404513" i="1"/>
  <c r="E404512" i="1"/>
  <c r="E404511" i="1"/>
  <c r="E404510" i="1"/>
  <c r="E404509" i="1"/>
  <c r="E404508" i="1"/>
  <c r="E404507" i="1"/>
  <c r="E404506" i="1"/>
  <c r="E404505" i="1"/>
  <c r="E404504" i="1"/>
  <c r="E404503" i="1"/>
  <c r="E404502" i="1"/>
  <c r="E404501" i="1"/>
  <c r="E404500" i="1"/>
  <c r="E404499" i="1"/>
  <c r="E404498" i="1"/>
  <c r="E404497" i="1"/>
  <c r="E404496" i="1"/>
  <c r="E404495" i="1"/>
  <c r="E404494" i="1"/>
  <c r="E404493" i="1"/>
  <c r="E404492" i="1"/>
  <c r="E404491" i="1"/>
  <c r="E404490" i="1"/>
  <c r="E404489" i="1"/>
  <c r="E404488" i="1"/>
  <c r="E404487" i="1"/>
  <c r="E404486" i="1"/>
  <c r="E404485" i="1"/>
  <c r="E404484" i="1"/>
  <c r="E404483" i="1"/>
  <c r="E404482" i="1"/>
  <c r="E404481" i="1"/>
  <c r="E404480" i="1"/>
  <c r="E404479" i="1"/>
  <c r="E404478" i="1"/>
  <c r="E404477" i="1"/>
  <c r="E404476" i="1"/>
  <c r="E404475" i="1"/>
  <c r="E404474" i="1"/>
  <c r="E404473" i="1"/>
  <c r="E404472" i="1"/>
  <c r="E404471" i="1"/>
  <c r="E404470" i="1"/>
  <c r="E404469" i="1"/>
  <c r="E404468" i="1"/>
  <c r="E404467" i="1"/>
  <c r="E404466" i="1"/>
  <c r="E404465" i="1"/>
  <c r="E404464" i="1"/>
  <c r="E404463" i="1"/>
  <c r="E404462" i="1"/>
  <c r="E404461" i="1"/>
  <c r="E404460" i="1"/>
  <c r="E404459" i="1"/>
  <c r="E404458" i="1"/>
  <c r="E404457" i="1"/>
  <c r="E404456" i="1"/>
  <c r="E404455" i="1"/>
  <c r="E404454" i="1"/>
  <c r="E404453" i="1"/>
  <c r="E404452" i="1"/>
  <c r="E404451" i="1"/>
  <c r="E404450" i="1"/>
  <c r="E404449" i="1"/>
  <c r="E404448" i="1"/>
  <c r="E404447" i="1"/>
  <c r="E404446" i="1"/>
  <c r="E404445" i="1"/>
  <c r="E404444" i="1"/>
  <c r="E404443" i="1"/>
  <c r="E404442" i="1"/>
  <c r="E404441" i="1"/>
  <c r="E404440" i="1"/>
  <c r="E404439" i="1"/>
  <c r="E404438" i="1"/>
  <c r="E404437" i="1"/>
  <c r="E404436" i="1"/>
  <c r="E404435" i="1"/>
  <c r="E404434" i="1"/>
  <c r="E404433" i="1"/>
  <c r="E404432" i="1"/>
  <c r="E404431" i="1"/>
  <c r="E404430" i="1"/>
  <c r="E404429" i="1"/>
  <c r="E404428" i="1"/>
  <c r="E404427" i="1"/>
  <c r="E404426" i="1"/>
  <c r="E404425" i="1"/>
  <c r="E404424" i="1"/>
  <c r="E404423" i="1"/>
  <c r="E404422" i="1"/>
  <c r="E404421" i="1"/>
  <c r="E404420" i="1"/>
  <c r="E404419" i="1"/>
  <c r="E404418" i="1"/>
  <c r="E404417" i="1"/>
  <c r="E404416" i="1"/>
  <c r="E404415" i="1"/>
  <c r="E404414" i="1"/>
  <c r="E404413" i="1"/>
  <c r="E404412" i="1"/>
  <c r="E404411" i="1"/>
  <c r="E404410" i="1"/>
  <c r="E404409" i="1"/>
  <c r="E404408" i="1"/>
  <c r="E404407" i="1"/>
  <c r="E404406" i="1"/>
  <c r="E404405" i="1"/>
  <c r="E404404" i="1"/>
  <c r="E404403" i="1"/>
  <c r="E404402" i="1"/>
  <c r="E404401" i="1"/>
  <c r="E404400" i="1"/>
  <c r="E404399" i="1"/>
  <c r="E404398" i="1"/>
  <c r="E404397" i="1"/>
  <c r="E404396" i="1"/>
  <c r="E404395" i="1"/>
  <c r="E404394" i="1"/>
  <c r="E404393" i="1"/>
  <c r="E404392" i="1"/>
  <c r="E404391" i="1"/>
  <c r="E404390" i="1"/>
  <c r="E404389" i="1"/>
  <c r="E404388" i="1"/>
  <c r="E404387" i="1"/>
  <c r="E404386" i="1"/>
  <c r="E404385" i="1"/>
  <c r="E404384" i="1"/>
  <c r="E404383" i="1"/>
  <c r="E404382" i="1"/>
  <c r="E404381" i="1"/>
  <c r="E404380" i="1"/>
  <c r="E404379" i="1"/>
  <c r="E404378" i="1"/>
  <c r="E404377" i="1"/>
  <c r="E404376" i="1"/>
  <c r="E404375" i="1"/>
  <c r="E404374" i="1"/>
  <c r="E404373" i="1"/>
  <c r="E404372" i="1"/>
  <c r="E404371" i="1"/>
  <c r="E404370" i="1"/>
  <c r="E404369" i="1"/>
  <c r="E404368" i="1"/>
  <c r="E404367" i="1"/>
  <c r="E404366" i="1"/>
  <c r="E404365" i="1"/>
  <c r="E404364" i="1"/>
  <c r="E404363" i="1"/>
  <c r="E404362" i="1"/>
  <c r="E404361" i="1"/>
  <c r="E404360" i="1"/>
  <c r="E404359" i="1"/>
  <c r="E404358" i="1"/>
  <c r="E404357" i="1"/>
  <c r="E404356" i="1"/>
  <c r="E404355" i="1"/>
  <c r="E404354" i="1"/>
  <c r="E404353" i="1"/>
  <c r="E404352" i="1"/>
  <c r="E404351" i="1"/>
  <c r="E404350" i="1"/>
  <c r="E404349" i="1"/>
  <c r="E404348" i="1"/>
  <c r="E404347" i="1"/>
  <c r="E404346" i="1"/>
  <c r="E404345" i="1"/>
  <c r="E404344" i="1"/>
  <c r="E404343" i="1"/>
  <c r="E404342" i="1"/>
  <c r="E404341" i="1"/>
  <c r="E404340" i="1"/>
  <c r="E404339" i="1"/>
  <c r="E404338" i="1"/>
  <c r="E404337" i="1"/>
  <c r="E404336" i="1"/>
  <c r="E404335" i="1"/>
  <c r="E404334" i="1"/>
  <c r="E404333" i="1"/>
  <c r="E404332" i="1"/>
  <c r="E404331" i="1"/>
  <c r="E404330" i="1"/>
  <c r="E404329" i="1"/>
  <c r="E404328" i="1"/>
  <c r="E404327" i="1"/>
  <c r="E404326" i="1"/>
  <c r="E404325" i="1"/>
  <c r="E404324" i="1"/>
  <c r="E404323" i="1"/>
  <c r="E404322" i="1"/>
  <c r="E404321" i="1"/>
  <c r="E404320" i="1"/>
  <c r="E404319" i="1"/>
  <c r="E404318" i="1"/>
  <c r="E404317" i="1"/>
  <c r="E404316" i="1"/>
  <c r="E404315" i="1"/>
  <c r="E404314" i="1"/>
  <c r="E404313" i="1"/>
  <c r="E404312" i="1"/>
  <c r="E404311" i="1"/>
  <c r="E404310" i="1"/>
  <c r="E404309" i="1"/>
  <c r="E404308" i="1"/>
  <c r="E404307" i="1"/>
  <c r="E404306" i="1"/>
  <c r="E404305" i="1"/>
  <c r="E404304" i="1"/>
  <c r="E404303" i="1"/>
  <c r="E404302" i="1"/>
  <c r="E404301" i="1"/>
  <c r="E404300" i="1"/>
  <c r="E404299" i="1"/>
  <c r="E404298" i="1"/>
  <c r="E404297" i="1"/>
  <c r="E404296" i="1"/>
  <c r="E404295" i="1"/>
  <c r="E404294" i="1"/>
  <c r="E404293" i="1"/>
  <c r="E404292" i="1"/>
  <c r="E404291" i="1"/>
  <c r="E404290" i="1"/>
  <c r="E404289" i="1"/>
  <c r="E404288" i="1"/>
  <c r="E404287" i="1"/>
  <c r="E404286" i="1"/>
  <c r="E404285" i="1"/>
  <c r="E404284" i="1"/>
  <c r="E404283" i="1"/>
  <c r="E404282" i="1"/>
  <c r="E404281" i="1"/>
  <c r="E404280" i="1"/>
  <c r="E404279" i="1"/>
  <c r="E404278" i="1"/>
  <c r="E404277" i="1"/>
  <c r="E404276" i="1"/>
  <c r="E404275" i="1"/>
  <c r="E404274" i="1"/>
  <c r="E404273" i="1"/>
  <c r="E404272" i="1"/>
  <c r="E404271" i="1"/>
  <c r="E404270" i="1"/>
  <c r="E404269" i="1"/>
  <c r="E404268" i="1"/>
  <c r="E404267" i="1"/>
  <c r="E404266" i="1"/>
  <c r="E404265" i="1"/>
  <c r="E404264" i="1"/>
  <c r="E404263" i="1"/>
  <c r="E404262" i="1"/>
  <c r="E404261" i="1"/>
  <c r="E404260" i="1"/>
  <c r="E404259" i="1"/>
  <c r="E404258" i="1"/>
  <c r="E404257" i="1"/>
  <c r="E404256" i="1"/>
  <c r="E404255" i="1"/>
  <c r="E404254" i="1"/>
  <c r="E404253" i="1"/>
  <c r="E404252" i="1"/>
  <c r="E404251" i="1"/>
  <c r="E404250" i="1"/>
  <c r="E404249" i="1"/>
  <c r="E404248" i="1"/>
  <c r="E404247" i="1"/>
  <c r="E404246" i="1"/>
  <c r="E404245" i="1"/>
  <c r="E404244" i="1"/>
  <c r="E404243" i="1"/>
  <c r="E404242" i="1"/>
  <c r="E404241" i="1"/>
  <c r="E404240" i="1"/>
  <c r="E404239" i="1"/>
  <c r="E404238" i="1"/>
  <c r="E404237" i="1"/>
  <c r="E404236" i="1"/>
  <c r="E404235" i="1"/>
  <c r="E404234" i="1"/>
  <c r="E404233" i="1"/>
  <c r="E404232" i="1"/>
  <c r="E404231" i="1"/>
  <c r="E404230" i="1"/>
  <c r="E404229" i="1"/>
  <c r="E404228" i="1"/>
  <c r="E404227" i="1"/>
  <c r="E404226" i="1"/>
  <c r="E404225" i="1"/>
  <c r="E404224" i="1"/>
  <c r="E404223" i="1"/>
  <c r="E404222" i="1"/>
  <c r="E404221" i="1"/>
  <c r="E404220" i="1"/>
  <c r="E404219" i="1"/>
  <c r="E404218" i="1"/>
  <c r="E404217" i="1"/>
  <c r="E404216" i="1"/>
  <c r="E404215" i="1"/>
  <c r="E404214" i="1"/>
  <c r="E404213" i="1"/>
  <c r="E404212" i="1"/>
  <c r="E404211" i="1"/>
  <c r="E404210" i="1"/>
  <c r="E404209" i="1"/>
  <c r="E404208" i="1"/>
  <c r="E404207" i="1"/>
  <c r="E404206" i="1"/>
  <c r="E404205" i="1"/>
  <c r="E404204" i="1"/>
  <c r="E404203" i="1"/>
  <c r="E404202" i="1"/>
  <c r="E404201" i="1"/>
  <c r="E404200" i="1"/>
  <c r="E404199" i="1"/>
  <c r="E404198" i="1"/>
  <c r="E404197" i="1"/>
  <c r="E404196" i="1"/>
  <c r="E404195" i="1"/>
  <c r="E404194" i="1"/>
  <c r="E404193" i="1"/>
  <c r="E404192" i="1"/>
  <c r="E404191" i="1"/>
  <c r="E404190" i="1"/>
  <c r="E404189" i="1"/>
  <c r="E404188" i="1"/>
  <c r="E404187" i="1"/>
  <c r="E404186" i="1"/>
  <c r="E404185" i="1"/>
  <c r="E404184" i="1"/>
  <c r="E404183" i="1"/>
  <c r="E404182" i="1"/>
  <c r="E404181" i="1"/>
  <c r="E404180" i="1"/>
  <c r="E404179" i="1"/>
  <c r="E404178" i="1"/>
  <c r="E404177" i="1"/>
  <c r="E404176" i="1"/>
  <c r="E404175" i="1"/>
  <c r="E404174" i="1"/>
  <c r="E404173" i="1"/>
  <c r="E404172" i="1"/>
  <c r="E404171" i="1"/>
  <c r="E404170" i="1"/>
  <c r="E404169" i="1"/>
  <c r="E404168" i="1"/>
  <c r="E404167" i="1"/>
  <c r="E404166" i="1"/>
  <c r="E404165" i="1"/>
  <c r="E404164" i="1"/>
  <c r="E404163" i="1"/>
  <c r="E404162" i="1"/>
  <c r="E404161" i="1"/>
  <c r="E404160" i="1"/>
  <c r="E404159" i="1"/>
  <c r="E404158" i="1"/>
  <c r="E404157" i="1"/>
  <c r="E404156" i="1"/>
  <c r="E404155" i="1"/>
  <c r="E404154" i="1"/>
  <c r="E404153" i="1"/>
  <c r="E404152" i="1"/>
  <c r="E404151" i="1"/>
  <c r="E404150" i="1"/>
  <c r="E404149" i="1"/>
  <c r="E404148" i="1"/>
  <c r="E404147" i="1"/>
  <c r="E404146" i="1"/>
  <c r="E404145" i="1"/>
  <c r="E404144" i="1"/>
  <c r="E404143" i="1"/>
  <c r="E404142" i="1"/>
  <c r="E404141" i="1"/>
  <c r="E404140" i="1"/>
  <c r="E404139" i="1"/>
  <c r="E404138" i="1"/>
  <c r="E404137" i="1"/>
  <c r="E404136" i="1"/>
  <c r="E404135" i="1"/>
  <c r="E404134" i="1"/>
  <c r="E404133" i="1"/>
  <c r="E404132" i="1"/>
  <c r="E404131" i="1"/>
  <c r="E404130" i="1"/>
  <c r="E404129" i="1"/>
  <c r="E404128" i="1"/>
  <c r="E404127" i="1"/>
  <c r="E404126" i="1"/>
  <c r="E404125" i="1"/>
  <c r="E404124" i="1"/>
  <c r="E404123" i="1"/>
  <c r="E404122" i="1"/>
  <c r="E404121" i="1"/>
  <c r="E404120" i="1"/>
  <c r="E404119" i="1"/>
  <c r="E404118" i="1"/>
  <c r="E404117" i="1"/>
  <c r="E404116" i="1"/>
  <c r="E404115" i="1"/>
  <c r="E404114" i="1"/>
  <c r="E404113" i="1"/>
  <c r="E404112" i="1"/>
  <c r="E404111" i="1"/>
  <c r="E404110" i="1"/>
  <c r="E404109" i="1"/>
  <c r="E404108" i="1"/>
  <c r="E404107" i="1"/>
  <c r="E404106" i="1"/>
  <c r="E404105" i="1"/>
  <c r="E404104" i="1"/>
  <c r="E404103" i="1"/>
  <c r="E404102" i="1"/>
  <c r="E404101" i="1"/>
  <c r="E404100" i="1"/>
  <c r="E404099" i="1"/>
  <c r="E404098" i="1"/>
  <c r="E404097" i="1"/>
  <c r="E404096" i="1"/>
  <c r="E404095" i="1"/>
  <c r="E404094" i="1"/>
  <c r="E404093" i="1"/>
  <c r="E404092" i="1"/>
  <c r="E404091" i="1"/>
  <c r="E404090" i="1"/>
  <c r="E404089" i="1"/>
  <c r="E404088" i="1"/>
  <c r="E404087" i="1"/>
  <c r="E404086" i="1"/>
  <c r="E404085" i="1"/>
  <c r="E404084" i="1"/>
  <c r="E404083" i="1"/>
  <c r="E404082" i="1"/>
  <c r="E404081" i="1"/>
  <c r="E404080" i="1"/>
  <c r="E404079" i="1"/>
  <c r="E404078" i="1"/>
  <c r="E404077" i="1"/>
  <c r="E404076" i="1"/>
  <c r="E404075" i="1"/>
  <c r="E404074" i="1"/>
  <c r="E404073" i="1"/>
  <c r="E404072" i="1"/>
  <c r="E404071" i="1"/>
  <c r="E404070" i="1"/>
  <c r="E404069" i="1"/>
  <c r="E404068" i="1"/>
  <c r="E404067" i="1"/>
  <c r="E404066" i="1"/>
  <c r="E404065" i="1"/>
  <c r="E404064" i="1"/>
  <c r="E404063" i="1"/>
  <c r="E404062" i="1"/>
  <c r="E404061" i="1"/>
  <c r="E404060" i="1"/>
  <c r="E404059" i="1"/>
  <c r="E404058" i="1"/>
  <c r="E404057" i="1"/>
  <c r="E404056" i="1"/>
  <c r="E404055" i="1"/>
  <c r="E404054" i="1"/>
  <c r="E404053" i="1"/>
  <c r="E404052" i="1"/>
  <c r="E404051" i="1"/>
  <c r="E404050" i="1"/>
  <c r="E404049" i="1"/>
  <c r="E404048" i="1"/>
  <c r="E404047" i="1"/>
  <c r="E404046" i="1"/>
  <c r="E404045" i="1"/>
  <c r="E404044" i="1"/>
  <c r="E404043" i="1"/>
  <c r="E404042" i="1"/>
  <c r="E404041" i="1"/>
  <c r="E404040" i="1"/>
  <c r="E404039" i="1"/>
  <c r="E404038" i="1"/>
  <c r="E404037" i="1"/>
  <c r="E404036" i="1"/>
  <c r="E404035" i="1"/>
  <c r="E404034" i="1"/>
  <c r="E404033" i="1"/>
  <c r="E404032" i="1"/>
  <c r="E404031" i="1"/>
  <c r="E404030" i="1"/>
  <c r="E404029" i="1"/>
  <c r="E404028" i="1"/>
  <c r="E404027" i="1"/>
  <c r="E404026" i="1"/>
  <c r="E404025" i="1"/>
  <c r="E404024" i="1"/>
  <c r="E404023" i="1"/>
  <c r="E404022" i="1"/>
  <c r="E404021" i="1"/>
  <c r="E404020" i="1"/>
  <c r="E404019" i="1"/>
  <c r="E404018" i="1"/>
  <c r="E404017" i="1"/>
  <c r="E404016" i="1"/>
  <c r="E404015" i="1"/>
  <c r="E404014" i="1"/>
  <c r="E404013" i="1"/>
  <c r="E404012" i="1"/>
  <c r="E404011" i="1"/>
  <c r="E404010" i="1"/>
  <c r="E404009" i="1"/>
  <c r="E404008" i="1"/>
  <c r="E404007" i="1"/>
  <c r="E404006" i="1"/>
  <c r="E404005" i="1"/>
  <c r="E404004" i="1"/>
  <c r="E404003" i="1"/>
  <c r="E404002" i="1"/>
  <c r="E404001" i="1"/>
  <c r="E404000" i="1"/>
  <c r="E403999" i="1"/>
  <c r="E403998" i="1"/>
  <c r="E403997" i="1"/>
  <c r="E403996" i="1"/>
  <c r="E403995" i="1"/>
  <c r="E403994" i="1"/>
  <c r="E403993" i="1"/>
  <c r="E403992" i="1"/>
  <c r="E403991" i="1"/>
  <c r="E403990" i="1"/>
  <c r="E403989" i="1"/>
  <c r="E403988" i="1"/>
  <c r="E403987" i="1"/>
  <c r="E403986" i="1"/>
  <c r="E403985" i="1"/>
  <c r="E403984" i="1"/>
  <c r="E403983" i="1"/>
  <c r="E403982" i="1"/>
  <c r="E403981" i="1"/>
  <c r="E403980" i="1"/>
  <c r="E403979" i="1"/>
  <c r="E403978" i="1"/>
  <c r="E403977" i="1"/>
  <c r="E403976" i="1"/>
  <c r="E403975" i="1"/>
  <c r="E403974" i="1"/>
  <c r="E403973" i="1"/>
  <c r="E403972" i="1"/>
  <c r="E403971" i="1"/>
  <c r="E403970" i="1"/>
  <c r="E403969" i="1"/>
  <c r="E403968" i="1"/>
  <c r="E403967" i="1"/>
  <c r="E403966" i="1"/>
  <c r="E403965" i="1"/>
  <c r="E403964" i="1"/>
  <c r="E403963" i="1"/>
  <c r="E403962" i="1"/>
  <c r="E403961" i="1"/>
  <c r="E403960" i="1"/>
  <c r="E403959" i="1"/>
  <c r="E403958" i="1"/>
  <c r="E403957" i="1"/>
  <c r="E403956" i="1"/>
  <c r="E403955" i="1"/>
  <c r="E403954" i="1"/>
  <c r="E403953" i="1"/>
  <c r="E403952" i="1"/>
  <c r="E403951" i="1"/>
  <c r="E403950" i="1"/>
  <c r="E403949" i="1"/>
  <c r="E403948" i="1"/>
  <c r="E403947" i="1"/>
  <c r="E403946" i="1"/>
  <c r="E403945" i="1"/>
  <c r="E403944" i="1"/>
  <c r="E403943" i="1"/>
  <c r="E403942" i="1"/>
  <c r="E403941" i="1"/>
  <c r="E403940" i="1"/>
  <c r="E403939" i="1"/>
  <c r="E403938" i="1"/>
  <c r="E403937" i="1"/>
  <c r="E403936" i="1"/>
  <c r="E403935" i="1"/>
  <c r="E403934" i="1"/>
  <c r="E403933" i="1"/>
  <c r="E403932" i="1"/>
  <c r="E403931" i="1"/>
  <c r="E403930" i="1"/>
  <c r="E403929" i="1"/>
  <c r="E403928" i="1"/>
  <c r="E403927" i="1"/>
  <c r="E403926" i="1"/>
  <c r="E403925" i="1"/>
  <c r="E403924" i="1"/>
  <c r="E403923" i="1"/>
  <c r="E403922" i="1"/>
  <c r="E403921" i="1"/>
  <c r="E403920" i="1"/>
  <c r="E403919" i="1"/>
  <c r="E403918" i="1"/>
  <c r="E403917" i="1"/>
  <c r="E403916" i="1"/>
  <c r="E403915" i="1"/>
  <c r="E403914" i="1"/>
  <c r="E403913" i="1"/>
  <c r="E403912" i="1"/>
  <c r="E403911" i="1"/>
  <c r="E403910" i="1"/>
  <c r="E403909" i="1"/>
  <c r="E403908" i="1"/>
  <c r="E403907" i="1"/>
  <c r="E403906" i="1"/>
  <c r="E403905" i="1"/>
  <c r="E403904" i="1"/>
  <c r="E403903" i="1"/>
  <c r="E403902" i="1"/>
  <c r="E403901" i="1"/>
  <c r="E403900" i="1"/>
  <c r="E403899" i="1"/>
  <c r="E403898" i="1"/>
  <c r="E403897" i="1"/>
  <c r="E403896" i="1"/>
  <c r="E403895" i="1"/>
  <c r="E403894" i="1"/>
  <c r="E403893" i="1"/>
  <c r="E403892" i="1"/>
  <c r="E403891" i="1"/>
  <c r="E403890" i="1"/>
  <c r="E403889" i="1"/>
  <c r="E403888" i="1"/>
  <c r="E403887" i="1"/>
  <c r="E403886" i="1"/>
  <c r="E403885" i="1"/>
  <c r="E403884" i="1"/>
  <c r="E403883" i="1"/>
  <c r="E403882" i="1"/>
  <c r="E403881" i="1"/>
  <c r="E403880" i="1"/>
  <c r="E403879" i="1"/>
  <c r="E403878" i="1"/>
  <c r="E403877" i="1"/>
  <c r="E403876" i="1"/>
  <c r="E403875" i="1"/>
  <c r="E403874" i="1"/>
  <c r="E403873" i="1"/>
  <c r="E403872" i="1"/>
  <c r="E403871" i="1"/>
  <c r="E403870" i="1"/>
  <c r="E403869" i="1"/>
  <c r="E403868" i="1"/>
  <c r="E403867" i="1"/>
  <c r="E403866" i="1"/>
  <c r="E403865" i="1"/>
  <c r="E403864" i="1"/>
  <c r="E403863" i="1"/>
  <c r="E403862" i="1"/>
  <c r="E403861" i="1"/>
  <c r="E403860" i="1"/>
  <c r="E403859" i="1"/>
  <c r="E403858" i="1"/>
  <c r="E403857" i="1"/>
  <c r="E403856" i="1"/>
  <c r="E403855" i="1"/>
  <c r="E403854" i="1"/>
  <c r="E403853" i="1"/>
  <c r="E403852" i="1"/>
  <c r="E403851" i="1"/>
  <c r="E403850" i="1"/>
  <c r="E403849" i="1"/>
  <c r="E403848" i="1"/>
  <c r="E403847" i="1"/>
  <c r="E403846" i="1"/>
  <c r="E403845" i="1"/>
  <c r="E403844" i="1"/>
  <c r="E403843" i="1"/>
  <c r="E403842" i="1"/>
  <c r="E403841" i="1"/>
  <c r="E403840" i="1"/>
  <c r="E403839" i="1"/>
  <c r="E403838" i="1"/>
  <c r="E403837" i="1"/>
  <c r="E403836" i="1"/>
  <c r="E403835" i="1"/>
  <c r="E403834" i="1"/>
  <c r="E403833" i="1"/>
  <c r="E403832" i="1"/>
  <c r="E403831" i="1"/>
  <c r="E403830" i="1"/>
  <c r="E403829" i="1"/>
  <c r="E403828" i="1"/>
  <c r="E403827" i="1"/>
  <c r="E403826" i="1"/>
  <c r="E403825" i="1"/>
  <c r="E403824" i="1"/>
  <c r="E403823" i="1"/>
  <c r="E403822" i="1"/>
  <c r="E403821" i="1"/>
  <c r="E403820" i="1"/>
  <c r="E403819" i="1"/>
  <c r="E403818" i="1"/>
  <c r="E403817" i="1"/>
  <c r="E403816" i="1"/>
  <c r="E403815" i="1"/>
  <c r="E403814" i="1"/>
  <c r="E403813" i="1"/>
  <c r="E403812" i="1"/>
  <c r="E403811" i="1"/>
  <c r="E403810" i="1"/>
  <c r="E403809" i="1"/>
  <c r="E403808" i="1"/>
  <c r="E403807" i="1"/>
  <c r="E403806" i="1"/>
  <c r="E403805" i="1"/>
  <c r="E403804" i="1"/>
  <c r="E403803" i="1"/>
  <c r="E403802" i="1"/>
  <c r="E403801" i="1"/>
  <c r="E403800" i="1"/>
  <c r="E403799" i="1"/>
  <c r="E403798" i="1"/>
  <c r="E403797" i="1"/>
  <c r="E403796" i="1"/>
  <c r="E403795" i="1"/>
  <c r="E403794" i="1"/>
  <c r="E403793" i="1"/>
  <c r="E403792" i="1"/>
  <c r="E403791" i="1"/>
  <c r="E403790" i="1"/>
  <c r="E403789" i="1"/>
  <c r="E403788" i="1"/>
  <c r="E403787" i="1"/>
  <c r="E403786" i="1"/>
  <c r="E403785" i="1"/>
  <c r="E403784" i="1"/>
  <c r="E403783" i="1"/>
  <c r="E403782" i="1"/>
  <c r="E403781" i="1"/>
  <c r="E403780" i="1"/>
  <c r="E403779" i="1"/>
  <c r="E403778" i="1"/>
  <c r="E403777" i="1"/>
  <c r="E403776" i="1"/>
  <c r="E403775" i="1"/>
  <c r="E403774" i="1"/>
  <c r="E403773" i="1"/>
  <c r="E403772" i="1"/>
  <c r="E403771" i="1"/>
  <c r="E403770" i="1"/>
  <c r="E403769" i="1"/>
  <c r="E403768" i="1"/>
  <c r="E403767" i="1"/>
  <c r="E403766" i="1"/>
  <c r="E403765" i="1"/>
  <c r="E403764" i="1"/>
  <c r="E403763" i="1"/>
  <c r="E403762" i="1"/>
  <c r="E403761" i="1"/>
  <c r="E403760" i="1"/>
  <c r="E403759" i="1"/>
  <c r="E403758" i="1"/>
  <c r="E403757" i="1"/>
  <c r="E403756" i="1"/>
  <c r="E403755" i="1"/>
  <c r="E403754" i="1"/>
  <c r="E403753" i="1"/>
  <c r="E403752" i="1"/>
  <c r="E403751" i="1"/>
  <c r="E403750" i="1"/>
  <c r="E403749" i="1"/>
  <c r="E403748" i="1"/>
  <c r="E403747" i="1"/>
  <c r="E403746" i="1"/>
  <c r="E403745" i="1"/>
  <c r="E403744" i="1"/>
  <c r="E403743" i="1"/>
  <c r="E403742" i="1"/>
  <c r="E403741" i="1"/>
  <c r="E403740" i="1"/>
  <c r="E403739" i="1"/>
  <c r="E403738" i="1"/>
  <c r="E403737" i="1"/>
  <c r="E403736" i="1"/>
  <c r="E403735" i="1"/>
  <c r="E403734" i="1"/>
  <c r="E403733" i="1"/>
  <c r="E403732" i="1"/>
  <c r="E403731" i="1"/>
  <c r="E403730" i="1"/>
  <c r="E403729" i="1"/>
  <c r="E403728" i="1"/>
  <c r="E403727" i="1"/>
  <c r="E403726" i="1"/>
  <c r="E403725" i="1"/>
  <c r="E403724" i="1"/>
  <c r="E403723" i="1"/>
  <c r="E403722" i="1"/>
  <c r="E403721" i="1"/>
  <c r="E403720" i="1"/>
  <c r="E403719" i="1"/>
  <c r="E403718" i="1"/>
  <c r="E403717" i="1"/>
  <c r="E403716" i="1"/>
  <c r="E403715" i="1"/>
  <c r="E403714" i="1"/>
  <c r="E403713" i="1"/>
  <c r="E403712" i="1"/>
  <c r="E403711" i="1"/>
  <c r="E403710" i="1"/>
  <c r="E403709" i="1"/>
  <c r="E403708" i="1"/>
  <c r="E403707" i="1"/>
  <c r="E403706" i="1"/>
  <c r="E403705" i="1"/>
  <c r="E403704" i="1"/>
  <c r="E403703" i="1"/>
  <c r="E403702" i="1"/>
  <c r="E403701" i="1"/>
  <c r="E403700" i="1"/>
  <c r="E403699" i="1"/>
  <c r="E403698" i="1"/>
  <c r="E403697" i="1"/>
  <c r="E403696" i="1"/>
  <c r="E403695" i="1"/>
  <c r="E403694" i="1"/>
  <c r="E403693" i="1"/>
  <c r="E403692" i="1"/>
  <c r="E403691" i="1"/>
  <c r="E403690" i="1"/>
  <c r="E403689" i="1"/>
  <c r="E403688" i="1"/>
  <c r="E403687" i="1"/>
  <c r="E403686" i="1"/>
  <c r="E403685" i="1"/>
  <c r="E403684" i="1"/>
  <c r="E403683" i="1"/>
  <c r="E403682" i="1"/>
  <c r="E403681" i="1"/>
  <c r="E403680" i="1"/>
  <c r="E403679" i="1"/>
  <c r="E403678" i="1"/>
  <c r="E403677" i="1"/>
  <c r="E403676" i="1"/>
  <c r="E403675" i="1"/>
  <c r="E403674" i="1"/>
  <c r="E403673" i="1"/>
  <c r="E403672" i="1"/>
  <c r="E403671" i="1"/>
  <c r="E403670" i="1"/>
  <c r="E403669" i="1"/>
  <c r="E403668" i="1"/>
  <c r="E403667" i="1"/>
  <c r="E403666" i="1"/>
  <c r="E403665" i="1"/>
  <c r="E403664" i="1"/>
  <c r="E403663" i="1"/>
  <c r="E403662" i="1"/>
  <c r="E403661" i="1"/>
  <c r="E403660" i="1"/>
  <c r="E403659" i="1"/>
  <c r="E403658" i="1"/>
  <c r="E403657" i="1"/>
  <c r="E403656" i="1"/>
  <c r="E403655" i="1"/>
  <c r="E403654" i="1"/>
  <c r="E403653" i="1"/>
  <c r="E403652" i="1"/>
  <c r="E403651" i="1"/>
  <c r="E403650" i="1"/>
  <c r="E403649" i="1"/>
  <c r="E403648" i="1"/>
  <c r="E403647" i="1"/>
  <c r="E403646" i="1"/>
  <c r="E403645" i="1"/>
  <c r="E403644" i="1"/>
  <c r="E403643" i="1"/>
  <c r="E403642" i="1"/>
  <c r="E403641" i="1"/>
  <c r="E403640" i="1"/>
  <c r="E403639" i="1"/>
  <c r="E403638" i="1"/>
  <c r="E403637" i="1"/>
  <c r="E403636" i="1"/>
  <c r="E403635" i="1"/>
  <c r="E403634" i="1"/>
  <c r="E403633" i="1"/>
  <c r="E403632" i="1"/>
  <c r="E403631" i="1"/>
  <c r="E403630" i="1"/>
  <c r="E403629" i="1"/>
  <c r="E403628" i="1"/>
  <c r="E403627" i="1"/>
  <c r="E403626" i="1"/>
  <c r="E403625" i="1"/>
  <c r="E403624" i="1"/>
  <c r="E403623" i="1"/>
  <c r="E403622" i="1"/>
  <c r="E403621" i="1"/>
  <c r="E403620" i="1"/>
  <c r="E403619" i="1"/>
  <c r="E403618" i="1"/>
  <c r="E403617" i="1"/>
  <c r="E403616" i="1"/>
  <c r="E403615" i="1"/>
  <c r="E403614" i="1"/>
  <c r="E403613" i="1"/>
  <c r="E403612" i="1"/>
  <c r="E403611" i="1"/>
  <c r="E403610" i="1"/>
  <c r="E403609" i="1"/>
  <c r="E403608" i="1"/>
  <c r="E403607" i="1"/>
  <c r="E403606" i="1"/>
  <c r="E403605" i="1"/>
  <c r="E403604" i="1"/>
  <c r="E403603" i="1"/>
  <c r="E403602" i="1"/>
  <c r="E403601" i="1"/>
  <c r="E403600" i="1"/>
  <c r="E403599" i="1"/>
  <c r="E403598" i="1"/>
  <c r="E403597" i="1"/>
  <c r="E403596" i="1"/>
  <c r="E403595" i="1"/>
  <c r="E403594" i="1"/>
  <c r="E403593" i="1"/>
  <c r="E403592" i="1"/>
  <c r="E403591" i="1"/>
  <c r="E403590" i="1"/>
  <c r="E403589" i="1"/>
  <c r="E403588" i="1"/>
  <c r="E403587" i="1"/>
  <c r="E403586" i="1"/>
  <c r="E403585" i="1"/>
  <c r="E403584" i="1"/>
  <c r="E403583" i="1"/>
  <c r="E403582" i="1"/>
  <c r="E403581" i="1"/>
  <c r="E403580" i="1"/>
  <c r="E403579" i="1"/>
  <c r="E403578" i="1"/>
  <c r="E403577" i="1"/>
  <c r="E403576" i="1"/>
  <c r="E403575" i="1"/>
  <c r="E403574" i="1"/>
  <c r="E403573" i="1"/>
  <c r="E403572" i="1"/>
  <c r="E403571" i="1"/>
  <c r="E403570" i="1"/>
  <c r="E403569" i="1"/>
  <c r="E403568" i="1"/>
  <c r="E403567" i="1"/>
  <c r="E403566" i="1"/>
  <c r="E403565" i="1"/>
  <c r="E403564" i="1"/>
  <c r="E403563" i="1"/>
  <c r="E403562" i="1"/>
  <c r="E403561" i="1"/>
  <c r="E403560" i="1"/>
  <c r="E403559" i="1"/>
  <c r="E403558" i="1"/>
  <c r="E403557" i="1"/>
  <c r="E403556" i="1"/>
  <c r="E403555" i="1"/>
  <c r="E403554" i="1"/>
  <c r="E403553" i="1"/>
  <c r="E403552" i="1"/>
  <c r="E403551" i="1"/>
  <c r="E403550" i="1"/>
  <c r="E403549" i="1"/>
  <c r="E403548" i="1"/>
  <c r="E403547" i="1"/>
  <c r="E403546" i="1"/>
  <c r="E403545" i="1"/>
  <c r="E403544" i="1"/>
  <c r="E403543" i="1"/>
  <c r="E403542" i="1"/>
  <c r="E403541" i="1"/>
  <c r="E403540" i="1"/>
  <c r="E403539" i="1"/>
  <c r="E403538" i="1"/>
  <c r="E403537" i="1"/>
  <c r="E403536" i="1"/>
  <c r="E403535" i="1"/>
  <c r="E403534" i="1"/>
  <c r="E403533" i="1"/>
  <c r="E403532" i="1"/>
  <c r="E403531" i="1"/>
  <c r="E403530" i="1"/>
  <c r="E403529" i="1"/>
  <c r="E403528" i="1"/>
  <c r="E403527" i="1"/>
  <c r="E403526" i="1"/>
  <c r="E403525" i="1"/>
  <c r="E403524" i="1"/>
  <c r="E403523" i="1"/>
  <c r="E403522" i="1"/>
  <c r="E403521" i="1"/>
  <c r="E403520" i="1"/>
  <c r="E403519" i="1"/>
  <c r="E403518" i="1"/>
  <c r="E403517" i="1"/>
  <c r="E403516" i="1"/>
  <c r="E403515" i="1"/>
  <c r="E403514" i="1"/>
  <c r="E403513" i="1"/>
  <c r="E403512" i="1"/>
  <c r="E403511" i="1"/>
  <c r="E403510" i="1"/>
  <c r="E403509" i="1"/>
  <c r="E403508" i="1"/>
  <c r="E403507" i="1"/>
  <c r="E403506" i="1"/>
  <c r="E403505" i="1"/>
  <c r="E403504" i="1"/>
  <c r="E403503" i="1"/>
  <c r="E403502" i="1"/>
  <c r="E403501" i="1"/>
  <c r="E403500" i="1"/>
  <c r="E403499" i="1"/>
  <c r="E403498" i="1"/>
  <c r="E403497" i="1"/>
  <c r="E403496" i="1"/>
  <c r="E403495" i="1"/>
  <c r="E403494" i="1"/>
  <c r="E403493" i="1"/>
  <c r="E403492" i="1"/>
  <c r="E403491" i="1"/>
  <c r="E403490" i="1"/>
  <c r="E403489" i="1"/>
  <c r="E403488" i="1"/>
  <c r="E403487" i="1"/>
  <c r="E403486" i="1"/>
  <c r="E403485" i="1"/>
  <c r="E403484" i="1"/>
  <c r="E403483" i="1"/>
  <c r="E403482" i="1"/>
  <c r="E403481" i="1"/>
  <c r="E403480" i="1"/>
  <c r="E403479" i="1"/>
  <c r="E403478" i="1"/>
  <c r="E403477" i="1"/>
  <c r="E403476" i="1"/>
  <c r="E403475" i="1"/>
  <c r="E403474" i="1"/>
  <c r="E403473" i="1"/>
  <c r="E403472" i="1"/>
  <c r="E403471" i="1"/>
  <c r="E403470" i="1"/>
  <c r="E403469" i="1"/>
  <c r="E403468" i="1"/>
  <c r="E403467" i="1"/>
  <c r="E403466" i="1"/>
  <c r="E403465" i="1"/>
  <c r="E403464" i="1"/>
  <c r="E403463" i="1"/>
  <c r="E403462" i="1"/>
  <c r="E403461" i="1"/>
  <c r="E403460" i="1"/>
  <c r="E403459" i="1"/>
  <c r="E403458" i="1"/>
  <c r="E403457" i="1"/>
  <c r="E403456" i="1"/>
  <c r="E403455" i="1"/>
  <c r="E403454" i="1"/>
  <c r="E403453" i="1"/>
  <c r="E403452" i="1"/>
  <c r="E403451" i="1"/>
  <c r="E403450" i="1"/>
  <c r="E403449" i="1"/>
  <c r="E403448" i="1"/>
  <c r="E403447" i="1"/>
  <c r="E403446" i="1"/>
  <c r="E403445" i="1"/>
  <c r="E403444" i="1"/>
  <c r="E403443" i="1"/>
  <c r="E403442" i="1"/>
  <c r="E403441" i="1"/>
  <c r="E403440" i="1"/>
  <c r="E403439" i="1"/>
  <c r="E403438" i="1"/>
  <c r="E403437" i="1"/>
  <c r="E403436" i="1"/>
  <c r="E403435" i="1"/>
  <c r="E403434" i="1"/>
  <c r="E403433" i="1"/>
  <c r="E403432" i="1"/>
  <c r="E403431" i="1"/>
  <c r="E403430" i="1"/>
  <c r="E403429" i="1"/>
  <c r="E403428" i="1"/>
  <c r="E403427" i="1"/>
  <c r="E403426" i="1"/>
  <c r="E403425" i="1"/>
  <c r="E403424" i="1"/>
  <c r="E403423" i="1"/>
  <c r="E403422" i="1"/>
  <c r="E403421" i="1"/>
  <c r="E403420" i="1"/>
  <c r="E403419" i="1"/>
  <c r="E403418" i="1"/>
  <c r="E403417" i="1"/>
  <c r="E403416" i="1"/>
  <c r="E403415" i="1"/>
  <c r="E403414" i="1"/>
  <c r="E403413" i="1"/>
  <c r="E403412" i="1"/>
  <c r="E403411" i="1"/>
  <c r="E403410" i="1"/>
  <c r="E403409" i="1"/>
  <c r="E403408" i="1"/>
  <c r="E403407" i="1"/>
  <c r="E403406" i="1"/>
  <c r="E403405" i="1"/>
  <c r="E403404" i="1"/>
  <c r="E403403" i="1"/>
  <c r="E403402" i="1"/>
  <c r="E403401" i="1"/>
  <c r="E403400" i="1"/>
  <c r="E403399" i="1"/>
  <c r="E403398" i="1"/>
  <c r="E403397" i="1"/>
  <c r="E403396" i="1"/>
  <c r="E403395" i="1"/>
  <c r="E403394" i="1"/>
  <c r="E403393" i="1"/>
  <c r="E403392" i="1"/>
  <c r="E403391" i="1"/>
  <c r="E403390" i="1"/>
  <c r="E403389" i="1"/>
  <c r="E403388" i="1"/>
  <c r="E403387" i="1"/>
  <c r="E403386" i="1"/>
  <c r="E403385" i="1"/>
  <c r="E403384" i="1"/>
  <c r="E403383" i="1"/>
  <c r="E403382" i="1"/>
  <c r="E403381" i="1"/>
  <c r="E403380" i="1"/>
  <c r="E403379" i="1"/>
  <c r="E403378" i="1"/>
  <c r="E403377" i="1"/>
  <c r="E403376" i="1"/>
  <c r="E403375" i="1"/>
  <c r="E403374" i="1"/>
  <c r="E403373" i="1"/>
  <c r="E403372" i="1"/>
  <c r="E403371" i="1"/>
  <c r="E403370" i="1"/>
  <c r="E403369" i="1"/>
  <c r="E403368" i="1"/>
  <c r="E403367" i="1"/>
  <c r="E403366" i="1"/>
  <c r="E403365" i="1"/>
  <c r="E403364" i="1"/>
  <c r="E403363" i="1"/>
  <c r="E403362" i="1"/>
  <c r="E403361" i="1"/>
  <c r="E403360" i="1"/>
  <c r="E403359" i="1"/>
  <c r="E403358" i="1"/>
  <c r="E403357" i="1"/>
  <c r="E403356" i="1"/>
  <c r="E403355" i="1"/>
  <c r="E403354" i="1"/>
  <c r="E403353" i="1"/>
  <c r="E403352" i="1"/>
  <c r="E403351" i="1"/>
  <c r="E403350" i="1"/>
  <c r="E403349" i="1"/>
  <c r="E403348" i="1"/>
  <c r="E403347" i="1"/>
  <c r="E403346" i="1"/>
  <c r="E403345" i="1"/>
  <c r="E403344" i="1"/>
  <c r="E403343" i="1"/>
  <c r="E403342" i="1"/>
  <c r="E403341" i="1"/>
  <c r="E403340" i="1"/>
  <c r="E403339" i="1"/>
  <c r="E403338" i="1"/>
  <c r="E403337" i="1"/>
  <c r="E403336" i="1"/>
  <c r="E403335" i="1"/>
  <c r="E403334" i="1"/>
  <c r="E403333" i="1"/>
  <c r="E403332" i="1"/>
  <c r="E403331" i="1"/>
  <c r="E403330" i="1"/>
  <c r="E403329" i="1"/>
  <c r="E403328" i="1"/>
  <c r="E403327" i="1"/>
  <c r="E403326" i="1"/>
  <c r="E403325" i="1"/>
  <c r="E403324" i="1"/>
  <c r="E403323" i="1"/>
  <c r="E403322" i="1"/>
  <c r="E403321" i="1"/>
  <c r="E403320" i="1"/>
  <c r="E403319" i="1"/>
  <c r="E403318" i="1"/>
  <c r="E403317" i="1"/>
  <c r="E403316" i="1"/>
  <c r="E403315" i="1"/>
  <c r="E403314" i="1"/>
  <c r="E403313" i="1"/>
  <c r="E403312" i="1"/>
  <c r="E403311" i="1"/>
  <c r="E403310" i="1"/>
  <c r="E403309" i="1"/>
  <c r="E403308" i="1"/>
  <c r="E403307" i="1"/>
  <c r="E403306" i="1"/>
  <c r="E403305" i="1"/>
  <c r="E403304" i="1"/>
  <c r="E403303" i="1"/>
  <c r="E403302" i="1"/>
  <c r="E403301" i="1"/>
  <c r="E403300" i="1"/>
  <c r="E403299" i="1"/>
  <c r="E403298" i="1"/>
  <c r="E403297" i="1"/>
  <c r="E403296" i="1"/>
  <c r="E403295" i="1"/>
  <c r="E403294" i="1"/>
  <c r="E403293" i="1"/>
  <c r="E403292" i="1"/>
  <c r="E403291" i="1"/>
  <c r="E403290" i="1"/>
  <c r="E403289" i="1"/>
  <c r="E403288" i="1"/>
  <c r="E403287" i="1"/>
  <c r="E403286" i="1"/>
  <c r="E403285" i="1"/>
  <c r="E403284" i="1"/>
  <c r="E403283" i="1"/>
  <c r="E403282" i="1"/>
  <c r="E403281" i="1"/>
  <c r="E403280" i="1"/>
  <c r="E403279" i="1"/>
  <c r="E403278" i="1"/>
  <c r="E403277" i="1"/>
  <c r="E403276" i="1"/>
  <c r="E403275" i="1"/>
  <c r="E403274" i="1"/>
  <c r="E403273" i="1"/>
  <c r="E403272" i="1"/>
  <c r="E403271" i="1"/>
  <c r="E403270" i="1"/>
  <c r="E403269" i="1"/>
  <c r="E403268" i="1"/>
  <c r="E403267" i="1"/>
  <c r="E403266" i="1"/>
  <c r="E403265" i="1"/>
  <c r="E403264" i="1"/>
  <c r="E403263" i="1"/>
  <c r="E403262" i="1"/>
  <c r="E403261" i="1"/>
  <c r="E403260" i="1"/>
  <c r="E403259" i="1"/>
  <c r="E403258" i="1"/>
  <c r="E403257" i="1"/>
  <c r="E403256" i="1"/>
  <c r="E403255" i="1"/>
  <c r="E403254" i="1"/>
  <c r="E403253" i="1"/>
  <c r="E403252" i="1"/>
  <c r="E403251" i="1"/>
  <c r="E403250" i="1"/>
  <c r="E403249" i="1"/>
  <c r="E403248" i="1"/>
  <c r="E403247" i="1"/>
  <c r="E403246" i="1"/>
  <c r="E403245" i="1"/>
  <c r="E403244" i="1"/>
  <c r="E403243" i="1"/>
  <c r="E403242" i="1"/>
  <c r="E403241" i="1"/>
  <c r="E403240" i="1"/>
  <c r="E403239" i="1"/>
  <c r="E403238" i="1"/>
  <c r="E403237" i="1"/>
  <c r="E403236" i="1"/>
  <c r="E403235" i="1"/>
  <c r="E403234" i="1"/>
  <c r="E403233" i="1"/>
  <c r="E403232" i="1"/>
  <c r="E403231" i="1"/>
  <c r="E403230" i="1"/>
  <c r="E403229" i="1"/>
  <c r="E403228" i="1"/>
  <c r="E403227" i="1"/>
  <c r="E403226" i="1"/>
  <c r="E403225" i="1"/>
  <c r="E403224" i="1"/>
  <c r="E403223" i="1"/>
  <c r="E403222" i="1"/>
  <c r="E403221" i="1"/>
  <c r="E403220" i="1"/>
  <c r="E403219" i="1"/>
  <c r="E403218" i="1"/>
  <c r="E403217" i="1"/>
  <c r="E403216" i="1"/>
  <c r="E403215" i="1"/>
  <c r="E403214" i="1"/>
  <c r="E403213" i="1"/>
  <c r="E403212" i="1"/>
  <c r="E403211" i="1"/>
  <c r="E403210" i="1"/>
  <c r="E403209" i="1"/>
  <c r="E403208" i="1"/>
  <c r="E403207" i="1"/>
  <c r="E403206" i="1"/>
  <c r="E403205" i="1"/>
  <c r="E403204" i="1"/>
  <c r="E403203" i="1"/>
  <c r="E403202" i="1"/>
  <c r="E403201" i="1"/>
  <c r="E403200" i="1"/>
  <c r="E403199" i="1"/>
  <c r="E403198" i="1"/>
  <c r="E403197" i="1"/>
  <c r="E403196" i="1"/>
  <c r="E403195" i="1"/>
  <c r="E403194" i="1"/>
  <c r="E403193" i="1"/>
  <c r="E403192" i="1"/>
  <c r="E403191" i="1"/>
  <c r="E403190" i="1"/>
  <c r="E403189" i="1"/>
  <c r="E403188" i="1"/>
  <c r="E403187" i="1"/>
  <c r="E403186" i="1"/>
  <c r="E403185" i="1"/>
  <c r="E403184" i="1"/>
  <c r="E403183" i="1"/>
  <c r="E403182" i="1"/>
  <c r="E403181" i="1"/>
  <c r="E403180" i="1"/>
  <c r="E403179" i="1"/>
  <c r="E403178" i="1"/>
  <c r="E403177" i="1"/>
  <c r="E403176" i="1"/>
  <c r="E403175" i="1"/>
  <c r="E403174" i="1"/>
  <c r="E403173" i="1"/>
  <c r="E403172" i="1"/>
  <c r="E403171" i="1"/>
  <c r="E403170" i="1"/>
  <c r="E403169" i="1"/>
  <c r="E403168" i="1"/>
  <c r="E403167" i="1"/>
  <c r="E403166" i="1"/>
  <c r="E403165" i="1"/>
  <c r="E403164" i="1"/>
  <c r="E403163" i="1"/>
  <c r="E403162" i="1"/>
  <c r="E403161" i="1"/>
  <c r="E403160" i="1"/>
  <c r="E403159" i="1"/>
  <c r="E403158" i="1"/>
  <c r="E403157" i="1"/>
  <c r="E403156" i="1"/>
  <c r="E403155" i="1"/>
  <c r="E403154" i="1"/>
  <c r="E403153" i="1"/>
  <c r="E403152" i="1"/>
  <c r="E403151" i="1"/>
  <c r="E403150" i="1"/>
  <c r="E403149" i="1"/>
  <c r="E403148" i="1"/>
  <c r="E403147" i="1"/>
  <c r="E403146" i="1"/>
  <c r="E403145" i="1"/>
  <c r="E403144" i="1"/>
  <c r="E403143" i="1"/>
  <c r="E403142" i="1"/>
  <c r="E403141" i="1"/>
  <c r="E403140" i="1"/>
  <c r="E403139" i="1"/>
  <c r="E403138" i="1"/>
  <c r="E403137" i="1"/>
  <c r="E403136" i="1"/>
  <c r="E403135" i="1"/>
  <c r="E403134" i="1"/>
  <c r="E403133" i="1"/>
  <c r="E403132" i="1"/>
  <c r="E403131" i="1"/>
  <c r="E403130" i="1"/>
  <c r="E403129" i="1"/>
  <c r="E403128" i="1"/>
  <c r="E403127" i="1"/>
  <c r="E403126" i="1"/>
  <c r="E403125" i="1"/>
  <c r="E403124" i="1"/>
  <c r="E403123" i="1"/>
  <c r="E403122" i="1"/>
  <c r="E403121" i="1"/>
  <c r="E403120" i="1"/>
  <c r="E403119" i="1"/>
  <c r="E403118" i="1"/>
  <c r="E403117" i="1"/>
  <c r="E403116" i="1"/>
  <c r="E403115" i="1"/>
  <c r="E403114" i="1"/>
  <c r="E403113" i="1"/>
  <c r="E403112" i="1"/>
  <c r="E403111" i="1"/>
  <c r="E403110" i="1"/>
  <c r="E403109" i="1"/>
  <c r="E403108" i="1"/>
  <c r="E403107" i="1"/>
  <c r="E403106" i="1"/>
  <c r="E403105" i="1"/>
  <c r="E403104" i="1"/>
  <c r="E403103" i="1"/>
  <c r="E403102" i="1"/>
  <c r="E403101" i="1"/>
  <c r="E403100" i="1"/>
  <c r="E403099" i="1"/>
  <c r="E403098" i="1"/>
  <c r="E403097" i="1"/>
  <c r="E403096" i="1"/>
  <c r="E403095" i="1"/>
  <c r="E403094" i="1"/>
  <c r="E403093" i="1"/>
  <c r="E403092" i="1"/>
  <c r="E403091" i="1"/>
  <c r="E403090" i="1"/>
  <c r="E403089" i="1"/>
  <c r="E403088" i="1"/>
  <c r="E403087" i="1"/>
  <c r="E403086" i="1"/>
  <c r="E403085" i="1"/>
  <c r="E403084" i="1"/>
  <c r="E403083" i="1"/>
  <c r="E403082" i="1"/>
  <c r="E403081" i="1"/>
  <c r="E403080" i="1"/>
  <c r="E403079" i="1"/>
  <c r="E403078" i="1"/>
  <c r="E403077" i="1"/>
  <c r="E403076" i="1"/>
  <c r="E403075" i="1"/>
  <c r="E403074" i="1"/>
  <c r="E403073" i="1"/>
  <c r="E403072" i="1"/>
  <c r="E403071" i="1"/>
  <c r="E403070" i="1"/>
  <c r="E403069" i="1"/>
  <c r="E403068" i="1"/>
  <c r="E403067" i="1"/>
  <c r="E403066" i="1"/>
  <c r="E403065" i="1"/>
  <c r="E403064" i="1"/>
  <c r="E403063" i="1"/>
  <c r="E403062" i="1"/>
  <c r="E403061" i="1"/>
  <c r="E403060" i="1"/>
  <c r="E403059" i="1"/>
  <c r="E403058" i="1"/>
  <c r="E403057" i="1"/>
  <c r="E403056" i="1"/>
  <c r="E403055" i="1"/>
  <c r="E403054" i="1"/>
  <c r="E403053" i="1"/>
  <c r="E403052" i="1"/>
  <c r="E403051" i="1"/>
  <c r="E403050" i="1"/>
  <c r="E403049" i="1"/>
  <c r="E403048" i="1"/>
  <c r="E403047" i="1"/>
  <c r="E403046" i="1"/>
  <c r="E403045" i="1"/>
  <c r="E403044" i="1"/>
  <c r="E403043" i="1"/>
  <c r="E403042" i="1"/>
  <c r="E403041" i="1"/>
  <c r="E403040" i="1"/>
  <c r="E403039" i="1"/>
  <c r="E403038" i="1"/>
  <c r="E403037" i="1"/>
  <c r="E403036" i="1"/>
  <c r="E403035" i="1"/>
  <c r="E403034" i="1"/>
  <c r="E403033" i="1"/>
  <c r="E403032" i="1"/>
  <c r="E403031" i="1"/>
  <c r="E403030" i="1"/>
  <c r="E403029" i="1"/>
  <c r="E403028" i="1"/>
  <c r="E403027" i="1"/>
  <c r="E403026" i="1"/>
  <c r="E403025" i="1"/>
  <c r="E403024" i="1"/>
  <c r="E403023" i="1"/>
  <c r="E403022" i="1"/>
  <c r="E403021" i="1"/>
  <c r="E403020" i="1"/>
  <c r="E403019" i="1"/>
  <c r="E403018" i="1"/>
  <c r="E403017" i="1"/>
  <c r="E403016" i="1"/>
  <c r="E403015" i="1"/>
  <c r="E403014" i="1"/>
  <c r="E403013" i="1"/>
  <c r="E403012" i="1"/>
  <c r="E403011" i="1"/>
  <c r="E403010" i="1"/>
  <c r="E403009" i="1"/>
  <c r="E403008" i="1"/>
  <c r="E403007" i="1"/>
  <c r="E403006" i="1"/>
  <c r="E403005" i="1"/>
  <c r="E403004" i="1"/>
  <c r="E403003" i="1"/>
  <c r="E403002" i="1"/>
  <c r="E403001" i="1"/>
  <c r="E403000" i="1"/>
  <c r="E402999" i="1"/>
  <c r="E402998" i="1"/>
  <c r="E402997" i="1"/>
  <c r="E402996" i="1"/>
  <c r="E402995" i="1"/>
  <c r="E402994" i="1"/>
  <c r="E402993" i="1"/>
  <c r="E402992" i="1"/>
  <c r="E402991" i="1"/>
  <c r="E402990" i="1"/>
  <c r="E402989" i="1"/>
  <c r="E402988" i="1"/>
  <c r="E402987" i="1"/>
  <c r="E402986" i="1"/>
  <c r="E402985" i="1"/>
  <c r="E402984" i="1"/>
  <c r="E402983" i="1"/>
  <c r="E402982" i="1"/>
  <c r="E402981" i="1"/>
  <c r="E402980" i="1"/>
  <c r="E402979" i="1"/>
  <c r="E402978" i="1"/>
  <c r="E402977" i="1"/>
  <c r="E402976" i="1"/>
  <c r="E402975" i="1"/>
  <c r="E402974" i="1"/>
  <c r="E402973" i="1"/>
  <c r="E402972" i="1"/>
  <c r="E402971" i="1"/>
  <c r="E402970" i="1"/>
  <c r="E402969" i="1"/>
  <c r="E402968" i="1"/>
  <c r="E402967" i="1"/>
  <c r="E402966" i="1"/>
  <c r="E402965" i="1"/>
  <c r="E402964" i="1"/>
  <c r="E402963" i="1"/>
  <c r="E402962" i="1"/>
  <c r="E402961" i="1"/>
  <c r="E402960" i="1"/>
  <c r="E402959" i="1"/>
  <c r="E402958" i="1"/>
  <c r="E402957" i="1"/>
  <c r="E402956" i="1"/>
  <c r="E402955" i="1"/>
  <c r="E402954" i="1"/>
  <c r="E402953" i="1"/>
  <c r="E402952" i="1"/>
  <c r="E402951" i="1"/>
  <c r="E402950" i="1"/>
  <c r="E402949" i="1"/>
  <c r="E402948" i="1"/>
  <c r="E402947" i="1"/>
  <c r="E402946" i="1"/>
  <c r="E402945" i="1"/>
  <c r="E402944" i="1"/>
  <c r="E402943" i="1"/>
  <c r="E402942" i="1"/>
  <c r="E402941" i="1"/>
  <c r="E402940" i="1"/>
  <c r="E402939" i="1"/>
  <c r="E402938" i="1"/>
  <c r="E402937" i="1"/>
  <c r="E402936" i="1"/>
  <c r="E402935" i="1"/>
  <c r="E402934" i="1"/>
  <c r="E402933" i="1"/>
  <c r="E402932" i="1"/>
  <c r="E402931" i="1"/>
  <c r="E402930" i="1"/>
  <c r="E402929" i="1"/>
  <c r="E402928" i="1"/>
  <c r="E402927" i="1"/>
  <c r="E402926" i="1"/>
  <c r="E402925" i="1"/>
  <c r="E402924" i="1"/>
  <c r="E402923" i="1"/>
  <c r="E402922" i="1"/>
  <c r="E402921" i="1"/>
  <c r="E402920" i="1"/>
  <c r="E402919" i="1"/>
  <c r="E402918" i="1"/>
  <c r="E402917" i="1"/>
  <c r="E402916" i="1"/>
  <c r="E402915" i="1"/>
  <c r="E402914" i="1"/>
  <c r="E402913" i="1"/>
  <c r="E402912" i="1"/>
  <c r="E402911" i="1"/>
  <c r="E402910" i="1"/>
  <c r="E402909" i="1"/>
  <c r="E402908" i="1"/>
  <c r="E402907" i="1"/>
  <c r="E402906" i="1"/>
  <c r="E402905" i="1"/>
  <c r="E402904" i="1"/>
  <c r="E402903" i="1"/>
  <c r="E402902" i="1"/>
  <c r="E402901" i="1"/>
  <c r="E402900" i="1"/>
  <c r="E402899" i="1"/>
  <c r="E402898" i="1"/>
  <c r="E402897" i="1"/>
  <c r="E402896" i="1"/>
  <c r="E402895" i="1"/>
  <c r="E402894" i="1"/>
  <c r="E402893" i="1"/>
  <c r="E402892" i="1"/>
  <c r="E402891" i="1"/>
  <c r="E402890" i="1"/>
  <c r="E402889" i="1"/>
  <c r="E402888" i="1"/>
  <c r="E402887" i="1"/>
  <c r="E402886" i="1"/>
  <c r="E402885" i="1"/>
  <c r="E402884" i="1"/>
  <c r="E402883" i="1"/>
  <c r="E402882" i="1"/>
  <c r="E402881" i="1"/>
  <c r="E402880" i="1"/>
  <c r="E402879" i="1"/>
  <c r="E402878" i="1"/>
  <c r="E402877" i="1"/>
  <c r="E402876" i="1"/>
  <c r="E402875" i="1"/>
  <c r="E402874" i="1"/>
  <c r="E402873" i="1"/>
  <c r="E402872" i="1"/>
  <c r="E402871" i="1"/>
  <c r="E402870" i="1"/>
  <c r="E402869" i="1"/>
  <c r="E402868" i="1"/>
  <c r="E402867" i="1"/>
  <c r="E402866" i="1"/>
  <c r="E402865" i="1"/>
  <c r="E402864" i="1"/>
  <c r="E402863" i="1"/>
  <c r="E402862" i="1"/>
  <c r="E402861" i="1"/>
  <c r="E402860" i="1"/>
  <c r="E402859" i="1"/>
  <c r="E402858" i="1"/>
  <c r="E402857" i="1"/>
  <c r="E402856" i="1"/>
  <c r="E402855" i="1"/>
  <c r="E402854" i="1"/>
  <c r="E402853" i="1"/>
  <c r="E402852" i="1"/>
  <c r="E402851" i="1"/>
  <c r="E402850" i="1"/>
  <c r="E402849" i="1"/>
  <c r="E402848" i="1"/>
  <c r="E402847" i="1"/>
  <c r="E402846" i="1"/>
  <c r="E402845" i="1"/>
  <c r="E402844" i="1"/>
  <c r="E402843" i="1"/>
  <c r="E402842" i="1"/>
  <c r="E402841" i="1"/>
  <c r="E402840" i="1"/>
  <c r="E402839" i="1"/>
  <c r="E402838" i="1"/>
  <c r="E402837" i="1"/>
  <c r="E402836" i="1"/>
  <c r="E402835" i="1"/>
  <c r="E402834" i="1"/>
  <c r="E402833" i="1"/>
  <c r="E402832" i="1"/>
  <c r="E402831" i="1"/>
  <c r="E402830" i="1"/>
  <c r="E402829" i="1"/>
  <c r="E402828" i="1"/>
  <c r="E402827" i="1"/>
  <c r="E402826" i="1"/>
  <c r="E402825" i="1"/>
  <c r="E402824" i="1"/>
  <c r="E402823" i="1"/>
  <c r="E402822" i="1"/>
  <c r="E402821" i="1"/>
  <c r="E402820" i="1"/>
  <c r="E402819" i="1"/>
  <c r="E402818" i="1"/>
  <c r="E402817" i="1"/>
  <c r="E402816" i="1"/>
  <c r="E402815" i="1"/>
  <c r="E402814" i="1"/>
  <c r="E402813" i="1"/>
  <c r="E402812" i="1"/>
  <c r="E402811" i="1"/>
  <c r="E402810" i="1"/>
  <c r="E402809" i="1"/>
  <c r="E402808" i="1"/>
  <c r="E402807" i="1"/>
  <c r="E402806" i="1"/>
  <c r="E402805" i="1"/>
  <c r="E402804" i="1"/>
  <c r="E402803" i="1"/>
  <c r="E402802" i="1"/>
  <c r="E402801" i="1"/>
  <c r="E402800" i="1"/>
  <c r="E402799" i="1"/>
  <c r="E402798" i="1"/>
  <c r="E402797" i="1"/>
  <c r="E402796" i="1"/>
  <c r="E402795" i="1"/>
  <c r="E402794" i="1"/>
  <c r="E402793" i="1"/>
  <c r="E402792" i="1"/>
  <c r="E402791" i="1"/>
  <c r="E402790" i="1"/>
  <c r="E402789" i="1"/>
  <c r="E402788" i="1"/>
  <c r="E402787" i="1"/>
  <c r="E402786" i="1"/>
  <c r="E402785" i="1"/>
  <c r="E402784" i="1"/>
  <c r="E402783" i="1"/>
  <c r="E402782" i="1"/>
  <c r="E402781" i="1"/>
  <c r="E402780" i="1"/>
  <c r="E402779" i="1"/>
  <c r="E402778" i="1"/>
  <c r="E402777" i="1"/>
  <c r="E402776" i="1"/>
  <c r="E402775" i="1"/>
  <c r="E402774" i="1"/>
  <c r="E402773" i="1"/>
  <c r="E402772" i="1"/>
  <c r="E402771" i="1"/>
  <c r="E402770" i="1"/>
  <c r="E402769" i="1"/>
  <c r="E402768" i="1"/>
  <c r="E402767" i="1"/>
  <c r="E402766" i="1"/>
  <c r="E402765" i="1"/>
  <c r="E402764" i="1"/>
  <c r="E402763" i="1"/>
  <c r="E402762" i="1"/>
  <c r="E402761" i="1"/>
  <c r="E402760" i="1"/>
  <c r="E402759" i="1"/>
  <c r="E402758" i="1"/>
  <c r="E402757" i="1"/>
  <c r="E402756" i="1"/>
  <c r="E402755" i="1"/>
  <c r="E402754" i="1"/>
  <c r="E402753" i="1"/>
  <c r="E402752" i="1"/>
  <c r="E402751" i="1"/>
  <c r="E402750" i="1"/>
  <c r="E402749" i="1"/>
  <c r="E402748" i="1"/>
  <c r="E402747" i="1"/>
  <c r="E402746" i="1"/>
  <c r="E402745" i="1"/>
  <c r="E402744" i="1"/>
  <c r="E402743" i="1"/>
  <c r="E402742" i="1"/>
  <c r="E402741" i="1"/>
  <c r="E402740" i="1"/>
  <c r="E402739" i="1"/>
  <c r="E402738" i="1"/>
  <c r="E402737" i="1"/>
  <c r="E402736" i="1"/>
  <c r="E402735" i="1"/>
  <c r="E402734" i="1"/>
  <c r="E402733" i="1"/>
  <c r="E402732" i="1"/>
  <c r="E402731" i="1"/>
  <c r="E402730" i="1"/>
  <c r="E402729" i="1"/>
  <c r="E402728" i="1"/>
  <c r="E402727" i="1"/>
  <c r="E402726" i="1"/>
  <c r="E402725" i="1"/>
  <c r="E402724" i="1"/>
  <c r="E402723" i="1"/>
  <c r="E402722" i="1"/>
  <c r="E402721" i="1"/>
  <c r="E402720" i="1"/>
  <c r="E402719" i="1"/>
  <c r="E402718" i="1"/>
  <c r="E402717" i="1"/>
  <c r="E402716" i="1"/>
  <c r="E402715" i="1"/>
  <c r="E402714" i="1"/>
  <c r="E402713" i="1"/>
  <c r="E402712" i="1"/>
  <c r="E402711" i="1"/>
  <c r="E402710" i="1"/>
  <c r="E402709" i="1"/>
  <c r="E402708" i="1"/>
  <c r="E402707" i="1"/>
  <c r="E402706" i="1"/>
  <c r="E402705" i="1"/>
  <c r="E402704" i="1"/>
  <c r="E402703" i="1"/>
  <c r="E402702" i="1"/>
  <c r="E402701" i="1"/>
  <c r="E402700" i="1"/>
  <c r="E402699" i="1"/>
  <c r="E402698" i="1"/>
  <c r="E402697" i="1"/>
  <c r="E402696" i="1"/>
  <c r="E402695" i="1"/>
  <c r="E402694" i="1"/>
  <c r="E402693" i="1"/>
  <c r="E402692" i="1"/>
  <c r="E402691" i="1"/>
  <c r="E402690" i="1"/>
  <c r="E402689" i="1"/>
  <c r="E402688" i="1"/>
  <c r="E402687" i="1"/>
  <c r="E402686" i="1"/>
  <c r="E402685" i="1"/>
  <c r="E402684" i="1"/>
  <c r="E402683" i="1"/>
  <c r="E402682" i="1"/>
  <c r="E402681" i="1"/>
  <c r="E402680" i="1"/>
  <c r="E402679" i="1"/>
  <c r="E402678" i="1"/>
  <c r="E402677" i="1"/>
  <c r="E402676" i="1"/>
  <c r="E402675" i="1"/>
  <c r="E402674" i="1"/>
  <c r="E402673" i="1"/>
  <c r="E402672" i="1"/>
  <c r="E402671" i="1"/>
  <c r="E402670" i="1"/>
  <c r="E402669" i="1"/>
  <c r="E402668" i="1"/>
  <c r="E402667" i="1"/>
  <c r="E402666" i="1"/>
  <c r="E402665" i="1"/>
  <c r="E402664" i="1"/>
  <c r="E402663" i="1"/>
  <c r="E402662" i="1"/>
  <c r="E402661" i="1"/>
  <c r="E402660" i="1"/>
  <c r="E402659" i="1"/>
  <c r="E402658" i="1"/>
  <c r="E402657" i="1"/>
  <c r="E402656" i="1"/>
  <c r="E402655" i="1"/>
  <c r="E402654" i="1"/>
  <c r="E402653" i="1"/>
  <c r="E402652" i="1"/>
  <c r="E402651" i="1"/>
  <c r="E402650" i="1"/>
  <c r="E402649" i="1"/>
  <c r="E402648" i="1"/>
  <c r="E402647" i="1"/>
  <c r="E402646" i="1"/>
  <c r="E402645" i="1"/>
  <c r="E402644" i="1"/>
  <c r="E402643" i="1"/>
  <c r="E402642" i="1"/>
  <c r="E402641" i="1"/>
  <c r="E402640" i="1"/>
  <c r="E402639" i="1"/>
  <c r="E402638" i="1"/>
  <c r="E402637" i="1"/>
  <c r="E402636" i="1"/>
  <c r="E402635" i="1"/>
  <c r="E402634" i="1"/>
  <c r="E402633" i="1"/>
  <c r="E402632" i="1"/>
  <c r="E402631" i="1"/>
  <c r="E402630" i="1"/>
  <c r="E402629" i="1"/>
  <c r="E402628" i="1"/>
  <c r="E402627" i="1"/>
  <c r="E402626" i="1"/>
  <c r="E402625" i="1"/>
  <c r="E402624" i="1"/>
  <c r="E402623" i="1"/>
  <c r="E402622" i="1"/>
  <c r="E402621" i="1"/>
  <c r="E402620" i="1"/>
  <c r="E402619" i="1"/>
  <c r="E402618" i="1"/>
  <c r="E402617" i="1"/>
  <c r="E402616" i="1"/>
  <c r="E402615" i="1"/>
  <c r="E402614" i="1"/>
  <c r="E402613" i="1"/>
  <c r="E402612" i="1"/>
  <c r="E402611" i="1"/>
  <c r="E402610" i="1"/>
  <c r="E402609" i="1"/>
  <c r="E402608" i="1"/>
  <c r="E402607" i="1"/>
  <c r="E402606" i="1"/>
  <c r="E402605" i="1"/>
  <c r="E402604" i="1"/>
  <c r="E402603" i="1"/>
  <c r="E402602" i="1"/>
  <c r="E402601" i="1"/>
  <c r="E402600" i="1"/>
  <c r="E402599" i="1"/>
  <c r="E402598" i="1"/>
  <c r="E402597" i="1"/>
  <c r="E402596" i="1"/>
  <c r="E402595" i="1"/>
  <c r="E402594" i="1"/>
  <c r="E402593" i="1"/>
  <c r="E402592" i="1"/>
  <c r="E402591" i="1"/>
  <c r="E402590" i="1"/>
  <c r="E402589" i="1"/>
  <c r="E402588" i="1"/>
  <c r="E402587" i="1"/>
  <c r="E402586" i="1"/>
  <c r="E402585" i="1"/>
  <c r="E402584" i="1"/>
  <c r="E402583" i="1"/>
  <c r="E402582" i="1"/>
  <c r="E402581" i="1"/>
  <c r="E402580" i="1"/>
  <c r="E402579" i="1"/>
  <c r="E402578" i="1"/>
  <c r="E402577" i="1"/>
  <c r="E402576" i="1"/>
  <c r="E402575" i="1"/>
  <c r="E402574" i="1"/>
  <c r="E402573" i="1"/>
  <c r="E402572" i="1"/>
  <c r="E402571" i="1"/>
  <c r="E402570" i="1"/>
  <c r="E402569" i="1"/>
  <c r="E402568" i="1"/>
  <c r="E402567" i="1"/>
  <c r="E402566" i="1"/>
  <c r="E402565" i="1"/>
  <c r="E402564" i="1"/>
  <c r="E402563" i="1"/>
  <c r="E402562" i="1"/>
  <c r="E402561" i="1"/>
  <c r="E402560" i="1"/>
  <c r="E402559" i="1"/>
  <c r="E402558" i="1"/>
  <c r="E402557" i="1"/>
  <c r="E402556" i="1"/>
  <c r="E402555" i="1"/>
  <c r="E402554" i="1"/>
  <c r="E402553" i="1"/>
  <c r="E402552" i="1"/>
  <c r="E402551" i="1"/>
  <c r="E402550" i="1"/>
  <c r="E402549" i="1"/>
  <c r="E402548" i="1"/>
  <c r="E402547" i="1"/>
  <c r="E402546" i="1"/>
  <c r="E402545" i="1"/>
  <c r="E402544" i="1"/>
  <c r="E402543" i="1"/>
  <c r="E402542" i="1"/>
  <c r="E402541" i="1"/>
  <c r="E402540" i="1"/>
  <c r="E402539" i="1"/>
  <c r="E402538" i="1"/>
  <c r="E402537" i="1"/>
  <c r="E402536" i="1"/>
  <c r="E402535" i="1"/>
  <c r="E402534" i="1"/>
  <c r="E402533" i="1"/>
  <c r="E402532" i="1"/>
  <c r="E402531" i="1"/>
  <c r="E402530" i="1"/>
  <c r="E402529" i="1"/>
  <c r="E402528" i="1"/>
  <c r="E402527" i="1"/>
  <c r="E402526" i="1"/>
  <c r="E402525" i="1"/>
  <c r="E402524" i="1"/>
  <c r="E402523" i="1"/>
  <c r="E402522" i="1"/>
  <c r="E402521" i="1"/>
  <c r="E402520" i="1"/>
  <c r="E402519" i="1"/>
  <c r="E402518" i="1"/>
  <c r="E402517" i="1"/>
  <c r="E402516" i="1"/>
  <c r="E402515" i="1"/>
  <c r="E402514" i="1"/>
  <c r="E402513" i="1"/>
  <c r="E402512" i="1"/>
  <c r="E402511" i="1"/>
  <c r="E402510" i="1"/>
  <c r="E402509" i="1"/>
  <c r="E402508" i="1"/>
  <c r="E402507" i="1"/>
  <c r="E402506" i="1"/>
  <c r="E402505" i="1"/>
  <c r="E402504" i="1"/>
  <c r="E402503" i="1"/>
  <c r="E402502" i="1"/>
  <c r="E402501" i="1"/>
  <c r="E402500" i="1"/>
  <c r="E402499" i="1"/>
  <c r="E402498" i="1"/>
  <c r="E402497" i="1"/>
  <c r="E402496" i="1"/>
  <c r="E402495" i="1"/>
  <c r="E402494" i="1"/>
  <c r="E402493" i="1"/>
  <c r="E402492" i="1"/>
  <c r="E402491" i="1"/>
  <c r="E402490" i="1"/>
  <c r="E402489" i="1"/>
  <c r="E402488" i="1"/>
  <c r="E402487" i="1"/>
  <c r="E402486" i="1"/>
  <c r="E402485" i="1"/>
  <c r="E402484" i="1"/>
  <c r="E402483" i="1"/>
  <c r="E402482" i="1"/>
  <c r="E402481" i="1"/>
  <c r="E402480" i="1"/>
  <c r="E402479" i="1"/>
  <c r="E402478" i="1"/>
  <c r="E402477" i="1"/>
  <c r="E402476" i="1"/>
  <c r="E402475" i="1"/>
  <c r="E402474" i="1"/>
  <c r="E402473" i="1"/>
  <c r="E402472" i="1"/>
  <c r="E402471" i="1"/>
  <c r="E402470" i="1"/>
  <c r="E402469" i="1"/>
  <c r="E402468" i="1"/>
  <c r="E402467" i="1"/>
  <c r="E402466" i="1"/>
  <c r="E402465" i="1"/>
  <c r="E402464" i="1"/>
  <c r="E402463" i="1"/>
  <c r="E402462" i="1"/>
  <c r="E402461" i="1"/>
  <c r="E402460" i="1"/>
  <c r="E402459" i="1"/>
  <c r="E402458" i="1"/>
  <c r="E402457" i="1"/>
  <c r="E402456" i="1"/>
  <c r="E402455" i="1"/>
  <c r="E402454" i="1"/>
  <c r="E402453" i="1"/>
  <c r="E402452" i="1"/>
  <c r="E402451" i="1"/>
  <c r="E402450" i="1"/>
  <c r="E402449" i="1"/>
  <c r="E402448" i="1"/>
  <c r="E402447" i="1"/>
  <c r="E402446" i="1"/>
  <c r="E402445" i="1"/>
  <c r="E402444" i="1"/>
  <c r="E402443" i="1"/>
  <c r="E402442" i="1"/>
  <c r="E402441" i="1"/>
  <c r="E402440" i="1"/>
  <c r="E402439" i="1"/>
  <c r="E402438" i="1"/>
  <c r="E402437" i="1"/>
  <c r="E402436" i="1"/>
  <c r="E402435" i="1"/>
  <c r="E402434" i="1"/>
  <c r="E402433" i="1"/>
  <c r="E402432" i="1"/>
  <c r="E402431" i="1"/>
  <c r="E402430" i="1"/>
  <c r="E402429" i="1"/>
  <c r="E402428" i="1"/>
  <c r="E402427" i="1"/>
  <c r="E402426" i="1"/>
  <c r="E402425" i="1"/>
  <c r="E402424" i="1"/>
  <c r="E402423" i="1"/>
  <c r="E402422" i="1"/>
  <c r="E402421" i="1"/>
  <c r="E402420" i="1"/>
  <c r="E402419" i="1"/>
  <c r="E402418" i="1"/>
  <c r="E402417" i="1"/>
  <c r="E402416" i="1"/>
  <c r="E402415" i="1"/>
  <c r="E402414" i="1"/>
  <c r="E402413" i="1"/>
  <c r="E402412" i="1"/>
  <c r="E402411" i="1"/>
  <c r="E402410" i="1"/>
  <c r="E402409" i="1"/>
  <c r="E402408" i="1"/>
  <c r="E402407" i="1"/>
  <c r="E402406" i="1"/>
  <c r="E402405" i="1"/>
  <c r="E402404" i="1"/>
  <c r="E402403" i="1"/>
  <c r="E402402" i="1"/>
  <c r="E402401" i="1"/>
  <c r="E402400" i="1"/>
  <c r="E402399" i="1"/>
  <c r="E402398" i="1"/>
  <c r="E402397" i="1"/>
  <c r="E402396" i="1"/>
  <c r="E402395" i="1"/>
  <c r="E402394" i="1"/>
  <c r="E402393" i="1"/>
  <c r="E402392" i="1"/>
  <c r="E402391" i="1"/>
  <c r="E402390" i="1"/>
  <c r="E402389" i="1"/>
  <c r="E402388" i="1"/>
  <c r="E402387" i="1"/>
  <c r="E402386" i="1"/>
  <c r="E402385" i="1"/>
  <c r="E402384" i="1"/>
  <c r="E402383" i="1"/>
  <c r="E402382" i="1"/>
  <c r="E402381" i="1"/>
  <c r="E402380" i="1"/>
  <c r="E402379" i="1"/>
  <c r="E402378" i="1"/>
  <c r="E402377" i="1"/>
  <c r="E402376" i="1"/>
  <c r="E402375" i="1"/>
  <c r="E402374" i="1"/>
  <c r="E402373" i="1"/>
  <c r="E402372" i="1"/>
  <c r="E402371" i="1"/>
  <c r="E402370" i="1"/>
  <c r="E402369" i="1"/>
  <c r="E402368" i="1"/>
  <c r="E402367" i="1"/>
  <c r="E402366" i="1"/>
  <c r="E402365" i="1"/>
  <c r="E402364" i="1"/>
  <c r="E402363" i="1"/>
  <c r="E402362" i="1"/>
  <c r="E402361" i="1"/>
  <c r="E402360" i="1"/>
  <c r="E402359" i="1"/>
  <c r="E402358" i="1"/>
  <c r="E402357" i="1"/>
  <c r="E402356" i="1"/>
  <c r="E402355" i="1"/>
  <c r="E402354" i="1"/>
  <c r="E402353" i="1"/>
  <c r="E402352" i="1"/>
  <c r="E402351" i="1"/>
  <c r="E402350" i="1"/>
  <c r="E402349" i="1"/>
  <c r="E402348" i="1"/>
  <c r="E402347" i="1"/>
  <c r="E402346" i="1"/>
  <c r="E402345" i="1"/>
  <c r="E402344" i="1"/>
  <c r="E402343" i="1"/>
  <c r="E402342" i="1"/>
  <c r="E402341" i="1"/>
  <c r="E402340" i="1"/>
  <c r="E402339" i="1"/>
  <c r="E402338" i="1"/>
  <c r="E402337" i="1"/>
  <c r="E402336" i="1"/>
  <c r="E402335" i="1"/>
  <c r="E402334" i="1"/>
  <c r="E402333" i="1"/>
  <c r="E402332" i="1"/>
  <c r="E402331" i="1"/>
  <c r="E402330" i="1"/>
  <c r="E402329" i="1"/>
  <c r="E402328" i="1"/>
  <c r="E402327" i="1"/>
  <c r="E402326" i="1"/>
  <c r="E402325" i="1"/>
  <c r="E402324" i="1"/>
  <c r="E402323" i="1"/>
  <c r="E402322" i="1"/>
  <c r="E402321" i="1"/>
  <c r="E402320" i="1"/>
  <c r="E402319" i="1"/>
  <c r="E402318" i="1"/>
  <c r="E402317" i="1"/>
  <c r="E402316" i="1"/>
  <c r="E402315" i="1"/>
  <c r="E402314" i="1"/>
  <c r="E402313" i="1"/>
  <c r="E402312" i="1"/>
  <c r="E402311" i="1"/>
  <c r="E402310" i="1"/>
  <c r="E402309" i="1"/>
  <c r="E402308" i="1"/>
  <c r="E402307" i="1"/>
  <c r="E402306" i="1"/>
  <c r="E402305" i="1"/>
  <c r="E402304" i="1"/>
  <c r="E402303" i="1"/>
  <c r="E402302" i="1"/>
  <c r="E402301" i="1"/>
  <c r="E402300" i="1"/>
  <c r="E402299" i="1"/>
  <c r="E402298" i="1"/>
  <c r="E402297" i="1"/>
  <c r="E402296" i="1"/>
  <c r="E402295" i="1"/>
  <c r="E402294" i="1"/>
  <c r="E402293" i="1"/>
  <c r="E402292" i="1"/>
  <c r="E402291" i="1"/>
  <c r="E402290" i="1"/>
  <c r="E402289" i="1"/>
  <c r="E402288" i="1"/>
  <c r="E402287" i="1"/>
  <c r="E402286" i="1"/>
  <c r="E402285" i="1"/>
  <c r="E402284" i="1"/>
  <c r="E402283" i="1"/>
  <c r="E402282" i="1"/>
  <c r="E402281" i="1"/>
  <c r="E402280" i="1"/>
  <c r="E402279" i="1"/>
  <c r="E402278" i="1"/>
  <c r="E402277" i="1"/>
  <c r="E402276" i="1"/>
  <c r="E402275" i="1"/>
  <c r="E402274" i="1"/>
  <c r="E402273" i="1"/>
  <c r="E402272" i="1"/>
  <c r="E402271" i="1"/>
  <c r="E402270" i="1"/>
  <c r="E402269" i="1"/>
  <c r="E402268" i="1"/>
  <c r="E402267" i="1"/>
  <c r="E402266" i="1"/>
  <c r="E402265" i="1"/>
  <c r="E402264" i="1"/>
  <c r="E402263" i="1"/>
  <c r="E402262" i="1"/>
  <c r="E402261" i="1"/>
  <c r="E402260" i="1"/>
  <c r="E402259" i="1"/>
  <c r="E402258" i="1"/>
  <c r="E402257" i="1"/>
  <c r="E402256" i="1"/>
  <c r="E402255" i="1"/>
  <c r="E402254" i="1"/>
  <c r="E402253" i="1"/>
  <c r="E402252" i="1"/>
  <c r="E402251" i="1"/>
  <c r="E402250" i="1"/>
  <c r="E402249" i="1"/>
  <c r="E402248" i="1"/>
  <c r="E402247" i="1"/>
  <c r="E402246" i="1"/>
  <c r="E402245" i="1"/>
  <c r="E402244" i="1"/>
  <c r="E402243" i="1"/>
  <c r="E402242" i="1"/>
  <c r="E402241" i="1"/>
  <c r="E402240" i="1"/>
  <c r="E402239" i="1"/>
  <c r="E402238" i="1"/>
  <c r="E402237" i="1"/>
  <c r="E402236" i="1"/>
  <c r="E402235" i="1"/>
  <c r="E402234" i="1"/>
  <c r="E402233" i="1"/>
  <c r="E402232" i="1"/>
  <c r="E402231" i="1"/>
  <c r="E402230" i="1"/>
  <c r="E402229" i="1"/>
  <c r="E402228" i="1"/>
  <c r="E402227" i="1"/>
  <c r="E402226" i="1"/>
  <c r="E402225" i="1"/>
  <c r="E402224" i="1"/>
  <c r="E402223" i="1"/>
  <c r="E402222" i="1"/>
  <c r="E402221" i="1"/>
  <c r="E402220" i="1"/>
  <c r="E402219" i="1"/>
  <c r="E402218" i="1"/>
  <c r="E402217" i="1"/>
  <c r="E402216" i="1"/>
  <c r="E402215" i="1"/>
  <c r="E402214" i="1"/>
  <c r="E402213" i="1"/>
  <c r="E402212" i="1"/>
  <c r="E402211" i="1"/>
  <c r="E402210" i="1"/>
  <c r="E402209" i="1"/>
  <c r="E402208" i="1"/>
  <c r="E402207" i="1"/>
  <c r="E402206" i="1"/>
  <c r="E402205" i="1"/>
  <c r="E402204" i="1"/>
  <c r="E402203" i="1"/>
  <c r="E402202" i="1"/>
  <c r="E402201" i="1"/>
  <c r="E402200" i="1"/>
  <c r="E402199" i="1"/>
  <c r="E402198" i="1"/>
  <c r="E402197" i="1"/>
  <c r="E402196" i="1"/>
  <c r="E402195" i="1"/>
  <c r="E402194" i="1"/>
  <c r="E402193" i="1"/>
  <c r="E402192" i="1"/>
  <c r="E402191" i="1"/>
  <c r="E402190" i="1"/>
  <c r="E402189" i="1"/>
  <c r="E402188" i="1"/>
  <c r="E402187" i="1"/>
  <c r="E402186" i="1"/>
  <c r="E402185" i="1"/>
  <c r="E402184" i="1"/>
  <c r="E402183" i="1"/>
  <c r="E402182" i="1"/>
  <c r="E402181" i="1"/>
  <c r="E402180" i="1"/>
  <c r="E402179" i="1"/>
  <c r="E402178" i="1"/>
  <c r="E402177" i="1"/>
  <c r="E402176" i="1"/>
  <c r="E402175" i="1"/>
  <c r="E402174" i="1"/>
  <c r="E402173" i="1"/>
  <c r="E402172" i="1"/>
  <c r="E402171" i="1"/>
  <c r="E402170" i="1"/>
  <c r="E402169" i="1"/>
  <c r="E402168" i="1"/>
  <c r="E402167" i="1"/>
  <c r="E402166" i="1"/>
  <c r="E402165" i="1"/>
  <c r="E402164" i="1"/>
  <c r="E402163" i="1"/>
  <c r="E402162" i="1"/>
  <c r="E402161" i="1"/>
  <c r="E402160" i="1"/>
  <c r="E402159" i="1"/>
  <c r="E402158" i="1"/>
  <c r="E402157" i="1"/>
  <c r="E402156" i="1"/>
  <c r="E402155" i="1"/>
  <c r="E402154" i="1"/>
  <c r="E402153" i="1"/>
  <c r="E402152" i="1"/>
  <c r="E402151" i="1"/>
  <c r="E402150" i="1"/>
  <c r="E402149" i="1"/>
  <c r="E402148" i="1"/>
  <c r="E402147" i="1"/>
  <c r="E402146" i="1"/>
  <c r="E402145" i="1"/>
  <c r="E402144" i="1"/>
  <c r="E402143" i="1"/>
  <c r="E402142" i="1"/>
  <c r="E402141" i="1"/>
  <c r="E402140" i="1"/>
  <c r="E402139" i="1"/>
  <c r="E402138" i="1"/>
  <c r="E402137" i="1"/>
  <c r="E402136" i="1"/>
  <c r="E402135" i="1"/>
  <c r="E402134" i="1"/>
  <c r="E402133" i="1"/>
  <c r="E402132" i="1"/>
  <c r="E402131" i="1"/>
  <c r="E402130" i="1"/>
  <c r="E402129" i="1"/>
  <c r="E402128" i="1"/>
  <c r="E402127" i="1"/>
  <c r="E402126" i="1"/>
  <c r="E402125" i="1"/>
  <c r="E402124" i="1"/>
  <c r="E402123" i="1"/>
  <c r="E402122" i="1"/>
  <c r="E402121" i="1"/>
  <c r="E402120" i="1"/>
  <c r="E402119" i="1"/>
  <c r="E402118" i="1"/>
  <c r="E402117" i="1"/>
  <c r="E402116" i="1"/>
  <c r="E402115" i="1"/>
  <c r="E402114" i="1"/>
  <c r="E402113" i="1"/>
  <c r="E402112" i="1"/>
  <c r="E402111" i="1"/>
  <c r="E402110" i="1"/>
  <c r="E402109" i="1"/>
  <c r="E402108" i="1"/>
  <c r="E402107" i="1"/>
  <c r="E402106" i="1"/>
  <c r="E402105" i="1"/>
  <c r="E402104" i="1"/>
  <c r="E402103" i="1"/>
  <c r="E402102" i="1"/>
  <c r="E402101" i="1"/>
  <c r="E402100" i="1"/>
  <c r="E402099" i="1"/>
  <c r="E402098" i="1"/>
  <c r="E402097" i="1"/>
  <c r="E402096" i="1"/>
  <c r="E402095" i="1"/>
  <c r="E402094" i="1"/>
  <c r="E402093" i="1"/>
  <c r="E402092" i="1"/>
  <c r="E402091" i="1"/>
  <c r="E402090" i="1"/>
  <c r="E402089" i="1"/>
  <c r="E402088" i="1"/>
  <c r="E402087" i="1"/>
  <c r="E402086" i="1"/>
  <c r="E402085" i="1"/>
  <c r="E402084" i="1"/>
  <c r="E402083" i="1"/>
  <c r="E402082" i="1"/>
  <c r="E402081" i="1"/>
  <c r="E402080" i="1"/>
  <c r="E402079" i="1"/>
  <c r="E402078" i="1"/>
  <c r="E402077" i="1"/>
  <c r="E402076" i="1"/>
  <c r="E402075" i="1"/>
  <c r="E402074" i="1"/>
  <c r="E402073" i="1"/>
  <c r="E402072" i="1"/>
  <c r="E402071" i="1"/>
  <c r="E402070" i="1"/>
  <c r="E402069" i="1"/>
  <c r="E402068" i="1"/>
  <c r="E402067" i="1"/>
  <c r="E402066" i="1"/>
  <c r="E402065" i="1"/>
  <c r="E402064" i="1"/>
  <c r="E402063" i="1"/>
  <c r="E402062" i="1"/>
  <c r="E402061" i="1"/>
  <c r="E402060" i="1"/>
  <c r="E402059" i="1"/>
  <c r="E402058" i="1"/>
  <c r="E402057" i="1"/>
  <c r="E402056" i="1"/>
  <c r="E402055" i="1"/>
  <c r="E402054" i="1"/>
  <c r="E402053" i="1"/>
  <c r="E402052" i="1"/>
  <c r="E402051" i="1"/>
  <c r="E402050" i="1"/>
  <c r="E402049" i="1"/>
  <c r="E402048" i="1"/>
  <c r="E402047" i="1"/>
  <c r="E402046" i="1"/>
  <c r="E402045" i="1"/>
  <c r="E402044" i="1"/>
  <c r="E402043" i="1"/>
  <c r="E402042" i="1"/>
  <c r="E402041" i="1"/>
  <c r="E402040" i="1"/>
  <c r="E402039" i="1"/>
  <c r="E402038" i="1"/>
  <c r="E402037" i="1"/>
  <c r="E402036" i="1"/>
  <c r="E402035" i="1"/>
  <c r="E402034" i="1"/>
  <c r="E402033" i="1"/>
  <c r="E402032" i="1"/>
  <c r="E402031" i="1"/>
  <c r="E402030" i="1"/>
  <c r="E402029" i="1"/>
  <c r="E402028" i="1"/>
  <c r="E402027" i="1"/>
  <c r="E402026" i="1"/>
  <c r="E402025" i="1"/>
  <c r="E402024" i="1"/>
  <c r="E402023" i="1"/>
  <c r="E402022" i="1"/>
  <c r="E402021" i="1"/>
  <c r="E402020" i="1"/>
  <c r="E402019" i="1"/>
  <c r="E402018" i="1"/>
  <c r="E402017" i="1"/>
  <c r="E402016" i="1"/>
  <c r="E402015" i="1"/>
  <c r="E402014" i="1"/>
  <c r="E402013" i="1"/>
  <c r="E402012" i="1"/>
  <c r="E402011" i="1"/>
  <c r="E402010" i="1"/>
  <c r="E402009" i="1"/>
  <c r="E402008" i="1"/>
  <c r="E402007" i="1"/>
  <c r="E402006" i="1"/>
  <c r="E402005" i="1"/>
  <c r="E402004" i="1"/>
  <c r="E402003" i="1"/>
  <c r="E402002" i="1"/>
  <c r="E402001" i="1"/>
  <c r="E402000" i="1"/>
  <c r="E401999" i="1"/>
  <c r="E401998" i="1"/>
  <c r="E401997" i="1"/>
  <c r="E401996" i="1"/>
  <c r="E401995" i="1"/>
  <c r="E401994" i="1"/>
  <c r="E401993" i="1"/>
  <c r="E401992" i="1"/>
  <c r="E401991" i="1"/>
  <c r="E401990" i="1"/>
  <c r="E401989" i="1"/>
  <c r="E401988" i="1"/>
  <c r="E401987" i="1"/>
  <c r="E401986" i="1"/>
  <c r="E401985" i="1"/>
  <c r="E401984" i="1"/>
  <c r="E401983" i="1"/>
  <c r="E401982" i="1"/>
  <c r="E401981" i="1"/>
  <c r="E401980" i="1"/>
  <c r="E401979" i="1"/>
  <c r="E401978" i="1"/>
  <c r="E401977" i="1"/>
  <c r="E401976" i="1"/>
  <c r="E401975" i="1"/>
  <c r="E401974" i="1"/>
  <c r="E401973" i="1"/>
  <c r="E401972" i="1"/>
  <c r="E401971" i="1"/>
  <c r="E401970" i="1"/>
  <c r="E401969" i="1"/>
  <c r="E401968" i="1"/>
  <c r="E401967" i="1"/>
  <c r="E401966" i="1"/>
  <c r="E401965" i="1"/>
  <c r="E401964" i="1"/>
  <c r="E401963" i="1"/>
  <c r="E401962" i="1"/>
  <c r="E401961" i="1"/>
  <c r="E401960" i="1"/>
  <c r="E401959" i="1"/>
  <c r="E401958" i="1"/>
  <c r="E401957" i="1"/>
  <c r="E401956" i="1"/>
  <c r="E401955" i="1"/>
  <c r="E401954" i="1"/>
  <c r="E401953" i="1"/>
  <c r="E401952" i="1"/>
  <c r="E401951" i="1"/>
  <c r="E401950" i="1"/>
  <c r="E401949" i="1"/>
  <c r="E401948" i="1"/>
  <c r="E401947" i="1"/>
  <c r="E401946" i="1"/>
  <c r="E401945" i="1"/>
  <c r="E401944" i="1"/>
  <c r="E401943" i="1"/>
  <c r="E401942" i="1"/>
  <c r="E401941" i="1"/>
  <c r="E401940" i="1"/>
  <c r="E401939" i="1"/>
  <c r="E401938" i="1"/>
  <c r="E401937" i="1"/>
  <c r="E401936" i="1"/>
  <c r="E401935" i="1"/>
  <c r="E401934" i="1"/>
  <c r="E401933" i="1"/>
  <c r="E401932" i="1"/>
  <c r="E401931" i="1"/>
  <c r="E401930" i="1"/>
  <c r="E401929" i="1"/>
  <c r="E401928" i="1"/>
  <c r="E401927" i="1"/>
  <c r="E401926" i="1"/>
  <c r="E401925" i="1"/>
  <c r="E401924" i="1"/>
  <c r="E401923" i="1"/>
  <c r="E401922" i="1"/>
  <c r="E401921" i="1"/>
  <c r="E401920" i="1"/>
  <c r="E401919" i="1"/>
  <c r="E401918" i="1"/>
  <c r="E401917" i="1"/>
  <c r="E401916" i="1"/>
  <c r="E401915" i="1"/>
  <c r="E401914" i="1"/>
  <c r="E401913" i="1"/>
  <c r="E401912" i="1"/>
  <c r="E401911" i="1"/>
  <c r="E401910" i="1"/>
  <c r="E401909" i="1"/>
  <c r="E401908" i="1"/>
  <c r="E401907" i="1"/>
  <c r="E401906" i="1"/>
  <c r="E401905" i="1"/>
  <c r="E401904" i="1"/>
  <c r="E401903" i="1"/>
  <c r="E401902" i="1"/>
  <c r="E401901" i="1"/>
  <c r="E401900" i="1"/>
  <c r="E401899" i="1"/>
  <c r="E401898" i="1"/>
  <c r="E401897" i="1"/>
  <c r="E401896" i="1"/>
  <c r="E401895" i="1"/>
  <c r="E401894" i="1"/>
  <c r="E401893" i="1"/>
  <c r="E401892" i="1"/>
  <c r="E401891" i="1"/>
  <c r="E401890" i="1"/>
  <c r="E401889" i="1"/>
  <c r="E401888" i="1"/>
  <c r="E401887" i="1"/>
  <c r="E401886" i="1"/>
  <c r="E401885" i="1"/>
  <c r="E401884" i="1"/>
  <c r="E401883" i="1"/>
  <c r="E401882" i="1"/>
  <c r="E401881" i="1"/>
  <c r="E401880" i="1"/>
  <c r="E401879" i="1"/>
  <c r="E401878" i="1"/>
  <c r="E401877" i="1"/>
  <c r="E401876" i="1"/>
  <c r="E401875" i="1"/>
  <c r="E401874" i="1"/>
  <c r="E401873" i="1"/>
  <c r="E401872" i="1"/>
  <c r="E401871" i="1"/>
  <c r="E401870" i="1"/>
  <c r="E401869" i="1"/>
  <c r="E401868" i="1"/>
  <c r="E401867" i="1"/>
  <c r="E401866" i="1"/>
  <c r="E401865" i="1"/>
  <c r="E401864" i="1"/>
  <c r="E401863" i="1"/>
  <c r="E401862" i="1"/>
  <c r="E401861" i="1"/>
  <c r="E401860" i="1"/>
  <c r="E401859" i="1"/>
  <c r="E401858" i="1"/>
  <c r="E401857" i="1"/>
  <c r="E401856" i="1"/>
  <c r="E401855" i="1"/>
  <c r="E401854" i="1"/>
  <c r="E401853" i="1"/>
  <c r="E401852" i="1"/>
  <c r="E401851" i="1"/>
  <c r="E401850" i="1"/>
  <c r="E401849" i="1"/>
  <c r="E401848" i="1"/>
  <c r="E401847" i="1"/>
  <c r="E401846" i="1"/>
  <c r="E401845" i="1"/>
  <c r="E401844" i="1"/>
  <c r="E401843" i="1"/>
  <c r="E401842" i="1"/>
  <c r="E401841" i="1"/>
  <c r="E401840" i="1"/>
  <c r="E401839" i="1"/>
  <c r="E401838" i="1"/>
  <c r="E401837" i="1"/>
  <c r="E401836" i="1"/>
  <c r="E401835" i="1"/>
  <c r="E401834" i="1"/>
  <c r="E401833" i="1"/>
  <c r="E401832" i="1"/>
  <c r="E401831" i="1"/>
  <c r="E401830" i="1"/>
  <c r="E401829" i="1"/>
  <c r="E401828" i="1"/>
  <c r="E401827" i="1"/>
  <c r="E401826" i="1"/>
  <c r="E401825" i="1"/>
  <c r="E401824" i="1"/>
  <c r="E401823" i="1"/>
  <c r="E401822" i="1"/>
  <c r="E401821" i="1"/>
  <c r="E401820" i="1"/>
  <c r="E401819" i="1"/>
  <c r="E401818" i="1"/>
  <c r="E401817" i="1"/>
  <c r="E401816" i="1"/>
  <c r="E401815" i="1"/>
  <c r="E401814" i="1"/>
  <c r="E401813" i="1"/>
  <c r="E401812" i="1"/>
  <c r="E401811" i="1"/>
  <c r="E401810" i="1"/>
  <c r="E401809" i="1"/>
  <c r="E401808" i="1"/>
  <c r="E401807" i="1"/>
  <c r="E401806" i="1"/>
  <c r="E401805" i="1"/>
  <c r="E401804" i="1"/>
  <c r="E401803" i="1"/>
  <c r="E401802" i="1"/>
  <c r="E401801" i="1"/>
  <c r="E401800" i="1"/>
  <c r="E401799" i="1"/>
  <c r="E401798" i="1"/>
  <c r="E401797" i="1"/>
  <c r="E401796" i="1"/>
  <c r="E401795" i="1"/>
  <c r="E401794" i="1"/>
  <c r="E401793" i="1"/>
  <c r="E401792" i="1"/>
  <c r="E401791" i="1"/>
  <c r="E401790" i="1"/>
  <c r="E401789" i="1"/>
  <c r="E401788" i="1"/>
  <c r="E401787" i="1"/>
  <c r="E401786" i="1"/>
  <c r="E401785" i="1"/>
  <c r="E401784" i="1"/>
  <c r="E401783" i="1"/>
  <c r="E401782" i="1"/>
  <c r="E401781" i="1"/>
  <c r="E401780" i="1"/>
  <c r="E401779" i="1"/>
  <c r="E401778" i="1"/>
  <c r="E401777" i="1"/>
  <c r="E401776" i="1"/>
  <c r="E401775" i="1"/>
  <c r="E401774" i="1"/>
  <c r="E401773" i="1"/>
  <c r="E401772" i="1"/>
  <c r="E401771" i="1"/>
  <c r="E401770" i="1"/>
  <c r="E401769" i="1"/>
  <c r="E401768" i="1"/>
  <c r="E401767" i="1"/>
  <c r="E401766" i="1"/>
  <c r="E401765" i="1"/>
  <c r="E401764" i="1"/>
  <c r="E401763" i="1"/>
  <c r="E401762" i="1"/>
  <c r="E401761" i="1"/>
  <c r="E401760" i="1"/>
  <c r="E401759" i="1"/>
  <c r="E401758" i="1"/>
  <c r="E401757" i="1"/>
  <c r="E401756" i="1"/>
  <c r="E401755" i="1"/>
  <c r="E401754" i="1"/>
  <c r="E401753" i="1"/>
  <c r="E401752" i="1"/>
  <c r="E401751" i="1"/>
  <c r="E401750" i="1"/>
  <c r="E401749" i="1"/>
  <c r="E401748" i="1"/>
  <c r="E401747" i="1"/>
  <c r="E401746" i="1"/>
  <c r="E401745" i="1"/>
  <c r="E401744" i="1"/>
  <c r="E401743" i="1"/>
  <c r="E401742" i="1"/>
  <c r="E401741" i="1"/>
  <c r="E401740" i="1"/>
  <c r="E401739" i="1"/>
  <c r="E401738" i="1"/>
  <c r="E401737" i="1"/>
  <c r="E401736" i="1"/>
  <c r="E401735" i="1"/>
  <c r="E401734" i="1"/>
  <c r="E401733" i="1"/>
  <c r="E401732" i="1"/>
  <c r="E401731" i="1"/>
  <c r="E401730" i="1"/>
  <c r="E401729" i="1"/>
  <c r="E401728" i="1"/>
  <c r="E401727" i="1"/>
  <c r="E401726" i="1"/>
  <c r="E401725" i="1"/>
  <c r="E401724" i="1"/>
  <c r="E401723" i="1"/>
  <c r="E401722" i="1"/>
  <c r="E401721" i="1"/>
  <c r="E401720" i="1"/>
  <c r="E401719" i="1"/>
  <c r="E401718" i="1"/>
  <c r="E401717" i="1"/>
  <c r="E401716" i="1"/>
  <c r="E401715" i="1"/>
  <c r="E401714" i="1"/>
  <c r="E401713" i="1"/>
  <c r="E401712" i="1"/>
  <c r="E401711" i="1"/>
  <c r="E401710" i="1"/>
  <c r="E401709" i="1"/>
  <c r="E401708" i="1"/>
  <c r="E401707" i="1"/>
  <c r="E401706" i="1"/>
  <c r="E401705" i="1"/>
  <c r="E401704" i="1"/>
  <c r="E401703" i="1"/>
  <c r="E401702" i="1"/>
  <c r="E401701" i="1"/>
  <c r="E401700" i="1"/>
  <c r="E401699" i="1"/>
  <c r="E401698" i="1"/>
  <c r="E401697" i="1"/>
  <c r="E401696" i="1"/>
  <c r="E401695" i="1"/>
  <c r="E401694" i="1"/>
  <c r="E401693" i="1"/>
  <c r="E401692" i="1"/>
  <c r="E401691" i="1"/>
  <c r="E401690" i="1"/>
  <c r="E401689" i="1"/>
  <c r="E401688" i="1"/>
  <c r="E401687" i="1"/>
  <c r="E401686" i="1"/>
  <c r="E401685" i="1"/>
  <c r="E401684" i="1"/>
  <c r="E401683" i="1"/>
  <c r="E401682" i="1"/>
  <c r="E401681" i="1"/>
  <c r="E401680" i="1"/>
  <c r="E401679" i="1"/>
  <c r="E401678" i="1"/>
  <c r="E401677" i="1"/>
  <c r="E401676" i="1"/>
  <c r="E401675" i="1"/>
  <c r="E401674" i="1"/>
  <c r="E401673" i="1"/>
  <c r="E401672" i="1"/>
  <c r="E401671" i="1"/>
  <c r="E401670" i="1"/>
  <c r="E401669" i="1"/>
  <c r="E401668" i="1"/>
  <c r="E401667" i="1"/>
  <c r="E401666" i="1"/>
  <c r="E401665" i="1"/>
  <c r="E401664" i="1"/>
  <c r="E401663" i="1"/>
  <c r="E401662" i="1"/>
  <c r="E401661" i="1"/>
  <c r="E401660" i="1"/>
  <c r="E401659" i="1"/>
  <c r="E401658" i="1"/>
  <c r="E401657" i="1"/>
  <c r="E401656" i="1"/>
  <c r="E401655" i="1"/>
  <c r="E401654" i="1"/>
  <c r="E401653" i="1"/>
  <c r="E401652" i="1"/>
  <c r="E401651" i="1"/>
  <c r="E401650" i="1"/>
  <c r="E401649" i="1"/>
  <c r="E401648" i="1"/>
  <c r="E401647" i="1"/>
  <c r="E401646" i="1"/>
  <c r="E401645" i="1"/>
  <c r="E401644" i="1"/>
  <c r="E401643" i="1"/>
  <c r="E401642" i="1"/>
  <c r="E401641" i="1"/>
  <c r="E401640" i="1"/>
  <c r="E401639" i="1"/>
  <c r="E401638" i="1"/>
  <c r="E401637" i="1"/>
  <c r="E401636" i="1"/>
  <c r="E401635" i="1"/>
  <c r="E401634" i="1"/>
  <c r="E401633" i="1"/>
  <c r="E401632" i="1"/>
  <c r="E401631" i="1"/>
  <c r="E401630" i="1"/>
  <c r="E401629" i="1"/>
  <c r="E401628" i="1"/>
  <c r="E401627" i="1"/>
  <c r="E401626" i="1"/>
  <c r="E401625" i="1"/>
  <c r="E401624" i="1"/>
  <c r="E401623" i="1"/>
  <c r="E401622" i="1"/>
  <c r="E401621" i="1"/>
  <c r="E401620" i="1"/>
  <c r="E401619" i="1"/>
  <c r="E401618" i="1"/>
  <c r="E401617" i="1"/>
  <c r="E401616" i="1"/>
  <c r="E401615" i="1"/>
  <c r="E401614" i="1"/>
  <c r="E401613" i="1"/>
  <c r="E401612" i="1"/>
  <c r="E401611" i="1"/>
  <c r="E401610" i="1"/>
  <c r="E401609" i="1"/>
  <c r="E401608" i="1"/>
  <c r="E401607" i="1"/>
  <c r="E401606" i="1"/>
  <c r="E401605" i="1"/>
  <c r="E401604" i="1"/>
  <c r="E401603" i="1"/>
  <c r="E401602" i="1"/>
  <c r="E401601" i="1"/>
  <c r="E401600" i="1"/>
  <c r="E401599" i="1"/>
  <c r="E401598" i="1"/>
  <c r="E401597" i="1"/>
  <c r="E401596" i="1"/>
  <c r="E401595" i="1"/>
  <c r="E401594" i="1"/>
  <c r="E401593" i="1"/>
  <c r="E401592" i="1"/>
  <c r="E401591" i="1"/>
  <c r="E401590" i="1"/>
  <c r="E401589" i="1"/>
  <c r="E401588" i="1"/>
  <c r="E401587" i="1"/>
  <c r="E401586" i="1"/>
  <c r="E401585" i="1"/>
  <c r="E401584" i="1"/>
  <c r="E401583" i="1"/>
  <c r="E401582" i="1"/>
  <c r="E401581" i="1"/>
  <c r="E401580" i="1"/>
  <c r="E401579" i="1"/>
  <c r="E401578" i="1"/>
  <c r="E401577" i="1"/>
  <c r="E401576" i="1"/>
  <c r="E401575" i="1"/>
  <c r="E401574" i="1"/>
  <c r="E401573" i="1"/>
  <c r="E401572" i="1"/>
  <c r="E401571" i="1"/>
  <c r="E401570" i="1"/>
  <c r="E401569" i="1"/>
  <c r="E401568" i="1"/>
  <c r="E401567" i="1"/>
  <c r="E401566" i="1"/>
  <c r="E401565" i="1"/>
  <c r="E401564" i="1"/>
  <c r="E401563" i="1"/>
  <c r="E401562" i="1"/>
  <c r="E401561" i="1"/>
  <c r="E401560" i="1"/>
  <c r="E401559" i="1"/>
  <c r="E401558" i="1"/>
  <c r="E401557" i="1"/>
  <c r="E401556" i="1"/>
  <c r="E401555" i="1"/>
  <c r="E401554" i="1"/>
  <c r="E401553" i="1"/>
  <c r="E401552" i="1"/>
  <c r="E401551" i="1"/>
  <c r="E401550" i="1"/>
  <c r="E401549" i="1"/>
  <c r="E401548" i="1"/>
  <c r="E401547" i="1"/>
  <c r="E401546" i="1"/>
  <c r="E401545" i="1"/>
  <c r="E401544" i="1"/>
  <c r="E401543" i="1"/>
  <c r="E401542" i="1"/>
  <c r="E401541" i="1"/>
  <c r="E401540" i="1"/>
  <c r="E401539" i="1"/>
  <c r="E401538" i="1"/>
  <c r="E401537" i="1"/>
  <c r="E401536" i="1"/>
  <c r="E401535" i="1"/>
  <c r="E401534" i="1"/>
  <c r="E401533" i="1"/>
  <c r="E401532" i="1"/>
  <c r="E401531" i="1"/>
  <c r="E401530" i="1"/>
  <c r="E401529" i="1"/>
  <c r="E401528" i="1"/>
  <c r="E401527" i="1"/>
  <c r="E401526" i="1"/>
  <c r="E401525" i="1"/>
  <c r="E401524" i="1"/>
  <c r="E401523" i="1"/>
  <c r="E401522" i="1"/>
  <c r="E401521" i="1"/>
  <c r="E401520" i="1"/>
  <c r="E401519" i="1"/>
  <c r="E401518" i="1"/>
  <c r="E401517" i="1"/>
  <c r="E401516" i="1"/>
  <c r="E401515" i="1"/>
  <c r="E401514" i="1"/>
  <c r="E401513" i="1"/>
  <c r="E401512" i="1"/>
  <c r="E401511" i="1"/>
  <c r="E401510" i="1"/>
  <c r="E401509" i="1"/>
  <c r="E401508" i="1"/>
  <c r="E401507" i="1"/>
  <c r="E401506" i="1"/>
  <c r="E401505" i="1"/>
  <c r="E401504" i="1"/>
  <c r="E401503" i="1"/>
  <c r="E401502" i="1"/>
  <c r="E401501" i="1"/>
  <c r="E401500" i="1"/>
  <c r="E401499" i="1"/>
  <c r="E401498" i="1"/>
  <c r="E401497" i="1"/>
  <c r="E401496" i="1"/>
  <c r="E401495" i="1"/>
  <c r="E401494" i="1"/>
  <c r="E401493" i="1"/>
  <c r="E401492" i="1"/>
  <c r="E401491" i="1"/>
  <c r="E401490" i="1"/>
  <c r="E401489" i="1"/>
  <c r="E401488" i="1"/>
  <c r="E401487" i="1"/>
  <c r="E401486" i="1"/>
  <c r="E401485" i="1"/>
  <c r="E401484" i="1"/>
  <c r="E401483" i="1"/>
  <c r="E401482" i="1"/>
  <c r="E401481" i="1"/>
  <c r="E401480" i="1"/>
  <c r="E401479" i="1"/>
  <c r="E401478" i="1"/>
  <c r="E401477" i="1"/>
  <c r="E401476" i="1"/>
  <c r="E401475" i="1"/>
  <c r="E401474" i="1"/>
  <c r="E401473" i="1"/>
  <c r="E401472" i="1"/>
  <c r="E401471" i="1"/>
  <c r="E401470" i="1"/>
  <c r="E401469" i="1"/>
  <c r="E401468" i="1"/>
  <c r="E401467" i="1"/>
  <c r="E401466" i="1"/>
  <c r="E401465" i="1"/>
  <c r="E401464" i="1"/>
  <c r="E401463" i="1"/>
  <c r="E401462" i="1"/>
  <c r="E401461" i="1"/>
  <c r="E401460" i="1"/>
  <c r="E401459" i="1"/>
  <c r="E401458" i="1"/>
  <c r="E401457" i="1"/>
  <c r="E401456" i="1"/>
  <c r="E401455" i="1"/>
  <c r="E401454" i="1"/>
  <c r="E401453" i="1"/>
  <c r="E401452" i="1"/>
  <c r="E401451" i="1"/>
  <c r="E401450" i="1"/>
  <c r="E401449" i="1"/>
  <c r="E401448" i="1"/>
  <c r="E401447" i="1"/>
  <c r="E401446" i="1"/>
  <c r="E401445" i="1"/>
  <c r="E401444" i="1"/>
  <c r="E401443" i="1"/>
  <c r="E401442" i="1"/>
  <c r="E401441" i="1"/>
  <c r="E401440" i="1"/>
  <c r="E401439" i="1"/>
  <c r="E401438" i="1"/>
  <c r="E401437" i="1"/>
  <c r="E401436" i="1"/>
  <c r="E401435" i="1"/>
  <c r="E401434" i="1"/>
  <c r="E401433" i="1"/>
  <c r="E401432" i="1"/>
  <c r="E401431" i="1"/>
  <c r="E401430" i="1"/>
  <c r="E401429" i="1"/>
  <c r="E401428" i="1"/>
  <c r="E401427" i="1"/>
  <c r="E401426" i="1"/>
  <c r="E401425" i="1"/>
  <c r="E401424" i="1"/>
  <c r="E401423" i="1"/>
  <c r="E401422" i="1"/>
  <c r="E401421" i="1"/>
  <c r="E401420" i="1"/>
  <c r="E401419" i="1"/>
  <c r="E401418" i="1"/>
  <c r="E401417" i="1"/>
  <c r="E401416" i="1"/>
  <c r="E401415" i="1"/>
  <c r="E401414" i="1"/>
  <c r="E401413" i="1"/>
  <c r="E401412" i="1"/>
  <c r="E401411" i="1"/>
  <c r="E401410" i="1"/>
  <c r="E401409" i="1"/>
  <c r="E401408" i="1"/>
  <c r="E401407" i="1"/>
  <c r="E401406" i="1"/>
  <c r="E401405" i="1"/>
  <c r="E401404" i="1"/>
  <c r="E401403" i="1"/>
  <c r="E401402" i="1"/>
  <c r="E401401" i="1"/>
  <c r="E401400" i="1"/>
  <c r="E401399" i="1"/>
  <c r="E401398" i="1"/>
  <c r="E401397" i="1"/>
  <c r="E401396" i="1"/>
  <c r="E401395" i="1"/>
  <c r="E401394" i="1"/>
  <c r="E401393" i="1"/>
  <c r="E401392" i="1"/>
  <c r="E401391" i="1"/>
  <c r="E401390" i="1"/>
  <c r="E401389" i="1"/>
  <c r="E401388" i="1"/>
  <c r="E401387" i="1"/>
  <c r="E401386" i="1"/>
  <c r="E401385" i="1"/>
  <c r="E401384" i="1"/>
  <c r="E401383" i="1"/>
  <c r="E401382" i="1"/>
  <c r="E401381" i="1"/>
  <c r="E401380" i="1"/>
  <c r="E401379" i="1"/>
  <c r="E401378" i="1"/>
  <c r="E401377" i="1"/>
  <c r="E401376" i="1"/>
  <c r="E401375" i="1"/>
  <c r="E401374" i="1"/>
  <c r="E401373" i="1"/>
  <c r="E401372" i="1"/>
  <c r="E401371" i="1"/>
  <c r="E401370" i="1"/>
  <c r="E401369" i="1"/>
  <c r="E401368" i="1"/>
  <c r="E401367" i="1"/>
  <c r="E401366" i="1"/>
  <c r="E401365" i="1"/>
  <c r="E401364" i="1"/>
  <c r="E401363" i="1"/>
  <c r="E401362" i="1"/>
  <c r="E401361" i="1"/>
  <c r="E401360" i="1"/>
  <c r="E401359" i="1"/>
  <c r="E401358" i="1"/>
  <c r="E401357" i="1"/>
  <c r="E401356" i="1"/>
  <c r="E401355" i="1"/>
  <c r="E401354" i="1"/>
  <c r="E401353" i="1"/>
  <c r="E401352" i="1"/>
  <c r="E401351" i="1"/>
  <c r="E401350" i="1"/>
  <c r="E401349" i="1"/>
  <c r="E401348" i="1"/>
  <c r="E401347" i="1"/>
  <c r="E401346" i="1"/>
  <c r="E401345" i="1"/>
  <c r="E401344" i="1"/>
  <c r="E401343" i="1"/>
  <c r="E401342" i="1"/>
  <c r="E401341" i="1"/>
  <c r="E401340" i="1"/>
  <c r="E401339" i="1"/>
  <c r="E401338" i="1"/>
  <c r="E401337" i="1"/>
  <c r="E401336" i="1"/>
  <c r="E401335" i="1"/>
  <c r="E401334" i="1"/>
  <c r="E401333" i="1"/>
  <c r="E401332" i="1"/>
  <c r="E401331" i="1"/>
  <c r="E401330" i="1"/>
  <c r="E401329" i="1"/>
  <c r="E401328" i="1"/>
  <c r="E401327" i="1"/>
  <c r="E401326" i="1"/>
  <c r="E401325" i="1"/>
  <c r="E401324" i="1"/>
  <c r="E401323" i="1"/>
  <c r="E401322" i="1"/>
  <c r="E401321" i="1"/>
  <c r="E401320" i="1"/>
  <c r="E401319" i="1"/>
  <c r="E401318" i="1"/>
  <c r="E401317" i="1"/>
  <c r="E401316" i="1"/>
  <c r="E401315" i="1"/>
  <c r="E401314" i="1"/>
  <c r="E401313" i="1"/>
  <c r="E401312" i="1"/>
  <c r="E401311" i="1"/>
  <c r="E401310" i="1"/>
  <c r="E401309" i="1"/>
  <c r="E401308" i="1"/>
  <c r="E401307" i="1"/>
  <c r="E401306" i="1"/>
  <c r="E401305" i="1"/>
  <c r="E401304" i="1"/>
  <c r="E401303" i="1"/>
  <c r="E401302" i="1"/>
  <c r="E401301" i="1"/>
  <c r="E401300" i="1"/>
  <c r="E401299" i="1"/>
  <c r="E401298" i="1"/>
  <c r="E401297" i="1"/>
  <c r="E401296" i="1"/>
  <c r="E401295" i="1"/>
  <c r="E401294" i="1"/>
  <c r="E401293" i="1"/>
  <c r="E401292" i="1"/>
  <c r="E401291" i="1"/>
  <c r="E401290" i="1"/>
  <c r="E401289" i="1"/>
  <c r="E401288" i="1"/>
  <c r="E401287" i="1"/>
  <c r="E401286" i="1"/>
  <c r="E401285" i="1"/>
  <c r="E401284" i="1"/>
  <c r="E401283" i="1"/>
  <c r="E401282" i="1"/>
  <c r="E401281" i="1"/>
  <c r="E401280" i="1"/>
  <c r="E401279" i="1"/>
  <c r="E401278" i="1"/>
  <c r="E401277" i="1"/>
  <c r="E401276" i="1"/>
  <c r="E401275" i="1"/>
  <c r="E401274" i="1"/>
  <c r="E401273" i="1"/>
  <c r="E401272" i="1"/>
  <c r="E401271" i="1"/>
  <c r="E401270" i="1"/>
  <c r="E401269" i="1"/>
  <c r="E401268" i="1"/>
  <c r="E401267" i="1"/>
  <c r="E401266" i="1"/>
  <c r="E401265" i="1"/>
  <c r="E401264" i="1"/>
  <c r="E401263" i="1"/>
  <c r="E401262" i="1"/>
  <c r="E401261" i="1"/>
  <c r="E401260" i="1"/>
  <c r="E401259" i="1"/>
  <c r="E401258" i="1"/>
  <c r="E401257" i="1"/>
  <c r="E401256" i="1"/>
  <c r="E401255" i="1"/>
  <c r="E401254" i="1"/>
  <c r="E401253" i="1"/>
  <c r="E401252" i="1"/>
  <c r="E401251" i="1"/>
  <c r="E401250" i="1"/>
  <c r="E401249" i="1"/>
  <c r="E401248" i="1"/>
  <c r="E401247" i="1"/>
  <c r="E401246" i="1"/>
  <c r="E401245" i="1"/>
  <c r="E401244" i="1"/>
  <c r="E401243" i="1"/>
  <c r="E401242" i="1"/>
  <c r="E401241" i="1"/>
  <c r="E401240" i="1"/>
  <c r="E401239" i="1"/>
  <c r="E401238" i="1"/>
  <c r="E401237" i="1"/>
  <c r="E401236" i="1"/>
  <c r="E401235" i="1"/>
  <c r="E401234" i="1"/>
  <c r="E401233" i="1"/>
  <c r="E401232" i="1"/>
  <c r="E401231" i="1"/>
  <c r="E401230" i="1"/>
  <c r="E401229" i="1"/>
  <c r="E401228" i="1"/>
  <c r="E401227" i="1"/>
  <c r="E401226" i="1"/>
  <c r="E401225" i="1"/>
  <c r="E401224" i="1"/>
  <c r="E401223" i="1"/>
  <c r="E401222" i="1"/>
  <c r="E401221" i="1"/>
  <c r="E401220" i="1"/>
  <c r="E401219" i="1"/>
  <c r="E401218" i="1"/>
  <c r="E401217" i="1"/>
  <c r="E401216" i="1"/>
  <c r="E401215" i="1"/>
  <c r="E401214" i="1"/>
  <c r="E401213" i="1"/>
  <c r="E401212" i="1"/>
  <c r="E401211" i="1"/>
  <c r="E401210" i="1"/>
  <c r="E401209" i="1"/>
  <c r="E401208" i="1"/>
  <c r="E401207" i="1"/>
  <c r="E401206" i="1"/>
  <c r="E401205" i="1"/>
  <c r="E401204" i="1"/>
  <c r="E401203" i="1"/>
  <c r="E401202" i="1"/>
  <c r="E401201" i="1"/>
  <c r="E401200" i="1"/>
  <c r="E401199" i="1"/>
  <c r="E401198" i="1"/>
  <c r="E401197" i="1"/>
  <c r="E401196" i="1"/>
  <c r="E401195" i="1"/>
  <c r="E401194" i="1"/>
  <c r="E401193" i="1"/>
  <c r="E401192" i="1"/>
  <c r="E401191" i="1"/>
  <c r="E401190" i="1"/>
  <c r="E401189" i="1"/>
  <c r="E401188" i="1"/>
  <c r="E401187" i="1"/>
  <c r="E401186" i="1"/>
  <c r="E401185" i="1"/>
  <c r="E401184" i="1"/>
  <c r="E401183" i="1"/>
  <c r="E401182" i="1"/>
  <c r="E401181" i="1"/>
  <c r="E401180" i="1"/>
  <c r="E401179" i="1"/>
  <c r="E401178" i="1"/>
  <c r="E401177" i="1"/>
  <c r="E401176" i="1"/>
  <c r="E401175" i="1"/>
  <c r="E401174" i="1"/>
  <c r="E401173" i="1"/>
  <c r="E401172" i="1"/>
  <c r="E401171" i="1"/>
  <c r="E401170" i="1"/>
  <c r="E401169" i="1"/>
  <c r="E401168" i="1"/>
  <c r="E401167" i="1"/>
  <c r="E401166" i="1"/>
  <c r="E401165" i="1"/>
  <c r="E401164" i="1"/>
  <c r="E401163" i="1"/>
  <c r="E401162" i="1"/>
  <c r="E401161" i="1"/>
  <c r="E401160" i="1"/>
  <c r="E401159" i="1"/>
  <c r="E401158" i="1"/>
  <c r="E401157" i="1"/>
  <c r="E401156" i="1"/>
  <c r="E401155" i="1"/>
  <c r="E401154" i="1"/>
  <c r="E401153" i="1"/>
  <c r="E401152" i="1"/>
  <c r="E401151" i="1"/>
  <c r="E401150" i="1"/>
  <c r="E401149" i="1"/>
  <c r="E401148" i="1"/>
  <c r="E401147" i="1"/>
  <c r="E401146" i="1"/>
  <c r="E401145" i="1"/>
  <c r="E401144" i="1"/>
  <c r="E401143" i="1"/>
  <c r="E401142" i="1"/>
  <c r="E401141" i="1"/>
  <c r="E401140" i="1"/>
  <c r="E401139" i="1"/>
  <c r="E401138" i="1"/>
  <c r="E401137" i="1"/>
  <c r="E401136" i="1"/>
  <c r="E401135" i="1"/>
  <c r="E401134" i="1"/>
  <c r="E401133" i="1"/>
  <c r="E401132" i="1"/>
  <c r="E401131" i="1"/>
  <c r="E401130" i="1"/>
  <c r="E401129" i="1"/>
  <c r="E401128" i="1"/>
  <c r="E401127" i="1"/>
  <c r="E401126" i="1"/>
  <c r="E401125" i="1"/>
  <c r="E401124" i="1"/>
  <c r="E401123" i="1"/>
  <c r="E401122" i="1"/>
  <c r="E401121" i="1"/>
  <c r="E401120" i="1"/>
  <c r="E401119" i="1"/>
  <c r="E401118" i="1"/>
  <c r="E401117" i="1"/>
  <c r="E401116" i="1"/>
  <c r="E401115" i="1"/>
  <c r="E401114" i="1"/>
  <c r="E401113" i="1"/>
  <c r="E401112" i="1"/>
  <c r="E401111" i="1"/>
  <c r="E401110" i="1"/>
  <c r="E401109" i="1"/>
  <c r="E401108" i="1"/>
  <c r="E401107" i="1"/>
  <c r="E401106" i="1"/>
  <c r="E401105" i="1"/>
  <c r="E401104" i="1"/>
  <c r="E401103" i="1"/>
  <c r="E401102" i="1"/>
  <c r="E401101" i="1"/>
  <c r="E401100" i="1"/>
  <c r="E401099" i="1"/>
  <c r="E401098" i="1"/>
  <c r="E401097" i="1"/>
  <c r="E401096" i="1"/>
  <c r="E401095" i="1"/>
  <c r="E401094" i="1"/>
  <c r="E401093" i="1"/>
  <c r="E401092" i="1"/>
  <c r="E401091" i="1"/>
  <c r="E401090" i="1"/>
  <c r="E401089" i="1"/>
  <c r="E401088" i="1"/>
  <c r="E401087" i="1"/>
  <c r="E401086" i="1"/>
  <c r="E401085" i="1"/>
  <c r="E401084" i="1"/>
  <c r="E401083" i="1"/>
  <c r="E401082" i="1"/>
  <c r="E401081" i="1"/>
  <c r="E401080" i="1"/>
  <c r="E401079" i="1"/>
  <c r="E401078" i="1"/>
  <c r="E401077" i="1"/>
  <c r="E401076" i="1"/>
  <c r="E401075" i="1"/>
  <c r="E401074" i="1"/>
  <c r="E401073" i="1"/>
  <c r="E401072" i="1"/>
  <c r="E401071" i="1"/>
  <c r="E401070" i="1"/>
  <c r="E401069" i="1"/>
  <c r="E401068" i="1"/>
  <c r="E401067" i="1"/>
  <c r="E401066" i="1"/>
  <c r="E401065" i="1"/>
  <c r="E401064" i="1"/>
  <c r="E401063" i="1"/>
  <c r="E401062" i="1"/>
  <c r="E401061" i="1"/>
  <c r="E401060" i="1"/>
  <c r="E401059" i="1"/>
  <c r="E401058" i="1"/>
  <c r="E401057" i="1"/>
  <c r="E401056" i="1"/>
  <c r="E401055" i="1"/>
  <c r="E401054" i="1"/>
  <c r="E401053" i="1"/>
  <c r="E401052" i="1"/>
  <c r="E401051" i="1"/>
  <c r="E401050" i="1"/>
  <c r="E401049" i="1"/>
  <c r="E401048" i="1"/>
  <c r="E401047" i="1"/>
  <c r="E401046" i="1"/>
  <c r="E401045" i="1"/>
  <c r="E401044" i="1"/>
  <c r="E401043" i="1"/>
  <c r="E401042" i="1"/>
  <c r="E401041" i="1"/>
  <c r="E401040" i="1"/>
  <c r="E401039" i="1"/>
  <c r="E401038" i="1"/>
  <c r="E401037" i="1"/>
  <c r="E401036" i="1"/>
  <c r="E401035" i="1"/>
  <c r="E401034" i="1"/>
  <c r="E401033" i="1"/>
  <c r="E401032" i="1"/>
  <c r="E401031" i="1"/>
  <c r="E401030" i="1"/>
  <c r="E401029" i="1"/>
  <c r="E401028" i="1"/>
  <c r="E401027" i="1"/>
  <c r="E401026" i="1"/>
  <c r="E401025" i="1"/>
  <c r="E401024" i="1"/>
  <c r="E401023" i="1"/>
  <c r="E401022" i="1"/>
  <c r="E401021" i="1"/>
  <c r="E401020" i="1"/>
  <c r="E401019" i="1"/>
  <c r="E401018" i="1"/>
  <c r="E401017" i="1"/>
  <c r="E401016" i="1"/>
  <c r="E401015" i="1"/>
  <c r="E401014" i="1"/>
  <c r="E401013" i="1"/>
  <c r="E401012" i="1"/>
  <c r="E401011" i="1"/>
  <c r="E401010" i="1"/>
  <c r="E401009" i="1"/>
  <c r="E401008" i="1"/>
  <c r="E401007" i="1"/>
  <c r="E401006" i="1"/>
  <c r="E401005" i="1"/>
  <c r="E401004" i="1"/>
  <c r="E401003" i="1"/>
  <c r="E401002" i="1"/>
  <c r="E401001" i="1"/>
  <c r="E401000" i="1"/>
  <c r="E400999" i="1"/>
  <c r="E400998" i="1"/>
  <c r="E400997" i="1"/>
  <c r="E400996" i="1"/>
  <c r="E400995" i="1"/>
  <c r="E400994" i="1"/>
  <c r="E400993" i="1"/>
  <c r="E400992" i="1"/>
  <c r="E400991" i="1"/>
  <c r="E400990" i="1"/>
  <c r="E400989" i="1"/>
  <c r="E400988" i="1"/>
  <c r="E400987" i="1"/>
  <c r="E400986" i="1"/>
  <c r="E400985" i="1"/>
  <c r="E400984" i="1"/>
  <c r="E400983" i="1"/>
  <c r="E400982" i="1"/>
  <c r="E400981" i="1"/>
  <c r="E400980" i="1"/>
  <c r="E400979" i="1"/>
  <c r="E400978" i="1"/>
  <c r="E400977" i="1"/>
  <c r="E400976" i="1"/>
  <c r="E400975" i="1"/>
  <c r="E400974" i="1"/>
  <c r="E400973" i="1"/>
  <c r="E400972" i="1"/>
  <c r="E400971" i="1"/>
  <c r="E400970" i="1"/>
  <c r="E400969" i="1"/>
  <c r="E400968" i="1"/>
  <c r="E400967" i="1"/>
  <c r="E400966" i="1"/>
  <c r="E400965" i="1"/>
  <c r="E400964" i="1"/>
  <c r="E400963" i="1"/>
  <c r="E400962" i="1"/>
  <c r="E400961" i="1"/>
  <c r="E400960" i="1"/>
  <c r="E400959" i="1"/>
  <c r="E400958" i="1"/>
  <c r="E400957" i="1"/>
  <c r="E400956" i="1"/>
  <c r="E400955" i="1"/>
  <c r="E400954" i="1"/>
  <c r="E400953" i="1"/>
  <c r="E400952" i="1"/>
  <c r="E400951" i="1"/>
  <c r="E400950" i="1"/>
  <c r="E400949" i="1"/>
  <c r="E400948" i="1"/>
  <c r="E400947" i="1"/>
  <c r="E400946" i="1"/>
  <c r="E400945" i="1"/>
  <c r="E400944" i="1"/>
  <c r="E400943" i="1"/>
  <c r="E400942" i="1"/>
  <c r="E400941" i="1"/>
  <c r="E400940" i="1"/>
  <c r="E400939" i="1"/>
  <c r="E400938" i="1"/>
  <c r="E400937" i="1"/>
  <c r="E400936" i="1"/>
  <c r="E400935" i="1"/>
  <c r="E400934" i="1"/>
  <c r="E400933" i="1"/>
  <c r="E400932" i="1"/>
  <c r="E400931" i="1"/>
  <c r="E400930" i="1"/>
  <c r="E400929" i="1"/>
  <c r="E400928" i="1"/>
  <c r="E400927" i="1"/>
  <c r="E400926" i="1"/>
  <c r="E400925" i="1"/>
  <c r="E400924" i="1"/>
  <c r="E400923" i="1"/>
  <c r="E400922" i="1"/>
  <c r="E400921" i="1"/>
  <c r="E400920" i="1"/>
  <c r="E400919" i="1"/>
  <c r="E400918" i="1"/>
  <c r="E400917" i="1"/>
  <c r="E400916" i="1"/>
  <c r="E400915" i="1"/>
  <c r="E400914" i="1"/>
  <c r="E400913" i="1"/>
  <c r="E400912" i="1"/>
  <c r="E400911" i="1"/>
  <c r="E400910" i="1"/>
  <c r="E400909" i="1"/>
  <c r="E400908" i="1"/>
  <c r="E400907" i="1"/>
  <c r="E400906" i="1"/>
  <c r="E400905" i="1"/>
  <c r="E400904" i="1"/>
  <c r="E400903" i="1"/>
  <c r="E400902" i="1"/>
  <c r="E400901" i="1"/>
  <c r="E400900" i="1"/>
  <c r="E400899" i="1"/>
  <c r="E400898" i="1"/>
  <c r="E400897" i="1"/>
  <c r="E400896" i="1"/>
  <c r="E400895" i="1"/>
  <c r="E400894" i="1"/>
  <c r="E400893" i="1"/>
  <c r="E400892" i="1"/>
  <c r="E400891" i="1"/>
  <c r="E400890" i="1"/>
  <c r="E400889" i="1"/>
  <c r="E400888" i="1"/>
  <c r="E400887" i="1"/>
  <c r="E400886" i="1"/>
  <c r="E400885" i="1"/>
  <c r="E400884" i="1"/>
  <c r="E400883" i="1"/>
  <c r="E400882" i="1"/>
  <c r="E400881" i="1"/>
  <c r="E400880" i="1"/>
  <c r="E400879" i="1"/>
  <c r="E400878" i="1"/>
  <c r="E400877" i="1"/>
  <c r="E400876" i="1"/>
  <c r="E400875" i="1"/>
  <c r="E400874" i="1"/>
  <c r="E400873" i="1"/>
  <c r="E400872" i="1"/>
  <c r="E400871" i="1"/>
  <c r="E400870" i="1"/>
  <c r="E400869" i="1"/>
  <c r="E400868" i="1"/>
  <c r="E400867" i="1"/>
  <c r="E400866" i="1"/>
  <c r="E400865" i="1"/>
  <c r="E400864" i="1"/>
  <c r="E400863" i="1"/>
  <c r="E400862" i="1"/>
  <c r="E400861" i="1"/>
  <c r="E400860" i="1"/>
  <c r="E400859" i="1"/>
  <c r="E400858" i="1"/>
  <c r="E400857" i="1"/>
  <c r="E400856" i="1"/>
  <c r="E400855" i="1"/>
  <c r="E400854" i="1"/>
  <c r="E400853" i="1"/>
  <c r="E400852" i="1"/>
  <c r="E400851" i="1"/>
  <c r="E400850" i="1"/>
  <c r="E400849" i="1"/>
  <c r="E400848" i="1"/>
  <c r="E400847" i="1"/>
  <c r="E400846" i="1"/>
  <c r="E400845" i="1"/>
  <c r="E400844" i="1"/>
  <c r="E400843" i="1"/>
  <c r="E400842" i="1"/>
  <c r="E400841" i="1"/>
  <c r="E400840" i="1"/>
  <c r="E400839" i="1"/>
  <c r="E400838" i="1"/>
  <c r="E400837" i="1"/>
  <c r="E400836" i="1"/>
  <c r="E400835" i="1"/>
  <c r="E400834" i="1"/>
  <c r="E400833" i="1"/>
  <c r="E400832" i="1"/>
  <c r="E400831" i="1"/>
  <c r="E400830" i="1"/>
  <c r="E400829" i="1"/>
  <c r="E400828" i="1"/>
  <c r="E400827" i="1"/>
  <c r="E400826" i="1"/>
  <c r="E400825" i="1"/>
  <c r="E400824" i="1"/>
  <c r="E400823" i="1"/>
  <c r="E400822" i="1"/>
  <c r="E400821" i="1"/>
  <c r="E400820" i="1"/>
  <c r="E400819" i="1"/>
  <c r="E400818" i="1"/>
  <c r="E400817" i="1"/>
  <c r="E400816" i="1"/>
  <c r="E400815" i="1"/>
  <c r="E400814" i="1"/>
  <c r="E400813" i="1"/>
  <c r="E400812" i="1"/>
  <c r="E400811" i="1"/>
  <c r="E400810" i="1"/>
  <c r="E400809" i="1"/>
  <c r="E400808" i="1"/>
  <c r="E400807" i="1"/>
  <c r="E400806" i="1"/>
  <c r="E400805" i="1"/>
  <c r="E400804" i="1"/>
  <c r="E400803" i="1"/>
  <c r="E400802" i="1"/>
  <c r="E400801" i="1"/>
  <c r="E400800" i="1"/>
  <c r="E400799" i="1"/>
  <c r="E400798" i="1"/>
  <c r="E400797" i="1"/>
  <c r="E400796" i="1"/>
  <c r="E400795" i="1"/>
  <c r="E400794" i="1"/>
  <c r="E400793" i="1"/>
  <c r="E400792" i="1"/>
  <c r="E400791" i="1"/>
  <c r="E400790" i="1"/>
  <c r="E400789" i="1"/>
  <c r="E400788" i="1"/>
  <c r="E400787" i="1"/>
  <c r="E400786" i="1"/>
  <c r="E400785" i="1"/>
  <c r="E400784" i="1"/>
  <c r="E400783" i="1"/>
  <c r="E400782" i="1"/>
  <c r="E400781" i="1"/>
  <c r="E400780" i="1"/>
  <c r="E400779" i="1"/>
  <c r="E400778" i="1"/>
  <c r="E400777" i="1"/>
  <c r="E400776" i="1"/>
  <c r="E400775" i="1"/>
  <c r="E400774" i="1"/>
  <c r="E400773" i="1"/>
  <c r="E400772" i="1"/>
  <c r="E400771" i="1"/>
  <c r="E400770" i="1"/>
  <c r="E400769" i="1"/>
  <c r="E400768" i="1"/>
  <c r="E400767" i="1"/>
  <c r="E400766" i="1"/>
  <c r="E400765" i="1"/>
  <c r="E400764" i="1"/>
  <c r="E400763" i="1"/>
  <c r="E400762" i="1"/>
  <c r="E400761" i="1"/>
  <c r="E400760" i="1"/>
  <c r="E400759" i="1"/>
  <c r="E400758" i="1"/>
  <c r="E400757" i="1"/>
  <c r="E400756" i="1"/>
  <c r="E400755" i="1"/>
  <c r="E400754" i="1"/>
  <c r="E400753" i="1"/>
  <c r="E400752" i="1"/>
  <c r="E400751" i="1"/>
  <c r="E400750" i="1"/>
  <c r="E400749" i="1"/>
  <c r="E400748" i="1"/>
  <c r="E400747" i="1"/>
  <c r="E400746" i="1"/>
  <c r="E400745" i="1"/>
  <c r="E400744" i="1"/>
  <c r="E400743" i="1"/>
  <c r="E400742" i="1"/>
  <c r="E400741" i="1"/>
  <c r="E400740" i="1"/>
  <c r="E400739" i="1"/>
  <c r="E400738" i="1"/>
  <c r="E400737" i="1"/>
  <c r="E400736" i="1"/>
  <c r="E400735" i="1"/>
  <c r="E400734" i="1"/>
  <c r="E400733" i="1"/>
  <c r="E400732" i="1"/>
  <c r="E400731" i="1"/>
  <c r="E400730" i="1"/>
  <c r="E400729" i="1"/>
  <c r="E400728" i="1"/>
  <c r="E400727" i="1"/>
  <c r="E400726" i="1"/>
  <c r="E400725" i="1"/>
  <c r="E400724" i="1"/>
  <c r="E400723" i="1"/>
  <c r="E400722" i="1"/>
  <c r="E400721" i="1"/>
  <c r="E400720" i="1"/>
  <c r="E400719" i="1"/>
  <c r="E400718" i="1"/>
  <c r="E400717" i="1"/>
  <c r="E400716" i="1"/>
  <c r="E400715" i="1"/>
  <c r="E400714" i="1"/>
  <c r="E400713" i="1"/>
  <c r="E400712" i="1"/>
  <c r="E400711" i="1"/>
  <c r="E400710" i="1"/>
  <c r="E400709" i="1"/>
  <c r="E400708" i="1"/>
  <c r="E400707" i="1"/>
  <c r="E400706" i="1"/>
  <c r="E400705" i="1"/>
  <c r="E400704" i="1"/>
  <c r="E400703" i="1"/>
  <c r="E400702" i="1"/>
  <c r="E400701" i="1"/>
  <c r="E400700" i="1"/>
  <c r="E400699" i="1"/>
  <c r="E400698" i="1"/>
  <c r="E400697" i="1"/>
  <c r="E400696" i="1"/>
  <c r="E400695" i="1"/>
  <c r="E400694" i="1"/>
  <c r="E400693" i="1"/>
  <c r="E400692" i="1"/>
  <c r="E400691" i="1"/>
  <c r="E400690" i="1"/>
  <c r="E400689" i="1"/>
  <c r="E400688" i="1"/>
  <c r="E400687" i="1"/>
  <c r="E400686" i="1"/>
  <c r="E400685" i="1"/>
  <c r="E400684" i="1"/>
  <c r="E400683" i="1"/>
  <c r="E400682" i="1"/>
  <c r="E400681" i="1"/>
  <c r="E400680" i="1"/>
  <c r="E400679" i="1"/>
  <c r="E400678" i="1"/>
  <c r="E400677" i="1"/>
  <c r="E400676" i="1"/>
  <c r="E400675" i="1"/>
  <c r="E400674" i="1"/>
  <c r="E400673" i="1"/>
  <c r="E400672" i="1"/>
  <c r="E400671" i="1"/>
  <c r="E400670" i="1"/>
  <c r="E400669" i="1"/>
  <c r="E400668" i="1"/>
  <c r="E400667" i="1"/>
  <c r="E400666" i="1"/>
  <c r="E400665" i="1"/>
  <c r="E400664" i="1"/>
  <c r="E400663" i="1"/>
  <c r="E400662" i="1"/>
  <c r="E400661" i="1"/>
  <c r="E400660" i="1"/>
  <c r="E400659" i="1"/>
  <c r="E400658" i="1"/>
  <c r="E400657" i="1"/>
  <c r="E400656" i="1"/>
  <c r="E400655" i="1"/>
  <c r="E400654" i="1"/>
  <c r="E400653" i="1"/>
  <c r="E400652" i="1"/>
  <c r="E400651" i="1"/>
  <c r="E400650" i="1"/>
  <c r="E400649" i="1"/>
  <c r="E400648" i="1"/>
  <c r="E400647" i="1"/>
  <c r="E400646" i="1"/>
  <c r="E400645" i="1"/>
  <c r="E400644" i="1"/>
  <c r="E400643" i="1"/>
  <c r="E400642" i="1"/>
  <c r="E400641" i="1"/>
  <c r="E400640" i="1"/>
  <c r="E400639" i="1"/>
  <c r="E400638" i="1"/>
  <c r="E400637" i="1"/>
  <c r="E400636" i="1"/>
  <c r="E400635" i="1"/>
  <c r="E400634" i="1"/>
  <c r="E400633" i="1"/>
  <c r="E400632" i="1"/>
  <c r="E400631" i="1"/>
  <c r="E400630" i="1"/>
  <c r="E400629" i="1"/>
  <c r="E400628" i="1"/>
  <c r="E400627" i="1"/>
  <c r="E400626" i="1"/>
  <c r="E400625" i="1"/>
  <c r="E400624" i="1"/>
  <c r="E400623" i="1"/>
  <c r="E400622" i="1"/>
  <c r="E400621" i="1"/>
  <c r="E400620" i="1"/>
  <c r="E400619" i="1"/>
  <c r="E400618" i="1"/>
  <c r="E400617" i="1"/>
  <c r="E400616" i="1"/>
  <c r="E400615" i="1"/>
  <c r="E400614" i="1"/>
  <c r="E400613" i="1"/>
  <c r="E400612" i="1"/>
  <c r="E400611" i="1"/>
  <c r="E400610" i="1"/>
  <c r="E400609" i="1"/>
  <c r="E400608" i="1"/>
  <c r="E400607" i="1"/>
  <c r="E400606" i="1"/>
  <c r="E400605" i="1"/>
  <c r="E400604" i="1"/>
  <c r="E400603" i="1"/>
  <c r="E400602" i="1"/>
  <c r="E400601" i="1"/>
  <c r="E400600" i="1"/>
  <c r="E400599" i="1"/>
  <c r="E400598" i="1"/>
  <c r="E400597" i="1"/>
  <c r="E400596" i="1"/>
  <c r="E400595" i="1"/>
  <c r="E400594" i="1"/>
  <c r="E400593" i="1"/>
  <c r="E400592" i="1"/>
  <c r="E400591" i="1"/>
  <c r="E400590" i="1"/>
  <c r="E400589" i="1"/>
  <c r="E400588" i="1"/>
  <c r="E400587" i="1"/>
  <c r="E400586" i="1"/>
  <c r="E400585" i="1"/>
  <c r="E400584" i="1"/>
  <c r="E400583" i="1"/>
  <c r="E400582" i="1"/>
  <c r="E400581" i="1"/>
  <c r="E400580" i="1"/>
  <c r="E400579" i="1"/>
  <c r="E400578" i="1"/>
  <c r="E400577" i="1"/>
  <c r="E400576" i="1"/>
  <c r="E400575" i="1"/>
  <c r="E400574" i="1"/>
  <c r="E400573" i="1"/>
  <c r="E400572" i="1"/>
  <c r="E400571" i="1"/>
  <c r="E400570" i="1"/>
  <c r="E400569" i="1"/>
  <c r="E400568" i="1"/>
  <c r="E400567" i="1"/>
  <c r="E400566" i="1"/>
  <c r="E400565" i="1"/>
  <c r="E400564" i="1"/>
  <c r="E400563" i="1"/>
  <c r="E400562" i="1"/>
  <c r="E400561" i="1"/>
  <c r="E400560" i="1"/>
  <c r="E400559" i="1"/>
  <c r="E400558" i="1"/>
  <c r="E400557" i="1"/>
  <c r="E400556" i="1"/>
  <c r="E400555" i="1"/>
  <c r="E400554" i="1"/>
  <c r="E400553" i="1"/>
  <c r="E400552" i="1"/>
  <c r="E400551" i="1"/>
  <c r="E400550" i="1"/>
  <c r="E400549" i="1"/>
  <c r="E400548" i="1"/>
  <c r="E400547" i="1"/>
  <c r="E400546" i="1"/>
  <c r="E400545" i="1"/>
  <c r="E400544" i="1"/>
  <c r="E400543" i="1"/>
  <c r="E400542" i="1"/>
  <c r="E400541" i="1"/>
  <c r="E400540" i="1"/>
  <c r="E400539" i="1"/>
  <c r="E400538" i="1"/>
  <c r="E400537" i="1"/>
  <c r="E400536" i="1"/>
  <c r="E400535" i="1"/>
  <c r="E400534" i="1"/>
  <c r="E400533" i="1"/>
  <c r="E400532" i="1"/>
  <c r="E400531" i="1"/>
  <c r="E400530" i="1"/>
  <c r="E400529" i="1"/>
  <c r="E400528" i="1"/>
  <c r="E400527" i="1"/>
  <c r="E400526" i="1"/>
  <c r="E400525" i="1"/>
  <c r="E400524" i="1"/>
  <c r="E400523" i="1"/>
  <c r="E400522" i="1"/>
  <c r="E400521" i="1"/>
  <c r="E400520" i="1"/>
  <c r="E400519" i="1"/>
  <c r="E400518" i="1"/>
  <c r="E400517" i="1"/>
  <c r="E400516" i="1"/>
  <c r="E400515" i="1"/>
  <c r="E400514" i="1"/>
  <c r="E400513" i="1"/>
  <c r="E400512" i="1"/>
  <c r="E400511" i="1"/>
  <c r="E400510" i="1"/>
  <c r="E400509" i="1"/>
  <c r="E400508" i="1"/>
  <c r="E400507" i="1"/>
  <c r="E400506" i="1"/>
  <c r="E400505" i="1"/>
  <c r="E400504" i="1"/>
  <c r="E400503" i="1"/>
  <c r="E400502" i="1"/>
  <c r="E400501" i="1"/>
  <c r="E400500" i="1"/>
  <c r="E400499" i="1"/>
  <c r="E400498" i="1"/>
  <c r="E400497" i="1"/>
  <c r="E400496" i="1"/>
  <c r="E400495" i="1"/>
  <c r="E400494" i="1"/>
  <c r="E400493" i="1"/>
  <c r="E400492" i="1"/>
  <c r="E400491" i="1"/>
  <c r="E400490" i="1"/>
  <c r="E400489" i="1"/>
  <c r="E400488" i="1"/>
  <c r="E400487" i="1"/>
  <c r="E400486" i="1"/>
  <c r="E400485" i="1"/>
  <c r="E400484" i="1"/>
  <c r="E400483" i="1"/>
  <c r="E400482" i="1"/>
  <c r="E400481" i="1"/>
  <c r="E400480" i="1"/>
  <c r="E400479" i="1"/>
  <c r="E400478" i="1"/>
  <c r="E400477" i="1"/>
  <c r="E400476" i="1"/>
  <c r="E400475" i="1"/>
  <c r="E400474" i="1"/>
  <c r="E400473" i="1"/>
  <c r="E400472" i="1"/>
  <c r="E400471" i="1"/>
  <c r="E400470" i="1"/>
  <c r="E400469" i="1"/>
  <c r="E400468" i="1"/>
  <c r="E400467" i="1"/>
  <c r="E400466" i="1"/>
  <c r="E400465" i="1"/>
  <c r="E400464" i="1"/>
  <c r="E400463" i="1"/>
  <c r="E400462" i="1"/>
  <c r="E400461" i="1"/>
  <c r="E400460" i="1"/>
  <c r="E400459" i="1"/>
  <c r="E400458" i="1"/>
  <c r="E400457" i="1"/>
  <c r="E400456" i="1"/>
  <c r="E400455" i="1"/>
  <c r="E400454" i="1"/>
  <c r="E400453" i="1"/>
  <c r="E400452" i="1"/>
  <c r="E400451" i="1"/>
  <c r="E400450" i="1"/>
  <c r="E400449" i="1"/>
  <c r="E400448" i="1"/>
  <c r="E400447" i="1"/>
  <c r="E400446" i="1"/>
  <c r="E400445" i="1"/>
  <c r="E400444" i="1"/>
  <c r="E400443" i="1"/>
  <c r="E400442" i="1"/>
  <c r="E400441" i="1"/>
  <c r="E400440" i="1"/>
  <c r="E400439" i="1"/>
  <c r="E400438" i="1"/>
  <c r="E400437" i="1"/>
  <c r="E400436" i="1"/>
  <c r="E400435" i="1"/>
  <c r="E400434" i="1"/>
  <c r="E400433" i="1"/>
  <c r="E400432" i="1"/>
  <c r="E400431" i="1"/>
  <c r="E400430" i="1"/>
  <c r="E400429" i="1"/>
  <c r="E400428" i="1"/>
  <c r="E400427" i="1"/>
  <c r="E400426" i="1"/>
  <c r="E400425" i="1"/>
  <c r="E400424" i="1"/>
  <c r="E400423" i="1"/>
  <c r="E400422" i="1"/>
  <c r="E400421" i="1"/>
  <c r="E400420" i="1"/>
  <c r="E400419" i="1"/>
  <c r="E400418" i="1"/>
  <c r="E400417" i="1"/>
  <c r="E400416" i="1"/>
  <c r="E400415" i="1"/>
  <c r="E400414" i="1"/>
  <c r="E400413" i="1"/>
  <c r="E400412" i="1"/>
  <c r="E400411" i="1"/>
  <c r="E400410" i="1"/>
  <c r="E400409" i="1"/>
  <c r="E400408" i="1"/>
  <c r="E400407" i="1"/>
  <c r="E400406" i="1"/>
  <c r="E400405" i="1"/>
  <c r="E400404" i="1"/>
  <c r="E400403" i="1"/>
  <c r="E400402" i="1"/>
  <c r="E400401" i="1"/>
  <c r="E400400" i="1"/>
  <c r="E400399" i="1"/>
  <c r="E400398" i="1"/>
  <c r="E400397" i="1"/>
  <c r="E400396" i="1"/>
  <c r="E400395" i="1"/>
  <c r="E400394" i="1"/>
  <c r="E400393" i="1"/>
  <c r="E400392" i="1"/>
  <c r="E400391" i="1"/>
  <c r="E400390" i="1"/>
  <c r="E400389" i="1"/>
  <c r="E400388" i="1"/>
  <c r="E400387" i="1"/>
  <c r="E400386" i="1"/>
  <c r="E400385" i="1"/>
  <c r="E400384" i="1"/>
  <c r="E400383" i="1"/>
  <c r="E400382" i="1"/>
  <c r="E400381" i="1"/>
  <c r="E400380" i="1"/>
  <c r="E400379" i="1"/>
  <c r="E400378" i="1"/>
  <c r="E400377" i="1"/>
  <c r="E400376" i="1"/>
  <c r="E400375" i="1"/>
  <c r="E400374" i="1"/>
  <c r="E400373" i="1"/>
  <c r="E400372" i="1"/>
  <c r="E400371" i="1"/>
  <c r="E400370" i="1"/>
  <c r="E400369" i="1"/>
  <c r="E400368" i="1"/>
  <c r="E400367" i="1"/>
  <c r="E400366" i="1"/>
  <c r="E400365" i="1"/>
  <c r="E400364" i="1"/>
  <c r="E400363" i="1"/>
  <c r="E400362" i="1"/>
  <c r="E400361" i="1"/>
  <c r="E400360" i="1"/>
  <c r="E400359" i="1"/>
  <c r="E400358" i="1"/>
  <c r="E400357" i="1"/>
  <c r="E400356" i="1"/>
  <c r="E400355" i="1"/>
  <c r="E400354" i="1"/>
  <c r="E400353" i="1"/>
  <c r="E400352" i="1"/>
  <c r="E400351" i="1"/>
  <c r="E400350" i="1"/>
  <c r="E400349" i="1"/>
  <c r="E400348" i="1"/>
  <c r="E400347" i="1"/>
  <c r="E400346" i="1"/>
  <c r="E400345" i="1"/>
  <c r="E400344" i="1"/>
  <c r="E400343" i="1"/>
  <c r="E400342" i="1"/>
  <c r="E400341" i="1"/>
  <c r="E400340" i="1"/>
  <c r="E400339" i="1"/>
  <c r="E400338" i="1"/>
  <c r="E400337" i="1"/>
  <c r="E400336" i="1"/>
  <c r="E400335" i="1"/>
  <c r="E400334" i="1"/>
  <c r="E400333" i="1"/>
  <c r="E400332" i="1"/>
  <c r="E400331" i="1"/>
  <c r="E400330" i="1"/>
  <c r="E400329" i="1"/>
  <c r="E400328" i="1"/>
  <c r="E400327" i="1"/>
  <c r="E400326" i="1"/>
  <c r="E400325" i="1"/>
  <c r="E400324" i="1"/>
  <c r="E400323" i="1"/>
  <c r="E400322" i="1"/>
  <c r="E400321" i="1"/>
  <c r="E400320" i="1"/>
  <c r="E400319" i="1"/>
  <c r="E400318" i="1"/>
  <c r="E400317" i="1"/>
  <c r="E400316" i="1"/>
  <c r="E400315" i="1"/>
  <c r="E400314" i="1"/>
  <c r="E400313" i="1"/>
  <c r="E400312" i="1"/>
  <c r="E400311" i="1"/>
  <c r="E400310" i="1"/>
  <c r="E400309" i="1"/>
  <c r="E400308" i="1"/>
  <c r="E400307" i="1"/>
  <c r="E400306" i="1"/>
  <c r="E400305" i="1"/>
  <c r="E400304" i="1"/>
  <c r="E400303" i="1"/>
  <c r="E400302" i="1"/>
  <c r="E400301" i="1"/>
  <c r="E400300" i="1"/>
  <c r="E400299" i="1"/>
  <c r="E400298" i="1"/>
  <c r="E400297" i="1"/>
  <c r="E400296" i="1"/>
  <c r="E400295" i="1"/>
  <c r="E400294" i="1"/>
  <c r="E400293" i="1"/>
  <c r="E400292" i="1"/>
  <c r="E400291" i="1"/>
  <c r="E400290" i="1"/>
  <c r="E400289" i="1"/>
  <c r="E400288" i="1"/>
  <c r="E400287" i="1"/>
  <c r="E400286" i="1"/>
  <c r="E400285" i="1"/>
  <c r="E400284" i="1"/>
  <c r="E400283" i="1"/>
  <c r="E400282" i="1"/>
  <c r="E400281" i="1"/>
  <c r="E400280" i="1"/>
  <c r="E400279" i="1"/>
  <c r="E400278" i="1"/>
  <c r="E400277" i="1"/>
  <c r="E400276" i="1"/>
  <c r="E400275" i="1"/>
  <c r="E400274" i="1"/>
  <c r="E400273" i="1"/>
  <c r="E400272" i="1"/>
  <c r="E400271" i="1"/>
  <c r="E400270" i="1"/>
  <c r="E400269" i="1"/>
  <c r="E400268" i="1"/>
  <c r="E400267" i="1"/>
  <c r="E400266" i="1"/>
  <c r="E400265" i="1"/>
  <c r="E400264" i="1"/>
  <c r="E400263" i="1"/>
  <c r="E400262" i="1"/>
  <c r="E400261" i="1"/>
  <c r="E400260" i="1"/>
  <c r="E400259" i="1"/>
  <c r="E400258" i="1"/>
  <c r="E400257" i="1"/>
  <c r="E400256" i="1"/>
  <c r="E400255" i="1"/>
  <c r="E400254" i="1"/>
  <c r="E400253" i="1"/>
  <c r="E400252" i="1"/>
  <c r="E400251" i="1"/>
  <c r="E400250" i="1"/>
  <c r="E400249" i="1"/>
  <c r="E400248" i="1"/>
  <c r="E400247" i="1"/>
  <c r="E400246" i="1"/>
  <c r="E400245" i="1"/>
  <c r="E400244" i="1"/>
  <c r="E400243" i="1"/>
  <c r="E400242" i="1"/>
  <c r="E400241" i="1"/>
  <c r="E400240" i="1"/>
  <c r="E400239" i="1"/>
  <c r="E400238" i="1"/>
  <c r="E400237" i="1"/>
  <c r="E400236" i="1"/>
  <c r="E400235" i="1"/>
  <c r="E400234" i="1"/>
  <c r="E400233" i="1"/>
  <c r="E400232" i="1"/>
  <c r="E400231" i="1"/>
  <c r="E400230" i="1"/>
  <c r="E400229" i="1"/>
  <c r="E400228" i="1"/>
  <c r="E400227" i="1"/>
  <c r="E400226" i="1"/>
  <c r="E400225" i="1"/>
  <c r="E400224" i="1"/>
  <c r="E400223" i="1"/>
  <c r="E400222" i="1"/>
  <c r="E400221" i="1"/>
  <c r="E400220" i="1"/>
  <c r="E400219" i="1"/>
  <c r="E400218" i="1"/>
  <c r="E400217" i="1"/>
  <c r="E400216" i="1"/>
  <c r="E400215" i="1"/>
  <c r="E400214" i="1"/>
  <c r="E400213" i="1"/>
  <c r="E400212" i="1"/>
  <c r="E400211" i="1"/>
  <c r="E400210" i="1"/>
  <c r="E400209" i="1"/>
  <c r="E400208" i="1"/>
  <c r="E400207" i="1"/>
  <c r="E400206" i="1"/>
  <c r="E400205" i="1"/>
  <c r="E400204" i="1"/>
  <c r="E400203" i="1"/>
  <c r="E400202" i="1"/>
  <c r="E400201" i="1"/>
  <c r="E400200" i="1"/>
  <c r="E400199" i="1"/>
  <c r="E400198" i="1"/>
  <c r="E400197" i="1"/>
  <c r="E400196" i="1"/>
  <c r="E400195" i="1"/>
  <c r="E400194" i="1"/>
  <c r="E400193" i="1"/>
  <c r="E400192" i="1"/>
  <c r="E400191" i="1"/>
  <c r="E400190" i="1"/>
  <c r="E400189" i="1"/>
  <c r="E400188" i="1"/>
  <c r="E400187" i="1"/>
  <c r="E400186" i="1"/>
  <c r="E400185" i="1"/>
  <c r="E400184" i="1"/>
  <c r="E400183" i="1"/>
  <c r="E400182" i="1"/>
  <c r="E400181" i="1"/>
  <c r="E400180" i="1"/>
  <c r="E400179" i="1"/>
  <c r="E400178" i="1"/>
  <c r="E400177" i="1"/>
  <c r="E400176" i="1"/>
  <c r="E400175" i="1"/>
  <c r="E400174" i="1"/>
  <c r="E400173" i="1"/>
  <c r="E400172" i="1"/>
  <c r="E400171" i="1"/>
  <c r="E400170" i="1"/>
  <c r="E400169" i="1"/>
  <c r="E400168" i="1"/>
  <c r="E400167" i="1"/>
  <c r="E400166" i="1"/>
  <c r="E400165" i="1"/>
  <c r="E400164" i="1"/>
  <c r="E400163" i="1"/>
  <c r="E400162" i="1"/>
  <c r="E400161" i="1"/>
  <c r="E400160" i="1"/>
  <c r="E400159" i="1"/>
  <c r="E400158" i="1"/>
  <c r="E400157" i="1"/>
  <c r="E400156" i="1"/>
  <c r="E400155" i="1"/>
  <c r="E400154" i="1"/>
  <c r="E400153" i="1"/>
  <c r="E400152" i="1"/>
  <c r="E400151" i="1"/>
  <c r="E400150" i="1"/>
  <c r="E400149" i="1"/>
  <c r="E400148" i="1"/>
  <c r="E400147" i="1"/>
  <c r="E400146" i="1"/>
  <c r="E400145" i="1"/>
  <c r="E400144" i="1"/>
  <c r="E400143" i="1"/>
  <c r="E400142" i="1"/>
  <c r="E400141" i="1"/>
  <c r="E400140" i="1"/>
  <c r="E400139" i="1"/>
  <c r="E400138" i="1"/>
  <c r="E400137" i="1"/>
  <c r="E400136" i="1"/>
  <c r="E400135" i="1"/>
  <c r="E400134" i="1"/>
  <c r="E400133" i="1"/>
  <c r="E400132" i="1"/>
  <c r="E400131" i="1"/>
  <c r="E400130" i="1"/>
  <c r="E400129" i="1"/>
  <c r="E400128" i="1"/>
  <c r="E400127" i="1"/>
  <c r="E400126" i="1"/>
  <c r="E400125" i="1"/>
  <c r="E400124" i="1"/>
  <c r="E400123" i="1"/>
  <c r="E400122" i="1"/>
  <c r="E400121" i="1"/>
  <c r="E400120" i="1"/>
  <c r="E400119" i="1"/>
  <c r="E400118" i="1"/>
  <c r="E400117" i="1"/>
  <c r="E400116" i="1"/>
  <c r="E400115" i="1"/>
  <c r="E400114" i="1"/>
  <c r="E400113" i="1"/>
  <c r="E400112" i="1"/>
  <c r="E400111" i="1"/>
  <c r="E400110" i="1"/>
  <c r="E400109" i="1"/>
  <c r="E400108" i="1"/>
  <c r="E400107" i="1"/>
  <c r="E400106" i="1"/>
  <c r="E400105" i="1"/>
  <c r="E400104" i="1"/>
  <c r="E400103" i="1"/>
  <c r="E400102" i="1"/>
  <c r="E400101" i="1"/>
  <c r="E400100" i="1"/>
  <c r="E400099" i="1"/>
  <c r="E400098" i="1"/>
  <c r="E400097" i="1"/>
  <c r="E400096" i="1"/>
  <c r="E400095" i="1"/>
  <c r="E400094" i="1"/>
  <c r="E400093" i="1"/>
  <c r="E400092" i="1"/>
  <c r="E400091" i="1"/>
  <c r="E400090" i="1"/>
  <c r="E400089" i="1"/>
  <c r="E400088" i="1"/>
  <c r="E400087" i="1"/>
  <c r="E400086" i="1"/>
  <c r="E400085" i="1"/>
  <c r="E400084" i="1"/>
  <c r="E400083" i="1"/>
  <c r="E400082" i="1"/>
  <c r="E400081" i="1"/>
  <c r="E400080" i="1"/>
  <c r="E400079" i="1"/>
  <c r="E400078" i="1"/>
  <c r="E400077" i="1"/>
  <c r="E400076" i="1"/>
  <c r="E400075" i="1"/>
  <c r="E400074" i="1"/>
  <c r="E400073" i="1"/>
  <c r="E400072" i="1"/>
  <c r="E400071" i="1"/>
  <c r="E400070" i="1"/>
  <c r="E400069" i="1"/>
  <c r="E400068" i="1"/>
  <c r="E400067" i="1"/>
  <c r="E400066" i="1"/>
  <c r="E400065" i="1"/>
  <c r="E400064" i="1"/>
  <c r="E400063" i="1"/>
  <c r="E400062" i="1"/>
  <c r="E400061" i="1"/>
  <c r="E400060" i="1"/>
  <c r="E400059" i="1"/>
  <c r="E400058" i="1"/>
  <c r="E400057" i="1"/>
  <c r="E400056" i="1"/>
  <c r="E400055" i="1"/>
  <c r="E400054" i="1"/>
  <c r="E400053" i="1"/>
  <c r="E400052" i="1"/>
  <c r="E400051" i="1"/>
  <c r="E400050" i="1"/>
  <c r="E400049" i="1"/>
  <c r="E400048" i="1"/>
  <c r="E400047" i="1"/>
  <c r="E400046" i="1"/>
  <c r="E400045" i="1"/>
  <c r="E400044" i="1"/>
  <c r="E400043" i="1"/>
  <c r="E400042" i="1"/>
  <c r="E400041" i="1"/>
  <c r="E400040" i="1"/>
  <c r="E400039" i="1"/>
  <c r="E400038" i="1"/>
  <c r="E400037" i="1"/>
  <c r="E400036" i="1"/>
  <c r="E400035" i="1"/>
  <c r="E400034" i="1"/>
  <c r="E400033" i="1"/>
  <c r="E400032" i="1"/>
  <c r="E400031" i="1"/>
  <c r="E400030" i="1"/>
  <c r="E400029" i="1"/>
  <c r="E400028" i="1"/>
  <c r="E400027" i="1"/>
  <c r="E400026" i="1"/>
  <c r="E400025" i="1"/>
  <c r="E400024" i="1"/>
  <c r="E400023" i="1"/>
  <c r="E400022" i="1"/>
  <c r="E400021" i="1"/>
  <c r="E400020" i="1"/>
  <c r="E400019" i="1"/>
  <c r="E400018" i="1"/>
  <c r="E400017" i="1"/>
  <c r="E400016" i="1"/>
  <c r="E400015" i="1"/>
  <c r="E400014" i="1"/>
  <c r="E400013" i="1"/>
  <c r="E400012" i="1"/>
  <c r="E400011" i="1"/>
  <c r="E400010" i="1"/>
  <c r="E400009" i="1"/>
  <c r="E400008" i="1"/>
  <c r="E400007" i="1"/>
  <c r="E400006" i="1"/>
  <c r="E400005" i="1"/>
  <c r="E400004" i="1"/>
  <c r="E400003" i="1"/>
  <c r="E400002" i="1"/>
  <c r="E400001" i="1"/>
  <c r="E400000" i="1"/>
  <c r="E399999" i="1"/>
  <c r="E399998" i="1"/>
  <c r="E399997" i="1"/>
  <c r="E399996" i="1"/>
  <c r="E399995" i="1"/>
  <c r="E399994" i="1"/>
  <c r="E399993" i="1"/>
  <c r="E399992" i="1"/>
  <c r="E399991" i="1"/>
  <c r="E399990" i="1"/>
  <c r="E399989" i="1"/>
  <c r="E399988" i="1"/>
  <c r="E399987" i="1"/>
  <c r="E399986" i="1"/>
  <c r="E399985" i="1"/>
  <c r="E399984" i="1"/>
  <c r="E399983" i="1"/>
  <c r="E399982" i="1"/>
  <c r="E399981" i="1"/>
  <c r="E399980" i="1"/>
  <c r="E399979" i="1"/>
  <c r="E399978" i="1"/>
  <c r="E399977" i="1"/>
  <c r="E399976" i="1"/>
  <c r="E399975" i="1"/>
  <c r="E399974" i="1"/>
  <c r="E399973" i="1"/>
  <c r="E399972" i="1"/>
  <c r="E399971" i="1"/>
  <c r="E399970" i="1"/>
  <c r="E399969" i="1"/>
  <c r="E399968" i="1"/>
  <c r="E399967" i="1"/>
  <c r="E399966" i="1"/>
  <c r="E399965" i="1"/>
  <c r="E399964" i="1"/>
  <c r="E399963" i="1"/>
  <c r="E399962" i="1"/>
  <c r="E399961" i="1"/>
  <c r="E399960" i="1"/>
  <c r="E399959" i="1"/>
  <c r="E399958" i="1"/>
  <c r="E399957" i="1"/>
  <c r="E399956" i="1"/>
  <c r="E399955" i="1"/>
  <c r="E399954" i="1"/>
  <c r="E399953" i="1"/>
  <c r="E399952" i="1"/>
  <c r="E399951" i="1"/>
  <c r="E399950" i="1"/>
  <c r="E399949" i="1"/>
  <c r="E399948" i="1"/>
  <c r="E399947" i="1"/>
  <c r="E399946" i="1"/>
  <c r="E399945" i="1"/>
  <c r="E399944" i="1"/>
  <c r="E399943" i="1"/>
  <c r="E399942" i="1"/>
  <c r="E399941" i="1"/>
  <c r="E399940" i="1"/>
  <c r="E399939" i="1"/>
  <c r="E399938" i="1"/>
  <c r="E399937" i="1"/>
  <c r="E399936" i="1"/>
  <c r="E399935" i="1"/>
  <c r="E399934" i="1"/>
  <c r="E399933" i="1"/>
  <c r="E399932" i="1"/>
  <c r="E399931" i="1"/>
  <c r="E399930" i="1"/>
  <c r="E399929" i="1"/>
  <c r="E399928" i="1"/>
  <c r="E399927" i="1"/>
  <c r="E399926" i="1"/>
  <c r="E399925" i="1"/>
  <c r="E399924" i="1"/>
  <c r="E399923" i="1"/>
  <c r="E399922" i="1"/>
  <c r="E399921" i="1"/>
  <c r="E399920" i="1"/>
  <c r="E399919" i="1"/>
  <c r="E399918" i="1"/>
  <c r="E399917" i="1"/>
  <c r="E399916" i="1"/>
  <c r="E399915" i="1"/>
  <c r="E399914" i="1"/>
  <c r="E399913" i="1"/>
  <c r="E399912" i="1"/>
  <c r="E399911" i="1"/>
  <c r="E399910" i="1"/>
  <c r="E399909" i="1"/>
  <c r="E399908" i="1"/>
  <c r="E399907" i="1"/>
  <c r="E399906" i="1"/>
  <c r="E399905" i="1"/>
  <c r="E399904" i="1"/>
  <c r="E399903" i="1"/>
  <c r="E399902" i="1"/>
  <c r="E399901" i="1"/>
  <c r="E399900" i="1"/>
  <c r="E399899" i="1"/>
  <c r="E399898" i="1"/>
  <c r="E399897" i="1"/>
  <c r="E399896" i="1"/>
  <c r="E399895" i="1"/>
  <c r="E399894" i="1"/>
  <c r="E399893" i="1"/>
  <c r="E399892" i="1"/>
  <c r="E399891" i="1"/>
  <c r="E399890" i="1"/>
  <c r="E399889" i="1"/>
  <c r="E399888" i="1"/>
  <c r="E399887" i="1"/>
  <c r="E399886" i="1"/>
  <c r="E399885" i="1"/>
  <c r="E399884" i="1"/>
  <c r="E399883" i="1"/>
  <c r="E399882" i="1"/>
  <c r="E399881" i="1"/>
  <c r="E399880" i="1"/>
  <c r="E399879" i="1"/>
  <c r="E399878" i="1"/>
  <c r="E399877" i="1"/>
  <c r="E399876" i="1"/>
  <c r="E399875" i="1"/>
  <c r="E399874" i="1"/>
  <c r="E399873" i="1"/>
  <c r="E399872" i="1"/>
  <c r="E399871" i="1"/>
  <c r="E399870" i="1"/>
  <c r="E399869" i="1"/>
  <c r="E399868" i="1"/>
  <c r="E399867" i="1"/>
  <c r="E399866" i="1"/>
  <c r="E399865" i="1"/>
  <c r="E399864" i="1"/>
  <c r="E399863" i="1"/>
  <c r="E399862" i="1"/>
  <c r="E399861" i="1"/>
  <c r="E399860" i="1"/>
  <c r="E399859" i="1"/>
  <c r="E399858" i="1"/>
  <c r="E399857" i="1"/>
  <c r="E399856" i="1"/>
  <c r="E399855" i="1"/>
  <c r="E399854" i="1"/>
  <c r="E399853" i="1"/>
  <c r="E399852" i="1"/>
  <c r="E399851" i="1"/>
  <c r="E399850" i="1"/>
  <c r="E399849" i="1"/>
  <c r="E399848" i="1"/>
  <c r="E399847" i="1"/>
  <c r="E399846" i="1"/>
  <c r="E399845" i="1"/>
  <c r="E399844" i="1"/>
  <c r="E399843" i="1"/>
  <c r="E399842" i="1"/>
  <c r="E399841" i="1"/>
  <c r="E399840" i="1"/>
  <c r="E399839" i="1"/>
  <c r="E399838" i="1"/>
  <c r="E399837" i="1"/>
  <c r="E399836" i="1"/>
  <c r="E399835" i="1"/>
  <c r="E399834" i="1"/>
  <c r="E399833" i="1"/>
  <c r="E399832" i="1"/>
  <c r="E399831" i="1"/>
  <c r="E399830" i="1"/>
  <c r="E399829" i="1"/>
  <c r="E399828" i="1"/>
  <c r="E399827" i="1"/>
  <c r="E399826" i="1"/>
  <c r="E399825" i="1"/>
  <c r="E399824" i="1"/>
  <c r="E399823" i="1"/>
  <c r="E399822" i="1"/>
  <c r="E399821" i="1"/>
  <c r="E399820" i="1"/>
  <c r="E399819" i="1"/>
  <c r="E399818" i="1"/>
  <c r="E399817" i="1"/>
  <c r="E399816" i="1"/>
  <c r="E399815" i="1"/>
  <c r="E399814" i="1"/>
  <c r="E399813" i="1"/>
  <c r="E399812" i="1"/>
  <c r="E399811" i="1"/>
  <c r="E399810" i="1"/>
  <c r="E399809" i="1"/>
  <c r="E399808" i="1"/>
  <c r="E399807" i="1"/>
  <c r="E399806" i="1"/>
  <c r="E399805" i="1"/>
  <c r="E399804" i="1"/>
  <c r="E399803" i="1"/>
  <c r="E399802" i="1"/>
  <c r="E399801" i="1"/>
  <c r="E399800" i="1"/>
  <c r="E399799" i="1"/>
  <c r="E399798" i="1"/>
  <c r="E399797" i="1"/>
  <c r="E399796" i="1"/>
  <c r="E399795" i="1"/>
  <c r="E399794" i="1"/>
  <c r="E399793" i="1"/>
  <c r="E399792" i="1"/>
  <c r="E399791" i="1"/>
  <c r="E399790" i="1"/>
  <c r="E399789" i="1"/>
  <c r="E399788" i="1"/>
  <c r="E399787" i="1"/>
  <c r="E399786" i="1"/>
  <c r="E399785" i="1"/>
  <c r="E399784" i="1"/>
  <c r="E399783" i="1"/>
  <c r="E399782" i="1"/>
  <c r="E399781" i="1"/>
  <c r="E399780" i="1"/>
  <c r="E399779" i="1"/>
  <c r="E399778" i="1"/>
  <c r="E399777" i="1"/>
  <c r="E399776" i="1"/>
  <c r="E399775" i="1"/>
  <c r="E399774" i="1"/>
  <c r="E399773" i="1"/>
  <c r="E399772" i="1"/>
  <c r="E399771" i="1"/>
  <c r="E399770" i="1"/>
  <c r="E399769" i="1"/>
  <c r="E399768" i="1"/>
  <c r="E399767" i="1"/>
  <c r="E399766" i="1"/>
  <c r="E399765" i="1"/>
  <c r="E399764" i="1"/>
  <c r="E399763" i="1"/>
  <c r="E399762" i="1"/>
  <c r="E399761" i="1"/>
  <c r="E399760" i="1"/>
  <c r="E399759" i="1"/>
  <c r="E399758" i="1"/>
  <c r="E399757" i="1"/>
  <c r="E399756" i="1"/>
  <c r="E399755" i="1"/>
  <c r="E399754" i="1"/>
  <c r="E399753" i="1"/>
  <c r="E399752" i="1"/>
  <c r="E399751" i="1"/>
  <c r="E399750" i="1"/>
  <c r="E399749" i="1"/>
  <c r="E399748" i="1"/>
  <c r="E399747" i="1"/>
  <c r="E399746" i="1"/>
  <c r="E399745" i="1"/>
  <c r="E399744" i="1"/>
  <c r="E399743" i="1"/>
  <c r="E399742" i="1"/>
  <c r="E399741" i="1"/>
  <c r="E399740" i="1"/>
  <c r="E399739" i="1"/>
  <c r="E399738" i="1"/>
  <c r="E399737" i="1"/>
  <c r="E399736" i="1"/>
  <c r="E399735" i="1"/>
  <c r="E399734" i="1"/>
  <c r="E399733" i="1"/>
  <c r="E399732" i="1"/>
  <c r="E399731" i="1"/>
  <c r="E399730" i="1"/>
  <c r="E399729" i="1"/>
  <c r="E399728" i="1"/>
  <c r="E399727" i="1"/>
  <c r="E399726" i="1"/>
  <c r="E399725" i="1"/>
  <c r="E399724" i="1"/>
  <c r="E399723" i="1"/>
  <c r="E399722" i="1"/>
  <c r="E399721" i="1"/>
  <c r="E399720" i="1"/>
  <c r="E399719" i="1"/>
  <c r="E399718" i="1"/>
  <c r="E399717" i="1"/>
  <c r="E399716" i="1"/>
  <c r="E399715" i="1"/>
  <c r="E399714" i="1"/>
  <c r="E399713" i="1"/>
  <c r="E399712" i="1"/>
  <c r="E399711" i="1"/>
  <c r="E399710" i="1"/>
  <c r="E399709" i="1"/>
  <c r="E399708" i="1"/>
  <c r="E399707" i="1"/>
  <c r="E399706" i="1"/>
  <c r="E399705" i="1"/>
  <c r="E399704" i="1"/>
  <c r="E399703" i="1"/>
  <c r="E399702" i="1"/>
  <c r="E399701" i="1"/>
  <c r="E399700" i="1"/>
  <c r="E399699" i="1"/>
  <c r="E399698" i="1"/>
  <c r="E399697" i="1"/>
  <c r="E399696" i="1"/>
  <c r="E399695" i="1"/>
  <c r="E399694" i="1"/>
  <c r="E399693" i="1"/>
  <c r="E399692" i="1"/>
  <c r="E399691" i="1"/>
  <c r="E399690" i="1"/>
  <c r="E399689" i="1"/>
  <c r="E399688" i="1"/>
  <c r="E399687" i="1"/>
  <c r="E399686" i="1"/>
  <c r="E399685" i="1"/>
  <c r="E399684" i="1"/>
  <c r="E399683" i="1"/>
  <c r="E399682" i="1"/>
  <c r="E399681" i="1"/>
  <c r="E399680" i="1"/>
  <c r="E399679" i="1"/>
  <c r="E399678" i="1"/>
  <c r="E399677" i="1"/>
  <c r="E399676" i="1"/>
  <c r="E399675" i="1"/>
  <c r="E399674" i="1"/>
  <c r="E399673" i="1"/>
  <c r="E399672" i="1"/>
  <c r="E399671" i="1"/>
  <c r="E399670" i="1"/>
  <c r="E399669" i="1"/>
  <c r="E399668" i="1"/>
  <c r="E399667" i="1"/>
  <c r="E399666" i="1"/>
  <c r="E399665" i="1"/>
  <c r="E399664" i="1"/>
  <c r="E399663" i="1"/>
  <c r="E399662" i="1"/>
  <c r="E399661" i="1"/>
  <c r="E399660" i="1"/>
  <c r="E399659" i="1"/>
  <c r="E399658" i="1"/>
  <c r="E399657" i="1"/>
  <c r="E399656" i="1"/>
  <c r="E399655" i="1"/>
  <c r="E399654" i="1"/>
  <c r="E399653" i="1"/>
  <c r="E399652" i="1"/>
  <c r="E399651" i="1"/>
  <c r="E399650" i="1"/>
  <c r="E399649" i="1"/>
  <c r="E399648" i="1"/>
  <c r="E399647" i="1"/>
  <c r="E399646" i="1"/>
  <c r="E399645" i="1"/>
  <c r="E399644" i="1"/>
  <c r="E399643" i="1"/>
  <c r="E399642" i="1"/>
  <c r="E399641" i="1"/>
  <c r="E399640" i="1"/>
  <c r="E399639" i="1"/>
  <c r="E399638" i="1"/>
  <c r="E399637" i="1"/>
  <c r="E399636" i="1"/>
  <c r="E399635" i="1"/>
  <c r="E399634" i="1"/>
  <c r="E399633" i="1"/>
  <c r="E399632" i="1"/>
  <c r="E399631" i="1"/>
  <c r="E399630" i="1"/>
  <c r="E399629" i="1"/>
  <c r="E399628" i="1"/>
  <c r="E399627" i="1"/>
  <c r="E399626" i="1"/>
  <c r="E399625" i="1"/>
  <c r="E399624" i="1"/>
  <c r="E399623" i="1"/>
  <c r="E399622" i="1"/>
  <c r="E399621" i="1"/>
  <c r="E399620" i="1"/>
  <c r="E399619" i="1"/>
  <c r="E399618" i="1"/>
  <c r="E399617" i="1"/>
  <c r="E399616" i="1"/>
  <c r="E399615" i="1"/>
  <c r="E399614" i="1"/>
  <c r="E399613" i="1"/>
  <c r="E399612" i="1"/>
  <c r="E399611" i="1"/>
  <c r="E399610" i="1"/>
  <c r="E399609" i="1"/>
  <c r="E399608" i="1"/>
  <c r="E399607" i="1"/>
  <c r="E399606" i="1"/>
  <c r="E399605" i="1"/>
  <c r="E399604" i="1"/>
  <c r="E399603" i="1"/>
  <c r="E399602" i="1"/>
  <c r="E399601" i="1"/>
  <c r="E399600" i="1"/>
  <c r="E399599" i="1"/>
  <c r="E399598" i="1"/>
  <c r="E399597" i="1"/>
  <c r="E399596" i="1"/>
  <c r="E399595" i="1"/>
  <c r="E399594" i="1"/>
  <c r="E399593" i="1"/>
  <c r="E399592" i="1"/>
  <c r="E399591" i="1"/>
  <c r="E399590" i="1"/>
  <c r="E399589" i="1"/>
  <c r="E399588" i="1"/>
  <c r="E399587" i="1"/>
  <c r="E399586" i="1"/>
  <c r="E399585" i="1"/>
  <c r="E399584" i="1"/>
  <c r="E399583" i="1"/>
  <c r="E399582" i="1"/>
  <c r="E399581" i="1"/>
  <c r="E399580" i="1"/>
  <c r="E399579" i="1"/>
  <c r="E399578" i="1"/>
  <c r="E399577" i="1"/>
  <c r="E399576" i="1"/>
  <c r="E399575" i="1"/>
  <c r="E399574" i="1"/>
  <c r="E399573" i="1"/>
  <c r="E399572" i="1"/>
  <c r="E399571" i="1"/>
  <c r="E399570" i="1"/>
  <c r="E399569" i="1"/>
  <c r="E399568" i="1"/>
  <c r="E399567" i="1"/>
  <c r="E399566" i="1"/>
  <c r="E399565" i="1"/>
  <c r="E399564" i="1"/>
  <c r="E399563" i="1"/>
  <c r="E399562" i="1"/>
  <c r="E399561" i="1"/>
  <c r="E399560" i="1"/>
  <c r="E399559" i="1"/>
  <c r="E399558" i="1"/>
  <c r="E399557" i="1"/>
  <c r="E399556" i="1"/>
  <c r="E399555" i="1"/>
  <c r="E399554" i="1"/>
  <c r="E399553" i="1"/>
  <c r="E399552" i="1"/>
  <c r="E399551" i="1"/>
  <c r="E399550" i="1"/>
  <c r="E399549" i="1"/>
  <c r="E399548" i="1"/>
  <c r="E399547" i="1"/>
  <c r="E399546" i="1"/>
  <c r="E399545" i="1"/>
  <c r="E399544" i="1"/>
  <c r="E399543" i="1"/>
  <c r="E399542" i="1"/>
  <c r="E399541" i="1"/>
  <c r="E399540" i="1"/>
  <c r="E399539" i="1"/>
  <c r="E399538" i="1"/>
  <c r="E399537" i="1"/>
  <c r="E399536" i="1"/>
  <c r="E399535" i="1"/>
  <c r="E399534" i="1"/>
  <c r="E399533" i="1"/>
  <c r="E399532" i="1"/>
  <c r="E399531" i="1"/>
  <c r="E399530" i="1"/>
  <c r="E399529" i="1"/>
  <c r="E399528" i="1"/>
  <c r="E399527" i="1"/>
  <c r="E399526" i="1"/>
  <c r="E399525" i="1"/>
  <c r="E399524" i="1"/>
  <c r="E399523" i="1"/>
  <c r="E399522" i="1"/>
  <c r="E399521" i="1"/>
  <c r="E399520" i="1"/>
  <c r="E399519" i="1"/>
  <c r="E399518" i="1"/>
  <c r="E399517" i="1"/>
  <c r="E399516" i="1"/>
  <c r="E399515" i="1"/>
  <c r="E399514" i="1"/>
  <c r="E399513" i="1"/>
  <c r="E399512" i="1"/>
  <c r="E399511" i="1"/>
  <c r="E399510" i="1"/>
  <c r="E399509" i="1"/>
  <c r="E399508" i="1"/>
  <c r="E399507" i="1"/>
  <c r="E399506" i="1"/>
  <c r="E399505" i="1"/>
  <c r="E399504" i="1"/>
  <c r="E399503" i="1"/>
  <c r="E399502" i="1"/>
  <c r="E399501" i="1"/>
  <c r="E399500" i="1"/>
  <c r="E399499" i="1"/>
  <c r="E399498" i="1"/>
  <c r="E399497" i="1"/>
  <c r="E399496" i="1"/>
  <c r="E399495" i="1"/>
  <c r="E399494" i="1"/>
  <c r="E399493" i="1"/>
  <c r="E399492" i="1"/>
  <c r="E399491" i="1"/>
  <c r="E399490" i="1"/>
  <c r="E399489" i="1"/>
  <c r="E399488" i="1"/>
  <c r="E399487" i="1"/>
  <c r="E399486" i="1"/>
  <c r="E399485" i="1"/>
  <c r="E399484" i="1"/>
  <c r="E399483" i="1"/>
  <c r="E399482" i="1"/>
  <c r="E399481" i="1"/>
  <c r="E399480" i="1"/>
  <c r="E399479" i="1"/>
  <c r="E399478" i="1"/>
  <c r="E399477" i="1"/>
  <c r="E399476" i="1"/>
  <c r="E399475" i="1"/>
  <c r="E399474" i="1"/>
  <c r="E399473" i="1"/>
  <c r="E399472" i="1"/>
  <c r="E399471" i="1"/>
  <c r="E399470" i="1"/>
  <c r="E399469" i="1"/>
  <c r="E399468" i="1"/>
  <c r="E399467" i="1"/>
  <c r="E399466" i="1"/>
  <c r="E399465" i="1"/>
  <c r="E399464" i="1"/>
  <c r="E399463" i="1"/>
  <c r="E399462" i="1"/>
  <c r="E399461" i="1"/>
  <c r="E399460" i="1"/>
  <c r="E399459" i="1"/>
  <c r="E399458" i="1"/>
  <c r="E399457" i="1"/>
  <c r="E399456" i="1"/>
  <c r="E399455" i="1"/>
  <c r="E399454" i="1"/>
  <c r="E399453" i="1"/>
  <c r="E399452" i="1"/>
  <c r="E399451" i="1"/>
  <c r="E399450" i="1"/>
  <c r="E399449" i="1"/>
  <c r="E399448" i="1"/>
  <c r="E399447" i="1"/>
  <c r="E399446" i="1"/>
  <c r="E399445" i="1"/>
  <c r="E399444" i="1"/>
  <c r="E399443" i="1"/>
  <c r="E399442" i="1"/>
  <c r="E399441" i="1"/>
  <c r="E399440" i="1"/>
  <c r="E399439" i="1"/>
  <c r="E399438" i="1"/>
  <c r="E399437" i="1"/>
  <c r="E399436" i="1"/>
  <c r="E399435" i="1"/>
  <c r="E399434" i="1"/>
  <c r="E399433" i="1"/>
  <c r="E399432" i="1"/>
  <c r="E399431" i="1"/>
  <c r="E399430" i="1"/>
  <c r="E399429" i="1"/>
  <c r="E399428" i="1"/>
  <c r="E399427" i="1"/>
  <c r="E399426" i="1"/>
  <c r="E399425" i="1"/>
  <c r="E399424" i="1"/>
  <c r="E399423" i="1"/>
  <c r="E399422" i="1"/>
  <c r="E399421" i="1"/>
  <c r="E399420" i="1"/>
  <c r="E399419" i="1"/>
  <c r="E399418" i="1"/>
  <c r="E399417" i="1"/>
  <c r="E399416" i="1"/>
  <c r="E399415" i="1"/>
  <c r="E399414" i="1"/>
  <c r="E399413" i="1"/>
  <c r="E399412" i="1"/>
  <c r="E399411" i="1"/>
  <c r="E399410" i="1"/>
  <c r="E399409" i="1"/>
  <c r="E399408" i="1"/>
  <c r="E399407" i="1"/>
  <c r="E399406" i="1"/>
  <c r="E399405" i="1"/>
  <c r="E399404" i="1"/>
  <c r="E399403" i="1"/>
  <c r="E399402" i="1"/>
  <c r="E399401" i="1"/>
  <c r="E399400" i="1"/>
  <c r="E399399" i="1"/>
  <c r="E399398" i="1"/>
  <c r="E399397" i="1"/>
  <c r="E399396" i="1"/>
  <c r="E399395" i="1"/>
  <c r="E399394" i="1"/>
  <c r="E399393" i="1"/>
  <c r="E399392" i="1"/>
  <c r="E399391" i="1"/>
  <c r="E399390" i="1"/>
  <c r="E399389" i="1"/>
  <c r="E399388" i="1"/>
  <c r="E399387" i="1"/>
  <c r="E399386" i="1"/>
  <c r="E399385" i="1"/>
  <c r="E399384" i="1"/>
  <c r="E399383" i="1"/>
  <c r="E399382" i="1"/>
  <c r="E399381" i="1"/>
  <c r="E399380" i="1"/>
  <c r="E399379" i="1"/>
  <c r="E399378" i="1"/>
  <c r="E399377" i="1"/>
  <c r="E399376" i="1"/>
  <c r="E399375" i="1"/>
  <c r="E399374" i="1"/>
  <c r="E399373" i="1"/>
  <c r="E399372" i="1"/>
  <c r="E399371" i="1"/>
  <c r="E399370" i="1"/>
  <c r="E399369" i="1"/>
  <c r="E399368" i="1"/>
  <c r="E399367" i="1"/>
  <c r="E399366" i="1"/>
  <c r="E399365" i="1"/>
  <c r="E399364" i="1"/>
  <c r="E399363" i="1"/>
  <c r="E399362" i="1"/>
  <c r="E399361" i="1"/>
  <c r="E399360" i="1"/>
  <c r="E399359" i="1"/>
  <c r="E399358" i="1"/>
  <c r="E399357" i="1"/>
  <c r="E399356" i="1"/>
  <c r="E399355" i="1"/>
  <c r="E399354" i="1"/>
  <c r="E399353" i="1"/>
  <c r="E399352" i="1"/>
  <c r="E399351" i="1"/>
  <c r="E399350" i="1"/>
  <c r="E399349" i="1"/>
  <c r="E399348" i="1"/>
  <c r="E399347" i="1"/>
  <c r="E399346" i="1"/>
  <c r="E399345" i="1"/>
  <c r="E399344" i="1"/>
  <c r="E399343" i="1"/>
  <c r="E399342" i="1"/>
  <c r="E399341" i="1"/>
  <c r="E399340" i="1"/>
  <c r="E399339" i="1"/>
  <c r="E399338" i="1"/>
  <c r="E399337" i="1"/>
  <c r="E399336" i="1"/>
  <c r="E399335" i="1"/>
  <c r="E399334" i="1"/>
  <c r="E399333" i="1"/>
  <c r="E399332" i="1"/>
  <c r="E399331" i="1"/>
  <c r="E399330" i="1"/>
  <c r="E399329" i="1"/>
  <c r="E399328" i="1"/>
  <c r="E399327" i="1"/>
  <c r="E399326" i="1"/>
  <c r="E399325" i="1"/>
  <c r="E399324" i="1"/>
  <c r="E399323" i="1"/>
  <c r="E399322" i="1"/>
  <c r="E399321" i="1"/>
  <c r="E399320" i="1"/>
  <c r="E399319" i="1"/>
  <c r="E399318" i="1"/>
  <c r="E399317" i="1"/>
  <c r="E399316" i="1"/>
  <c r="E399315" i="1"/>
  <c r="E399314" i="1"/>
  <c r="E399313" i="1"/>
  <c r="E399312" i="1"/>
  <c r="E399311" i="1"/>
  <c r="E399310" i="1"/>
  <c r="E399309" i="1"/>
  <c r="E399308" i="1"/>
  <c r="E399307" i="1"/>
  <c r="E399306" i="1"/>
  <c r="E399305" i="1"/>
  <c r="E399304" i="1"/>
  <c r="E399303" i="1"/>
  <c r="E399302" i="1"/>
  <c r="E399301" i="1"/>
  <c r="E399300" i="1"/>
  <c r="E399299" i="1"/>
  <c r="E399298" i="1"/>
  <c r="E399297" i="1"/>
  <c r="E399296" i="1"/>
  <c r="E399295" i="1"/>
  <c r="E399294" i="1"/>
  <c r="E399293" i="1"/>
  <c r="E399292" i="1"/>
  <c r="E399291" i="1"/>
  <c r="E399290" i="1"/>
  <c r="E399289" i="1"/>
  <c r="E399288" i="1"/>
  <c r="E399287" i="1"/>
  <c r="E399286" i="1"/>
  <c r="E399285" i="1"/>
  <c r="E399284" i="1"/>
  <c r="E399283" i="1"/>
  <c r="E399282" i="1"/>
  <c r="E399281" i="1"/>
  <c r="E399280" i="1"/>
  <c r="E399279" i="1"/>
  <c r="E399278" i="1"/>
  <c r="E399277" i="1"/>
  <c r="E399276" i="1"/>
  <c r="E399275" i="1"/>
  <c r="E399274" i="1"/>
  <c r="E399273" i="1"/>
  <c r="E399272" i="1"/>
  <c r="E399271" i="1"/>
  <c r="E399270" i="1"/>
  <c r="E399269" i="1"/>
  <c r="E399268" i="1"/>
  <c r="E399267" i="1"/>
  <c r="E399266" i="1"/>
  <c r="E399265" i="1"/>
  <c r="E399264" i="1"/>
  <c r="E399263" i="1"/>
  <c r="E399262" i="1"/>
  <c r="E399261" i="1"/>
  <c r="E399260" i="1"/>
  <c r="E399259" i="1"/>
  <c r="E399258" i="1"/>
  <c r="E399257" i="1"/>
  <c r="E399256" i="1"/>
  <c r="E399255" i="1"/>
  <c r="E399254" i="1"/>
  <c r="E399253" i="1"/>
  <c r="E399252" i="1"/>
  <c r="E399251" i="1"/>
  <c r="E399250" i="1"/>
  <c r="E399249" i="1"/>
  <c r="E399248" i="1"/>
  <c r="E399247" i="1"/>
  <c r="E399246" i="1"/>
  <c r="E399245" i="1"/>
  <c r="E399244" i="1"/>
  <c r="E399243" i="1"/>
  <c r="E399242" i="1"/>
  <c r="E399241" i="1"/>
  <c r="E399240" i="1"/>
  <c r="E399239" i="1"/>
  <c r="E399238" i="1"/>
  <c r="E399237" i="1"/>
  <c r="E399236" i="1"/>
  <c r="E399235" i="1"/>
  <c r="E399234" i="1"/>
  <c r="E399233" i="1"/>
  <c r="E399232" i="1"/>
  <c r="E399231" i="1"/>
  <c r="E399230" i="1"/>
  <c r="E399229" i="1"/>
  <c r="E399228" i="1"/>
  <c r="E399227" i="1"/>
  <c r="E399226" i="1"/>
  <c r="E399225" i="1"/>
  <c r="E399224" i="1"/>
  <c r="E399223" i="1"/>
  <c r="E399222" i="1"/>
  <c r="E399221" i="1"/>
  <c r="E399220" i="1"/>
  <c r="E399219" i="1"/>
  <c r="E399218" i="1"/>
  <c r="E399217" i="1"/>
  <c r="E399216" i="1"/>
  <c r="E399215" i="1"/>
  <c r="E399214" i="1"/>
  <c r="E399213" i="1"/>
  <c r="E399212" i="1"/>
  <c r="E399211" i="1"/>
  <c r="E399210" i="1"/>
  <c r="E399209" i="1"/>
  <c r="E399208" i="1"/>
  <c r="E399207" i="1"/>
  <c r="E399206" i="1"/>
  <c r="E399205" i="1"/>
  <c r="E399204" i="1"/>
  <c r="E399203" i="1"/>
  <c r="E399202" i="1"/>
  <c r="E399201" i="1"/>
  <c r="E399200" i="1"/>
  <c r="E399199" i="1"/>
  <c r="E399198" i="1"/>
  <c r="E399197" i="1"/>
  <c r="E399196" i="1"/>
  <c r="E399195" i="1"/>
  <c r="E399194" i="1"/>
  <c r="E399193" i="1"/>
  <c r="E399192" i="1"/>
  <c r="E399191" i="1"/>
  <c r="E399190" i="1"/>
  <c r="E399189" i="1"/>
  <c r="E399188" i="1"/>
  <c r="E399187" i="1"/>
  <c r="E399186" i="1"/>
  <c r="E399185" i="1"/>
  <c r="E399184" i="1"/>
  <c r="E399183" i="1"/>
  <c r="E399182" i="1"/>
  <c r="E399181" i="1"/>
  <c r="E399180" i="1"/>
  <c r="E399179" i="1"/>
  <c r="E399178" i="1"/>
  <c r="E399177" i="1"/>
  <c r="E399176" i="1"/>
  <c r="E399175" i="1"/>
  <c r="E399174" i="1"/>
  <c r="E399173" i="1"/>
  <c r="E399172" i="1"/>
  <c r="E399171" i="1"/>
  <c r="E399170" i="1"/>
  <c r="E399169" i="1"/>
  <c r="E399168" i="1"/>
  <c r="E399167" i="1"/>
  <c r="E399166" i="1"/>
  <c r="E399165" i="1"/>
  <c r="E399164" i="1"/>
  <c r="E399163" i="1"/>
  <c r="E399162" i="1"/>
  <c r="E399161" i="1"/>
  <c r="E399160" i="1"/>
  <c r="E399159" i="1"/>
  <c r="E399158" i="1"/>
  <c r="E399157" i="1"/>
  <c r="E399156" i="1"/>
  <c r="E399155" i="1"/>
  <c r="E399154" i="1"/>
  <c r="E399153" i="1"/>
  <c r="E399152" i="1"/>
  <c r="E399151" i="1"/>
  <c r="E399150" i="1"/>
  <c r="E399149" i="1"/>
  <c r="E399148" i="1"/>
  <c r="E399147" i="1"/>
  <c r="E399146" i="1"/>
  <c r="E399145" i="1"/>
  <c r="E399144" i="1"/>
  <c r="E399143" i="1"/>
  <c r="E399142" i="1"/>
  <c r="E399141" i="1"/>
  <c r="E399140" i="1"/>
  <c r="E399139" i="1"/>
  <c r="E399138" i="1"/>
  <c r="E399137" i="1"/>
  <c r="E399136" i="1"/>
  <c r="E399135" i="1"/>
  <c r="E399134" i="1"/>
  <c r="E399133" i="1"/>
  <c r="E399132" i="1"/>
  <c r="E399131" i="1"/>
  <c r="E399130" i="1"/>
  <c r="E399129" i="1"/>
  <c r="E399128" i="1"/>
  <c r="E399127" i="1"/>
  <c r="E399126" i="1"/>
  <c r="E399125" i="1"/>
  <c r="E399124" i="1"/>
  <c r="E399123" i="1"/>
  <c r="E399122" i="1"/>
  <c r="E399121" i="1"/>
  <c r="E399120" i="1"/>
  <c r="E399119" i="1"/>
  <c r="E399118" i="1"/>
  <c r="E399117" i="1"/>
  <c r="E399116" i="1"/>
  <c r="E399115" i="1"/>
  <c r="E399114" i="1"/>
  <c r="E399113" i="1"/>
  <c r="E399112" i="1"/>
  <c r="E399111" i="1"/>
  <c r="E399110" i="1"/>
  <c r="E399109" i="1"/>
  <c r="E399108" i="1"/>
  <c r="E399107" i="1"/>
  <c r="E399106" i="1"/>
  <c r="E399105" i="1"/>
  <c r="E399104" i="1"/>
  <c r="E399103" i="1"/>
  <c r="E399102" i="1"/>
  <c r="E399101" i="1"/>
  <c r="E399100" i="1"/>
  <c r="E399099" i="1"/>
  <c r="E399098" i="1"/>
  <c r="E399097" i="1"/>
  <c r="E399096" i="1"/>
  <c r="E399095" i="1"/>
  <c r="E399094" i="1"/>
  <c r="E399093" i="1"/>
  <c r="E399092" i="1"/>
  <c r="E399091" i="1"/>
  <c r="E399090" i="1"/>
  <c r="E399089" i="1"/>
  <c r="E399088" i="1"/>
  <c r="E399087" i="1"/>
  <c r="E399086" i="1"/>
  <c r="E399085" i="1"/>
  <c r="E399084" i="1"/>
  <c r="E399083" i="1"/>
  <c r="E399082" i="1"/>
  <c r="E399081" i="1"/>
  <c r="E399080" i="1"/>
  <c r="E399079" i="1"/>
  <c r="E399078" i="1"/>
  <c r="E399077" i="1"/>
  <c r="E399076" i="1"/>
  <c r="E399075" i="1"/>
  <c r="E399074" i="1"/>
  <c r="E399073" i="1"/>
  <c r="E399072" i="1"/>
  <c r="E399071" i="1"/>
  <c r="E399070" i="1"/>
  <c r="E399069" i="1"/>
  <c r="E399068" i="1"/>
  <c r="E399067" i="1"/>
  <c r="E399066" i="1"/>
  <c r="E399065" i="1"/>
  <c r="E399064" i="1"/>
  <c r="E399063" i="1"/>
  <c r="E399062" i="1"/>
  <c r="E399061" i="1"/>
  <c r="E399060" i="1"/>
  <c r="E399059" i="1"/>
  <c r="E399058" i="1"/>
  <c r="E399057" i="1"/>
  <c r="E399056" i="1"/>
  <c r="E399055" i="1"/>
  <c r="E399054" i="1"/>
  <c r="E399053" i="1"/>
  <c r="E399052" i="1"/>
  <c r="E399051" i="1"/>
  <c r="E399050" i="1"/>
  <c r="E399049" i="1"/>
  <c r="E399048" i="1"/>
  <c r="E399047" i="1"/>
  <c r="E399046" i="1"/>
  <c r="E399045" i="1"/>
  <c r="E399044" i="1"/>
  <c r="E399043" i="1"/>
  <c r="E399042" i="1"/>
  <c r="E399041" i="1"/>
  <c r="E399040" i="1"/>
  <c r="E399039" i="1"/>
  <c r="E399038" i="1"/>
  <c r="E399037" i="1"/>
  <c r="E399036" i="1"/>
  <c r="E399035" i="1"/>
  <c r="E399034" i="1"/>
  <c r="E399033" i="1"/>
  <c r="E399032" i="1"/>
  <c r="E399031" i="1"/>
  <c r="E399030" i="1"/>
  <c r="E399029" i="1"/>
  <c r="E399028" i="1"/>
  <c r="E399027" i="1"/>
  <c r="E399026" i="1"/>
  <c r="E399025" i="1"/>
  <c r="E399024" i="1"/>
  <c r="E399023" i="1"/>
  <c r="E399022" i="1"/>
  <c r="E399021" i="1"/>
  <c r="E399020" i="1"/>
  <c r="E399019" i="1"/>
  <c r="E399018" i="1"/>
  <c r="E399017" i="1"/>
  <c r="E399016" i="1"/>
  <c r="E399015" i="1"/>
  <c r="E399014" i="1"/>
  <c r="E399013" i="1"/>
  <c r="E399012" i="1"/>
  <c r="E399011" i="1"/>
  <c r="E399010" i="1"/>
  <c r="E399009" i="1"/>
  <c r="E399008" i="1"/>
  <c r="E399007" i="1"/>
  <c r="E399006" i="1"/>
  <c r="E399005" i="1"/>
  <c r="E399004" i="1"/>
  <c r="E399003" i="1"/>
  <c r="E399002" i="1"/>
  <c r="E399001" i="1"/>
  <c r="E399000" i="1"/>
  <c r="E398999" i="1"/>
  <c r="E398998" i="1"/>
  <c r="E398997" i="1"/>
  <c r="E398996" i="1"/>
  <c r="E398995" i="1"/>
  <c r="E398994" i="1"/>
  <c r="E398993" i="1"/>
  <c r="E398992" i="1"/>
  <c r="E398991" i="1"/>
  <c r="E398990" i="1"/>
  <c r="E398989" i="1"/>
  <c r="E398988" i="1"/>
  <c r="E398987" i="1"/>
  <c r="E398986" i="1"/>
  <c r="E398985" i="1"/>
  <c r="E398984" i="1"/>
  <c r="E398983" i="1"/>
  <c r="E398982" i="1"/>
  <c r="E398981" i="1"/>
  <c r="E398980" i="1"/>
  <c r="E398979" i="1"/>
  <c r="E398978" i="1"/>
  <c r="E398977" i="1"/>
  <c r="E398976" i="1"/>
  <c r="E398975" i="1"/>
  <c r="E398974" i="1"/>
  <c r="E398973" i="1"/>
  <c r="E398972" i="1"/>
  <c r="E398971" i="1"/>
  <c r="E398970" i="1"/>
  <c r="E398969" i="1"/>
  <c r="E398968" i="1"/>
  <c r="E398967" i="1"/>
  <c r="E398966" i="1"/>
  <c r="E398965" i="1"/>
  <c r="E398964" i="1"/>
  <c r="E398963" i="1"/>
  <c r="E398962" i="1"/>
  <c r="E398961" i="1"/>
  <c r="E398960" i="1"/>
  <c r="E398959" i="1"/>
  <c r="E398958" i="1"/>
  <c r="E398957" i="1"/>
  <c r="E398956" i="1"/>
  <c r="E398955" i="1"/>
  <c r="E398954" i="1"/>
  <c r="E398953" i="1"/>
  <c r="E398952" i="1"/>
  <c r="E398951" i="1"/>
  <c r="E398950" i="1"/>
  <c r="E398949" i="1"/>
  <c r="E398948" i="1"/>
  <c r="E398947" i="1"/>
  <c r="E398946" i="1"/>
  <c r="E398945" i="1"/>
  <c r="E398944" i="1"/>
  <c r="E398943" i="1"/>
  <c r="E398942" i="1"/>
  <c r="E398941" i="1"/>
  <c r="E398940" i="1"/>
  <c r="E398939" i="1"/>
  <c r="E398938" i="1"/>
  <c r="E398937" i="1"/>
  <c r="E398936" i="1"/>
  <c r="E398935" i="1"/>
  <c r="E398934" i="1"/>
  <c r="E398933" i="1"/>
  <c r="E398932" i="1"/>
  <c r="E398931" i="1"/>
  <c r="E398930" i="1"/>
  <c r="E398929" i="1"/>
  <c r="E398928" i="1"/>
  <c r="E398927" i="1"/>
  <c r="E398926" i="1"/>
  <c r="E398925" i="1"/>
  <c r="E398924" i="1"/>
  <c r="E398923" i="1"/>
  <c r="E398922" i="1"/>
  <c r="E398921" i="1"/>
  <c r="E398920" i="1"/>
  <c r="E398919" i="1"/>
  <c r="E398918" i="1"/>
  <c r="E398917" i="1"/>
  <c r="E398916" i="1"/>
  <c r="E398915" i="1"/>
  <c r="E398914" i="1"/>
  <c r="E398913" i="1"/>
  <c r="E398912" i="1"/>
  <c r="E398911" i="1"/>
  <c r="E398910" i="1"/>
  <c r="E398909" i="1"/>
  <c r="E398908" i="1"/>
  <c r="E398907" i="1"/>
  <c r="E398906" i="1"/>
  <c r="E398905" i="1"/>
  <c r="E398904" i="1"/>
  <c r="E398903" i="1"/>
  <c r="E398902" i="1"/>
  <c r="E398901" i="1"/>
  <c r="E398900" i="1"/>
  <c r="E398899" i="1"/>
  <c r="E398898" i="1"/>
  <c r="E398897" i="1"/>
  <c r="E398896" i="1"/>
  <c r="E398895" i="1"/>
  <c r="E398894" i="1"/>
  <c r="E398893" i="1"/>
  <c r="E398892" i="1"/>
  <c r="E398891" i="1"/>
  <c r="E398890" i="1"/>
  <c r="E398889" i="1"/>
  <c r="E398888" i="1"/>
  <c r="E398887" i="1"/>
  <c r="E398886" i="1"/>
  <c r="E398885" i="1"/>
  <c r="E398884" i="1"/>
  <c r="E398883" i="1"/>
  <c r="E398882" i="1"/>
  <c r="E398881" i="1"/>
  <c r="E398880" i="1"/>
  <c r="E398879" i="1"/>
  <c r="E398878" i="1"/>
  <c r="E398877" i="1"/>
  <c r="E398876" i="1"/>
  <c r="E398875" i="1"/>
  <c r="E398874" i="1"/>
  <c r="E398873" i="1"/>
  <c r="E398872" i="1"/>
  <c r="E398871" i="1"/>
  <c r="E398870" i="1"/>
  <c r="E398869" i="1"/>
  <c r="E398868" i="1"/>
  <c r="E398867" i="1"/>
  <c r="E398866" i="1"/>
  <c r="E398865" i="1"/>
  <c r="E398864" i="1"/>
  <c r="E398863" i="1"/>
  <c r="E398862" i="1"/>
  <c r="E398861" i="1"/>
  <c r="E398860" i="1"/>
  <c r="E398859" i="1"/>
  <c r="E398858" i="1"/>
  <c r="E398857" i="1"/>
  <c r="E398856" i="1"/>
  <c r="E398855" i="1"/>
  <c r="E398854" i="1"/>
  <c r="E398853" i="1"/>
  <c r="E398852" i="1"/>
  <c r="E398851" i="1"/>
  <c r="E398850" i="1"/>
  <c r="E398849" i="1"/>
  <c r="E398848" i="1"/>
  <c r="E398847" i="1"/>
  <c r="E398846" i="1"/>
  <c r="E398845" i="1"/>
  <c r="E398844" i="1"/>
  <c r="E398843" i="1"/>
  <c r="E398842" i="1"/>
  <c r="E398841" i="1"/>
  <c r="E398840" i="1"/>
  <c r="E398839" i="1"/>
  <c r="E398838" i="1"/>
  <c r="E398837" i="1"/>
  <c r="E398836" i="1"/>
  <c r="E398835" i="1"/>
  <c r="E398834" i="1"/>
  <c r="E398833" i="1"/>
  <c r="E398832" i="1"/>
  <c r="E398831" i="1"/>
  <c r="E398830" i="1"/>
  <c r="E398829" i="1"/>
  <c r="E398828" i="1"/>
  <c r="E398827" i="1"/>
  <c r="E398826" i="1"/>
  <c r="E398825" i="1"/>
  <c r="E398824" i="1"/>
  <c r="E398823" i="1"/>
  <c r="E398822" i="1"/>
  <c r="E398821" i="1"/>
  <c r="E398820" i="1"/>
  <c r="E398819" i="1"/>
  <c r="E398818" i="1"/>
  <c r="E398817" i="1"/>
  <c r="E398816" i="1"/>
  <c r="E398815" i="1"/>
  <c r="E398814" i="1"/>
  <c r="E398813" i="1"/>
  <c r="E398812" i="1"/>
  <c r="E398811" i="1"/>
  <c r="E398810" i="1"/>
  <c r="E398809" i="1"/>
  <c r="E398808" i="1"/>
  <c r="E398807" i="1"/>
  <c r="E398806" i="1"/>
  <c r="E398805" i="1"/>
  <c r="E398804" i="1"/>
  <c r="E398803" i="1"/>
  <c r="E398802" i="1"/>
  <c r="E398801" i="1"/>
  <c r="E398800" i="1"/>
  <c r="E398799" i="1"/>
  <c r="E398798" i="1"/>
  <c r="E398797" i="1"/>
  <c r="E398796" i="1"/>
  <c r="E398795" i="1"/>
  <c r="E398794" i="1"/>
  <c r="E398793" i="1"/>
  <c r="E398792" i="1"/>
  <c r="E398791" i="1"/>
  <c r="E398790" i="1"/>
  <c r="E398789" i="1"/>
  <c r="E398788" i="1"/>
  <c r="E398787" i="1"/>
  <c r="E398786" i="1"/>
  <c r="E398785" i="1"/>
  <c r="E398784" i="1"/>
  <c r="E398783" i="1"/>
  <c r="E398782" i="1"/>
  <c r="E398781" i="1"/>
  <c r="E398780" i="1"/>
  <c r="E398779" i="1"/>
  <c r="E398778" i="1"/>
  <c r="E398777" i="1"/>
  <c r="E398776" i="1"/>
  <c r="E398775" i="1"/>
  <c r="E398774" i="1"/>
  <c r="E398773" i="1"/>
  <c r="E398772" i="1"/>
  <c r="E398771" i="1"/>
  <c r="E398770" i="1"/>
  <c r="E398769" i="1"/>
  <c r="E398768" i="1"/>
  <c r="E398767" i="1"/>
  <c r="E398766" i="1"/>
  <c r="E398765" i="1"/>
  <c r="E398764" i="1"/>
  <c r="E398763" i="1"/>
  <c r="E398762" i="1"/>
  <c r="E398761" i="1"/>
  <c r="E398760" i="1"/>
  <c r="E398759" i="1"/>
  <c r="E398758" i="1"/>
  <c r="E398757" i="1"/>
  <c r="E398756" i="1"/>
  <c r="E398755" i="1"/>
  <c r="E398754" i="1"/>
  <c r="E398753" i="1"/>
  <c r="E398752" i="1"/>
  <c r="E398751" i="1"/>
  <c r="E398750" i="1"/>
  <c r="E398749" i="1"/>
  <c r="E398748" i="1"/>
  <c r="E398747" i="1"/>
  <c r="E398746" i="1"/>
  <c r="E398745" i="1"/>
  <c r="E398744" i="1"/>
  <c r="E398743" i="1"/>
  <c r="E398742" i="1"/>
  <c r="E398741" i="1"/>
  <c r="E398740" i="1"/>
  <c r="E398739" i="1"/>
  <c r="E398738" i="1"/>
  <c r="E398737" i="1"/>
  <c r="E398736" i="1"/>
  <c r="E398735" i="1"/>
  <c r="E398734" i="1"/>
  <c r="E398733" i="1"/>
  <c r="E398732" i="1"/>
  <c r="E398731" i="1"/>
  <c r="E398730" i="1"/>
  <c r="E398729" i="1"/>
  <c r="E398728" i="1"/>
  <c r="E398727" i="1"/>
  <c r="E398726" i="1"/>
  <c r="E398725" i="1"/>
  <c r="E398724" i="1"/>
  <c r="E398723" i="1"/>
  <c r="E398722" i="1"/>
  <c r="E398721" i="1"/>
  <c r="E398720" i="1"/>
  <c r="E398719" i="1"/>
  <c r="E398718" i="1"/>
  <c r="E398717" i="1"/>
  <c r="E398716" i="1"/>
  <c r="E398715" i="1"/>
  <c r="E398714" i="1"/>
  <c r="E398713" i="1"/>
  <c r="E398712" i="1"/>
  <c r="E398711" i="1"/>
  <c r="E398710" i="1"/>
  <c r="E398709" i="1"/>
  <c r="E398708" i="1"/>
  <c r="E398707" i="1"/>
  <c r="E398706" i="1"/>
  <c r="E398705" i="1"/>
  <c r="E398704" i="1"/>
  <c r="E398703" i="1"/>
  <c r="E398702" i="1"/>
  <c r="E398701" i="1"/>
  <c r="E398700" i="1"/>
  <c r="E398699" i="1"/>
  <c r="E398698" i="1"/>
  <c r="E398697" i="1"/>
  <c r="E398696" i="1"/>
  <c r="E398695" i="1"/>
  <c r="E398694" i="1"/>
  <c r="E398693" i="1"/>
  <c r="E398692" i="1"/>
  <c r="E398691" i="1"/>
  <c r="E398690" i="1"/>
  <c r="E398689" i="1"/>
  <c r="E398688" i="1"/>
  <c r="E398687" i="1"/>
  <c r="E398686" i="1"/>
  <c r="E398685" i="1"/>
  <c r="E398684" i="1"/>
  <c r="E398683" i="1"/>
  <c r="E398682" i="1"/>
  <c r="E398681" i="1"/>
  <c r="E398680" i="1"/>
  <c r="E398679" i="1"/>
  <c r="E398678" i="1"/>
  <c r="E398677" i="1"/>
  <c r="E398676" i="1"/>
  <c r="E398675" i="1"/>
  <c r="E398674" i="1"/>
  <c r="E398673" i="1"/>
  <c r="E398672" i="1"/>
  <c r="E398671" i="1"/>
  <c r="E398670" i="1"/>
  <c r="E398669" i="1"/>
  <c r="E398668" i="1"/>
  <c r="E398667" i="1"/>
  <c r="E398666" i="1"/>
  <c r="E398665" i="1"/>
  <c r="E398664" i="1"/>
  <c r="E398663" i="1"/>
  <c r="E398662" i="1"/>
  <c r="E398661" i="1"/>
  <c r="E398660" i="1"/>
  <c r="E398659" i="1"/>
  <c r="E398658" i="1"/>
  <c r="E398657" i="1"/>
  <c r="E398656" i="1"/>
  <c r="E398655" i="1"/>
  <c r="E398654" i="1"/>
  <c r="E398653" i="1"/>
  <c r="E398652" i="1"/>
  <c r="E398651" i="1"/>
  <c r="E398650" i="1"/>
  <c r="E398649" i="1"/>
  <c r="E398648" i="1"/>
  <c r="E398647" i="1"/>
  <c r="E398646" i="1"/>
  <c r="E398645" i="1"/>
  <c r="E398644" i="1"/>
  <c r="E398643" i="1"/>
  <c r="E398642" i="1"/>
  <c r="E398641" i="1"/>
  <c r="E398640" i="1"/>
  <c r="E398639" i="1"/>
  <c r="E398638" i="1"/>
  <c r="E398637" i="1"/>
  <c r="E398636" i="1"/>
  <c r="E398635" i="1"/>
  <c r="E398634" i="1"/>
  <c r="E398633" i="1"/>
  <c r="E398632" i="1"/>
  <c r="E398631" i="1"/>
  <c r="E398630" i="1"/>
  <c r="E398629" i="1"/>
  <c r="E398628" i="1"/>
  <c r="E398627" i="1"/>
  <c r="E398626" i="1"/>
  <c r="E398625" i="1"/>
  <c r="E398624" i="1"/>
  <c r="E398623" i="1"/>
  <c r="E398622" i="1"/>
  <c r="E398621" i="1"/>
  <c r="E398620" i="1"/>
  <c r="E398619" i="1"/>
  <c r="E398618" i="1"/>
  <c r="E398617" i="1"/>
  <c r="E398616" i="1"/>
  <c r="E398615" i="1"/>
  <c r="E398614" i="1"/>
  <c r="E398613" i="1"/>
  <c r="E398612" i="1"/>
  <c r="E398611" i="1"/>
  <c r="E398610" i="1"/>
  <c r="E398609" i="1"/>
  <c r="E398608" i="1"/>
  <c r="E398607" i="1"/>
  <c r="E398606" i="1"/>
  <c r="E398605" i="1"/>
  <c r="E398604" i="1"/>
  <c r="E398603" i="1"/>
  <c r="E398602" i="1"/>
  <c r="E398601" i="1"/>
  <c r="E398600" i="1"/>
  <c r="E398599" i="1"/>
  <c r="E398598" i="1"/>
  <c r="E398597" i="1"/>
  <c r="E398596" i="1"/>
  <c r="E398595" i="1"/>
  <c r="E398594" i="1"/>
  <c r="E398593" i="1"/>
  <c r="E398592" i="1"/>
  <c r="E398591" i="1"/>
  <c r="E398590" i="1"/>
  <c r="E398589" i="1"/>
  <c r="E398588" i="1"/>
  <c r="E398587" i="1"/>
  <c r="E398586" i="1"/>
  <c r="E398585" i="1"/>
  <c r="E398584" i="1"/>
  <c r="E398583" i="1"/>
  <c r="E398582" i="1"/>
  <c r="E398581" i="1"/>
  <c r="E398580" i="1"/>
  <c r="E398579" i="1"/>
  <c r="E398578" i="1"/>
  <c r="E398577" i="1"/>
  <c r="E398576" i="1"/>
  <c r="E398575" i="1"/>
  <c r="E398574" i="1"/>
  <c r="E398573" i="1"/>
  <c r="E398572" i="1"/>
  <c r="E398571" i="1"/>
  <c r="E398570" i="1"/>
  <c r="E398569" i="1"/>
  <c r="E398568" i="1"/>
  <c r="E398567" i="1"/>
  <c r="E398566" i="1"/>
  <c r="E398565" i="1"/>
  <c r="E398564" i="1"/>
  <c r="E398563" i="1"/>
  <c r="E398562" i="1"/>
  <c r="E398561" i="1"/>
  <c r="E398560" i="1"/>
  <c r="E398559" i="1"/>
  <c r="E398558" i="1"/>
  <c r="E398557" i="1"/>
  <c r="E398556" i="1"/>
  <c r="E398555" i="1"/>
  <c r="E398554" i="1"/>
  <c r="E398553" i="1"/>
  <c r="E398552" i="1"/>
  <c r="E398551" i="1"/>
  <c r="E398550" i="1"/>
  <c r="E398549" i="1"/>
  <c r="E398548" i="1"/>
  <c r="E398547" i="1"/>
  <c r="E398546" i="1"/>
  <c r="E398545" i="1"/>
  <c r="E398544" i="1"/>
  <c r="E398543" i="1"/>
  <c r="E398542" i="1"/>
  <c r="E398541" i="1"/>
  <c r="E398540" i="1"/>
  <c r="E398539" i="1"/>
  <c r="E398538" i="1"/>
  <c r="E398537" i="1"/>
  <c r="E398536" i="1"/>
  <c r="E398535" i="1"/>
  <c r="E398534" i="1"/>
  <c r="E398533" i="1"/>
  <c r="E398532" i="1"/>
  <c r="E398531" i="1"/>
  <c r="E398530" i="1"/>
  <c r="E398529" i="1"/>
  <c r="E398528" i="1"/>
  <c r="E398527" i="1"/>
  <c r="E398526" i="1"/>
  <c r="E398525" i="1"/>
  <c r="E398524" i="1"/>
  <c r="E398523" i="1"/>
  <c r="E398522" i="1"/>
  <c r="E398521" i="1"/>
  <c r="E398520" i="1"/>
  <c r="E398519" i="1"/>
  <c r="E398518" i="1"/>
  <c r="E398517" i="1"/>
  <c r="E398516" i="1"/>
  <c r="E398515" i="1"/>
  <c r="E398514" i="1"/>
  <c r="E398513" i="1"/>
  <c r="E398512" i="1"/>
  <c r="E398511" i="1"/>
  <c r="E398510" i="1"/>
  <c r="E398509" i="1"/>
  <c r="E398508" i="1"/>
  <c r="E398507" i="1"/>
  <c r="E398506" i="1"/>
  <c r="E398505" i="1"/>
  <c r="E398504" i="1"/>
  <c r="E398503" i="1"/>
  <c r="E398502" i="1"/>
  <c r="E398501" i="1"/>
  <c r="E398500" i="1"/>
  <c r="E398499" i="1"/>
  <c r="E398498" i="1"/>
  <c r="E398497" i="1"/>
  <c r="E398496" i="1"/>
  <c r="E398495" i="1"/>
  <c r="E398494" i="1"/>
  <c r="E398493" i="1"/>
  <c r="E398492" i="1"/>
  <c r="E398491" i="1"/>
  <c r="E398490" i="1"/>
  <c r="E398489" i="1"/>
  <c r="E398488" i="1"/>
  <c r="E398487" i="1"/>
  <c r="E398486" i="1"/>
  <c r="E398485" i="1"/>
  <c r="E398484" i="1"/>
  <c r="E398483" i="1"/>
  <c r="E398482" i="1"/>
  <c r="E398481" i="1"/>
  <c r="E398480" i="1"/>
  <c r="E398479" i="1"/>
  <c r="E398478" i="1"/>
  <c r="E398477" i="1"/>
  <c r="E398476" i="1"/>
  <c r="E398475" i="1"/>
  <c r="E398474" i="1"/>
  <c r="E398473" i="1"/>
  <c r="E398472" i="1"/>
  <c r="E398471" i="1"/>
  <c r="E398470" i="1"/>
  <c r="E398469" i="1"/>
  <c r="E398468" i="1"/>
  <c r="E398467" i="1"/>
  <c r="E398466" i="1"/>
  <c r="E398465" i="1"/>
  <c r="E398464" i="1"/>
  <c r="E398463" i="1"/>
  <c r="E398462" i="1"/>
  <c r="E398461" i="1"/>
  <c r="E398460" i="1"/>
  <c r="E398459" i="1"/>
  <c r="E398458" i="1"/>
  <c r="E398457" i="1"/>
  <c r="E398456" i="1"/>
  <c r="E398455" i="1"/>
  <c r="E398454" i="1"/>
  <c r="E398453" i="1"/>
  <c r="E398452" i="1"/>
  <c r="E398451" i="1"/>
  <c r="E398450" i="1"/>
  <c r="E398449" i="1"/>
  <c r="E398448" i="1"/>
  <c r="E398447" i="1"/>
  <c r="E398446" i="1"/>
  <c r="E398445" i="1"/>
  <c r="E398444" i="1"/>
  <c r="E398443" i="1"/>
  <c r="E398442" i="1"/>
  <c r="E398441" i="1"/>
  <c r="E398440" i="1"/>
  <c r="E398439" i="1"/>
  <c r="E398438" i="1"/>
  <c r="E398437" i="1"/>
  <c r="E398436" i="1"/>
  <c r="E398435" i="1"/>
  <c r="E398434" i="1"/>
  <c r="E398433" i="1"/>
  <c r="E398432" i="1"/>
  <c r="E398431" i="1"/>
  <c r="E398430" i="1"/>
  <c r="E398429" i="1"/>
  <c r="E398428" i="1"/>
  <c r="E398427" i="1"/>
  <c r="E398426" i="1"/>
  <c r="E398425" i="1"/>
  <c r="E398424" i="1"/>
  <c r="E398423" i="1"/>
  <c r="E398422" i="1"/>
  <c r="E398421" i="1"/>
  <c r="E398420" i="1"/>
  <c r="E398419" i="1"/>
  <c r="E398418" i="1"/>
  <c r="E398417" i="1"/>
  <c r="E398416" i="1"/>
  <c r="E398415" i="1"/>
  <c r="E398414" i="1"/>
  <c r="E398413" i="1"/>
  <c r="E398412" i="1"/>
  <c r="E398411" i="1"/>
  <c r="E398410" i="1"/>
  <c r="E398409" i="1"/>
  <c r="E398408" i="1"/>
  <c r="E398407" i="1"/>
  <c r="E398406" i="1"/>
  <c r="E398405" i="1"/>
  <c r="E398404" i="1"/>
  <c r="E398403" i="1"/>
  <c r="E398402" i="1"/>
  <c r="E398401" i="1"/>
  <c r="E398400" i="1"/>
  <c r="E398399" i="1"/>
  <c r="E398398" i="1"/>
  <c r="E398397" i="1"/>
  <c r="E398396" i="1"/>
  <c r="E398395" i="1"/>
  <c r="E398394" i="1"/>
  <c r="E398393" i="1"/>
  <c r="E398392" i="1"/>
  <c r="E398391" i="1"/>
  <c r="E398390" i="1"/>
  <c r="E398389" i="1"/>
  <c r="E398388" i="1"/>
  <c r="E398387" i="1"/>
  <c r="E398386" i="1"/>
  <c r="E398385" i="1"/>
  <c r="E398384" i="1"/>
  <c r="E398383" i="1"/>
  <c r="E398382" i="1"/>
  <c r="E398381" i="1"/>
  <c r="E398380" i="1"/>
  <c r="E398379" i="1"/>
  <c r="E398378" i="1"/>
  <c r="E398377" i="1"/>
  <c r="E398376" i="1"/>
  <c r="E398375" i="1"/>
  <c r="E398374" i="1"/>
  <c r="E398373" i="1"/>
  <c r="E398372" i="1"/>
  <c r="E398371" i="1"/>
  <c r="E398370" i="1"/>
  <c r="E398369" i="1"/>
  <c r="E398368" i="1"/>
  <c r="E398367" i="1"/>
  <c r="E398366" i="1"/>
  <c r="E398365" i="1"/>
  <c r="E398364" i="1"/>
  <c r="E398363" i="1"/>
  <c r="E398362" i="1"/>
  <c r="E398361" i="1"/>
  <c r="E398360" i="1"/>
  <c r="E398359" i="1"/>
  <c r="E398358" i="1"/>
  <c r="E398357" i="1"/>
  <c r="E398356" i="1"/>
  <c r="E398355" i="1"/>
  <c r="E398354" i="1"/>
  <c r="E398353" i="1"/>
  <c r="E398352" i="1"/>
  <c r="E398351" i="1"/>
  <c r="E398350" i="1"/>
  <c r="E398349" i="1"/>
  <c r="E398348" i="1"/>
  <c r="E398347" i="1"/>
  <c r="E398346" i="1"/>
  <c r="E398345" i="1"/>
  <c r="E398344" i="1"/>
  <c r="E398343" i="1"/>
  <c r="E398342" i="1"/>
  <c r="E398341" i="1"/>
  <c r="E398340" i="1"/>
  <c r="E398339" i="1"/>
  <c r="E398338" i="1"/>
  <c r="E398337" i="1"/>
  <c r="E398336" i="1"/>
  <c r="E398335" i="1"/>
  <c r="E398334" i="1"/>
  <c r="E398333" i="1"/>
  <c r="E398332" i="1"/>
  <c r="E398331" i="1"/>
  <c r="E398330" i="1"/>
  <c r="E398329" i="1"/>
  <c r="E398328" i="1"/>
  <c r="E398327" i="1"/>
  <c r="E398326" i="1"/>
  <c r="E398325" i="1"/>
  <c r="E398324" i="1"/>
  <c r="E398323" i="1"/>
  <c r="E398322" i="1"/>
  <c r="E398321" i="1"/>
  <c r="E398320" i="1"/>
  <c r="E398319" i="1"/>
  <c r="E398318" i="1"/>
  <c r="E398317" i="1"/>
  <c r="E398316" i="1"/>
  <c r="E398315" i="1"/>
  <c r="E398314" i="1"/>
  <c r="E398313" i="1"/>
  <c r="E398312" i="1"/>
  <c r="E398311" i="1"/>
  <c r="E398310" i="1"/>
  <c r="E398309" i="1"/>
  <c r="E398308" i="1"/>
  <c r="E398307" i="1"/>
  <c r="E398306" i="1"/>
  <c r="E398305" i="1"/>
  <c r="E398304" i="1"/>
  <c r="E398303" i="1"/>
  <c r="E398302" i="1"/>
  <c r="E398301" i="1"/>
  <c r="E398300" i="1"/>
  <c r="E398299" i="1"/>
  <c r="E398298" i="1"/>
  <c r="E398297" i="1"/>
  <c r="E398296" i="1"/>
  <c r="E398295" i="1"/>
  <c r="E398294" i="1"/>
  <c r="E398293" i="1"/>
  <c r="E398292" i="1"/>
  <c r="E398291" i="1"/>
  <c r="E398290" i="1"/>
  <c r="E398289" i="1"/>
  <c r="E398288" i="1"/>
  <c r="E398287" i="1"/>
  <c r="E398286" i="1"/>
  <c r="E398285" i="1"/>
  <c r="E398284" i="1"/>
  <c r="E398283" i="1"/>
  <c r="E398282" i="1"/>
  <c r="E398281" i="1"/>
  <c r="E398280" i="1"/>
  <c r="E398279" i="1"/>
  <c r="E398278" i="1"/>
  <c r="E398277" i="1"/>
  <c r="E398276" i="1"/>
  <c r="E398275" i="1"/>
  <c r="E398274" i="1"/>
  <c r="E398273" i="1"/>
  <c r="E398272" i="1"/>
  <c r="E398271" i="1"/>
  <c r="E398270" i="1"/>
  <c r="E398269" i="1"/>
  <c r="E398268" i="1"/>
  <c r="E398267" i="1"/>
  <c r="E398266" i="1"/>
  <c r="E398265" i="1"/>
  <c r="E398264" i="1"/>
  <c r="E398263" i="1"/>
  <c r="E398262" i="1"/>
  <c r="E398261" i="1"/>
  <c r="E398260" i="1"/>
  <c r="E398259" i="1"/>
  <c r="E398258" i="1"/>
  <c r="E398257" i="1"/>
  <c r="E398256" i="1"/>
  <c r="E398255" i="1"/>
  <c r="E398254" i="1"/>
  <c r="E398253" i="1"/>
  <c r="E398252" i="1"/>
  <c r="E398251" i="1"/>
  <c r="E398250" i="1"/>
  <c r="E398249" i="1"/>
  <c r="E398248" i="1"/>
  <c r="E398247" i="1"/>
  <c r="E398246" i="1"/>
  <c r="E398245" i="1"/>
  <c r="E398244" i="1"/>
  <c r="E398243" i="1"/>
  <c r="E398242" i="1"/>
  <c r="E398241" i="1"/>
  <c r="E398240" i="1"/>
  <c r="E398239" i="1"/>
  <c r="E398238" i="1"/>
  <c r="E398237" i="1"/>
  <c r="E398236" i="1"/>
  <c r="E398235" i="1"/>
  <c r="E398234" i="1"/>
  <c r="E398233" i="1"/>
  <c r="E398232" i="1"/>
  <c r="E398231" i="1"/>
  <c r="E398230" i="1"/>
  <c r="E398229" i="1"/>
  <c r="E398228" i="1"/>
  <c r="E398227" i="1"/>
  <c r="E398226" i="1"/>
  <c r="E398225" i="1"/>
  <c r="E398224" i="1"/>
  <c r="E398223" i="1"/>
  <c r="E398222" i="1"/>
  <c r="E398221" i="1"/>
  <c r="E398220" i="1"/>
  <c r="E398219" i="1"/>
  <c r="E398218" i="1"/>
  <c r="E398217" i="1"/>
  <c r="E398216" i="1"/>
  <c r="E398215" i="1"/>
  <c r="E398214" i="1"/>
  <c r="E398213" i="1"/>
  <c r="E398212" i="1"/>
  <c r="E398211" i="1"/>
  <c r="E398210" i="1"/>
  <c r="E398209" i="1"/>
  <c r="E398208" i="1"/>
  <c r="E398207" i="1"/>
  <c r="E398206" i="1"/>
  <c r="E398205" i="1"/>
  <c r="E398204" i="1"/>
  <c r="E398203" i="1"/>
  <c r="E398202" i="1"/>
  <c r="E398201" i="1"/>
  <c r="E398200" i="1"/>
  <c r="E398199" i="1"/>
  <c r="E398198" i="1"/>
  <c r="E398197" i="1"/>
  <c r="E398196" i="1"/>
  <c r="E398195" i="1"/>
  <c r="E398194" i="1"/>
  <c r="E398193" i="1"/>
  <c r="E398192" i="1"/>
  <c r="E398191" i="1"/>
  <c r="E398190" i="1"/>
  <c r="E398189" i="1"/>
  <c r="E398188" i="1"/>
  <c r="E398187" i="1"/>
  <c r="E398186" i="1"/>
  <c r="E398185" i="1"/>
  <c r="E398184" i="1"/>
  <c r="E398183" i="1"/>
  <c r="E398182" i="1"/>
  <c r="E398181" i="1"/>
  <c r="E398180" i="1"/>
  <c r="E398179" i="1"/>
  <c r="E398178" i="1"/>
  <c r="E398177" i="1"/>
  <c r="E398176" i="1"/>
  <c r="E398175" i="1"/>
  <c r="E398174" i="1"/>
  <c r="E398173" i="1"/>
  <c r="E398172" i="1"/>
  <c r="E398171" i="1"/>
  <c r="E398170" i="1"/>
  <c r="E398169" i="1"/>
  <c r="E398168" i="1"/>
  <c r="E398167" i="1"/>
  <c r="E398166" i="1"/>
  <c r="E398165" i="1"/>
  <c r="E398164" i="1"/>
  <c r="E398163" i="1"/>
  <c r="E398162" i="1"/>
  <c r="E398161" i="1"/>
  <c r="E398160" i="1"/>
  <c r="E398159" i="1"/>
  <c r="E398158" i="1"/>
  <c r="E398157" i="1"/>
  <c r="E398156" i="1"/>
  <c r="E398155" i="1"/>
  <c r="E398154" i="1"/>
  <c r="E398153" i="1"/>
  <c r="E398152" i="1"/>
  <c r="E398151" i="1"/>
  <c r="E398150" i="1"/>
  <c r="E398149" i="1"/>
  <c r="E398148" i="1"/>
  <c r="E398147" i="1"/>
  <c r="E398146" i="1"/>
  <c r="E398145" i="1"/>
  <c r="E398144" i="1"/>
  <c r="E398143" i="1"/>
  <c r="E398142" i="1"/>
  <c r="E398141" i="1"/>
  <c r="E398140" i="1"/>
  <c r="E398139" i="1"/>
  <c r="E398138" i="1"/>
  <c r="E398137" i="1"/>
  <c r="E398136" i="1"/>
  <c r="E398135" i="1"/>
  <c r="E398134" i="1"/>
  <c r="E398133" i="1"/>
  <c r="E398132" i="1"/>
  <c r="E398131" i="1"/>
  <c r="E398130" i="1"/>
  <c r="E398129" i="1"/>
  <c r="E398128" i="1"/>
  <c r="E398127" i="1"/>
  <c r="E398126" i="1"/>
  <c r="E398125" i="1"/>
  <c r="E398124" i="1"/>
  <c r="E398123" i="1"/>
  <c r="E398122" i="1"/>
  <c r="E398121" i="1"/>
  <c r="E398120" i="1"/>
  <c r="E398119" i="1"/>
  <c r="E398118" i="1"/>
  <c r="E398117" i="1"/>
  <c r="E398116" i="1"/>
  <c r="E398115" i="1"/>
  <c r="E398114" i="1"/>
  <c r="E398113" i="1"/>
  <c r="E398112" i="1"/>
  <c r="E398111" i="1"/>
  <c r="E398110" i="1"/>
  <c r="E398109" i="1"/>
  <c r="E398108" i="1"/>
  <c r="E398107" i="1"/>
  <c r="E398106" i="1"/>
  <c r="E398105" i="1"/>
  <c r="E398104" i="1"/>
  <c r="E398103" i="1"/>
  <c r="E398102" i="1"/>
  <c r="E398101" i="1"/>
  <c r="E398100" i="1"/>
  <c r="E398099" i="1"/>
  <c r="E398098" i="1"/>
  <c r="E398097" i="1"/>
  <c r="E398096" i="1"/>
  <c r="E398095" i="1"/>
  <c r="E398094" i="1"/>
  <c r="E398093" i="1"/>
  <c r="E398092" i="1"/>
  <c r="E398091" i="1"/>
  <c r="E398090" i="1"/>
  <c r="E398089" i="1"/>
  <c r="E398088" i="1"/>
  <c r="E398087" i="1"/>
  <c r="E398086" i="1"/>
  <c r="E398085" i="1"/>
  <c r="E398084" i="1"/>
  <c r="E398083" i="1"/>
  <c r="E398082" i="1"/>
  <c r="E398081" i="1"/>
  <c r="E398080" i="1"/>
  <c r="E398079" i="1"/>
  <c r="E398078" i="1"/>
  <c r="E398077" i="1"/>
  <c r="E398076" i="1"/>
  <c r="E398075" i="1"/>
  <c r="E398074" i="1"/>
  <c r="E398073" i="1"/>
  <c r="E398072" i="1"/>
  <c r="E398071" i="1"/>
  <c r="E398070" i="1"/>
  <c r="E398069" i="1"/>
  <c r="E398068" i="1"/>
  <c r="E398067" i="1"/>
  <c r="E398066" i="1"/>
  <c r="E398065" i="1"/>
  <c r="E398064" i="1"/>
  <c r="E398063" i="1"/>
  <c r="E398062" i="1"/>
  <c r="E398061" i="1"/>
  <c r="E398060" i="1"/>
  <c r="E398059" i="1"/>
  <c r="E398058" i="1"/>
  <c r="E398057" i="1"/>
  <c r="E398056" i="1"/>
  <c r="E398055" i="1"/>
  <c r="E398054" i="1"/>
  <c r="E398053" i="1"/>
  <c r="E398052" i="1"/>
  <c r="E398051" i="1"/>
  <c r="E398050" i="1"/>
  <c r="E398049" i="1"/>
  <c r="E398048" i="1"/>
  <c r="E398047" i="1"/>
  <c r="E398046" i="1"/>
  <c r="E398045" i="1"/>
  <c r="E398044" i="1"/>
  <c r="E398043" i="1"/>
  <c r="E398042" i="1"/>
  <c r="E398041" i="1"/>
  <c r="E398040" i="1"/>
  <c r="E398039" i="1"/>
  <c r="E398038" i="1"/>
  <c r="E398037" i="1"/>
  <c r="E398036" i="1"/>
  <c r="E398035" i="1"/>
  <c r="E398034" i="1"/>
  <c r="E398033" i="1"/>
  <c r="E398032" i="1"/>
  <c r="E398031" i="1"/>
  <c r="E398030" i="1"/>
  <c r="E398029" i="1"/>
  <c r="E398028" i="1"/>
  <c r="E398027" i="1"/>
  <c r="E398026" i="1"/>
  <c r="E398025" i="1"/>
  <c r="E398024" i="1"/>
  <c r="E398023" i="1"/>
  <c r="E398022" i="1"/>
  <c r="E398021" i="1"/>
  <c r="E398020" i="1"/>
  <c r="E398019" i="1"/>
  <c r="E398018" i="1"/>
  <c r="E398017" i="1"/>
  <c r="E398016" i="1"/>
  <c r="E398015" i="1"/>
  <c r="E398014" i="1"/>
  <c r="E398013" i="1"/>
  <c r="E398012" i="1"/>
  <c r="E398011" i="1"/>
  <c r="E398010" i="1"/>
  <c r="E398009" i="1"/>
  <c r="E398008" i="1"/>
  <c r="E398007" i="1"/>
  <c r="E398006" i="1"/>
  <c r="E398005" i="1"/>
  <c r="E398004" i="1"/>
  <c r="E398003" i="1"/>
  <c r="E398002" i="1"/>
  <c r="E398001" i="1"/>
  <c r="E398000" i="1"/>
  <c r="E397999" i="1"/>
  <c r="E397998" i="1"/>
  <c r="E397997" i="1"/>
  <c r="E397996" i="1"/>
  <c r="E397995" i="1"/>
  <c r="E397994" i="1"/>
  <c r="E397993" i="1"/>
  <c r="E397992" i="1"/>
  <c r="E397991" i="1"/>
  <c r="E397990" i="1"/>
  <c r="E397989" i="1"/>
  <c r="E397988" i="1"/>
  <c r="E397987" i="1"/>
  <c r="E397986" i="1"/>
  <c r="E397985" i="1"/>
  <c r="E397984" i="1"/>
  <c r="E397983" i="1"/>
  <c r="E397982" i="1"/>
  <c r="E397981" i="1"/>
  <c r="E397980" i="1"/>
  <c r="E397979" i="1"/>
  <c r="E397978" i="1"/>
  <c r="E397977" i="1"/>
  <c r="E397976" i="1"/>
  <c r="E397975" i="1"/>
  <c r="E397974" i="1"/>
  <c r="E397973" i="1"/>
  <c r="E397972" i="1"/>
  <c r="E397971" i="1"/>
  <c r="E397970" i="1"/>
  <c r="E397969" i="1"/>
  <c r="E397968" i="1"/>
  <c r="E397967" i="1"/>
  <c r="E397966" i="1"/>
  <c r="E397965" i="1"/>
  <c r="E397964" i="1"/>
  <c r="E397963" i="1"/>
  <c r="E397962" i="1"/>
  <c r="E397961" i="1"/>
  <c r="E397960" i="1"/>
  <c r="E397959" i="1"/>
  <c r="E397958" i="1"/>
  <c r="E397957" i="1"/>
  <c r="E397956" i="1"/>
  <c r="E397955" i="1"/>
  <c r="E397954" i="1"/>
  <c r="E397953" i="1"/>
  <c r="E397952" i="1"/>
  <c r="E397951" i="1"/>
  <c r="E397950" i="1"/>
  <c r="E397949" i="1"/>
  <c r="E397948" i="1"/>
  <c r="E397947" i="1"/>
  <c r="E397946" i="1"/>
  <c r="E397945" i="1"/>
  <c r="E397944" i="1"/>
  <c r="E397943" i="1"/>
  <c r="E397942" i="1"/>
  <c r="E397941" i="1"/>
  <c r="E397940" i="1"/>
  <c r="E397939" i="1"/>
  <c r="E397938" i="1"/>
  <c r="E397937" i="1"/>
  <c r="E397936" i="1"/>
  <c r="E397935" i="1"/>
  <c r="E397934" i="1"/>
  <c r="E397933" i="1"/>
  <c r="E397932" i="1"/>
  <c r="E397931" i="1"/>
  <c r="E397930" i="1"/>
  <c r="E397929" i="1"/>
  <c r="E397928" i="1"/>
  <c r="E397927" i="1"/>
  <c r="E397926" i="1"/>
  <c r="E397925" i="1"/>
  <c r="E397924" i="1"/>
  <c r="E397923" i="1"/>
  <c r="E397922" i="1"/>
  <c r="E397921" i="1"/>
  <c r="E397920" i="1"/>
  <c r="E397919" i="1"/>
  <c r="E397918" i="1"/>
  <c r="E397917" i="1"/>
  <c r="E397916" i="1"/>
  <c r="E397915" i="1"/>
  <c r="E397914" i="1"/>
  <c r="E397913" i="1"/>
  <c r="E397912" i="1"/>
  <c r="E397911" i="1"/>
  <c r="E397910" i="1"/>
  <c r="E397909" i="1"/>
  <c r="E397908" i="1"/>
  <c r="E397907" i="1"/>
  <c r="E397906" i="1"/>
  <c r="E397905" i="1"/>
  <c r="E397904" i="1"/>
  <c r="E397903" i="1"/>
  <c r="E397902" i="1"/>
  <c r="E397901" i="1"/>
  <c r="E397900" i="1"/>
  <c r="E397899" i="1"/>
  <c r="E397898" i="1"/>
  <c r="E397897" i="1"/>
  <c r="E397896" i="1"/>
  <c r="E397895" i="1"/>
  <c r="E397894" i="1"/>
  <c r="E397893" i="1"/>
  <c r="E397892" i="1"/>
  <c r="E397891" i="1"/>
  <c r="E397890" i="1"/>
  <c r="E397889" i="1"/>
  <c r="E397888" i="1"/>
  <c r="E397887" i="1"/>
  <c r="E397886" i="1"/>
  <c r="E397885" i="1"/>
  <c r="E397884" i="1"/>
  <c r="E397883" i="1"/>
  <c r="E397882" i="1"/>
  <c r="E397881" i="1"/>
  <c r="E397880" i="1"/>
  <c r="E397879" i="1"/>
  <c r="E397878" i="1"/>
  <c r="E397877" i="1"/>
  <c r="E397876" i="1"/>
  <c r="E397875" i="1"/>
  <c r="E397874" i="1"/>
  <c r="E397873" i="1"/>
  <c r="E397872" i="1"/>
  <c r="E397871" i="1"/>
  <c r="E397870" i="1"/>
  <c r="E397869" i="1"/>
  <c r="E397868" i="1"/>
  <c r="E397867" i="1"/>
  <c r="E397866" i="1"/>
  <c r="E397865" i="1"/>
  <c r="E397864" i="1"/>
  <c r="E397863" i="1"/>
  <c r="E397862" i="1"/>
  <c r="E397861" i="1"/>
  <c r="E397860" i="1"/>
  <c r="E397859" i="1"/>
  <c r="E397858" i="1"/>
  <c r="E397857" i="1"/>
  <c r="E397856" i="1"/>
  <c r="E397855" i="1"/>
  <c r="E397854" i="1"/>
  <c r="E397853" i="1"/>
  <c r="E397852" i="1"/>
  <c r="E397851" i="1"/>
  <c r="E397850" i="1"/>
  <c r="E397849" i="1"/>
  <c r="E397848" i="1"/>
  <c r="E397847" i="1"/>
  <c r="E397846" i="1"/>
  <c r="E397845" i="1"/>
  <c r="E397844" i="1"/>
  <c r="E397843" i="1"/>
  <c r="E397842" i="1"/>
  <c r="E397841" i="1"/>
  <c r="E397840" i="1"/>
  <c r="E397839" i="1"/>
  <c r="E397838" i="1"/>
  <c r="E397837" i="1"/>
  <c r="E397836" i="1"/>
  <c r="E397835" i="1"/>
  <c r="E397834" i="1"/>
  <c r="E397833" i="1"/>
  <c r="E397832" i="1"/>
  <c r="E397831" i="1"/>
  <c r="E397830" i="1"/>
  <c r="E397829" i="1"/>
  <c r="E397828" i="1"/>
  <c r="E397827" i="1"/>
  <c r="E397826" i="1"/>
  <c r="E397825" i="1"/>
  <c r="E397824" i="1"/>
  <c r="E397823" i="1"/>
  <c r="E397822" i="1"/>
  <c r="E397821" i="1"/>
  <c r="E397820" i="1"/>
  <c r="E397819" i="1"/>
  <c r="E397818" i="1"/>
  <c r="E397817" i="1"/>
  <c r="E397816" i="1"/>
  <c r="E397815" i="1"/>
  <c r="E397814" i="1"/>
  <c r="E397813" i="1"/>
  <c r="E397812" i="1"/>
  <c r="E397811" i="1"/>
  <c r="E397810" i="1"/>
  <c r="E397809" i="1"/>
  <c r="E397808" i="1"/>
  <c r="E397807" i="1"/>
  <c r="E397806" i="1"/>
  <c r="E397805" i="1"/>
  <c r="E397804" i="1"/>
  <c r="E397803" i="1"/>
  <c r="E397802" i="1"/>
  <c r="E397801" i="1"/>
  <c r="E397800" i="1"/>
  <c r="E397799" i="1"/>
  <c r="E397798" i="1"/>
  <c r="E397797" i="1"/>
  <c r="E397796" i="1"/>
  <c r="E397795" i="1"/>
  <c r="E397794" i="1"/>
  <c r="E397793" i="1"/>
  <c r="E397792" i="1"/>
  <c r="E397791" i="1"/>
  <c r="E397790" i="1"/>
  <c r="E397789" i="1"/>
  <c r="E397788" i="1"/>
  <c r="E397787" i="1"/>
  <c r="E397786" i="1"/>
  <c r="E397785" i="1"/>
  <c r="E397784" i="1"/>
  <c r="E397783" i="1"/>
  <c r="E397782" i="1"/>
  <c r="E397781" i="1"/>
  <c r="E397780" i="1"/>
  <c r="E397779" i="1"/>
  <c r="E397778" i="1"/>
  <c r="E397777" i="1"/>
  <c r="E397776" i="1"/>
  <c r="E397775" i="1"/>
  <c r="E397774" i="1"/>
  <c r="E397773" i="1"/>
  <c r="E397772" i="1"/>
  <c r="E397771" i="1"/>
  <c r="E397770" i="1"/>
  <c r="E397769" i="1"/>
  <c r="E397768" i="1"/>
  <c r="E397767" i="1"/>
  <c r="E397766" i="1"/>
  <c r="E397765" i="1"/>
  <c r="E397764" i="1"/>
  <c r="E397763" i="1"/>
  <c r="E397762" i="1"/>
  <c r="E397761" i="1"/>
  <c r="E397760" i="1"/>
  <c r="E397759" i="1"/>
  <c r="E397758" i="1"/>
  <c r="E397757" i="1"/>
  <c r="E397756" i="1"/>
  <c r="E397755" i="1"/>
  <c r="E397754" i="1"/>
  <c r="E397753" i="1"/>
  <c r="E397752" i="1"/>
  <c r="E397751" i="1"/>
  <c r="E397750" i="1"/>
  <c r="E397749" i="1"/>
  <c r="E397748" i="1"/>
  <c r="E397747" i="1"/>
  <c r="E397746" i="1"/>
  <c r="E397745" i="1"/>
  <c r="E397744" i="1"/>
  <c r="E397743" i="1"/>
  <c r="E397742" i="1"/>
  <c r="E397741" i="1"/>
  <c r="E397740" i="1"/>
  <c r="E397739" i="1"/>
  <c r="E397738" i="1"/>
  <c r="E397737" i="1"/>
  <c r="E397736" i="1"/>
  <c r="E397735" i="1"/>
  <c r="E397734" i="1"/>
  <c r="E397733" i="1"/>
  <c r="E397732" i="1"/>
  <c r="E397731" i="1"/>
  <c r="E397730" i="1"/>
  <c r="E397729" i="1"/>
  <c r="E397728" i="1"/>
  <c r="E397727" i="1"/>
  <c r="E397726" i="1"/>
  <c r="E397725" i="1"/>
  <c r="E397724" i="1"/>
  <c r="E397723" i="1"/>
  <c r="E397722" i="1"/>
  <c r="E397721" i="1"/>
  <c r="E397720" i="1"/>
  <c r="E397719" i="1"/>
  <c r="E397718" i="1"/>
  <c r="E397717" i="1"/>
  <c r="E397716" i="1"/>
  <c r="E397715" i="1"/>
  <c r="E397714" i="1"/>
  <c r="E397713" i="1"/>
  <c r="E397712" i="1"/>
  <c r="E397711" i="1"/>
  <c r="E397710" i="1"/>
  <c r="E397709" i="1"/>
  <c r="E397708" i="1"/>
  <c r="E397707" i="1"/>
  <c r="E397706" i="1"/>
  <c r="E397705" i="1"/>
  <c r="E397704" i="1"/>
  <c r="E397703" i="1"/>
  <c r="E397702" i="1"/>
  <c r="E397701" i="1"/>
  <c r="E397700" i="1"/>
  <c r="E397699" i="1"/>
  <c r="E397698" i="1"/>
  <c r="E397697" i="1"/>
  <c r="E397696" i="1"/>
  <c r="E397695" i="1"/>
  <c r="E397694" i="1"/>
  <c r="E397693" i="1"/>
  <c r="E397692" i="1"/>
  <c r="E397691" i="1"/>
  <c r="E397690" i="1"/>
  <c r="E397689" i="1"/>
  <c r="E397688" i="1"/>
  <c r="E397687" i="1"/>
  <c r="E397686" i="1"/>
  <c r="E397685" i="1"/>
  <c r="E397684" i="1"/>
  <c r="E397683" i="1"/>
  <c r="E397682" i="1"/>
  <c r="E397681" i="1"/>
  <c r="E397680" i="1"/>
  <c r="E397679" i="1"/>
  <c r="E397678" i="1"/>
  <c r="E397677" i="1"/>
  <c r="E397676" i="1"/>
  <c r="E397675" i="1"/>
  <c r="E397674" i="1"/>
  <c r="E397673" i="1"/>
  <c r="E397672" i="1"/>
  <c r="E397671" i="1"/>
  <c r="E397670" i="1"/>
  <c r="E397669" i="1"/>
  <c r="E397668" i="1"/>
  <c r="E397667" i="1"/>
  <c r="E397666" i="1"/>
  <c r="E397665" i="1"/>
  <c r="E397664" i="1"/>
  <c r="E397663" i="1"/>
  <c r="E397662" i="1"/>
  <c r="E397661" i="1"/>
  <c r="E397660" i="1"/>
  <c r="E397659" i="1"/>
  <c r="E397658" i="1"/>
  <c r="E397657" i="1"/>
  <c r="E397656" i="1"/>
  <c r="E397655" i="1"/>
  <c r="E397654" i="1"/>
  <c r="E397653" i="1"/>
  <c r="E397652" i="1"/>
  <c r="E397651" i="1"/>
  <c r="E397650" i="1"/>
  <c r="E397649" i="1"/>
  <c r="E397648" i="1"/>
  <c r="E397647" i="1"/>
  <c r="E397646" i="1"/>
  <c r="E397645" i="1"/>
  <c r="E397644" i="1"/>
  <c r="E397643" i="1"/>
  <c r="E397642" i="1"/>
  <c r="E397641" i="1"/>
  <c r="E397640" i="1"/>
  <c r="E397639" i="1"/>
  <c r="E397638" i="1"/>
  <c r="E397637" i="1"/>
  <c r="E397636" i="1"/>
  <c r="E397635" i="1"/>
  <c r="E397634" i="1"/>
  <c r="E397633" i="1"/>
  <c r="E397632" i="1"/>
  <c r="E397631" i="1"/>
  <c r="E397630" i="1"/>
  <c r="E397629" i="1"/>
  <c r="E397628" i="1"/>
  <c r="E397627" i="1"/>
  <c r="E397626" i="1"/>
  <c r="E397625" i="1"/>
  <c r="E397624" i="1"/>
  <c r="E397623" i="1"/>
  <c r="E397622" i="1"/>
  <c r="E397621" i="1"/>
  <c r="E397620" i="1"/>
  <c r="E397619" i="1"/>
  <c r="E397618" i="1"/>
  <c r="E397617" i="1"/>
  <c r="E397616" i="1"/>
  <c r="E397615" i="1"/>
  <c r="E397614" i="1"/>
  <c r="E397613" i="1"/>
  <c r="E397612" i="1"/>
  <c r="E397611" i="1"/>
  <c r="E397610" i="1"/>
  <c r="E397609" i="1"/>
  <c r="E397608" i="1"/>
  <c r="E397607" i="1"/>
  <c r="E397606" i="1"/>
  <c r="E397605" i="1"/>
  <c r="E397604" i="1"/>
  <c r="E397603" i="1"/>
  <c r="E397602" i="1"/>
  <c r="E397601" i="1"/>
  <c r="E397600" i="1"/>
  <c r="E397599" i="1"/>
  <c r="E397598" i="1"/>
  <c r="E397597" i="1"/>
  <c r="E397596" i="1"/>
  <c r="E397595" i="1"/>
  <c r="E397594" i="1"/>
  <c r="E397593" i="1"/>
  <c r="E397592" i="1"/>
  <c r="E397591" i="1"/>
  <c r="E397590" i="1"/>
  <c r="E397589" i="1"/>
  <c r="E397588" i="1"/>
  <c r="E397587" i="1"/>
  <c r="E397586" i="1"/>
  <c r="E397585" i="1"/>
  <c r="E397584" i="1"/>
  <c r="E397583" i="1"/>
  <c r="E397582" i="1"/>
  <c r="E397581" i="1"/>
  <c r="E397580" i="1"/>
  <c r="E397579" i="1"/>
  <c r="E397578" i="1"/>
  <c r="E397577" i="1"/>
  <c r="E397576" i="1"/>
  <c r="E397575" i="1"/>
  <c r="E397574" i="1"/>
  <c r="E397573" i="1"/>
  <c r="E397572" i="1"/>
  <c r="E397571" i="1"/>
  <c r="E397570" i="1"/>
  <c r="E397569" i="1"/>
  <c r="E397568" i="1"/>
  <c r="E397567" i="1"/>
  <c r="E397566" i="1"/>
  <c r="E397565" i="1"/>
  <c r="E397564" i="1"/>
  <c r="E397563" i="1"/>
  <c r="E397562" i="1"/>
  <c r="E397561" i="1"/>
  <c r="E397560" i="1"/>
  <c r="E397559" i="1"/>
  <c r="E397558" i="1"/>
  <c r="E397557" i="1"/>
  <c r="E397556" i="1"/>
  <c r="E397555" i="1"/>
  <c r="E397554" i="1"/>
  <c r="E397553" i="1"/>
  <c r="E397552" i="1"/>
  <c r="E397551" i="1"/>
  <c r="E397550" i="1"/>
  <c r="E397549" i="1"/>
  <c r="E397548" i="1"/>
  <c r="E397547" i="1"/>
  <c r="E397546" i="1"/>
  <c r="E397545" i="1"/>
  <c r="E397544" i="1"/>
  <c r="E397543" i="1"/>
  <c r="E397542" i="1"/>
  <c r="E397541" i="1"/>
  <c r="E397540" i="1"/>
  <c r="E397539" i="1"/>
  <c r="E397538" i="1"/>
  <c r="E397537" i="1"/>
  <c r="E397536" i="1"/>
  <c r="E397535" i="1"/>
  <c r="E397534" i="1"/>
  <c r="E397533" i="1"/>
  <c r="E397532" i="1"/>
  <c r="E397531" i="1"/>
  <c r="E397530" i="1"/>
  <c r="E397529" i="1"/>
  <c r="E397528" i="1"/>
  <c r="E397527" i="1"/>
  <c r="E397526" i="1"/>
  <c r="E397525" i="1"/>
  <c r="E397524" i="1"/>
  <c r="E397523" i="1"/>
  <c r="E397522" i="1"/>
  <c r="E397521" i="1"/>
  <c r="E397520" i="1"/>
  <c r="E397519" i="1"/>
  <c r="E397518" i="1"/>
  <c r="E397517" i="1"/>
  <c r="E397516" i="1"/>
  <c r="E397515" i="1"/>
  <c r="E397514" i="1"/>
  <c r="E397513" i="1"/>
  <c r="E397512" i="1"/>
  <c r="E397511" i="1"/>
  <c r="E397510" i="1"/>
  <c r="E397509" i="1"/>
  <c r="E397508" i="1"/>
  <c r="E397507" i="1"/>
  <c r="E397506" i="1"/>
  <c r="E397505" i="1"/>
  <c r="E397504" i="1"/>
  <c r="E397503" i="1"/>
  <c r="E397502" i="1"/>
  <c r="E397501" i="1"/>
  <c r="E397500" i="1"/>
  <c r="E397499" i="1"/>
  <c r="E397498" i="1"/>
  <c r="E397497" i="1"/>
  <c r="E397496" i="1"/>
  <c r="E397495" i="1"/>
  <c r="E397494" i="1"/>
  <c r="E397493" i="1"/>
  <c r="E397492" i="1"/>
  <c r="E397491" i="1"/>
  <c r="E397490" i="1"/>
  <c r="E397489" i="1"/>
  <c r="E397488" i="1"/>
  <c r="E397487" i="1"/>
  <c r="E397486" i="1"/>
  <c r="E397485" i="1"/>
  <c r="E397484" i="1"/>
  <c r="E397483" i="1"/>
  <c r="E397482" i="1"/>
  <c r="E397481" i="1"/>
  <c r="E397480" i="1"/>
  <c r="E397479" i="1"/>
  <c r="E397478" i="1"/>
  <c r="E397477" i="1"/>
  <c r="E397476" i="1"/>
  <c r="E397475" i="1"/>
  <c r="E397474" i="1"/>
  <c r="E397473" i="1"/>
  <c r="E397472" i="1"/>
  <c r="E397471" i="1"/>
  <c r="E397470" i="1"/>
  <c r="E397469" i="1"/>
  <c r="E397468" i="1"/>
  <c r="E397467" i="1"/>
  <c r="E397466" i="1"/>
  <c r="E397465" i="1"/>
  <c r="E397464" i="1"/>
  <c r="E397463" i="1"/>
  <c r="E397462" i="1"/>
  <c r="E397461" i="1"/>
  <c r="E397460" i="1"/>
  <c r="E397459" i="1"/>
  <c r="E397458" i="1"/>
  <c r="E397457" i="1"/>
  <c r="E397456" i="1"/>
  <c r="E397455" i="1"/>
  <c r="E397454" i="1"/>
  <c r="E397453" i="1"/>
  <c r="E397452" i="1"/>
  <c r="E397451" i="1"/>
  <c r="E397450" i="1"/>
  <c r="E397449" i="1"/>
  <c r="E397448" i="1"/>
  <c r="E397447" i="1"/>
  <c r="E397446" i="1"/>
  <c r="E397445" i="1"/>
  <c r="E397444" i="1"/>
  <c r="E397443" i="1"/>
  <c r="E397442" i="1"/>
  <c r="E397441" i="1"/>
  <c r="E397440" i="1"/>
  <c r="E397439" i="1"/>
  <c r="E397438" i="1"/>
  <c r="E397437" i="1"/>
  <c r="E397436" i="1"/>
  <c r="E397435" i="1"/>
  <c r="E397434" i="1"/>
  <c r="E397433" i="1"/>
  <c r="E397432" i="1"/>
  <c r="E397431" i="1"/>
  <c r="E397430" i="1"/>
  <c r="E397429" i="1"/>
  <c r="E397428" i="1"/>
  <c r="E397427" i="1"/>
  <c r="E397426" i="1"/>
  <c r="E397425" i="1"/>
  <c r="E397424" i="1"/>
  <c r="E397423" i="1"/>
  <c r="E397422" i="1"/>
  <c r="E397421" i="1"/>
  <c r="E397420" i="1"/>
  <c r="E397419" i="1"/>
  <c r="E397418" i="1"/>
  <c r="E397417" i="1"/>
  <c r="E397416" i="1"/>
  <c r="E397415" i="1"/>
  <c r="E397414" i="1"/>
  <c r="E397413" i="1"/>
  <c r="E397412" i="1"/>
  <c r="E397411" i="1"/>
  <c r="E397410" i="1"/>
  <c r="E397409" i="1"/>
  <c r="E397408" i="1"/>
  <c r="E397407" i="1"/>
  <c r="E397406" i="1"/>
  <c r="E397405" i="1"/>
  <c r="E397404" i="1"/>
  <c r="E397403" i="1"/>
  <c r="E397402" i="1"/>
  <c r="E397401" i="1"/>
  <c r="E397400" i="1"/>
  <c r="E397399" i="1"/>
  <c r="E397398" i="1"/>
  <c r="E397397" i="1"/>
  <c r="E397396" i="1"/>
  <c r="E397395" i="1"/>
  <c r="E397394" i="1"/>
  <c r="E397393" i="1"/>
  <c r="E397392" i="1"/>
  <c r="E397391" i="1"/>
  <c r="E397390" i="1"/>
  <c r="E397389" i="1"/>
  <c r="E397388" i="1"/>
  <c r="E397387" i="1"/>
  <c r="E397386" i="1"/>
  <c r="E397385" i="1"/>
  <c r="E397384" i="1"/>
  <c r="E397383" i="1"/>
  <c r="E397382" i="1"/>
  <c r="E397381" i="1"/>
  <c r="E397380" i="1"/>
  <c r="E397379" i="1"/>
  <c r="E397378" i="1"/>
  <c r="E397377" i="1"/>
  <c r="E397376" i="1"/>
  <c r="E397375" i="1"/>
  <c r="E397374" i="1"/>
  <c r="E397373" i="1"/>
  <c r="E397372" i="1"/>
  <c r="E397371" i="1"/>
  <c r="E397370" i="1"/>
  <c r="E397369" i="1"/>
  <c r="E397368" i="1"/>
  <c r="E397367" i="1"/>
  <c r="E397366" i="1"/>
  <c r="E397365" i="1"/>
  <c r="E397364" i="1"/>
  <c r="E397363" i="1"/>
  <c r="E397362" i="1"/>
  <c r="E397361" i="1"/>
  <c r="E397360" i="1"/>
  <c r="E397359" i="1"/>
  <c r="E397358" i="1"/>
  <c r="E397357" i="1"/>
  <c r="E397356" i="1"/>
  <c r="E397355" i="1"/>
  <c r="E397354" i="1"/>
  <c r="E397353" i="1"/>
  <c r="E397352" i="1"/>
  <c r="E397351" i="1"/>
  <c r="E397350" i="1"/>
  <c r="E397349" i="1"/>
  <c r="E397348" i="1"/>
  <c r="E397347" i="1"/>
  <c r="E397346" i="1"/>
  <c r="E397345" i="1"/>
  <c r="E397344" i="1"/>
  <c r="E397343" i="1"/>
  <c r="E397342" i="1"/>
  <c r="E397341" i="1"/>
  <c r="E397340" i="1"/>
  <c r="E397339" i="1"/>
  <c r="E397338" i="1"/>
  <c r="E397337" i="1"/>
  <c r="E397336" i="1"/>
  <c r="E397335" i="1"/>
  <c r="E397334" i="1"/>
  <c r="E397333" i="1"/>
  <c r="E397332" i="1"/>
  <c r="E397331" i="1"/>
  <c r="E397330" i="1"/>
  <c r="E397329" i="1"/>
  <c r="E397328" i="1"/>
  <c r="E397327" i="1"/>
  <c r="E397326" i="1"/>
  <c r="E397325" i="1"/>
  <c r="E397324" i="1"/>
  <c r="E397323" i="1"/>
  <c r="E397322" i="1"/>
  <c r="E397321" i="1"/>
  <c r="E397320" i="1"/>
  <c r="E397319" i="1"/>
  <c r="E397318" i="1"/>
  <c r="E397317" i="1"/>
  <c r="E397316" i="1"/>
  <c r="E397315" i="1"/>
  <c r="E397314" i="1"/>
  <c r="E397313" i="1"/>
  <c r="E397312" i="1"/>
  <c r="E397311" i="1"/>
  <c r="E397310" i="1"/>
  <c r="E397309" i="1"/>
  <c r="E397308" i="1"/>
  <c r="E397307" i="1"/>
  <c r="E397306" i="1"/>
  <c r="E397305" i="1"/>
  <c r="E397304" i="1"/>
  <c r="E397303" i="1"/>
  <c r="E397302" i="1"/>
  <c r="E397301" i="1"/>
  <c r="E397300" i="1"/>
  <c r="E397299" i="1"/>
  <c r="E397298" i="1"/>
  <c r="E397297" i="1"/>
  <c r="E397296" i="1"/>
  <c r="E397295" i="1"/>
  <c r="E397294" i="1"/>
  <c r="E397293" i="1"/>
  <c r="E397292" i="1"/>
  <c r="E397291" i="1"/>
  <c r="E397290" i="1"/>
  <c r="E397289" i="1"/>
  <c r="E397288" i="1"/>
  <c r="E397287" i="1"/>
  <c r="E397286" i="1"/>
  <c r="E397285" i="1"/>
  <c r="E397284" i="1"/>
  <c r="E397283" i="1"/>
  <c r="E397282" i="1"/>
  <c r="E397281" i="1"/>
  <c r="E397280" i="1"/>
  <c r="E397279" i="1"/>
  <c r="E397278" i="1"/>
  <c r="E397277" i="1"/>
  <c r="E397276" i="1"/>
  <c r="E397275" i="1"/>
  <c r="E397274" i="1"/>
  <c r="E397273" i="1"/>
  <c r="E397272" i="1"/>
  <c r="E397271" i="1"/>
  <c r="E397270" i="1"/>
  <c r="E397269" i="1"/>
  <c r="E397268" i="1"/>
  <c r="E397267" i="1"/>
  <c r="E397266" i="1"/>
  <c r="E397265" i="1"/>
  <c r="E397264" i="1"/>
  <c r="E397263" i="1"/>
  <c r="E397262" i="1"/>
  <c r="E397261" i="1"/>
  <c r="E397260" i="1"/>
  <c r="E397259" i="1"/>
  <c r="E397258" i="1"/>
  <c r="E397257" i="1"/>
  <c r="E397256" i="1"/>
  <c r="E397255" i="1"/>
  <c r="E397254" i="1"/>
  <c r="E397253" i="1"/>
  <c r="E397252" i="1"/>
  <c r="E397251" i="1"/>
  <c r="E397250" i="1"/>
  <c r="E397249" i="1"/>
  <c r="E397248" i="1"/>
  <c r="E397247" i="1"/>
  <c r="E397246" i="1"/>
  <c r="E397245" i="1"/>
  <c r="E397244" i="1"/>
  <c r="E397243" i="1"/>
  <c r="E397242" i="1"/>
  <c r="E397241" i="1"/>
  <c r="E397240" i="1"/>
  <c r="E397239" i="1"/>
  <c r="E397238" i="1"/>
  <c r="E397237" i="1"/>
  <c r="E397236" i="1"/>
  <c r="E397235" i="1"/>
  <c r="E397234" i="1"/>
  <c r="E397233" i="1"/>
  <c r="E397232" i="1"/>
  <c r="E397231" i="1"/>
  <c r="E397230" i="1"/>
  <c r="E397229" i="1"/>
  <c r="E397228" i="1"/>
  <c r="E397227" i="1"/>
  <c r="E397226" i="1"/>
  <c r="E397225" i="1"/>
  <c r="E397224" i="1"/>
  <c r="E397223" i="1"/>
  <c r="E397222" i="1"/>
  <c r="E397221" i="1"/>
  <c r="E397220" i="1"/>
  <c r="E397219" i="1"/>
  <c r="E397218" i="1"/>
  <c r="E397217" i="1"/>
  <c r="E397216" i="1"/>
  <c r="E397215" i="1"/>
  <c r="E397214" i="1"/>
  <c r="E397213" i="1"/>
  <c r="E397212" i="1"/>
  <c r="E397211" i="1"/>
  <c r="E397210" i="1"/>
  <c r="E397209" i="1"/>
  <c r="E397208" i="1"/>
  <c r="E397207" i="1"/>
  <c r="E397206" i="1"/>
  <c r="E397205" i="1"/>
  <c r="E397204" i="1"/>
  <c r="E397203" i="1"/>
  <c r="E397202" i="1"/>
  <c r="E397201" i="1"/>
  <c r="E397200" i="1"/>
  <c r="E397199" i="1"/>
  <c r="E397198" i="1"/>
  <c r="E397197" i="1"/>
  <c r="E397196" i="1"/>
  <c r="E397195" i="1"/>
  <c r="E397194" i="1"/>
  <c r="E397193" i="1"/>
  <c r="E397192" i="1"/>
  <c r="E397191" i="1"/>
  <c r="E397190" i="1"/>
  <c r="E397189" i="1"/>
  <c r="E397188" i="1"/>
  <c r="E397187" i="1"/>
  <c r="E397186" i="1"/>
  <c r="E397185" i="1"/>
  <c r="E397184" i="1"/>
  <c r="E397183" i="1"/>
  <c r="E397182" i="1"/>
  <c r="E397181" i="1"/>
  <c r="E397180" i="1"/>
  <c r="E397179" i="1"/>
  <c r="E397178" i="1"/>
  <c r="E397177" i="1"/>
  <c r="E397176" i="1"/>
  <c r="E397175" i="1"/>
  <c r="E397174" i="1"/>
  <c r="E397173" i="1"/>
  <c r="E397172" i="1"/>
  <c r="E397171" i="1"/>
  <c r="E397170" i="1"/>
  <c r="E397169" i="1"/>
  <c r="E397168" i="1"/>
  <c r="E397167" i="1"/>
  <c r="E397166" i="1"/>
  <c r="E397165" i="1"/>
  <c r="E397164" i="1"/>
  <c r="E397163" i="1"/>
  <c r="E397162" i="1"/>
  <c r="E397161" i="1"/>
  <c r="E397160" i="1"/>
  <c r="E397159" i="1"/>
  <c r="E397158" i="1"/>
  <c r="E397157" i="1"/>
  <c r="E397156" i="1"/>
  <c r="E397155" i="1"/>
  <c r="E397154" i="1"/>
  <c r="E397153" i="1"/>
  <c r="E397152" i="1"/>
  <c r="E397151" i="1"/>
  <c r="E397150" i="1"/>
  <c r="E397149" i="1"/>
  <c r="E397148" i="1"/>
  <c r="E397147" i="1"/>
  <c r="E397146" i="1"/>
  <c r="E397145" i="1"/>
  <c r="E397144" i="1"/>
  <c r="E397143" i="1"/>
  <c r="E397142" i="1"/>
  <c r="E397141" i="1"/>
  <c r="E397140" i="1"/>
  <c r="E397139" i="1"/>
  <c r="E397138" i="1"/>
  <c r="E397137" i="1"/>
  <c r="E397136" i="1"/>
  <c r="E397135" i="1"/>
  <c r="E397134" i="1"/>
  <c r="E397133" i="1"/>
  <c r="E397132" i="1"/>
  <c r="E397131" i="1"/>
  <c r="E397130" i="1"/>
  <c r="E397129" i="1"/>
  <c r="E397128" i="1"/>
  <c r="E397127" i="1"/>
  <c r="E397126" i="1"/>
  <c r="E397125" i="1"/>
  <c r="E397124" i="1"/>
  <c r="E397123" i="1"/>
  <c r="E397122" i="1"/>
  <c r="E397121" i="1"/>
  <c r="E397120" i="1"/>
  <c r="E397119" i="1"/>
  <c r="E397118" i="1"/>
  <c r="E397117" i="1"/>
  <c r="E397116" i="1"/>
  <c r="E397115" i="1"/>
  <c r="E397114" i="1"/>
  <c r="E397113" i="1"/>
  <c r="E397112" i="1"/>
  <c r="E397111" i="1"/>
  <c r="E397110" i="1"/>
  <c r="E397109" i="1"/>
  <c r="E397108" i="1"/>
  <c r="E397107" i="1"/>
  <c r="E397106" i="1"/>
  <c r="E397105" i="1"/>
  <c r="E397104" i="1"/>
  <c r="E397103" i="1"/>
  <c r="E397102" i="1"/>
  <c r="E397101" i="1"/>
  <c r="E397100" i="1"/>
  <c r="E397099" i="1"/>
  <c r="E397098" i="1"/>
  <c r="E397097" i="1"/>
  <c r="E397096" i="1"/>
  <c r="E397095" i="1"/>
  <c r="E397094" i="1"/>
  <c r="E397093" i="1"/>
  <c r="E397092" i="1"/>
  <c r="E397091" i="1"/>
  <c r="E397090" i="1"/>
  <c r="E397089" i="1"/>
  <c r="E397088" i="1"/>
  <c r="E397087" i="1"/>
  <c r="E397086" i="1"/>
  <c r="E397085" i="1"/>
  <c r="E397084" i="1"/>
  <c r="E397083" i="1"/>
  <c r="E397082" i="1"/>
  <c r="E397081" i="1"/>
  <c r="E397080" i="1"/>
  <c r="E397079" i="1"/>
  <c r="E397078" i="1"/>
  <c r="E397077" i="1"/>
  <c r="E397076" i="1"/>
  <c r="E397075" i="1"/>
  <c r="E397074" i="1"/>
  <c r="E397073" i="1"/>
  <c r="E397072" i="1"/>
  <c r="E397071" i="1"/>
  <c r="E397070" i="1"/>
  <c r="E397069" i="1"/>
  <c r="E397068" i="1"/>
  <c r="E397067" i="1"/>
  <c r="E397066" i="1"/>
  <c r="E397065" i="1"/>
  <c r="E397064" i="1"/>
  <c r="E397063" i="1"/>
  <c r="E397062" i="1"/>
  <c r="E397061" i="1"/>
  <c r="E397060" i="1"/>
  <c r="E397059" i="1"/>
  <c r="E397058" i="1"/>
  <c r="E397057" i="1"/>
  <c r="E397056" i="1"/>
  <c r="E397055" i="1"/>
  <c r="E397054" i="1"/>
  <c r="E397053" i="1"/>
  <c r="E397052" i="1"/>
  <c r="E397051" i="1"/>
  <c r="E397050" i="1"/>
  <c r="E397049" i="1"/>
  <c r="E397048" i="1"/>
  <c r="E397047" i="1"/>
  <c r="E397046" i="1"/>
  <c r="E397045" i="1"/>
  <c r="E397044" i="1"/>
  <c r="E397043" i="1"/>
  <c r="E397042" i="1"/>
  <c r="E397041" i="1"/>
  <c r="E397040" i="1"/>
  <c r="E397039" i="1"/>
  <c r="E397038" i="1"/>
  <c r="E397037" i="1"/>
  <c r="E397036" i="1"/>
  <c r="E397035" i="1"/>
  <c r="E397034" i="1"/>
  <c r="E397033" i="1"/>
  <c r="E397032" i="1"/>
  <c r="E397031" i="1"/>
  <c r="E397030" i="1"/>
  <c r="E397029" i="1"/>
  <c r="E397028" i="1"/>
  <c r="E397027" i="1"/>
  <c r="E397026" i="1"/>
  <c r="E397025" i="1"/>
  <c r="E397024" i="1"/>
  <c r="E397023" i="1"/>
  <c r="E397022" i="1"/>
  <c r="E397021" i="1"/>
  <c r="E397020" i="1"/>
  <c r="E397019" i="1"/>
  <c r="E397018" i="1"/>
  <c r="E397017" i="1"/>
  <c r="E397016" i="1"/>
  <c r="E397015" i="1"/>
  <c r="E397014" i="1"/>
  <c r="E397013" i="1"/>
  <c r="E397012" i="1"/>
  <c r="E397011" i="1"/>
  <c r="E397010" i="1"/>
  <c r="E397009" i="1"/>
  <c r="E397008" i="1"/>
  <c r="E397007" i="1"/>
  <c r="E397006" i="1"/>
  <c r="E397005" i="1"/>
  <c r="E397004" i="1"/>
  <c r="E397003" i="1"/>
  <c r="E397002" i="1"/>
  <c r="E397001" i="1"/>
  <c r="E397000" i="1"/>
  <c r="E396999" i="1"/>
  <c r="E396998" i="1"/>
  <c r="E396997" i="1"/>
  <c r="E396996" i="1"/>
  <c r="E396995" i="1"/>
  <c r="E396994" i="1"/>
  <c r="E396993" i="1"/>
  <c r="E396992" i="1"/>
  <c r="E396991" i="1"/>
  <c r="E396990" i="1"/>
  <c r="E396989" i="1"/>
  <c r="E396988" i="1"/>
  <c r="E396987" i="1"/>
  <c r="E396986" i="1"/>
  <c r="E396985" i="1"/>
  <c r="E396984" i="1"/>
  <c r="E396983" i="1"/>
  <c r="E396982" i="1"/>
  <c r="E396981" i="1"/>
  <c r="E396980" i="1"/>
  <c r="E396979" i="1"/>
  <c r="E396978" i="1"/>
  <c r="E396977" i="1"/>
  <c r="E396976" i="1"/>
  <c r="E396975" i="1"/>
  <c r="E396974" i="1"/>
  <c r="E396973" i="1"/>
  <c r="E396972" i="1"/>
  <c r="E396971" i="1"/>
  <c r="E396970" i="1"/>
  <c r="E396969" i="1"/>
  <c r="E396968" i="1"/>
  <c r="E396967" i="1"/>
  <c r="E396966" i="1"/>
  <c r="E396965" i="1"/>
  <c r="E396964" i="1"/>
  <c r="E396963" i="1"/>
  <c r="E396962" i="1"/>
  <c r="E396961" i="1"/>
  <c r="E396960" i="1"/>
  <c r="E396959" i="1"/>
  <c r="E396958" i="1"/>
  <c r="E396957" i="1"/>
  <c r="E396956" i="1"/>
  <c r="E396955" i="1"/>
  <c r="E396954" i="1"/>
  <c r="E396953" i="1"/>
  <c r="E396952" i="1"/>
  <c r="E396951" i="1"/>
  <c r="E396950" i="1"/>
  <c r="E396949" i="1"/>
  <c r="E396948" i="1"/>
  <c r="E396947" i="1"/>
  <c r="E396946" i="1"/>
  <c r="E396945" i="1"/>
  <c r="E396944" i="1"/>
  <c r="E396943" i="1"/>
  <c r="E396942" i="1"/>
  <c r="E396941" i="1"/>
  <c r="E396940" i="1"/>
  <c r="E396939" i="1"/>
  <c r="E396938" i="1"/>
  <c r="E396937" i="1"/>
  <c r="E396936" i="1"/>
  <c r="E396935" i="1"/>
  <c r="E396934" i="1"/>
  <c r="E396933" i="1"/>
  <c r="E396932" i="1"/>
  <c r="E396931" i="1"/>
  <c r="E396930" i="1"/>
  <c r="E396929" i="1"/>
  <c r="E396928" i="1"/>
  <c r="E396927" i="1"/>
  <c r="E396926" i="1"/>
  <c r="E396925" i="1"/>
  <c r="E396924" i="1"/>
  <c r="E396923" i="1"/>
  <c r="E396922" i="1"/>
  <c r="E396921" i="1"/>
  <c r="E396920" i="1"/>
  <c r="E396919" i="1"/>
  <c r="E396918" i="1"/>
  <c r="E396917" i="1"/>
  <c r="E396916" i="1"/>
  <c r="E396915" i="1"/>
  <c r="E396914" i="1"/>
  <c r="E396913" i="1"/>
  <c r="E396912" i="1"/>
  <c r="E396911" i="1"/>
  <c r="E396910" i="1"/>
  <c r="E396909" i="1"/>
  <c r="E396908" i="1"/>
  <c r="E396907" i="1"/>
  <c r="E396906" i="1"/>
  <c r="E396905" i="1"/>
  <c r="E396904" i="1"/>
  <c r="E396903" i="1"/>
  <c r="E396902" i="1"/>
  <c r="E396901" i="1"/>
  <c r="E396900" i="1"/>
  <c r="E396899" i="1"/>
  <c r="E396898" i="1"/>
  <c r="E396897" i="1"/>
  <c r="E396896" i="1"/>
  <c r="E396895" i="1"/>
  <c r="E396894" i="1"/>
  <c r="E396893" i="1"/>
  <c r="E396892" i="1"/>
  <c r="E396891" i="1"/>
  <c r="E396890" i="1"/>
  <c r="E396889" i="1"/>
  <c r="E396888" i="1"/>
  <c r="E396887" i="1"/>
  <c r="E396886" i="1"/>
  <c r="E396885" i="1"/>
  <c r="E396884" i="1"/>
  <c r="E396883" i="1"/>
  <c r="E396882" i="1"/>
  <c r="E396881" i="1"/>
  <c r="E396880" i="1"/>
  <c r="E396879" i="1"/>
  <c r="E396878" i="1"/>
  <c r="E396877" i="1"/>
  <c r="E396876" i="1"/>
  <c r="E396875" i="1"/>
  <c r="E396874" i="1"/>
  <c r="E396873" i="1"/>
  <c r="E396872" i="1"/>
  <c r="E396871" i="1"/>
  <c r="E396870" i="1"/>
  <c r="E396869" i="1"/>
  <c r="E396868" i="1"/>
  <c r="E396867" i="1"/>
  <c r="E396866" i="1"/>
  <c r="E396865" i="1"/>
  <c r="E396864" i="1"/>
  <c r="E396863" i="1"/>
  <c r="E396862" i="1"/>
  <c r="E396861" i="1"/>
  <c r="E396860" i="1"/>
  <c r="E396859" i="1"/>
  <c r="E396858" i="1"/>
  <c r="E396857" i="1"/>
  <c r="E396856" i="1"/>
  <c r="E396855" i="1"/>
  <c r="E396854" i="1"/>
  <c r="E396853" i="1"/>
  <c r="E396852" i="1"/>
  <c r="E396851" i="1"/>
  <c r="E396850" i="1"/>
  <c r="E396849" i="1"/>
  <c r="E396848" i="1"/>
  <c r="E396847" i="1"/>
  <c r="E396846" i="1"/>
  <c r="E396845" i="1"/>
  <c r="E396844" i="1"/>
  <c r="E396843" i="1"/>
  <c r="E396842" i="1"/>
  <c r="E396841" i="1"/>
  <c r="E396840" i="1"/>
  <c r="E396839" i="1"/>
  <c r="E396838" i="1"/>
  <c r="E396837" i="1"/>
  <c r="E396836" i="1"/>
  <c r="E396835" i="1"/>
  <c r="E396834" i="1"/>
  <c r="E396833" i="1"/>
  <c r="E396832" i="1"/>
  <c r="E396831" i="1"/>
  <c r="E396830" i="1"/>
  <c r="E396829" i="1"/>
  <c r="E396828" i="1"/>
  <c r="E396827" i="1"/>
  <c r="E396826" i="1"/>
  <c r="E396825" i="1"/>
  <c r="E396824" i="1"/>
  <c r="E396823" i="1"/>
  <c r="E396822" i="1"/>
  <c r="E396821" i="1"/>
  <c r="E396820" i="1"/>
  <c r="E396819" i="1"/>
  <c r="E396818" i="1"/>
  <c r="E396817" i="1"/>
  <c r="E396816" i="1"/>
  <c r="E396815" i="1"/>
  <c r="E396814" i="1"/>
  <c r="E396813" i="1"/>
  <c r="E396812" i="1"/>
  <c r="E396811" i="1"/>
  <c r="E396810" i="1"/>
  <c r="E396809" i="1"/>
  <c r="E396808" i="1"/>
  <c r="E396807" i="1"/>
  <c r="E396806" i="1"/>
  <c r="E396805" i="1"/>
  <c r="E396804" i="1"/>
  <c r="E396803" i="1"/>
  <c r="E396802" i="1"/>
  <c r="E396801" i="1"/>
  <c r="E396800" i="1"/>
  <c r="E396799" i="1"/>
  <c r="E396798" i="1"/>
  <c r="E396797" i="1"/>
  <c r="E396796" i="1"/>
  <c r="E396795" i="1"/>
  <c r="E396794" i="1"/>
  <c r="E396793" i="1"/>
  <c r="E396792" i="1"/>
  <c r="E396791" i="1"/>
  <c r="E396790" i="1"/>
  <c r="E396789" i="1"/>
  <c r="E396788" i="1"/>
  <c r="E396787" i="1"/>
  <c r="E396786" i="1"/>
  <c r="E396785" i="1"/>
  <c r="E396784" i="1"/>
  <c r="E396783" i="1"/>
  <c r="E396782" i="1"/>
  <c r="E396781" i="1"/>
  <c r="E396780" i="1"/>
  <c r="E396779" i="1"/>
  <c r="E396778" i="1"/>
  <c r="E396777" i="1"/>
  <c r="E396776" i="1"/>
  <c r="E396775" i="1"/>
  <c r="E396774" i="1"/>
  <c r="E396773" i="1"/>
  <c r="E396772" i="1"/>
  <c r="E396771" i="1"/>
  <c r="E396770" i="1"/>
  <c r="E396769" i="1"/>
  <c r="E396768" i="1"/>
  <c r="E396767" i="1"/>
  <c r="E396766" i="1"/>
  <c r="E396765" i="1"/>
  <c r="E396764" i="1"/>
  <c r="E396763" i="1"/>
  <c r="E396762" i="1"/>
  <c r="E396761" i="1"/>
  <c r="E396760" i="1"/>
  <c r="E396759" i="1"/>
  <c r="E396758" i="1"/>
  <c r="E396757" i="1"/>
  <c r="E396756" i="1"/>
  <c r="E396755" i="1"/>
  <c r="E396754" i="1"/>
  <c r="E396753" i="1"/>
  <c r="E396752" i="1"/>
  <c r="E396751" i="1"/>
  <c r="E396750" i="1"/>
  <c r="E396749" i="1"/>
  <c r="E396748" i="1"/>
  <c r="E396747" i="1"/>
  <c r="E396746" i="1"/>
  <c r="E396745" i="1"/>
  <c r="E396744" i="1"/>
  <c r="E396743" i="1"/>
  <c r="E396742" i="1"/>
  <c r="E396741" i="1"/>
  <c r="E396740" i="1"/>
  <c r="E396739" i="1"/>
  <c r="E396738" i="1"/>
  <c r="E396737" i="1"/>
  <c r="E396736" i="1"/>
  <c r="E396735" i="1"/>
  <c r="E396734" i="1"/>
  <c r="E396733" i="1"/>
  <c r="E396732" i="1"/>
  <c r="E396731" i="1"/>
  <c r="E396730" i="1"/>
  <c r="E396729" i="1"/>
  <c r="E396728" i="1"/>
  <c r="E396727" i="1"/>
  <c r="E396726" i="1"/>
  <c r="E396725" i="1"/>
  <c r="E396724" i="1"/>
  <c r="E396723" i="1"/>
  <c r="E396722" i="1"/>
  <c r="E396721" i="1"/>
  <c r="E396720" i="1"/>
  <c r="E396719" i="1"/>
  <c r="E396718" i="1"/>
  <c r="E396717" i="1"/>
  <c r="E396716" i="1"/>
  <c r="E396715" i="1"/>
  <c r="E396714" i="1"/>
  <c r="E396713" i="1"/>
  <c r="E396712" i="1"/>
  <c r="E396711" i="1"/>
  <c r="E396710" i="1"/>
  <c r="E396709" i="1"/>
  <c r="E396708" i="1"/>
  <c r="E396707" i="1"/>
  <c r="E396706" i="1"/>
  <c r="E396705" i="1"/>
  <c r="E396704" i="1"/>
  <c r="E396703" i="1"/>
  <c r="E396702" i="1"/>
  <c r="E396701" i="1"/>
  <c r="E396700" i="1"/>
  <c r="E396699" i="1"/>
  <c r="E396698" i="1"/>
  <c r="E396697" i="1"/>
  <c r="E396696" i="1"/>
  <c r="E396695" i="1"/>
  <c r="E396694" i="1"/>
  <c r="E396693" i="1"/>
  <c r="E396692" i="1"/>
  <c r="E396691" i="1"/>
  <c r="E396690" i="1"/>
  <c r="E396689" i="1"/>
  <c r="E396688" i="1"/>
  <c r="E396687" i="1"/>
  <c r="E396686" i="1"/>
  <c r="E396685" i="1"/>
  <c r="E396684" i="1"/>
  <c r="E396683" i="1"/>
  <c r="E396682" i="1"/>
  <c r="E396681" i="1"/>
  <c r="E396680" i="1"/>
  <c r="E396679" i="1"/>
  <c r="E396678" i="1"/>
  <c r="E396677" i="1"/>
  <c r="E396676" i="1"/>
  <c r="E396675" i="1"/>
  <c r="E396674" i="1"/>
  <c r="E396673" i="1"/>
  <c r="E396672" i="1"/>
  <c r="E396671" i="1"/>
  <c r="E396670" i="1"/>
  <c r="E396669" i="1"/>
  <c r="E396668" i="1"/>
  <c r="E396667" i="1"/>
  <c r="E396666" i="1"/>
  <c r="E396665" i="1"/>
  <c r="E396664" i="1"/>
  <c r="E396663" i="1"/>
  <c r="E396662" i="1"/>
  <c r="E396661" i="1"/>
  <c r="E396660" i="1"/>
  <c r="E396659" i="1"/>
  <c r="E396658" i="1"/>
  <c r="E396657" i="1"/>
  <c r="E396656" i="1"/>
  <c r="E396655" i="1"/>
  <c r="E396654" i="1"/>
  <c r="E396653" i="1"/>
  <c r="E396652" i="1"/>
  <c r="E396651" i="1"/>
  <c r="E396650" i="1"/>
  <c r="E396649" i="1"/>
  <c r="E396648" i="1"/>
  <c r="E396647" i="1"/>
  <c r="E396646" i="1"/>
  <c r="E396645" i="1"/>
  <c r="E396644" i="1"/>
  <c r="E396643" i="1"/>
  <c r="E396642" i="1"/>
  <c r="E396641" i="1"/>
  <c r="E396640" i="1"/>
  <c r="E396639" i="1"/>
  <c r="E396638" i="1"/>
  <c r="E396637" i="1"/>
  <c r="E396636" i="1"/>
  <c r="E396635" i="1"/>
  <c r="E396634" i="1"/>
  <c r="E396633" i="1"/>
  <c r="E396632" i="1"/>
  <c r="E396631" i="1"/>
  <c r="E396630" i="1"/>
  <c r="E396629" i="1"/>
  <c r="E396628" i="1"/>
  <c r="E396627" i="1"/>
  <c r="E396626" i="1"/>
  <c r="E396625" i="1"/>
  <c r="E396624" i="1"/>
  <c r="E396623" i="1"/>
  <c r="E396622" i="1"/>
  <c r="E396621" i="1"/>
  <c r="E396620" i="1"/>
  <c r="E396619" i="1"/>
  <c r="E396618" i="1"/>
  <c r="E396617" i="1"/>
  <c r="E396616" i="1"/>
  <c r="E396615" i="1"/>
  <c r="E396614" i="1"/>
  <c r="E396613" i="1"/>
  <c r="E396612" i="1"/>
  <c r="E396611" i="1"/>
  <c r="E396610" i="1"/>
  <c r="E396609" i="1"/>
  <c r="E396608" i="1"/>
  <c r="E396607" i="1"/>
  <c r="E396606" i="1"/>
  <c r="E396605" i="1"/>
  <c r="E396604" i="1"/>
  <c r="E396603" i="1"/>
  <c r="E396602" i="1"/>
  <c r="E396601" i="1"/>
  <c r="E396600" i="1"/>
  <c r="E396599" i="1"/>
  <c r="E396598" i="1"/>
  <c r="E396597" i="1"/>
  <c r="E396596" i="1"/>
  <c r="E396595" i="1"/>
  <c r="E396594" i="1"/>
  <c r="E396593" i="1"/>
  <c r="E396592" i="1"/>
  <c r="E396591" i="1"/>
  <c r="E396590" i="1"/>
  <c r="E396589" i="1"/>
  <c r="E396588" i="1"/>
  <c r="E396587" i="1"/>
  <c r="E396586" i="1"/>
  <c r="E396585" i="1"/>
  <c r="E396584" i="1"/>
  <c r="E396583" i="1"/>
  <c r="E396582" i="1"/>
  <c r="E396581" i="1"/>
  <c r="E396580" i="1"/>
  <c r="E396579" i="1"/>
  <c r="E396578" i="1"/>
  <c r="E396577" i="1"/>
  <c r="E396576" i="1"/>
  <c r="E396575" i="1"/>
  <c r="E396574" i="1"/>
  <c r="E396573" i="1"/>
  <c r="E396572" i="1"/>
  <c r="E396571" i="1"/>
  <c r="E396570" i="1"/>
  <c r="E396569" i="1"/>
  <c r="E396568" i="1"/>
  <c r="E396567" i="1"/>
  <c r="E396566" i="1"/>
  <c r="E396565" i="1"/>
  <c r="E396564" i="1"/>
  <c r="E396563" i="1"/>
  <c r="E396562" i="1"/>
  <c r="E396561" i="1"/>
  <c r="E396560" i="1"/>
  <c r="E396559" i="1"/>
  <c r="E396558" i="1"/>
  <c r="E396557" i="1"/>
  <c r="E396556" i="1"/>
  <c r="E396555" i="1"/>
  <c r="E396554" i="1"/>
  <c r="E396553" i="1"/>
  <c r="E396552" i="1"/>
  <c r="E396551" i="1"/>
  <c r="E396550" i="1"/>
  <c r="E396549" i="1"/>
  <c r="E396548" i="1"/>
  <c r="E396547" i="1"/>
  <c r="E396546" i="1"/>
  <c r="E396545" i="1"/>
  <c r="E396544" i="1"/>
  <c r="E396543" i="1"/>
  <c r="E396542" i="1"/>
  <c r="E396541" i="1"/>
  <c r="E396540" i="1"/>
  <c r="E396539" i="1"/>
  <c r="E396538" i="1"/>
  <c r="E396537" i="1"/>
  <c r="E396536" i="1"/>
  <c r="E396535" i="1"/>
  <c r="E396534" i="1"/>
  <c r="E396533" i="1"/>
  <c r="E396532" i="1"/>
  <c r="E396531" i="1"/>
  <c r="E396530" i="1"/>
  <c r="E396529" i="1"/>
  <c r="E396528" i="1"/>
  <c r="E396527" i="1"/>
  <c r="E396526" i="1"/>
  <c r="E396525" i="1"/>
  <c r="E396524" i="1"/>
  <c r="E396523" i="1"/>
  <c r="E396522" i="1"/>
  <c r="E396521" i="1"/>
  <c r="E396520" i="1"/>
  <c r="E396519" i="1"/>
  <c r="E396518" i="1"/>
  <c r="E396517" i="1"/>
  <c r="E396516" i="1"/>
  <c r="E396515" i="1"/>
  <c r="E396514" i="1"/>
  <c r="E396513" i="1"/>
  <c r="E396512" i="1"/>
  <c r="E396511" i="1"/>
  <c r="E396510" i="1"/>
  <c r="E396509" i="1"/>
  <c r="E396508" i="1"/>
  <c r="E396507" i="1"/>
  <c r="E396506" i="1"/>
  <c r="E396505" i="1"/>
  <c r="E396504" i="1"/>
  <c r="E396503" i="1"/>
  <c r="E396502" i="1"/>
  <c r="E396501" i="1"/>
  <c r="E396500" i="1"/>
  <c r="E396499" i="1"/>
  <c r="E396498" i="1"/>
  <c r="E396497" i="1"/>
  <c r="E396496" i="1"/>
  <c r="E396495" i="1"/>
  <c r="E396494" i="1"/>
  <c r="E396493" i="1"/>
  <c r="E396492" i="1"/>
  <c r="E396491" i="1"/>
  <c r="E396490" i="1"/>
  <c r="E396489" i="1"/>
  <c r="E396488" i="1"/>
  <c r="E396487" i="1"/>
  <c r="E396486" i="1"/>
  <c r="E396485" i="1"/>
  <c r="E396484" i="1"/>
  <c r="E396483" i="1"/>
  <c r="E396482" i="1"/>
  <c r="E396481" i="1"/>
  <c r="E396480" i="1"/>
  <c r="E396479" i="1"/>
  <c r="E396478" i="1"/>
  <c r="E396477" i="1"/>
  <c r="E396476" i="1"/>
  <c r="E396475" i="1"/>
  <c r="E396474" i="1"/>
  <c r="E396473" i="1"/>
  <c r="E396472" i="1"/>
  <c r="E396471" i="1"/>
  <c r="E396470" i="1"/>
  <c r="E396469" i="1"/>
  <c r="E396468" i="1"/>
  <c r="E396467" i="1"/>
  <c r="E396466" i="1"/>
  <c r="E396465" i="1"/>
  <c r="E396464" i="1"/>
  <c r="E396463" i="1"/>
  <c r="E396462" i="1"/>
  <c r="E396461" i="1"/>
  <c r="E396460" i="1"/>
  <c r="E396459" i="1"/>
  <c r="E396458" i="1"/>
  <c r="E396457" i="1"/>
  <c r="E396456" i="1"/>
  <c r="E396455" i="1"/>
  <c r="E396454" i="1"/>
  <c r="E396453" i="1"/>
  <c r="E396452" i="1"/>
  <c r="E396451" i="1"/>
  <c r="E396450" i="1"/>
  <c r="E396449" i="1"/>
  <c r="E396448" i="1"/>
  <c r="E396447" i="1"/>
  <c r="E396446" i="1"/>
  <c r="E396445" i="1"/>
  <c r="E396444" i="1"/>
  <c r="E396443" i="1"/>
  <c r="E396442" i="1"/>
  <c r="E396441" i="1"/>
  <c r="E396440" i="1"/>
  <c r="E396439" i="1"/>
  <c r="E396438" i="1"/>
  <c r="E396437" i="1"/>
  <c r="E396436" i="1"/>
  <c r="E396435" i="1"/>
  <c r="E396434" i="1"/>
  <c r="E396433" i="1"/>
  <c r="E396432" i="1"/>
  <c r="E396431" i="1"/>
  <c r="E396430" i="1"/>
  <c r="E396429" i="1"/>
  <c r="E396428" i="1"/>
  <c r="E396427" i="1"/>
  <c r="E396426" i="1"/>
  <c r="E396425" i="1"/>
  <c r="E396424" i="1"/>
  <c r="E396423" i="1"/>
  <c r="E396422" i="1"/>
  <c r="E396421" i="1"/>
  <c r="E396420" i="1"/>
  <c r="E396419" i="1"/>
  <c r="E396418" i="1"/>
  <c r="E396417" i="1"/>
  <c r="E396416" i="1"/>
  <c r="E396415" i="1"/>
  <c r="E396414" i="1"/>
  <c r="E396413" i="1"/>
  <c r="E396412" i="1"/>
  <c r="E396411" i="1"/>
  <c r="E396410" i="1"/>
  <c r="E396409" i="1"/>
  <c r="E396408" i="1"/>
  <c r="E396407" i="1"/>
  <c r="E396406" i="1"/>
  <c r="E396405" i="1"/>
  <c r="E396404" i="1"/>
  <c r="E396403" i="1"/>
  <c r="E396402" i="1"/>
  <c r="E396401" i="1"/>
  <c r="E396400" i="1"/>
  <c r="E396399" i="1"/>
  <c r="E396398" i="1"/>
  <c r="E396397" i="1"/>
  <c r="E396396" i="1"/>
  <c r="E396395" i="1"/>
  <c r="E396394" i="1"/>
  <c r="E396393" i="1"/>
  <c r="E396392" i="1"/>
  <c r="E396391" i="1"/>
  <c r="E396390" i="1"/>
  <c r="E396389" i="1"/>
  <c r="E396388" i="1"/>
  <c r="E396387" i="1"/>
  <c r="E396386" i="1"/>
  <c r="E396385" i="1"/>
  <c r="E396384" i="1"/>
  <c r="E396383" i="1"/>
  <c r="E396382" i="1"/>
  <c r="E396381" i="1"/>
  <c r="E396380" i="1"/>
  <c r="E396379" i="1"/>
  <c r="E396378" i="1"/>
  <c r="E396377" i="1"/>
  <c r="E396376" i="1"/>
  <c r="E396375" i="1"/>
  <c r="E396374" i="1"/>
  <c r="E396373" i="1"/>
  <c r="E396372" i="1"/>
  <c r="E396371" i="1"/>
  <c r="E396370" i="1"/>
  <c r="E396369" i="1"/>
  <c r="E396368" i="1"/>
  <c r="E396367" i="1"/>
  <c r="E396366" i="1"/>
  <c r="E396365" i="1"/>
  <c r="E396364" i="1"/>
  <c r="E396363" i="1"/>
  <c r="E396362" i="1"/>
  <c r="E396361" i="1"/>
  <c r="E396360" i="1"/>
  <c r="E396359" i="1"/>
  <c r="E396358" i="1"/>
  <c r="E396357" i="1"/>
  <c r="E396356" i="1"/>
  <c r="E396355" i="1"/>
  <c r="E396354" i="1"/>
  <c r="E396353" i="1"/>
  <c r="E396352" i="1"/>
  <c r="E396351" i="1"/>
  <c r="E396350" i="1"/>
  <c r="E396349" i="1"/>
  <c r="E396348" i="1"/>
  <c r="E396347" i="1"/>
  <c r="E396346" i="1"/>
  <c r="E396345" i="1"/>
  <c r="E396344" i="1"/>
  <c r="E396343" i="1"/>
  <c r="E396342" i="1"/>
  <c r="E396341" i="1"/>
  <c r="E396340" i="1"/>
  <c r="E396339" i="1"/>
  <c r="E396338" i="1"/>
  <c r="E396337" i="1"/>
  <c r="E396336" i="1"/>
  <c r="E396335" i="1"/>
  <c r="E396334" i="1"/>
  <c r="E396333" i="1"/>
  <c r="E396332" i="1"/>
  <c r="E396331" i="1"/>
  <c r="E396330" i="1"/>
  <c r="E396329" i="1"/>
  <c r="E396328" i="1"/>
  <c r="E396327" i="1"/>
  <c r="E396326" i="1"/>
  <c r="E396325" i="1"/>
  <c r="E396324" i="1"/>
  <c r="E396323" i="1"/>
  <c r="E396322" i="1"/>
  <c r="E396321" i="1"/>
  <c r="E396320" i="1"/>
  <c r="E396319" i="1"/>
  <c r="E396318" i="1"/>
  <c r="E396317" i="1"/>
  <c r="E396316" i="1"/>
  <c r="E396315" i="1"/>
  <c r="E396314" i="1"/>
  <c r="E396313" i="1"/>
  <c r="E396312" i="1"/>
  <c r="E396311" i="1"/>
  <c r="E396310" i="1"/>
  <c r="E396309" i="1"/>
  <c r="E396308" i="1"/>
  <c r="E396307" i="1"/>
  <c r="E396306" i="1"/>
  <c r="E396305" i="1"/>
  <c r="E396304" i="1"/>
  <c r="E396303" i="1"/>
  <c r="E396302" i="1"/>
  <c r="E396301" i="1"/>
  <c r="E396300" i="1"/>
  <c r="E396299" i="1"/>
  <c r="E396298" i="1"/>
  <c r="E396297" i="1"/>
  <c r="E396296" i="1"/>
  <c r="E396295" i="1"/>
  <c r="E396294" i="1"/>
  <c r="E396293" i="1"/>
  <c r="E396292" i="1"/>
  <c r="E396291" i="1"/>
  <c r="E396290" i="1"/>
  <c r="E396289" i="1"/>
  <c r="E396288" i="1"/>
  <c r="E396287" i="1"/>
  <c r="E396286" i="1"/>
  <c r="E396285" i="1"/>
  <c r="E396284" i="1"/>
  <c r="E396283" i="1"/>
  <c r="E396282" i="1"/>
  <c r="E396281" i="1"/>
  <c r="E396280" i="1"/>
  <c r="E396279" i="1"/>
  <c r="E396278" i="1"/>
  <c r="E396277" i="1"/>
  <c r="E396276" i="1"/>
  <c r="E396275" i="1"/>
  <c r="E396274" i="1"/>
  <c r="E396273" i="1"/>
  <c r="E396272" i="1"/>
  <c r="E396271" i="1"/>
  <c r="E396270" i="1"/>
  <c r="E396269" i="1"/>
  <c r="E396268" i="1"/>
  <c r="E396267" i="1"/>
  <c r="E396266" i="1"/>
  <c r="E396265" i="1"/>
  <c r="E396264" i="1"/>
  <c r="E396263" i="1"/>
  <c r="E396262" i="1"/>
  <c r="E396261" i="1"/>
  <c r="E396260" i="1"/>
  <c r="E396259" i="1"/>
  <c r="E396258" i="1"/>
  <c r="E396257" i="1"/>
  <c r="E396256" i="1"/>
  <c r="E396255" i="1"/>
  <c r="E396254" i="1"/>
  <c r="E396253" i="1"/>
  <c r="E396252" i="1"/>
  <c r="E396251" i="1"/>
  <c r="E396250" i="1"/>
  <c r="E396249" i="1"/>
  <c r="E396248" i="1"/>
  <c r="E396247" i="1"/>
  <c r="E396246" i="1"/>
  <c r="E396245" i="1"/>
  <c r="E396244" i="1"/>
  <c r="E396243" i="1"/>
  <c r="E396242" i="1"/>
  <c r="E396241" i="1"/>
  <c r="E396240" i="1"/>
  <c r="E396239" i="1"/>
  <c r="E396238" i="1"/>
  <c r="E396237" i="1"/>
  <c r="E396236" i="1"/>
  <c r="E396235" i="1"/>
  <c r="E396234" i="1"/>
  <c r="E396233" i="1"/>
  <c r="E396232" i="1"/>
  <c r="E396231" i="1"/>
  <c r="E396230" i="1"/>
  <c r="E396229" i="1"/>
  <c r="E396228" i="1"/>
  <c r="E396227" i="1"/>
  <c r="E396226" i="1"/>
  <c r="E396225" i="1"/>
  <c r="E396224" i="1"/>
  <c r="E396223" i="1"/>
  <c r="E396222" i="1"/>
  <c r="E396221" i="1"/>
  <c r="E396220" i="1"/>
  <c r="E396219" i="1"/>
  <c r="E396218" i="1"/>
  <c r="E396217" i="1"/>
  <c r="E396216" i="1"/>
  <c r="E396215" i="1"/>
  <c r="E396214" i="1"/>
  <c r="E396213" i="1"/>
  <c r="E396212" i="1"/>
  <c r="E396211" i="1"/>
  <c r="E396210" i="1"/>
  <c r="E396209" i="1"/>
  <c r="E396208" i="1"/>
  <c r="E396207" i="1"/>
  <c r="E396206" i="1"/>
  <c r="E396205" i="1"/>
  <c r="E396204" i="1"/>
  <c r="E396203" i="1"/>
  <c r="E396202" i="1"/>
  <c r="E396201" i="1"/>
  <c r="E396200" i="1"/>
  <c r="E396199" i="1"/>
  <c r="E396198" i="1"/>
  <c r="E396197" i="1"/>
  <c r="E396196" i="1"/>
  <c r="E396195" i="1"/>
  <c r="E396194" i="1"/>
  <c r="E396193" i="1"/>
  <c r="E396192" i="1"/>
  <c r="E396191" i="1"/>
  <c r="E396190" i="1"/>
  <c r="E396189" i="1"/>
  <c r="E396188" i="1"/>
  <c r="E396187" i="1"/>
  <c r="E396186" i="1"/>
  <c r="E396185" i="1"/>
  <c r="E396184" i="1"/>
  <c r="E396183" i="1"/>
  <c r="E396182" i="1"/>
  <c r="E396181" i="1"/>
  <c r="E396180" i="1"/>
  <c r="E396179" i="1"/>
  <c r="E396178" i="1"/>
  <c r="E396177" i="1"/>
  <c r="E396176" i="1"/>
  <c r="E396175" i="1"/>
  <c r="E396174" i="1"/>
  <c r="E396173" i="1"/>
  <c r="E396172" i="1"/>
  <c r="E396171" i="1"/>
  <c r="E396170" i="1"/>
  <c r="E396169" i="1"/>
  <c r="E396168" i="1"/>
  <c r="E396167" i="1"/>
  <c r="E396166" i="1"/>
  <c r="E396165" i="1"/>
  <c r="E396164" i="1"/>
  <c r="E396163" i="1"/>
  <c r="E396162" i="1"/>
  <c r="E396161" i="1"/>
  <c r="E396160" i="1"/>
  <c r="E396159" i="1"/>
  <c r="E396158" i="1"/>
  <c r="E396157" i="1"/>
  <c r="E396156" i="1"/>
  <c r="E396155" i="1"/>
  <c r="E396154" i="1"/>
  <c r="E396153" i="1"/>
  <c r="E396152" i="1"/>
  <c r="E396151" i="1"/>
  <c r="E396150" i="1"/>
  <c r="E396149" i="1"/>
  <c r="E396148" i="1"/>
  <c r="E396147" i="1"/>
  <c r="E396146" i="1"/>
  <c r="E396145" i="1"/>
  <c r="E396144" i="1"/>
  <c r="E396143" i="1"/>
  <c r="E396142" i="1"/>
  <c r="E396141" i="1"/>
  <c r="E396140" i="1"/>
  <c r="E396139" i="1"/>
  <c r="E396138" i="1"/>
  <c r="E396137" i="1"/>
  <c r="E396136" i="1"/>
  <c r="E396135" i="1"/>
  <c r="E396134" i="1"/>
  <c r="E396133" i="1"/>
  <c r="E396132" i="1"/>
  <c r="E396131" i="1"/>
  <c r="E396130" i="1"/>
  <c r="E396129" i="1"/>
  <c r="E396128" i="1"/>
  <c r="E396127" i="1"/>
  <c r="E396126" i="1"/>
  <c r="E396125" i="1"/>
  <c r="E396124" i="1"/>
  <c r="E396123" i="1"/>
  <c r="E396122" i="1"/>
  <c r="E396121" i="1"/>
  <c r="E396120" i="1"/>
  <c r="E396119" i="1"/>
  <c r="E396118" i="1"/>
  <c r="E396117" i="1"/>
  <c r="E396116" i="1"/>
  <c r="E396115" i="1"/>
  <c r="E396114" i="1"/>
  <c r="E396113" i="1"/>
  <c r="E396112" i="1"/>
  <c r="E396111" i="1"/>
  <c r="E396110" i="1"/>
  <c r="E396109" i="1"/>
  <c r="E396108" i="1"/>
  <c r="E396107" i="1"/>
  <c r="E396106" i="1"/>
  <c r="E396105" i="1"/>
  <c r="E396104" i="1"/>
  <c r="E396103" i="1"/>
  <c r="E396102" i="1"/>
  <c r="E396101" i="1"/>
  <c r="E396100" i="1"/>
  <c r="E396099" i="1"/>
  <c r="E396098" i="1"/>
  <c r="E396097" i="1"/>
  <c r="E396096" i="1"/>
  <c r="E396095" i="1"/>
  <c r="E396094" i="1"/>
  <c r="E396093" i="1"/>
  <c r="E396092" i="1"/>
  <c r="E396091" i="1"/>
  <c r="E396090" i="1"/>
  <c r="E396089" i="1"/>
  <c r="E396088" i="1"/>
  <c r="E396087" i="1"/>
  <c r="E396086" i="1"/>
  <c r="E396085" i="1"/>
  <c r="E396084" i="1"/>
  <c r="E396083" i="1"/>
  <c r="E396082" i="1"/>
  <c r="E396081" i="1"/>
  <c r="E396080" i="1"/>
  <c r="E396079" i="1"/>
  <c r="E396078" i="1"/>
  <c r="E396077" i="1"/>
  <c r="E396076" i="1"/>
  <c r="E396075" i="1"/>
  <c r="E396074" i="1"/>
  <c r="E396073" i="1"/>
  <c r="E396072" i="1"/>
  <c r="E396071" i="1"/>
  <c r="E396070" i="1"/>
  <c r="E396069" i="1"/>
  <c r="E396068" i="1"/>
  <c r="E396067" i="1"/>
  <c r="E396066" i="1"/>
  <c r="E396065" i="1"/>
  <c r="E396064" i="1"/>
  <c r="E396063" i="1"/>
  <c r="E396062" i="1"/>
  <c r="E396061" i="1"/>
  <c r="E396060" i="1"/>
  <c r="E396059" i="1"/>
  <c r="E396058" i="1"/>
  <c r="E396057" i="1"/>
  <c r="E396056" i="1"/>
  <c r="E396055" i="1"/>
  <c r="E396054" i="1"/>
  <c r="E396053" i="1"/>
  <c r="E396052" i="1"/>
  <c r="E396051" i="1"/>
  <c r="E396050" i="1"/>
  <c r="E396049" i="1"/>
  <c r="E396048" i="1"/>
  <c r="E396047" i="1"/>
  <c r="E396046" i="1"/>
  <c r="E396045" i="1"/>
  <c r="E396044" i="1"/>
  <c r="E396043" i="1"/>
  <c r="E396042" i="1"/>
  <c r="E396041" i="1"/>
  <c r="E396040" i="1"/>
  <c r="E396039" i="1"/>
  <c r="E396038" i="1"/>
  <c r="E396037" i="1"/>
  <c r="E396036" i="1"/>
  <c r="E396035" i="1"/>
  <c r="E396034" i="1"/>
  <c r="E396033" i="1"/>
  <c r="E396032" i="1"/>
  <c r="E396031" i="1"/>
  <c r="E396030" i="1"/>
  <c r="E396029" i="1"/>
  <c r="E396028" i="1"/>
  <c r="E396027" i="1"/>
  <c r="E396026" i="1"/>
  <c r="E396025" i="1"/>
  <c r="E396024" i="1"/>
  <c r="E396023" i="1"/>
  <c r="E396022" i="1"/>
  <c r="E396021" i="1"/>
  <c r="E396020" i="1"/>
  <c r="E396019" i="1"/>
  <c r="E396018" i="1"/>
  <c r="E396017" i="1"/>
  <c r="E396016" i="1"/>
  <c r="E396015" i="1"/>
  <c r="E396014" i="1"/>
  <c r="E396013" i="1"/>
  <c r="E396012" i="1"/>
  <c r="E396011" i="1"/>
  <c r="E396010" i="1"/>
  <c r="E396009" i="1"/>
  <c r="E396008" i="1"/>
  <c r="E396007" i="1"/>
  <c r="E396006" i="1"/>
  <c r="E396005" i="1"/>
  <c r="E396004" i="1"/>
  <c r="E396003" i="1"/>
  <c r="E396002" i="1"/>
  <c r="E396001" i="1"/>
  <c r="E396000" i="1"/>
  <c r="E395999" i="1"/>
  <c r="E395998" i="1"/>
  <c r="E395997" i="1"/>
  <c r="E395996" i="1"/>
  <c r="E395995" i="1"/>
  <c r="E395994" i="1"/>
  <c r="E395993" i="1"/>
  <c r="E395992" i="1"/>
  <c r="E395991" i="1"/>
  <c r="E395990" i="1"/>
  <c r="E395989" i="1"/>
  <c r="E395988" i="1"/>
  <c r="E395987" i="1"/>
  <c r="E395986" i="1"/>
  <c r="E395985" i="1"/>
  <c r="E395984" i="1"/>
  <c r="E395983" i="1"/>
  <c r="E395982" i="1"/>
  <c r="E395981" i="1"/>
  <c r="E395980" i="1"/>
  <c r="E395979" i="1"/>
  <c r="E395978" i="1"/>
  <c r="E395977" i="1"/>
  <c r="E395976" i="1"/>
  <c r="E395975" i="1"/>
  <c r="E395974" i="1"/>
  <c r="E395973" i="1"/>
  <c r="E395972" i="1"/>
  <c r="E395971" i="1"/>
  <c r="E395970" i="1"/>
  <c r="E395969" i="1"/>
  <c r="E395968" i="1"/>
  <c r="E395967" i="1"/>
  <c r="E395966" i="1"/>
  <c r="E395965" i="1"/>
  <c r="E395964" i="1"/>
  <c r="E395963" i="1"/>
  <c r="E395962" i="1"/>
  <c r="E395961" i="1"/>
  <c r="E395960" i="1"/>
  <c r="E395959" i="1"/>
  <c r="E395958" i="1"/>
  <c r="E395957" i="1"/>
  <c r="E395956" i="1"/>
  <c r="E395955" i="1"/>
  <c r="E395954" i="1"/>
  <c r="E395953" i="1"/>
  <c r="E395952" i="1"/>
  <c r="E395951" i="1"/>
  <c r="E395950" i="1"/>
  <c r="E395949" i="1"/>
  <c r="E395948" i="1"/>
  <c r="E395947" i="1"/>
  <c r="E395946" i="1"/>
  <c r="E395945" i="1"/>
  <c r="E395944" i="1"/>
  <c r="E395943" i="1"/>
  <c r="E395942" i="1"/>
  <c r="E395941" i="1"/>
  <c r="E395940" i="1"/>
  <c r="E395939" i="1"/>
  <c r="E395938" i="1"/>
  <c r="E395937" i="1"/>
  <c r="E395936" i="1"/>
  <c r="E395935" i="1"/>
  <c r="E395934" i="1"/>
  <c r="E395933" i="1"/>
  <c r="E395932" i="1"/>
  <c r="E395931" i="1"/>
  <c r="E395930" i="1"/>
  <c r="E395929" i="1"/>
  <c r="E395928" i="1"/>
  <c r="E395927" i="1"/>
  <c r="E395926" i="1"/>
  <c r="E395925" i="1"/>
  <c r="E395924" i="1"/>
  <c r="E395923" i="1"/>
  <c r="E395922" i="1"/>
  <c r="E395921" i="1"/>
  <c r="E395920" i="1"/>
  <c r="E395919" i="1"/>
  <c r="E395918" i="1"/>
  <c r="E395917" i="1"/>
  <c r="E395916" i="1"/>
  <c r="E395915" i="1"/>
  <c r="E395914" i="1"/>
  <c r="E395913" i="1"/>
  <c r="E395912" i="1"/>
  <c r="E395911" i="1"/>
  <c r="E395910" i="1"/>
  <c r="E395909" i="1"/>
  <c r="E395908" i="1"/>
  <c r="E395907" i="1"/>
  <c r="E395906" i="1"/>
  <c r="E395905" i="1"/>
  <c r="E395904" i="1"/>
  <c r="E395903" i="1"/>
  <c r="E395902" i="1"/>
  <c r="E395901" i="1"/>
  <c r="E395900" i="1"/>
  <c r="E395899" i="1"/>
  <c r="E395898" i="1"/>
  <c r="E395897" i="1"/>
  <c r="E395896" i="1"/>
  <c r="E395895" i="1"/>
  <c r="E395894" i="1"/>
  <c r="E395893" i="1"/>
  <c r="E395892" i="1"/>
  <c r="E395891" i="1"/>
  <c r="E395890" i="1"/>
  <c r="E395889" i="1"/>
  <c r="E395888" i="1"/>
  <c r="E395887" i="1"/>
  <c r="E395886" i="1"/>
  <c r="E395885" i="1"/>
  <c r="E395884" i="1"/>
  <c r="E395883" i="1"/>
  <c r="E395882" i="1"/>
  <c r="E395881" i="1"/>
  <c r="E395880" i="1"/>
  <c r="E395879" i="1"/>
  <c r="E395878" i="1"/>
  <c r="E395877" i="1"/>
  <c r="E395876" i="1"/>
  <c r="E395875" i="1"/>
  <c r="E395874" i="1"/>
  <c r="E395873" i="1"/>
  <c r="E395872" i="1"/>
  <c r="E395871" i="1"/>
  <c r="E395870" i="1"/>
  <c r="E395869" i="1"/>
  <c r="E395868" i="1"/>
  <c r="E395867" i="1"/>
  <c r="E395866" i="1"/>
  <c r="E395865" i="1"/>
  <c r="E395864" i="1"/>
  <c r="E395863" i="1"/>
  <c r="E395862" i="1"/>
  <c r="E395861" i="1"/>
  <c r="E395860" i="1"/>
  <c r="E395859" i="1"/>
  <c r="E395858" i="1"/>
  <c r="E395857" i="1"/>
  <c r="E395856" i="1"/>
  <c r="E395855" i="1"/>
  <c r="E395854" i="1"/>
  <c r="E395853" i="1"/>
  <c r="E395852" i="1"/>
  <c r="E395851" i="1"/>
  <c r="E395850" i="1"/>
  <c r="E395849" i="1"/>
  <c r="E395848" i="1"/>
  <c r="E395847" i="1"/>
  <c r="E395846" i="1"/>
  <c r="E395845" i="1"/>
  <c r="E395844" i="1"/>
  <c r="E395843" i="1"/>
  <c r="E395842" i="1"/>
  <c r="E395841" i="1"/>
  <c r="E395840" i="1"/>
  <c r="E395839" i="1"/>
  <c r="E395838" i="1"/>
  <c r="E395837" i="1"/>
  <c r="E395836" i="1"/>
  <c r="E395835" i="1"/>
  <c r="E395834" i="1"/>
  <c r="E395833" i="1"/>
  <c r="E395832" i="1"/>
  <c r="E395831" i="1"/>
  <c r="E395830" i="1"/>
  <c r="E395829" i="1"/>
  <c r="E395828" i="1"/>
  <c r="E395827" i="1"/>
  <c r="E395826" i="1"/>
  <c r="E395825" i="1"/>
  <c r="E395824" i="1"/>
  <c r="E395823" i="1"/>
  <c r="E395822" i="1"/>
  <c r="E395821" i="1"/>
  <c r="E395820" i="1"/>
  <c r="E395819" i="1"/>
  <c r="E395818" i="1"/>
  <c r="E395817" i="1"/>
  <c r="E395816" i="1"/>
  <c r="E395815" i="1"/>
  <c r="E395814" i="1"/>
  <c r="E395813" i="1"/>
  <c r="E395812" i="1"/>
  <c r="E395811" i="1"/>
  <c r="E395810" i="1"/>
  <c r="E395809" i="1"/>
  <c r="E395808" i="1"/>
  <c r="E395807" i="1"/>
  <c r="E395806" i="1"/>
  <c r="E395805" i="1"/>
  <c r="E395804" i="1"/>
  <c r="E395803" i="1"/>
  <c r="E395802" i="1"/>
  <c r="E395801" i="1"/>
  <c r="E395800" i="1"/>
  <c r="E395799" i="1"/>
  <c r="E395798" i="1"/>
  <c r="E395797" i="1"/>
  <c r="E395796" i="1"/>
  <c r="E395795" i="1"/>
  <c r="E395794" i="1"/>
  <c r="E395793" i="1"/>
  <c r="E395792" i="1"/>
  <c r="E395791" i="1"/>
  <c r="E395790" i="1"/>
  <c r="E395789" i="1"/>
  <c r="E395788" i="1"/>
  <c r="E395787" i="1"/>
  <c r="E395786" i="1"/>
  <c r="E395785" i="1"/>
  <c r="E395784" i="1"/>
  <c r="E395783" i="1"/>
  <c r="E395782" i="1"/>
  <c r="E395781" i="1"/>
  <c r="E395780" i="1"/>
  <c r="E395779" i="1"/>
  <c r="E395778" i="1"/>
  <c r="E395777" i="1"/>
  <c r="E395776" i="1"/>
  <c r="E395775" i="1"/>
  <c r="E395774" i="1"/>
  <c r="E395773" i="1"/>
  <c r="E395772" i="1"/>
  <c r="E395771" i="1"/>
  <c r="E395770" i="1"/>
  <c r="E395769" i="1"/>
  <c r="E395768" i="1"/>
  <c r="E395767" i="1"/>
  <c r="E395766" i="1"/>
  <c r="E395765" i="1"/>
  <c r="E395764" i="1"/>
  <c r="E395763" i="1"/>
  <c r="E395762" i="1"/>
  <c r="E395761" i="1"/>
  <c r="E395760" i="1"/>
  <c r="E395759" i="1"/>
  <c r="E395758" i="1"/>
  <c r="E395757" i="1"/>
  <c r="E395756" i="1"/>
  <c r="E395755" i="1"/>
  <c r="E395754" i="1"/>
  <c r="E395753" i="1"/>
  <c r="E395752" i="1"/>
  <c r="E395751" i="1"/>
  <c r="E395750" i="1"/>
  <c r="E395749" i="1"/>
  <c r="E395748" i="1"/>
  <c r="E395747" i="1"/>
  <c r="E395746" i="1"/>
  <c r="E395745" i="1"/>
  <c r="E395744" i="1"/>
  <c r="E395743" i="1"/>
  <c r="E395742" i="1"/>
  <c r="E395741" i="1"/>
  <c r="E395740" i="1"/>
  <c r="E395739" i="1"/>
  <c r="E395738" i="1"/>
  <c r="E395737" i="1"/>
  <c r="E395736" i="1"/>
  <c r="E395735" i="1"/>
  <c r="E395734" i="1"/>
  <c r="E395733" i="1"/>
  <c r="E395732" i="1"/>
  <c r="E395731" i="1"/>
  <c r="E395730" i="1"/>
  <c r="E395729" i="1"/>
  <c r="E395728" i="1"/>
  <c r="E395727" i="1"/>
  <c r="E395726" i="1"/>
  <c r="E395725" i="1"/>
  <c r="E395724" i="1"/>
  <c r="E395723" i="1"/>
  <c r="E395722" i="1"/>
  <c r="E395721" i="1"/>
  <c r="E395720" i="1"/>
  <c r="E395719" i="1"/>
  <c r="E395718" i="1"/>
  <c r="E395717" i="1"/>
  <c r="E395716" i="1"/>
  <c r="E395715" i="1"/>
  <c r="E395714" i="1"/>
  <c r="E395713" i="1"/>
  <c r="E395712" i="1"/>
  <c r="E395711" i="1"/>
  <c r="E395710" i="1"/>
  <c r="E395709" i="1"/>
  <c r="E395708" i="1"/>
  <c r="E395707" i="1"/>
  <c r="E395706" i="1"/>
  <c r="E395705" i="1"/>
  <c r="E395704" i="1"/>
  <c r="E395703" i="1"/>
  <c r="E395702" i="1"/>
  <c r="E395701" i="1"/>
  <c r="E395700" i="1"/>
  <c r="E395699" i="1"/>
  <c r="E395698" i="1"/>
  <c r="E395697" i="1"/>
  <c r="E395696" i="1"/>
  <c r="E395695" i="1"/>
  <c r="E395694" i="1"/>
  <c r="E395693" i="1"/>
  <c r="E395692" i="1"/>
  <c r="E395691" i="1"/>
  <c r="E395690" i="1"/>
  <c r="E395689" i="1"/>
  <c r="E395688" i="1"/>
  <c r="E395687" i="1"/>
  <c r="E395686" i="1"/>
  <c r="E395685" i="1"/>
  <c r="E395684" i="1"/>
  <c r="E395683" i="1"/>
  <c r="E395682" i="1"/>
  <c r="E395681" i="1"/>
  <c r="E395680" i="1"/>
  <c r="E395679" i="1"/>
  <c r="E395678" i="1"/>
  <c r="E395677" i="1"/>
  <c r="E395676" i="1"/>
  <c r="E395675" i="1"/>
  <c r="E395674" i="1"/>
  <c r="E395673" i="1"/>
  <c r="E395672" i="1"/>
  <c r="E395671" i="1"/>
  <c r="E395670" i="1"/>
  <c r="E395669" i="1"/>
  <c r="E395668" i="1"/>
  <c r="E395667" i="1"/>
  <c r="E395666" i="1"/>
  <c r="E395665" i="1"/>
  <c r="E395664" i="1"/>
  <c r="E395663" i="1"/>
  <c r="E395662" i="1"/>
  <c r="E395661" i="1"/>
  <c r="E395660" i="1"/>
  <c r="E395659" i="1"/>
  <c r="E395658" i="1"/>
  <c r="E395657" i="1"/>
  <c r="E395656" i="1"/>
  <c r="E395655" i="1"/>
  <c r="E395654" i="1"/>
  <c r="E395653" i="1"/>
  <c r="E395652" i="1"/>
  <c r="E395651" i="1"/>
  <c r="E395650" i="1"/>
  <c r="E395649" i="1"/>
  <c r="E395648" i="1"/>
  <c r="E395647" i="1"/>
  <c r="E395646" i="1"/>
  <c r="E395645" i="1"/>
  <c r="E395644" i="1"/>
  <c r="E395643" i="1"/>
  <c r="E395642" i="1"/>
  <c r="E395641" i="1"/>
  <c r="E395640" i="1"/>
  <c r="E395639" i="1"/>
  <c r="E395638" i="1"/>
  <c r="E395637" i="1"/>
  <c r="E395636" i="1"/>
  <c r="E395635" i="1"/>
  <c r="E395634" i="1"/>
  <c r="E395633" i="1"/>
  <c r="E395632" i="1"/>
  <c r="E395631" i="1"/>
  <c r="E395630" i="1"/>
  <c r="E395629" i="1"/>
  <c r="E395628" i="1"/>
  <c r="E395627" i="1"/>
  <c r="E395626" i="1"/>
  <c r="E395625" i="1"/>
  <c r="E395624" i="1"/>
  <c r="E395623" i="1"/>
  <c r="E395622" i="1"/>
  <c r="E395621" i="1"/>
  <c r="E395620" i="1"/>
  <c r="E395619" i="1"/>
  <c r="E395618" i="1"/>
  <c r="E395617" i="1"/>
  <c r="E395616" i="1"/>
  <c r="E395615" i="1"/>
  <c r="E395614" i="1"/>
  <c r="E395613" i="1"/>
  <c r="E395612" i="1"/>
  <c r="E395611" i="1"/>
  <c r="E395610" i="1"/>
  <c r="E395609" i="1"/>
  <c r="E395608" i="1"/>
  <c r="E395607" i="1"/>
  <c r="E395606" i="1"/>
  <c r="E395605" i="1"/>
  <c r="E395604" i="1"/>
  <c r="E395603" i="1"/>
  <c r="E395602" i="1"/>
  <c r="E395601" i="1"/>
  <c r="E395600" i="1"/>
  <c r="E395599" i="1"/>
  <c r="E395598" i="1"/>
  <c r="E395597" i="1"/>
  <c r="E395596" i="1"/>
  <c r="E395595" i="1"/>
  <c r="E395594" i="1"/>
  <c r="E395593" i="1"/>
  <c r="E395592" i="1"/>
  <c r="E395591" i="1"/>
  <c r="E395590" i="1"/>
  <c r="E395589" i="1"/>
  <c r="E395588" i="1"/>
  <c r="E395587" i="1"/>
  <c r="E395586" i="1"/>
  <c r="E395585" i="1"/>
  <c r="E395584" i="1"/>
  <c r="E395583" i="1"/>
  <c r="E395582" i="1"/>
  <c r="E395581" i="1"/>
  <c r="E395580" i="1"/>
  <c r="E395579" i="1"/>
  <c r="E395578" i="1"/>
  <c r="E395577" i="1"/>
  <c r="E395576" i="1"/>
  <c r="E395575" i="1"/>
  <c r="E395574" i="1"/>
  <c r="E395573" i="1"/>
  <c r="E395572" i="1"/>
  <c r="E395571" i="1"/>
  <c r="E395570" i="1"/>
  <c r="E395569" i="1"/>
  <c r="E395568" i="1"/>
  <c r="E395567" i="1"/>
  <c r="E395566" i="1"/>
  <c r="E395565" i="1"/>
  <c r="E395564" i="1"/>
  <c r="E395563" i="1"/>
  <c r="E395562" i="1"/>
  <c r="E395561" i="1"/>
  <c r="E395560" i="1"/>
  <c r="E395559" i="1"/>
  <c r="E395558" i="1"/>
  <c r="E395557" i="1"/>
  <c r="E395556" i="1"/>
  <c r="E395555" i="1"/>
  <c r="E395554" i="1"/>
  <c r="E395553" i="1"/>
  <c r="E395552" i="1"/>
  <c r="E395551" i="1"/>
  <c r="E395550" i="1"/>
  <c r="E395549" i="1"/>
  <c r="E395548" i="1"/>
  <c r="E395547" i="1"/>
  <c r="E395546" i="1"/>
  <c r="E395545" i="1"/>
  <c r="E395544" i="1"/>
  <c r="E395543" i="1"/>
  <c r="E395542" i="1"/>
  <c r="E395541" i="1"/>
  <c r="E395540" i="1"/>
  <c r="E395539" i="1"/>
  <c r="E395538" i="1"/>
  <c r="E395537" i="1"/>
  <c r="E395536" i="1"/>
  <c r="E395535" i="1"/>
  <c r="E395534" i="1"/>
  <c r="E395533" i="1"/>
  <c r="E395532" i="1"/>
  <c r="E395531" i="1"/>
  <c r="E395530" i="1"/>
  <c r="E395529" i="1"/>
  <c r="E395528" i="1"/>
  <c r="E395527" i="1"/>
  <c r="E395526" i="1"/>
  <c r="E395525" i="1"/>
  <c r="E395524" i="1"/>
  <c r="E395523" i="1"/>
  <c r="E395522" i="1"/>
  <c r="E395521" i="1"/>
  <c r="E395520" i="1"/>
  <c r="E395519" i="1"/>
  <c r="E395518" i="1"/>
  <c r="E395517" i="1"/>
  <c r="E395516" i="1"/>
  <c r="E395515" i="1"/>
  <c r="E395514" i="1"/>
  <c r="E395513" i="1"/>
  <c r="E395512" i="1"/>
  <c r="E395511" i="1"/>
  <c r="E395510" i="1"/>
  <c r="E395509" i="1"/>
  <c r="E395508" i="1"/>
  <c r="E395507" i="1"/>
  <c r="E395506" i="1"/>
  <c r="E395505" i="1"/>
  <c r="E395504" i="1"/>
  <c r="E395503" i="1"/>
  <c r="E395502" i="1"/>
  <c r="E395501" i="1"/>
  <c r="E395500" i="1"/>
  <c r="E395499" i="1"/>
  <c r="E395498" i="1"/>
  <c r="E395497" i="1"/>
  <c r="E395496" i="1"/>
  <c r="E395495" i="1"/>
  <c r="E395494" i="1"/>
  <c r="E395493" i="1"/>
  <c r="E395492" i="1"/>
  <c r="E395491" i="1"/>
  <c r="E395490" i="1"/>
  <c r="E395489" i="1"/>
  <c r="E395488" i="1"/>
  <c r="E395487" i="1"/>
  <c r="E395486" i="1"/>
  <c r="E395485" i="1"/>
  <c r="E395484" i="1"/>
  <c r="E395483" i="1"/>
  <c r="E395482" i="1"/>
  <c r="E395481" i="1"/>
  <c r="E395480" i="1"/>
  <c r="E395479" i="1"/>
  <c r="E395478" i="1"/>
  <c r="E395477" i="1"/>
  <c r="E395476" i="1"/>
  <c r="E395475" i="1"/>
  <c r="E395474" i="1"/>
  <c r="E395473" i="1"/>
  <c r="E395472" i="1"/>
  <c r="E395471" i="1"/>
  <c r="E395470" i="1"/>
  <c r="E395469" i="1"/>
  <c r="E395468" i="1"/>
  <c r="E395467" i="1"/>
  <c r="E395466" i="1"/>
  <c r="E395465" i="1"/>
  <c r="E395464" i="1"/>
  <c r="E395463" i="1"/>
  <c r="E395462" i="1"/>
  <c r="E395461" i="1"/>
  <c r="E395460" i="1"/>
  <c r="E395459" i="1"/>
  <c r="E395458" i="1"/>
  <c r="E395457" i="1"/>
  <c r="E395456" i="1"/>
  <c r="E395455" i="1"/>
  <c r="E395454" i="1"/>
  <c r="E395453" i="1"/>
  <c r="E395452" i="1"/>
  <c r="E395451" i="1"/>
  <c r="E395450" i="1"/>
  <c r="E395449" i="1"/>
  <c r="E395448" i="1"/>
  <c r="E395447" i="1"/>
  <c r="E395446" i="1"/>
  <c r="E395445" i="1"/>
  <c r="E395444" i="1"/>
  <c r="E395443" i="1"/>
  <c r="E395442" i="1"/>
  <c r="E395441" i="1"/>
  <c r="E395440" i="1"/>
  <c r="E395439" i="1"/>
  <c r="E395438" i="1"/>
  <c r="E395437" i="1"/>
  <c r="E395436" i="1"/>
  <c r="E395435" i="1"/>
  <c r="E395434" i="1"/>
  <c r="E395433" i="1"/>
  <c r="E395432" i="1"/>
  <c r="E395431" i="1"/>
  <c r="E395430" i="1"/>
  <c r="E395429" i="1"/>
  <c r="E395428" i="1"/>
  <c r="E395427" i="1"/>
  <c r="E395426" i="1"/>
  <c r="E395425" i="1"/>
  <c r="E395424" i="1"/>
  <c r="E395423" i="1"/>
  <c r="E395422" i="1"/>
  <c r="E395421" i="1"/>
  <c r="E395420" i="1"/>
  <c r="E395419" i="1"/>
  <c r="E395418" i="1"/>
  <c r="E395417" i="1"/>
  <c r="E395416" i="1"/>
  <c r="E395415" i="1"/>
  <c r="E395414" i="1"/>
  <c r="E395413" i="1"/>
  <c r="E395412" i="1"/>
  <c r="E395411" i="1"/>
  <c r="E395410" i="1"/>
  <c r="E395409" i="1"/>
  <c r="E395408" i="1"/>
  <c r="E395407" i="1"/>
  <c r="E395406" i="1"/>
  <c r="E395405" i="1"/>
  <c r="E395404" i="1"/>
  <c r="E395403" i="1"/>
  <c r="E395402" i="1"/>
  <c r="E395401" i="1"/>
  <c r="E395400" i="1"/>
  <c r="E395399" i="1"/>
  <c r="E395398" i="1"/>
  <c r="E395397" i="1"/>
  <c r="E395396" i="1"/>
  <c r="E395395" i="1"/>
  <c r="E395394" i="1"/>
  <c r="E395393" i="1"/>
  <c r="E395392" i="1"/>
  <c r="E395391" i="1"/>
  <c r="E395390" i="1"/>
  <c r="E395389" i="1"/>
  <c r="E395388" i="1"/>
  <c r="E395387" i="1"/>
  <c r="E395386" i="1"/>
  <c r="E395385" i="1"/>
  <c r="E395384" i="1"/>
  <c r="E395383" i="1"/>
  <c r="E395382" i="1"/>
  <c r="E395381" i="1"/>
  <c r="E395380" i="1"/>
  <c r="E395379" i="1"/>
  <c r="E395378" i="1"/>
  <c r="E395377" i="1"/>
  <c r="E395376" i="1"/>
  <c r="E395375" i="1"/>
  <c r="E395374" i="1"/>
  <c r="E395373" i="1"/>
  <c r="E395372" i="1"/>
  <c r="E395371" i="1"/>
  <c r="E395370" i="1"/>
  <c r="E395369" i="1"/>
  <c r="E395368" i="1"/>
  <c r="E395367" i="1"/>
  <c r="E395366" i="1"/>
  <c r="E395365" i="1"/>
  <c r="E395364" i="1"/>
  <c r="E395363" i="1"/>
  <c r="E395362" i="1"/>
  <c r="E395361" i="1"/>
  <c r="E395360" i="1"/>
  <c r="E395359" i="1"/>
  <c r="E395358" i="1"/>
  <c r="E395357" i="1"/>
  <c r="E395356" i="1"/>
  <c r="E395355" i="1"/>
  <c r="E395354" i="1"/>
  <c r="E395353" i="1"/>
  <c r="E395352" i="1"/>
  <c r="E395351" i="1"/>
  <c r="E395350" i="1"/>
  <c r="E395349" i="1"/>
  <c r="E395348" i="1"/>
  <c r="E395347" i="1"/>
  <c r="E395346" i="1"/>
  <c r="E395345" i="1"/>
  <c r="E395344" i="1"/>
  <c r="E395343" i="1"/>
  <c r="E395342" i="1"/>
  <c r="E395341" i="1"/>
  <c r="E395340" i="1"/>
  <c r="E395339" i="1"/>
  <c r="E395338" i="1"/>
  <c r="E395337" i="1"/>
  <c r="E395336" i="1"/>
  <c r="E395335" i="1"/>
  <c r="E395334" i="1"/>
  <c r="E395333" i="1"/>
  <c r="E395332" i="1"/>
  <c r="E395331" i="1"/>
  <c r="E395330" i="1"/>
  <c r="E395329" i="1"/>
  <c r="E395328" i="1"/>
  <c r="E395327" i="1"/>
  <c r="E395326" i="1"/>
  <c r="E395325" i="1"/>
  <c r="E395324" i="1"/>
  <c r="E395323" i="1"/>
  <c r="E395322" i="1"/>
  <c r="E395321" i="1"/>
  <c r="E395320" i="1"/>
  <c r="E395319" i="1"/>
  <c r="E395318" i="1"/>
  <c r="E395317" i="1"/>
  <c r="E395316" i="1"/>
  <c r="E395315" i="1"/>
  <c r="E395314" i="1"/>
  <c r="E395313" i="1"/>
  <c r="E395312" i="1"/>
  <c r="E395311" i="1"/>
  <c r="E395310" i="1"/>
  <c r="E395309" i="1"/>
  <c r="E395308" i="1"/>
  <c r="E395307" i="1"/>
  <c r="E395306" i="1"/>
  <c r="E395305" i="1"/>
  <c r="E395304" i="1"/>
  <c r="E395303" i="1"/>
  <c r="E395302" i="1"/>
  <c r="E395301" i="1"/>
  <c r="E395300" i="1"/>
  <c r="E395299" i="1"/>
  <c r="E395298" i="1"/>
  <c r="E395297" i="1"/>
  <c r="E395296" i="1"/>
  <c r="E395295" i="1"/>
  <c r="E395294" i="1"/>
  <c r="E395293" i="1"/>
  <c r="E395292" i="1"/>
  <c r="E395291" i="1"/>
  <c r="E395290" i="1"/>
  <c r="E395289" i="1"/>
  <c r="E395288" i="1"/>
  <c r="E395287" i="1"/>
  <c r="E395286" i="1"/>
  <c r="E395285" i="1"/>
  <c r="E395284" i="1"/>
  <c r="E395283" i="1"/>
  <c r="E395282" i="1"/>
  <c r="E395281" i="1"/>
  <c r="E395280" i="1"/>
  <c r="E395279" i="1"/>
  <c r="E395278" i="1"/>
  <c r="E395277" i="1"/>
  <c r="E395276" i="1"/>
  <c r="E395275" i="1"/>
  <c r="E395274" i="1"/>
  <c r="E395273" i="1"/>
  <c r="E395272" i="1"/>
  <c r="E395271" i="1"/>
  <c r="E395270" i="1"/>
  <c r="E395269" i="1"/>
  <c r="E395268" i="1"/>
  <c r="E395267" i="1"/>
  <c r="E395266" i="1"/>
  <c r="E395265" i="1"/>
  <c r="E395264" i="1"/>
  <c r="E395263" i="1"/>
  <c r="E395262" i="1"/>
  <c r="E395261" i="1"/>
  <c r="E395260" i="1"/>
  <c r="E395259" i="1"/>
  <c r="E395258" i="1"/>
  <c r="E395257" i="1"/>
  <c r="E395256" i="1"/>
  <c r="E395255" i="1"/>
  <c r="E395254" i="1"/>
  <c r="E395253" i="1"/>
  <c r="E395252" i="1"/>
  <c r="E395251" i="1"/>
  <c r="E395250" i="1"/>
  <c r="E395249" i="1"/>
  <c r="E395248" i="1"/>
  <c r="E395247" i="1"/>
  <c r="E395246" i="1"/>
  <c r="E395245" i="1"/>
  <c r="E395244" i="1"/>
  <c r="E395243" i="1"/>
  <c r="E395242" i="1"/>
  <c r="E395241" i="1"/>
  <c r="E395240" i="1"/>
  <c r="E395239" i="1"/>
  <c r="E395238" i="1"/>
  <c r="E395237" i="1"/>
  <c r="E395236" i="1"/>
  <c r="E395235" i="1"/>
  <c r="E395234" i="1"/>
  <c r="E395233" i="1"/>
  <c r="E395232" i="1"/>
  <c r="E395231" i="1"/>
  <c r="E395230" i="1"/>
  <c r="E395229" i="1"/>
  <c r="E395228" i="1"/>
  <c r="E395227" i="1"/>
  <c r="E395226" i="1"/>
  <c r="E395225" i="1"/>
  <c r="E395224" i="1"/>
  <c r="E395223" i="1"/>
  <c r="E395222" i="1"/>
  <c r="E395221" i="1"/>
  <c r="E395220" i="1"/>
  <c r="E395219" i="1"/>
  <c r="E395218" i="1"/>
  <c r="E395217" i="1"/>
  <c r="E395216" i="1"/>
  <c r="E395215" i="1"/>
  <c r="E395214" i="1"/>
  <c r="E395213" i="1"/>
  <c r="E395212" i="1"/>
  <c r="E395211" i="1"/>
  <c r="E395210" i="1"/>
  <c r="E395209" i="1"/>
  <c r="E395208" i="1"/>
  <c r="E395207" i="1"/>
  <c r="E395206" i="1"/>
  <c r="E395205" i="1"/>
  <c r="E395204" i="1"/>
  <c r="E395203" i="1"/>
  <c r="E395202" i="1"/>
  <c r="E395201" i="1"/>
  <c r="E395200" i="1"/>
  <c r="E395199" i="1"/>
  <c r="E395198" i="1"/>
  <c r="E395197" i="1"/>
  <c r="E395196" i="1"/>
  <c r="E395195" i="1"/>
  <c r="E395194" i="1"/>
  <c r="E395193" i="1"/>
  <c r="E395192" i="1"/>
  <c r="E395191" i="1"/>
  <c r="E395190" i="1"/>
  <c r="E395189" i="1"/>
  <c r="E395188" i="1"/>
  <c r="E395187" i="1"/>
  <c r="E395186" i="1"/>
  <c r="E395185" i="1"/>
  <c r="E395184" i="1"/>
  <c r="E395183" i="1"/>
  <c r="E395182" i="1"/>
  <c r="E395181" i="1"/>
  <c r="E395180" i="1"/>
  <c r="E395179" i="1"/>
  <c r="E395178" i="1"/>
  <c r="E395177" i="1"/>
  <c r="E395176" i="1"/>
  <c r="E395175" i="1"/>
  <c r="E395174" i="1"/>
  <c r="E395173" i="1"/>
  <c r="E395172" i="1"/>
  <c r="E395171" i="1"/>
  <c r="E395170" i="1"/>
  <c r="E395169" i="1"/>
  <c r="E395168" i="1"/>
  <c r="E395167" i="1"/>
  <c r="E395166" i="1"/>
  <c r="E395165" i="1"/>
  <c r="E395164" i="1"/>
  <c r="E395163" i="1"/>
  <c r="E395162" i="1"/>
  <c r="E395161" i="1"/>
  <c r="E395160" i="1"/>
  <c r="E395159" i="1"/>
  <c r="E395158" i="1"/>
  <c r="E395157" i="1"/>
  <c r="E395156" i="1"/>
  <c r="E395155" i="1"/>
  <c r="E395154" i="1"/>
  <c r="E395153" i="1"/>
  <c r="E395152" i="1"/>
  <c r="E395151" i="1"/>
  <c r="E395150" i="1"/>
  <c r="E395149" i="1"/>
  <c r="E395148" i="1"/>
  <c r="E395147" i="1"/>
  <c r="E395146" i="1"/>
  <c r="E395145" i="1"/>
  <c r="E395144" i="1"/>
  <c r="E395143" i="1"/>
  <c r="E395142" i="1"/>
  <c r="E395141" i="1"/>
  <c r="E395140" i="1"/>
  <c r="E395139" i="1"/>
  <c r="E395138" i="1"/>
  <c r="E395137" i="1"/>
  <c r="E395136" i="1"/>
  <c r="E395135" i="1"/>
  <c r="E395134" i="1"/>
  <c r="E395133" i="1"/>
  <c r="E395132" i="1"/>
  <c r="E395131" i="1"/>
  <c r="E395130" i="1"/>
  <c r="E395129" i="1"/>
  <c r="E395128" i="1"/>
  <c r="E395127" i="1"/>
  <c r="E395126" i="1"/>
  <c r="E395125" i="1"/>
  <c r="E395124" i="1"/>
  <c r="E395123" i="1"/>
  <c r="E395122" i="1"/>
  <c r="E395121" i="1"/>
  <c r="E395120" i="1"/>
  <c r="E395119" i="1"/>
  <c r="E395118" i="1"/>
  <c r="E395117" i="1"/>
  <c r="E395116" i="1"/>
  <c r="E395115" i="1"/>
  <c r="E395114" i="1"/>
  <c r="E395113" i="1"/>
  <c r="E395112" i="1"/>
  <c r="E395111" i="1"/>
  <c r="E395110" i="1"/>
  <c r="E395109" i="1"/>
  <c r="E395108" i="1"/>
  <c r="E395107" i="1"/>
  <c r="E395106" i="1"/>
  <c r="E395105" i="1"/>
  <c r="E395104" i="1"/>
  <c r="E395103" i="1"/>
  <c r="E395102" i="1"/>
  <c r="E395101" i="1"/>
  <c r="E395100" i="1"/>
  <c r="E395099" i="1"/>
  <c r="E395098" i="1"/>
  <c r="E395097" i="1"/>
  <c r="E395096" i="1"/>
  <c r="E395095" i="1"/>
  <c r="E395094" i="1"/>
  <c r="E395093" i="1"/>
  <c r="E395092" i="1"/>
  <c r="E395091" i="1"/>
  <c r="E395090" i="1"/>
  <c r="E395089" i="1"/>
  <c r="E395088" i="1"/>
  <c r="E395087" i="1"/>
  <c r="E395086" i="1"/>
  <c r="E395085" i="1"/>
  <c r="E395084" i="1"/>
  <c r="E395083" i="1"/>
  <c r="E395082" i="1"/>
  <c r="E395081" i="1"/>
  <c r="E395080" i="1"/>
  <c r="E395079" i="1"/>
  <c r="E395078" i="1"/>
  <c r="E395077" i="1"/>
  <c r="E395076" i="1"/>
  <c r="E395075" i="1"/>
  <c r="E395074" i="1"/>
  <c r="E395073" i="1"/>
  <c r="E395072" i="1"/>
  <c r="E395071" i="1"/>
  <c r="E395070" i="1"/>
  <c r="E395069" i="1"/>
  <c r="E395068" i="1"/>
  <c r="E395067" i="1"/>
  <c r="E395066" i="1"/>
  <c r="E395065" i="1"/>
  <c r="E395064" i="1"/>
  <c r="E395063" i="1"/>
  <c r="E395062" i="1"/>
  <c r="E395061" i="1"/>
  <c r="E395060" i="1"/>
  <c r="E395059" i="1"/>
  <c r="E395058" i="1"/>
  <c r="E395057" i="1"/>
  <c r="E395056" i="1"/>
  <c r="E395055" i="1"/>
  <c r="E395054" i="1"/>
  <c r="E395053" i="1"/>
  <c r="E395052" i="1"/>
  <c r="E395051" i="1"/>
  <c r="E395050" i="1"/>
  <c r="E395049" i="1"/>
  <c r="E395048" i="1"/>
  <c r="E395047" i="1"/>
  <c r="E395046" i="1"/>
  <c r="E395045" i="1"/>
  <c r="E395044" i="1"/>
  <c r="E395043" i="1"/>
  <c r="E395042" i="1"/>
  <c r="E395041" i="1"/>
  <c r="E395040" i="1"/>
  <c r="E395039" i="1"/>
  <c r="E395038" i="1"/>
  <c r="E395037" i="1"/>
  <c r="E395036" i="1"/>
  <c r="E395035" i="1"/>
  <c r="E395034" i="1"/>
  <c r="E395033" i="1"/>
  <c r="E395032" i="1"/>
  <c r="E395031" i="1"/>
  <c r="E395030" i="1"/>
  <c r="E395029" i="1"/>
  <c r="E395028" i="1"/>
  <c r="E395027" i="1"/>
  <c r="E395026" i="1"/>
  <c r="E395025" i="1"/>
  <c r="E395024" i="1"/>
  <c r="E395023" i="1"/>
  <c r="E395022" i="1"/>
  <c r="E395021" i="1"/>
  <c r="E395020" i="1"/>
  <c r="E395019" i="1"/>
  <c r="E395018" i="1"/>
  <c r="E395017" i="1"/>
  <c r="E395016" i="1"/>
  <c r="E395015" i="1"/>
  <c r="E395014" i="1"/>
  <c r="E395013" i="1"/>
  <c r="E395012" i="1"/>
  <c r="E395011" i="1"/>
  <c r="E395010" i="1"/>
  <c r="E395009" i="1"/>
  <c r="E395008" i="1"/>
  <c r="E395007" i="1"/>
  <c r="E395006" i="1"/>
  <c r="E395005" i="1"/>
  <c r="E395004" i="1"/>
  <c r="E395003" i="1"/>
  <c r="E395002" i="1"/>
  <c r="E395001" i="1"/>
  <c r="E395000" i="1"/>
  <c r="E394999" i="1"/>
  <c r="E394998" i="1"/>
  <c r="E394997" i="1"/>
  <c r="E394996" i="1"/>
  <c r="E394995" i="1"/>
  <c r="E394994" i="1"/>
  <c r="E394993" i="1"/>
  <c r="E394992" i="1"/>
  <c r="E394991" i="1"/>
  <c r="E394990" i="1"/>
  <c r="E394989" i="1"/>
  <c r="E394988" i="1"/>
  <c r="E394987" i="1"/>
  <c r="E394986" i="1"/>
  <c r="E394985" i="1"/>
  <c r="E394984" i="1"/>
  <c r="E394983" i="1"/>
  <c r="E394982" i="1"/>
  <c r="E394981" i="1"/>
  <c r="E394980" i="1"/>
  <c r="E394979" i="1"/>
  <c r="E394978" i="1"/>
  <c r="E394977" i="1"/>
  <c r="E394976" i="1"/>
  <c r="E394975" i="1"/>
  <c r="E394974" i="1"/>
  <c r="E394973" i="1"/>
  <c r="E394972" i="1"/>
  <c r="E394971" i="1"/>
  <c r="E394970" i="1"/>
  <c r="E394969" i="1"/>
  <c r="E394968" i="1"/>
  <c r="E394967" i="1"/>
  <c r="E394966" i="1"/>
  <c r="E394965" i="1"/>
  <c r="E394964" i="1"/>
  <c r="E394963" i="1"/>
  <c r="E394962" i="1"/>
  <c r="E394961" i="1"/>
  <c r="E394960" i="1"/>
  <c r="E394959" i="1"/>
  <c r="E394958" i="1"/>
  <c r="E394957" i="1"/>
  <c r="E394956" i="1"/>
  <c r="E394955" i="1"/>
  <c r="E394954" i="1"/>
  <c r="E394953" i="1"/>
  <c r="E394952" i="1"/>
  <c r="E394951" i="1"/>
  <c r="E394950" i="1"/>
  <c r="E394949" i="1"/>
  <c r="E394948" i="1"/>
  <c r="E394947" i="1"/>
  <c r="E394946" i="1"/>
  <c r="E394945" i="1"/>
  <c r="E394944" i="1"/>
  <c r="E394943" i="1"/>
  <c r="E394942" i="1"/>
  <c r="E394941" i="1"/>
  <c r="E394940" i="1"/>
  <c r="E394939" i="1"/>
  <c r="E394938" i="1"/>
  <c r="E394937" i="1"/>
  <c r="E394936" i="1"/>
  <c r="E394935" i="1"/>
  <c r="E394934" i="1"/>
  <c r="E394933" i="1"/>
  <c r="E394932" i="1"/>
  <c r="E394931" i="1"/>
  <c r="E394930" i="1"/>
  <c r="E394929" i="1"/>
  <c r="E394928" i="1"/>
  <c r="E394927" i="1"/>
  <c r="E394926" i="1"/>
  <c r="E394925" i="1"/>
  <c r="E394924" i="1"/>
  <c r="E394923" i="1"/>
  <c r="E394922" i="1"/>
  <c r="E394921" i="1"/>
  <c r="E394920" i="1"/>
  <c r="E394919" i="1"/>
  <c r="E394918" i="1"/>
  <c r="E394917" i="1"/>
  <c r="E394916" i="1"/>
  <c r="E394915" i="1"/>
  <c r="E394914" i="1"/>
  <c r="E394913" i="1"/>
  <c r="E394912" i="1"/>
  <c r="E394911" i="1"/>
  <c r="E394910" i="1"/>
  <c r="E394909" i="1"/>
  <c r="E394908" i="1"/>
  <c r="E394907" i="1"/>
  <c r="E394906" i="1"/>
  <c r="E394905" i="1"/>
  <c r="E394904" i="1"/>
  <c r="E394903" i="1"/>
  <c r="E394902" i="1"/>
  <c r="E394901" i="1"/>
  <c r="E394900" i="1"/>
  <c r="E394899" i="1"/>
  <c r="E394898" i="1"/>
  <c r="E394897" i="1"/>
  <c r="E394896" i="1"/>
  <c r="E394895" i="1"/>
  <c r="E394894" i="1"/>
  <c r="E394893" i="1"/>
  <c r="E394892" i="1"/>
  <c r="E394891" i="1"/>
  <c r="E394890" i="1"/>
  <c r="E394889" i="1"/>
  <c r="E394888" i="1"/>
  <c r="E394887" i="1"/>
  <c r="E394886" i="1"/>
  <c r="E394885" i="1"/>
  <c r="E394884" i="1"/>
  <c r="E394883" i="1"/>
  <c r="E394882" i="1"/>
  <c r="E394881" i="1"/>
  <c r="E394880" i="1"/>
  <c r="E394879" i="1"/>
  <c r="E394878" i="1"/>
  <c r="E394877" i="1"/>
  <c r="E394876" i="1"/>
  <c r="E394875" i="1"/>
  <c r="E394874" i="1"/>
  <c r="E394873" i="1"/>
  <c r="E394872" i="1"/>
  <c r="E394871" i="1"/>
  <c r="E394870" i="1"/>
  <c r="E394869" i="1"/>
  <c r="E394868" i="1"/>
  <c r="E394867" i="1"/>
  <c r="E394866" i="1"/>
  <c r="E394865" i="1"/>
  <c r="E394864" i="1"/>
  <c r="E394863" i="1"/>
  <c r="E394862" i="1"/>
  <c r="E394861" i="1"/>
  <c r="E394860" i="1"/>
  <c r="E394859" i="1"/>
  <c r="E394858" i="1"/>
  <c r="E394857" i="1"/>
  <c r="E394856" i="1"/>
  <c r="E394855" i="1"/>
  <c r="E394854" i="1"/>
  <c r="E394853" i="1"/>
  <c r="E394852" i="1"/>
  <c r="E394851" i="1"/>
  <c r="E394850" i="1"/>
  <c r="E394849" i="1"/>
  <c r="E394848" i="1"/>
  <c r="E394847" i="1"/>
  <c r="E394846" i="1"/>
  <c r="E394845" i="1"/>
  <c r="E394844" i="1"/>
  <c r="E394843" i="1"/>
  <c r="E394842" i="1"/>
  <c r="E394841" i="1"/>
  <c r="E394840" i="1"/>
  <c r="E394839" i="1"/>
  <c r="E394838" i="1"/>
  <c r="E394837" i="1"/>
  <c r="E394836" i="1"/>
  <c r="E394835" i="1"/>
  <c r="E394834" i="1"/>
  <c r="E394833" i="1"/>
  <c r="E394832" i="1"/>
  <c r="E394831" i="1"/>
  <c r="E394830" i="1"/>
  <c r="E394829" i="1"/>
  <c r="E394828" i="1"/>
  <c r="E394827" i="1"/>
  <c r="E394826" i="1"/>
  <c r="E394825" i="1"/>
  <c r="E394824" i="1"/>
  <c r="E394823" i="1"/>
  <c r="E394822" i="1"/>
  <c r="E394821" i="1"/>
  <c r="E394820" i="1"/>
  <c r="E394819" i="1"/>
  <c r="E394818" i="1"/>
  <c r="E394817" i="1"/>
  <c r="E394816" i="1"/>
  <c r="E394815" i="1"/>
  <c r="E394814" i="1"/>
  <c r="E394813" i="1"/>
  <c r="E394812" i="1"/>
  <c r="E394811" i="1"/>
  <c r="E394810" i="1"/>
  <c r="E394809" i="1"/>
  <c r="E394808" i="1"/>
  <c r="E394807" i="1"/>
  <c r="E394806" i="1"/>
  <c r="E394805" i="1"/>
  <c r="E394804" i="1"/>
  <c r="E394803" i="1"/>
  <c r="E394802" i="1"/>
  <c r="E394801" i="1"/>
  <c r="E394800" i="1"/>
  <c r="E394799" i="1"/>
  <c r="E394798" i="1"/>
  <c r="E394797" i="1"/>
  <c r="E394796" i="1"/>
  <c r="E394795" i="1"/>
  <c r="E394794" i="1"/>
  <c r="E394793" i="1"/>
  <c r="E394792" i="1"/>
  <c r="E394791" i="1"/>
  <c r="E394790" i="1"/>
  <c r="E394789" i="1"/>
  <c r="E394788" i="1"/>
  <c r="E394787" i="1"/>
  <c r="E394786" i="1"/>
  <c r="E394785" i="1"/>
  <c r="E394784" i="1"/>
  <c r="E394783" i="1"/>
  <c r="E394782" i="1"/>
  <c r="E394781" i="1"/>
  <c r="E394780" i="1"/>
  <c r="E394779" i="1"/>
  <c r="E394778" i="1"/>
  <c r="E394777" i="1"/>
  <c r="E394776" i="1"/>
  <c r="E394775" i="1"/>
  <c r="E394774" i="1"/>
  <c r="E394773" i="1"/>
  <c r="E394772" i="1"/>
  <c r="E394771" i="1"/>
  <c r="E394770" i="1"/>
  <c r="E394769" i="1"/>
  <c r="E394768" i="1"/>
  <c r="E394767" i="1"/>
  <c r="E394766" i="1"/>
  <c r="E394765" i="1"/>
  <c r="E394764" i="1"/>
  <c r="E394763" i="1"/>
  <c r="E394762" i="1"/>
  <c r="E394761" i="1"/>
  <c r="E394760" i="1"/>
  <c r="E394759" i="1"/>
  <c r="E394758" i="1"/>
  <c r="E394757" i="1"/>
  <c r="E394756" i="1"/>
  <c r="E394755" i="1"/>
  <c r="E394754" i="1"/>
  <c r="E394753" i="1"/>
  <c r="E394752" i="1"/>
  <c r="E394751" i="1"/>
  <c r="E394750" i="1"/>
  <c r="E394749" i="1"/>
  <c r="E394748" i="1"/>
  <c r="E394747" i="1"/>
  <c r="E394746" i="1"/>
  <c r="E394745" i="1"/>
  <c r="E394744" i="1"/>
  <c r="E394743" i="1"/>
  <c r="E394742" i="1"/>
  <c r="E394741" i="1"/>
  <c r="E394740" i="1"/>
  <c r="E394739" i="1"/>
  <c r="E394738" i="1"/>
  <c r="E394737" i="1"/>
  <c r="E394736" i="1"/>
  <c r="E394735" i="1"/>
  <c r="E394734" i="1"/>
  <c r="E394733" i="1"/>
  <c r="E394732" i="1"/>
  <c r="E394731" i="1"/>
  <c r="E394730" i="1"/>
  <c r="E394729" i="1"/>
  <c r="E394728" i="1"/>
  <c r="E394727" i="1"/>
  <c r="E394726" i="1"/>
  <c r="E394725" i="1"/>
  <c r="E394724" i="1"/>
  <c r="E394723" i="1"/>
  <c r="E394722" i="1"/>
  <c r="E394721" i="1"/>
  <c r="E394720" i="1"/>
  <c r="E394719" i="1"/>
  <c r="E394718" i="1"/>
  <c r="E394717" i="1"/>
  <c r="E394716" i="1"/>
  <c r="E394715" i="1"/>
  <c r="E394714" i="1"/>
  <c r="E394713" i="1"/>
  <c r="E394712" i="1"/>
  <c r="E394711" i="1"/>
  <c r="E394710" i="1"/>
  <c r="E394709" i="1"/>
  <c r="E394708" i="1"/>
  <c r="E394707" i="1"/>
  <c r="E394706" i="1"/>
  <c r="E394705" i="1"/>
  <c r="E394704" i="1"/>
  <c r="E394703" i="1"/>
  <c r="E394702" i="1"/>
  <c r="E394701" i="1"/>
  <c r="E394700" i="1"/>
  <c r="E394699" i="1"/>
  <c r="E394698" i="1"/>
  <c r="E394697" i="1"/>
  <c r="E394696" i="1"/>
  <c r="E394695" i="1"/>
  <c r="E394694" i="1"/>
  <c r="E394693" i="1"/>
  <c r="E394692" i="1"/>
  <c r="E394691" i="1"/>
  <c r="E394690" i="1"/>
  <c r="E394689" i="1"/>
  <c r="E394688" i="1"/>
  <c r="E394687" i="1"/>
  <c r="E394686" i="1"/>
  <c r="E394685" i="1"/>
  <c r="E394684" i="1"/>
  <c r="E394683" i="1"/>
  <c r="E394682" i="1"/>
  <c r="E394681" i="1"/>
  <c r="E394680" i="1"/>
  <c r="E394679" i="1"/>
  <c r="E394678" i="1"/>
  <c r="E394677" i="1"/>
  <c r="E394676" i="1"/>
  <c r="E394675" i="1"/>
  <c r="E394674" i="1"/>
  <c r="E394673" i="1"/>
  <c r="E394672" i="1"/>
  <c r="E394671" i="1"/>
  <c r="E394670" i="1"/>
  <c r="E394669" i="1"/>
  <c r="E394668" i="1"/>
  <c r="E394667" i="1"/>
  <c r="E394666" i="1"/>
  <c r="E394665" i="1"/>
  <c r="E394664" i="1"/>
  <c r="E394663" i="1"/>
  <c r="E394662" i="1"/>
  <c r="E394661" i="1"/>
  <c r="E394660" i="1"/>
  <c r="E394659" i="1"/>
  <c r="E394658" i="1"/>
  <c r="E394657" i="1"/>
  <c r="E394656" i="1"/>
  <c r="E394655" i="1"/>
  <c r="E394654" i="1"/>
  <c r="E394653" i="1"/>
  <c r="E394652" i="1"/>
  <c r="E394651" i="1"/>
  <c r="E394650" i="1"/>
  <c r="E394649" i="1"/>
  <c r="E394648" i="1"/>
  <c r="E394647" i="1"/>
  <c r="E394646" i="1"/>
  <c r="E394645" i="1"/>
  <c r="E394644" i="1"/>
  <c r="E394643" i="1"/>
  <c r="E394642" i="1"/>
  <c r="E394641" i="1"/>
  <c r="E394640" i="1"/>
  <c r="E394639" i="1"/>
  <c r="E394638" i="1"/>
  <c r="E394637" i="1"/>
  <c r="E394636" i="1"/>
  <c r="E394635" i="1"/>
  <c r="E394634" i="1"/>
  <c r="E394633" i="1"/>
  <c r="E394632" i="1"/>
  <c r="E394631" i="1"/>
  <c r="E394630" i="1"/>
  <c r="E394629" i="1"/>
  <c r="E394628" i="1"/>
  <c r="E394627" i="1"/>
  <c r="E394626" i="1"/>
  <c r="E394625" i="1"/>
  <c r="E394624" i="1"/>
  <c r="E394623" i="1"/>
  <c r="E394622" i="1"/>
  <c r="E394621" i="1"/>
  <c r="E394620" i="1"/>
  <c r="E394619" i="1"/>
  <c r="E394618" i="1"/>
  <c r="E394617" i="1"/>
  <c r="E394616" i="1"/>
  <c r="E394615" i="1"/>
  <c r="E394614" i="1"/>
  <c r="E394613" i="1"/>
  <c r="E394612" i="1"/>
  <c r="E394611" i="1"/>
  <c r="E394610" i="1"/>
  <c r="E394609" i="1"/>
  <c r="E394608" i="1"/>
  <c r="E394607" i="1"/>
  <c r="E394606" i="1"/>
  <c r="E394605" i="1"/>
  <c r="E394604" i="1"/>
  <c r="E394603" i="1"/>
  <c r="E394602" i="1"/>
  <c r="E394601" i="1"/>
  <c r="E394600" i="1"/>
  <c r="E394599" i="1"/>
  <c r="E394598" i="1"/>
  <c r="E394597" i="1"/>
  <c r="E394596" i="1"/>
  <c r="E394595" i="1"/>
  <c r="E394594" i="1"/>
  <c r="E394593" i="1"/>
  <c r="E394592" i="1"/>
  <c r="E394591" i="1"/>
  <c r="E394590" i="1"/>
  <c r="E394589" i="1"/>
  <c r="E394588" i="1"/>
  <c r="E394587" i="1"/>
  <c r="E394586" i="1"/>
  <c r="E394585" i="1"/>
  <c r="E394584" i="1"/>
  <c r="E394583" i="1"/>
  <c r="E394582" i="1"/>
  <c r="E394581" i="1"/>
  <c r="E394580" i="1"/>
  <c r="E394579" i="1"/>
  <c r="E394578" i="1"/>
  <c r="E394577" i="1"/>
  <c r="E394576" i="1"/>
  <c r="E394575" i="1"/>
  <c r="E394574" i="1"/>
  <c r="E394573" i="1"/>
  <c r="E394572" i="1"/>
  <c r="E394571" i="1"/>
  <c r="E394570" i="1"/>
  <c r="E394569" i="1"/>
  <c r="E394568" i="1"/>
  <c r="E394567" i="1"/>
  <c r="E394566" i="1"/>
  <c r="E394565" i="1"/>
  <c r="E394564" i="1"/>
  <c r="E394563" i="1"/>
  <c r="E394562" i="1"/>
  <c r="E394561" i="1"/>
  <c r="E394560" i="1"/>
  <c r="E394559" i="1"/>
  <c r="E394558" i="1"/>
  <c r="E394557" i="1"/>
  <c r="E394556" i="1"/>
  <c r="E394555" i="1"/>
  <c r="E394554" i="1"/>
  <c r="E394553" i="1"/>
  <c r="E394552" i="1"/>
  <c r="E394551" i="1"/>
  <c r="E394550" i="1"/>
  <c r="E394549" i="1"/>
  <c r="E394548" i="1"/>
  <c r="E394547" i="1"/>
  <c r="E394546" i="1"/>
  <c r="E394545" i="1"/>
  <c r="E394544" i="1"/>
  <c r="E394543" i="1"/>
  <c r="E394542" i="1"/>
  <c r="E394541" i="1"/>
  <c r="E394540" i="1"/>
  <c r="E394539" i="1"/>
  <c r="E394538" i="1"/>
  <c r="E394537" i="1"/>
  <c r="E394536" i="1"/>
  <c r="E394535" i="1"/>
  <c r="E394534" i="1"/>
  <c r="E394533" i="1"/>
  <c r="E394532" i="1"/>
  <c r="E394531" i="1"/>
  <c r="E394530" i="1"/>
  <c r="E394529" i="1"/>
  <c r="E394528" i="1"/>
  <c r="E394527" i="1"/>
  <c r="E394526" i="1"/>
  <c r="E394525" i="1"/>
  <c r="E394524" i="1"/>
  <c r="E394523" i="1"/>
  <c r="E394522" i="1"/>
  <c r="E394521" i="1"/>
  <c r="E394520" i="1"/>
  <c r="E394519" i="1"/>
  <c r="E394518" i="1"/>
  <c r="E394517" i="1"/>
  <c r="E394516" i="1"/>
  <c r="E394515" i="1"/>
  <c r="E394514" i="1"/>
  <c r="E394513" i="1"/>
  <c r="E394512" i="1"/>
  <c r="E394511" i="1"/>
  <c r="E394510" i="1"/>
  <c r="E394509" i="1"/>
  <c r="E394508" i="1"/>
  <c r="E394507" i="1"/>
  <c r="E394506" i="1"/>
  <c r="E394505" i="1"/>
  <c r="E394504" i="1"/>
  <c r="E394503" i="1"/>
  <c r="E394502" i="1"/>
  <c r="E394501" i="1"/>
  <c r="E394500" i="1"/>
  <c r="E394499" i="1"/>
  <c r="E394498" i="1"/>
  <c r="E394497" i="1"/>
  <c r="E394496" i="1"/>
  <c r="E394495" i="1"/>
  <c r="E394494" i="1"/>
  <c r="E394493" i="1"/>
  <c r="E394492" i="1"/>
  <c r="E394491" i="1"/>
  <c r="E394490" i="1"/>
  <c r="E394489" i="1"/>
  <c r="E394488" i="1"/>
  <c r="E394487" i="1"/>
  <c r="E394486" i="1"/>
  <c r="E394485" i="1"/>
  <c r="E394484" i="1"/>
  <c r="E394483" i="1"/>
  <c r="E394482" i="1"/>
  <c r="E394481" i="1"/>
  <c r="E394480" i="1"/>
  <c r="E394479" i="1"/>
  <c r="E394478" i="1"/>
  <c r="E394477" i="1"/>
  <c r="E394476" i="1"/>
  <c r="E394475" i="1"/>
  <c r="E394474" i="1"/>
  <c r="E394473" i="1"/>
  <c r="E394472" i="1"/>
  <c r="E394471" i="1"/>
  <c r="E394470" i="1"/>
  <c r="E394469" i="1"/>
  <c r="E394468" i="1"/>
  <c r="E394467" i="1"/>
  <c r="E394466" i="1"/>
  <c r="E394465" i="1"/>
  <c r="E394464" i="1"/>
  <c r="E394463" i="1"/>
  <c r="E394462" i="1"/>
  <c r="E394461" i="1"/>
  <c r="E394460" i="1"/>
  <c r="E394459" i="1"/>
  <c r="E394458" i="1"/>
  <c r="E394457" i="1"/>
  <c r="E394456" i="1"/>
  <c r="E394455" i="1"/>
  <c r="E394454" i="1"/>
  <c r="E394453" i="1"/>
  <c r="E394452" i="1"/>
  <c r="E394451" i="1"/>
  <c r="E394450" i="1"/>
  <c r="E394449" i="1"/>
  <c r="E394448" i="1"/>
  <c r="E394447" i="1"/>
  <c r="E394446" i="1"/>
  <c r="E394445" i="1"/>
  <c r="E394444" i="1"/>
  <c r="E394443" i="1"/>
  <c r="E394442" i="1"/>
  <c r="E394441" i="1"/>
  <c r="E394440" i="1"/>
  <c r="E394439" i="1"/>
  <c r="E394438" i="1"/>
  <c r="E394437" i="1"/>
  <c r="E394436" i="1"/>
  <c r="E394435" i="1"/>
  <c r="E394434" i="1"/>
  <c r="E394433" i="1"/>
  <c r="E394432" i="1"/>
  <c r="E394431" i="1"/>
  <c r="E394430" i="1"/>
  <c r="E394429" i="1"/>
  <c r="E394428" i="1"/>
  <c r="E394427" i="1"/>
  <c r="E394426" i="1"/>
  <c r="E394425" i="1"/>
  <c r="E394424" i="1"/>
  <c r="E394423" i="1"/>
  <c r="E394422" i="1"/>
  <c r="E394421" i="1"/>
  <c r="E394420" i="1"/>
  <c r="E394419" i="1"/>
  <c r="E394418" i="1"/>
  <c r="E394417" i="1"/>
  <c r="E394416" i="1"/>
  <c r="E394415" i="1"/>
  <c r="E394414" i="1"/>
  <c r="E394413" i="1"/>
  <c r="E394412" i="1"/>
  <c r="E394411" i="1"/>
  <c r="E394410" i="1"/>
  <c r="E394409" i="1"/>
  <c r="E394408" i="1"/>
  <c r="E394407" i="1"/>
  <c r="E394406" i="1"/>
  <c r="E394405" i="1"/>
  <c r="E394404" i="1"/>
  <c r="E394403" i="1"/>
  <c r="E394402" i="1"/>
  <c r="E394401" i="1"/>
  <c r="E394400" i="1"/>
  <c r="E394399" i="1"/>
  <c r="E394398" i="1"/>
  <c r="E394397" i="1"/>
  <c r="E394396" i="1"/>
  <c r="E394395" i="1"/>
  <c r="E394394" i="1"/>
  <c r="E394393" i="1"/>
  <c r="E394392" i="1"/>
  <c r="E394391" i="1"/>
  <c r="E394390" i="1"/>
  <c r="E394389" i="1"/>
  <c r="E394388" i="1"/>
  <c r="E394387" i="1"/>
  <c r="E394386" i="1"/>
  <c r="E394385" i="1"/>
  <c r="E394384" i="1"/>
  <c r="E394383" i="1"/>
  <c r="E394382" i="1"/>
  <c r="E394381" i="1"/>
  <c r="E394380" i="1"/>
  <c r="E394379" i="1"/>
  <c r="E394378" i="1"/>
  <c r="E394377" i="1"/>
  <c r="E394376" i="1"/>
  <c r="E394375" i="1"/>
  <c r="E394374" i="1"/>
  <c r="E394373" i="1"/>
  <c r="E394372" i="1"/>
  <c r="E394371" i="1"/>
  <c r="E394370" i="1"/>
  <c r="E394369" i="1"/>
  <c r="E394368" i="1"/>
  <c r="E394367" i="1"/>
  <c r="E394366" i="1"/>
  <c r="E394365" i="1"/>
  <c r="E394364" i="1"/>
  <c r="E394363" i="1"/>
  <c r="E394362" i="1"/>
  <c r="E394361" i="1"/>
  <c r="E394360" i="1"/>
  <c r="E394359" i="1"/>
  <c r="E394358" i="1"/>
  <c r="E394357" i="1"/>
  <c r="E394356" i="1"/>
  <c r="E394355" i="1"/>
  <c r="E394354" i="1"/>
  <c r="E394353" i="1"/>
  <c r="E394352" i="1"/>
  <c r="E394351" i="1"/>
  <c r="E394350" i="1"/>
  <c r="E394349" i="1"/>
  <c r="E394348" i="1"/>
  <c r="E394347" i="1"/>
  <c r="E394346" i="1"/>
  <c r="E394345" i="1"/>
  <c r="E394344" i="1"/>
  <c r="E394343" i="1"/>
  <c r="E394342" i="1"/>
  <c r="E394341" i="1"/>
  <c r="E394340" i="1"/>
  <c r="E394339" i="1"/>
  <c r="E394338" i="1"/>
  <c r="E394337" i="1"/>
  <c r="E394336" i="1"/>
  <c r="E394335" i="1"/>
  <c r="E394334" i="1"/>
  <c r="E394333" i="1"/>
  <c r="E394332" i="1"/>
  <c r="E394331" i="1"/>
  <c r="E394330" i="1"/>
  <c r="E394329" i="1"/>
  <c r="E394328" i="1"/>
  <c r="E394327" i="1"/>
  <c r="E394326" i="1"/>
  <c r="E394325" i="1"/>
  <c r="E394324" i="1"/>
  <c r="E394323" i="1"/>
  <c r="E394322" i="1"/>
  <c r="E394321" i="1"/>
  <c r="E394320" i="1"/>
  <c r="E394319" i="1"/>
  <c r="E394318" i="1"/>
  <c r="E394317" i="1"/>
  <c r="E394316" i="1"/>
  <c r="E394315" i="1"/>
  <c r="E394314" i="1"/>
  <c r="E394313" i="1"/>
  <c r="E394312" i="1"/>
  <c r="E394311" i="1"/>
  <c r="E394310" i="1"/>
  <c r="E394309" i="1"/>
  <c r="E394308" i="1"/>
  <c r="E394307" i="1"/>
  <c r="E394306" i="1"/>
  <c r="E394305" i="1"/>
  <c r="E394304" i="1"/>
  <c r="E394303" i="1"/>
  <c r="E394302" i="1"/>
  <c r="E394301" i="1"/>
  <c r="E394300" i="1"/>
  <c r="E394299" i="1"/>
  <c r="E394298" i="1"/>
  <c r="E394297" i="1"/>
  <c r="E394296" i="1"/>
  <c r="E394295" i="1"/>
  <c r="E394294" i="1"/>
  <c r="E394293" i="1"/>
  <c r="E394292" i="1"/>
  <c r="E394291" i="1"/>
  <c r="E394290" i="1"/>
  <c r="E394289" i="1"/>
  <c r="E394288" i="1"/>
  <c r="E394287" i="1"/>
  <c r="E394286" i="1"/>
  <c r="E394285" i="1"/>
  <c r="E394284" i="1"/>
  <c r="E394283" i="1"/>
  <c r="E394282" i="1"/>
  <c r="E394281" i="1"/>
  <c r="E394280" i="1"/>
  <c r="E394279" i="1"/>
  <c r="E394278" i="1"/>
  <c r="E394277" i="1"/>
  <c r="E394276" i="1"/>
  <c r="E394275" i="1"/>
  <c r="E394274" i="1"/>
  <c r="E394273" i="1"/>
  <c r="E394272" i="1"/>
  <c r="E394271" i="1"/>
  <c r="E394270" i="1"/>
  <c r="E394269" i="1"/>
  <c r="E394268" i="1"/>
  <c r="E394267" i="1"/>
  <c r="E394266" i="1"/>
  <c r="E394265" i="1"/>
  <c r="E394264" i="1"/>
  <c r="E394263" i="1"/>
  <c r="E394262" i="1"/>
  <c r="E394261" i="1"/>
  <c r="E394260" i="1"/>
  <c r="E394259" i="1"/>
  <c r="E394258" i="1"/>
  <c r="E394257" i="1"/>
  <c r="E394256" i="1"/>
  <c r="E394255" i="1"/>
  <c r="E394254" i="1"/>
  <c r="E394253" i="1"/>
  <c r="E394252" i="1"/>
  <c r="E394251" i="1"/>
  <c r="E394250" i="1"/>
  <c r="E394249" i="1"/>
  <c r="E394248" i="1"/>
  <c r="E394247" i="1"/>
  <c r="E394246" i="1"/>
  <c r="E394245" i="1"/>
  <c r="E394244" i="1"/>
  <c r="E394243" i="1"/>
  <c r="E394242" i="1"/>
  <c r="E394241" i="1"/>
  <c r="E394240" i="1"/>
  <c r="E394239" i="1"/>
  <c r="E394238" i="1"/>
  <c r="E394237" i="1"/>
  <c r="E394236" i="1"/>
  <c r="E394235" i="1"/>
  <c r="E394234" i="1"/>
  <c r="E394233" i="1"/>
  <c r="E394232" i="1"/>
  <c r="E394231" i="1"/>
  <c r="E394230" i="1"/>
  <c r="E394229" i="1"/>
  <c r="E394228" i="1"/>
  <c r="E394227" i="1"/>
  <c r="E394226" i="1"/>
  <c r="E394225" i="1"/>
  <c r="E394224" i="1"/>
  <c r="E394223" i="1"/>
  <c r="E394222" i="1"/>
  <c r="E394221" i="1"/>
  <c r="E394220" i="1"/>
  <c r="E394219" i="1"/>
  <c r="E394218" i="1"/>
  <c r="E394217" i="1"/>
  <c r="E394216" i="1"/>
  <c r="E394215" i="1"/>
  <c r="E394214" i="1"/>
  <c r="E394213" i="1"/>
  <c r="E394212" i="1"/>
  <c r="E394211" i="1"/>
  <c r="E394210" i="1"/>
  <c r="E394209" i="1"/>
  <c r="E394208" i="1"/>
  <c r="E394207" i="1"/>
  <c r="E394206" i="1"/>
  <c r="E394205" i="1"/>
  <c r="E394204" i="1"/>
  <c r="E394203" i="1"/>
  <c r="E394202" i="1"/>
  <c r="E394201" i="1"/>
  <c r="E394200" i="1"/>
  <c r="E394199" i="1"/>
  <c r="E394198" i="1"/>
  <c r="E394197" i="1"/>
  <c r="E394196" i="1"/>
  <c r="E394195" i="1"/>
  <c r="E394194" i="1"/>
  <c r="E394193" i="1"/>
  <c r="E394192" i="1"/>
  <c r="E394191" i="1"/>
  <c r="E394190" i="1"/>
  <c r="E394189" i="1"/>
  <c r="E394188" i="1"/>
  <c r="E394187" i="1"/>
  <c r="E394186" i="1"/>
  <c r="E394185" i="1"/>
  <c r="E394184" i="1"/>
  <c r="E394183" i="1"/>
  <c r="E394182" i="1"/>
  <c r="E394181" i="1"/>
  <c r="E394180" i="1"/>
  <c r="E394179" i="1"/>
  <c r="E394178" i="1"/>
  <c r="E394177" i="1"/>
  <c r="E394176" i="1"/>
  <c r="E394175" i="1"/>
  <c r="E394174" i="1"/>
  <c r="E394173" i="1"/>
  <c r="E394172" i="1"/>
  <c r="E394171" i="1"/>
  <c r="E394170" i="1"/>
  <c r="E394169" i="1"/>
  <c r="E394168" i="1"/>
  <c r="E394167" i="1"/>
  <c r="E394166" i="1"/>
  <c r="E394165" i="1"/>
  <c r="E394164" i="1"/>
  <c r="E394163" i="1"/>
  <c r="E394162" i="1"/>
  <c r="E394161" i="1"/>
  <c r="E394160" i="1"/>
  <c r="E394159" i="1"/>
  <c r="E394158" i="1"/>
  <c r="E394157" i="1"/>
  <c r="E394156" i="1"/>
  <c r="E394155" i="1"/>
  <c r="E394154" i="1"/>
  <c r="E394153" i="1"/>
  <c r="E394152" i="1"/>
  <c r="E394151" i="1"/>
  <c r="E394150" i="1"/>
  <c r="E394149" i="1"/>
  <c r="E394148" i="1"/>
  <c r="E394147" i="1"/>
  <c r="E394146" i="1"/>
  <c r="E394145" i="1"/>
  <c r="E394144" i="1"/>
  <c r="E394143" i="1"/>
  <c r="E394142" i="1"/>
  <c r="E394141" i="1"/>
  <c r="E394140" i="1"/>
  <c r="E394139" i="1"/>
  <c r="E394138" i="1"/>
  <c r="E394137" i="1"/>
  <c r="E394136" i="1"/>
  <c r="E394135" i="1"/>
  <c r="E394134" i="1"/>
  <c r="E394133" i="1"/>
  <c r="E394132" i="1"/>
  <c r="E394131" i="1"/>
  <c r="E394130" i="1"/>
  <c r="E394129" i="1"/>
  <c r="E394128" i="1"/>
  <c r="E394127" i="1"/>
  <c r="E394126" i="1"/>
  <c r="E394125" i="1"/>
  <c r="E394124" i="1"/>
  <c r="E394123" i="1"/>
  <c r="E394122" i="1"/>
  <c r="E394121" i="1"/>
  <c r="E394120" i="1"/>
  <c r="E394119" i="1"/>
  <c r="E394118" i="1"/>
  <c r="E394117" i="1"/>
  <c r="E394116" i="1"/>
  <c r="E394115" i="1"/>
  <c r="E394114" i="1"/>
  <c r="E394113" i="1"/>
  <c r="E394112" i="1"/>
  <c r="E394111" i="1"/>
  <c r="E394110" i="1"/>
  <c r="E394109" i="1"/>
  <c r="E394108" i="1"/>
  <c r="E394107" i="1"/>
  <c r="E394106" i="1"/>
  <c r="E394105" i="1"/>
  <c r="E394104" i="1"/>
  <c r="E394103" i="1"/>
  <c r="E394102" i="1"/>
  <c r="E394101" i="1"/>
  <c r="E394100" i="1"/>
  <c r="E394099" i="1"/>
  <c r="E394098" i="1"/>
  <c r="E394097" i="1"/>
  <c r="E394096" i="1"/>
  <c r="E394095" i="1"/>
  <c r="E394094" i="1"/>
  <c r="E394093" i="1"/>
  <c r="E394092" i="1"/>
  <c r="E394091" i="1"/>
  <c r="E394090" i="1"/>
  <c r="E394089" i="1"/>
  <c r="E394088" i="1"/>
  <c r="E394087" i="1"/>
  <c r="E394086" i="1"/>
  <c r="E394085" i="1"/>
  <c r="E394084" i="1"/>
  <c r="E394083" i="1"/>
  <c r="E394082" i="1"/>
  <c r="E394081" i="1"/>
  <c r="E394080" i="1"/>
  <c r="E394079" i="1"/>
  <c r="E394078" i="1"/>
  <c r="E394077" i="1"/>
  <c r="E394076" i="1"/>
  <c r="E394075" i="1"/>
  <c r="E394074" i="1"/>
  <c r="E394073" i="1"/>
  <c r="E394072" i="1"/>
  <c r="E394071" i="1"/>
  <c r="E394070" i="1"/>
  <c r="E394069" i="1"/>
  <c r="E394068" i="1"/>
  <c r="E394067" i="1"/>
  <c r="E394066" i="1"/>
  <c r="E394065" i="1"/>
  <c r="E394064" i="1"/>
  <c r="E394063" i="1"/>
  <c r="E394062" i="1"/>
  <c r="E394061" i="1"/>
  <c r="E394060" i="1"/>
  <c r="E394059" i="1"/>
  <c r="E394058" i="1"/>
  <c r="E394057" i="1"/>
  <c r="E394056" i="1"/>
  <c r="E394055" i="1"/>
  <c r="E394054" i="1"/>
  <c r="E394053" i="1"/>
  <c r="E394052" i="1"/>
  <c r="E394051" i="1"/>
  <c r="E394050" i="1"/>
  <c r="E394049" i="1"/>
  <c r="E394048" i="1"/>
  <c r="E394047" i="1"/>
  <c r="E394046" i="1"/>
  <c r="E394045" i="1"/>
  <c r="E394044" i="1"/>
  <c r="E394043" i="1"/>
  <c r="E394042" i="1"/>
  <c r="E394041" i="1"/>
  <c r="E394040" i="1"/>
  <c r="E394039" i="1"/>
  <c r="E394038" i="1"/>
  <c r="E394037" i="1"/>
  <c r="E394036" i="1"/>
  <c r="E394035" i="1"/>
  <c r="E394034" i="1"/>
  <c r="E394033" i="1"/>
  <c r="E394032" i="1"/>
  <c r="E394031" i="1"/>
  <c r="E394030" i="1"/>
  <c r="E394029" i="1"/>
  <c r="E394028" i="1"/>
  <c r="E394027" i="1"/>
  <c r="E394026" i="1"/>
  <c r="E394025" i="1"/>
  <c r="E394024" i="1"/>
  <c r="E394023" i="1"/>
  <c r="E394022" i="1"/>
  <c r="E394021" i="1"/>
  <c r="E394020" i="1"/>
  <c r="E394019" i="1"/>
  <c r="E394018" i="1"/>
  <c r="E394017" i="1"/>
  <c r="E394016" i="1"/>
  <c r="E394015" i="1"/>
  <c r="E394014" i="1"/>
  <c r="E394013" i="1"/>
  <c r="E394012" i="1"/>
  <c r="E394011" i="1"/>
  <c r="E394010" i="1"/>
  <c r="E394009" i="1"/>
  <c r="E394008" i="1"/>
  <c r="E394007" i="1"/>
  <c r="E394006" i="1"/>
  <c r="E394005" i="1"/>
  <c r="E394004" i="1"/>
  <c r="E394003" i="1"/>
  <c r="E394002" i="1"/>
  <c r="E394001" i="1"/>
  <c r="E394000" i="1"/>
  <c r="E393999" i="1"/>
  <c r="E393998" i="1"/>
  <c r="E393997" i="1"/>
  <c r="E393996" i="1"/>
  <c r="E393995" i="1"/>
  <c r="E393994" i="1"/>
  <c r="E393993" i="1"/>
  <c r="E393992" i="1"/>
  <c r="E393991" i="1"/>
  <c r="E393990" i="1"/>
  <c r="E393989" i="1"/>
  <c r="E393988" i="1"/>
  <c r="E393987" i="1"/>
  <c r="E393986" i="1"/>
  <c r="E393985" i="1"/>
  <c r="E393984" i="1"/>
  <c r="E393983" i="1"/>
  <c r="E393982" i="1"/>
  <c r="E393981" i="1"/>
  <c r="E393980" i="1"/>
  <c r="E393979" i="1"/>
  <c r="E393978" i="1"/>
  <c r="E393977" i="1"/>
  <c r="E393976" i="1"/>
  <c r="E393975" i="1"/>
  <c r="E393974" i="1"/>
  <c r="E393973" i="1"/>
  <c r="E393972" i="1"/>
  <c r="E393971" i="1"/>
  <c r="E393970" i="1"/>
  <c r="E393969" i="1"/>
  <c r="E393968" i="1"/>
  <c r="E393967" i="1"/>
  <c r="E393966" i="1"/>
  <c r="E393965" i="1"/>
  <c r="E393964" i="1"/>
  <c r="E393963" i="1"/>
  <c r="E393962" i="1"/>
  <c r="E393961" i="1"/>
  <c r="E393960" i="1"/>
  <c r="E393959" i="1"/>
  <c r="E393958" i="1"/>
  <c r="E393957" i="1"/>
  <c r="E393956" i="1"/>
  <c r="E393955" i="1"/>
  <c r="E393954" i="1"/>
  <c r="E393953" i="1"/>
  <c r="E393952" i="1"/>
  <c r="E393951" i="1"/>
  <c r="E393950" i="1"/>
  <c r="E393949" i="1"/>
  <c r="E393948" i="1"/>
  <c r="E393947" i="1"/>
  <c r="E393946" i="1"/>
  <c r="E393945" i="1"/>
  <c r="E393944" i="1"/>
  <c r="E393943" i="1"/>
  <c r="E393942" i="1"/>
  <c r="E393941" i="1"/>
  <c r="E393940" i="1"/>
  <c r="E393939" i="1"/>
  <c r="E393938" i="1"/>
  <c r="E393937" i="1"/>
  <c r="E393936" i="1"/>
  <c r="E393935" i="1"/>
  <c r="E393934" i="1"/>
  <c r="E393933" i="1"/>
  <c r="E393932" i="1"/>
  <c r="E393931" i="1"/>
  <c r="E393930" i="1"/>
  <c r="E393929" i="1"/>
  <c r="E393928" i="1"/>
  <c r="E393927" i="1"/>
  <c r="E393926" i="1"/>
  <c r="E393925" i="1"/>
  <c r="E393924" i="1"/>
  <c r="E393923" i="1"/>
  <c r="E393922" i="1"/>
  <c r="E393921" i="1"/>
  <c r="E393920" i="1"/>
  <c r="E393919" i="1"/>
  <c r="E393918" i="1"/>
  <c r="E393917" i="1"/>
  <c r="E393916" i="1"/>
  <c r="E393915" i="1"/>
  <c r="E393914" i="1"/>
  <c r="E393913" i="1"/>
  <c r="E393912" i="1"/>
  <c r="E393911" i="1"/>
  <c r="E393910" i="1"/>
  <c r="E393909" i="1"/>
  <c r="E393908" i="1"/>
  <c r="E393907" i="1"/>
  <c r="E393906" i="1"/>
  <c r="E393905" i="1"/>
  <c r="E393904" i="1"/>
  <c r="E393903" i="1"/>
  <c r="E393902" i="1"/>
  <c r="E393901" i="1"/>
  <c r="E393900" i="1"/>
  <c r="E393899" i="1"/>
  <c r="E393898" i="1"/>
  <c r="E393897" i="1"/>
  <c r="E393896" i="1"/>
  <c r="E393895" i="1"/>
  <c r="E393894" i="1"/>
  <c r="E393893" i="1"/>
  <c r="E393892" i="1"/>
  <c r="E393891" i="1"/>
  <c r="E393890" i="1"/>
  <c r="E393889" i="1"/>
  <c r="E393888" i="1"/>
  <c r="E393887" i="1"/>
  <c r="E393886" i="1"/>
  <c r="E393885" i="1"/>
  <c r="E393884" i="1"/>
  <c r="E393883" i="1"/>
  <c r="E393882" i="1"/>
  <c r="E393881" i="1"/>
  <c r="E393880" i="1"/>
  <c r="E393879" i="1"/>
  <c r="E393878" i="1"/>
  <c r="E393877" i="1"/>
  <c r="E393876" i="1"/>
  <c r="E393875" i="1"/>
  <c r="E393874" i="1"/>
  <c r="E393873" i="1"/>
  <c r="E393872" i="1"/>
  <c r="E393871" i="1"/>
  <c r="E393870" i="1"/>
  <c r="E393869" i="1"/>
  <c r="E393868" i="1"/>
  <c r="E393867" i="1"/>
  <c r="E393866" i="1"/>
  <c r="E393865" i="1"/>
  <c r="E393864" i="1"/>
  <c r="E393863" i="1"/>
  <c r="E393862" i="1"/>
  <c r="E393861" i="1"/>
  <c r="E393860" i="1"/>
  <c r="E393859" i="1"/>
  <c r="E393858" i="1"/>
  <c r="E393857" i="1"/>
  <c r="E393856" i="1"/>
  <c r="E393855" i="1"/>
  <c r="E393854" i="1"/>
  <c r="E393853" i="1"/>
  <c r="E393852" i="1"/>
  <c r="E393851" i="1"/>
  <c r="E393850" i="1"/>
  <c r="E393849" i="1"/>
  <c r="E393848" i="1"/>
  <c r="E393847" i="1"/>
  <c r="E393846" i="1"/>
  <c r="E393845" i="1"/>
  <c r="E393844" i="1"/>
  <c r="E393843" i="1"/>
  <c r="E393842" i="1"/>
  <c r="E393841" i="1"/>
  <c r="E393840" i="1"/>
  <c r="E393839" i="1"/>
  <c r="E393838" i="1"/>
  <c r="E393837" i="1"/>
  <c r="E393836" i="1"/>
  <c r="E393835" i="1"/>
  <c r="E393834" i="1"/>
  <c r="E393833" i="1"/>
  <c r="E393832" i="1"/>
  <c r="E393831" i="1"/>
  <c r="E393830" i="1"/>
  <c r="E393829" i="1"/>
  <c r="E393828" i="1"/>
  <c r="E393827" i="1"/>
  <c r="E393826" i="1"/>
  <c r="E393825" i="1"/>
  <c r="E393824" i="1"/>
  <c r="E393823" i="1"/>
  <c r="E393822" i="1"/>
  <c r="E393821" i="1"/>
  <c r="E393820" i="1"/>
  <c r="E393819" i="1"/>
  <c r="E393818" i="1"/>
  <c r="E393817" i="1"/>
  <c r="E393816" i="1"/>
  <c r="E393815" i="1"/>
  <c r="E393814" i="1"/>
  <c r="E393813" i="1"/>
  <c r="E393812" i="1"/>
  <c r="E393811" i="1"/>
  <c r="E393810" i="1"/>
  <c r="E393809" i="1"/>
  <c r="E393808" i="1"/>
  <c r="E393807" i="1"/>
  <c r="E393806" i="1"/>
  <c r="E393805" i="1"/>
  <c r="E393804" i="1"/>
  <c r="E393803" i="1"/>
  <c r="E393802" i="1"/>
  <c r="E393801" i="1"/>
  <c r="E393800" i="1"/>
  <c r="E393799" i="1"/>
  <c r="E393798" i="1"/>
  <c r="E393797" i="1"/>
  <c r="E393796" i="1"/>
  <c r="E393795" i="1"/>
  <c r="E393794" i="1"/>
  <c r="E393793" i="1"/>
  <c r="E393792" i="1"/>
  <c r="E393791" i="1"/>
  <c r="E393790" i="1"/>
  <c r="E393789" i="1"/>
  <c r="E393788" i="1"/>
  <c r="E393787" i="1"/>
  <c r="E393786" i="1"/>
  <c r="E393785" i="1"/>
  <c r="E393784" i="1"/>
  <c r="E393783" i="1"/>
  <c r="E393782" i="1"/>
  <c r="E393781" i="1"/>
  <c r="E393780" i="1"/>
  <c r="E393779" i="1"/>
  <c r="E393778" i="1"/>
  <c r="E393777" i="1"/>
  <c r="E393776" i="1"/>
  <c r="E393775" i="1"/>
  <c r="E393774" i="1"/>
  <c r="E393773" i="1"/>
  <c r="E393772" i="1"/>
  <c r="E393771" i="1"/>
  <c r="E393770" i="1"/>
  <c r="E393769" i="1"/>
  <c r="E393768" i="1"/>
  <c r="E393767" i="1"/>
  <c r="E393766" i="1"/>
  <c r="E393765" i="1"/>
  <c r="E393764" i="1"/>
  <c r="E393763" i="1"/>
  <c r="E393762" i="1"/>
  <c r="E393761" i="1"/>
  <c r="E393760" i="1"/>
  <c r="E393759" i="1"/>
  <c r="E393758" i="1"/>
  <c r="E393757" i="1"/>
  <c r="E393756" i="1"/>
  <c r="E393755" i="1"/>
  <c r="E393754" i="1"/>
  <c r="E393753" i="1"/>
  <c r="E393752" i="1"/>
  <c r="E393751" i="1"/>
  <c r="E393750" i="1"/>
  <c r="E393749" i="1"/>
  <c r="E393748" i="1"/>
  <c r="E393747" i="1"/>
  <c r="E393746" i="1"/>
  <c r="E393745" i="1"/>
  <c r="E393744" i="1"/>
  <c r="E393743" i="1"/>
  <c r="E393742" i="1"/>
  <c r="E393741" i="1"/>
  <c r="E393740" i="1"/>
  <c r="E393739" i="1"/>
  <c r="E393738" i="1"/>
  <c r="E393737" i="1"/>
  <c r="E393736" i="1"/>
  <c r="E393735" i="1"/>
  <c r="E393734" i="1"/>
  <c r="E393733" i="1"/>
  <c r="E393732" i="1"/>
  <c r="E393731" i="1"/>
  <c r="E393730" i="1"/>
  <c r="E393729" i="1"/>
  <c r="E393728" i="1"/>
  <c r="E393727" i="1"/>
  <c r="E393726" i="1"/>
  <c r="E393725" i="1"/>
  <c r="E393724" i="1"/>
  <c r="E393723" i="1"/>
  <c r="E393722" i="1"/>
  <c r="E393721" i="1"/>
  <c r="E393720" i="1"/>
  <c r="E393719" i="1"/>
  <c r="E393718" i="1"/>
  <c r="E393717" i="1"/>
  <c r="E393716" i="1"/>
  <c r="E393715" i="1"/>
  <c r="E393714" i="1"/>
  <c r="E393713" i="1"/>
  <c r="E393712" i="1"/>
  <c r="E393711" i="1"/>
  <c r="E393710" i="1"/>
  <c r="E393709" i="1"/>
  <c r="E393708" i="1"/>
  <c r="E393707" i="1"/>
  <c r="E393706" i="1"/>
  <c r="E393705" i="1"/>
  <c r="E393704" i="1"/>
  <c r="E393703" i="1"/>
  <c r="E393702" i="1"/>
  <c r="E393701" i="1"/>
  <c r="E393700" i="1"/>
  <c r="E393699" i="1"/>
  <c r="E393698" i="1"/>
  <c r="E393697" i="1"/>
  <c r="E393696" i="1"/>
  <c r="E393695" i="1"/>
  <c r="E393694" i="1"/>
  <c r="E393693" i="1"/>
  <c r="E393692" i="1"/>
  <c r="E393691" i="1"/>
  <c r="E393690" i="1"/>
  <c r="E393689" i="1"/>
  <c r="E393688" i="1"/>
  <c r="E393687" i="1"/>
  <c r="E393686" i="1"/>
  <c r="E393685" i="1"/>
  <c r="E393684" i="1"/>
  <c r="E393683" i="1"/>
  <c r="E393682" i="1"/>
  <c r="E393681" i="1"/>
  <c r="E393680" i="1"/>
  <c r="E393679" i="1"/>
  <c r="E393678" i="1"/>
  <c r="E393677" i="1"/>
  <c r="E393676" i="1"/>
  <c r="E393675" i="1"/>
  <c r="E393674" i="1"/>
  <c r="E393673" i="1"/>
  <c r="E393672" i="1"/>
  <c r="E393671" i="1"/>
  <c r="E393670" i="1"/>
  <c r="E393669" i="1"/>
  <c r="E393668" i="1"/>
  <c r="E393667" i="1"/>
  <c r="E393666" i="1"/>
  <c r="E393665" i="1"/>
  <c r="E393664" i="1"/>
  <c r="E393663" i="1"/>
  <c r="E393662" i="1"/>
  <c r="E393661" i="1"/>
  <c r="E393660" i="1"/>
  <c r="E393659" i="1"/>
  <c r="E393658" i="1"/>
  <c r="E393657" i="1"/>
  <c r="E393656" i="1"/>
  <c r="E393655" i="1"/>
  <c r="E393654" i="1"/>
  <c r="E393653" i="1"/>
  <c r="E393652" i="1"/>
  <c r="E393651" i="1"/>
  <c r="E393650" i="1"/>
  <c r="E393649" i="1"/>
  <c r="E393648" i="1"/>
  <c r="E393647" i="1"/>
  <c r="E393646" i="1"/>
  <c r="E393645" i="1"/>
  <c r="E393644" i="1"/>
  <c r="E393643" i="1"/>
  <c r="E393642" i="1"/>
  <c r="E393641" i="1"/>
  <c r="E393640" i="1"/>
  <c r="E393639" i="1"/>
  <c r="E393638" i="1"/>
  <c r="E393637" i="1"/>
  <c r="E393636" i="1"/>
  <c r="E393635" i="1"/>
  <c r="E393634" i="1"/>
  <c r="E393633" i="1"/>
  <c r="E393632" i="1"/>
  <c r="E393631" i="1"/>
  <c r="E393630" i="1"/>
  <c r="E393629" i="1"/>
  <c r="E393628" i="1"/>
  <c r="E393627" i="1"/>
  <c r="E393626" i="1"/>
  <c r="E393625" i="1"/>
  <c r="E393624" i="1"/>
  <c r="E393623" i="1"/>
  <c r="E393622" i="1"/>
  <c r="E393621" i="1"/>
  <c r="E393620" i="1"/>
  <c r="E393619" i="1"/>
  <c r="E393618" i="1"/>
  <c r="E393617" i="1"/>
  <c r="E393616" i="1"/>
  <c r="E393615" i="1"/>
  <c r="E393614" i="1"/>
  <c r="E393613" i="1"/>
  <c r="E393612" i="1"/>
  <c r="E393611" i="1"/>
  <c r="E393610" i="1"/>
  <c r="E393609" i="1"/>
  <c r="E393608" i="1"/>
  <c r="E393607" i="1"/>
  <c r="E393606" i="1"/>
  <c r="E393605" i="1"/>
  <c r="E393604" i="1"/>
  <c r="E393603" i="1"/>
  <c r="E393602" i="1"/>
  <c r="E393601" i="1"/>
  <c r="E393600" i="1"/>
  <c r="E393599" i="1"/>
  <c r="E393598" i="1"/>
  <c r="E393597" i="1"/>
  <c r="E393596" i="1"/>
  <c r="E393595" i="1"/>
  <c r="E393594" i="1"/>
  <c r="E393593" i="1"/>
  <c r="E393592" i="1"/>
  <c r="E393591" i="1"/>
  <c r="E393590" i="1"/>
  <c r="E393589" i="1"/>
  <c r="E393588" i="1"/>
  <c r="E393587" i="1"/>
  <c r="E393586" i="1"/>
  <c r="E393585" i="1"/>
  <c r="E393584" i="1"/>
  <c r="E393583" i="1"/>
  <c r="E393582" i="1"/>
  <c r="E393581" i="1"/>
  <c r="E393580" i="1"/>
  <c r="E393579" i="1"/>
  <c r="E393578" i="1"/>
  <c r="E393577" i="1"/>
  <c r="E393576" i="1"/>
  <c r="E393575" i="1"/>
  <c r="E393574" i="1"/>
  <c r="E393573" i="1"/>
  <c r="E393572" i="1"/>
  <c r="E393571" i="1"/>
  <c r="E393570" i="1"/>
  <c r="E393569" i="1"/>
  <c r="E393568" i="1"/>
  <c r="E393567" i="1"/>
  <c r="E393566" i="1"/>
  <c r="E393565" i="1"/>
  <c r="E393564" i="1"/>
  <c r="E393563" i="1"/>
  <c r="E393562" i="1"/>
  <c r="E393561" i="1"/>
  <c r="E393560" i="1"/>
  <c r="E393559" i="1"/>
  <c r="E393558" i="1"/>
  <c r="E393557" i="1"/>
  <c r="E393556" i="1"/>
  <c r="E393555" i="1"/>
  <c r="E393554" i="1"/>
  <c r="E393553" i="1"/>
  <c r="E393552" i="1"/>
  <c r="E393551" i="1"/>
  <c r="E393550" i="1"/>
  <c r="E393549" i="1"/>
  <c r="E393548" i="1"/>
  <c r="E393547" i="1"/>
  <c r="E393546" i="1"/>
  <c r="E393545" i="1"/>
  <c r="E393544" i="1"/>
  <c r="E393543" i="1"/>
  <c r="E393542" i="1"/>
  <c r="E393541" i="1"/>
  <c r="E393540" i="1"/>
  <c r="E393539" i="1"/>
  <c r="E393538" i="1"/>
  <c r="E393537" i="1"/>
  <c r="E393536" i="1"/>
  <c r="E393535" i="1"/>
  <c r="E393534" i="1"/>
  <c r="E393533" i="1"/>
  <c r="E393532" i="1"/>
  <c r="E393531" i="1"/>
  <c r="E393530" i="1"/>
  <c r="E393529" i="1"/>
  <c r="E393528" i="1"/>
  <c r="E393527" i="1"/>
  <c r="E393526" i="1"/>
  <c r="E393525" i="1"/>
  <c r="E393524" i="1"/>
  <c r="E393523" i="1"/>
  <c r="E393522" i="1"/>
  <c r="E393521" i="1"/>
  <c r="E393520" i="1"/>
  <c r="E393519" i="1"/>
  <c r="E393518" i="1"/>
  <c r="E393517" i="1"/>
  <c r="E393516" i="1"/>
  <c r="E393515" i="1"/>
  <c r="E393514" i="1"/>
  <c r="E393513" i="1"/>
  <c r="E393512" i="1"/>
  <c r="E393511" i="1"/>
  <c r="E393510" i="1"/>
  <c r="E393509" i="1"/>
  <c r="E393508" i="1"/>
  <c r="E393507" i="1"/>
  <c r="E393506" i="1"/>
  <c r="E393505" i="1"/>
  <c r="E393504" i="1"/>
  <c r="E393503" i="1"/>
  <c r="E393502" i="1"/>
  <c r="E393501" i="1"/>
  <c r="E393500" i="1"/>
  <c r="E393499" i="1"/>
  <c r="E393498" i="1"/>
  <c r="E393497" i="1"/>
  <c r="E393496" i="1"/>
  <c r="E393495" i="1"/>
  <c r="E393494" i="1"/>
  <c r="E393493" i="1"/>
  <c r="E393492" i="1"/>
  <c r="E393491" i="1"/>
  <c r="E393490" i="1"/>
  <c r="E393489" i="1"/>
  <c r="E393488" i="1"/>
  <c r="E393487" i="1"/>
  <c r="E393486" i="1"/>
  <c r="E393485" i="1"/>
  <c r="E393484" i="1"/>
  <c r="E393483" i="1"/>
  <c r="E393482" i="1"/>
  <c r="E393481" i="1"/>
  <c r="E393480" i="1"/>
  <c r="E393479" i="1"/>
  <c r="E393478" i="1"/>
  <c r="E393477" i="1"/>
  <c r="E393476" i="1"/>
  <c r="E393475" i="1"/>
  <c r="E393474" i="1"/>
  <c r="E393473" i="1"/>
  <c r="E393472" i="1"/>
  <c r="E393471" i="1"/>
  <c r="E393470" i="1"/>
  <c r="E393469" i="1"/>
  <c r="E393468" i="1"/>
  <c r="E393467" i="1"/>
  <c r="E393466" i="1"/>
  <c r="E393465" i="1"/>
  <c r="E393464" i="1"/>
  <c r="E393463" i="1"/>
  <c r="E393462" i="1"/>
  <c r="E393461" i="1"/>
  <c r="E393460" i="1"/>
  <c r="E393459" i="1"/>
  <c r="E393458" i="1"/>
  <c r="E393457" i="1"/>
  <c r="E393456" i="1"/>
  <c r="E393455" i="1"/>
  <c r="E393454" i="1"/>
  <c r="E393453" i="1"/>
  <c r="E393452" i="1"/>
  <c r="E393451" i="1"/>
  <c r="E393450" i="1"/>
  <c r="E393449" i="1"/>
  <c r="E393448" i="1"/>
  <c r="E393447" i="1"/>
  <c r="E393446" i="1"/>
  <c r="E393445" i="1"/>
  <c r="E393444" i="1"/>
  <c r="E393443" i="1"/>
  <c r="E393442" i="1"/>
  <c r="E393441" i="1"/>
  <c r="E393440" i="1"/>
  <c r="E393439" i="1"/>
  <c r="E393438" i="1"/>
  <c r="E393437" i="1"/>
  <c r="E393436" i="1"/>
  <c r="E393435" i="1"/>
  <c r="E393434" i="1"/>
  <c r="E393433" i="1"/>
  <c r="E393432" i="1"/>
  <c r="E393431" i="1"/>
  <c r="E393430" i="1"/>
  <c r="E393429" i="1"/>
  <c r="E393428" i="1"/>
  <c r="E393427" i="1"/>
  <c r="E393426" i="1"/>
  <c r="E393425" i="1"/>
  <c r="E393424" i="1"/>
  <c r="E393423" i="1"/>
  <c r="E393422" i="1"/>
  <c r="E393421" i="1"/>
  <c r="E393420" i="1"/>
  <c r="E393419" i="1"/>
  <c r="E393418" i="1"/>
  <c r="E393417" i="1"/>
  <c r="E393416" i="1"/>
  <c r="E393415" i="1"/>
  <c r="E393414" i="1"/>
  <c r="E393413" i="1"/>
  <c r="E393412" i="1"/>
  <c r="E393411" i="1"/>
  <c r="E393410" i="1"/>
  <c r="E393409" i="1"/>
  <c r="E393408" i="1"/>
  <c r="E393407" i="1"/>
  <c r="E393406" i="1"/>
  <c r="E393405" i="1"/>
  <c r="E393404" i="1"/>
  <c r="E393403" i="1"/>
  <c r="E393402" i="1"/>
  <c r="E393401" i="1"/>
  <c r="E393400" i="1"/>
  <c r="E393399" i="1"/>
  <c r="E393398" i="1"/>
  <c r="E393397" i="1"/>
  <c r="E393396" i="1"/>
  <c r="E393395" i="1"/>
  <c r="E393394" i="1"/>
  <c r="E393393" i="1"/>
  <c r="E393392" i="1"/>
  <c r="E393391" i="1"/>
  <c r="E393390" i="1"/>
  <c r="E393389" i="1"/>
  <c r="E393388" i="1"/>
  <c r="E393387" i="1"/>
  <c r="E393386" i="1"/>
  <c r="E393385" i="1"/>
  <c r="E393384" i="1"/>
  <c r="E393383" i="1"/>
  <c r="E393382" i="1"/>
  <c r="E393381" i="1"/>
  <c r="E393380" i="1"/>
  <c r="E393379" i="1"/>
  <c r="E393378" i="1"/>
  <c r="E393377" i="1"/>
  <c r="E393376" i="1"/>
  <c r="E393375" i="1"/>
  <c r="E393374" i="1"/>
  <c r="E393373" i="1"/>
  <c r="E393372" i="1"/>
  <c r="E393371" i="1"/>
  <c r="E393370" i="1"/>
  <c r="E393369" i="1"/>
  <c r="E393368" i="1"/>
  <c r="E393367" i="1"/>
  <c r="E393366" i="1"/>
  <c r="E393365" i="1"/>
  <c r="E393364" i="1"/>
  <c r="E393363" i="1"/>
  <c r="E393362" i="1"/>
  <c r="E393361" i="1"/>
  <c r="E393360" i="1"/>
  <c r="E393359" i="1"/>
  <c r="E393358" i="1"/>
  <c r="E393357" i="1"/>
  <c r="E393356" i="1"/>
  <c r="E393355" i="1"/>
  <c r="E393354" i="1"/>
  <c r="E393353" i="1"/>
  <c r="E393352" i="1"/>
  <c r="E393351" i="1"/>
  <c r="E393350" i="1"/>
  <c r="E393349" i="1"/>
  <c r="E393348" i="1"/>
  <c r="E393347" i="1"/>
  <c r="E393346" i="1"/>
  <c r="E393345" i="1"/>
  <c r="E393344" i="1"/>
  <c r="E393343" i="1"/>
  <c r="E393342" i="1"/>
  <c r="E393341" i="1"/>
  <c r="E393340" i="1"/>
  <c r="E393339" i="1"/>
  <c r="E393338" i="1"/>
  <c r="E393337" i="1"/>
  <c r="E393336" i="1"/>
  <c r="E393335" i="1"/>
  <c r="E393334" i="1"/>
  <c r="E393333" i="1"/>
  <c r="E393332" i="1"/>
  <c r="E393331" i="1"/>
  <c r="E393330" i="1"/>
  <c r="E393329" i="1"/>
  <c r="E393328" i="1"/>
  <c r="E393327" i="1"/>
  <c r="E393326" i="1"/>
  <c r="E393325" i="1"/>
  <c r="E393324" i="1"/>
  <c r="E393323" i="1"/>
  <c r="E393322" i="1"/>
  <c r="E393321" i="1"/>
  <c r="E393320" i="1"/>
  <c r="E393319" i="1"/>
  <c r="E393318" i="1"/>
  <c r="E393317" i="1"/>
  <c r="E393316" i="1"/>
  <c r="E393315" i="1"/>
  <c r="E393314" i="1"/>
  <c r="E393313" i="1"/>
  <c r="E393312" i="1"/>
  <c r="E393311" i="1"/>
  <c r="E393310" i="1"/>
  <c r="E393309" i="1"/>
  <c r="E393308" i="1"/>
  <c r="E393307" i="1"/>
  <c r="E393306" i="1"/>
  <c r="E393305" i="1"/>
  <c r="E393304" i="1"/>
  <c r="E393303" i="1"/>
  <c r="E393302" i="1"/>
  <c r="E393301" i="1"/>
  <c r="E393300" i="1"/>
  <c r="E393299" i="1"/>
  <c r="E393298" i="1"/>
  <c r="E393297" i="1"/>
  <c r="E393296" i="1"/>
  <c r="E393295" i="1"/>
  <c r="E393294" i="1"/>
  <c r="E393293" i="1"/>
  <c r="E393292" i="1"/>
  <c r="E393291" i="1"/>
  <c r="E393290" i="1"/>
  <c r="E393289" i="1"/>
  <c r="E393288" i="1"/>
  <c r="E393287" i="1"/>
  <c r="E393286" i="1"/>
  <c r="E393285" i="1"/>
  <c r="E393284" i="1"/>
  <c r="E393283" i="1"/>
  <c r="E393282" i="1"/>
  <c r="E393281" i="1"/>
  <c r="E393280" i="1"/>
  <c r="E393279" i="1"/>
  <c r="E393278" i="1"/>
  <c r="E393277" i="1"/>
  <c r="E393276" i="1"/>
  <c r="E393275" i="1"/>
  <c r="E393274" i="1"/>
  <c r="E393273" i="1"/>
  <c r="E393272" i="1"/>
  <c r="E393271" i="1"/>
  <c r="E393270" i="1"/>
  <c r="E393269" i="1"/>
  <c r="E393268" i="1"/>
  <c r="E393267" i="1"/>
  <c r="E393266" i="1"/>
  <c r="E393265" i="1"/>
  <c r="E393264" i="1"/>
  <c r="E393263" i="1"/>
  <c r="E393262" i="1"/>
  <c r="E393261" i="1"/>
  <c r="E393260" i="1"/>
  <c r="E393259" i="1"/>
  <c r="E393258" i="1"/>
  <c r="E393257" i="1"/>
  <c r="E393256" i="1"/>
  <c r="E393255" i="1"/>
  <c r="E393254" i="1"/>
  <c r="E393253" i="1"/>
  <c r="E393252" i="1"/>
  <c r="E393251" i="1"/>
  <c r="E393250" i="1"/>
  <c r="E393249" i="1"/>
  <c r="E393248" i="1"/>
  <c r="E393247" i="1"/>
  <c r="E393246" i="1"/>
  <c r="E393245" i="1"/>
  <c r="E393244" i="1"/>
  <c r="E393243" i="1"/>
  <c r="E393242" i="1"/>
  <c r="E393241" i="1"/>
  <c r="E393240" i="1"/>
  <c r="E393239" i="1"/>
  <c r="E393238" i="1"/>
  <c r="E393237" i="1"/>
  <c r="E393236" i="1"/>
  <c r="E393235" i="1"/>
  <c r="E393234" i="1"/>
  <c r="E393233" i="1"/>
  <c r="E393232" i="1"/>
  <c r="E393231" i="1"/>
  <c r="E393230" i="1"/>
  <c r="E393229" i="1"/>
  <c r="E393228" i="1"/>
  <c r="E393227" i="1"/>
  <c r="E393226" i="1"/>
  <c r="E393225" i="1"/>
  <c r="E393224" i="1"/>
  <c r="E393223" i="1"/>
  <c r="E393222" i="1"/>
  <c r="E393221" i="1"/>
  <c r="E393220" i="1"/>
  <c r="E393219" i="1"/>
  <c r="E393218" i="1"/>
  <c r="E393217" i="1"/>
  <c r="E393216" i="1"/>
  <c r="E393215" i="1"/>
  <c r="E393214" i="1"/>
  <c r="E393213" i="1"/>
  <c r="E393212" i="1"/>
  <c r="E393211" i="1"/>
  <c r="E393210" i="1"/>
  <c r="E393209" i="1"/>
  <c r="E393208" i="1"/>
  <c r="E393207" i="1"/>
  <c r="E393206" i="1"/>
  <c r="E393205" i="1"/>
  <c r="E393204" i="1"/>
  <c r="E393203" i="1"/>
  <c r="E393202" i="1"/>
  <c r="E393201" i="1"/>
  <c r="E393200" i="1"/>
  <c r="E393199" i="1"/>
  <c r="E393198" i="1"/>
  <c r="E393197" i="1"/>
  <c r="E393196" i="1"/>
  <c r="E393195" i="1"/>
  <c r="E393194" i="1"/>
  <c r="E393193" i="1"/>
  <c r="E393192" i="1"/>
  <c r="E393191" i="1"/>
  <c r="E393190" i="1"/>
  <c r="E393189" i="1"/>
  <c r="E393188" i="1"/>
  <c r="E393187" i="1"/>
  <c r="E393186" i="1"/>
  <c r="E393185" i="1"/>
  <c r="E393184" i="1"/>
  <c r="E393183" i="1"/>
  <c r="E393182" i="1"/>
  <c r="E393181" i="1"/>
  <c r="E393180" i="1"/>
  <c r="E393179" i="1"/>
  <c r="E393178" i="1"/>
  <c r="E393177" i="1"/>
  <c r="E393176" i="1"/>
  <c r="E393175" i="1"/>
  <c r="E393174" i="1"/>
  <c r="E393173" i="1"/>
  <c r="E393172" i="1"/>
  <c r="E393171" i="1"/>
  <c r="E393170" i="1"/>
  <c r="E393169" i="1"/>
  <c r="E393168" i="1"/>
  <c r="E393167" i="1"/>
  <c r="E393166" i="1"/>
  <c r="E393165" i="1"/>
  <c r="E393164" i="1"/>
  <c r="E393163" i="1"/>
  <c r="E393162" i="1"/>
  <c r="E393161" i="1"/>
  <c r="E393160" i="1"/>
  <c r="E393159" i="1"/>
  <c r="E393158" i="1"/>
  <c r="E393157" i="1"/>
  <c r="E393156" i="1"/>
  <c r="E393155" i="1"/>
  <c r="E393154" i="1"/>
  <c r="E393153" i="1"/>
  <c r="E393152" i="1"/>
  <c r="E393151" i="1"/>
  <c r="E393150" i="1"/>
  <c r="E393149" i="1"/>
  <c r="E393148" i="1"/>
  <c r="E393147" i="1"/>
  <c r="E393146" i="1"/>
  <c r="E393145" i="1"/>
  <c r="E393144" i="1"/>
  <c r="E393143" i="1"/>
  <c r="E393142" i="1"/>
  <c r="E393141" i="1"/>
  <c r="E393140" i="1"/>
  <c r="E393139" i="1"/>
  <c r="E393138" i="1"/>
  <c r="E393137" i="1"/>
  <c r="E393136" i="1"/>
  <c r="E393135" i="1"/>
  <c r="E393134" i="1"/>
  <c r="E393133" i="1"/>
  <c r="E393132" i="1"/>
  <c r="E393131" i="1"/>
  <c r="E393130" i="1"/>
  <c r="E393129" i="1"/>
  <c r="E393128" i="1"/>
  <c r="E393127" i="1"/>
  <c r="E393126" i="1"/>
  <c r="E393125" i="1"/>
  <c r="E393124" i="1"/>
  <c r="E393123" i="1"/>
  <c r="E393122" i="1"/>
  <c r="E393121" i="1"/>
  <c r="E393120" i="1"/>
  <c r="E393119" i="1"/>
  <c r="E393118" i="1"/>
  <c r="E393117" i="1"/>
  <c r="E393116" i="1"/>
  <c r="E393115" i="1"/>
  <c r="E393114" i="1"/>
  <c r="E393113" i="1"/>
  <c r="E393112" i="1"/>
  <c r="E393111" i="1"/>
  <c r="E393110" i="1"/>
  <c r="E393109" i="1"/>
  <c r="E393108" i="1"/>
  <c r="E393107" i="1"/>
  <c r="E393106" i="1"/>
  <c r="E393105" i="1"/>
  <c r="E393104" i="1"/>
  <c r="E393103" i="1"/>
  <c r="E393102" i="1"/>
  <c r="E393101" i="1"/>
  <c r="E393100" i="1"/>
  <c r="E393099" i="1"/>
  <c r="E393098" i="1"/>
  <c r="E393097" i="1"/>
  <c r="E393096" i="1"/>
  <c r="E393095" i="1"/>
  <c r="E393094" i="1"/>
  <c r="E393093" i="1"/>
  <c r="E393092" i="1"/>
  <c r="E393091" i="1"/>
  <c r="E393090" i="1"/>
  <c r="E393089" i="1"/>
  <c r="E393088" i="1"/>
  <c r="E393087" i="1"/>
  <c r="E393086" i="1"/>
  <c r="E393085" i="1"/>
  <c r="E393084" i="1"/>
  <c r="E393083" i="1"/>
  <c r="E393082" i="1"/>
  <c r="E393081" i="1"/>
  <c r="E393080" i="1"/>
  <c r="E393079" i="1"/>
  <c r="E393078" i="1"/>
  <c r="E393077" i="1"/>
  <c r="E393076" i="1"/>
  <c r="E393075" i="1"/>
  <c r="E393074" i="1"/>
  <c r="E393073" i="1"/>
  <c r="E393072" i="1"/>
  <c r="E393071" i="1"/>
  <c r="E393070" i="1"/>
  <c r="E393069" i="1"/>
  <c r="E393068" i="1"/>
  <c r="E393067" i="1"/>
  <c r="E393066" i="1"/>
  <c r="E393065" i="1"/>
  <c r="E393064" i="1"/>
  <c r="E393063" i="1"/>
  <c r="E393062" i="1"/>
  <c r="E393061" i="1"/>
  <c r="E393060" i="1"/>
  <c r="E393059" i="1"/>
  <c r="E393058" i="1"/>
  <c r="E393057" i="1"/>
  <c r="E393056" i="1"/>
  <c r="E393055" i="1"/>
  <c r="E393054" i="1"/>
  <c r="E393053" i="1"/>
  <c r="E393052" i="1"/>
  <c r="E393051" i="1"/>
  <c r="E393050" i="1"/>
  <c r="E393049" i="1"/>
  <c r="E393048" i="1"/>
  <c r="E393047" i="1"/>
  <c r="E393046" i="1"/>
  <c r="E393045" i="1"/>
  <c r="E393044" i="1"/>
  <c r="E393043" i="1"/>
  <c r="E393042" i="1"/>
  <c r="E393041" i="1"/>
  <c r="E393040" i="1"/>
  <c r="E393039" i="1"/>
  <c r="E393038" i="1"/>
  <c r="E393037" i="1"/>
  <c r="E393036" i="1"/>
  <c r="E393035" i="1"/>
  <c r="E393034" i="1"/>
  <c r="E393033" i="1"/>
  <c r="E393032" i="1"/>
  <c r="E393031" i="1"/>
  <c r="E393030" i="1"/>
  <c r="E393029" i="1"/>
  <c r="E393028" i="1"/>
  <c r="E393027" i="1"/>
  <c r="E393026" i="1"/>
  <c r="E393025" i="1"/>
  <c r="E393024" i="1"/>
  <c r="E393023" i="1"/>
  <c r="E393022" i="1"/>
  <c r="E393021" i="1"/>
  <c r="E393020" i="1"/>
  <c r="E393019" i="1"/>
  <c r="E393018" i="1"/>
  <c r="E393017" i="1"/>
  <c r="E393016" i="1"/>
  <c r="E393015" i="1"/>
  <c r="E393014" i="1"/>
  <c r="E393013" i="1"/>
  <c r="E393012" i="1"/>
  <c r="E393011" i="1"/>
  <c r="E393010" i="1"/>
  <c r="E393009" i="1"/>
  <c r="E393008" i="1"/>
  <c r="E393007" i="1"/>
  <c r="E393006" i="1"/>
  <c r="E393005" i="1"/>
  <c r="E393004" i="1"/>
  <c r="E393003" i="1"/>
  <c r="E393002" i="1"/>
  <c r="E393001" i="1"/>
  <c r="E393000" i="1"/>
  <c r="E392999" i="1"/>
  <c r="E392998" i="1"/>
  <c r="E392997" i="1"/>
  <c r="E392996" i="1"/>
  <c r="E392995" i="1"/>
  <c r="E392994" i="1"/>
  <c r="E392993" i="1"/>
  <c r="E392992" i="1"/>
  <c r="E392991" i="1"/>
  <c r="E392990" i="1"/>
  <c r="E392989" i="1"/>
  <c r="E392988" i="1"/>
  <c r="E392987" i="1"/>
  <c r="E392986" i="1"/>
  <c r="E392985" i="1"/>
  <c r="E392984" i="1"/>
  <c r="E392983" i="1"/>
  <c r="E392982" i="1"/>
  <c r="E392981" i="1"/>
  <c r="E392980" i="1"/>
  <c r="E392979" i="1"/>
  <c r="E392978" i="1"/>
  <c r="E392977" i="1"/>
  <c r="E392976" i="1"/>
  <c r="E392975" i="1"/>
  <c r="E392974" i="1"/>
  <c r="E392973" i="1"/>
  <c r="E392972" i="1"/>
  <c r="E392971" i="1"/>
  <c r="E392970" i="1"/>
  <c r="E392969" i="1"/>
  <c r="E392968" i="1"/>
  <c r="E392967" i="1"/>
  <c r="E392966" i="1"/>
  <c r="E392965" i="1"/>
  <c r="E392964" i="1"/>
  <c r="E392963" i="1"/>
  <c r="E392962" i="1"/>
  <c r="E392961" i="1"/>
  <c r="E392960" i="1"/>
  <c r="E392959" i="1"/>
  <c r="E392958" i="1"/>
  <c r="E392957" i="1"/>
  <c r="E392956" i="1"/>
  <c r="E392955" i="1"/>
  <c r="E392954" i="1"/>
  <c r="E392953" i="1"/>
  <c r="E392952" i="1"/>
  <c r="E392951" i="1"/>
  <c r="E392950" i="1"/>
  <c r="E392949" i="1"/>
  <c r="E392948" i="1"/>
  <c r="E392947" i="1"/>
  <c r="E392946" i="1"/>
  <c r="E392945" i="1"/>
  <c r="E392944" i="1"/>
  <c r="E392943" i="1"/>
  <c r="E392942" i="1"/>
  <c r="E392941" i="1"/>
  <c r="E392940" i="1"/>
  <c r="E392939" i="1"/>
  <c r="E392938" i="1"/>
  <c r="E392937" i="1"/>
  <c r="E392936" i="1"/>
  <c r="E392935" i="1"/>
  <c r="E392934" i="1"/>
  <c r="E392933" i="1"/>
  <c r="E392932" i="1"/>
  <c r="E392931" i="1"/>
  <c r="E392930" i="1"/>
  <c r="E392929" i="1"/>
  <c r="E392928" i="1"/>
  <c r="E392927" i="1"/>
  <c r="E392926" i="1"/>
  <c r="E392925" i="1"/>
  <c r="E392924" i="1"/>
  <c r="E392923" i="1"/>
  <c r="E392922" i="1"/>
  <c r="E392921" i="1"/>
  <c r="E392920" i="1"/>
  <c r="E392919" i="1"/>
  <c r="E392918" i="1"/>
  <c r="E392917" i="1"/>
  <c r="E392916" i="1"/>
  <c r="E392915" i="1"/>
  <c r="E392914" i="1"/>
  <c r="E392913" i="1"/>
  <c r="E392912" i="1"/>
  <c r="E392911" i="1"/>
  <c r="E392910" i="1"/>
  <c r="E392909" i="1"/>
  <c r="E392908" i="1"/>
  <c r="E392907" i="1"/>
  <c r="E392906" i="1"/>
  <c r="E392905" i="1"/>
  <c r="E392904" i="1"/>
  <c r="E392903" i="1"/>
  <c r="E392902" i="1"/>
  <c r="E392901" i="1"/>
  <c r="E392900" i="1"/>
  <c r="E392899" i="1"/>
  <c r="E392898" i="1"/>
  <c r="E392897" i="1"/>
  <c r="E392896" i="1"/>
  <c r="E392895" i="1"/>
  <c r="E392894" i="1"/>
  <c r="E392893" i="1"/>
  <c r="E392892" i="1"/>
  <c r="E392891" i="1"/>
  <c r="E392890" i="1"/>
  <c r="E392889" i="1"/>
  <c r="E392888" i="1"/>
  <c r="E392887" i="1"/>
  <c r="E392886" i="1"/>
  <c r="E392885" i="1"/>
  <c r="E392884" i="1"/>
  <c r="E392883" i="1"/>
  <c r="E392882" i="1"/>
  <c r="E392881" i="1"/>
  <c r="E392880" i="1"/>
  <c r="E392879" i="1"/>
  <c r="E392878" i="1"/>
  <c r="E392877" i="1"/>
  <c r="E392876" i="1"/>
  <c r="E392875" i="1"/>
  <c r="E392874" i="1"/>
  <c r="E392873" i="1"/>
  <c r="E392872" i="1"/>
  <c r="E392871" i="1"/>
  <c r="E392870" i="1"/>
  <c r="E392869" i="1"/>
  <c r="E392868" i="1"/>
  <c r="E392867" i="1"/>
  <c r="E392866" i="1"/>
  <c r="E392865" i="1"/>
  <c r="E392864" i="1"/>
  <c r="E392863" i="1"/>
  <c r="E392862" i="1"/>
  <c r="E392861" i="1"/>
  <c r="E392860" i="1"/>
  <c r="E392859" i="1"/>
  <c r="E392858" i="1"/>
  <c r="E392857" i="1"/>
  <c r="E392856" i="1"/>
  <c r="E392855" i="1"/>
  <c r="E392854" i="1"/>
  <c r="E392853" i="1"/>
  <c r="E392852" i="1"/>
  <c r="E392851" i="1"/>
  <c r="E392850" i="1"/>
  <c r="E392849" i="1"/>
  <c r="E392848" i="1"/>
  <c r="E392847" i="1"/>
  <c r="E392846" i="1"/>
  <c r="E392845" i="1"/>
  <c r="E392844" i="1"/>
  <c r="E392843" i="1"/>
  <c r="E392842" i="1"/>
  <c r="E392841" i="1"/>
  <c r="E392840" i="1"/>
  <c r="E392839" i="1"/>
  <c r="E392838" i="1"/>
  <c r="E392837" i="1"/>
  <c r="E392836" i="1"/>
  <c r="E392835" i="1"/>
  <c r="E392834" i="1"/>
  <c r="E392833" i="1"/>
  <c r="E392832" i="1"/>
  <c r="E392831" i="1"/>
  <c r="E392830" i="1"/>
  <c r="E392829" i="1"/>
  <c r="E392828" i="1"/>
  <c r="E392827" i="1"/>
  <c r="E392826" i="1"/>
  <c r="E392825" i="1"/>
  <c r="E392824" i="1"/>
  <c r="E392823" i="1"/>
  <c r="E392822" i="1"/>
  <c r="E392821" i="1"/>
  <c r="E392820" i="1"/>
  <c r="E392819" i="1"/>
  <c r="E392818" i="1"/>
  <c r="E392817" i="1"/>
  <c r="E392816" i="1"/>
  <c r="E392815" i="1"/>
  <c r="E392814" i="1"/>
  <c r="E392813" i="1"/>
  <c r="E392812" i="1"/>
  <c r="E392811" i="1"/>
  <c r="E392810" i="1"/>
  <c r="E392809" i="1"/>
  <c r="E392808" i="1"/>
  <c r="E392807" i="1"/>
  <c r="E392806" i="1"/>
  <c r="E392805" i="1"/>
  <c r="E392804" i="1"/>
  <c r="E392803" i="1"/>
  <c r="E392802" i="1"/>
  <c r="E392801" i="1"/>
  <c r="E392800" i="1"/>
  <c r="E392799" i="1"/>
  <c r="E392798" i="1"/>
  <c r="E392797" i="1"/>
  <c r="E392796" i="1"/>
  <c r="E392795" i="1"/>
  <c r="E392794" i="1"/>
  <c r="E392793" i="1"/>
  <c r="E392792" i="1"/>
  <c r="E392791" i="1"/>
  <c r="E392790" i="1"/>
  <c r="E392789" i="1"/>
  <c r="E392788" i="1"/>
  <c r="E392787" i="1"/>
  <c r="E392786" i="1"/>
  <c r="E392785" i="1"/>
  <c r="E392784" i="1"/>
  <c r="E392783" i="1"/>
  <c r="E392782" i="1"/>
  <c r="E392781" i="1"/>
  <c r="E392780" i="1"/>
  <c r="E392779" i="1"/>
  <c r="E392778" i="1"/>
  <c r="E392777" i="1"/>
  <c r="E392776" i="1"/>
  <c r="E392775" i="1"/>
  <c r="E392774" i="1"/>
  <c r="E392773" i="1"/>
  <c r="E392772" i="1"/>
  <c r="E392771" i="1"/>
  <c r="E392770" i="1"/>
  <c r="E392769" i="1"/>
  <c r="E392768" i="1"/>
  <c r="E392767" i="1"/>
  <c r="E392766" i="1"/>
  <c r="E392765" i="1"/>
  <c r="E392764" i="1"/>
  <c r="E392763" i="1"/>
  <c r="E392762" i="1"/>
  <c r="E392761" i="1"/>
  <c r="E392760" i="1"/>
  <c r="E392759" i="1"/>
  <c r="E392758" i="1"/>
  <c r="E392757" i="1"/>
  <c r="E392756" i="1"/>
  <c r="E392755" i="1"/>
  <c r="E392754" i="1"/>
  <c r="E392753" i="1"/>
  <c r="E392752" i="1"/>
  <c r="E392751" i="1"/>
  <c r="E392750" i="1"/>
  <c r="E392749" i="1"/>
  <c r="E392748" i="1"/>
  <c r="E392747" i="1"/>
  <c r="E392746" i="1"/>
  <c r="E392745" i="1"/>
  <c r="E392744" i="1"/>
  <c r="E392743" i="1"/>
  <c r="E392742" i="1"/>
  <c r="E392741" i="1"/>
  <c r="E392740" i="1"/>
  <c r="E392739" i="1"/>
  <c r="E392738" i="1"/>
  <c r="E392737" i="1"/>
  <c r="E392736" i="1"/>
  <c r="E392735" i="1"/>
  <c r="E392734" i="1"/>
  <c r="E392733" i="1"/>
  <c r="E392732" i="1"/>
  <c r="E392731" i="1"/>
  <c r="E392730" i="1"/>
  <c r="E392729" i="1"/>
  <c r="E392728" i="1"/>
  <c r="E392727" i="1"/>
  <c r="E392726" i="1"/>
  <c r="E392725" i="1"/>
  <c r="E392724" i="1"/>
  <c r="E392723" i="1"/>
  <c r="E392722" i="1"/>
  <c r="E392721" i="1"/>
  <c r="E392720" i="1"/>
  <c r="E392719" i="1"/>
  <c r="E392718" i="1"/>
  <c r="E392717" i="1"/>
  <c r="E392716" i="1"/>
  <c r="E392715" i="1"/>
  <c r="E392714" i="1"/>
  <c r="E392713" i="1"/>
  <c r="E392712" i="1"/>
  <c r="E392711" i="1"/>
  <c r="E392710" i="1"/>
  <c r="E392709" i="1"/>
  <c r="E392708" i="1"/>
  <c r="E392707" i="1"/>
  <c r="E392706" i="1"/>
  <c r="E392705" i="1"/>
  <c r="E392704" i="1"/>
  <c r="E392703" i="1"/>
  <c r="E392702" i="1"/>
  <c r="E392701" i="1"/>
  <c r="E392700" i="1"/>
  <c r="E392699" i="1"/>
  <c r="E392698" i="1"/>
  <c r="E392697" i="1"/>
  <c r="E392696" i="1"/>
  <c r="E392695" i="1"/>
  <c r="E392694" i="1"/>
  <c r="E392693" i="1"/>
  <c r="E392692" i="1"/>
  <c r="E392691" i="1"/>
  <c r="E392690" i="1"/>
  <c r="E392689" i="1"/>
  <c r="E392688" i="1"/>
  <c r="E392687" i="1"/>
  <c r="E392686" i="1"/>
  <c r="E392685" i="1"/>
  <c r="E392684" i="1"/>
  <c r="E392683" i="1"/>
  <c r="E392682" i="1"/>
  <c r="E392681" i="1"/>
  <c r="E392680" i="1"/>
  <c r="E392679" i="1"/>
  <c r="E392678" i="1"/>
  <c r="E392677" i="1"/>
  <c r="E392676" i="1"/>
  <c r="E392675" i="1"/>
  <c r="E392674" i="1"/>
  <c r="E392673" i="1"/>
  <c r="E392672" i="1"/>
  <c r="E392671" i="1"/>
  <c r="E392670" i="1"/>
  <c r="E392669" i="1"/>
  <c r="E392668" i="1"/>
  <c r="E392667" i="1"/>
  <c r="E392666" i="1"/>
  <c r="E392665" i="1"/>
  <c r="E392664" i="1"/>
  <c r="E392663" i="1"/>
  <c r="E392662" i="1"/>
  <c r="E392661" i="1"/>
  <c r="E392660" i="1"/>
  <c r="E392659" i="1"/>
  <c r="E392658" i="1"/>
  <c r="E392657" i="1"/>
  <c r="E392656" i="1"/>
  <c r="E392655" i="1"/>
  <c r="E392654" i="1"/>
  <c r="E392653" i="1"/>
  <c r="E392652" i="1"/>
  <c r="E392651" i="1"/>
  <c r="E392650" i="1"/>
  <c r="E392649" i="1"/>
  <c r="E392648" i="1"/>
  <c r="E392647" i="1"/>
  <c r="E392646" i="1"/>
  <c r="E392645" i="1"/>
  <c r="E392644" i="1"/>
  <c r="E392643" i="1"/>
  <c r="E392642" i="1"/>
  <c r="E392641" i="1"/>
  <c r="E392640" i="1"/>
  <c r="E392639" i="1"/>
  <c r="E392638" i="1"/>
  <c r="E392637" i="1"/>
  <c r="E392636" i="1"/>
  <c r="E392635" i="1"/>
  <c r="E392634" i="1"/>
  <c r="E392633" i="1"/>
  <c r="E392632" i="1"/>
  <c r="E392631" i="1"/>
  <c r="E392630" i="1"/>
  <c r="E392629" i="1"/>
  <c r="E392628" i="1"/>
  <c r="E392627" i="1"/>
  <c r="E392626" i="1"/>
  <c r="E392625" i="1"/>
  <c r="E392624" i="1"/>
  <c r="E392623" i="1"/>
  <c r="E392622" i="1"/>
  <c r="E392621" i="1"/>
  <c r="E392620" i="1"/>
  <c r="E392619" i="1"/>
  <c r="E392618" i="1"/>
  <c r="E392617" i="1"/>
  <c r="E392616" i="1"/>
  <c r="E392615" i="1"/>
  <c r="E392614" i="1"/>
  <c r="E392613" i="1"/>
  <c r="E392612" i="1"/>
  <c r="E392611" i="1"/>
  <c r="E392610" i="1"/>
  <c r="E392609" i="1"/>
  <c r="E392608" i="1"/>
  <c r="E392607" i="1"/>
  <c r="E392606" i="1"/>
  <c r="E392605" i="1"/>
  <c r="E392604" i="1"/>
  <c r="E392603" i="1"/>
  <c r="E392602" i="1"/>
  <c r="E392601" i="1"/>
  <c r="E392600" i="1"/>
  <c r="E392599" i="1"/>
  <c r="E392598" i="1"/>
  <c r="E392597" i="1"/>
  <c r="E392596" i="1"/>
  <c r="E392595" i="1"/>
  <c r="E392594" i="1"/>
  <c r="E392593" i="1"/>
  <c r="E392592" i="1"/>
  <c r="E392591" i="1"/>
  <c r="E392590" i="1"/>
  <c r="E392589" i="1"/>
  <c r="E392588" i="1"/>
  <c r="E392587" i="1"/>
  <c r="E392586" i="1"/>
  <c r="E392585" i="1"/>
  <c r="E392584" i="1"/>
  <c r="E392583" i="1"/>
  <c r="E392582" i="1"/>
  <c r="E392581" i="1"/>
  <c r="E392580" i="1"/>
  <c r="E392579" i="1"/>
  <c r="E392578" i="1"/>
  <c r="E392577" i="1"/>
  <c r="E392576" i="1"/>
  <c r="E392575" i="1"/>
  <c r="E392574" i="1"/>
  <c r="E392573" i="1"/>
  <c r="E392572" i="1"/>
  <c r="E392571" i="1"/>
  <c r="E392570" i="1"/>
  <c r="E392569" i="1"/>
  <c r="E392568" i="1"/>
  <c r="E392567" i="1"/>
  <c r="E392566" i="1"/>
  <c r="E392565" i="1"/>
  <c r="E392564" i="1"/>
  <c r="E392563" i="1"/>
  <c r="E392562" i="1"/>
  <c r="E392561" i="1"/>
  <c r="E392560" i="1"/>
  <c r="E392559" i="1"/>
  <c r="E392558" i="1"/>
  <c r="E392557" i="1"/>
  <c r="E392556" i="1"/>
  <c r="E392555" i="1"/>
  <c r="E392554" i="1"/>
  <c r="E392553" i="1"/>
  <c r="E392552" i="1"/>
  <c r="E392551" i="1"/>
  <c r="E392550" i="1"/>
  <c r="E392549" i="1"/>
  <c r="E392548" i="1"/>
  <c r="E392547" i="1"/>
  <c r="E392546" i="1"/>
  <c r="E392545" i="1"/>
  <c r="E392544" i="1"/>
  <c r="E392543" i="1"/>
  <c r="E392542" i="1"/>
  <c r="E392541" i="1"/>
  <c r="E392540" i="1"/>
  <c r="E392539" i="1"/>
  <c r="E392538" i="1"/>
  <c r="E392537" i="1"/>
  <c r="E392536" i="1"/>
  <c r="E392535" i="1"/>
  <c r="E392534" i="1"/>
  <c r="E392533" i="1"/>
  <c r="E392532" i="1"/>
  <c r="E392531" i="1"/>
  <c r="E392530" i="1"/>
  <c r="E392529" i="1"/>
  <c r="E392528" i="1"/>
  <c r="E392527" i="1"/>
  <c r="E392526" i="1"/>
  <c r="E392525" i="1"/>
  <c r="E392524" i="1"/>
  <c r="E392523" i="1"/>
  <c r="E392522" i="1"/>
  <c r="E392521" i="1"/>
  <c r="E392520" i="1"/>
  <c r="E392519" i="1"/>
  <c r="E392518" i="1"/>
  <c r="E392517" i="1"/>
  <c r="E392516" i="1"/>
  <c r="E392515" i="1"/>
  <c r="E392514" i="1"/>
  <c r="E392513" i="1"/>
  <c r="E392512" i="1"/>
  <c r="E392511" i="1"/>
  <c r="E392510" i="1"/>
  <c r="E392509" i="1"/>
  <c r="E392508" i="1"/>
  <c r="E392507" i="1"/>
  <c r="E392506" i="1"/>
  <c r="E392505" i="1"/>
  <c r="E392504" i="1"/>
  <c r="E392503" i="1"/>
  <c r="E392502" i="1"/>
  <c r="E392501" i="1"/>
  <c r="E392500" i="1"/>
  <c r="E392499" i="1"/>
  <c r="E392498" i="1"/>
  <c r="E392497" i="1"/>
  <c r="E392496" i="1"/>
  <c r="E392495" i="1"/>
  <c r="E392494" i="1"/>
  <c r="E392493" i="1"/>
  <c r="E392492" i="1"/>
  <c r="E392491" i="1"/>
  <c r="E392490" i="1"/>
  <c r="E392489" i="1"/>
  <c r="E392488" i="1"/>
  <c r="E392487" i="1"/>
  <c r="E392486" i="1"/>
  <c r="E392485" i="1"/>
  <c r="E392484" i="1"/>
  <c r="E392483" i="1"/>
  <c r="E392482" i="1"/>
  <c r="E392481" i="1"/>
  <c r="E392480" i="1"/>
  <c r="E392479" i="1"/>
  <c r="E392478" i="1"/>
  <c r="E392477" i="1"/>
  <c r="E392476" i="1"/>
  <c r="E392475" i="1"/>
  <c r="E392474" i="1"/>
  <c r="E392473" i="1"/>
  <c r="E392472" i="1"/>
  <c r="E392471" i="1"/>
  <c r="E392470" i="1"/>
  <c r="E392469" i="1"/>
  <c r="E392468" i="1"/>
  <c r="E392467" i="1"/>
  <c r="E392466" i="1"/>
  <c r="E392465" i="1"/>
  <c r="E392464" i="1"/>
  <c r="E392463" i="1"/>
  <c r="E392462" i="1"/>
  <c r="E392461" i="1"/>
  <c r="E392460" i="1"/>
  <c r="E392459" i="1"/>
  <c r="E392458" i="1"/>
  <c r="E392457" i="1"/>
  <c r="E392456" i="1"/>
  <c r="E392455" i="1"/>
  <c r="E392454" i="1"/>
  <c r="E392453" i="1"/>
  <c r="E392452" i="1"/>
  <c r="E392451" i="1"/>
  <c r="E392450" i="1"/>
  <c r="E392449" i="1"/>
  <c r="E392448" i="1"/>
  <c r="E392447" i="1"/>
  <c r="E392446" i="1"/>
  <c r="E392445" i="1"/>
  <c r="E392444" i="1"/>
  <c r="E392443" i="1"/>
  <c r="E392442" i="1"/>
  <c r="E392441" i="1"/>
  <c r="E392440" i="1"/>
  <c r="E392439" i="1"/>
  <c r="E392438" i="1"/>
  <c r="E392437" i="1"/>
  <c r="E392436" i="1"/>
  <c r="E392435" i="1"/>
  <c r="E392434" i="1"/>
  <c r="E392433" i="1"/>
  <c r="E392432" i="1"/>
  <c r="E392431" i="1"/>
  <c r="E392430" i="1"/>
  <c r="E392429" i="1"/>
  <c r="E392428" i="1"/>
  <c r="E392427" i="1"/>
  <c r="E392426" i="1"/>
  <c r="E392425" i="1"/>
  <c r="E392424" i="1"/>
  <c r="E392423" i="1"/>
  <c r="E392422" i="1"/>
  <c r="E392421" i="1"/>
  <c r="E392420" i="1"/>
  <c r="E392419" i="1"/>
  <c r="E392418" i="1"/>
  <c r="E392417" i="1"/>
  <c r="E392416" i="1"/>
  <c r="E392415" i="1"/>
  <c r="E392414" i="1"/>
  <c r="E392413" i="1"/>
  <c r="E392412" i="1"/>
  <c r="E392411" i="1"/>
  <c r="E392410" i="1"/>
  <c r="E392409" i="1"/>
  <c r="E392408" i="1"/>
  <c r="E392407" i="1"/>
  <c r="E392406" i="1"/>
  <c r="E392405" i="1"/>
  <c r="E392404" i="1"/>
  <c r="E392403" i="1"/>
  <c r="E392402" i="1"/>
  <c r="E392401" i="1"/>
  <c r="E392400" i="1"/>
  <c r="E392399" i="1"/>
  <c r="E392398" i="1"/>
  <c r="E392397" i="1"/>
  <c r="E392396" i="1"/>
  <c r="E392395" i="1"/>
  <c r="E392394" i="1"/>
  <c r="E392393" i="1"/>
  <c r="E392392" i="1"/>
  <c r="E392391" i="1"/>
  <c r="E392390" i="1"/>
  <c r="E392389" i="1"/>
  <c r="E392388" i="1"/>
  <c r="E392387" i="1"/>
  <c r="E392386" i="1"/>
  <c r="E392385" i="1"/>
  <c r="E392384" i="1"/>
  <c r="E392383" i="1"/>
  <c r="E392382" i="1"/>
  <c r="E392381" i="1"/>
  <c r="E392380" i="1"/>
  <c r="E392379" i="1"/>
  <c r="E392378" i="1"/>
  <c r="E392377" i="1"/>
  <c r="E392376" i="1"/>
  <c r="E392375" i="1"/>
  <c r="E392374" i="1"/>
  <c r="E392373" i="1"/>
  <c r="E392372" i="1"/>
  <c r="E392371" i="1"/>
  <c r="E392370" i="1"/>
  <c r="E392369" i="1"/>
  <c r="E392368" i="1"/>
  <c r="E392367" i="1"/>
  <c r="E392366" i="1"/>
  <c r="E392365" i="1"/>
  <c r="E392364" i="1"/>
  <c r="E392363" i="1"/>
  <c r="E392362" i="1"/>
  <c r="E392361" i="1"/>
  <c r="E392360" i="1"/>
  <c r="E392359" i="1"/>
  <c r="E392358" i="1"/>
  <c r="E392357" i="1"/>
  <c r="E392356" i="1"/>
  <c r="E392355" i="1"/>
  <c r="E392354" i="1"/>
  <c r="E392353" i="1"/>
  <c r="E392352" i="1"/>
  <c r="E392351" i="1"/>
  <c r="E392350" i="1"/>
  <c r="E392349" i="1"/>
  <c r="E392348" i="1"/>
  <c r="E392347" i="1"/>
  <c r="E392346" i="1"/>
  <c r="E392345" i="1"/>
  <c r="E392344" i="1"/>
  <c r="E392343" i="1"/>
  <c r="E392342" i="1"/>
  <c r="E392341" i="1"/>
  <c r="E392340" i="1"/>
  <c r="E392339" i="1"/>
  <c r="E392338" i="1"/>
  <c r="E392337" i="1"/>
  <c r="E392336" i="1"/>
  <c r="E392335" i="1"/>
  <c r="E392334" i="1"/>
  <c r="E392333" i="1"/>
  <c r="E392332" i="1"/>
  <c r="E392331" i="1"/>
  <c r="E392330" i="1"/>
  <c r="E392329" i="1"/>
  <c r="E392328" i="1"/>
  <c r="E392327" i="1"/>
  <c r="E392326" i="1"/>
  <c r="E392325" i="1"/>
  <c r="E392324" i="1"/>
  <c r="E392323" i="1"/>
  <c r="E392322" i="1"/>
  <c r="E392321" i="1"/>
  <c r="E392320" i="1"/>
  <c r="E392319" i="1"/>
  <c r="E392318" i="1"/>
  <c r="E392317" i="1"/>
  <c r="E392316" i="1"/>
  <c r="E392315" i="1"/>
  <c r="E392314" i="1"/>
  <c r="E392313" i="1"/>
  <c r="E392312" i="1"/>
  <c r="E392311" i="1"/>
  <c r="E392310" i="1"/>
  <c r="E392309" i="1"/>
  <c r="E392308" i="1"/>
  <c r="E392307" i="1"/>
  <c r="E392306" i="1"/>
  <c r="E392305" i="1"/>
  <c r="E392304" i="1"/>
  <c r="E392303" i="1"/>
  <c r="E392302" i="1"/>
  <c r="E392301" i="1"/>
  <c r="E392300" i="1"/>
  <c r="E392299" i="1"/>
  <c r="E392298" i="1"/>
  <c r="E392297" i="1"/>
  <c r="E392296" i="1"/>
  <c r="E392295" i="1"/>
  <c r="E392294" i="1"/>
  <c r="E392293" i="1"/>
  <c r="E392292" i="1"/>
  <c r="E392291" i="1"/>
  <c r="E392290" i="1"/>
  <c r="E392289" i="1"/>
  <c r="E392288" i="1"/>
  <c r="E392287" i="1"/>
  <c r="E392286" i="1"/>
  <c r="E392285" i="1"/>
  <c r="E392284" i="1"/>
  <c r="E392283" i="1"/>
  <c r="E392282" i="1"/>
  <c r="E392281" i="1"/>
  <c r="E392280" i="1"/>
  <c r="E392279" i="1"/>
  <c r="E392278" i="1"/>
  <c r="E392277" i="1"/>
  <c r="E392276" i="1"/>
  <c r="E392275" i="1"/>
  <c r="E392274" i="1"/>
  <c r="E392273" i="1"/>
  <c r="E392272" i="1"/>
  <c r="E392271" i="1"/>
  <c r="E392270" i="1"/>
  <c r="E392269" i="1"/>
  <c r="E392268" i="1"/>
  <c r="E392267" i="1"/>
  <c r="E392266" i="1"/>
  <c r="E392265" i="1"/>
  <c r="E392264" i="1"/>
  <c r="E392263" i="1"/>
  <c r="E392262" i="1"/>
  <c r="E392261" i="1"/>
  <c r="E392260" i="1"/>
  <c r="E392259" i="1"/>
  <c r="E392258" i="1"/>
  <c r="E392257" i="1"/>
  <c r="E392256" i="1"/>
  <c r="E392255" i="1"/>
  <c r="E392254" i="1"/>
  <c r="E392253" i="1"/>
  <c r="E392252" i="1"/>
  <c r="E392251" i="1"/>
  <c r="E392250" i="1"/>
  <c r="E392249" i="1"/>
  <c r="E392248" i="1"/>
  <c r="E392247" i="1"/>
  <c r="E392246" i="1"/>
  <c r="E392245" i="1"/>
  <c r="E392244" i="1"/>
  <c r="E392243" i="1"/>
  <c r="E392242" i="1"/>
  <c r="E392241" i="1"/>
  <c r="E392240" i="1"/>
  <c r="E392239" i="1"/>
  <c r="E392238" i="1"/>
  <c r="E392237" i="1"/>
  <c r="E392236" i="1"/>
  <c r="E392235" i="1"/>
  <c r="E392234" i="1"/>
  <c r="E392233" i="1"/>
  <c r="E392232" i="1"/>
  <c r="E392231" i="1"/>
  <c r="E392230" i="1"/>
  <c r="E392229" i="1"/>
  <c r="E392228" i="1"/>
  <c r="E392227" i="1"/>
  <c r="E392226" i="1"/>
  <c r="E392225" i="1"/>
  <c r="E392224" i="1"/>
  <c r="E392223" i="1"/>
  <c r="E392222" i="1"/>
  <c r="E392221" i="1"/>
  <c r="E392220" i="1"/>
  <c r="E392219" i="1"/>
  <c r="E392218" i="1"/>
  <c r="E392217" i="1"/>
  <c r="E392216" i="1"/>
  <c r="E392215" i="1"/>
  <c r="E392214" i="1"/>
  <c r="E392213" i="1"/>
  <c r="E392212" i="1"/>
  <c r="E392211" i="1"/>
  <c r="E392210" i="1"/>
  <c r="E392209" i="1"/>
  <c r="E392208" i="1"/>
  <c r="E392207" i="1"/>
  <c r="E392206" i="1"/>
  <c r="E392205" i="1"/>
  <c r="E392204" i="1"/>
  <c r="E392203" i="1"/>
  <c r="E392202" i="1"/>
  <c r="E392201" i="1"/>
  <c r="E392200" i="1"/>
  <c r="E392199" i="1"/>
  <c r="E392198" i="1"/>
  <c r="E392197" i="1"/>
  <c r="E392196" i="1"/>
  <c r="E392195" i="1"/>
  <c r="E392194" i="1"/>
  <c r="E392193" i="1"/>
  <c r="E392192" i="1"/>
  <c r="E392191" i="1"/>
  <c r="E392190" i="1"/>
  <c r="E392189" i="1"/>
  <c r="E392188" i="1"/>
  <c r="E392187" i="1"/>
  <c r="E392186" i="1"/>
  <c r="E392185" i="1"/>
  <c r="E392184" i="1"/>
  <c r="E392183" i="1"/>
  <c r="E392182" i="1"/>
  <c r="E392181" i="1"/>
  <c r="E392180" i="1"/>
  <c r="E392179" i="1"/>
  <c r="E392178" i="1"/>
  <c r="E392177" i="1"/>
  <c r="E392176" i="1"/>
  <c r="E392175" i="1"/>
  <c r="E392174" i="1"/>
  <c r="E392173" i="1"/>
  <c r="E392172" i="1"/>
  <c r="E392171" i="1"/>
  <c r="E392170" i="1"/>
  <c r="E392169" i="1"/>
  <c r="E392168" i="1"/>
  <c r="E392167" i="1"/>
  <c r="E392166" i="1"/>
  <c r="E392165" i="1"/>
  <c r="E392164" i="1"/>
  <c r="E392163" i="1"/>
  <c r="E392162" i="1"/>
  <c r="E392161" i="1"/>
  <c r="E392160" i="1"/>
  <c r="E392159" i="1"/>
  <c r="E392158" i="1"/>
  <c r="E392157" i="1"/>
  <c r="E392156" i="1"/>
  <c r="E392155" i="1"/>
  <c r="E392154" i="1"/>
  <c r="E392153" i="1"/>
  <c r="E392152" i="1"/>
  <c r="E392151" i="1"/>
  <c r="E392150" i="1"/>
  <c r="E392149" i="1"/>
  <c r="E392148" i="1"/>
  <c r="E392147" i="1"/>
  <c r="E392146" i="1"/>
  <c r="E392145" i="1"/>
  <c r="E392144" i="1"/>
  <c r="E392143" i="1"/>
  <c r="E392142" i="1"/>
  <c r="E392141" i="1"/>
  <c r="E392140" i="1"/>
  <c r="E392139" i="1"/>
  <c r="E392138" i="1"/>
  <c r="E392137" i="1"/>
  <c r="E392136" i="1"/>
  <c r="E392135" i="1"/>
  <c r="E392134" i="1"/>
  <c r="E392133" i="1"/>
  <c r="E392132" i="1"/>
  <c r="E392131" i="1"/>
  <c r="E392130" i="1"/>
  <c r="E392129" i="1"/>
  <c r="E392128" i="1"/>
  <c r="E392127" i="1"/>
  <c r="E392126" i="1"/>
  <c r="E392125" i="1"/>
  <c r="E392124" i="1"/>
  <c r="E392123" i="1"/>
  <c r="E392122" i="1"/>
  <c r="E392121" i="1"/>
  <c r="E392120" i="1"/>
  <c r="E392119" i="1"/>
  <c r="E392118" i="1"/>
  <c r="E392117" i="1"/>
  <c r="E392116" i="1"/>
  <c r="E392115" i="1"/>
  <c r="E392114" i="1"/>
  <c r="E392113" i="1"/>
  <c r="E392112" i="1"/>
  <c r="E392111" i="1"/>
  <c r="E392110" i="1"/>
  <c r="E392109" i="1"/>
  <c r="E392108" i="1"/>
  <c r="E392107" i="1"/>
  <c r="E392106" i="1"/>
  <c r="E392105" i="1"/>
  <c r="E392104" i="1"/>
  <c r="E392103" i="1"/>
  <c r="E392102" i="1"/>
  <c r="E392101" i="1"/>
  <c r="E392100" i="1"/>
  <c r="E392099" i="1"/>
  <c r="E392098" i="1"/>
  <c r="E392097" i="1"/>
  <c r="E392096" i="1"/>
  <c r="E392095" i="1"/>
  <c r="E392094" i="1"/>
  <c r="E392093" i="1"/>
  <c r="E392092" i="1"/>
  <c r="E392091" i="1"/>
  <c r="E392090" i="1"/>
  <c r="E392089" i="1"/>
  <c r="E392088" i="1"/>
  <c r="E392087" i="1"/>
  <c r="E392086" i="1"/>
  <c r="E392085" i="1"/>
  <c r="E392084" i="1"/>
  <c r="E392083" i="1"/>
  <c r="E392082" i="1"/>
  <c r="E392081" i="1"/>
  <c r="E392080" i="1"/>
  <c r="E392079" i="1"/>
  <c r="E392078" i="1"/>
  <c r="E392077" i="1"/>
  <c r="E392076" i="1"/>
  <c r="E392075" i="1"/>
  <c r="E392074" i="1"/>
  <c r="E392073" i="1"/>
  <c r="E392072" i="1"/>
  <c r="E392071" i="1"/>
  <c r="E392070" i="1"/>
  <c r="E392069" i="1"/>
  <c r="E392068" i="1"/>
  <c r="E392067" i="1"/>
  <c r="E392066" i="1"/>
  <c r="E392065" i="1"/>
  <c r="E392064" i="1"/>
  <c r="E392063" i="1"/>
  <c r="E392062" i="1"/>
  <c r="E392061" i="1"/>
  <c r="E392060" i="1"/>
  <c r="E392059" i="1"/>
  <c r="E392058" i="1"/>
  <c r="E392057" i="1"/>
  <c r="E392056" i="1"/>
  <c r="E392055" i="1"/>
  <c r="E392054" i="1"/>
  <c r="E392053" i="1"/>
  <c r="E392052" i="1"/>
  <c r="E392051" i="1"/>
  <c r="E392050" i="1"/>
  <c r="E392049" i="1"/>
  <c r="E392048" i="1"/>
  <c r="E392047" i="1"/>
  <c r="E392046" i="1"/>
  <c r="E392045" i="1"/>
  <c r="E392044" i="1"/>
  <c r="E392043" i="1"/>
  <c r="E392042" i="1"/>
  <c r="E392041" i="1"/>
  <c r="E392040" i="1"/>
  <c r="E392039" i="1"/>
  <c r="E392038" i="1"/>
  <c r="E392037" i="1"/>
  <c r="E392036" i="1"/>
  <c r="E392035" i="1"/>
  <c r="E392034" i="1"/>
  <c r="E392033" i="1"/>
  <c r="E392032" i="1"/>
  <c r="E392031" i="1"/>
  <c r="E392030" i="1"/>
  <c r="E392029" i="1"/>
  <c r="E392028" i="1"/>
  <c r="E392027" i="1"/>
  <c r="E392026" i="1"/>
  <c r="E392025" i="1"/>
  <c r="E392024" i="1"/>
  <c r="E392023" i="1"/>
  <c r="E392022" i="1"/>
  <c r="E392021" i="1"/>
  <c r="E392020" i="1"/>
  <c r="E392019" i="1"/>
  <c r="E392018" i="1"/>
  <c r="E392017" i="1"/>
  <c r="E392016" i="1"/>
  <c r="E392015" i="1"/>
  <c r="E392014" i="1"/>
  <c r="E392013" i="1"/>
  <c r="E392012" i="1"/>
  <c r="E392011" i="1"/>
  <c r="E392010" i="1"/>
  <c r="E392009" i="1"/>
  <c r="E392008" i="1"/>
  <c r="E392007" i="1"/>
  <c r="E392006" i="1"/>
  <c r="E392005" i="1"/>
  <c r="E392004" i="1"/>
  <c r="E392003" i="1"/>
  <c r="E392002" i="1"/>
  <c r="E392001" i="1"/>
  <c r="E392000" i="1"/>
  <c r="E391999" i="1"/>
  <c r="E391998" i="1"/>
  <c r="E391997" i="1"/>
  <c r="E391996" i="1"/>
  <c r="E391995" i="1"/>
  <c r="E391994" i="1"/>
  <c r="E391993" i="1"/>
  <c r="E391992" i="1"/>
  <c r="E391991" i="1"/>
  <c r="E391990" i="1"/>
  <c r="E391989" i="1"/>
  <c r="E391988" i="1"/>
  <c r="E391987" i="1"/>
  <c r="E391986" i="1"/>
  <c r="E391985" i="1"/>
  <c r="E391984" i="1"/>
  <c r="E391983" i="1"/>
  <c r="E391982" i="1"/>
  <c r="E391981" i="1"/>
  <c r="E391980" i="1"/>
  <c r="E391979" i="1"/>
  <c r="E391978" i="1"/>
  <c r="E391977" i="1"/>
  <c r="E391976" i="1"/>
  <c r="E391975" i="1"/>
  <c r="E391974" i="1"/>
  <c r="E391973" i="1"/>
  <c r="E391972" i="1"/>
  <c r="E391971" i="1"/>
  <c r="E391970" i="1"/>
  <c r="E391969" i="1"/>
  <c r="E391968" i="1"/>
  <c r="E391967" i="1"/>
  <c r="E391966" i="1"/>
  <c r="E391965" i="1"/>
  <c r="E391964" i="1"/>
  <c r="E391963" i="1"/>
  <c r="E391962" i="1"/>
  <c r="E391961" i="1"/>
  <c r="E391960" i="1"/>
  <c r="E391959" i="1"/>
  <c r="E391958" i="1"/>
  <c r="E391957" i="1"/>
  <c r="E391956" i="1"/>
  <c r="E391955" i="1"/>
  <c r="E391954" i="1"/>
  <c r="E391953" i="1"/>
  <c r="E391952" i="1"/>
  <c r="E391951" i="1"/>
  <c r="E391950" i="1"/>
  <c r="E391949" i="1"/>
  <c r="E391948" i="1"/>
  <c r="E391947" i="1"/>
  <c r="E391946" i="1"/>
  <c r="E391945" i="1"/>
  <c r="E391944" i="1"/>
  <c r="E391943" i="1"/>
  <c r="E391942" i="1"/>
  <c r="E391941" i="1"/>
  <c r="E391940" i="1"/>
  <c r="E391939" i="1"/>
  <c r="E391938" i="1"/>
  <c r="E391937" i="1"/>
  <c r="E391936" i="1"/>
  <c r="E391935" i="1"/>
  <c r="E391934" i="1"/>
  <c r="E391933" i="1"/>
  <c r="E391932" i="1"/>
  <c r="E391931" i="1"/>
  <c r="E391930" i="1"/>
  <c r="E391929" i="1"/>
  <c r="E391928" i="1"/>
  <c r="E391927" i="1"/>
  <c r="E391926" i="1"/>
  <c r="E391925" i="1"/>
  <c r="E391924" i="1"/>
  <c r="E391923" i="1"/>
  <c r="E391922" i="1"/>
  <c r="E391921" i="1"/>
  <c r="E391920" i="1"/>
  <c r="E391919" i="1"/>
  <c r="E391918" i="1"/>
  <c r="E391917" i="1"/>
  <c r="E391916" i="1"/>
  <c r="E391915" i="1"/>
  <c r="E391914" i="1"/>
  <c r="E391913" i="1"/>
  <c r="E391912" i="1"/>
  <c r="E391911" i="1"/>
  <c r="E391910" i="1"/>
  <c r="E391909" i="1"/>
  <c r="E391908" i="1"/>
  <c r="E391907" i="1"/>
  <c r="E391906" i="1"/>
  <c r="E391905" i="1"/>
  <c r="E391904" i="1"/>
  <c r="E391903" i="1"/>
  <c r="E391902" i="1"/>
  <c r="E391901" i="1"/>
  <c r="E391900" i="1"/>
  <c r="E391899" i="1"/>
  <c r="E391898" i="1"/>
  <c r="E391897" i="1"/>
  <c r="E391896" i="1"/>
  <c r="E391895" i="1"/>
  <c r="E391894" i="1"/>
  <c r="E391893" i="1"/>
  <c r="E391892" i="1"/>
  <c r="E391891" i="1"/>
  <c r="E391890" i="1"/>
  <c r="E391889" i="1"/>
  <c r="E391888" i="1"/>
  <c r="E391887" i="1"/>
  <c r="E391886" i="1"/>
  <c r="E391885" i="1"/>
  <c r="E391884" i="1"/>
  <c r="E391883" i="1"/>
  <c r="E391882" i="1"/>
  <c r="E391881" i="1"/>
  <c r="E391880" i="1"/>
  <c r="E391879" i="1"/>
  <c r="E391878" i="1"/>
  <c r="E391877" i="1"/>
  <c r="E391876" i="1"/>
  <c r="E391875" i="1"/>
  <c r="E391874" i="1"/>
  <c r="E391873" i="1"/>
  <c r="E391872" i="1"/>
  <c r="E391871" i="1"/>
  <c r="E391870" i="1"/>
  <c r="E391869" i="1"/>
  <c r="E391868" i="1"/>
  <c r="E391867" i="1"/>
  <c r="E391866" i="1"/>
  <c r="E391865" i="1"/>
  <c r="E391864" i="1"/>
  <c r="E391863" i="1"/>
  <c r="E391862" i="1"/>
  <c r="E391861" i="1"/>
  <c r="E391860" i="1"/>
  <c r="E391859" i="1"/>
  <c r="E391858" i="1"/>
  <c r="E391857" i="1"/>
  <c r="E391856" i="1"/>
  <c r="E391855" i="1"/>
  <c r="E391854" i="1"/>
  <c r="E391853" i="1"/>
  <c r="E391852" i="1"/>
  <c r="E391851" i="1"/>
  <c r="E391850" i="1"/>
  <c r="E391849" i="1"/>
  <c r="E391848" i="1"/>
  <c r="E391847" i="1"/>
  <c r="E391846" i="1"/>
  <c r="E391845" i="1"/>
  <c r="E391844" i="1"/>
  <c r="E391843" i="1"/>
  <c r="E391842" i="1"/>
  <c r="E391841" i="1"/>
  <c r="E391840" i="1"/>
  <c r="E391839" i="1"/>
  <c r="E391838" i="1"/>
  <c r="E391837" i="1"/>
  <c r="E391836" i="1"/>
  <c r="E391835" i="1"/>
  <c r="E391834" i="1"/>
  <c r="E391833" i="1"/>
  <c r="E391832" i="1"/>
  <c r="E391831" i="1"/>
  <c r="E391830" i="1"/>
  <c r="E391829" i="1"/>
  <c r="E391828" i="1"/>
  <c r="E391827" i="1"/>
  <c r="E391826" i="1"/>
  <c r="E391825" i="1"/>
  <c r="E391824" i="1"/>
  <c r="E391823" i="1"/>
  <c r="E391822" i="1"/>
  <c r="E391821" i="1"/>
  <c r="E391820" i="1"/>
  <c r="E391819" i="1"/>
  <c r="E391818" i="1"/>
  <c r="E391817" i="1"/>
  <c r="E391816" i="1"/>
  <c r="E391815" i="1"/>
  <c r="E391814" i="1"/>
  <c r="E391813" i="1"/>
  <c r="E391812" i="1"/>
  <c r="E391811" i="1"/>
  <c r="E391810" i="1"/>
  <c r="E391809" i="1"/>
  <c r="E391808" i="1"/>
  <c r="E391807" i="1"/>
  <c r="E391806" i="1"/>
  <c r="E391805" i="1"/>
  <c r="E391804" i="1"/>
  <c r="E391803" i="1"/>
  <c r="E391802" i="1"/>
  <c r="E391801" i="1"/>
  <c r="E391800" i="1"/>
  <c r="E391799" i="1"/>
  <c r="E391798" i="1"/>
  <c r="E391797" i="1"/>
  <c r="E391796" i="1"/>
  <c r="E391795" i="1"/>
  <c r="E391794" i="1"/>
  <c r="E391793" i="1"/>
  <c r="E391792" i="1"/>
  <c r="E391791" i="1"/>
  <c r="E391790" i="1"/>
  <c r="E391789" i="1"/>
  <c r="E391788" i="1"/>
  <c r="E391787" i="1"/>
  <c r="E391786" i="1"/>
  <c r="E391785" i="1"/>
  <c r="E391784" i="1"/>
  <c r="E391783" i="1"/>
  <c r="E391782" i="1"/>
  <c r="E391781" i="1"/>
  <c r="E391780" i="1"/>
  <c r="E391779" i="1"/>
  <c r="E391778" i="1"/>
  <c r="E391777" i="1"/>
  <c r="E391776" i="1"/>
  <c r="E391775" i="1"/>
  <c r="E391774" i="1"/>
  <c r="E391773" i="1"/>
  <c r="E391772" i="1"/>
  <c r="E391771" i="1"/>
  <c r="E391770" i="1"/>
  <c r="E391769" i="1"/>
  <c r="E391768" i="1"/>
  <c r="E391767" i="1"/>
  <c r="E391766" i="1"/>
  <c r="E391765" i="1"/>
  <c r="E391764" i="1"/>
  <c r="E391763" i="1"/>
  <c r="E391762" i="1"/>
  <c r="E391761" i="1"/>
  <c r="E391760" i="1"/>
  <c r="E391759" i="1"/>
  <c r="E391758" i="1"/>
  <c r="E391757" i="1"/>
  <c r="E391756" i="1"/>
  <c r="E391755" i="1"/>
  <c r="E391754" i="1"/>
  <c r="E391753" i="1"/>
  <c r="E391752" i="1"/>
  <c r="E391751" i="1"/>
  <c r="E391750" i="1"/>
  <c r="E391749" i="1"/>
  <c r="E391748" i="1"/>
  <c r="E391747" i="1"/>
  <c r="E391746" i="1"/>
  <c r="E391745" i="1"/>
  <c r="E391744" i="1"/>
  <c r="E391743" i="1"/>
  <c r="E391742" i="1"/>
  <c r="E391741" i="1"/>
  <c r="E391740" i="1"/>
  <c r="E391739" i="1"/>
  <c r="E391738" i="1"/>
  <c r="E391737" i="1"/>
  <c r="E391736" i="1"/>
  <c r="E391735" i="1"/>
  <c r="E391734" i="1"/>
  <c r="E391733" i="1"/>
  <c r="E391732" i="1"/>
  <c r="E391731" i="1"/>
  <c r="E391730" i="1"/>
  <c r="E391729" i="1"/>
  <c r="E391728" i="1"/>
  <c r="E391727" i="1"/>
  <c r="E391726" i="1"/>
  <c r="E391725" i="1"/>
  <c r="E391724" i="1"/>
  <c r="E391723" i="1"/>
  <c r="E391722" i="1"/>
  <c r="E391721" i="1"/>
  <c r="E391720" i="1"/>
  <c r="E391719" i="1"/>
  <c r="E391718" i="1"/>
  <c r="E391717" i="1"/>
  <c r="E391716" i="1"/>
  <c r="E391715" i="1"/>
  <c r="E391714" i="1"/>
  <c r="E391713" i="1"/>
  <c r="E391712" i="1"/>
  <c r="E391711" i="1"/>
  <c r="E391710" i="1"/>
  <c r="E391709" i="1"/>
  <c r="E391708" i="1"/>
  <c r="E391707" i="1"/>
  <c r="E391706" i="1"/>
  <c r="E391705" i="1"/>
  <c r="E391704" i="1"/>
  <c r="E391703" i="1"/>
  <c r="E391702" i="1"/>
  <c r="E391701" i="1"/>
  <c r="E391700" i="1"/>
  <c r="E391699" i="1"/>
  <c r="E391698" i="1"/>
  <c r="E391697" i="1"/>
  <c r="E391696" i="1"/>
  <c r="E391695" i="1"/>
  <c r="E391694" i="1"/>
  <c r="E391693" i="1"/>
  <c r="E391692" i="1"/>
  <c r="E391691" i="1"/>
  <c r="E391690" i="1"/>
  <c r="E391689" i="1"/>
  <c r="E391688" i="1"/>
  <c r="E391687" i="1"/>
  <c r="E391686" i="1"/>
  <c r="E391685" i="1"/>
  <c r="E391684" i="1"/>
  <c r="E391683" i="1"/>
  <c r="E391682" i="1"/>
  <c r="E391681" i="1"/>
  <c r="E391680" i="1"/>
  <c r="E391679" i="1"/>
  <c r="E391678" i="1"/>
  <c r="E391677" i="1"/>
  <c r="E391676" i="1"/>
  <c r="E391675" i="1"/>
  <c r="E391674" i="1"/>
  <c r="E391673" i="1"/>
  <c r="E391672" i="1"/>
  <c r="E391671" i="1"/>
  <c r="E391670" i="1"/>
  <c r="E391669" i="1"/>
  <c r="E391668" i="1"/>
  <c r="E391667" i="1"/>
  <c r="E391666" i="1"/>
  <c r="E391665" i="1"/>
  <c r="E391664" i="1"/>
  <c r="E391663" i="1"/>
  <c r="E391662" i="1"/>
  <c r="E391661" i="1"/>
  <c r="E391660" i="1"/>
  <c r="E391659" i="1"/>
  <c r="E391658" i="1"/>
  <c r="E391657" i="1"/>
  <c r="E391656" i="1"/>
  <c r="E391655" i="1"/>
  <c r="E391654" i="1"/>
  <c r="E391653" i="1"/>
  <c r="E391652" i="1"/>
  <c r="E391651" i="1"/>
  <c r="E391650" i="1"/>
  <c r="E391649" i="1"/>
  <c r="E391648" i="1"/>
  <c r="E391647" i="1"/>
  <c r="E391646" i="1"/>
  <c r="E391645" i="1"/>
  <c r="E391644" i="1"/>
  <c r="E391643" i="1"/>
  <c r="E391642" i="1"/>
  <c r="E391641" i="1"/>
  <c r="E391640" i="1"/>
  <c r="E391639" i="1"/>
  <c r="E391638" i="1"/>
  <c r="E391637" i="1"/>
  <c r="E391636" i="1"/>
  <c r="E391635" i="1"/>
  <c r="E391634" i="1"/>
  <c r="E391633" i="1"/>
  <c r="E391632" i="1"/>
  <c r="E391631" i="1"/>
  <c r="E391630" i="1"/>
  <c r="E391629" i="1"/>
  <c r="E391628" i="1"/>
  <c r="E391627" i="1"/>
  <c r="E391626" i="1"/>
  <c r="E391625" i="1"/>
  <c r="E391624" i="1"/>
  <c r="E391623" i="1"/>
  <c r="E391622" i="1"/>
  <c r="E391621" i="1"/>
  <c r="E391620" i="1"/>
  <c r="E391619" i="1"/>
  <c r="E391618" i="1"/>
  <c r="E391617" i="1"/>
  <c r="E391616" i="1"/>
  <c r="E391615" i="1"/>
  <c r="E391614" i="1"/>
  <c r="E391613" i="1"/>
  <c r="E391612" i="1"/>
  <c r="E391611" i="1"/>
  <c r="E391610" i="1"/>
  <c r="E391609" i="1"/>
  <c r="E391608" i="1"/>
  <c r="E391607" i="1"/>
  <c r="E391606" i="1"/>
  <c r="E391605" i="1"/>
  <c r="E391604" i="1"/>
  <c r="E391603" i="1"/>
  <c r="E391602" i="1"/>
  <c r="E391601" i="1"/>
  <c r="E391600" i="1"/>
  <c r="E391599" i="1"/>
  <c r="E391598" i="1"/>
  <c r="E391597" i="1"/>
  <c r="E391596" i="1"/>
  <c r="E391595" i="1"/>
  <c r="E391594" i="1"/>
  <c r="E391593" i="1"/>
  <c r="E391592" i="1"/>
  <c r="E391591" i="1"/>
  <c r="E391590" i="1"/>
  <c r="E391589" i="1"/>
  <c r="E391588" i="1"/>
  <c r="E391587" i="1"/>
  <c r="E391586" i="1"/>
  <c r="E391585" i="1"/>
  <c r="E391584" i="1"/>
  <c r="E391583" i="1"/>
  <c r="E391582" i="1"/>
  <c r="E391581" i="1"/>
  <c r="E391580" i="1"/>
  <c r="E391579" i="1"/>
  <c r="E391578" i="1"/>
  <c r="E391577" i="1"/>
  <c r="E391576" i="1"/>
  <c r="E391575" i="1"/>
  <c r="E391574" i="1"/>
  <c r="E391573" i="1"/>
  <c r="E391572" i="1"/>
  <c r="E391571" i="1"/>
  <c r="E391570" i="1"/>
  <c r="E391569" i="1"/>
  <c r="E391568" i="1"/>
  <c r="E391567" i="1"/>
  <c r="E391566" i="1"/>
  <c r="E391565" i="1"/>
  <c r="E391564" i="1"/>
  <c r="E391563" i="1"/>
  <c r="E391562" i="1"/>
  <c r="E391561" i="1"/>
  <c r="E391560" i="1"/>
  <c r="E391559" i="1"/>
  <c r="E391558" i="1"/>
  <c r="E391557" i="1"/>
  <c r="E391556" i="1"/>
  <c r="E391555" i="1"/>
  <c r="E391554" i="1"/>
  <c r="E391553" i="1"/>
  <c r="E391552" i="1"/>
  <c r="E391551" i="1"/>
  <c r="E391550" i="1"/>
  <c r="E391549" i="1"/>
  <c r="E391548" i="1"/>
  <c r="E391547" i="1"/>
  <c r="E391546" i="1"/>
  <c r="E391545" i="1"/>
  <c r="E391544" i="1"/>
  <c r="E391543" i="1"/>
  <c r="E391542" i="1"/>
  <c r="E391541" i="1"/>
  <c r="E391540" i="1"/>
  <c r="E391539" i="1"/>
  <c r="E391538" i="1"/>
  <c r="E391537" i="1"/>
  <c r="E391536" i="1"/>
  <c r="E391535" i="1"/>
  <c r="E391534" i="1"/>
  <c r="E391533" i="1"/>
  <c r="E391532" i="1"/>
  <c r="E391531" i="1"/>
  <c r="E391530" i="1"/>
  <c r="E391529" i="1"/>
  <c r="E391528" i="1"/>
  <c r="E391527" i="1"/>
  <c r="E391526" i="1"/>
  <c r="E391525" i="1"/>
  <c r="E391524" i="1"/>
  <c r="E391523" i="1"/>
  <c r="E391522" i="1"/>
  <c r="E391521" i="1"/>
  <c r="E391520" i="1"/>
  <c r="E391519" i="1"/>
  <c r="E391518" i="1"/>
  <c r="E391517" i="1"/>
  <c r="E391516" i="1"/>
  <c r="E391515" i="1"/>
  <c r="E391514" i="1"/>
  <c r="E391513" i="1"/>
  <c r="E391512" i="1"/>
  <c r="E391511" i="1"/>
  <c r="E391510" i="1"/>
  <c r="E391509" i="1"/>
  <c r="E391508" i="1"/>
  <c r="E391507" i="1"/>
  <c r="E391506" i="1"/>
  <c r="E391505" i="1"/>
  <c r="E391504" i="1"/>
  <c r="E391503" i="1"/>
  <c r="E391502" i="1"/>
  <c r="E391501" i="1"/>
  <c r="E391500" i="1"/>
  <c r="E391499" i="1"/>
  <c r="E391498" i="1"/>
  <c r="E391497" i="1"/>
  <c r="E391496" i="1"/>
  <c r="E391495" i="1"/>
  <c r="E391494" i="1"/>
  <c r="E391493" i="1"/>
  <c r="E391492" i="1"/>
  <c r="E391491" i="1"/>
  <c r="E391490" i="1"/>
  <c r="E391489" i="1"/>
  <c r="E391488" i="1"/>
  <c r="E391487" i="1"/>
  <c r="E391486" i="1"/>
  <c r="E391485" i="1"/>
  <c r="E391484" i="1"/>
  <c r="E391483" i="1"/>
  <c r="E391482" i="1"/>
  <c r="E391481" i="1"/>
  <c r="E391480" i="1"/>
  <c r="E391479" i="1"/>
  <c r="E391478" i="1"/>
  <c r="E391477" i="1"/>
  <c r="E391476" i="1"/>
  <c r="E391475" i="1"/>
  <c r="E391474" i="1"/>
  <c r="E391473" i="1"/>
  <c r="E391472" i="1"/>
  <c r="E391471" i="1"/>
  <c r="E391470" i="1"/>
  <c r="E391469" i="1"/>
  <c r="E391468" i="1"/>
  <c r="E391467" i="1"/>
  <c r="E391466" i="1"/>
  <c r="E391465" i="1"/>
  <c r="E391464" i="1"/>
  <c r="E391463" i="1"/>
  <c r="E391462" i="1"/>
  <c r="E391461" i="1"/>
  <c r="E391460" i="1"/>
  <c r="E391459" i="1"/>
  <c r="E391458" i="1"/>
  <c r="E391457" i="1"/>
  <c r="E391456" i="1"/>
  <c r="E391455" i="1"/>
  <c r="E391454" i="1"/>
  <c r="E391453" i="1"/>
  <c r="E391452" i="1"/>
  <c r="E391451" i="1"/>
  <c r="E391450" i="1"/>
  <c r="E391449" i="1"/>
  <c r="E391448" i="1"/>
  <c r="E391447" i="1"/>
  <c r="E391446" i="1"/>
  <c r="E391445" i="1"/>
  <c r="E391444" i="1"/>
  <c r="E391443" i="1"/>
  <c r="E391442" i="1"/>
  <c r="E391441" i="1"/>
  <c r="E391440" i="1"/>
  <c r="E391439" i="1"/>
  <c r="E391438" i="1"/>
  <c r="E391437" i="1"/>
  <c r="E391436" i="1"/>
  <c r="E391435" i="1"/>
  <c r="E391434" i="1"/>
  <c r="E391433" i="1"/>
  <c r="E391432" i="1"/>
  <c r="E391431" i="1"/>
  <c r="E391430" i="1"/>
  <c r="E391429" i="1"/>
  <c r="E391428" i="1"/>
  <c r="E391427" i="1"/>
  <c r="E391426" i="1"/>
  <c r="E391425" i="1"/>
  <c r="E391424" i="1"/>
  <c r="E391423" i="1"/>
  <c r="E391422" i="1"/>
  <c r="E391421" i="1"/>
  <c r="E391420" i="1"/>
  <c r="E391419" i="1"/>
  <c r="E391418" i="1"/>
  <c r="E391417" i="1"/>
  <c r="E391416" i="1"/>
  <c r="E391415" i="1"/>
  <c r="E391414" i="1"/>
  <c r="E391413" i="1"/>
  <c r="E391412" i="1"/>
  <c r="E391411" i="1"/>
  <c r="E391410" i="1"/>
  <c r="E391409" i="1"/>
  <c r="E391408" i="1"/>
  <c r="E391407" i="1"/>
  <c r="E391406" i="1"/>
  <c r="E391405" i="1"/>
  <c r="E391404" i="1"/>
  <c r="E391403" i="1"/>
  <c r="E391402" i="1"/>
  <c r="E391401" i="1"/>
  <c r="E391400" i="1"/>
  <c r="E391399" i="1"/>
  <c r="E391398" i="1"/>
  <c r="E391397" i="1"/>
  <c r="E391396" i="1"/>
  <c r="E391395" i="1"/>
  <c r="E391394" i="1"/>
  <c r="E391393" i="1"/>
  <c r="E391392" i="1"/>
  <c r="E391391" i="1"/>
  <c r="E391390" i="1"/>
  <c r="E391389" i="1"/>
  <c r="E391388" i="1"/>
  <c r="E391387" i="1"/>
  <c r="E391386" i="1"/>
  <c r="E391385" i="1"/>
  <c r="E391384" i="1"/>
  <c r="E391383" i="1"/>
  <c r="E391382" i="1"/>
  <c r="E391381" i="1"/>
  <c r="E391380" i="1"/>
  <c r="E391379" i="1"/>
  <c r="E391378" i="1"/>
  <c r="E391377" i="1"/>
  <c r="E391376" i="1"/>
  <c r="E391375" i="1"/>
  <c r="E391374" i="1"/>
  <c r="E391373" i="1"/>
  <c r="E391372" i="1"/>
  <c r="E391371" i="1"/>
  <c r="E391370" i="1"/>
  <c r="E391369" i="1"/>
  <c r="E391368" i="1"/>
  <c r="E391367" i="1"/>
  <c r="E391366" i="1"/>
  <c r="E391365" i="1"/>
  <c r="E391364" i="1"/>
  <c r="E391363" i="1"/>
  <c r="E391362" i="1"/>
  <c r="E391361" i="1"/>
  <c r="E391360" i="1"/>
  <c r="E391359" i="1"/>
  <c r="E391358" i="1"/>
  <c r="E391357" i="1"/>
  <c r="E391356" i="1"/>
  <c r="E391355" i="1"/>
  <c r="E391354" i="1"/>
  <c r="E391353" i="1"/>
  <c r="E391352" i="1"/>
  <c r="E391351" i="1"/>
  <c r="E391350" i="1"/>
  <c r="E391349" i="1"/>
  <c r="E391348" i="1"/>
  <c r="E391347" i="1"/>
  <c r="E391346" i="1"/>
  <c r="E391345" i="1"/>
  <c r="E391344" i="1"/>
  <c r="E391343" i="1"/>
  <c r="E391342" i="1"/>
  <c r="E391341" i="1"/>
  <c r="E391340" i="1"/>
  <c r="E391339" i="1"/>
  <c r="E391338" i="1"/>
  <c r="E391337" i="1"/>
  <c r="E391336" i="1"/>
  <c r="E391335" i="1"/>
  <c r="E391334" i="1"/>
  <c r="E391333" i="1"/>
  <c r="E391332" i="1"/>
  <c r="E391331" i="1"/>
  <c r="E391330" i="1"/>
  <c r="E391329" i="1"/>
  <c r="E391328" i="1"/>
  <c r="E391327" i="1"/>
  <c r="E391326" i="1"/>
  <c r="E391325" i="1"/>
  <c r="E391324" i="1"/>
  <c r="E391323" i="1"/>
  <c r="E391322" i="1"/>
  <c r="E391321" i="1"/>
  <c r="E391320" i="1"/>
  <c r="E391319" i="1"/>
  <c r="E391318" i="1"/>
  <c r="E391317" i="1"/>
  <c r="E391316" i="1"/>
  <c r="E391315" i="1"/>
  <c r="E391314" i="1"/>
  <c r="E391313" i="1"/>
  <c r="E391312" i="1"/>
  <c r="E391311" i="1"/>
  <c r="E391310" i="1"/>
  <c r="E391309" i="1"/>
  <c r="E391308" i="1"/>
  <c r="E391307" i="1"/>
  <c r="E391306" i="1"/>
  <c r="E391305" i="1"/>
  <c r="E391304" i="1"/>
  <c r="E391303" i="1"/>
  <c r="E391302" i="1"/>
  <c r="E391301" i="1"/>
  <c r="E391300" i="1"/>
  <c r="E391299" i="1"/>
  <c r="E391298" i="1"/>
  <c r="E391297" i="1"/>
  <c r="E391296" i="1"/>
  <c r="E391295" i="1"/>
  <c r="E391294" i="1"/>
  <c r="E391293" i="1"/>
  <c r="E391292" i="1"/>
  <c r="E391291" i="1"/>
  <c r="E391290" i="1"/>
  <c r="E391289" i="1"/>
  <c r="E391288" i="1"/>
  <c r="E391287" i="1"/>
  <c r="E391286" i="1"/>
  <c r="E391285" i="1"/>
  <c r="E391284" i="1"/>
  <c r="E391283" i="1"/>
  <c r="E391282" i="1"/>
  <c r="E391281" i="1"/>
  <c r="E391280" i="1"/>
  <c r="E391279" i="1"/>
  <c r="E391278" i="1"/>
  <c r="E391277" i="1"/>
  <c r="E391276" i="1"/>
  <c r="E391275" i="1"/>
  <c r="E391274" i="1"/>
  <c r="E391273" i="1"/>
  <c r="E391272" i="1"/>
  <c r="E391271" i="1"/>
  <c r="E391270" i="1"/>
  <c r="E391269" i="1"/>
  <c r="E391268" i="1"/>
  <c r="E391267" i="1"/>
  <c r="E391266" i="1"/>
  <c r="E391265" i="1"/>
  <c r="E391264" i="1"/>
  <c r="E391263" i="1"/>
  <c r="E391262" i="1"/>
  <c r="E391261" i="1"/>
  <c r="E391260" i="1"/>
  <c r="E391259" i="1"/>
  <c r="E391258" i="1"/>
  <c r="E391257" i="1"/>
  <c r="E391256" i="1"/>
  <c r="E391255" i="1"/>
  <c r="E391254" i="1"/>
  <c r="E391253" i="1"/>
  <c r="E391252" i="1"/>
  <c r="E391251" i="1"/>
  <c r="E391250" i="1"/>
  <c r="E391249" i="1"/>
  <c r="E391248" i="1"/>
  <c r="E391247" i="1"/>
  <c r="E391246" i="1"/>
  <c r="E391245" i="1"/>
  <c r="E391244" i="1"/>
  <c r="E391243" i="1"/>
  <c r="E391242" i="1"/>
  <c r="E391241" i="1"/>
  <c r="E391240" i="1"/>
  <c r="E391239" i="1"/>
  <c r="E391238" i="1"/>
  <c r="E391237" i="1"/>
  <c r="E391236" i="1"/>
  <c r="E391235" i="1"/>
  <c r="E391234" i="1"/>
  <c r="E391233" i="1"/>
  <c r="E391232" i="1"/>
  <c r="E391231" i="1"/>
  <c r="E391230" i="1"/>
  <c r="E391229" i="1"/>
  <c r="E391228" i="1"/>
  <c r="E391227" i="1"/>
  <c r="E391226" i="1"/>
  <c r="E391225" i="1"/>
  <c r="E391224" i="1"/>
  <c r="E391223" i="1"/>
  <c r="E391222" i="1"/>
  <c r="E391221" i="1"/>
  <c r="E391220" i="1"/>
  <c r="E391219" i="1"/>
  <c r="E391218" i="1"/>
  <c r="E391217" i="1"/>
  <c r="E391216" i="1"/>
  <c r="E391215" i="1"/>
  <c r="E391214" i="1"/>
  <c r="E391213" i="1"/>
  <c r="E391212" i="1"/>
  <c r="E391211" i="1"/>
  <c r="E391210" i="1"/>
  <c r="E391209" i="1"/>
  <c r="E391208" i="1"/>
  <c r="E391207" i="1"/>
  <c r="E391206" i="1"/>
  <c r="E391205" i="1"/>
  <c r="E391204" i="1"/>
  <c r="E391203" i="1"/>
  <c r="E391202" i="1"/>
  <c r="E391201" i="1"/>
  <c r="E391200" i="1"/>
  <c r="E391199" i="1"/>
  <c r="E391198" i="1"/>
  <c r="E391197" i="1"/>
  <c r="E391196" i="1"/>
  <c r="E391195" i="1"/>
  <c r="E391194" i="1"/>
  <c r="E391193" i="1"/>
  <c r="E391192" i="1"/>
  <c r="E391191" i="1"/>
  <c r="E391190" i="1"/>
  <c r="E391189" i="1"/>
  <c r="E391188" i="1"/>
  <c r="E391187" i="1"/>
  <c r="E391186" i="1"/>
  <c r="E391185" i="1"/>
  <c r="E391184" i="1"/>
  <c r="E391183" i="1"/>
  <c r="E391182" i="1"/>
  <c r="E391181" i="1"/>
  <c r="E391180" i="1"/>
  <c r="E391179" i="1"/>
  <c r="E391178" i="1"/>
  <c r="E391177" i="1"/>
  <c r="E391176" i="1"/>
  <c r="E391175" i="1"/>
  <c r="E391174" i="1"/>
  <c r="E391173" i="1"/>
  <c r="E391172" i="1"/>
  <c r="E391171" i="1"/>
  <c r="E391170" i="1"/>
  <c r="E391169" i="1"/>
  <c r="E391168" i="1"/>
  <c r="E391167" i="1"/>
  <c r="E391166" i="1"/>
  <c r="E391165" i="1"/>
  <c r="E391164" i="1"/>
  <c r="E391163" i="1"/>
  <c r="E391162" i="1"/>
  <c r="E391161" i="1"/>
  <c r="E391160" i="1"/>
  <c r="E391159" i="1"/>
  <c r="E391158" i="1"/>
  <c r="E391157" i="1"/>
  <c r="E391156" i="1"/>
  <c r="E391155" i="1"/>
  <c r="E391154" i="1"/>
  <c r="E391153" i="1"/>
  <c r="E391152" i="1"/>
  <c r="E391151" i="1"/>
  <c r="E391150" i="1"/>
  <c r="E391149" i="1"/>
  <c r="E391148" i="1"/>
  <c r="E391147" i="1"/>
  <c r="E391146" i="1"/>
  <c r="E391145" i="1"/>
  <c r="E391144" i="1"/>
  <c r="E391143" i="1"/>
  <c r="E391142" i="1"/>
  <c r="E391141" i="1"/>
  <c r="E391140" i="1"/>
  <c r="E391139" i="1"/>
  <c r="E391138" i="1"/>
  <c r="E391137" i="1"/>
  <c r="E391136" i="1"/>
  <c r="E391135" i="1"/>
  <c r="E391134" i="1"/>
  <c r="E391133" i="1"/>
  <c r="E391132" i="1"/>
  <c r="E391131" i="1"/>
  <c r="E391130" i="1"/>
  <c r="E391129" i="1"/>
  <c r="E391128" i="1"/>
  <c r="E391127" i="1"/>
  <c r="E391126" i="1"/>
  <c r="E391125" i="1"/>
  <c r="E391124" i="1"/>
  <c r="E391123" i="1"/>
  <c r="E391122" i="1"/>
  <c r="E391121" i="1"/>
  <c r="E391120" i="1"/>
  <c r="E391119" i="1"/>
  <c r="E391118" i="1"/>
  <c r="E391117" i="1"/>
  <c r="E391116" i="1"/>
  <c r="E391115" i="1"/>
  <c r="E391114" i="1"/>
  <c r="E391113" i="1"/>
  <c r="E391112" i="1"/>
  <c r="E391111" i="1"/>
  <c r="E391110" i="1"/>
  <c r="E391109" i="1"/>
  <c r="E391108" i="1"/>
  <c r="E391107" i="1"/>
  <c r="E391106" i="1"/>
  <c r="E391105" i="1"/>
  <c r="E391104" i="1"/>
  <c r="E391103" i="1"/>
  <c r="E391102" i="1"/>
  <c r="E391101" i="1"/>
  <c r="E391100" i="1"/>
  <c r="E391099" i="1"/>
  <c r="E391098" i="1"/>
  <c r="E391097" i="1"/>
  <c r="E391096" i="1"/>
  <c r="E391095" i="1"/>
  <c r="E391094" i="1"/>
  <c r="E391093" i="1"/>
  <c r="E391092" i="1"/>
  <c r="E391091" i="1"/>
  <c r="E391090" i="1"/>
  <c r="E391089" i="1"/>
  <c r="E391088" i="1"/>
  <c r="E391087" i="1"/>
  <c r="E391086" i="1"/>
  <c r="E391085" i="1"/>
  <c r="E391084" i="1"/>
  <c r="E391083" i="1"/>
  <c r="E391082" i="1"/>
  <c r="E391081" i="1"/>
  <c r="E391080" i="1"/>
  <c r="E391079" i="1"/>
  <c r="E391078" i="1"/>
  <c r="E391077" i="1"/>
  <c r="E391076" i="1"/>
  <c r="E391075" i="1"/>
  <c r="E391074" i="1"/>
  <c r="E391073" i="1"/>
  <c r="E391072" i="1"/>
  <c r="E391071" i="1"/>
  <c r="E391070" i="1"/>
  <c r="E391069" i="1"/>
  <c r="E391068" i="1"/>
  <c r="E391067" i="1"/>
  <c r="E391066" i="1"/>
  <c r="E391065" i="1"/>
  <c r="E391064" i="1"/>
  <c r="E391063" i="1"/>
  <c r="E391062" i="1"/>
  <c r="E391061" i="1"/>
  <c r="E391060" i="1"/>
  <c r="E391059" i="1"/>
  <c r="E391058" i="1"/>
  <c r="E391057" i="1"/>
  <c r="E391056" i="1"/>
  <c r="E391055" i="1"/>
  <c r="E391054" i="1"/>
  <c r="E391053" i="1"/>
  <c r="E391052" i="1"/>
  <c r="E391051" i="1"/>
  <c r="E391050" i="1"/>
  <c r="E391049" i="1"/>
  <c r="E391048" i="1"/>
  <c r="E391047" i="1"/>
  <c r="E391046" i="1"/>
  <c r="E391045" i="1"/>
  <c r="E391044" i="1"/>
  <c r="E391043" i="1"/>
  <c r="E391042" i="1"/>
  <c r="E391041" i="1"/>
  <c r="E391040" i="1"/>
  <c r="E391039" i="1"/>
  <c r="E391038" i="1"/>
  <c r="E391037" i="1"/>
  <c r="E391036" i="1"/>
  <c r="E391035" i="1"/>
  <c r="E391034" i="1"/>
  <c r="E391033" i="1"/>
  <c r="E391032" i="1"/>
  <c r="E391031" i="1"/>
  <c r="E391030" i="1"/>
  <c r="E391029" i="1"/>
  <c r="E391028" i="1"/>
  <c r="E391027" i="1"/>
  <c r="E391026" i="1"/>
  <c r="E391025" i="1"/>
  <c r="E391024" i="1"/>
  <c r="E391023" i="1"/>
  <c r="E391022" i="1"/>
  <c r="E391021" i="1"/>
  <c r="E391020" i="1"/>
  <c r="E391019" i="1"/>
  <c r="E391018" i="1"/>
  <c r="E391017" i="1"/>
  <c r="E391016" i="1"/>
  <c r="E391015" i="1"/>
  <c r="E391014" i="1"/>
  <c r="E391013" i="1"/>
  <c r="E391012" i="1"/>
  <c r="E391011" i="1"/>
  <c r="E391010" i="1"/>
  <c r="E391009" i="1"/>
  <c r="E391008" i="1"/>
  <c r="E391007" i="1"/>
  <c r="E391006" i="1"/>
  <c r="E391005" i="1"/>
  <c r="E391004" i="1"/>
  <c r="E391003" i="1"/>
  <c r="E391002" i="1"/>
  <c r="E391001" i="1"/>
  <c r="E391000" i="1"/>
  <c r="E390999" i="1"/>
  <c r="E390998" i="1"/>
  <c r="E390997" i="1"/>
  <c r="E390996" i="1"/>
  <c r="E390995" i="1"/>
  <c r="E390994" i="1"/>
  <c r="E390993" i="1"/>
  <c r="E390992" i="1"/>
  <c r="E390991" i="1"/>
  <c r="E390990" i="1"/>
  <c r="E390989" i="1"/>
  <c r="E390988" i="1"/>
  <c r="E390987" i="1"/>
  <c r="E390986" i="1"/>
  <c r="E390985" i="1"/>
  <c r="E390984" i="1"/>
  <c r="E390983" i="1"/>
  <c r="E390982" i="1"/>
  <c r="E390981" i="1"/>
  <c r="E390980" i="1"/>
  <c r="E390979" i="1"/>
  <c r="E390978" i="1"/>
  <c r="E390977" i="1"/>
  <c r="E390976" i="1"/>
  <c r="E390975" i="1"/>
  <c r="E390974" i="1"/>
  <c r="E390973" i="1"/>
  <c r="E390972" i="1"/>
  <c r="E390971" i="1"/>
  <c r="E390970" i="1"/>
  <c r="E390969" i="1"/>
  <c r="E390968" i="1"/>
  <c r="E390967" i="1"/>
  <c r="E390966" i="1"/>
  <c r="E390965" i="1"/>
  <c r="E390964" i="1"/>
  <c r="E390963" i="1"/>
  <c r="E390962" i="1"/>
  <c r="E390961" i="1"/>
  <c r="E390960" i="1"/>
  <c r="E390959" i="1"/>
  <c r="E390958" i="1"/>
  <c r="E390957" i="1"/>
  <c r="E390956" i="1"/>
  <c r="E390955" i="1"/>
  <c r="E390954" i="1"/>
  <c r="E390953" i="1"/>
  <c r="E390952" i="1"/>
  <c r="E390951" i="1"/>
  <c r="E390950" i="1"/>
  <c r="E390949" i="1"/>
  <c r="E390948" i="1"/>
  <c r="E390947" i="1"/>
  <c r="E390946" i="1"/>
  <c r="E390945" i="1"/>
  <c r="E390944" i="1"/>
  <c r="E390943" i="1"/>
  <c r="E390942" i="1"/>
  <c r="E390941" i="1"/>
  <c r="E390940" i="1"/>
  <c r="E390939" i="1"/>
  <c r="E390938" i="1"/>
  <c r="E390937" i="1"/>
  <c r="E390936" i="1"/>
  <c r="E390935" i="1"/>
  <c r="E390934" i="1"/>
  <c r="E390933" i="1"/>
  <c r="E390932" i="1"/>
  <c r="E390931" i="1"/>
  <c r="E390930" i="1"/>
  <c r="E390929" i="1"/>
  <c r="E390928" i="1"/>
  <c r="E390927" i="1"/>
  <c r="E390926" i="1"/>
  <c r="E390925" i="1"/>
  <c r="E390924" i="1"/>
  <c r="E390923" i="1"/>
  <c r="E390922" i="1"/>
  <c r="E390921" i="1"/>
  <c r="E390920" i="1"/>
  <c r="E390919" i="1"/>
  <c r="E390918" i="1"/>
  <c r="E390917" i="1"/>
  <c r="E390916" i="1"/>
  <c r="E390915" i="1"/>
  <c r="E390914" i="1"/>
  <c r="E390913" i="1"/>
  <c r="E390912" i="1"/>
  <c r="E390911" i="1"/>
  <c r="E390910" i="1"/>
  <c r="E390909" i="1"/>
  <c r="E390908" i="1"/>
  <c r="E390907" i="1"/>
  <c r="E390906" i="1"/>
  <c r="E390905" i="1"/>
  <c r="E390904" i="1"/>
  <c r="E390903" i="1"/>
  <c r="E390902" i="1"/>
  <c r="E390901" i="1"/>
  <c r="E390900" i="1"/>
  <c r="E390899" i="1"/>
  <c r="E390898" i="1"/>
  <c r="E390897" i="1"/>
  <c r="E390896" i="1"/>
  <c r="E390895" i="1"/>
  <c r="E390894" i="1"/>
  <c r="E390893" i="1"/>
  <c r="E390892" i="1"/>
  <c r="E390891" i="1"/>
  <c r="E390890" i="1"/>
  <c r="E390889" i="1"/>
  <c r="E390888" i="1"/>
  <c r="E390887" i="1"/>
  <c r="E390886" i="1"/>
  <c r="E390885" i="1"/>
  <c r="E390884" i="1"/>
  <c r="E390883" i="1"/>
  <c r="E390882" i="1"/>
  <c r="E390881" i="1"/>
  <c r="E390880" i="1"/>
  <c r="E390879" i="1"/>
  <c r="E390878" i="1"/>
  <c r="E390877" i="1"/>
  <c r="E390876" i="1"/>
  <c r="E390875" i="1"/>
  <c r="E390874" i="1"/>
  <c r="E390873" i="1"/>
  <c r="E390872" i="1"/>
  <c r="E390871" i="1"/>
  <c r="E390870" i="1"/>
  <c r="E390869" i="1"/>
  <c r="E390868" i="1"/>
  <c r="E390867" i="1"/>
  <c r="E390866" i="1"/>
  <c r="E390865" i="1"/>
  <c r="E390864" i="1"/>
  <c r="E390863" i="1"/>
  <c r="E390862" i="1"/>
  <c r="E390861" i="1"/>
  <c r="E390860" i="1"/>
  <c r="E390859" i="1"/>
  <c r="E390858" i="1"/>
  <c r="E390857" i="1"/>
  <c r="E390856" i="1"/>
  <c r="E390855" i="1"/>
  <c r="E390854" i="1"/>
  <c r="E390853" i="1"/>
  <c r="E390852" i="1"/>
  <c r="E390851" i="1"/>
  <c r="E390850" i="1"/>
  <c r="E390849" i="1"/>
  <c r="E390848" i="1"/>
  <c r="E390847" i="1"/>
  <c r="E390846" i="1"/>
  <c r="E390845" i="1"/>
  <c r="E390844" i="1"/>
  <c r="E390843" i="1"/>
  <c r="E390842" i="1"/>
  <c r="E390841" i="1"/>
  <c r="E390840" i="1"/>
  <c r="E390839" i="1"/>
  <c r="E390838" i="1"/>
  <c r="E390837" i="1"/>
  <c r="E390836" i="1"/>
  <c r="E390835" i="1"/>
  <c r="E390834" i="1"/>
  <c r="E390833" i="1"/>
  <c r="E390832" i="1"/>
  <c r="E390831" i="1"/>
  <c r="E390830" i="1"/>
  <c r="E390829" i="1"/>
  <c r="E390828" i="1"/>
  <c r="E390827" i="1"/>
  <c r="E390826" i="1"/>
  <c r="E390825" i="1"/>
  <c r="E390824" i="1"/>
  <c r="E390823" i="1"/>
  <c r="E390822" i="1"/>
  <c r="E390821" i="1"/>
  <c r="E390820" i="1"/>
  <c r="E390819" i="1"/>
  <c r="E390818" i="1"/>
  <c r="E390817" i="1"/>
  <c r="E390816" i="1"/>
  <c r="E390815" i="1"/>
  <c r="E390814" i="1"/>
  <c r="E390813" i="1"/>
  <c r="E390812" i="1"/>
  <c r="E390811" i="1"/>
  <c r="E390810" i="1"/>
  <c r="E390809" i="1"/>
  <c r="E390808" i="1"/>
  <c r="E390807" i="1"/>
  <c r="E390806" i="1"/>
  <c r="E390805" i="1"/>
  <c r="E390804" i="1"/>
  <c r="E390803" i="1"/>
  <c r="E390802" i="1"/>
  <c r="E390801" i="1"/>
  <c r="E390800" i="1"/>
  <c r="E390799" i="1"/>
  <c r="E390798" i="1"/>
  <c r="E390797" i="1"/>
  <c r="E390796" i="1"/>
  <c r="E390795" i="1"/>
  <c r="E390794" i="1"/>
  <c r="E390793" i="1"/>
  <c r="E390792" i="1"/>
  <c r="E390791" i="1"/>
  <c r="E390790" i="1"/>
  <c r="E390789" i="1"/>
  <c r="E390788" i="1"/>
  <c r="E390787" i="1"/>
  <c r="E390786" i="1"/>
  <c r="E390785" i="1"/>
  <c r="E390784" i="1"/>
  <c r="E390783" i="1"/>
  <c r="E390782" i="1"/>
  <c r="E390781" i="1"/>
  <c r="E390780" i="1"/>
  <c r="E390779" i="1"/>
  <c r="E390778" i="1"/>
  <c r="E390777" i="1"/>
  <c r="E390776" i="1"/>
  <c r="E390775" i="1"/>
  <c r="E390774" i="1"/>
  <c r="E390773" i="1"/>
  <c r="E390772" i="1"/>
  <c r="E390771" i="1"/>
  <c r="E390770" i="1"/>
  <c r="E390769" i="1"/>
  <c r="E390768" i="1"/>
  <c r="E390767" i="1"/>
  <c r="E390766" i="1"/>
  <c r="E390765" i="1"/>
  <c r="E390764" i="1"/>
  <c r="E390763" i="1"/>
  <c r="E390762" i="1"/>
  <c r="E390761" i="1"/>
  <c r="E390760" i="1"/>
  <c r="E390759" i="1"/>
  <c r="E390758" i="1"/>
  <c r="E390757" i="1"/>
  <c r="E390756" i="1"/>
  <c r="E390755" i="1"/>
  <c r="E390754" i="1"/>
  <c r="E390753" i="1"/>
  <c r="E390752" i="1"/>
  <c r="E390751" i="1"/>
  <c r="E390750" i="1"/>
  <c r="E390749" i="1"/>
  <c r="E390748" i="1"/>
  <c r="E390747" i="1"/>
  <c r="E390746" i="1"/>
  <c r="E390745" i="1"/>
  <c r="E390744" i="1"/>
  <c r="E390743" i="1"/>
  <c r="E390742" i="1"/>
  <c r="E390741" i="1"/>
  <c r="E390740" i="1"/>
  <c r="E390739" i="1"/>
  <c r="E390738" i="1"/>
  <c r="E390737" i="1"/>
  <c r="E390736" i="1"/>
  <c r="E390735" i="1"/>
  <c r="E390734" i="1"/>
  <c r="E390733" i="1"/>
  <c r="E390732" i="1"/>
  <c r="E390731" i="1"/>
  <c r="E390730" i="1"/>
  <c r="E390729" i="1"/>
  <c r="E390728" i="1"/>
  <c r="E390727" i="1"/>
  <c r="E390726" i="1"/>
  <c r="E390725" i="1"/>
  <c r="E390724" i="1"/>
  <c r="E390723" i="1"/>
  <c r="E390722" i="1"/>
  <c r="E390721" i="1"/>
  <c r="E390720" i="1"/>
  <c r="E390719" i="1"/>
  <c r="E390718" i="1"/>
  <c r="E390717" i="1"/>
  <c r="E390716" i="1"/>
  <c r="E390715" i="1"/>
  <c r="E390714" i="1"/>
  <c r="E390713" i="1"/>
  <c r="E390712" i="1"/>
  <c r="E390711" i="1"/>
  <c r="E390710" i="1"/>
  <c r="E390709" i="1"/>
  <c r="E390708" i="1"/>
  <c r="E390707" i="1"/>
  <c r="E390706" i="1"/>
  <c r="E390705" i="1"/>
  <c r="E390704" i="1"/>
  <c r="E390703" i="1"/>
  <c r="E390702" i="1"/>
  <c r="E390701" i="1"/>
  <c r="E390700" i="1"/>
  <c r="E390699" i="1"/>
  <c r="E390698" i="1"/>
  <c r="E390697" i="1"/>
  <c r="E390696" i="1"/>
  <c r="E390695" i="1"/>
  <c r="E390694" i="1"/>
  <c r="E390693" i="1"/>
  <c r="E390692" i="1"/>
  <c r="E390691" i="1"/>
  <c r="E390690" i="1"/>
  <c r="E390689" i="1"/>
  <c r="E390688" i="1"/>
  <c r="E390687" i="1"/>
  <c r="E390686" i="1"/>
  <c r="E390685" i="1"/>
  <c r="E390684" i="1"/>
  <c r="E390683" i="1"/>
  <c r="E390682" i="1"/>
  <c r="E390681" i="1"/>
  <c r="E390680" i="1"/>
  <c r="E390679" i="1"/>
  <c r="E390678" i="1"/>
  <c r="E390677" i="1"/>
  <c r="E390676" i="1"/>
  <c r="E390675" i="1"/>
  <c r="E390674" i="1"/>
  <c r="E390673" i="1"/>
  <c r="E390672" i="1"/>
  <c r="E390671" i="1"/>
  <c r="E390670" i="1"/>
  <c r="E390669" i="1"/>
  <c r="E390668" i="1"/>
  <c r="E390667" i="1"/>
  <c r="E390666" i="1"/>
  <c r="E390665" i="1"/>
  <c r="E390664" i="1"/>
  <c r="E390663" i="1"/>
  <c r="E390662" i="1"/>
  <c r="E390661" i="1"/>
  <c r="E390660" i="1"/>
  <c r="E390659" i="1"/>
  <c r="E390658" i="1"/>
  <c r="E390657" i="1"/>
  <c r="E390656" i="1"/>
  <c r="E390655" i="1"/>
  <c r="E390654" i="1"/>
  <c r="E390653" i="1"/>
  <c r="E390652" i="1"/>
  <c r="E390651" i="1"/>
  <c r="E390650" i="1"/>
  <c r="E390649" i="1"/>
  <c r="E390648" i="1"/>
  <c r="E390647" i="1"/>
  <c r="E390646" i="1"/>
  <c r="E390645" i="1"/>
  <c r="E390644" i="1"/>
  <c r="E390643" i="1"/>
  <c r="E390642" i="1"/>
  <c r="E390641" i="1"/>
  <c r="E390640" i="1"/>
  <c r="E390639" i="1"/>
  <c r="E390638" i="1"/>
  <c r="E390637" i="1"/>
  <c r="E390636" i="1"/>
  <c r="E390635" i="1"/>
  <c r="E390634" i="1"/>
  <c r="E390633" i="1"/>
  <c r="E390632" i="1"/>
  <c r="E390631" i="1"/>
  <c r="E390630" i="1"/>
  <c r="E390629" i="1"/>
  <c r="E390628" i="1"/>
  <c r="E390627" i="1"/>
  <c r="E390626" i="1"/>
  <c r="E390625" i="1"/>
  <c r="E390624" i="1"/>
  <c r="E390623" i="1"/>
  <c r="E390622" i="1"/>
  <c r="E390621" i="1"/>
  <c r="E390620" i="1"/>
  <c r="E390619" i="1"/>
  <c r="E390618" i="1"/>
  <c r="E390617" i="1"/>
  <c r="E390616" i="1"/>
  <c r="E390615" i="1"/>
  <c r="E390614" i="1"/>
  <c r="E390613" i="1"/>
  <c r="E390612" i="1"/>
  <c r="E390611" i="1"/>
  <c r="E390610" i="1"/>
  <c r="E390609" i="1"/>
  <c r="E390608" i="1"/>
  <c r="E390607" i="1"/>
  <c r="E390606" i="1"/>
  <c r="E390605" i="1"/>
  <c r="E390604" i="1"/>
  <c r="E390603" i="1"/>
  <c r="E390602" i="1"/>
  <c r="E390601" i="1"/>
  <c r="E390600" i="1"/>
  <c r="E390599" i="1"/>
  <c r="E390598" i="1"/>
  <c r="E390597" i="1"/>
  <c r="E390596" i="1"/>
  <c r="E390595" i="1"/>
  <c r="E390594" i="1"/>
  <c r="E390593" i="1"/>
  <c r="E390592" i="1"/>
  <c r="E390591" i="1"/>
  <c r="E390590" i="1"/>
  <c r="E390589" i="1"/>
  <c r="E390588" i="1"/>
  <c r="E390587" i="1"/>
  <c r="E390586" i="1"/>
  <c r="E390585" i="1"/>
  <c r="E390584" i="1"/>
  <c r="E390583" i="1"/>
  <c r="E390582" i="1"/>
  <c r="E390581" i="1"/>
  <c r="E390580" i="1"/>
  <c r="E390579" i="1"/>
  <c r="E390578" i="1"/>
  <c r="E390577" i="1"/>
  <c r="E390576" i="1"/>
  <c r="E390575" i="1"/>
  <c r="E390574" i="1"/>
  <c r="E390573" i="1"/>
  <c r="E390572" i="1"/>
  <c r="E390571" i="1"/>
  <c r="E390570" i="1"/>
  <c r="E390569" i="1"/>
  <c r="E390568" i="1"/>
  <c r="E390567" i="1"/>
  <c r="E390566" i="1"/>
  <c r="E390565" i="1"/>
  <c r="E390564" i="1"/>
  <c r="E390563" i="1"/>
  <c r="E390562" i="1"/>
  <c r="E390561" i="1"/>
  <c r="E390560" i="1"/>
  <c r="E390559" i="1"/>
  <c r="E390558" i="1"/>
  <c r="E390557" i="1"/>
  <c r="E390556" i="1"/>
  <c r="E390555" i="1"/>
  <c r="E390554" i="1"/>
  <c r="E390553" i="1"/>
  <c r="E390552" i="1"/>
  <c r="E390551" i="1"/>
  <c r="E390550" i="1"/>
  <c r="E390549" i="1"/>
  <c r="E390548" i="1"/>
  <c r="E390547" i="1"/>
  <c r="E390546" i="1"/>
  <c r="E390545" i="1"/>
  <c r="E390544" i="1"/>
  <c r="E390543" i="1"/>
  <c r="E390542" i="1"/>
  <c r="E390541" i="1"/>
  <c r="E390540" i="1"/>
  <c r="E390539" i="1"/>
  <c r="E390538" i="1"/>
  <c r="E390537" i="1"/>
  <c r="E390536" i="1"/>
  <c r="E390535" i="1"/>
  <c r="E390534" i="1"/>
  <c r="E390533" i="1"/>
  <c r="E390532" i="1"/>
  <c r="E390531" i="1"/>
  <c r="E390530" i="1"/>
  <c r="E390529" i="1"/>
  <c r="E390528" i="1"/>
  <c r="E390527" i="1"/>
  <c r="E390526" i="1"/>
  <c r="E390525" i="1"/>
  <c r="E390524" i="1"/>
  <c r="E390523" i="1"/>
  <c r="E390522" i="1"/>
  <c r="E390521" i="1"/>
  <c r="E390520" i="1"/>
  <c r="E390519" i="1"/>
  <c r="E390518" i="1"/>
  <c r="E390517" i="1"/>
  <c r="E390516" i="1"/>
  <c r="E390515" i="1"/>
  <c r="E390514" i="1"/>
  <c r="E390513" i="1"/>
  <c r="E390512" i="1"/>
  <c r="E390511" i="1"/>
  <c r="E390510" i="1"/>
  <c r="E390509" i="1"/>
  <c r="E390508" i="1"/>
  <c r="E390507" i="1"/>
  <c r="E390506" i="1"/>
  <c r="E390505" i="1"/>
  <c r="E390504" i="1"/>
  <c r="E390503" i="1"/>
  <c r="E390502" i="1"/>
  <c r="E390501" i="1"/>
  <c r="E390500" i="1"/>
  <c r="E390499" i="1"/>
  <c r="E390498" i="1"/>
  <c r="E390497" i="1"/>
  <c r="E390496" i="1"/>
  <c r="E390495" i="1"/>
  <c r="E390494" i="1"/>
  <c r="E390493" i="1"/>
  <c r="E390492" i="1"/>
  <c r="E390491" i="1"/>
  <c r="E390490" i="1"/>
  <c r="E390489" i="1"/>
  <c r="E390488" i="1"/>
  <c r="E390487" i="1"/>
  <c r="E390486" i="1"/>
  <c r="E390485" i="1"/>
  <c r="E390484" i="1"/>
  <c r="E390483" i="1"/>
  <c r="E390482" i="1"/>
  <c r="E390481" i="1"/>
  <c r="E390480" i="1"/>
  <c r="E390479" i="1"/>
  <c r="E390478" i="1"/>
  <c r="E390477" i="1"/>
  <c r="E390476" i="1"/>
  <c r="E390475" i="1"/>
  <c r="E390474" i="1"/>
  <c r="E390473" i="1"/>
  <c r="E390472" i="1"/>
  <c r="E390471" i="1"/>
  <c r="E390470" i="1"/>
  <c r="E390469" i="1"/>
  <c r="E390468" i="1"/>
  <c r="E390467" i="1"/>
  <c r="E390466" i="1"/>
  <c r="E390465" i="1"/>
  <c r="E390464" i="1"/>
  <c r="E390463" i="1"/>
  <c r="E390462" i="1"/>
  <c r="E390461" i="1"/>
  <c r="E390460" i="1"/>
  <c r="E390459" i="1"/>
  <c r="E390458" i="1"/>
  <c r="E390457" i="1"/>
  <c r="E390456" i="1"/>
  <c r="E390455" i="1"/>
  <c r="E390454" i="1"/>
  <c r="E390453" i="1"/>
  <c r="E390452" i="1"/>
  <c r="E390451" i="1"/>
  <c r="E390450" i="1"/>
  <c r="E390449" i="1"/>
  <c r="E390448" i="1"/>
  <c r="E390447" i="1"/>
  <c r="E390446" i="1"/>
  <c r="E390445" i="1"/>
  <c r="E390444" i="1"/>
  <c r="E390443" i="1"/>
  <c r="E390442" i="1"/>
  <c r="E390441" i="1"/>
  <c r="E390440" i="1"/>
  <c r="E390439" i="1"/>
  <c r="E390438" i="1"/>
  <c r="E390437" i="1"/>
  <c r="E390436" i="1"/>
  <c r="E390435" i="1"/>
  <c r="E390434" i="1"/>
  <c r="E390433" i="1"/>
  <c r="E390432" i="1"/>
  <c r="E390431" i="1"/>
  <c r="E390430" i="1"/>
  <c r="E390429" i="1"/>
  <c r="E390428" i="1"/>
  <c r="E390427" i="1"/>
  <c r="E390426" i="1"/>
  <c r="E390425" i="1"/>
  <c r="E390424" i="1"/>
  <c r="E390423" i="1"/>
  <c r="E390422" i="1"/>
  <c r="E390421" i="1"/>
  <c r="E390420" i="1"/>
  <c r="E390419" i="1"/>
  <c r="E390418" i="1"/>
  <c r="E390417" i="1"/>
  <c r="E390416" i="1"/>
  <c r="E390415" i="1"/>
  <c r="E390414" i="1"/>
  <c r="E390413" i="1"/>
  <c r="E390412" i="1"/>
  <c r="E390411" i="1"/>
  <c r="E390410" i="1"/>
  <c r="E390409" i="1"/>
  <c r="E390408" i="1"/>
  <c r="E390407" i="1"/>
  <c r="E390406" i="1"/>
  <c r="E390405" i="1"/>
  <c r="E390404" i="1"/>
  <c r="E390403" i="1"/>
  <c r="E390402" i="1"/>
  <c r="E390401" i="1"/>
  <c r="E390400" i="1"/>
  <c r="E390399" i="1"/>
  <c r="E390398" i="1"/>
  <c r="E390397" i="1"/>
  <c r="E390396" i="1"/>
  <c r="E390395" i="1"/>
  <c r="E390394" i="1"/>
  <c r="E390393" i="1"/>
  <c r="E390392" i="1"/>
  <c r="E390391" i="1"/>
  <c r="E390390" i="1"/>
  <c r="E390389" i="1"/>
  <c r="E390388" i="1"/>
  <c r="E390387" i="1"/>
  <c r="E390386" i="1"/>
  <c r="E390385" i="1"/>
  <c r="E390384" i="1"/>
  <c r="E390383" i="1"/>
  <c r="E390382" i="1"/>
  <c r="E390381" i="1"/>
  <c r="E390380" i="1"/>
  <c r="E390379" i="1"/>
  <c r="E390378" i="1"/>
  <c r="E390377" i="1"/>
  <c r="E390376" i="1"/>
  <c r="E390375" i="1"/>
  <c r="E390374" i="1"/>
  <c r="E390373" i="1"/>
  <c r="E390372" i="1"/>
  <c r="E390371" i="1"/>
  <c r="E390370" i="1"/>
  <c r="E390369" i="1"/>
  <c r="E390368" i="1"/>
  <c r="E390367" i="1"/>
  <c r="E390366" i="1"/>
  <c r="E390365" i="1"/>
  <c r="E390364" i="1"/>
  <c r="E390363" i="1"/>
  <c r="E390362" i="1"/>
  <c r="E390361" i="1"/>
  <c r="E390360" i="1"/>
  <c r="E390359" i="1"/>
  <c r="E390358" i="1"/>
  <c r="E390357" i="1"/>
  <c r="E390356" i="1"/>
  <c r="E390355" i="1"/>
  <c r="E390354" i="1"/>
  <c r="E390353" i="1"/>
  <c r="E390352" i="1"/>
  <c r="E390351" i="1"/>
  <c r="E390350" i="1"/>
  <c r="E390349" i="1"/>
  <c r="E390348" i="1"/>
  <c r="E390347" i="1"/>
  <c r="E390346" i="1"/>
  <c r="E390345" i="1"/>
  <c r="E390344" i="1"/>
  <c r="E390343" i="1"/>
  <c r="E390342" i="1"/>
  <c r="E390341" i="1"/>
  <c r="E390340" i="1"/>
  <c r="E390339" i="1"/>
  <c r="E390338" i="1"/>
  <c r="E390337" i="1"/>
  <c r="E390336" i="1"/>
  <c r="E390335" i="1"/>
  <c r="E390334" i="1"/>
  <c r="E390333" i="1"/>
  <c r="E390332" i="1"/>
  <c r="E390331" i="1"/>
  <c r="E390330" i="1"/>
  <c r="E390329" i="1"/>
  <c r="E390328" i="1"/>
  <c r="E390327" i="1"/>
  <c r="E390326" i="1"/>
  <c r="E390325" i="1"/>
  <c r="E390324" i="1"/>
  <c r="E390323" i="1"/>
  <c r="E390322" i="1"/>
  <c r="E390321" i="1"/>
  <c r="E390320" i="1"/>
  <c r="E390319" i="1"/>
  <c r="E390318" i="1"/>
  <c r="E390317" i="1"/>
  <c r="E390316" i="1"/>
  <c r="E390315" i="1"/>
  <c r="E390314" i="1"/>
  <c r="E390313" i="1"/>
  <c r="E390312" i="1"/>
  <c r="E390311" i="1"/>
  <c r="E390310" i="1"/>
  <c r="E390309" i="1"/>
  <c r="E390308" i="1"/>
  <c r="E390307" i="1"/>
  <c r="E390306" i="1"/>
  <c r="E390305" i="1"/>
  <c r="E390304" i="1"/>
  <c r="E390303" i="1"/>
  <c r="E390302" i="1"/>
  <c r="E390301" i="1"/>
  <c r="E390300" i="1"/>
  <c r="E390299" i="1"/>
  <c r="E390298" i="1"/>
  <c r="E390297" i="1"/>
  <c r="E390296" i="1"/>
  <c r="E390295" i="1"/>
  <c r="E390294" i="1"/>
  <c r="E390293" i="1"/>
  <c r="E390292" i="1"/>
  <c r="E390291" i="1"/>
  <c r="E390290" i="1"/>
  <c r="E390289" i="1"/>
  <c r="E390288" i="1"/>
  <c r="E390287" i="1"/>
  <c r="E390286" i="1"/>
  <c r="E390285" i="1"/>
  <c r="E390284" i="1"/>
  <c r="E390283" i="1"/>
  <c r="E390282" i="1"/>
  <c r="E390281" i="1"/>
  <c r="E390280" i="1"/>
  <c r="E390279" i="1"/>
  <c r="E390278" i="1"/>
  <c r="E390277" i="1"/>
  <c r="E390276" i="1"/>
  <c r="E390275" i="1"/>
  <c r="E390274" i="1"/>
  <c r="E390273" i="1"/>
  <c r="E390272" i="1"/>
  <c r="E390271" i="1"/>
  <c r="E390270" i="1"/>
  <c r="E390269" i="1"/>
  <c r="E390268" i="1"/>
  <c r="E390267" i="1"/>
  <c r="E390266" i="1"/>
  <c r="E390265" i="1"/>
  <c r="E390264" i="1"/>
  <c r="E390263" i="1"/>
  <c r="E390262" i="1"/>
  <c r="E390261" i="1"/>
  <c r="E390260" i="1"/>
  <c r="E390259" i="1"/>
  <c r="E390258" i="1"/>
  <c r="E390257" i="1"/>
  <c r="E390256" i="1"/>
  <c r="E390255" i="1"/>
  <c r="E390254" i="1"/>
  <c r="E390253" i="1"/>
  <c r="E390252" i="1"/>
  <c r="E390251" i="1"/>
  <c r="E390250" i="1"/>
  <c r="E390249" i="1"/>
  <c r="E390248" i="1"/>
  <c r="E390247" i="1"/>
  <c r="E390246" i="1"/>
  <c r="E390245" i="1"/>
  <c r="E390244" i="1"/>
  <c r="E390243" i="1"/>
  <c r="E390242" i="1"/>
  <c r="E390241" i="1"/>
  <c r="E390240" i="1"/>
  <c r="E390239" i="1"/>
  <c r="E390238" i="1"/>
  <c r="E390237" i="1"/>
  <c r="E390236" i="1"/>
  <c r="E390235" i="1"/>
  <c r="E390234" i="1"/>
  <c r="E390233" i="1"/>
  <c r="E390232" i="1"/>
  <c r="E390231" i="1"/>
  <c r="E390230" i="1"/>
  <c r="E390229" i="1"/>
  <c r="E390228" i="1"/>
  <c r="E390227" i="1"/>
  <c r="E390226" i="1"/>
  <c r="E390225" i="1"/>
  <c r="E390224" i="1"/>
  <c r="E390223" i="1"/>
  <c r="E390222" i="1"/>
  <c r="E390221" i="1"/>
  <c r="E390220" i="1"/>
  <c r="E390219" i="1"/>
  <c r="E390218" i="1"/>
  <c r="E390217" i="1"/>
  <c r="E390216" i="1"/>
  <c r="E390215" i="1"/>
  <c r="E390214" i="1"/>
  <c r="E390213" i="1"/>
  <c r="E390212" i="1"/>
  <c r="E390211" i="1"/>
  <c r="E390210" i="1"/>
  <c r="E390209" i="1"/>
  <c r="E390208" i="1"/>
  <c r="E390207" i="1"/>
  <c r="E390206" i="1"/>
  <c r="E390205" i="1"/>
  <c r="E390204" i="1"/>
  <c r="E390203" i="1"/>
  <c r="E390202" i="1"/>
  <c r="E390201" i="1"/>
  <c r="E390200" i="1"/>
  <c r="E390199" i="1"/>
  <c r="E390198" i="1"/>
  <c r="E390197" i="1"/>
  <c r="E390196" i="1"/>
  <c r="E390195" i="1"/>
  <c r="E390194" i="1"/>
  <c r="E390193" i="1"/>
  <c r="E390192" i="1"/>
  <c r="E390191" i="1"/>
  <c r="E390190" i="1"/>
  <c r="E390189" i="1"/>
  <c r="E390188" i="1"/>
  <c r="E390187" i="1"/>
  <c r="E390186" i="1"/>
  <c r="E390185" i="1"/>
  <c r="E390184" i="1"/>
  <c r="E390183" i="1"/>
  <c r="E390182" i="1"/>
  <c r="E390181" i="1"/>
  <c r="E390180" i="1"/>
  <c r="E390179" i="1"/>
  <c r="E390178" i="1"/>
  <c r="E390177" i="1"/>
  <c r="E390176" i="1"/>
  <c r="E390175" i="1"/>
  <c r="E390174" i="1"/>
  <c r="E390173" i="1"/>
  <c r="E390172" i="1"/>
  <c r="E390171" i="1"/>
  <c r="E390170" i="1"/>
  <c r="E390169" i="1"/>
  <c r="E390168" i="1"/>
  <c r="E390167" i="1"/>
  <c r="E390166" i="1"/>
  <c r="E390165" i="1"/>
  <c r="E390164" i="1"/>
  <c r="E390163" i="1"/>
  <c r="E390162" i="1"/>
  <c r="E390161" i="1"/>
  <c r="E390160" i="1"/>
  <c r="E390159" i="1"/>
  <c r="E390158" i="1"/>
  <c r="E390157" i="1"/>
  <c r="E390156" i="1"/>
  <c r="E390155" i="1"/>
  <c r="E390154" i="1"/>
  <c r="E390153" i="1"/>
  <c r="E390152" i="1"/>
  <c r="E390151" i="1"/>
  <c r="E390150" i="1"/>
  <c r="E390149" i="1"/>
  <c r="E390148" i="1"/>
  <c r="E390147" i="1"/>
  <c r="E390146" i="1"/>
  <c r="E390145" i="1"/>
  <c r="E390144" i="1"/>
  <c r="E390143" i="1"/>
  <c r="E390142" i="1"/>
  <c r="E390141" i="1"/>
  <c r="E390140" i="1"/>
  <c r="E390139" i="1"/>
  <c r="E390138" i="1"/>
  <c r="E390137" i="1"/>
  <c r="E390136" i="1"/>
  <c r="E390135" i="1"/>
  <c r="E390134" i="1"/>
  <c r="E390133" i="1"/>
  <c r="E390132" i="1"/>
  <c r="E390131" i="1"/>
  <c r="E390130" i="1"/>
  <c r="E390129" i="1"/>
  <c r="E390128" i="1"/>
  <c r="E390127" i="1"/>
  <c r="E390126" i="1"/>
  <c r="E390125" i="1"/>
  <c r="E390124" i="1"/>
  <c r="E390123" i="1"/>
  <c r="E390122" i="1"/>
  <c r="E390121" i="1"/>
  <c r="E390120" i="1"/>
  <c r="E390119" i="1"/>
  <c r="E390118" i="1"/>
  <c r="E390117" i="1"/>
  <c r="E390116" i="1"/>
  <c r="E390115" i="1"/>
  <c r="E390114" i="1"/>
  <c r="E390113" i="1"/>
  <c r="E390112" i="1"/>
  <c r="E390111" i="1"/>
  <c r="E390110" i="1"/>
  <c r="E390109" i="1"/>
  <c r="E390108" i="1"/>
  <c r="E390107" i="1"/>
  <c r="E390106" i="1"/>
  <c r="E390105" i="1"/>
  <c r="E390104" i="1"/>
  <c r="E390103" i="1"/>
  <c r="E390102" i="1"/>
  <c r="E390101" i="1"/>
  <c r="E390100" i="1"/>
  <c r="E390099" i="1"/>
  <c r="E390098" i="1"/>
  <c r="E390097" i="1"/>
  <c r="E390096" i="1"/>
  <c r="E390095" i="1"/>
  <c r="E390094" i="1"/>
  <c r="E390093" i="1"/>
  <c r="E390092" i="1"/>
  <c r="E390091" i="1"/>
  <c r="E390090" i="1"/>
  <c r="E390089" i="1"/>
  <c r="E390088" i="1"/>
  <c r="E390087" i="1"/>
  <c r="E390086" i="1"/>
  <c r="E390085" i="1"/>
  <c r="E390084" i="1"/>
  <c r="E390083" i="1"/>
  <c r="E390082" i="1"/>
  <c r="E390081" i="1"/>
  <c r="E390080" i="1"/>
  <c r="E390079" i="1"/>
  <c r="E390078" i="1"/>
  <c r="E390077" i="1"/>
  <c r="E390076" i="1"/>
  <c r="E390075" i="1"/>
  <c r="E390074" i="1"/>
  <c r="E390073" i="1"/>
  <c r="E390072" i="1"/>
  <c r="E390071" i="1"/>
  <c r="E390070" i="1"/>
  <c r="E390069" i="1"/>
  <c r="E390068" i="1"/>
  <c r="E390067" i="1"/>
  <c r="E390066" i="1"/>
  <c r="E390065" i="1"/>
  <c r="E390064" i="1"/>
  <c r="E390063" i="1"/>
  <c r="E390062" i="1"/>
  <c r="E390061" i="1"/>
  <c r="E390060" i="1"/>
  <c r="E390059" i="1"/>
  <c r="E390058" i="1"/>
  <c r="E390057" i="1"/>
  <c r="E390056" i="1"/>
  <c r="E390055" i="1"/>
  <c r="E390054" i="1"/>
  <c r="E390053" i="1"/>
  <c r="E390052" i="1"/>
  <c r="E390051" i="1"/>
  <c r="E390050" i="1"/>
  <c r="E390049" i="1"/>
  <c r="E390048" i="1"/>
  <c r="E390047" i="1"/>
  <c r="E390046" i="1"/>
  <c r="E390045" i="1"/>
  <c r="E390044" i="1"/>
  <c r="E390043" i="1"/>
  <c r="E390042" i="1"/>
  <c r="E390041" i="1"/>
  <c r="E390040" i="1"/>
  <c r="E390039" i="1"/>
  <c r="E390038" i="1"/>
  <c r="E390037" i="1"/>
  <c r="E390036" i="1"/>
  <c r="E390035" i="1"/>
  <c r="E390034" i="1"/>
  <c r="E390033" i="1"/>
  <c r="E390032" i="1"/>
  <c r="E390031" i="1"/>
  <c r="E390030" i="1"/>
  <c r="E390029" i="1"/>
  <c r="E390028" i="1"/>
  <c r="E390027" i="1"/>
  <c r="E390026" i="1"/>
  <c r="E390025" i="1"/>
  <c r="E390024" i="1"/>
  <c r="E390023" i="1"/>
  <c r="E390022" i="1"/>
  <c r="E390021" i="1"/>
  <c r="E390020" i="1"/>
  <c r="E390019" i="1"/>
  <c r="E390018" i="1"/>
  <c r="E390017" i="1"/>
  <c r="E390016" i="1"/>
  <c r="E390015" i="1"/>
  <c r="E390014" i="1"/>
  <c r="E390013" i="1"/>
  <c r="E390012" i="1"/>
  <c r="E390011" i="1"/>
  <c r="E390010" i="1"/>
  <c r="E390009" i="1"/>
  <c r="E390008" i="1"/>
  <c r="E390007" i="1"/>
  <c r="E390006" i="1"/>
  <c r="E390005" i="1"/>
  <c r="E390004" i="1"/>
  <c r="E390003" i="1"/>
  <c r="E390002" i="1"/>
  <c r="E390001" i="1"/>
  <c r="E390000" i="1"/>
  <c r="E389999" i="1"/>
  <c r="E389998" i="1"/>
  <c r="E389997" i="1"/>
  <c r="E389996" i="1"/>
  <c r="E389995" i="1"/>
  <c r="E389994" i="1"/>
  <c r="E389993" i="1"/>
  <c r="E389992" i="1"/>
  <c r="E389991" i="1"/>
  <c r="E389990" i="1"/>
  <c r="E389989" i="1"/>
  <c r="E389988" i="1"/>
  <c r="E389987" i="1"/>
  <c r="E389986" i="1"/>
  <c r="E389985" i="1"/>
  <c r="E389984" i="1"/>
  <c r="E389983" i="1"/>
  <c r="E389982" i="1"/>
  <c r="E389981" i="1"/>
  <c r="E389980" i="1"/>
  <c r="E389979" i="1"/>
  <c r="E389978" i="1"/>
  <c r="E389977" i="1"/>
  <c r="E389976" i="1"/>
  <c r="E389975" i="1"/>
  <c r="E389974" i="1"/>
  <c r="E389973" i="1"/>
  <c r="E389972" i="1"/>
  <c r="E389971" i="1"/>
  <c r="E389970" i="1"/>
  <c r="E389969" i="1"/>
  <c r="E389968" i="1"/>
  <c r="E389967" i="1"/>
  <c r="E389966" i="1"/>
  <c r="E389965" i="1"/>
  <c r="E389964" i="1"/>
  <c r="E389963" i="1"/>
  <c r="E389962" i="1"/>
  <c r="E389961" i="1"/>
  <c r="E389960" i="1"/>
  <c r="E389959" i="1"/>
  <c r="E389958" i="1"/>
  <c r="E389957" i="1"/>
  <c r="E389956" i="1"/>
  <c r="E389955" i="1"/>
  <c r="E389954" i="1"/>
  <c r="E389953" i="1"/>
  <c r="E389952" i="1"/>
  <c r="E389951" i="1"/>
  <c r="E389950" i="1"/>
  <c r="E389949" i="1"/>
  <c r="E389948" i="1"/>
  <c r="E389947" i="1"/>
  <c r="E389946" i="1"/>
  <c r="E389945" i="1"/>
  <c r="E389944" i="1"/>
  <c r="E389943" i="1"/>
  <c r="E389942" i="1"/>
  <c r="E389941" i="1"/>
  <c r="E389940" i="1"/>
  <c r="E389939" i="1"/>
  <c r="E389938" i="1"/>
  <c r="E389937" i="1"/>
  <c r="E389936" i="1"/>
  <c r="E389935" i="1"/>
  <c r="E389934" i="1"/>
  <c r="E389933" i="1"/>
  <c r="E389932" i="1"/>
  <c r="E389931" i="1"/>
  <c r="E389930" i="1"/>
  <c r="E389929" i="1"/>
  <c r="E389928" i="1"/>
  <c r="E389927" i="1"/>
  <c r="E389926" i="1"/>
  <c r="E389925" i="1"/>
  <c r="E389924" i="1"/>
  <c r="E389923" i="1"/>
  <c r="E389922" i="1"/>
  <c r="E389921" i="1"/>
  <c r="E389920" i="1"/>
  <c r="E389919" i="1"/>
  <c r="E389918" i="1"/>
  <c r="E389917" i="1"/>
  <c r="E389916" i="1"/>
  <c r="E389915" i="1"/>
  <c r="E389914" i="1"/>
  <c r="E389913" i="1"/>
  <c r="E389912" i="1"/>
  <c r="E389911" i="1"/>
  <c r="E389910" i="1"/>
  <c r="E389909" i="1"/>
  <c r="E389908" i="1"/>
  <c r="E389907" i="1"/>
  <c r="E389906" i="1"/>
  <c r="E389905" i="1"/>
  <c r="E389904" i="1"/>
  <c r="E389903" i="1"/>
  <c r="E389902" i="1"/>
  <c r="E389901" i="1"/>
  <c r="E389900" i="1"/>
  <c r="E389899" i="1"/>
  <c r="E389898" i="1"/>
  <c r="E389897" i="1"/>
  <c r="E389896" i="1"/>
  <c r="E389895" i="1"/>
  <c r="E389894" i="1"/>
  <c r="E389893" i="1"/>
  <c r="E389892" i="1"/>
  <c r="E389891" i="1"/>
  <c r="E389890" i="1"/>
  <c r="E389889" i="1"/>
  <c r="E389888" i="1"/>
  <c r="E389887" i="1"/>
  <c r="E389886" i="1"/>
  <c r="E389885" i="1"/>
  <c r="E389884" i="1"/>
  <c r="E389883" i="1"/>
  <c r="E389882" i="1"/>
  <c r="E389881" i="1"/>
  <c r="E389880" i="1"/>
  <c r="E389879" i="1"/>
  <c r="E389878" i="1"/>
  <c r="E389877" i="1"/>
  <c r="E389876" i="1"/>
  <c r="E389875" i="1"/>
  <c r="E389874" i="1"/>
  <c r="E389873" i="1"/>
  <c r="E389872" i="1"/>
  <c r="E389871" i="1"/>
  <c r="E389870" i="1"/>
  <c r="E389869" i="1"/>
  <c r="E389868" i="1"/>
  <c r="E389867" i="1"/>
  <c r="E389866" i="1"/>
  <c r="E389865" i="1"/>
  <c r="E389864" i="1"/>
  <c r="E389863" i="1"/>
  <c r="E389862" i="1"/>
  <c r="E389861" i="1"/>
  <c r="E389860" i="1"/>
  <c r="E389859" i="1"/>
  <c r="E389858" i="1"/>
  <c r="E389857" i="1"/>
  <c r="E389856" i="1"/>
  <c r="E389855" i="1"/>
  <c r="E389854" i="1"/>
  <c r="E389853" i="1"/>
  <c r="E389852" i="1"/>
  <c r="E389851" i="1"/>
  <c r="E389850" i="1"/>
  <c r="E389849" i="1"/>
  <c r="E389848" i="1"/>
  <c r="E389847" i="1"/>
  <c r="E389846" i="1"/>
  <c r="E389845" i="1"/>
  <c r="E389844" i="1"/>
  <c r="E389843" i="1"/>
  <c r="E389842" i="1"/>
  <c r="E389841" i="1"/>
  <c r="E389840" i="1"/>
  <c r="E389839" i="1"/>
  <c r="E389838" i="1"/>
  <c r="E389837" i="1"/>
  <c r="E389836" i="1"/>
  <c r="E389835" i="1"/>
  <c r="E389834" i="1"/>
  <c r="E389833" i="1"/>
  <c r="E389832" i="1"/>
  <c r="E389831" i="1"/>
  <c r="E389830" i="1"/>
  <c r="E389829" i="1"/>
  <c r="E389828" i="1"/>
  <c r="E389827" i="1"/>
  <c r="E389826" i="1"/>
  <c r="E389825" i="1"/>
  <c r="E389824" i="1"/>
  <c r="E389823" i="1"/>
  <c r="E389822" i="1"/>
  <c r="E389821" i="1"/>
  <c r="E389820" i="1"/>
  <c r="E389819" i="1"/>
  <c r="E389818" i="1"/>
  <c r="E389817" i="1"/>
  <c r="E389816" i="1"/>
  <c r="E389815" i="1"/>
  <c r="E389814" i="1"/>
  <c r="E389813" i="1"/>
  <c r="E389812" i="1"/>
  <c r="E389811" i="1"/>
  <c r="E389810" i="1"/>
  <c r="E389809" i="1"/>
  <c r="E389808" i="1"/>
  <c r="E389807" i="1"/>
  <c r="E389806" i="1"/>
  <c r="E389805" i="1"/>
  <c r="E389804" i="1"/>
  <c r="E389803" i="1"/>
  <c r="E389802" i="1"/>
  <c r="E389801" i="1"/>
  <c r="E389800" i="1"/>
  <c r="E389799" i="1"/>
  <c r="E389798" i="1"/>
  <c r="E389797" i="1"/>
  <c r="E389796" i="1"/>
  <c r="E389795" i="1"/>
  <c r="E389794" i="1"/>
  <c r="E389793" i="1"/>
  <c r="E389792" i="1"/>
  <c r="E389791" i="1"/>
  <c r="E389790" i="1"/>
  <c r="E389789" i="1"/>
  <c r="E389788" i="1"/>
  <c r="E389787" i="1"/>
  <c r="E389786" i="1"/>
  <c r="E389785" i="1"/>
  <c r="E389784" i="1"/>
  <c r="E389783" i="1"/>
  <c r="E389782" i="1"/>
  <c r="E389781" i="1"/>
  <c r="E389780" i="1"/>
  <c r="E389779" i="1"/>
  <c r="E389778" i="1"/>
  <c r="E389777" i="1"/>
  <c r="E389776" i="1"/>
  <c r="E389775" i="1"/>
  <c r="E389774" i="1"/>
  <c r="E389773" i="1"/>
  <c r="E389772" i="1"/>
  <c r="E389771" i="1"/>
  <c r="E389770" i="1"/>
  <c r="E389769" i="1"/>
  <c r="E389768" i="1"/>
  <c r="E389767" i="1"/>
  <c r="E389766" i="1"/>
  <c r="E389765" i="1"/>
  <c r="E389764" i="1"/>
  <c r="E389763" i="1"/>
  <c r="E389762" i="1"/>
  <c r="E389761" i="1"/>
  <c r="E389760" i="1"/>
  <c r="E389759" i="1"/>
  <c r="E389758" i="1"/>
  <c r="E389757" i="1"/>
  <c r="E389756" i="1"/>
  <c r="E389755" i="1"/>
  <c r="E389754" i="1"/>
  <c r="E389753" i="1"/>
  <c r="E389752" i="1"/>
  <c r="E389751" i="1"/>
  <c r="E389750" i="1"/>
  <c r="E389749" i="1"/>
  <c r="E389748" i="1"/>
  <c r="E389747" i="1"/>
  <c r="E389746" i="1"/>
  <c r="E389745" i="1"/>
  <c r="E389744" i="1"/>
  <c r="E389743" i="1"/>
  <c r="E389742" i="1"/>
  <c r="E389741" i="1"/>
  <c r="E389740" i="1"/>
  <c r="E389739" i="1"/>
  <c r="E389738" i="1"/>
  <c r="E389737" i="1"/>
  <c r="E389736" i="1"/>
  <c r="E389735" i="1"/>
  <c r="E389734" i="1"/>
  <c r="E389733" i="1"/>
  <c r="E389732" i="1"/>
  <c r="E389731" i="1"/>
  <c r="E389730" i="1"/>
  <c r="E389729" i="1"/>
  <c r="E389728" i="1"/>
  <c r="E389727" i="1"/>
  <c r="E389726" i="1"/>
  <c r="E389725" i="1"/>
  <c r="E389724" i="1"/>
  <c r="E389723" i="1"/>
  <c r="E389722" i="1"/>
  <c r="E389721" i="1"/>
  <c r="E389720" i="1"/>
  <c r="E389719" i="1"/>
  <c r="E389718" i="1"/>
  <c r="E389717" i="1"/>
  <c r="E389716" i="1"/>
  <c r="E389715" i="1"/>
  <c r="E389714" i="1"/>
  <c r="E389713" i="1"/>
  <c r="E389712" i="1"/>
  <c r="E389711" i="1"/>
  <c r="E389710" i="1"/>
  <c r="E389709" i="1"/>
  <c r="E389708" i="1"/>
  <c r="E389707" i="1"/>
  <c r="E389706" i="1"/>
  <c r="E389705" i="1"/>
  <c r="E389704" i="1"/>
  <c r="E389703" i="1"/>
  <c r="E389702" i="1"/>
  <c r="E389701" i="1"/>
  <c r="E389700" i="1"/>
  <c r="E389699" i="1"/>
  <c r="E389698" i="1"/>
  <c r="E389697" i="1"/>
  <c r="E389696" i="1"/>
  <c r="E389695" i="1"/>
  <c r="E389694" i="1"/>
  <c r="E389693" i="1"/>
  <c r="E389692" i="1"/>
  <c r="E389691" i="1"/>
  <c r="E389690" i="1"/>
  <c r="E389689" i="1"/>
  <c r="E389688" i="1"/>
  <c r="E389687" i="1"/>
  <c r="E389686" i="1"/>
  <c r="E389685" i="1"/>
  <c r="E389684" i="1"/>
  <c r="E389683" i="1"/>
  <c r="E389682" i="1"/>
  <c r="E389681" i="1"/>
  <c r="E389680" i="1"/>
  <c r="E389679" i="1"/>
  <c r="E389678" i="1"/>
  <c r="E389677" i="1"/>
  <c r="E389676" i="1"/>
  <c r="E389675" i="1"/>
  <c r="E389674" i="1"/>
  <c r="E389673" i="1"/>
  <c r="E389672" i="1"/>
  <c r="E389671" i="1"/>
  <c r="E389670" i="1"/>
  <c r="E389669" i="1"/>
  <c r="E389668" i="1"/>
  <c r="E389667" i="1"/>
  <c r="E389666" i="1"/>
  <c r="E389665" i="1"/>
  <c r="E389664" i="1"/>
  <c r="E389663" i="1"/>
  <c r="E389662" i="1"/>
  <c r="E389661" i="1"/>
  <c r="E389660" i="1"/>
  <c r="E389659" i="1"/>
  <c r="E389658" i="1"/>
  <c r="E389657" i="1"/>
  <c r="E389656" i="1"/>
  <c r="E389655" i="1"/>
  <c r="E389654" i="1"/>
  <c r="E389653" i="1"/>
  <c r="E389652" i="1"/>
  <c r="E389651" i="1"/>
  <c r="E389650" i="1"/>
  <c r="E389649" i="1"/>
  <c r="E389648" i="1"/>
  <c r="E389647" i="1"/>
  <c r="E389646" i="1"/>
  <c r="E389645" i="1"/>
  <c r="E389644" i="1"/>
  <c r="E389643" i="1"/>
  <c r="E389642" i="1"/>
  <c r="E389641" i="1"/>
  <c r="E389640" i="1"/>
  <c r="E389639" i="1"/>
  <c r="E389638" i="1"/>
  <c r="E389637" i="1"/>
  <c r="E389636" i="1"/>
  <c r="E389635" i="1"/>
  <c r="E389634" i="1"/>
  <c r="E389633" i="1"/>
  <c r="E389632" i="1"/>
  <c r="E389631" i="1"/>
  <c r="E389630" i="1"/>
  <c r="E389629" i="1"/>
  <c r="E389628" i="1"/>
  <c r="E389627" i="1"/>
  <c r="E389626" i="1"/>
  <c r="E389625" i="1"/>
  <c r="E389624" i="1"/>
  <c r="E389623" i="1"/>
  <c r="E389622" i="1"/>
  <c r="E389621" i="1"/>
  <c r="E389620" i="1"/>
  <c r="E389619" i="1"/>
  <c r="E389618" i="1"/>
  <c r="E389617" i="1"/>
  <c r="E389616" i="1"/>
  <c r="E389615" i="1"/>
  <c r="E389614" i="1"/>
  <c r="E389613" i="1"/>
  <c r="E389612" i="1"/>
  <c r="E389611" i="1"/>
  <c r="E389610" i="1"/>
  <c r="E389609" i="1"/>
  <c r="E389608" i="1"/>
  <c r="E389607" i="1"/>
  <c r="E389606" i="1"/>
  <c r="E389605" i="1"/>
  <c r="E389604" i="1"/>
  <c r="E389603" i="1"/>
  <c r="E389602" i="1"/>
  <c r="E389601" i="1"/>
  <c r="E389600" i="1"/>
  <c r="E389599" i="1"/>
  <c r="E389598" i="1"/>
  <c r="E389597" i="1"/>
  <c r="E389596" i="1"/>
  <c r="E389595" i="1"/>
  <c r="E389594" i="1"/>
  <c r="E389593" i="1"/>
  <c r="E389592" i="1"/>
  <c r="E389591" i="1"/>
  <c r="E389590" i="1"/>
  <c r="E389589" i="1"/>
  <c r="E389588" i="1"/>
  <c r="E389587" i="1"/>
  <c r="E389586" i="1"/>
  <c r="E389585" i="1"/>
  <c r="E389584" i="1"/>
  <c r="E389583" i="1"/>
  <c r="E389582" i="1"/>
  <c r="E389581" i="1"/>
  <c r="E389580" i="1"/>
  <c r="E389579" i="1"/>
  <c r="E389578" i="1"/>
  <c r="E389577" i="1"/>
  <c r="E389576" i="1"/>
  <c r="E389575" i="1"/>
  <c r="E389574" i="1"/>
  <c r="E389573" i="1"/>
  <c r="E389572" i="1"/>
  <c r="E389571" i="1"/>
  <c r="E389570" i="1"/>
  <c r="E389569" i="1"/>
  <c r="E389568" i="1"/>
  <c r="E389567" i="1"/>
  <c r="E389566" i="1"/>
  <c r="E389565" i="1"/>
  <c r="E389564" i="1"/>
  <c r="E389563" i="1"/>
  <c r="E389562" i="1"/>
  <c r="E389561" i="1"/>
  <c r="E389560" i="1"/>
  <c r="E389559" i="1"/>
  <c r="E389558" i="1"/>
  <c r="E389557" i="1"/>
  <c r="E389556" i="1"/>
  <c r="E389555" i="1"/>
  <c r="E389554" i="1"/>
  <c r="E389553" i="1"/>
  <c r="E389552" i="1"/>
  <c r="E389551" i="1"/>
  <c r="E389550" i="1"/>
  <c r="E389549" i="1"/>
  <c r="E389548" i="1"/>
  <c r="E389547" i="1"/>
  <c r="E389546" i="1"/>
  <c r="E389545" i="1"/>
  <c r="E389544" i="1"/>
  <c r="E389543" i="1"/>
  <c r="E389542" i="1"/>
  <c r="E389541" i="1"/>
  <c r="E389540" i="1"/>
  <c r="E389539" i="1"/>
  <c r="E389538" i="1"/>
  <c r="E389537" i="1"/>
  <c r="E389536" i="1"/>
  <c r="E389535" i="1"/>
  <c r="E389534" i="1"/>
  <c r="E389533" i="1"/>
  <c r="E389532" i="1"/>
  <c r="E389531" i="1"/>
  <c r="E389530" i="1"/>
  <c r="E389529" i="1"/>
  <c r="E389528" i="1"/>
  <c r="E389527" i="1"/>
  <c r="E389526" i="1"/>
  <c r="E389525" i="1"/>
  <c r="E389524" i="1"/>
  <c r="E389523" i="1"/>
  <c r="E389522" i="1"/>
  <c r="E389521" i="1"/>
  <c r="E389520" i="1"/>
  <c r="E389519" i="1"/>
  <c r="E389518" i="1"/>
  <c r="E389517" i="1"/>
  <c r="E389516" i="1"/>
  <c r="E389515" i="1"/>
  <c r="E389514" i="1"/>
  <c r="E389513" i="1"/>
  <c r="E389512" i="1"/>
  <c r="E389511" i="1"/>
  <c r="E389510" i="1"/>
  <c r="E389509" i="1"/>
  <c r="E389508" i="1"/>
  <c r="E389507" i="1"/>
  <c r="E389506" i="1"/>
  <c r="E389505" i="1"/>
  <c r="E389504" i="1"/>
  <c r="E389503" i="1"/>
  <c r="E389502" i="1"/>
  <c r="E389501" i="1"/>
  <c r="E389500" i="1"/>
  <c r="E389499" i="1"/>
  <c r="E389498" i="1"/>
  <c r="E389497" i="1"/>
  <c r="E389496" i="1"/>
  <c r="E389495" i="1"/>
  <c r="E389494" i="1"/>
  <c r="E389493" i="1"/>
  <c r="E389492" i="1"/>
  <c r="E389491" i="1"/>
  <c r="E389490" i="1"/>
  <c r="E389489" i="1"/>
  <c r="E389488" i="1"/>
  <c r="E389487" i="1"/>
  <c r="E389486" i="1"/>
  <c r="E389485" i="1"/>
  <c r="E389484" i="1"/>
  <c r="E389483" i="1"/>
  <c r="E389482" i="1"/>
  <c r="E389481" i="1"/>
  <c r="E389480" i="1"/>
  <c r="E389479" i="1"/>
  <c r="E389478" i="1"/>
  <c r="E389477" i="1"/>
  <c r="E389476" i="1"/>
  <c r="E389475" i="1"/>
  <c r="E389474" i="1"/>
  <c r="E389473" i="1"/>
  <c r="E389472" i="1"/>
  <c r="E389471" i="1"/>
  <c r="E389470" i="1"/>
  <c r="E389469" i="1"/>
  <c r="E389468" i="1"/>
  <c r="E389467" i="1"/>
  <c r="E389466" i="1"/>
  <c r="E389465" i="1"/>
  <c r="E389464" i="1"/>
  <c r="E389463" i="1"/>
  <c r="E389462" i="1"/>
  <c r="E389461" i="1"/>
  <c r="E389460" i="1"/>
  <c r="E389459" i="1"/>
  <c r="E389458" i="1"/>
  <c r="E389457" i="1"/>
  <c r="E389456" i="1"/>
  <c r="E389455" i="1"/>
  <c r="E389454" i="1"/>
  <c r="E389453" i="1"/>
  <c r="E389452" i="1"/>
  <c r="E389451" i="1"/>
  <c r="E389450" i="1"/>
  <c r="E389449" i="1"/>
  <c r="E389448" i="1"/>
  <c r="E389447" i="1"/>
  <c r="E389446" i="1"/>
  <c r="E389445" i="1"/>
  <c r="E389444" i="1"/>
  <c r="E389443" i="1"/>
  <c r="E389442" i="1"/>
  <c r="E389441" i="1"/>
  <c r="E389440" i="1"/>
  <c r="E389439" i="1"/>
  <c r="E389438" i="1"/>
  <c r="E389437" i="1"/>
  <c r="E389436" i="1"/>
  <c r="E389435" i="1"/>
  <c r="E389434" i="1"/>
  <c r="E389433" i="1"/>
  <c r="E389432" i="1"/>
  <c r="E389431" i="1"/>
  <c r="E389430" i="1"/>
  <c r="E389429" i="1"/>
  <c r="E389428" i="1"/>
  <c r="E389427" i="1"/>
  <c r="E389426" i="1"/>
  <c r="E389425" i="1"/>
  <c r="E389424" i="1"/>
  <c r="E389423" i="1"/>
  <c r="E389422" i="1"/>
  <c r="E389421" i="1"/>
  <c r="E389420" i="1"/>
  <c r="E389419" i="1"/>
  <c r="E389418" i="1"/>
  <c r="E389417" i="1"/>
  <c r="E389416" i="1"/>
  <c r="E389415" i="1"/>
  <c r="E389414" i="1"/>
  <c r="E389413" i="1"/>
  <c r="E389412" i="1"/>
  <c r="E389411" i="1"/>
  <c r="E389410" i="1"/>
  <c r="E389409" i="1"/>
  <c r="E389408" i="1"/>
  <c r="E389407" i="1"/>
  <c r="E389406" i="1"/>
  <c r="E389405" i="1"/>
  <c r="E389404" i="1"/>
  <c r="E389403" i="1"/>
  <c r="E389402" i="1"/>
  <c r="E389401" i="1"/>
  <c r="E389400" i="1"/>
  <c r="E389399" i="1"/>
  <c r="E389398" i="1"/>
  <c r="E389397" i="1"/>
  <c r="E389396" i="1"/>
  <c r="E389395" i="1"/>
  <c r="E389394" i="1"/>
  <c r="E389393" i="1"/>
  <c r="E389392" i="1"/>
  <c r="E389391" i="1"/>
  <c r="E389390" i="1"/>
  <c r="E389389" i="1"/>
  <c r="E389388" i="1"/>
  <c r="E389387" i="1"/>
  <c r="E389386" i="1"/>
  <c r="E389385" i="1"/>
  <c r="E389384" i="1"/>
  <c r="E389383" i="1"/>
  <c r="E389382" i="1"/>
  <c r="E389381" i="1"/>
  <c r="E389380" i="1"/>
  <c r="E389379" i="1"/>
  <c r="E389378" i="1"/>
  <c r="E389377" i="1"/>
  <c r="E389376" i="1"/>
  <c r="E389375" i="1"/>
  <c r="E389374" i="1"/>
  <c r="E389373" i="1"/>
  <c r="E389372" i="1"/>
  <c r="E389371" i="1"/>
  <c r="E389370" i="1"/>
  <c r="E389369" i="1"/>
  <c r="E389368" i="1"/>
  <c r="E389367" i="1"/>
  <c r="E389366" i="1"/>
  <c r="E389365" i="1"/>
  <c r="E389364" i="1"/>
  <c r="E389363" i="1"/>
  <c r="E389362" i="1"/>
  <c r="E389361" i="1"/>
  <c r="E389360" i="1"/>
  <c r="E389359" i="1"/>
  <c r="E389358" i="1"/>
  <c r="E389357" i="1"/>
  <c r="E389356" i="1"/>
  <c r="E389355" i="1"/>
  <c r="E389354" i="1"/>
  <c r="E389353" i="1"/>
  <c r="E389352" i="1"/>
  <c r="E389351" i="1"/>
  <c r="E389350" i="1"/>
  <c r="E389349" i="1"/>
  <c r="E389348" i="1"/>
  <c r="E389347" i="1"/>
  <c r="E389346" i="1"/>
  <c r="E389345" i="1"/>
  <c r="E389344" i="1"/>
  <c r="E389343" i="1"/>
  <c r="E389342" i="1"/>
  <c r="E389341" i="1"/>
  <c r="E389340" i="1"/>
  <c r="E389339" i="1"/>
  <c r="E389338" i="1"/>
  <c r="E389337" i="1"/>
  <c r="E389336" i="1"/>
  <c r="E389335" i="1"/>
  <c r="E389334" i="1"/>
  <c r="E389333" i="1"/>
  <c r="E389332" i="1"/>
  <c r="E389331" i="1"/>
  <c r="E389330" i="1"/>
  <c r="E389329" i="1"/>
  <c r="E389328" i="1"/>
  <c r="E389327" i="1"/>
  <c r="E389326" i="1"/>
  <c r="E389325" i="1"/>
  <c r="E389324" i="1"/>
  <c r="E389323" i="1"/>
  <c r="E389322" i="1"/>
  <c r="E389321" i="1"/>
  <c r="E389320" i="1"/>
  <c r="E389319" i="1"/>
  <c r="E389318" i="1"/>
  <c r="E389317" i="1"/>
  <c r="E389316" i="1"/>
  <c r="E389315" i="1"/>
  <c r="E389314" i="1"/>
  <c r="E389313" i="1"/>
  <c r="E389312" i="1"/>
  <c r="E389311" i="1"/>
  <c r="E389310" i="1"/>
  <c r="E389309" i="1"/>
  <c r="E389308" i="1"/>
  <c r="E389307" i="1"/>
  <c r="E389306" i="1"/>
  <c r="E389305" i="1"/>
  <c r="E389304" i="1"/>
  <c r="E389303" i="1"/>
  <c r="E389302" i="1"/>
  <c r="E389301" i="1"/>
  <c r="E389300" i="1"/>
  <c r="E389299" i="1"/>
  <c r="E389298" i="1"/>
  <c r="E389297" i="1"/>
  <c r="E389296" i="1"/>
  <c r="E389295" i="1"/>
  <c r="E389294" i="1"/>
  <c r="E389293" i="1"/>
  <c r="E389292" i="1"/>
  <c r="E389291" i="1"/>
  <c r="E389290" i="1"/>
  <c r="E389289" i="1"/>
  <c r="E389288" i="1"/>
  <c r="E389287" i="1"/>
  <c r="E389286" i="1"/>
  <c r="E389285" i="1"/>
  <c r="E389284" i="1"/>
  <c r="E389283" i="1"/>
  <c r="E389282" i="1"/>
  <c r="E389281" i="1"/>
  <c r="E389280" i="1"/>
  <c r="E389279" i="1"/>
  <c r="E389278" i="1"/>
  <c r="E389277" i="1"/>
  <c r="E389276" i="1"/>
  <c r="E389275" i="1"/>
  <c r="E389274" i="1"/>
  <c r="E389273" i="1"/>
  <c r="E389272" i="1"/>
  <c r="E389271" i="1"/>
  <c r="E389270" i="1"/>
  <c r="E389269" i="1"/>
  <c r="E389268" i="1"/>
  <c r="E389267" i="1"/>
  <c r="E389266" i="1"/>
  <c r="E389265" i="1"/>
  <c r="E389264" i="1"/>
  <c r="E389263" i="1"/>
  <c r="E389262" i="1"/>
  <c r="E389261" i="1"/>
  <c r="E389260" i="1"/>
  <c r="E389259" i="1"/>
  <c r="E389258" i="1"/>
  <c r="E389257" i="1"/>
  <c r="E389256" i="1"/>
  <c r="E389255" i="1"/>
  <c r="E389254" i="1"/>
  <c r="E389253" i="1"/>
  <c r="E389252" i="1"/>
  <c r="E389251" i="1"/>
  <c r="E389250" i="1"/>
  <c r="E389249" i="1"/>
  <c r="E389248" i="1"/>
  <c r="E389247" i="1"/>
  <c r="E389246" i="1"/>
  <c r="E389245" i="1"/>
  <c r="E389244" i="1"/>
  <c r="E389243" i="1"/>
  <c r="E389242" i="1"/>
  <c r="E389241" i="1"/>
  <c r="E389240" i="1"/>
  <c r="E389239" i="1"/>
  <c r="E389238" i="1"/>
  <c r="E389237" i="1"/>
  <c r="E389236" i="1"/>
  <c r="E389235" i="1"/>
  <c r="E389234" i="1"/>
  <c r="E389233" i="1"/>
  <c r="E389232" i="1"/>
  <c r="E389231" i="1"/>
  <c r="E389230" i="1"/>
  <c r="E389229" i="1"/>
  <c r="E389228" i="1"/>
  <c r="E389227" i="1"/>
  <c r="E389226" i="1"/>
  <c r="E389225" i="1"/>
  <c r="E389224" i="1"/>
  <c r="E389223" i="1"/>
  <c r="E389222" i="1"/>
  <c r="E389221" i="1"/>
  <c r="E389220" i="1"/>
  <c r="E389219" i="1"/>
  <c r="E389218" i="1"/>
  <c r="E389217" i="1"/>
  <c r="E389216" i="1"/>
  <c r="E389215" i="1"/>
  <c r="E389214" i="1"/>
  <c r="E389213" i="1"/>
  <c r="E389212" i="1"/>
  <c r="E389211" i="1"/>
  <c r="E389210" i="1"/>
  <c r="E389209" i="1"/>
  <c r="E389208" i="1"/>
  <c r="E389207" i="1"/>
  <c r="E389206" i="1"/>
  <c r="E389205" i="1"/>
  <c r="E389204" i="1"/>
  <c r="E389203" i="1"/>
  <c r="E389202" i="1"/>
  <c r="E389201" i="1"/>
  <c r="E389200" i="1"/>
  <c r="E389199" i="1"/>
  <c r="E389198" i="1"/>
  <c r="E389197" i="1"/>
  <c r="E389196" i="1"/>
  <c r="E389195" i="1"/>
  <c r="E389194" i="1"/>
  <c r="E389193" i="1"/>
  <c r="E389192" i="1"/>
  <c r="E389191" i="1"/>
  <c r="E389190" i="1"/>
  <c r="E389189" i="1"/>
  <c r="E389188" i="1"/>
  <c r="E389187" i="1"/>
  <c r="E389186" i="1"/>
  <c r="E389185" i="1"/>
  <c r="E389184" i="1"/>
  <c r="E389183" i="1"/>
  <c r="E389182" i="1"/>
  <c r="E389181" i="1"/>
  <c r="E389180" i="1"/>
  <c r="E389179" i="1"/>
  <c r="E389178" i="1"/>
  <c r="E389177" i="1"/>
  <c r="E389176" i="1"/>
  <c r="E389175" i="1"/>
  <c r="E389174" i="1"/>
  <c r="E389173" i="1"/>
  <c r="E389172" i="1"/>
  <c r="E389171" i="1"/>
  <c r="E389170" i="1"/>
  <c r="E389169" i="1"/>
  <c r="E389168" i="1"/>
  <c r="E389167" i="1"/>
  <c r="E389166" i="1"/>
  <c r="E389165" i="1"/>
  <c r="E389164" i="1"/>
  <c r="E389163" i="1"/>
  <c r="E389162" i="1"/>
  <c r="E389161" i="1"/>
  <c r="E389160" i="1"/>
  <c r="E389159" i="1"/>
  <c r="E389158" i="1"/>
  <c r="E389157" i="1"/>
  <c r="E389156" i="1"/>
  <c r="E389155" i="1"/>
  <c r="E389154" i="1"/>
  <c r="E389153" i="1"/>
  <c r="E389152" i="1"/>
  <c r="E389151" i="1"/>
  <c r="E389150" i="1"/>
  <c r="E389149" i="1"/>
  <c r="E389148" i="1"/>
  <c r="E389147" i="1"/>
  <c r="E389146" i="1"/>
  <c r="E389145" i="1"/>
  <c r="E389144" i="1"/>
  <c r="E389143" i="1"/>
  <c r="E389142" i="1"/>
  <c r="E389141" i="1"/>
  <c r="E389140" i="1"/>
  <c r="E389139" i="1"/>
  <c r="E389138" i="1"/>
  <c r="E389137" i="1"/>
  <c r="E389136" i="1"/>
  <c r="E389135" i="1"/>
  <c r="E389134" i="1"/>
  <c r="E389133" i="1"/>
  <c r="E389132" i="1"/>
  <c r="E389131" i="1"/>
  <c r="E389130" i="1"/>
  <c r="E389129" i="1"/>
  <c r="E389128" i="1"/>
  <c r="E389127" i="1"/>
  <c r="E389126" i="1"/>
  <c r="E389125" i="1"/>
  <c r="E389124" i="1"/>
  <c r="E389123" i="1"/>
  <c r="E389122" i="1"/>
  <c r="E389121" i="1"/>
  <c r="E389120" i="1"/>
  <c r="E389119" i="1"/>
  <c r="E389118" i="1"/>
  <c r="E389117" i="1"/>
  <c r="E389116" i="1"/>
  <c r="E389115" i="1"/>
  <c r="E389114" i="1"/>
  <c r="E389113" i="1"/>
  <c r="E389112" i="1"/>
  <c r="E389111" i="1"/>
  <c r="E389110" i="1"/>
  <c r="E389109" i="1"/>
  <c r="E389108" i="1"/>
  <c r="E389107" i="1"/>
  <c r="E389106" i="1"/>
  <c r="E389105" i="1"/>
  <c r="E389104" i="1"/>
  <c r="E389103" i="1"/>
  <c r="E389102" i="1"/>
  <c r="E389101" i="1"/>
  <c r="E389100" i="1"/>
  <c r="E389099" i="1"/>
  <c r="E389098" i="1"/>
  <c r="E389097" i="1"/>
  <c r="E389096" i="1"/>
  <c r="E389095" i="1"/>
  <c r="E389094" i="1"/>
  <c r="E389093" i="1"/>
  <c r="E389092" i="1"/>
  <c r="E389091" i="1"/>
  <c r="E389090" i="1"/>
  <c r="E389089" i="1"/>
  <c r="E389088" i="1"/>
  <c r="E389087" i="1"/>
  <c r="E389086" i="1"/>
  <c r="E389085" i="1"/>
  <c r="E389084" i="1"/>
  <c r="E389083" i="1"/>
  <c r="E389082" i="1"/>
  <c r="E389081" i="1"/>
  <c r="E389080" i="1"/>
  <c r="E389079" i="1"/>
  <c r="E389078" i="1"/>
  <c r="E389077" i="1"/>
  <c r="E389076" i="1"/>
  <c r="E389075" i="1"/>
  <c r="E389074" i="1"/>
  <c r="E389073" i="1"/>
  <c r="E389072" i="1"/>
  <c r="E389071" i="1"/>
  <c r="E389070" i="1"/>
  <c r="E389069" i="1"/>
  <c r="E389068" i="1"/>
  <c r="E389067" i="1"/>
  <c r="E389066" i="1"/>
  <c r="E389065" i="1"/>
  <c r="E389064" i="1"/>
  <c r="E389063" i="1"/>
  <c r="E389062" i="1"/>
  <c r="E389061" i="1"/>
  <c r="E389060" i="1"/>
  <c r="E389059" i="1"/>
  <c r="E389058" i="1"/>
  <c r="E389057" i="1"/>
  <c r="E389056" i="1"/>
  <c r="E389055" i="1"/>
  <c r="E389054" i="1"/>
  <c r="E389053" i="1"/>
  <c r="E389052" i="1"/>
  <c r="E389051" i="1"/>
  <c r="E389050" i="1"/>
  <c r="E389049" i="1"/>
  <c r="E389048" i="1"/>
  <c r="E389047" i="1"/>
  <c r="E389046" i="1"/>
  <c r="E389045" i="1"/>
  <c r="E389044" i="1"/>
  <c r="E389043" i="1"/>
  <c r="E389042" i="1"/>
  <c r="E389041" i="1"/>
  <c r="E389040" i="1"/>
  <c r="E389039" i="1"/>
  <c r="E389038" i="1"/>
  <c r="E389037" i="1"/>
  <c r="E389036" i="1"/>
  <c r="E389035" i="1"/>
  <c r="E389034" i="1"/>
  <c r="E389033" i="1"/>
  <c r="E389032" i="1"/>
  <c r="E389031" i="1"/>
  <c r="E389030" i="1"/>
  <c r="E389029" i="1"/>
  <c r="E389028" i="1"/>
  <c r="E389027" i="1"/>
  <c r="E389026" i="1"/>
  <c r="E389025" i="1"/>
  <c r="E389024" i="1"/>
  <c r="E389023" i="1"/>
  <c r="E389022" i="1"/>
  <c r="E389021" i="1"/>
  <c r="E389020" i="1"/>
  <c r="E389019" i="1"/>
  <c r="E389018" i="1"/>
  <c r="E389017" i="1"/>
  <c r="E389016" i="1"/>
  <c r="E389015" i="1"/>
  <c r="E389014" i="1"/>
  <c r="E389013" i="1"/>
  <c r="E389012" i="1"/>
  <c r="E389011" i="1"/>
  <c r="E389010" i="1"/>
  <c r="E389009" i="1"/>
  <c r="E389008" i="1"/>
  <c r="E389007" i="1"/>
  <c r="E389006" i="1"/>
  <c r="E389005" i="1"/>
  <c r="E389004" i="1"/>
  <c r="E389003" i="1"/>
  <c r="E389002" i="1"/>
  <c r="E389001" i="1"/>
  <c r="E389000" i="1"/>
  <c r="E388999" i="1"/>
  <c r="E388998" i="1"/>
  <c r="E388997" i="1"/>
  <c r="E388996" i="1"/>
  <c r="E388995" i="1"/>
  <c r="E388994" i="1"/>
  <c r="E388993" i="1"/>
  <c r="E388992" i="1"/>
  <c r="E388991" i="1"/>
  <c r="E388990" i="1"/>
  <c r="E388989" i="1"/>
  <c r="E388988" i="1"/>
  <c r="E388987" i="1"/>
  <c r="E388986" i="1"/>
  <c r="E388985" i="1"/>
  <c r="E388984" i="1"/>
  <c r="E388983" i="1"/>
  <c r="E388982" i="1"/>
  <c r="E388981" i="1"/>
  <c r="E388980" i="1"/>
  <c r="E388979" i="1"/>
  <c r="E388978" i="1"/>
  <c r="E388977" i="1"/>
  <c r="E388976" i="1"/>
  <c r="E388975" i="1"/>
  <c r="E388974" i="1"/>
  <c r="E388973" i="1"/>
  <c r="E388972" i="1"/>
  <c r="E388971" i="1"/>
  <c r="E388970" i="1"/>
  <c r="E388969" i="1"/>
  <c r="E388968" i="1"/>
  <c r="E388967" i="1"/>
  <c r="E388966" i="1"/>
  <c r="E388965" i="1"/>
  <c r="E388964" i="1"/>
  <c r="E388963" i="1"/>
  <c r="E388962" i="1"/>
  <c r="E388961" i="1"/>
  <c r="E388960" i="1"/>
  <c r="E388959" i="1"/>
  <c r="E388958" i="1"/>
  <c r="E388957" i="1"/>
  <c r="E388956" i="1"/>
  <c r="E388955" i="1"/>
  <c r="E388954" i="1"/>
  <c r="E388953" i="1"/>
  <c r="E388952" i="1"/>
  <c r="E388951" i="1"/>
  <c r="E388950" i="1"/>
  <c r="E388949" i="1"/>
  <c r="E388948" i="1"/>
  <c r="E388947" i="1"/>
  <c r="E388946" i="1"/>
  <c r="E388945" i="1"/>
  <c r="E388944" i="1"/>
  <c r="E388943" i="1"/>
  <c r="E388942" i="1"/>
  <c r="E388941" i="1"/>
  <c r="E388940" i="1"/>
  <c r="E388939" i="1"/>
  <c r="E388938" i="1"/>
  <c r="E388937" i="1"/>
  <c r="E388936" i="1"/>
  <c r="E388935" i="1"/>
  <c r="E388934" i="1"/>
  <c r="E388933" i="1"/>
  <c r="E388932" i="1"/>
  <c r="E388931" i="1"/>
  <c r="E388930" i="1"/>
  <c r="E388929" i="1"/>
  <c r="E388928" i="1"/>
  <c r="E388927" i="1"/>
  <c r="E388926" i="1"/>
  <c r="E388925" i="1"/>
  <c r="E388924" i="1"/>
  <c r="E388923" i="1"/>
  <c r="E388922" i="1"/>
  <c r="E388921" i="1"/>
  <c r="E388920" i="1"/>
  <c r="E388919" i="1"/>
  <c r="E388918" i="1"/>
  <c r="E388917" i="1"/>
  <c r="E388916" i="1"/>
  <c r="E388915" i="1"/>
  <c r="E388914" i="1"/>
  <c r="E388913" i="1"/>
  <c r="E388912" i="1"/>
  <c r="E388911" i="1"/>
  <c r="E388910" i="1"/>
  <c r="E388909" i="1"/>
  <c r="E388908" i="1"/>
  <c r="E388907" i="1"/>
  <c r="E388906" i="1"/>
  <c r="E388905" i="1"/>
  <c r="E388904" i="1"/>
  <c r="E388903" i="1"/>
  <c r="E388902" i="1"/>
  <c r="E388901" i="1"/>
  <c r="E388900" i="1"/>
  <c r="E388899" i="1"/>
  <c r="E388898" i="1"/>
  <c r="E388897" i="1"/>
  <c r="E388896" i="1"/>
  <c r="E388895" i="1"/>
  <c r="E388894" i="1"/>
  <c r="E388893" i="1"/>
  <c r="E388892" i="1"/>
  <c r="E388891" i="1"/>
  <c r="E388890" i="1"/>
  <c r="E388889" i="1"/>
  <c r="E388888" i="1"/>
  <c r="E388887" i="1"/>
  <c r="E388886" i="1"/>
  <c r="E388885" i="1"/>
  <c r="E388884" i="1"/>
  <c r="E388883" i="1"/>
  <c r="E388882" i="1"/>
  <c r="E388881" i="1"/>
  <c r="E388880" i="1"/>
  <c r="E388879" i="1"/>
  <c r="E388878" i="1"/>
  <c r="E388877" i="1"/>
  <c r="E388876" i="1"/>
  <c r="E388875" i="1"/>
  <c r="E388874" i="1"/>
  <c r="E388873" i="1"/>
  <c r="E388872" i="1"/>
  <c r="E388871" i="1"/>
  <c r="E388870" i="1"/>
  <c r="E388869" i="1"/>
  <c r="E388868" i="1"/>
  <c r="E388867" i="1"/>
  <c r="E388866" i="1"/>
  <c r="E388865" i="1"/>
  <c r="E388864" i="1"/>
  <c r="E388863" i="1"/>
  <c r="E388862" i="1"/>
  <c r="E388861" i="1"/>
  <c r="E388860" i="1"/>
  <c r="E388859" i="1"/>
  <c r="E388858" i="1"/>
  <c r="E388857" i="1"/>
  <c r="E388856" i="1"/>
  <c r="E388855" i="1"/>
  <c r="E388854" i="1"/>
  <c r="E388853" i="1"/>
  <c r="E388852" i="1"/>
  <c r="E388851" i="1"/>
  <c r="E388850" i="1"/>
  <c r="E388849" i="1"/>
  <c r="E388848" i="1"/>
  <c r="E388847" i="1"/>
  <c r="E388846" i="1"/>
  <c r="E388845" i="1"/>
  <c r="E388844" i="1"/>
  <c r="E388843" i="1"/>
  <c r="E388842" i="1"/>
  <c r="E388841" i="1"/>
  <c r="E388840" i="1"/>
  <c r="E388839" i="1"/>
  <c r="E388838" i="1"/>
  <c r="E388837" i="1"/>
  <c r="E388836" i="1"/>
  <c r="E388835" i="1"/>
  <c r="E388834" i="1"/>
  <c r="E388833" i="1"/>
  <c r="E388832" i="1"/>
  <c r="E388831" i="1"/>
  <c r="E388830" i="1"/>
  <c r="E388829" i="1"/>
  <c r="E388828" i="1"/>
  <c r="E388827" i="1"/>
  <c r="E388826" i="1"/>
  <c r="E388825" i="1"/>
  <c r="E388824" i="1"/>
  <c r="E388823" i="1"/>
  <c r="E388822" i="1"/>
  <c r="E388821" i="1"/>
  <c r="E388820" i="1"/>
  <c r="E388819" i="1"/>
  <c r="E388818" i="1"/>
  <c r="E388817" i="1"/>
  <c r="E388816" i="1"/>
  <c r="E388815" i="1"/>
  <c r="E388814" i="1"/>
  <c r="E388813" i="1"/>
  <c r="E388812" i="1"/>
  <c r="E388811" i="1"/>
  <c r="E388810" i="1"/>
  <c r="E388809" i="1"/>
  <c r="E388808" i="1"/>
  <c r="E388807" i="1"/>
  <c r="E388806" i="1"/>
  <c r="E388805" i="1"/>
  <c r="E388804" i="1"/>
  <c r="E388803" i="1"/>
  <c r="E388802" i="1"/>
  <c r="E388801" i="1"/>
  <c r="E388800" i="1"/>
  <c r="E388799" i="1"/>
  <c r="E388798" i="1"/>
  <c r="E388797" i="1"/>
  <c r="E388796" i="1"/>
  <c r="E388795" i="1"/>
  <c r="E388794" i="1"/>
  <c r="E388793" i="1"/>
  <c r="E388792" i="1"/>
  <c r="E388791" i="1"/>
  <c r="E388790" i="1"/>
  <c r="E388789" i="1"/>
  <c r="E388788" i="1"/>
  <c r="E388787" i="1"/>
  <c r="E388786" i="1"/>
  <c r="E388785" i="1"/>
  <c r="E388784" i="1"/>
  <c r="E388783" i="1"/>
  <c r="E388782" i="1"/>
  <c r="E388781" i="1"/>
  <c r="E388780" i="1"/>
  <c r="E388779" i="1"/>
  <c r="E388778" i="1"/>
  <c r="E388777" i="1"/>
  <c r="E388776" i="1"/>
  <c r="E388775" i="1"/>
  <c r="E388774" i="1"/>
  <c r="E388773" i="1"/>
  <c r="E388772" i="1"/>
  <c r="E388771" i="1"/>
  <c r="E388770" i="1"/>
  <c r="E388769" i="1"/>
  <c r="E388768" i="1"/>
  <c r="E388767" i="1"/>
  <c r="E388766" i="1"/>
  <c r="E388765" i="1"/>
  <c r="E388764" i="1"/>
  <c r="E388763" i="1"/>
  <c r="E388762" i="1"/>
  <c r="E388761" i="1"/>
  <c r="E388760" i="1"/>
  <c r="E388759" i="1"/>
  <c r="E388758" i="1"/>
  <c r="E388757" i="1"/>
  <c r="E388756" i="1"/>
  <c r="E388755" i="1"/>
  <c r="E388754" i="1"/>
  <c r="E388753" i="1"/>
  <c r="E388752" i="1"/>
  <c r="E388751" i="1"/>
  <c r="E388750" i="1"/>
  <c r="E388749" i="1"/>
  <c r="E388748" i="1"/>
  <c r="E388747" i="1"/>
  <c r="E388746" i="1"/>
  <c r="E388745" i="1"/>
  <c r="E388744" i="1"/>
  <c r="E388743" i="1"/>
  <c r="E388742" i="1"/>
  <c r="E388741" i="1"/>
  <c r="E388740" i="1"/>
  <c r="E388739" i="1"/>
  <c r="E388738" i="1"/>
  <c r="E388737" i="1"/>
  <c r="E388736" i="1"/>
  <c r="E388735" i="1"/>
  <c r="E388734" i="1"/>
  <c r="E388733" i="1"/>
  <c r="E388732" i="1"/>
  <c r="E388731" i="1"/>
  <c r="E388730" i="1"/>
  <c r="E388729" i="1"/>
  <c r="E388728" i="1"/>
  <c r="E388727" i="1"/>
  <c r="E388726" i="1"/>
  <c r="E388725" i="1"/>
  <c r="E388724" i="1"/>
  <c r="E388723" i="1"/>
  <c r="E388722" i="1"/>
  <c r="E388721" i="1"/>
  <c r="E388720" i="1"/>
  <c r="E388719" i="1"/>
  <c r="E388718" i="1"/>
  <c r="E388717" i="1"/>
  <c r="E388716" i="1"/>
  <c r="E388715" i="1"/>
  <c r="E388714" i="1"/>
  <c r="E388713" i="1"/>
  <c r="E388712" i="1"/>
  <c r="E388711" i="1"/>
  <c r="E388710" i="1"/>
  <c r="E388709" i="1"/>
  <c r="E388708" i="1"/>
  <c r="E388707" i="1"/>
  <c r="E388706" i="1"/>
  <c r="E388705" i="1"/>
  <c r="E388704" i="1"/>
  <c r="E388703" i="1"/>
  <c r="E388702" i="1"/>
  <c r="E388701" i="1"/>
  <c r="E388700" i="1"/>
  <c r="E388699" i="1"/>
  <c r="E388698" i="1"/>
  <c r="E388697" i="1"/>
  <c r="E388696" i="1"/>
  <c r="E388695" i="1"/>
  <c r="E388694" i="1"/>
  <c r="E388693" i="1"/>
  <c r="E388692" i="1"/>
  <c r="E388691" i="1"/>
  <c r="E388690" i="1"/>
  <c r="E388689" i="1"/>
  <c r="E388688" i="1"/>
  <c r="E388687" i="1"/>
  <c r="E388686" i="1"/>
  <c r="E388685" i="1"/>
  <c r="E388684" i="1"/>
  <c r="E388683" i="1"/>
  <c r="E388682" i="1"/>
  <c r="E388681" i="1"/>
  <c r="E388680" i="1"/>
  <c r="E388679" i="1"/>
  <c r="E388678" i="1"/>
  <c r="E388677" i="1"/>
  <c r="E388676" i="1"/>
  <c r="E388675" i="1"/>
  <c r="E388674" i="1"/>
  <c r="E388673" i="1"/>
  <c r="E388672" i="1"/>
  <c r="E388671" i="1"/>
  <c r="E388670" i="1"/>
  <c r="E388669" i="1"/>
  <c r="E388668" i="1"/>
  <c r="E388667" i="1"/>
  <c r="E388666" i="1"/>
  <c r="E388665" i="1"/>
  <c r="E388664" i="1"/>
  <c r="E388663" i="1"/>
  <c r="E388662" i="1"/>
  <c r="E388661" i="1"/>
  <c r="E388660" i="1"/>
  <c r="E388659" i="1"/>
  <c r="E388658" i="1"/>
  <c r="E388657" i="1"/>
  <c r="E388656" i="1"/>
  <c r="E388655" i="1"/>
  <c r="E388654" i="1"/>
  <c r="E388653" i="1"/>
  <c r="E388652" i="1"/>
  <c r="E388651" i="1"/>
  <c r="E388650" i="1"/>
  <c r="E388649" i="1"/>
  <c r="E388648" i="1"/>
  <c r="E388647" i="1"/>
  <c r="E388646" i="1"/>
  <c r="E388645" i="1"/>
  <c r="E388644" i="1"/>
  <c r="E388643" i="1"/>
  <c r="E388642" i="1"/>
  <c r="E388641" i="1"/>
  <c r="E388640" i="1"/>
  <c r="E388639" i="1"/>
  <c r="E388638" i="1"/>
  <c r="E388637" i="1"/>
  <c r="E388636" i="1"/>
  <c r="E388635" i="1"/>
  <c r="E388634" i="1"/>
  <c r="E388633" i="1"/>
  <c r="E388632" i="1"/>
  <c r="E388631" i="1"/>
  <c r="E388630" i="1"/>
  <c r="E388629" i="1"/>
  <c r="E388628" i="1"/>
  <c r="E388627" i="1"/>
  <c r="E388626" i="1"/>
  <c r="E388625" i="1"/>
  <c r="E388624" i="1"/>
  <c r="E388623" i="1"/>
  <c r="E388622" i="1"/>
  <c r="E388621" i="1"/>
  <c r="E388620" i="1"/>
  <c r="E388619" i="1"/>
  <c r="E388618" i="1"/>
  <c r="E388617" i="1"/>
  <c r="E388616" i="1"/>
  <c r="E388615" i="1"/>
  <c r="E388614" i="1"/>
  <c r="E388613" i="1"/>
  <c r="E388612" i="1"/>
  <c r="E388611" i="1"/>
  <c r="E388610" i="1"/>
  <c r="E388609" i="1"/>
  <c r="E388608" i="1"/>
  <c r="E388607" i="1"/>
  <c r="E388606" i="1"/>
  <c r="E388605" i="1"/>
  <c r="E388604" i="1"/>
  <c r="E388603" i="1"/>
  <c r="E388602" i="1"/>
  <c r="E388601" i="1"/>
  <c r="E388600" i="1"/>
  <c r="E388599" i="1"/>
  <c r="E388598" i="1"/>
  <c r="E388597" i="1"/>
  <c r="E388596" i="1"/>
  <c r="E388595" i="1"/>
  <c r="E388594" i="1"/>
  <c r="E388593" i="1"/>
  <c r="E388592" i="1"/>
  <c r="E388591" i="1"/>
  <c r="E388590" i="1"/>
  <c r="E388589" i="1"/>
  <c r="E388588" i="1"/>
  <c r="E388587" i="1"/>
  <c r="E388586" i="1"/>
  <c r="E388585" i="1"/>
  <c r="E388584" i="1"/>
  <c r="E388583" i="1"/>
  <c r="E388582" i="1"/>
  <c r="E388581" i="1"/>
  <c r="E388580" i="1"/>
  <c r="E388579" i="1"/>
  <c r="E388578" i="1"/>
  <c r="E388577" i="1"/>
  <c r="E388576" i="1"/>
  <c r="E388575" i="1"/>
  <c r="E388574" i="1"/>
  <c r="E388573" i="1"/>
  <c r="E388572" i="1"/>
  <c r="E388571" i="1"/>
  <c r="E388570" i="1"/>
  <c r="E388569" i="1"/>
  <c r="E388568" i="1"/>
  <c r="E388567" i="1"/>
  <c r="E388566" i="1"/>
  <c r="E388565" i="1"/>
  <c r="E388564" i="1"/>
  <c r="E388563" i="1"/>
  <c r="E388562" i="1"/>
  <c r="E388561" i="1"/>
  <c r="E388560" i="1"/>
  <c r="E388559" i="1"/>
  <c r="E388558" i="1"/>
  <c r="E388557" i="1"/>
  <c r="E388556" i="1"/>
  <c r="E388555" i="1"/>
  <c r="E388554" i="1"/>
  <c r="E388553" i="1"/>
  <c r="E388552" i="1"/>
  <c r="E388551" i="1"/>
  <c r="E388550" i="1"/>
  <c r="E388549" i="1"/>
  <c r="E388548" i="1"/>
  <c r="E388547" i="1"/>
  <c r="E388546" i="1"/>
  <c r="E388545" i="1"/>
  <c r="E388544" i="1"/>
  <c r="E388543" i="1"/>
  <c r="E388542" i="1"/>
  <c r="E388541" i="1"/>
  <c r="E388540" i="1"/>
  <c r="E388539" i="1"/>
  <c r="E388538" i="1"/>
  <c r="E388537" i="1"/>
  <c r="E388536" i="1"/>
  <c r="E388535" i="1"/>
  <c r="E388534" i="1"/>
  <c r="E388533" i="1"/>
  <c r="E388532" i="1"/>
  <c r="E388531" i="1"/>
  <c r="E388530" i="1"/>
  <c r="E388529" i="1"/>
  <c r="E388528" i="1"/>
  <c r="E388527" i="1"/>
  <c r="E388526" i="1"/>
  <c r="E388525" i="1"/>
  <c r="E388524" i="1"/>
  <c r="E388523" i="1"/>
  <c r="E388522" i="1"/>
  <c r="E388521" i="1"/>
  <c r="E388520" i="1"/>
  <c r="E388519" i="1"/>
  <c r="E388518" i="1"/>
  <c r="E388517" i="1"/>
  <c r="E388516" i="1"/>
  <c r="E388515" i="1"/>
  <c r="E388514" i="1"/>
  <c r="E388513" i="1"/>
  <c r="E388512" i="1"/>
  <c r="E388511" i="1"/>
  <c r="E388510" i="1"/>
  <c r="E388509" i="1"/>
  <c r="E388508" i="1"/>
  <c r="E388507" i="1"/>
  <c r="E388506" i="1"/>
  <c r="E388505" i="1"/>
  <c r="E388504" i="1"/>
  <c r="E388503" i="1"/>
  <c r="E388502" i="1"/>
  <c r="E388501" i="1"/>
  <c r="E388500" i="1"/>
  <c r="E388499" i="1"/>
  <c r="E388498" i="1"/>
  <c r="E388497" i="1"/>
  <c r="E388496" i="1"/>
  <c r="E388495" i="1"/>
  <c r="E388494" i="1"/>
  <c r="E388493" i="1"/>
  <c r="E388492" i="1"/>
  <c r="E388491" i="1"/>
  <c r="E388490" i="1"/>
  <c r="E388489" i="1"/>
  <c r="E388488" i="1"/>
  <c r="E388487" i="1"/>
  <c r="E388486" i="1"/>
  <c r="E388485" i="1"/>
  <c r="E388484" i="1"/>
  <c r="E388483" i="1"/>
  <c r="E388482" i="1"/>
  <c r="E388481" i="1"/>
  <c r="E388480" i="1"/>
  <c r="E388479" i="1"/>
  <c r="E388478" i="1"/>
  <c r="E388477" i="1"/>
  <c r="E388476" i="1"/>
  <c r="E388475" i="1"/>
  <c r="E388474" i="1"/>
  <c r="E388473" i="1"/>
  <c r="E388472" i="1"/>
  <c r="E388471" i="1"/>
  <c r="E388470" i="1"/>
  <c r="E388469" i="1"/>
  <c r="E388468" i="1"/>
  <c r="E388467" i="1"/>
  <c r="E388466" i="1"/>
  <c r="E388465" i="1"/>
  <c r="E388464" i="1"/>
  <c r="E388463" i="1"/>
  <c r="E388462" i="1"/>
  <c r="E388461" i="1"/>
  <c r="E388460" i="1"/>
  <c r="E388459" i="1"/>
  <c r="E388458" i="1"/>
  <c r="E388457" i="1"/>
  <c r="E388456" i="1"/>
  <c r="E388455" i="1"/>
  <c r="E388454" i="1"/>
  <c r="E388453" i="1"/>
  <c r="E388452" i="1"/>
  <c r="E388451" i="1"/>
  <c r="E388450" i="1"/>
  <c r="E388449" i="1"/>
  <c r="E388448" i="1"/>
  <c r="E388447" i="1"/>
  <c r="E388446" i="1"/>
  <c r="E388445" i="1"/>
  <c r="E388444" i="1"/>
  <c r="E388443" i="1"/>
  <c r="E388442" i="1"/>
  <c r="E388441" i="1"/>
  <c r="E388440" i="1"/>
  <c r="E388439" i="1"/>
  <c r="E388438" i="1"/>
  <c r="E388437" i="1"/>
  <c r="E388436" i="1"/>
  <c r="E388435" i="1"/>
  <c r="E388434" i="1"/>
  <c r="E388433" i="1"/>
  <c r="E388432" i="1"/>
  <c r="E388431" i="1"/>
  <c r="E388430" i="1"/>
  <c r="E388429" i="1"/>
  <c r="E388428" i="1"/>
  <c r="E388427" i="1"/>
  <c r="E388426" i="1"/>
  <c r="E388425" i="1"/>
  <c r="E388424" i="1"/>
  <c r="E388423" i="1"/>
  <c r="E388422" i="1"/>
  <c r="E388421" i="1"/>
  <c r="E388420" i="1"/>
  <c r="E388419" i="1"/>
  <c r="E388418" i="1"/>
  <c r="E388417" i="1"/>
  <c r="E388416" i="1"/>
  <c r="E388415" i="1"/>
  <c r="E388414" i="1"/>
  <c r="E388413" i="1"/>
  <c r="E388412" i="1"/>
  <c r="E388411" i="1"/>
  <c r="E388410" i="1"/>
  <c r="E388409" i="1"/>
  <c r="E388408" i="1"/>
  <c r="E388407" i="1"/>
  <c r="E388406" i="1"/>
  <c r="E388405" i="1"/>
  <c r="E388404" i="1"/>
  <c r="E388403" i="1"/>
  <c r="E388402" i="1"/>
  <c r="E388401" i="1"/>
  <c r="E388400" i="1"/>
  <c r="E388399" i="1"/>
  <c r="E388398" i="1"/>
  <c r="E388397" i="1"/>
  <c r="E388396" i="1"/>
  <c r="E388395" i="1"/>
  <c r="E388394" i="1"/>
  <c r="E388393" i="1"/>
  <c r="E388392" i="1"/>
  <c r="E388391" i="1"/>
  <c r="E388390" i="1"/>
  <c r="E388389" i="1"/>
  <c r="E388388" i="1"/>
  <c r="E388387" i="1"/>
  <c r="E388386" i="1"/>
  <c r="E388385" i="1"/>
  <c r="E388384" i="1"/>
  <c r="E388383" i="1"/>
  <c r="E388382" i="1"/>
  <c r="E388381" i="1"/>
  <c r="E388380" i="1"/>
  <c r="E388379" i="1"/>
  <c r="E388378" i="1"/>
  <c r="E388377" i="1"/>
  <c r="E388376" i="1"/>
  <c r="E388375" i="1"/>
  <c r="E388374" i="1"/>
  <c r="E388373" i="1"/>
  <c r="E388372" i="1"/>
  <c r="E388371" i="1"/>
  <c r="E388370" i="1"/>
  <c r="E388369" i="1"/>
  <c r="E388368" i="1"/>
  <c r="E388367" i="1"/>
  <c r="E388366" i="1"/>
  <c r="E388365" i="1"/>
  <c r="E388364" i="1"/>
  <c r="E388363" i="1"/>
  <c r="E388362" i="1"/>
  <c r="E388361" i="1"/>
  <c r="E388360" i="1"/>
  <c r="E388359" i="1"/>
  <c r="E388358" i="1"/>
  <c r="E388357" i="1"/>
  <c r="E388356" i="1"/>
  <c r="E388355" i="1"/>
  <c r="E388354" i="1"/>
  <c r="E388353" i="1"/>
  <c r="E388352" i="1"/>
  <c r="E388351" i="1"/>
  <c r="E388350" i="1"/>
  <c r="E388349" i="1"/>
  <c r="E388348" i="1"/>
  <c r="E388347" i="1"/>
  <c r="E388346" i="1"/>
  <c r="E388345" i="1"/>
  <c r="E388344" i="1"/>
  <c r="E388343" i="1"/>
  <c r="E388342" i="1"/>
  <c r="E388341" i="1"/>
  <c r="E388340" i="1"/>
  <c r="E388339" i="1"/>
  <c r="E388338" i="1"/>
  <c r="E388337" i="1"/>
  <c r="E388336" i="1"/>
  <c r="E388335" i="1"/>
  <c r="E388334" i="1"/>
  <c r="E388333" i="1"/>
  <c r="E388332" i="1"/>
  <c r="E388331" i="1"/>
  <c r="E388330" i="1"/>
  <c r="E388329" i="1"/>
  <c r="E388328" i="1"/>
  <c r="E388327" i="1"/>
  <c r="E388326" i="1"/>
  <c r="E388325" i="1"/>
  <c r="E388324" i="1"/>
  <c r="E388323" i="1"/>
  <c r="E388322" i="1"/>
  <c r="E388321" i="1"/>
  <c r="E388320" i="1"/>
  <c r="E388319" i="1"/>
  <c r="E388318" i="1"/>
  <c r="E388317" i="1"/>
  <c r="E388316" i="1"/>
  <c r="E388315" i="1"/>
  <c r="E388314" i="1"/>
  <c r="E388313" i="1"/>
  <c r="E388312" i="1"/>
  <c r="E388311" i="1"/>
  <c r="E388310" i="1"/>
  <c r="E388309" i="1"/>
  <c r="E388308" i="1"/>
  <c r="E388307" i="1"/>
  <c r="E388306" i="1"/>
  <c r="E388305" i="1"/>
  <c r="E388304" i="1"/>
  <c r="E388303" i="1"/>
  <c r="E388302" i="1"/>
  <c r="E388301" i="1"/>
  <c r="E388300" i="1"/>
  <c r="E388299" i="1"/>
  <c r="E388298" i="1"/>
  <c r="E388297" i="1"/>
  <c r="E388296" i="1"/>
  <c r="E388295" i="1"/>
  <c r="E388294" i="1"/>
  <c r="E388293" i="1"/>
  <c r="E388292" i="1"/>
  <c r="E388291" i="1"/>
  <c r="E388290" i="1"/>
  <c r="E388289" i="1"/>
  <c r="E388288" i="1"/>
  <c r="E388287" i="1"/>
  <c r="E388286" i="1"/>
  <c r="E388285" i="1"/>
  <c r="E388284" i="1"/>
  <c r="E388283" i="1"/>
  <c r="E388282" i="1"/>
  <c r="E388281" i="1"/>
  <c r="E388280" i="1"/>
  <c r="E388279" i="1"/>
  <c r="E388278" i="1"/>
  <c r="E388277" i="1"/>
  <c r="E388276" i="1"/>
  <c r="E388275" i="1"/>
  <c r="E388274" i="1"/>
  <c r="E388273" i="1"/>
  <c r="E388272" i="1"/>
  <c r="E388271" i="1"/>
  <c r="E388270" i="1"/>
  <c r="E388269" i="1"/>
  <c r="E388268" i="1"/>
  <c r="E388267" i="1"/>
  <c r="E388266" i="1"/>
  <c r="E388265" i="1"/>
  <c r="E388264" i="1"/>
  <c r="E388263" i="1"/>
  <c r="E388262" i="1"/>
  <c r="E388261" i="1"/>
  <c r="E388260" i="1"/>
  <c r="E388259" i="1"/>
  <c r="E388258" i="1"/>
  <c r="E388257" i="1"/>
  <c r="E388256" i="1"/>
  <c r="E388255" i="1"/>
  <c r="E388254" i="1"/>
  <c r="E388253" i="1"/>
  <c r="E388252" i="1"/>
  <c r="E388251" i="1"/>
  <c r="E388250" i="1"/>
  <c r="E388249" i="1"/>
  <c r="E388248" i="1"/>
  <c r="E388247" i="1"/>
  <c r="E388246" i="1"/>
  <c r="E388245" i="1"/>
  <c r="E388244" i="1"/>
  <c r="E388243" i="1"/>
  <c r="E388242" i="1"/>
  <c r="E388241" i="1"/>
  <c r="E388240" i="1"/>
  <c r="E388239" i="1"/>
  <c r="E388238" i="1"/>
  <c r="E388237" i="1"/>
  <c r="E388236" i="1"/>
  <c r="E388235" i="1"/>
  <c r="E388234" i="1"/>
  <c r="E388233" i="1"/>
  <c r="E388232" i="1"/>
  <c r="E388231" i="1"/>
  <c r="E388230" i="1"/>
  <c r="E388229" i="1"/>
  <c r="E388228" i="1"/>
  <c r="E388227" i="1"/>
  <c r="E388226" i="1"/>
  <c r="E388225" i="1"/>
  <c r="E388224" i="1"/>
  <c r="E388223" i="1"/>
  <c r="E388222" i="1"/>
  <c r="E388221" i="1"/>
  <c r="E388220" i="1"/>
  <c r="E388219" i="1"/>
  <c r="E388218" i="1"/>
  <c r="E388217" i="1"/>
  <c r="E388216" i="1"/>
  <c r="E388215" i="1"/>
  <c r="E388214" i="1"/>
  <c r="E388213" i="1"/>
  <c r="E388212" i="1"/>
  <c r="E388211" i="1"/>
  <c r="E388210" i="1"/>
  <c r="E388209" i="1"/>
  <c r="E388208" i="1"/>
  <c r="E388207" i="1"/>
  <c r="E388206" i="1"/>
  <c r="E388205" i="1"/>
  <c r="E388204" i="1"/>
  <c r="E388203" i="1"/>
  <c r="E388202" i="1"/>
  <c r="E388201" i="1"/>
  <c r="E388200" i="1"/>
  <c r="E388199" i="1"/>
  <c r="E388198" i="1"/>
  <c r="E388197" i="1"/>
  <c r="E388196" i="1"/>
  <c r="E388195" i="1"/>
  <c r="E388194" i="1"/>
  <c r="E388193" i="1"/>
  <c r="E388192" i="1"/>
  <c r="E388191" i="1"/>
  <c r="E388190" i="1"/>
  <c r="E388189" i="1"/>
  <c r="E388188" i="1"/>
  <c r="E388187" i="1"/>
  <c r="E388186" i="1"/>
  <c r="E388185" i="1"/>
  <c r="E388184" i="1"/>
  <c r="E388183" i="1"/>
  <c r="E388182" i="1"/>
  <c r="E388181" i="1"/>
  <c r="E388180" i="1"/>
  <c r="E388179" i="1"/>
  <c r="E388178" i="1"/>
  <c r="E388177" i="1"/>
  <c r="E388176" i="1"/>
  <c r="E388175" i="1"/>
  <c r="E388174" i="1"/>
  <c r="E388173" i="1"/>
  <c r="E388172" i="1"/>
  <c r="E388171" i="1"/>
  <c r="E388170" i="1"/>
  <c r="E388169" i="1"/>
  <c r="E388168" i="1"/>
  <c r="E388167" i="1"/>
  <c r="E388166" i="1"/>
  <c r="E388165" i="1"/>
  <c r="E388164" i="1"/>
  <c r="E388163" i="1"/>
  <c r="E388162" i="1"/>
  <c r="E388161" i="1"/>
  <c r="E388160" i="1"/>
  <c r="E388159" i="1"/>
  <c r="E388158" i="1"/>
  <c r="E388157" i="1"/>
  <c r="E388156" i="1"/>
  <c r="E388155" i="1"/>
  <c r="E388154" i="1"/>
  <c r="E388153" i="1"/>
  <c r="E388152" i="1"/>
  <c r="E388151" i="1"/>
  <c r="E388150" i="1"/>
  <c r="E388149" i="1"/>
  <c r="E388148" i="1"/>
  <c r="E388147" i="1"/>
  <c r="E388146" i="1"/>
  <c r="E388145" i="1"/>
  <c r="E388144" i="1"/>
  <c r="E388143" i="1"/>
  <c r="E388142" i="1"/>
  <c r="E388141" i="1"/>
  <c r="E388140" i="1"/>
  <c r="E388139" i="1"/>
  <c r="E388138" i="1"/>
  <c r="E388137" i="1"/>
  <c r="E388136" i="1"/>
  <c r="E388135" i="1"/>
  <c r="E388134" i="1"/>
  <c r="E388133" i="1"/>
  <c r="E388132" i="1"/>
  <c r="E388131" i="1"/>
  <c r="E388130" i="1"/>
  <c r="E388129" i="1"/>
  <c r="E388128" i="1"/>
  <c r="E388127" i="1"/>
  <c r="E388126" i="1"/>
  <c r="E388125" i="1"/>
  <c r="E388124" i="1"/>
  <c r="E388123" i="1"/>
  <c r="E388122" i="1"/>
  <c r="E388121" i="1"/>
  <c r="E388120" i="1"/>
  <c r="E388119" i="1"/>
  <c r="E388118" i="1"/>
  <c r="E388117" i="1"/>
  <c r="E388116" i="1"/>
  <c r="E388115" i="1"/>
  <c r="E388114" i="1"/>
  <c r="E388113" i="1"/>
  <c r="E388112" i="1"/>
  <c r="E388111" i="1"/>
  <c r="E388110" i="1"/>
  <c r="E388109" i="1"/>
  <c r="E388108" i="1"/>
  <c r="E388107" i="1"/>
  <c r="E388106" i="1"/>
  <c r="E388105" i="1"/>
  <c r="E388104" i="1"/>
  <c r="E388103" i="1"/>
  <c r="E388102" i="1"/>
  <c r="E388101" i="1"/>
  <c r="E388100" i="1"/>
  <c r="E388099" i="1"/>
  <c r="E388098" i="1"/>
  <c r="E388097" i="1"/>
  <c r="E388096" i="1"/>
  <c r="E388095" i="1"/>
  <c r="E388094" i="1"/>
  <c r="E388093" i="1"/>
  <c r="E388092" i="1"/>
  <c r="E388091" i="1"/>
  <c r="E388090" i="1"/>
  <c r="E388089" i="1"/>
  <c r="E388088" i="1"/>
  <c r="E388087" i="1"/>
  <c r="E388086" i="1"/>
  <c r="E388085" i="1"/>
  <c r="E388084" i="1"/>
  <c r="E388083" i="1"/>
  <c r="E388082" i="1"/>
  <c r="E388081" i="1"/>
  <c r="E388080" i="1"/>
  <c r="E388079" i="1"/>
  <c r="E388078" i="1"/>
  <c r="E388077" i="1"/>
  <c r="E388076" i="1"/>
  <c r="E388075" i="1"/>
  <c r="E388074" i="1"/>
  <c r="E388073" i="1"/>
  <c r="E388072" i="1"/>
  <c r="E388071" i="1"/>
  <c r="E388070" i="1"/>
  <c r="E388069" i="1"/>
  <c r="E388068" i="1"/>
  <c r="E388067" i="1"/>
  <c r="E388066" i="1"/>
  <c r="E388065" i="1"/>
  <c r="E388064" i="1"/>
  <c r="E388063" i="1"/>
  <c r="E388062" i="1"/>
  <c r="E388061" i="1"/>
  <c r="E388060" i="1"/>
  <c r="E388059" i="1"/>
  <c r="E388058" i="1"/>
  <c r="E388057" i="1"/>
  <c r="E388056" i="1"/>
  <c r="E388055" i="1"/>
  <c r="E388054" i="1"/>
  <c r="E388053" i="1"/>
  <c r="E388052" i="1"/>
  <c r="E388051" i="1"/>
  <c r="E388050" i="1"/>
  <c r="E388049" i="1"/>
  <c r="E388048" i="1"/>
  <c r="E388047" i="1"/>
  <c r="E388046" i="1"/>
  <c r="E388045" i="1"/>
  <c r="E388044" i="1"/>
  <c r="E388043" i="1"/>
  <c r="E388042" i="1"/>
  <c r="E388041" i="1"/>
  <c r="E388040" i="1"/>
  <c r="E388039" i="1"/>
  <c r="E388038" i="1"/>
  <c r="E388037" i="1"/>
  <c r="E388036" i="1"/>
  <c r="E388035" i="1"/>
  <c r="E388034" i="1"/>
  <c r="E388033" i="1"/>
  <c r="E388032" i="1"/>
  <c r="E388031" i="1"/>
  <c r="E388030" i="1"/>
  <c r="E388029" i="1"/>
  <c r="E388028" i="1"/>
  <c r="E388027" i="1"/>
  <c r="E388026" i="1"/>
  <c r="E388025" i="1"/>
  <c r="E388024" i="1"/>
  <c r="E388023" i="1"/>
  <c r="E388022" i="1"/>
  <c r="E388021" i="1"/>
  <c r="E388020" i="1"/>
  <c r="E388019" i="1"/>
  <c r="E388018" i="1"/>
  <c r="E388017" i="1"/>
  <c r="E388016" i="1"/>
  <c r="E388015" i="1"/>
  <c r="E388014" i="1"/>
  <c r="E388013" i="1"/>
  <c r="E388012" i="1"/>
  <c r="E388011" i="1"/>
  <c r="E388010" i="1"/>
  <c r="E388009" i="1"/>
  <c r="E388008" i="1"/>
  <c r="E388007" i="1"/>
  <c r="E388006" i="1"/>
  <c r="E388005" i="1"/>
  <c r="E388004" i="1"/>
  <c r="E388003" i="1"/>
  <c r="E388002" i="1"/>
  <c r="E388001" i="1"/>
  <c r="E388000" i="1"/>
  <c r="E387999" i="1"/>
  <c r="E387998" i="1"/>
  <c r="E387997" i="1"/>
  <c r="E387996" i="1"/>
  <c r="E387995" i="1"/>
  <c r="E387994" i="1"/>
  <c r="E387993" i="1"/>
  <c r="E387992" i="1"/>
  <c r="E387991" i="1"/>
  <c r="E387990" i="1"/>
  <c r="E387989" i="1"/>
  <c r="E387988" i="1"/>
  <c r="E387987" i="1"/>
  <c r="E387986" i="1"/>
  <c r="E387985" i="1"/>
  <c r="E387984" i="1"/>
  <c r="E387983" i="1"/>
  <c r="E387982" i="1"/>
  <c r="E387981" i="1"/>
  <c r="E387980" i="1"/>
  <c r="E387979" i="1"/>
  <c r="E387978" i="1"/>
  <c r="E387977" i="1"/>
  <c r="E387976" i="1"/>
  <c r="E387975" i="1"/>
  <c r="E387974" i="1"/>
  <c r="E387973" i="1"/>
  <c r="E387972" i="1"/>
  <c r="E387971" i="1"/>
  <c r="E387970" i="1"/>
  <c r="E387969" i="1"/>
  <c r="E387968" i="1"/>
  <c r="E387967" i="1"/>
  <c r="E387966" i="1"/>
  <c r="E387965" i="1"/>
  <c r="E387964" i="1"/>
  <c r="E387963" i="1"/>
  <c r="E387962" i="1"/>
  <c r="E387961" i="1"/>
  <c r="E387960" i="1"/>
  <c r="E387959" i="1"/>
  <c r="E387958" i="1"/>
  <c r="E387957" i="1"/>
  <c r="E387956" i="1"/>
  <c r="E387955" i="1"/>
  <c r="E387954" i="1"/>
  <c r="E387953" i="1"/>
  <c r="E387952" i="1"/>
  <c r="E387951" i="1"/>
  <c r="E387950" i="1"/>
  <c r="E387949" i="1"/>
  <c r="E387948" i="1"/>
  <c r="E387947" i="1"/>
  <c r="E387946" i="1"/>
  <c r="E387945" i="1"/>
  <c r="E387944" i="1"/>
  <c r="E387943" i="1"/>
  <c r="E387942" i="1"/>
  <c r="E387941" i="1"/>
  <c r="E387940" i="1"/>
  <c r="E387939" i="1"/>
  <c r="E387938" i="1"/>
  <c r="E387937" i="1"/>
  <c r="E387936" i="1"/>
  <c r="E387935" i="1"/>
  <c r="E387934" i="1"/>
  <c r="E387933" i="1"/>
  <c r="E387932" i="1"/>
  <c r="E387931" i="1"/>
  <c r="E387930" i="1"/>
  <c r="E387929" i="1"/>
  <c r="E387928" i="1"/>
  <c r="E387927" i="1"/>
  <c r="E387926" i="1"/>
  <c r="E387925" i="1"/>
  <c r="E387924" i="1"/>
  <c r="E387923" i="1"/>
  <c r="E387922" i="1"/>
  <c r="E387921" i="1"/>
  <c r="E387920" i="1"/>
  <c r="E387919" i="1"/>
  <c r="E387918" i="1"/>
  <c r="E387917" i="1"/>
  <c r="E387916" i="1"/>
  <c r="E387915" i="1"/>
  <c r="E387914" i="1"/>
  <c r="E387913" i="1"/>
  <c r="E387912" i="1"/>
  <c r="E387911" i="1"/>
  <c r="E387910" i="1"/>
  <c r="E387909" i="1"/>
  <c r="E387908" i="1"/>
  <c r="E387907" i="1"/>
  <c r="E387906" i="1"/>
  <c r="E387905" i="1"/>
  <c r="E387904" i="1"/>
  <c r="E387903" i="1"/>
  <c r="E387902" i="1"/>
  <c r="E387901" i="1"/>
  <c r="E387900" i="1"/>
  <c r="E387899" i="1"/>
  <c r="E387898" i="1"/>
  <c r="E387897" i="1"/>
  <c r="E387896" i="1"/>
  <c r="E387895" i="1"/>
  <c r="E387894" i="1"/>
  <c r="E387893" i="1"/>
  <c r="E387892" i="1"/>
  <c r="E387891" i="1"/>
  <c r="E387890" i="1"/>
  <c r="E387889" i="1"/>
  <c r="E387888" i="1"/>
  <c r="E387887" i="1"/>
  <c r="E387886" i="1"/>
  <c r="E387885" i="1"/>
  <c r="E387884" i="1"/>
  <c r="E387883" i="1"/>
  <c r="E387882" i="1"/>
  <c r="E387881" i="1"/>
  <c r="E387880" i="1"/>
  <c r="E387879" i="1"/>
  <c r="E387878" i="1"/>
  <c r="E387877" i="1"/>
  <c r="E387876" i="1"/>
  <c r="E387875" i="1"/>
  <c r="E387874" i="1"/>
  <c r="E387873" i="1"/>
  <c r="E387872" i="1"/>
  <c r="E387871" i="1"/>
  <c r="E387870" i="1"/>
  <c r="E387869" i="1"/>
  <c r="E387868" i="1"/>
  <c r="E387867" i="1"/>
  <c r="E387866" i="1"/>
  <c r="E387865" i="1"/>
  <c r="E387864" i="1"/>
  <c r="E387863" i="1"/>
  <c r="E387862" i="1"/>
  <c r="E387861" i="1"/>
  <c r="E387860" i="1"/>
  <c r="E387859" i="1"/>
  <c r="E387858" i="1"/>
  <c r="E387857" i="1"/>
  <c r="E387856" i="1"/>
  <c r="E387855" i="1"/>
  <c r="E387854" i="1"/>
  <c r="E387853" i="1"/>
  <c r="E387852" i="1"/>
  <c r="E387851" i="1"/>
  <c r="E387850" i="1"/>
  <c r="E387849" i="1"/>
  <c r="E387848" i="1"/>
  <c r="E387847" i="1"/>
  <c r="E387846" i="1"/>
  <c r="E387845" i="1"/>
  <c r="E387844" i="1"/>
  <c r="E387843" i="1"/>
  <c r="E387842" i="1"/>
  <c r="E387841" i="1"/>
  <c r="E387840" i="1"/>
  <c r="E387839" i="1"/>
  <c r="E387838" i="1"/>
  <c r="E387837" i="1"/>
  <c r="E387836" i="1"/>
  <c r="E387835" i="1"/>
  <c r="E387834" i="1"/>
  <c r="E387833" i="1"/>
  <c r="E387832" i="1"/>
  <c r="E387831" i="1"/>
  <c r="E387830" i="1"/>
  <c r="E387829" i="1"/>
  <c r="E387828" i="1"/>
  <c r="E387827" i="1"/>
  <c r="E387826" i="1"/>
  <c r="E387825" i="1"/>
  <c r="E387824" i="1"/>
  <c r="E387823" i="1"/>
  <c r="E387822" i="1"/>
  <c r="E387821" i="1"/>
  <c r="E387820" i="1"/>
  <c r="E387819" i="1"/>
  <c r="E387818" i="1"/>
  <c r="E387817" i="1"/>
  <c r="E387816" i="1"/>
  <c r="E387815" i="1"/>
  <c r="E387814" i="1"/>
  <c r="E387813" i="1"/>
  <c r="E387812" i="1"/>
  <c r="E387811" i="1"/>
  <c r="E387810" i="1"/>
  <c r="E387809" i="1"/>
  <c r="E387808" i="1"/>
  <c r="E387807" i="1"/>
  <c r="E387806" i="1"/>
  <c r="E387805" i="1"/>
  <c r="E387804" i="1"/>
  <c r="E387803" i="1"/>
  <c r="E387802" i="1"/>
  <c r="E387801" i="1"/>
  <c r="E387800" i="1"/>
  <c r="E387799" i="1"/>
  <c r="E387798" i="1"/>
  <c r="E387797" i="1"/>
  <c r="E387796" i="1"/>
  <c r="E387795" i="1"/>
  <c r="E387794" i="1"/>
  <c r="E387793" i="1"/>
  <c r="E387792" i="1"/>
  <c r="E387791" i="1"/>
  <c r="E387790" i="1"/>
  <c r="E387789" i="1"/>
  <c r="E387788" i="1"/>
  <c r="E387787" i="1"/>
  <c r="E387786" i="1"/>
  <c r="E387785" i="1"/>
  <c r="E387784" i="1"/>
  <c r="E387783" i="1"/>
  <c r="E387782" i="1"/>
  <c r="E387781" i="1"/>
  <c r="E387780" i="1"/>
  <c r="E387779" i="1"/>
  <c r="E387778" i="1"/>
  <c r="E387777" i="1"/>
  <c r="E387776" i="1"/>
  <c r="E387775" i="1"/>
  <c r="E387774" i="1"/>
  <c r="E387773" i="1"/>
  <c r="E387772" i="1"/>
  <c r="E387771" i="1"/>
  <c r="E387770" i="1"/>
  <c r="E387769" i="1"/>
  <c r="E387768" i="1"/>
  <c r="E387767" i="1"/>
  <c r="E387766" i="1"/>
  <c r="E387765" i="1"/>
  <c r="E387764" i="1"/>
  <c r="E387763" i="1"/>
  <c r="E387762" i="1"/>
  <c r="E387761" i="1"/>
  <c r="E387760" i="1"/>
  <c r="E387759" i="1"/>
  <c r="E387758" i="1"/>
  <c r="E387757" i="1"/>
  <c r="E387756" i="1"/>
  <c r="E387755" i="1"/>
  <c r="E387754" i="1"/>
  <c r="E387753" i="1"/>
  <c r="E387752" i="1"/>
  <c r="E387751" i="1"/>
  <c r="E387750" i="1"/>
  <c r="E387749" i="1"/>
  <c r="E387748" i="1"/>
  <c r="E387747" i="1"/>
  <c r="E387746" i="1"/>
  <c r="E387745" i="1"/>
  <c r="E387744" i="1"/>
  <c r="E387743" i="1"/>
  <c r="E387742" i="1"/>
  <c r="E387741" i="1"/>
  <c r="E387740" i="1"/>
  <c r="E387739" i="1"/>
  <c r="E387738" i="1"/>
  <c r="E387737" i="1"/>
  <c r="E387736" i="1"/>
  <c r="E387735" i="1"/>
  <c r="E387734" i="1"/>
  <c r="E387733" i="1"/>
  <c r="E387732" i="1"/>
  <c r="E387731" i="1"/>
  <c r="E387730" i="1"/>
  <c r="E387729" i="1"/>
  <c r="E387728" i="1"/>
  <c r="E387727" i="1"/>
  <c r="E387726" i="1"/>
  <c r="E387725" i="1"/>
  <c r="E387724" i="1"/>
  <c r="E387723" i="1"/>
  <c r="E387722" i="1"/>
  <c r="E387721" i="1"/>
  <c r="E387720" i="1"/>
  <c r="E387719" i="1"/>
  <c r="E387718" i="1"/>
  <c r="E387717" i="1"/>
  <c r="E387716" i="1"/>
  <c r="E387715" i="1"/>
  <c r="E387714" i="1"/>
  <c r="E387713" i="1"/>
  <c r="E387712" i="1"/>
  <c r="E387711" i="1"/>
  <c r="E387710" i="1"/>
  <c r="E387709" i="1"/>
  <c r="E387708" i="1"/>
  <c r="E387707" i="1"/>
  <c r="E387706" i="1"/>
  <c r="E387705" i="1"/>
  <c r="E387704" i="1"/>
  <c r="E387703" i="1"/>
  <c r="E387702" i="1"/>
  <c r="E387701" i="1"/>
  <c r="E387700" i="1"/>
  <c r="E387699" i="1"/>
  <c r="E387698" i="1"/>
  <c r="E387697" i="1"/>
  <c r="E387696" i="1"/>
  <c r="E387695" i="1"/>
  <c r="E387694" i="1"/>
  <c r="E387693" i="1"/>
  <c r="E387692" i="1"/>
  <c r="E387691" i="1"/>
  <c r="E387690" i="1"/>
  <c r="E387689" i="1"/>
  <c r="E387688" i="1"/>
  <c r="E387687" i="1"/>
  <c r="E387686" i="1"/>
  <c r="E387685" i="1"/>
  <c r="E387684" i="1"/>
  <c r="E387683" i="1"/>
  <c r="E387682" i="1"/>
  <c r="E387681" i="1"/>
  <c r="E387680" i="1"/>
  <c r="E387679" i="1"/>
  <c r="E387678" i="1"/>
  <c r="E387677" i="1"/>
  <c r="E387676" i="1"/>
  <c r="E387675" i="1"/>
  <c r="E387674" i="1"/>
  <c r="E387673" i="1"/>
  <c r="E387672" i="1"/>
  <c r="E387671" i="1"/>
  <c r="E387670" i="1"/>
  <c r="E387669" i="1"/>
  <c r="E387668" i="1"/>
  <c r="E387667" i="1"/>
  <c r="E387666" i="1"/>
  <c r="E387665" i="1"/>
  <c r="E387664" i="1"/>
  <c r="E387663" i="1"/>
  <c r="E387662" i="1"/>
  <c r="E387661" i="1"/>
  <c r="E387660" i="1"/>
  <c r="E387659" i="1"/>
  <c r="E387658" i="1"/>
  <c r="E387657" i="1"/>
  <c r="E387656" i="1"/>
  <c r="E387655" i="1"/>
  <c r="E387654" i="1"/>
  <c r="E387653" i="1"/>
  <c r="E387652" i="1"/>
  <c r="E387651" i="1"/>
  <c r="E387650" i="1"/>
  <c r="E387649" i="1"/>
  <c r="E387648" i="1"/>
  <c r="E387647" i="1"/>
  <c r="E387646" i="1"/>
  <c r="E387645" i="1"/>
  <c r="E387644" i="1"/>
  <c r="E387643" i="1"/>
  <c r="E387642" i="1"/>
  <c r="E387641" i="1"/>
  <c r="E387640" i="1"/>
  <c r="E387639" i="1"/>
  <c r="E387638" i="1"/>
  <c r="E387637" i="1"/>
  <c r="E387636" i="1"/>
  <c r="E387635" i="1"/>
  <c r="E387634" i="1"/>
  <c r="E387633" i="1"/>
  <c r="E387632" i="1"/>
  <c r="E387631" i="1"/>
  <c r="E387630" i="1"/>
  <c r="E387629" i="1"/>
  <c r="E387628" i="1"/>
  <c r="E387627" i="1"/>
  <c r="E387626" i="1"/>
  <c r="E387625" i="1"/>
  <c r="E387624" i="1"/>
  <c r="E387623" i="1"/>
  <c r="E387622" i="1"/>
  <c r="E387621" i="1"/>
  <c r="E387620" i="1"/>
  <c r="E387619" i="1"/>
  <c r="E387618" i="1"/>
  <c r="E387617" i="1"/>
  <c r="E387616" i="1"/>
  <c r="E387615" i="1"/>
  <c r="E387614" i="1"/>
  <c r="E387613" i="1"/>
  <c r="E387612" i="1"/>
  <c r="E387611" i="1"/>
  <c r="E387610" i="1"/>
  <c r="E387609" i="1"/>
  <c r="E387608" i="1"/>
  <c r="E387607" i="1"/>
  <c r="E387606" i="1"/>
  <c r="E387605" i="1"/>
  <c r="E387604" i="1"/>
  <c r="E387603" i="1"/>
  <c r="E387602" i="1"/>
  <c r="E387601" i="1"/>
  <c r="E387600" i="1"/>
  <c r="E387599" i="1"/>
  <c r="E387598" i="1"/>
  <c r="E387597" i="1"/>
  <c r="E387596" i="1"/>
  <c r="E387595" i="1"/>
  <c r="E387594" i="1"/>
  <c r="E387593" i="1"/>
  <c r="E387592" i="1"/>
  <c r="E387591" i="1"/>
  <c r="E387590" i="1"/>
  <c r="E387589" i="1"/>
  <c r="E387588" i="1"/>
  <c r="E387587" i="1"/>
  <c r="E387586" i="1"/>
  <c r="E387585" i="1"/>
  <c r="E387584" i="1"/>
  <c r="E387583" i="1"/>
  <c r="E387582" i="1"/>
  <c r="E387581" i="1"/>
  <c r="E387580" i="1"/>
  <c r="E387579" i="1"/>
  <c r="E387578" i="1"/>
  <c r="E387577" i="1"/>
  <c r="E387576" i="1"/>
  <c r="E387575" i="1"/>
  <c r="E387574" i="1"/>
  <c r="E387573" i="1"/>
  <c r="E387572" i="1"/>
  <c r="E387571" i="1"/>
  <c r="E387570" i="1"/>
  <c r="E387569" i="1"/>
  <c r="E387568" i="1"/>
  <c r="E387567" i="1"/>
  <c r="E387566" i="1"/>
  <c r="E387565" i="1"/>
  <c r="E387564" i="1"/>
  <c r="E387563" i="1"/>
  <c r="E387562" i="1"/>
  <c r="E387561" i="1"/>
  <c r="E387560" i="1"/>
  <c r="E387559" i="1"/>
  <c r="E387558" i="1"/>
  <c r="E387557" i="1"/>
  <c r="E387556" i="1"/>
  <c r="E387555" i="1"/>
  <c r="E387554" i="1"/>
  <c r="E387553" i="1"/>
  <c r="E387552" i="1"/>
  <c r="E387551" i="1"/>
  <c r="E387550" i="1"/>
  <c r="E387549" i="1"/>
  <c r="E387548" i="1"/>
  <c r="E387547" i="1"/>
  <c r="E387546" i="1"/>
  <c r="E387545" i="1"/>
  <c r="E387544" i="1"/>
  <c r="E387543" i="1"/>
  <c r="E387542" i="1"/>
  <c r="E387541" i="1"/>
  <c r="E387540" i="1"/>
  <c r="E387539" i="1"/>
  <c r="E387538" i="1"/>
  <c r="E387537" i="1"/>
  <c r="E387536" i="1"/>
  <c r="E387535" i="1"/>
  <c r="E387534" i="1"/>
  <c r="E387533" i="1"/>
  <c r="E387532" i="1"/>
  <c r="E387531" i="1"/>
  <c r="E387530" i="1"/>
  <c r="E387529" i="1"/>
  <c r="E387528" i="1"/>
  <c r="E387527" i="1"/>
  <c r="E387526" i="1"/>
  <c r="E387525" i="1"/>
  <c r="E387524" i="1"/>
  <c r="E387523" i="1"/>
  <c r="E387522" i="1"/>
  <c r="E387521" i="1"/>
  <c r="E387520" i="1"/>
  <c r="E387519" i="1"/>
  <c r="E387518" i="1"/>
  <c r="E387517" i="1"/>
  <c r="E387516" i="1"/>
  <c r="E387515" i="1"/>
  <c r="E387514" i="1"/>
  <c r="E387513" i="1"/>
  <c r="E387512" i="1"/>
  <c r="E387511" i="1"/>
  <c r="E387510" i="1"/>
  <c r="E387509" i="1"/>
  <c r="E387508" i="1"/>
  <c r="E387507" i="1"/>
  <c r="E387506" i="1"/>
  <c r="E387505" i="1"/>
  <c r="E387504" i="1"/>
  <c r="E387503" i="1"/>
  <c r="E387502" i="1"/>
  <c r="E387501" i="1"/>
  <c r="E387500" i="1"/>
  <c r="E387499" i="1"/>
  <c r="E387498" i="1"/>
  <c r="E387497" i="1"/>
  <c r="E387496" i="1"/>
  <c r="E387495" i="1"/>
  <c r="E387494" i="1"/>
  <c r="E387493" i="1"/>
  <c r="E387492" i="1"/>
  <c r="E387491" i="1"/>
  <c r="E387490" i="1"/>
  <c r="E387489" i="1"/>
  <c r="E387488" i="1"/>
  <c r="E387487" i="1"/>
  <c r="E387486" i="1"/>
  <c r="E387485" i="1"/>
  <c r="E387484" i="1"/>
  <c r="E387483" i="1"/>
  <c r="E387482" i="1"/>
  <c r="E387481" i="1"/>
  <c r="E387480" i="1"/>
  <c r="E387479" i="1"/>
  <c r="E387478" i="1"/>
  <c r="E387477" i="1"/>
  <c r="E387476" i="1"/>
  <c r="E387475" i="1"/>
  <c r="E387474" i="1"/>
  <c r="E387473" i="1"/>
  <c r="E387472" i="1"/>
  <c r="E387471" i="1"/>
  <c r="E387470" i="1"/>
  <c r="E387469" i="1"/>
  <c r="E387468" i="1"/>
  <c r="E387467" i="1"/>
  <c r="E387466" i="1"/>
  <c r="E387465" i="1"/>
  <c r="E387464" i="1"/>
  <c r="E387463" i="1"/>
  <c r="E387462" i="1"/>
  <c r="E387461" i="1"/>
  <c r="E387460" i="1"/>
  <c r="E387459" i="1"/>
  <c r="E387458" i="1"/>
  <c r="E387457" i="1"/>
  <c r="E387456" i="1"/>
  <c r="E387455" i="1"/>
  <c r="E387454" i="1"/>
  <c r="E387453" i="1"/>
  <c r="E387452" i="1"/>
  <c r="E387451" i="1"/>
  <c r="E387450" i="1"/>
  <c r="E387449" i="1"/>
  <c r="E387448" i="1"/>
  <c r="E387447" i="1"/>
  <c r="E387446" i="1"/>
  <c r="E387445" i="1"/>
  <c r="E387444" i="1"/>
  <c r="E387443" i="1"/>
  <c r="E387442" i="1"/>
  <c r="E387441" i="1"/>
  <c r="E387440" i="1"/>
  <c r="E387439" i="1"/>
  <c r="E387438" i="1"/>
  <c r="E387437" i="1"/>
  <c r="E387436" i="1"/>
  <c r="E387435" i="1"/>
  <c r="E387434" i="1"/>
  <c r="E387433" i="1"/>
  <c r="E387432" i="1"/>
  <c r="E387431" i="1"/>
  <c r="E387430" i="1"/>
  <c r="E387429" i="1"/>
  <c r="E387428" i="1"/>
  <c r="E387427" i="1"/>
  <c r="E387426" i="1"/>
  <c r="E387425" i="1"/>
  <c r="E387424" i="1"/>
  <c r="E387423" i="1"/>
  <c r="E387422" i="1"/>
  <c r="E387421" i="1"/>
  <c r="E387420" i="1"/>
  <c r="E387419" i="1"/>
  <c r="E387418" i="1"/>
  <c r="E387417" i="1"/>
  <c r="E387416" i="1"/>
  <c r="E387415" i="1"/>
  <c r="E387414" i="1"/>
  <c r="E387413" i="1"/>
  <c r="E387412" i="1"/>
  <c r="E387411" i="1"/>
  <c r="E387410" i="1"/>
  <c r="E387409" i="1"/>
  <c r="E387408" i="1"/>
  <c r="E387407" i="1"/>
  <c r="E387406" i="1"/>
  <c r="E387405" i="1"/>
  <c r="E387404" i="1"/>
  <c r="E387403" i="1"/>
  <c r="E387402" i="1"/>
  <c r="E387401" i="1"/>
  <c r="E387400" i="1"/>
  <c r="E387399" i="1"/>
  <c r="E387398" i="1"/>
  <c r="E387397" i="1"/>
  <c r="E387396" i="1"/>
  <c r="E387395" i="1"/>
  <c r="E387394" i="1"/>
  <c r="E387393" i="1"/>
  <c r="E387392" i="1"/>
  <c r="E387391" i="1"/>
  <c r="E387390" i="1"/>
  <c r="E387389" i="1"/>
  <c r="E387388" i="1"/>
  <c r="E387387" i="1"/>
  <c r="E387386" i="1"/>
  <c r="E387385" i="1"/>
  <c r="E387384" i="1"/>
  <c r="E387383" i="1"/>
  <c r="E387382" i="1"/>
  <c r="E387381" i="1"/>
  <c r="E387380" i="1"/>
  <c r="E387379" i="1"/>
  <c r="E387378" i="1"/>
  <c r="E387377" i="1"/>
  <c r="E387376" i="1"/>
  <c r="E387375" i="1"/>
  <c r="E387374" i="1"/>
  <c r="E387373" i="1"/>
  <c r="E387372" i="1"/>
  <c r="E387371" i="1"/>
  <c r="E387370" i="1"/>
  <c r="E387369" i="1"/>
  <c r="E387368" i="1"/>
  <c r="E387367" i="1"/>
  <c r="E387366" i="1"/>
  <c r="E387365" i="1"/>
  <c r="E387364" i="1"/>
  <c r="E387363" i="1"/>
  <c r="E387362" i="1"/>
  <c r="E387361" i="1"/>
  <c r="E387360" i="1"/>
  <c r="E387359" i="1"/>
  <c r="E387358" i="1"/>
  <c r="E387357" i="1"/>
  <c r="E387356" i="1"/>
  <c r="E387355" i="1"/>
  <c r="E387354" i="1"/>
  <c r="E387353" i="1"/>
  <c r="E387352" i="1"/>
  <c r="E387351" i="1"/>
  <c r="E387350" i="1"/>
  <c r="E387349" i="1"/>
  <c r="E387348" i="1"/>
  <c r="E387347" i="1"/>
  <c r="E387346" i="1"/>
  <c r="E387345" i="1"/>
  <c r="E387344" i="1"/>
  <c r="E387343" i="1"/>
  <c r="E387342" i="1"/>
  <c r="E387341" i="1"/>
  <c r="E387340" i="1"/>
  <c r="E387339" i="1"/>
  <c r="E387338" i="1"/>
  <c r="E387337" i="1"/>
  <c r="E387336" i="1"/>
  <c r="E387335" i="1"/>
  <c r="E387334" i="1"/>
  <c r="E387333" i="1"/>
  <c r="E387332" i="1"/>
  <c r="E387331" i="1"/>
  <c r="E387330" i="1"/>
  <c r="E387329" i="1"/>
  <c r="E387328" i="1"/>
  <c r="E387327" i="1"/>
  <c r="E387326" i="1"/>
  <c r="E387325" i="1"/>
  <c r="E387324" i="1"/>
  <c r="E387323" i="1"/>
  <c r="E387322" i="1"/>
  <c r="E387321" i="1"/>
  <c r="E387320" i="1"/>
  <c r="E387319" i="1"/>
  <c r="E387318" i="1"/>
  <c r="E387317" i="1"/>
  <c r="E387316" i="1"/>
  <c r="E387315" i="1"/>
  <c r="E387314" i="1"/>
  <c r="E387313" i="1"/>
  <c r="E387312" i="1"/>
  <c r="E387311" i="1"/>
  <c r="E387310" i="1"/>
  <c r="E387309" i="1"/>
  <c r="E387308" i="1"/>
  <c r="E387307" i="1"/>
  <c r="E387306" i="1"/>
  <c r="E387305" i="1"/>
  <c r="E387304" i="1"/>
  <c r="E387303" i="1"/>
  <c r="E387302" i="1"/>
  <c r="E387301" i="1"/>
  <c r="E387300" i="1"/>
  <c r="E387299" i="1"/>
  <c r="E387298" i="1"/>
  <c r="E387297" i="1"/>
  <c r="E387296" i="1"/>
  <c r="E387295" i="1"/>
  <c r="E387294" i="1"/>
  <c r="E387293" i="1"/>
  <c r="E387292" i="1"/>
  <c r="E387291" i="1"/>
  <c r="E387290" i="1"/>
  <c r="E387289" i="1"/>
  <c r="E387288" i="1"/>
  <c r="E387287" i="1"/>
  <c r="E387286" i="1"/>
  <c r="E387285" i="1"/>
  <c r="E387284" i="1"/>
  <c r="E387283" i="1"/>
  <c r="E387282" i="1"/>
  <c r="E387281" i="1"/>
  <c r="E387280" i="1"/>
  <c r="E387279" i="1"/>
  <c r="E387278" i="1"/>
  <c r="E387277" i="1"/>
  <c r="E387276" i="1"/>
  <c r="E387275" i="1"/>
  <c r="E387274" i="1"/>
  <c r="E387273" i="1"/>
  <c r="E387272" i="1"/>
  <c r="E387271" i="1"/>
  <c r="E387270" i="1"/>
  <c r="E387269" i="1"/>
  <c r="E387268" i="1"/>
  <c r="E387267" i="1"/>
  <c r="E387266" i="1"/>
  <c r="E387265" i="1"/>
  <c r="E387264" i="1"/>
  <c r="E387263" i="1"/>
  <c r="E387262" i="1"/>
  <c r="E387261" i="1"/>
  <c r="E387260" i="1"/>
  <c r="E387259" i="1"/>
  <c r="E387258" i="1"/>
  <c r="E387257" i="1"/>
  <c r="E387256" i="1"/>
  <c r="E387255" i="1"/>
  <c r="E387254" i="1"/>
  <c r="E387253" i="1"/>
  <c r="E387252" i="1"/>
  <c r="E387251" i="1"/>
  <c r="E387250" i="1"/>
  <c r="E387249" i="1"/>
  <c r="E387248" i="1"/>
  <c r="E387247" i="1"/>
  <c r="E387246" i="1"/>
  <c r="E387245" i="1"/>
  <c r="E387244" i="1"/>
  <c r="E387243" i="1"/>
  <c r="E387242" i="1"/>
  <c r="E387241" i="1"/>
  <c r="E387240" i="1"/>
  <c r="E387239" i="1"/>
  <c r="E387238" i="1"/>
  <c r="E387237" i="1"/>
  <c r="E387236" i="1"/>
  <c r="E387235" i="1"/>
  <c r="E387234" i="1"/>
  <c r="E387233" i="1"/>
  <c r="E387232" i="1"/>
  <c r="E387231" i="1"/>
  <c r="E387230" i="1"/>
  <c r="E387229" i="1"/>
  <c r="E387228" i="1"/>
  <c r="E387227" i="1"/>
  <c r="E387226" i="1"/>
  <c r="E387225" i="1"/>
  <c r="E387224" i="1"/>
  <c r="E387223" i="1"/>
  <c r="E387222" i="1"/>
  <c r="E387221" i="1"/>
  <c r="E387220" i="1"/>
  <c r="E387219" i="1"/>
  <c r="E387218" i="1"/>
  <c r="E387217" i="1"/>
  <c r="E387216" i="1"/>
  <c r="E387215" i="1"/>
  <c r="E387214" i="1"/>
  <c r="E387213" i="1"/>
  <c r="E387212" i="1"/>
  <c r="E387211" i="1"/>
  <c r="E387210" i="1"/>
  <c r="E387209" i="1"/>
  <c r="E387208" i="1"/>
  <c r="E387207" i="1"/>
  <c r="E387206" i="1"/>
  <c r="E387205" i="1"/>
  <c r="E387204" i="1"/>
  <c r="E387203" i="1"/>
  <c r="E387202" i="1"/>
  <c r="E387201" i="1"/>
  <c r="E387200" i="1"/>
  <c r="E387199" i="1"/>
  <c r="E387198" i="1"/>
  <c r="E387197" i="1"/>
  <c r="E387196" i="1"/>
  <c r="E387195" i="1"/>
  <c r="E387194" i="1"/>
  <c r="E387193" i="1"/>
  <c r="E387192" i="1"/>
  <c r="E387191" i="1"/>
  <c r="E387190" i="1"/>
  <c r="E387189" i="1"/>
  <c r="E387188" i="1"/>
  <c r="E387187" i="1"/>
  <c r="E387186" i="1"/>
  <c r="E387185" i="1"/>
  <c r="E387184" i="1"/>
  <c r="E387183" i="1"/>
  <c r="E387182" i="1"/>
  <c r="E387181" i="1"/>
  <c r="E387180" i="1"/>
  <c r="E387179" i="1"/>
  <c r="E387178" i="1"/>
  <c r="E387177" i="1"/>
  <c r="E387176" i="1"/>
  <c r="E387175" i="1"/>
  <c r="E387174" i="1"/>
  <c r="E387173" i="1"/>
  <c r="E387172" i="1"/>
  <c r="E387171" i="1"/>
  <c r="E387170" i="1"/>
  <c r="E387169" i="1"/>
  <c r="E387168" i="1"/>
  <c r="E387167" i="1"/>
  <c r="E387166" i="1"/>
  <c r="E387165" i="1"/>
  <c r="E387164" i="1"/>
  <c r="E387163" i="1"/>
  <c r="E387162" i="1"/>
  <c r="E387161" i="1"/>
  <c r="E387160" i="1"/>
  <c r="E387159" i="1"/>
  <c r="E387158" i="1"/>
  <c r="E387157" i="1"/>
  <c r="E387156" i="1"/>
  <c r="E387155" i="1"/>
  <c r="E387154" i="1"/>
  <c r="E387153" i="1"/>
  <c r="E387152" i="1"/>
  <c r="E387151" i="1"/>
  <c r="E387150" i="1"/>
  <c r="E387149" i="1"/>
  <c r="E387148" i="1"/>
  <c r="E387147" i="1"/>
  <c r="E387146" i="1"/>
  <c r="E387145" i="1"/>
  <c r="E387144" i="1"/>
  <c r="E387143" i="1"/>
  <c r="E387142" i="1"/>
  <c r="E387141" i="1"/>
  <c r="E387140" i="1"/>
  <c r="E387139" i="1"/>
  <c r="E387138" i="1"/>
  <c r="E387137" i="1"/>
  <c r="E387136" i="1"/>
  <c r="E387135" i="1"/>
  <c r="E387134" i="1"/>
  <c r="E387133" i="1"/>
  <c r="E387132" i="1"/>
  <c r="E387131" i="1"/>
  <c r="E387130" i="1"/>
  <c r="E387129" i="1"/>
  <c r="E387128" i="1"/>
  <c r="E387127" i="1"/>
  <c r="E387126" i="1"/>
  <c r="E387125" i="1"/>
  <c r="E387124" i="1"/>
  <c r="E387123" i="1"/>
  <c r="E387122" i="1"/>
  <c r="E387121" i="1"/>
  <c r="E387120" i="1"/>
  <c r="E387119" i="1"/>
  <c r="E387118" i="1"/>
  <c r="E387117" i="1"/>
  <c r="E387116" i="1"/>
  <c r="E387115" i="1"/>
  <c r="E387114" i="1"/>
  <c r="E387113" i="1"/>
  <c r="E387112" i="1"/>
  <c r="E387111" i="1"/>
  <c r="E387110" i="1"/>
  <c r="E387109" i="1"/>
  <c r="E387108" i="1"/>
  <c r="E387107" i="1"/>
  <c r="E387106" i="1"/>
  <c r="E387105" i="1"/>
  <c r="E387104" i="1"/>
  <c r="E387103" i="1"/>
  <c r="E387102" i="1"/>
  <c r="E387101" i="1"/>
  <c r="E387100" i="1"/>
  <c r="E387099" i="1"/>
  <c r="E387098" i="1"/>
  <c r="E387097" i="1"/>
  <c r="E387096" i="1"/>
  <c r="E387095" i="1"/>
  <c r="E387094" i="1"/>
  <c r="E387093" i="1"/>
  <c r="E387092" i="1"/>
  <c r="E387091" i="1"/>
  <c r="E387090" i="1"/>
  <c r="E387089" i="1"/>
  <c r="E387088" i="1"/>
  <c r="E387087" i="1"/>
  <c r="E387086" i="1"/>
  <c r="E387085" i="1"/>
  <c r="E387084" i="1"/>
  <c r="E387083" i="1"/>
  <c r="E387082" i="1"/>
  <c r="E387081" i="1"/>
  <c r="E387080" i="1"/>
  <c r="E387079" i="1"/>
  <c r="E387078" i="1"/>
  <c r="E387077" i="1"/>
  <c r="E387076" i="1"/>
  <c r="E387075" i="1"/>
  <c r="E387074" i="1"/>
  <c r="E387073" i="1"/>
  <c r="E387072" i="1"/>
  <c r="E387071" i="1"/>
  <c r="E387070" i="1"/>
  <c r="E387069" i="1"/>
  <c r="E387068" i="1"/>
  <c r="E387067" i="1"/>
  <c r="E387066" i="1"/>
  <c r="E387065" i="1"/>
  <c r="E387064" i="1"/>
  <c r="E387063" i="1"/>
  <c r="E387062" i="1"/>
  <c r="E387061" i="1"/>
  <c r="E387060" i="1"/>
  <c r="E387059" i="1"/>
  <c r="E387058" i="1"/>
  <c r="E387057" i="1"/>
  <c r="E387056" i="1"/>
  <c r="E387055" i="1"/>
  <c r="E387054" i="1"/>
  <c r="E387053" i="1"/>
  <c r="E387052" i="1"/>
  <c r="E387051" i="1"/>
  <c r="E387050" i="1"/>
  <c r="E387049" i="1"/>
  <c r="E387048" i="1"/>
  <c r="E387047" i="1"/>
  <c r="E387046" i="1"/>
  <c r="E387045" i="1"/>
  <c r="E387044" i="1"/>
  <c r="E387043" i="1"/>
  <c r="E387042" i="1"/>
  <c r="E387041" i="1"/>
  <c r="E387040" i="1"/>
  <c r="E387039" i="1"/>
  <c r="E387038" i="1"/>
  <c r="E387037" i="1"/>
  <c r="E387036" i="1"/>
  <c r="E387035" i="1"/>
  <c r="E387034" i="1"/>
  <c r="E387033" i="1"/>
  <c r="E387032" i="1"/>
  <c r="E387031" i="1"/>
  <c r="E387030" i="1"/>
  <c r="E387029" i="1"/>
  <c r="E387028" i="1"/>
  <c r="E387027" i="1"/>
  <c r="E387026" i="1"/>
  <c r="E387025" i="1"/>
  <c r="E387024" i="1"/>
  <c r="E387023" i="1"/>
  <c r="E387022" i="1"/>
  <c r="E387021" i="1"/>
  <c r="E387020" i="1"/>
  <c r="E387019" i="1"/>
  <c r="E387018" i="1"/>
  <c r="E387017" i="1"/>
  <c r="E387016" i="1"/>
  <c r="E387015" i="1"/>
  <c r="E387014" i="1"/>
  <c r="E387013" i="1"/>
  <c r="E387012" i="1"/>
  <c r="E387011" i="1"/>
  <c r="E387010" i="1"/>
  <c r="E387009" i="1"/>
  <c r="E387008" i="1"/>
  <c r="E387007" i="1"/>
  <c r="E387006" i="1"/>
  <c r="E387005" i="1"/>
  <c r="E387004" i="1"/>
  <c r="E387003" i="1"/>
  <c r="E387002" i="1"/>
  <c r="E387001" i="1"/>
  <c r="E387000" i="1"/>
  <c r="E386999" i="1"/>
  <c r="E386998" i="1"/>
  <c r="E386997" i="1"/>
  <c r="E386996" i="1"/>
  <c r="E386995" i="1"/>
  <c r="E386994" i="1"/>
  <c r="E386993" i="1"/>
  <c r="E386992" i="1"/>
  <c r="E386991" i="1"/>
  <c r="E386990" i="1"/>
  <c r="E386989" i="1"/>
  <c r="E386988" i="1"/>
  <c r="E386987" i="1"/>
  <c r="E386986" i="1"/>
  <c r="E386985" i="1"/>
  <c r="E386984" i="1"/>
  <c r="E386983" i="1"/>
  <c r="E386982" i="1"/>
  <c r="E386981" i="1"/>
  <c r="E386980" i="1"/>
  <c r="E386979" i="1"/>
  <c r="E386978" i="1"/>
  <c r="E386977" i="1"/>
  <c r="E386976" i="1"/>
  <c r="E386975" i="1"/>
  <c r="E386974" i="1"/>
  <c r="E386973" i="1"/>
  <c r="E386972" i="1"/>
  <c r="E386971" i="1"/>
  <c r="E386970" i="1"/>
  <c r="E386969" i="1"/>
  <c r="E386968" i="1"/>
  <c r="E386967" i="1"/>
  <c r="E386966" i="1"/>
  <c r="E386965" i="1"/>
  <c r="E386964" i="1"/>
  <c r="E386963" i="1"/>
  <c r="E386962" i="1"/>
  <c r="E386961" i="1"/>
  <c r="E386960" i="1"/>
  <c r="E386959" i="1"/>
  <c r="E386958" i="1"/>
  <c r="E386957" i="1"/>
  <c r="E386956" i="1"/>
  <c r="E386955" i="1"/>
  <c r="E386954" i="1"/>
  <c r="E386953" i="1"/>
  <c r="E386952" i="1"/>
  <c r="E386951" i="1"/>
  <c r="E386950" i="1"/>
  <c r="E386949" i="1"/>
  <c r="E386948" i="1"/>
  <c r="E386947" i="1"/>
  <c r="E386946" i="1"/>
  <c r="E386945" i="1"/>
  <c r="E386944" i="1"/>
  <c r="E386943" i="1"/>
  <c r="E386942" i="1"/>
  <c r="E386941" i="1"/>
  <c r="E386940" i="1"/>
  <c r="E386939" i="1"/>
  <c r="E386938" i="1"/>
  <c r="E386937" i="1"/>
  <c r="E386936" i="1"/>
  <c r="E386935" i="1"/>
  <c r="E386934" i="1"/>
  <c r="E386933" i="1"/>
  <c r="E386932" i="1"/>
  <c r="E386931" i="1"/>
  <c r="E386930" i="1"/>
  <c r="E386929" i="1"/>
  <c r="E386928" i="1"/>
  <c r="E386927" i="1"/>
  <c r="E386926" i="1"/>
  <c r="E386925" i="1"/>
  <c r="E386924" i="1"/>
  <c r="E386923" i="1"/>
  <c r="E386922" i="1"/>
  <c r="E386921" i="1"/>
  <c r="E386920" i="1"/>
  <c r="E386919" i="1"/>
  <c r="E386918" i="1"/>
  <c r="E386917" i="1"/>
  <c r="E386916" i="1"/>
  <c r="E386915" i="1"/>
  <c r="E386914" i="1"/>
  <c r="E386913" i="1"/>
  <c r="E386912" i="1"/>
  <c r="E386911" i="1"/>
  <c r="E386910" i="1"/>
  <c r="E386909" i="1"/>
  <c r="E386908" i="1"/>
  <c r="E386907" i="1"/>
  <c r="E386906" i="1"/>
  <c r="E386905" i="1"/>
  <c r="E386904" i="1"/>
  <c r="E386903" i="1"/>
  <c r="E386902" i="1"/>
  <c r="E386901" i="1"/>
  <c r="E386900" i="1"/>
  <c r="E386899" i="1"/>
  <c r="E386898" i="1"/>
  <c r="E386897" i="1"/>
  <c r="E386896" i="1"/>
  <c r="E386895" i="1"/>
  <c r="E386894" i="1"/>
  <c r="E386893" i="1"/>
  <c r="E386892" i="1"/>
  <c r="E386891" i="1"/>
  <c r="E386890" i="1"/>
  <c r="E386889" i="1"/>
  <c r="E386888" i="1"/>
  <c r="E386887" i="1"/>
  <c r="E386886" i="1"/>
  <c r="E386885" i="1"/>
  <c r="E386884" i="1"/>
  <c r="E386883" i="1"/>
  <c r="E386882" i="1"/>
  <c r="E386881" i="1"/>
  <c r="E386880" i="1"/>
  <c r="E386879" i="1"/>
  <c r="E386878" i="1"/>
  <c r="E386877" i="1"/>
  <c r="E386876" i="1"/>
  <c r="E386875" i="1"/>
  <c r="E386874" i="1"/>
  <c r="E386873" i="1"/>
  <c r="E386872" i="1"/>
  <c r="E386871" i="1"/>
  <c r="E386870" i="1"/>
  <c r="E386869" i="1"/>
  <c r="E386868" i="1"/>
  <c r="E386867" i="1"/>
  <c r="E386866" i="1"/>
  <c r="E386865" i="1"/>
  <c r="E386864" i="1"/>
  <c r="E386863" i="1"/>
  <c r="E386862" i="1"/>
  <c r="E386861" i="1"/>
  <c r="E386860" i="1"/>
  <c r="E386859" i="1"/>
  <c r="E386858" i="1"/>
  <c r="E386857" i="1"/>
  <c r="E386856" i="1"/>
  <c r="E386855" i="1"/>
  <c r="E386854" i="1"/>
  <c r="E386853" i="1"/>
  <c r="E386852" i="1"/>
  <c r="E386851" i="1"/>
  <c r="E386850" i="1"/>
  <c r="E386849" i="1"/>
  <c r="E386848" i="1"/>
  <c r="E386847" i="1"/>
  <c r="E386846" i="1"/>
  <c r="E386845" i="1"/>
  <c r="E386844" i="1"/>
  <c r="E386843" i="1"/>
  <c r="E386842" i="1"/>
  <c r="E386841" i="1"/>
  <c r="E386840" i="1"/>
  <c r="E386839" i="1"/>
  <c r="E386838" i="1"/>
  <c r="E386837" i="1"/>
  <c r="E386836" i="1"/>
  <c r="E386835" i="1"/>
  <c r="E386834" i="1"/>
  <c r="E386833" i="1"/>
  <c r="E386832" i="1"/>
  <c r="E386831" i="1"/>
  <c r="E386830" i="1"/>
  <c r="E386829" i="1"/>
  <c r="E386828" i="1"/>
  <c r="E386827" i="1"/>
  <c r="E386826" i="1"/>
  <c r="E386825" i="1"/>
  <c r="E386824" i="1"/>
  <c r="E386823" i="1"/>
  <c r="E386822" i="1"/>
  <c r="E386821" i="1"/>
  <c r="E386820" i="1"/>
  <c r="E386819" i="1"/>
  <c r="E386818" i="1"/>
  <c r="E386817" i="1"/>
  <c r="E386816" i="1"/>
  <c r="E386815" i="1"/>
  <c r="E386814" i="1"/>
  <c r="E386813" i="1"/>
  <c r="E386812" i="1"/>
  <c r="E386811" i="1"/>
  <c r="E386810" i="1"/>
  <c r="E386809" i="1"/>
  <c r="E386808" i="1"/>
  <c r="E386807" i="1"/>
  <c r="E386806" i="1"/>
  <c r="E386805" i="1"/>
  <c r="E386804" i="1"/>
  <c r="E386803" i="1"/>
  <c r="E386802" i="1"/>
  <c r="E386801" i="1"/>
  <c r="E386800" i="1"/>
  <c r="E386799" i="1"/>
  <c r="E386798" i="1"/>
  <c r="E386797" i="1"/>
  <c r="E386796" i="1"/>
  <c r="E386795" i="1"/>
  <c r="E386794" i="1"/>
  <c r="E386793" i="1"/>
  <c r="E386792" i="1"/>
  <c r="E386791" i="1"/>
  <c r="E386790" i="1"/>
  <c r="E386789" i="1"/>
  <c r="E386788" i="1"/>
  <c r="E386787" i="1"/>
  <c r="E386786" i="1"/>
  <c r="E386785" i="1"/>
  <c r="E386784" i="1"/>
  <c r="E386783" i="1"/>
  <c r="E386782" i="1"/>
  <c r="E386781" i="1"/>
  <c r="E386780" i="1"/>
  <c r="E386779" i="1"/>
  <c r="E386778" i="1"/>
  <c r="E386777" i="1"/>
  <c r="E386776" i="1"/>
  <c r="E386775" i="1"/>
  <c r="E386774" i="1"/>
  <c r="E386773" i="1"/>
  <c r="E386772" i="1"/>
  <c r="E386771" i="1"/>
  <c r="E386770" i="1"/>
  <c r="E386769" i="1"/>
  <c r="E386768" i="1"/>
  <c r="E386767" i="1"/>
  <c r="E386766" i="1"/>
  <c r="E386765" i="1"/>
  <c r="E386764" i="1"/>
  <c r="E386763" i="1"/>
  <c r="E386762" i="1"/>
  <c r="E386761" i="1"/>
  <c r="E386760" i="1"/>
  <c r="E386759" i="1"/>
  <c r="E386758" i="1"/>
  <c r="E386757" i="1"/>
  <c r="E386756" i="1"/>
  <c r="E386755" i="1"/>
  <c r="E386754" i="1"/>
  <c r="E386753" i="1"/>
  <c r="E386752" i="1"/>
  <c r="E386751" i="1"/>
  <c r="E386750" i="1"/>
  <c r="E386749" i="1"/>
  <c r="E386748" i="1"/>
  <c r="E386747" i="1"/>
  <c r="E386746" i="1"/>
  <c r="E386745" i="1"/>
  <c r="E386744" i="1"/>
  <c r="E386743" i="1"/>
  <c r="E386742" i="1"/>
  <c r="E386741" i="1"/>
  <c r="E386740" i="1"/>
  <c r="E386739" i="1"/>
  <c r="E386738" i="1"/>
  <c r="E386737" i="1"/>
  <c r="E386736" i="1"/>
  <c r="E386735" i="1"/>
  <c r="E386734" i="1"/>
  <c r="E386733" i="1"/>
  <c r="E386732" i="1"/>
  <c r="E386731" i="1"/>
  <c r="E386730" i="1"/>
  <c r="E386729" i="1"/>
  <c r="E386728" i="1"/>
  <c r="E386727" i="1"/>
  <c r="E386726" i="1"/>
  <c r="E386725" i="1"/>
  <c r="E386724" i="1"/>
  <c r="E386723" i="1"/>
  <c r="E386722" i="1"/>
  <c r="E386721" i="1"/>
  <c r="E386720" i="1"/>
  <c r="E386719" i="1"/>
  <c r="E386718" i="1"/>
  <c r="E386717" i="1"/>
  <c r="E386716" i="1"/>
  <c r="E386715" i="1"/>
  <c r="E386714" i="1"/>
  <c r="E386713" i="1"/>
  <c r="E386712" i="1"/>
  <c r="E386711" i="1"/>
  <c r="E386710" i="1"/>
  <c r="E386709" i="1"/>
  <c r="E386708" i="1"/>
  <c r="E386707" i="1"/>
  <c r="E386706" i="1"/>
  <c r="E386705" i="1"/>
  <c r="E386704" i="1"/>
  <c r="E386703" i="1"/>
  <c r="E386702" i="1"/>
  <c r="E386701" i="1"/>
  <c r="E386700" i="1"/>
  <c r="E386699" i="1"/>
  <c r="E386698" i="1"/>
  <c r="E386697" i="1"/>
  <c r="E386696" i="1"/>
  <c r="E386695" i="1"/>
  <c r="E386694" i="1"/>
  <c r="E386693" i="1"/>
  <c r="E386692" i="1"/>
  <c r="E386691" i="1"/>
  <c r="E386690" i="1"/>
  <c r="E386689" i="1"/>
  <c r="E386688" i="1"/>
  <c r="E386687" i="1"/>
  <c r="E386686" i="1"/>
  <c r="E386685" i="1"/>
  <c r="E386684" i="1"/>
  <c r="E386683" i="1"/>
  <c r="E386682" i="1"/>
  <c r="E386681" i="1"/>
  <c r="E386680" i="1"/>
  <c r="E386679" i="1"/>
  <c r="E386678" i="1"/>
  <c r="E386677" i="1"/>
  <c r="E386676" i="1"/>
  <c r="E386675" i="1"/>
  <c r="E386674" i="1"/>
  <c r="E386673" i="1"/>
  <c r="E386672" i="1"/>
  <c r="E386671" i="1"/>
  <c r="E386670" i="1"/>
  <c r="E386669" i="1"/>
  <c r="E386668" i="1"/>
  <c r="E386667" i="1"/>
  <c r="E386666" i="1"/>
  <c r="E386665" i="1"/>
  <c r="E386664" i="1"/>
  <c r="E386663" i="1"/>
  <c r="E386662" i="1"/>
  <c r="E386661" i="1"/>
  <c r="E386660" i="1"/>
  <c r="E386659" i="1"/>
  <c r="E386658" i="1"/>
  <c r="E386657" i="1"/>
  <c r="E386656" i="1"/>
  <c r="E386655" i="1"/>
  <c r="E386654" i="1"/>
  <c r="E386653" i="1"/>
  <c r="E386652" i="1"/>
  <c r="E386651" i="1"/>
  <c r="E386650" i="1"/>
  <c r="E386649" i="1"/>
  <c r="E386648" i="1"/>
  <c r="E386647" i="1"/>
  <c r="E386646" i="1"/>
  <c r="E386645" i="1"/>
  <c r="E386644" i="1"/>
  <c r="E386643" i="1"/>
  <c r="E386642" i="1"/>
  <c r="E386641" i="1"/>
  <c r="E386640" i="1"/>
  <c r="E386639" i="1"/>
  <c r="E386638" i="1"/>
  <c r="E386637" i="1"/>
  <c r="E386636" i="1"/>
  <c r="E386635" i="1"/>
  <c r="E386634" i="1"/>
  <c r="E386633" i="1"/>
  <c r="E386632" i="1"/>
  <c r="E386631" i="1"/>
  <c r="E386630" i="1"/>
  <c r="E386629" i="1"/>
  <c r="E386628" i="1"/>
  <c r="E386627" i="1"/>
  <c r="E386626" i="1"/>
  <c r="E386625" i="1"/>
  <c r="E386624" i="1"/>
  <c r="E386623" i="1"/>
  <c r="E386622" i="1"/>
  <c r="E386621" i="1"/>
  <c r="E386620" i="1"/>
  <c r="E386619" i="1"/>
  <c r="E386618" i="1"/>
  <c r="E386617" i="1"/>
  <c r="E386616" i="1"/>
  <c r="E386615" i="1"/>
  <c r="E386614" i="1"/>
  <c r="E386613" i="1"/>
  <c r="E386612" i="1"/>
  <c r="E386611" i="1"/>
  <c r="E386610" i="1"/>
  <c r="E386609" i="1"/>
  <c r="E386608" i="1"/>
  <c r="E386607" i="1"/>
  <c r="E386606" i="1"/>
  <c r="E386605" i="1"/>
  <c r="E386604" i="1"/>
  <c r="E386603" i="1"/>
  <c r="E386602" i="1"/>
  <c r="E386601" i="1"/>
  <c r="E386600" i="1"/>
  <c r="E386599" i="1"/>
  <c r="E386598" i="1"/>
  <c r="E386597" i="1"/>
  <c r="E386596" i="1"/>
  <c r="E386595" i="1"/>
  <c r="E386594" i="1"/>
  <c r="E386593" i="1"/>
  <c r="E386592" i="1"/>
  <c r="E386591" i="1"/>
  <c r="E386590" i="1"/>
  <c r="E386589" i="1"/>
  <c r="E386588" i="1"/>
  <c r="E386587" i="1"/>
  <c r="E386586" i="1"/>
  <c r="E386585" i="1"/>
  <c r="E386584" i="1"/>
  <c r="E386583" i="1"/>
  <c r="E386582" i="1"/>
  <c r="E386581" i="1"/>
  <c r="E386580" i="1"/>
  <c r="E386579" i="1"/>
  <c r="E386578" i="1"/>
  <c r="E386577" i="1"/>
  <c r="E386576" i="1"/>
  <c r="E386575" i="1"/>
  <c r="E386574" i="1"/>
  <c r="E386573" i="1"/>
  <c r="E386572" i="1"/>
  <c r="E386571" i="1"/>
  <c r="E386570" i="1"/>
  <c r="E386569" i="1"/>
  <c r="E386568" i="1"/>
  <c r="E386567" i="1"/>
  <c r="E386566" i="1"/>
  <c r="E386565" i="1"/>
  <c r="E386564" i="1"/>
  <c r="E386563" i="1"/>
  <c r="E386562" i="1"/>
  <c r="E386561" i="1"/>
  <c r="E386560" i="1"/>
  <c r="E386559" i="1"/>
  <c r="E386558" i="1"/>
  <c r="E386557" i="1"/>
  <c r="E386556" i="1"/>
  <c r="E386555" i="1"/>
  <c r="E386554" i="1"/>
  <c r="E386553" i="1"/>
  <c r="E386552" i="1"/>
  <c r="E386551" i="1"/>
  <c r="E386550" i="1"/>
  <c r="E386549" i="1"/>
  <c r="E386548" i="1"/>
  <c r="E386547" i="1"/>
  <c r="E386546" i="1"/>
  <c r="E386545" i="1"/>
  <c r="E386544" i="1"/>
  <c r="E386543" i="1"/>
  <c r="E386542" i="1"/>
  <c r="E386541" i="1"/>
  <c r="E386540" i="1"/>
  <c r="E386539" i="1"/>
  <c r="E386538" i="1"/>
  <c r="E386537" i="1"/>
  <c r="E386536" i="1"/>
  <c r="E386535" i="1"/>
  <c r="E386534" i="1"/>
  <c r="E386533" i="1"/>
  <c r="E386532" i="1"/>
  <c r="E386531" i="1"/>
  <c r="E386530" i="1"/>
  <c r="E386529" i="1"/>
  <c r="E386528" i="1"/>
  <c r="E386527" i="1"/>
  <c r="E386526" i="1"/>
  <c r="E386525" i="1"/>
  <c r="E386524" i="1"/>
  <c r="E386523" i="1"/>
  <c r="E386522" i="1"/>
  <c r="E386521" i="1"/>
  <c r="E386520" i="1"/>
  <c r="E386519" i="1"/>
  <c r="E386518" i="1"/>
  <c r="E386517" i="1"/>
  <c r="E386516" i="1"/>
  <c r="E386515" i="1"/>
  <c r="E386514" i="1"/>
  <c r="E386513" i="1"/>
  <c r="E386512" i="1"/>
  <c r="E386511" i="1"/>
  <c r="E386510" i="1"/>
  <c r="E386509" i="1"/>
  <c r="E386508" i="1"/>
  <c r="E386507" i="1"/>
  <c r="E386506" i="1"/>
  <c r="E386505" i="1"/>
  <c r="E386504" i="1"/>
  <c r="E386503" i="1"/>
  <c r="E386502" i="1"/>
  <c r="E386501" i="1"/>
  <c r="E386500" i="1"/>
  <c r="E386499" i="1"/>
  <c r="E386498" i="1"/>
  <c r="E386497" i="1"/>
  <c r="E386496" i="1"/>
  <c r="E386495" i="1"/>
  <c r="E386494" i="1"/>
  <c r="E386493" i="1"/>
  <c r="E386492" i="1"/>
  <c r="E386491" i="1"/>
  <c r="E386490" i="1"/>
  <c r="E386489" i="1"/>
  <c r="E386488" i="1"/>
  <c r="E386487" i="1"/>
  <c r="E386486" i="1"/>
  <c r="E386485" i="1"/>
  <c r="E386484" i="1"/>
  <c r="E386483" i="1"/>
  <c r="E386482" i="1"/>
  <c r="E386481" i="1"/>
  <c r="E386480" i="1"/>
  <c r="E386479" i="1"/>
  <c r="E386478" i="1"/>
  <c r="E386477" i="1"/>
  <c r="E386476" i="1"/>
  <c r="E386475" i="1"/>
  <c r="E386474" i="1"/>
  <c r="E386473" i="1"/>
  <c r="E386472" i="1"/>
  <c r="E386471" i="1"/>
  <c r="E386470" i="1"/>
  <c r="E386469" i="1"/>
  <c r="E386468" i="1"/>
  <c r="E386467" i="1"/>
  <c r="E386466" i="1"/>
  <c r="E386465" i="1"/>
  <c r="E386464" i="1"/>
  <c r="E386463" i="1"/>
  <c r="E386462" i="1"/>
  <c r="E386461" i="1"/>
  <c r="E386460" i="1"/>
  <c r="E386459" i="1"/>
  <c r="E386458" i="1"/>
  <c r="E386457" i="1"/>
  <c r="E386456" i="1"/>
  <c r="E386455" i="1"/>
  <c r="E386454" i="1"/>
  <c r="E386453" i="1"/>
  <c r="E386452" i="1"/>
  <c r="E386451" i="1"/>
  <c r="E386450" i="1"/>
  <c r="E386449" i="1"/>
  <c r="E386448" i="1"/>
  <c r="E386447" i="1"/>
  <c r="E386446" i="1"/>
  <c r="E386445" i="1"/>
  <c r="E386444" i="1"/>
  <c r="E386443" i="1"/>
  <c r="E386442" i="1"/>
  <c r="E386441" i="1"/>
  <c r="E386440" i="1"/>
  <c r="E386439" i="1"/>
  <c r="E386438" i="1"/>
  <c r="E386437" i="1"/>
  <c r="E386436" i="1"/>
  <c r="E386435" i="1"/>
  <c r="E386434" i="1"/>
  <c r="E386433" i="1"/>
  <c r="E386432" i="1"/>
  <c r="E386431" i="1"/>
  <c r="E386430" i="1"/>
  <c r="E386429" i="1"/>
  <c r="E386428" i="1"/>
  <c r="E386427" i="1"/>
  <c r="E386426" i="1"/>
  <c r="E386425" i="1"/>
  <c r="E386424" i="1"/>
  <c r="E386423" i="1"/>
  <c r="E386422" i="1"/>
  <c r="E386421" i="1"/>
  <c r="E386420" i="1"/>
  <c r="E386419" i="1"/>
  <c r="E386418" i="1"/>
  <c r="E386417" i="1"/>
  <c r="E386416" i="1"/>
  <c r="E386415" i="1"/>
  <c r="E386414" i="1"/>
  <c r="E386413" i="1"/>
  <c r="E386412" i="1"/>
  <c r="E386411" i="1"/>
  <c r="E386410" i="1"/>
  <c r="E386409" i="1"/>
  <c r="E386408" i="1"/>
  <c r="E386407" i="1"/>
  <c r="E386406" i="1"/>
  <c r="E386405" i="1"/>
  <c r="E386404" i="1"/>
  <c r="E386403" i="1"/>
  <c r="E386402" i="1"/>
  <c r="E386401" i="1"/>
  <c r="E386400" i="1"/>
  <c r="E386399" i="1"/>
  <c r="E386398" i="1"/>
  <c r="E386397" i="1"/>
  <c r="E386396" i="1"/>
  <c r="E386395" i="1"/>
  <c r="E386394" i="1"/>
  <c r="E386393" i="1"/>
  <c r="E386392" i="1"/>
  <c r="E386391" i="1"/>
  <c r="E386390" i="1"/>
  <c r="E386389" i="1"/>
  <c r="E386388" i="1"/>
  <c r="E386387" i="1"/>
  <c r="E386386" i="1"/>
  <c r="E386385" i="1"/>
  <c r="E386384" i="1"/>
  <c r="E386383" i="1"/>
  <c r="E386382" i="1"/>
  <c r="E386381" i="1"/>
  <c r="E386380" i="1"/>
  <c r="E386379" i="1"/>
  <c r="E386378" i="1"/>
  <c r="E386377" i="1"/>
  <c r="E386376" i="1"/>
  <c r="E386375" i="1"/>
  <c r="E386374" i="1"/>
  <c r="E386373" i="1"/>
  <c r="E386372" i="1"/>
  <c r="E386371" i="1"/>
  <c r="E386370" i="1"/>
  <c r="E386369" i="1"/>
  <c r="E386368" i="1"/>
  <c r="E386367" i="1"/>
  <c r="E386366" i="1"/>
  <c r="E386365" i="1"/>
  <c r="E386364" i="1"/>
  <c r="E386363" i="1"/>
  <c r="E386362" i="1"/>
  <c r="E386361" i="1"/>
  <c r="E386360" i="1"/>
  <c r="E386359" i="1"/>
  <c r="E386358" i="1"/>
  <c r="E386357" i="1"/>
  <c r="E386356" i="1"/>
  <c r="E386355" i="1"/>
  <c r="E386354" i="1"/>
  <c r="E386353" i="1"/>
  <c r="E386352" i="1"/>
  <c r="E386351" i="1"/>
  <c r="E386350" i="1"/>
  <c r="E386349" i="1"/>
  <c r="E386348" i="1"/>
  <c r="E386347" i="1"/>
  <c r="E386346" i="1"/>
  <c r="E386345" i="1"/>
  <c r="E386344" i="1"/>
  <c r="E386343" i="1"/>
  <c r="E386342" i="1"/>
  <c r="E386341" i="1"/>
  <c r="E386340" i="1"/>
  <c r="E386339" i="1"/>
  <c r="E386338" i="1"/>
  <c r="E386337" i="1"/>
  <c r="E386336" i="1"/>
  <c r="E386335" i="1"/>
  <c r="E386334" i="1"/>
  <c r="E386333" i="1"/>
  <c r="E386332" i="1"/>
  <c r="E386331" i="1"/>
  <c r="E386330" i="1"/>
  <c r="E386329" i="1"/>
  <c r="E386328" i="1"/>
  <c r="E386327" i="1"/>
  <c r="E386326" i="1"/>
  <c r="E386325" i="1"/>
  <c r="E386324" i="1"/>
  <c r="E386323" i="1"/>
  <c r="E386322" i="1"/>
  <c r="E386321" i="1"/>
  <c r="E386320" i="1"/>
  <c r="E386319" i="1"/>
  <c r="E386318" i="1"/>
  <c r="E386317" i="1"/>
  <c r="E386316" i="1"/>
  <c r="E386315" i="1"/>
  <c r="E386314" i="1"/>
  <c r="E386313" i="1"/>
  <c r="E386312" i="1"/>
  <c r="E386311" i="1"/>
  <c r="E386310" i="1"/>
  <c r="E386309" i="1"/>
  <c r="E386308" i="1"/>
  <c r="E386307" i="1"/>
  <c r="E386306" i="1"/>
  <c r="E386305" i="1"/>
  <c r="E386304" i="1"/>
  <c r="E386303" i="1"/>
  <c r="E386302" i="1"/>
  <c r="E386301" i="1"/>
  <c r="E386300" i="1"/>
  <c r="E386299" i="1"/>
  <c r="E386298" i="1"/>
  <c r="E386297" i="1"/>
  <c r="E386296" i="1"/>
  <c r="E386295" i="1"/>
  <c r="E386294" i="1"/>
  <c r="E386293" i="1"/>
  <c r="E386292" i="1"/>
  <c r="E386291" i="1"/>
  <c r="E386290" i="1"/>
  <c r="E386289" i="1"/>
  <c r="E386288" i="1"/>
  <c r="E386287" i="1"/>
  <c r="E386286" i="1"/>
  <c r="E386285" i="1"/>
  <c r="E386284" i="1"/>
  <c r="E386283" i="1"/>
  <c r="E386282" i="1"/>
  <c r="E386281" i="1"/>
  <c r="E386280" i="1"/>
  <c r="E386279" i="1"/>
  <c r="E386278" i="1"/>
  <c r="E386277" i="1"/>
  <c r="E386276" i="1"/>
  <c r="E386275" i="1"/>
  <c r="E386274" i="1"/>
  <c r="E386273" i="1"/>
  <c r="E386272" i="1"/>
  <c r="E386271" i="1"/>
  <c r="E386270" i="1"/>
  <c r="E386269" i="1"/>
  <c r="E386268" i="1"/>
  <c r="E386267" i="1"/>
  <c r="E386266" i="1"/>
  <c r="E386265" i="1"/>
  <c r="E386264" i="1"/>
  <c r="E386263" i="1"/>
  <c r="E386262" i="1"/>
  <c r="E386261" i="1"/>
  <c r="E386260" i="1"/>
  <c r="E386259" i="1"/>
  <c r="E386258" i="1"/>
  <c r="E386257" i="1"/>
  <c r="E386256" i="1"/>
  <c r="E386255" i="1"/>
  <c r="E386254" i="1"/>
  <c r="E386253" i="1"/>
  <c r="E386252" i="1"/>
  <c r="E386251" i="1"/>
  <c r="E386250" i="1"/>
  <c r="E386249" i="1"/>
  <c r="E386248" i="1"/>
  <c r="E386247" i="1"/>
  <c r="E386246" i="1"/>
  <c r="E386245" i="1"/>
  <c r="E386244" i="1"/>
  <c r="E386243" i="1"/>
  <c r="E386242" i="1"/>
  <c r="E386241" i="1"/>
  <c r="E386240" i="1"/>
  <c r="E386239" i="1"/>
  <c r="E386238" i="1"/>
  <c r="E386237" i="1"/>
  <c r="E386236" i="1"/>
  <c r="E386235" i="1"/>
  <c r="E386234" i="1"/>
  <c r="E386233" i="1"/>
  <c r="E386232" i="1"/>
  <c r="E386231" i="1"/>
  <c r="E386230" i="1"/>
  <c r="E386229" i="1"/>
  <c r="E386228" i="1"/>
  <c r="E386227" i="1"/>
  <c r="E386226" i="1"/>
  <c r="E386225" i="1"/>
  <c r="E386224" i="1"/>
  <c r="E386223" i="1"/>
  <c r="E386222" i="1"/>
  <c r="E386221" i="1"/>
  <c r="E386220" i="1"/>
  <c r="E386219" i="1"/>
  <c r="E386218" i="1"/>
  <c r="E386217" i="1"/>
  <c r="E386216" i="1"/>
  <c r="E386215" i="1"/>
  <c r="E386214" i="1"/>
  <c r="E386213" i="1"/>
  <c r="E386212" i="1"/>
  <c r="E386211" i="1"/>
  <c r="E386210" i="1"/>
  <c r="E386209" i="1"/>
  <c r="E386208" i="1"/>
  <c r="E386207" i="1"/>
  <c r="E386206" i="1"/>
  <c r="E386205" i="1"/>
  <c r="E386204" i="1"/>
  <c r="E386203" i="1"/>
  <c r="E386202" i="1"/>
  <c r="E386201" i="1"/>
  <c r="E386200" i="1"/>
  <c r="E386199" i="1"/>
  <c r="E386198" i="1"/>
  <c r="E386197" i="1"/>
  <c r="E386196" i="1"/>
  <c r="E386195" i="1"/>
  <c r="E386194" i="1"/>
  <c r="E386193" i="1"/>
  <c r="E386192" i="1"/>
  <c r="E386191" i="1"/>
  <c r="E386190" i="1"/>
  <c r="E386189" i="1"/>
  <c r="E386188" i="1"/>
  <c r="E386187" i="1"/>
  <c r="E386186" i="1"/>
  <c r="E386185" i="1"/>
  <c r="E386184" i="1"/>
  <c r="E386183" i="1"/>
  <c r="E386182" i="1"/>
  <c r="E386181" i="1"/>
  <c r="E386180" i="1"/>
  <c r="E386179" i="1"/>
  <c r="E386178" i="1"/>
  <c r="E386177" i="1"/>
  <c r="E386176" i="1"/>
  <c r="E386175" i="1"/>
  <c r="E386174" i="1"/>
  <c r="E386173" i="1"/>
  <c r="E386172" i="1"/>
  <c r="E386171" i="1"/>
  <c r="E386170" i="1"/>
  <c r="E386169" i="1"/>
  <c r="E386168" i="1"/>
  <c r="E386167" i="1"/>
  <c r="E386166" i="1"/>
  <c r="E386165" i="1"/>
  <c r="E386164" i="1"/>
  <c r="E386163" i="1"/>
  <c r="E386162" i="1"/>
  <c r="E386161" i="1"/>
  <c r="E386160" i="1"/>
  <c r="E386159" i="1"/>
  <c r="E386158" i="1"/>
  <c r="E386157" i="1"/>
  <c r="E386156" i="1"/>
  <c r="E386155" i="1"/>
  <c r="E386154" i="1"/>
  <c r="E386153" i="1"/>
  <c r="E386152" i="1"/>
  <c r="E386151" i="1"/>
  <c r="E386150" i="1"/>
  <c r="E386149" i="1"/>
  <c r="E386148" i="1"/>
  <c r="E386147" i="1"/>
  <c r="E386146" i="1"/>
  <c r="E386145" i="1"/>
  <c r="E386144" i="1"/>
  <c r="E386143" i="1"/>
  <c r="E386142" i="1"/>
  <c r="E386141" i="1"/>
  <c r="E386140" i="1"/>
  <c r="E386139" i="1"/>
  <c r="E386138" i="1"/>
  <c r="E386137" i="1"/>
  <c r="E386136" i="1"/>
  <c r="E386135" i="1"/>
  <c r="E386134" i="1"/>
  <c r="E386133" i="1"/>
  <c r="E386132" i="1"/>
  <c r="E386131" i="1"/>
  <c r="E386130" i="1"/>
  <c r="E386129" i="1"/>
  <c r="E386128" i="1"/>
  <c r="E386127" i="1"/>
  <c r="E386126" i="1"/>
  <c r="E386125" i="1"/>
  <c r="E386124" i="1"/>
  <c r="E386123" i="1"/>
  <c r="E386122" i="1"/>
  <c r="E386121" i="1"/>
  <c r="E386120" i="1"/>
  <c r="E386119" i="1"/>
  <c r="E386118" i="1"/>
  <c r="E386117" i="1"/>
  <c r="E386116" i="1"/>
  <c r="E386115" i="1"/>
  <c r="E386114" i="1"/>
  <c r="E386113" i="1"/>
  <c r="E386112" i="1"/>
  <c r="E386111" i="1"/>
  <c r="E386110" i="1"/>
  <c r="E386109" i="1"/>
  <c r="E386108" i="1"/>
  <c r="E386107" i="1"/>
  <c r="E386106" i="1"/>
  <c r="E386105" i="1"/>
  <c r="E386104" i="1"/>
  <c r="E386103" i="1"/>
  <c r="E386102" i="1"/>
  <c r="E386101" i="1"/>
  <c r="E386100" i="1"/>
  <c r="E386099" i="1"/>
  <c r="E386098" i="1"/>
  <c r="E386097" i="1"/>
  <c r="E386096" i="1"/>
  <c r="E386095" i="1"/>
  <c r="E386094" i="1"/>
  <c r="E386093" i="1"/>
  <c r="E386092" i="1"/>
  <c r="E386091" i="1"/>
  <c r="E386090" i="1"/>
  <c r="E386089" i="1"/>
  <c r="E386088" i="1"/>
  <c r="E386087" i="1"/>
  <c r="E386086" i="1"/>
  <c r="E386085" i="1"/>
  <c r="E386084" i="1"/>
  <c r="E386083" i="1"/>
  <c r="E386082" i="1"/>
  <c r="E386081" i="1"/>
  <c r="E386080" i="1"/>
  <c r="E386079" i="1"/>
  <c r="E386078" i="1"/>
  <c r="E386077" i="1"/>
  <c r="E386076" i="1"/>
  <c r="E386075" i="1"/>
  <c r="E386074" i="1"/>
  <c r="E386073" i="1"/>
  <c r="E386072" i="1"/>
  <c r="E386071" i="1"/>
  <c r="E386070" i="1"/>
  <c r="E386069" i="1"/>
  <c r="E386068" i="1"/>
  <c r="E386067" i="1"/>
  <c r="E386066" i="1"/>
  <c r="E386065" i="1"/>
  <c r="E386064" i="1"/>
  <c r="E386063" i="1"/>
  <c r="E386062" i="1"/>
  <c r="E386061" i="1"/>
  <c r="E386060" i="1"/>
  <c r="E386059" i="1"/>
  <c r="E386058" i="1"/>
  <c r="E386057" i="1"/>
  <c r="E386056" i="1"/>
  <c r="E386055" i="1"/>
  <c r="E386054" i="1"/>
  <c r="E386053" i="1"/>
  <c r="E386052" i="1"/>
  <c r="E386051" i="1"/>
  <c r="E386050" i="1"/>
  <c r="E386049" i="1"/>
  <c r="E386048" i="1"/>
  <c r="E386047" i="1"/>
  <c r="E386046" i="1"/>
  <c r="E386045" i="1"/>
  <c r="E386044" i="1"/>
  <c r="E386043" i="1"/>
  <c r="E386042" i="1"/>
  <c r="E386041" i="1"/>
  <c r="E386040" i="1"/>
  <c r="E386039" i="1"/>
  <c r="E386038" i="1"/>
  <c r="E386037" i="1"/>
  <c r="E386036" i="1"/>
  <c r="E386035" i="1"/>
  <c r="E386034" i="1"/>
  <c r="E386033" i="1"/>
  <c r="E386032" i="1"/>
  <c r="E386031" i="1"/>
  <c r="E386030" i="1"/>
  <c r="E386029" i="1"/>
  <c r="E386028" i="1"/>
  <c r="E386027" i="1"/>
  <c r="E386026" i="1"/>
  <c r="E386025" i="1"/>
  <c r="E386024" i="1"/>
  <c r="E386023" i="1"/>
  <c r="E386022" i="1"/>
  <c r="E386021" i="1"/>
  <c r="E386020" i="1"/>
  <c r="E386019" i="1"/>
  <c r="E386018" i="1"/>
  <c r="E386017" i="1"/>
  <c r="E386016" i="1"/>
  <c r="E386015" i="1"/>
  <c r="E386014" i="1"/>
  <c r="E386013" i="1"/>
  <c r="E386012" i="1"/>
  <c r="E386011" i="1"/>
  <c r="E386010" i="1"/>
  <c r="E386009" i="1"/>
  <c r="E386008" i="1"/>
  <c r="E386007" i="1"/>
  <c r="E386006" i="1"/>
  <c r="E386005" i="1"/>
  <c r="E386004" i="1"/>
  <c r="E386003" i="1"/>
  <c r="E386002" i="1"/>
  <c r="E386001" i="1"/>
  <c r="E386000" i="1"/>
  <c r="E385999" i="1"/>
  <c r="E385998" i="1"/>
  <c r="E385997" i="1"/>
  <c r="E385996" i="1"/>
  <c r="E385995" i="1"/>
  <c r="E385994" i="1"/>
  <c r="E385993" i="1"/>
  <c r="E385992" i="1"/>
  <c r="E385991" i="1"/>
  <c r="E385990" i="1"/>
  <c r="E385989" i="1"/>
  <c r="E385988" i="1"/>
  <c r="E385987" i="1"/>
  <c r="E385986" i="1"/>
  <c r="E385985" i="1"/>
  <c r="E385984" i="1"/>
  <c r="E385983" i="1"/>
  <c r="E385982" i="1"/>
  <c r="E385981" i="1"/>
  <c r="E385980" i="1"/>
  <c r="E385979" i="1"/>
  <c r="E385978" i="1"/>
  <c r="E385977" i="1"/>
  <c r="E385976" i="1"/>
  <c r="E385975" i="1"/>
  <c r="E385974" i="1"/>
  <c r="E385973" i="1"/>
  <c r="E385972" i="1"/>
  <c r="E385971" i="1"/>
  <c r="E385970" i="1"/>
  <c r="E385969" i="1"/>
  <c r="E385968" i="1"/>
  <c r="E385967" i="1"/>
  <c r="E385966" i="1"/>
  <c r="E385965" i="1"/>
  <c r="E385964" i="1"/>
  <c r="E385963" i="1"/>
  <c r="E385962" i="1"/>
  <c r="E385961" i="1"/>
  <c r="E385960" i="1"/>
  <c r="E385959" i="1"/>
  <c r="E385958" i="1"/>
  <c r="E385957" i="1"/>
  <c r="E385956" i="1"/>
  <c r="E385955" i="1"/>
  <c r="E385954" i="1"/>
  <c r="E385953" i="1"/>
  <c r="E385952" i="1"/>
  <c r="E385951" i="1"/>
  <c r="E385950" i="1"/>
  <c r="E385949" i="1"/>
  <c r="E385948" i="1"/>
  <c r="E385947" i="1"/>
  <c r="E385946" i="1"/>
  <c r="E385945" i="1"/>
  <c r="E385944" i="1"/>
  <c r="E385943" i="1"/>
  <c r="E385942" i="1"/>
  <c r="E385941" i="1"/>
  <c r="E385940" i="1"/>
  <c r="E385939" i="1"/>
  <c r="E385938" i="1"/>
  <c r="E385937" i="1"/>
  <c r="E385936" i="1"/>
  <c r="E385935" i="1"/>
  <c r="E385934" i="1"/>
  <c r="E385933" i="1"/>
  <c r="E385932" i="1"/>
  <c r="E385931" i="1"/>
  <c r="E385930" i="1"/>
  <c r="E385929" i="1"/>
  <c r="E385928" i="1"/>
  <c r="E385927" i="1"/>
  <c r="E385926" i="1"/>
  <c r="E385925" i="1"/>
  <c r="E385924" i="1"/>
  <c r="E385923" i="1"/>
  <c r="E385922" i="1"/>
  <c r="E385921" i="1"/>
  <c r="E385920" i="1"/>
  <c r="E385919" i="1"/>
  <c r="E385918" i="1"/>
  <c r="E385917" i="1"/>
  <c r="E385916" i="1"/>
  <c r="E385915" i="1"/>
  <c r="E385914" i="1"/>
  <c r="E385913" i="1"/>
  <c r="E385912" i="1"/>
  <c r="E385911" i="1"/>
  <c r="E385910" i="1"/>
  <c r="E385909" i="1"/>
  <c r="E385908" i="1"/>
  <c r="E385907" i="1"/>
  <c r="E385906" i="1"/>
  <c r="E385905" i="1"/>
  <c r="E385904" i="1"/>
  <c r="E385903" i="1"/>
  <c r="E385902" i="1"/>
  <c r="E385901" i="1"/>
  <c r="E385900" i="1"/>
  <c r="E385899" i="1"/>
  <c r="E385898" i="1"/>
  <c r="E385897" i="1"/>
  <c r="E385896" i="1"/>
  <c r="E385895" i="1"/>
  <c r="E385894" i="1"/>
  <c r="E385893" i="1"/>
  <c r="E385892" i="1"/>
  <c r="E385891" i="1"/>
  <c r="E385890" i="1"/>
  <c r="E385889" i="1"/>
  <c r="E385888" i="1"/>
  <c r="E385887" i="1"/>
  <c r="E385886" i="1"/>
  <c r="E385885" i="1"/>
  <c r="E385884" i="1"/>
  <c r="E385883" i="1"/>
  <c r="E385882" i="1"/>
  <c r="E385881" i="1"/>
  <c r="E385880" i="1"/>
  <c r="E385879" i="1"/>
  <c r="E385878" i="1"/>
  <c r="E385877" i="1"/>
  <c r="E385876" i="1"/>
  <c r="E385875" i="1"/>
  <c r="E385874" i="1"/>
  <c r="E385873" i="1"/>
  <c r="E385872" i="1"/>
  <c r="E385871" i="1"/>
  <c r="E385870" i="1"/>
  <c r="E385869" i="1"/>
  <c r="E385868" i="1"/>
  <c r="E385867" i="1"/>
  <c r="E385866" i="1"/>
  <c r="E385865" i="1"/>
  <c r="E385864" i="1"/>
  <c r="E385863" i="1"/>
  <c r="E385862" i="1"/>
  <c r="E385861" i="1"/>
  <c r="E385860" i="1"/>
  <c r="E385859" i="1"/>
  <c r="E385858" i="1"/>
  <c r="E385857" i="1"/>
  <c r="E385856" i="1"/>
  <c r="E385855" i="1"/>
  <c r="E385854" i="1"/>
  <c r="E385853" i="1"/>
  <c r="E385852" i="1"/>
  <c r="E385851" i="1"/>
  <c r="E385850" i="1"/>
  <c r="E385849" i="1"/>
  <c r="E385848" i="1"/>
  <c r="E385847" i="1"/>
  <c r="E385846" i="1"/>
  <c r="E385845" i="1"/>
  <c r="E385844" i="1"/>
  <c r="E385843" i="1"/>
  <c r="E385842" i="1"/>
  <c r="E385841" i="1"/>
  <c r="E385840" i="1"/>
  <c r="E385839" i="1"/>
  <c r="E385838" i="1"/>
  <c r="E385837" i="1"/>
  <c r="E385836" i="1"/>
  <c r="E385835" i="1"/>
  <c r="E385834" i="1"/>
  <c r="E385833" i="1"/>
  <c r="E385832" i="1"/>
  <c r="E385831" i="1"/>
  <c r="E385830" i="1"/>
  <c r="E385829" i="1"/>
  <c r="E385828" i="1"/>
  <c r="E385827" i="1"/>
  <c r="E385826" i="1"/>
  <c r="E385825" i="1"/>
  <c r="E385824" i="1"/>
  <c r="E385823" i="1"/>
  <c r="E385822" i="1"/>
  <c r="E385821" i="1"/>
  <c r="E385820" i="1"/>
  <c r="E385819" i="1"/>
  <c r="E385818" i="1"/>
  <c r="E385817" i="1"/>
  <c r="E385816" i="1"/>
  <c r="E385815" i="1"/>
  <c r="E385814" i="1"/>
  <c r="E385813" i="1"/>
  <c r="E385812" i="1"/>
  <c r="E385811" i="1"/>
  <c r="E385810" i="1"/>
  <c r="E385809" i="1"/>
  <c r="E385808" i="1"/>
  <c r="E385807" i="1"/>
  <c r="E385806" i="1"/>
  <c r="E385805" i="1"/>
  <c r="E385804" i="1"/>
  <c r="E385803" i="1"/>
  <c r="E385802" i="1"/>
  <c r="E385801" i="1"/>
  <c r="E385800" i="1"/>
  <c r="E385799" i="1"/>
  <c r="E385798" i="1"/>
  <c r="E385797" i="1"/>
  <c r="E385796" i="1"/>
  <c r="E385795" i="1"/>
  <c r="E385794" i="1"/>
  <c r="E385793" i="1"/>
  <c r="E385792" i="1"/>
  <c r="E385791" i="1"/>
  <c r="E385790" i="1"/>
  <c r="E385789" i="1"/>
  <c r="E385788" i="1"/>
  <c r="E385787" i="1"/>
  <c r="E385786" i="1"/>
  <c r="E385785" i="1"/>
  <c r="E385784" i="1"/>
  <c r="E385783" i="1"/>
  <c r="E385782" i="1"/>
  <c r="E385781" i="1"/>
  <c r="E385780" i="1"/>
  <c r="E385779" i="1"/>
  <c r="E385778" i="1"/>
  <c r="E385777" i="1"/>
  <c r="E385776" i="1"/>
  <c r="E385775" i="1"/>
  <c r="E385774" i="1"/>
  <c r="E385773" i="1"/>
  <c r="E385772" i="1"/>
  <c r="E385771" i="1"/>
  <c r="E385770" i="1"/>
  <c r="E385769" i="1"/>
  <c r="E385768" i="1"/>
  <c r="E385767" i="1"/>
  <c r="E385766" i="1"/>
  <c r="E385765" i="1"/>
  <c r="E385764" i="1"/>
  <c r="E385763" i="1"/>
  <c r="E385762" i="1"/>
  <c r="E385761" i="1"/>
  <c r="E385760" i="1"/>
  <c r="E385759" i="1"/>
  <c r="E385758" i="1"/>
  <c r="E385757" i="1"/>
  <c r="E385756" i="1"/>
  <c r="E385755" i="1"/>
  <c r="E385754" i="1"/>
  <c r="E385753" i="1"/>
  <c r="E385752" i="1"/>
  <c r="E385751" i="1"/>
  <c r="E385750" i="1"/>
  <c r="E385749" i="1"/>
  <c r="E385748" i="1"/>
  <c r="E385747" i="1"/>
  <c r="E385746" i="1"/>
  <c r="E385745" i="1"/>
  <c r="E385744" i="1"/>
  <c r="E385743" i="1"/>
  <c r="E385742" i="1"/>
  <c r="E385741" i="1"/>
  <c r="E385740" i="1"/>
  <c r="E385739" i="1"/>
  <c r="E385738" i="1"/>
  <c r="E385737" i="1"/>
  <c r="E385736" i="1"/>
  <c r="E385735" i="1"/>
  <c r="E385734" i="1"/>
  <c r="E385733" i="1"/>
  <c r="E385732" i="1"/>
  <c r="E385731" i="1"/>
  <c r="E385730" i="1"/>
  <c r="E385729" i="1"/>
  <c r="E385728" i="1"/>
  <c r="E385727" i="1"/>
  <c r="E385726" i="1"/>
  <c r="E385725" i="1"/>
  <c r="E385724" i="1"/>
  <c r="E385723" i="1"/>
  <c r="E385722" i="1"/>
  <c r="E385721" i="1"/>
  <c r="E385720" i="1"/>
  <c r="E385719" i="1"/>
  <c r="E385718" i="1"/>
  <c r="E385717" i="1"/>
  <c r="E385716" i="1"/>
  <c r="E385715" i="1"/>
  <c r="E385714" i="1"/>
  <c r="E385713" i="1"/>
  <c r="E385712" i="1"/>
  <c r="E385711" i="1"/>
  <c r="E385710" i="1"/>
  <c r="E385709" i="1"/>
  <c r="E385708" i="1"/>
  <c r="E385707" i="1"/>
  <c r="E385706" i="1"/>
  <c r="E385705" i="1"/>
  <c r="E385704" i="1"/>
  <c r="E385703" i="1"/>
  <c r="E385702" i="1"/>
  <c r="E385701" i="1"/>
  <c r="E385700" i="1"/>
  <c r="E385699" i="1"/>
  <c r="E385698" i="1"/>
  <c r="E385697" i="1"/>
  <c r="E385696" i="1"/>
  <c r="E385695" i="1"/>
  <c r="E385694" i="1"/>
  <c r="E385693" i="1"/>
  <c r="E385692" i="1"/>
  <c r="E385691" i="1"/>
  <c r="E385690" i="1"/>
  <c r="E385689" i="1"/>
  <c r="E385688" i="1"/>
  <c r="E385687" i="1"/>
  <c r="E385686" i="1"/>
  <c r="E385685" i="1"/>
  <c r="E385684" i="1"/>
  <c r="E385683" i="1"/>
  <c r="E385682" i="1"/>
  <c r="E385681" i="1"/>
  <c r="E385680" i="1"/>
  <c r="E385679" i="1"/>
  <c r="E385678" i="1"/>
  <c r="E385677" i="1"/>
  <c r="E385676" i="1"/>
  <c r="E385675" i="1"/>
  <c r="E385674" i="1"/>
  <c r="E385673" i="1"/>
  <c r="E385672" i="1"/>
  <c r="E385671" i="1"/>
  <c r="E385670" i="1"/>
  <c r="E385669" i="1"/>
  <c r="E385668" i="1"/>
  <c r="E385667" i="1"/>
  <c r="E385666" i="1"/>
  <c r="E385665" i="1"/>
  <c r="E385664" i="1"/>
  <c r="E385663" i="1"/>
  <c r="E385662" i="1"/>
  <c r="E385661" i="1"/>
  <c r="E385660" i="1"/>
  <c r="E385659" i="1"/>
  <c r="E385658" i="1"/>
  <c r="E385657" i="1"/>
  <c r="E385656" i="1"/>
  <c r="E385655" i="1"/>
  <c r="E385654" i="1"/>
  <c r="E385653" i="1"/>
  <c r="E385652" i="1"/>
  <c r="E385651" i="1"/>
  <c r="E385650" i="1"/>
  <c r="E385649" i="1"/>
  <c r="E385648" i="1"/>
  <c r="E385647" i="1"/>
  <c r="E385646" i="1"/>
  <c r="E385645" i="1"/>
  <c r="E385644" i="1"/>
  <c r="E385643" i="1"/>
  <c r="E385642" i="1"/>
  <c r="E385641" i="1"/>
  <c r="E385640" i="1"/>
  <c r="E385639" i="1"/>
  <c r="E385638" i="1"/>
  <c r="E385637" i="1"/>
  <c r="E385636" i="1"/>
  <c r="E385635" i="1"/>
  <c r="E385634" i="1"/>
  <c r="E385633" i="1"/>
  <c r="E385632" i="1"/>
  <c r="E385631" i="1"/>
  <c r="E385630" i="1"/>
  <c r="E385629" i="1"/>
  <c r="E385628" i="1"/>
  <c r="E385627" i="1"/>
  <c r="E385626" i="1"/>
  <c r="E385625" i="1"/>
  <c r="E385624" i="1"/>
  <c r="E385623" i="1"/>
  <c r="E385622" i="1"/>
  <c r="E385621" i="1"/>
  <c r="E385620" i="1"/>
  <c r="E385619" i="1"/>
  <c r="E385618" i="1"/>
  <c r="E385617" i="1"/>
  <c r="E385616" i="1"/>
  <c r="E385615" i="1"/>
  <c r="E385614" i="1"/>
  <c r="E385613" i="1"/>
  <c r="E385612" i="1"/>
  <c r="E385611" i="1"/>
  <c r="E385610" i="1"/>
  <c r="E385609" i="1"/>
  <c r="E385608" i="1"/>
  <c r="E385607" i="1"/>
  <c r="E385606" i="1"/>
  <c r="E385605" i="1"/>
  <c r="E385604" i="1"/>
  <c r="E385603" i="1"/>
  <c r="E385602" i="1"/>
  <c r="E385601" i="1"/>
  <c r="E385600" i="1"/>
  <c r="E385599" i="1"/>
  <c r="E385598" i="1"/>
  <c r="E385597" i="1"/>
  <c r="E385596" i="1"/>
  <c r="E385595" i="1"/>
  <c r="E385594" i="1"/>
  <c r="E385593" i="1"/>
  <c r="E385592" i="1"/>
  <c r="E385591" i="1"/>
  <c r="E385590" i="1"/>
  <c r="E385589" i="1"/>
  <c r="E385588" i="1"/>
  <c r="E385587" i="1"/>
  <c r="E385586" i="1"/>
  <c r="E385585" i="1"/>
  <c r="E385584" i="1"/>
  <c r="E385583" i="1"/>
  <c r="E385582" i="1"/>
  <c r="E385581" i="1"/>
  <c r="E385580" i="1"/>
  <c r="E385579" i="1"/>
  <c r="E385578" i="1"/>
  <c r="E385577" i="1"/>
  <c r="E385576" i="1"/>
  <c r="E385575" i="1"/>
  <c r="E385574" i="1"/>
  <c r="E385573" i="1"/>
  <c r="E385572" i="1"/>
  <c r="E385571" i="1"/>
  <c r="E385570" i="1"/>
  <c r="E385569" i="1"/>
  <c r="E385568" i="1"/>
  <c r="E385567" i="1"/>
  <c r="E385566" i="1"/>
  <c r="E385565" i="1"/>
  <c r="E385564" i="1"/>
  <c r="E385563" i="1"/>
  <c r="E385562" i="1"/>
  <c r="E385561" i="1"/>
  <c r="E385560" i="1"/>
  <c r="E385559" i="1"/>
  <c r="E385558" i="1"/>
  <c r="E385557" i="1"/>
  <c r="E385556" i="1"/>
  <c r="E385555" i="1"/>
  <c r="E385554" i="1"/>
  <c r="E385553" i="1"/>
  <c r="E385552" i="1"/>
  <c r="E385551" i="1"/>
  <c r="E385550" i="1"/>
  <c r="E385549" i="1"/>
  <c r="E385548" i="1"/>
  <c r="E385547" i="1"/>
  <c r="E385546" i="1"/>
  <c r="E385545" i="1"/>
  <c r="E385544" i="1"/>
  <c r="E385543" i="1"/>
  <c r="E385542" i="1"/>
  <c r="E385541" i="1"/>
  <c r="E385540" i="1"/>
  <c r="E385539" i="1"/>
  <c r="E385538" i="1"/>
  <c r="E385537" i="1"/>
  <c r="E385536" i="1"/>
  <c r="E385535" i="1"/>
  <c r="E385534" i="1"/>
  <c r="E385533" i="1"/>
  <c r="E385532" i="1"/>
  <c r="E385531" i="1"/>
  <c r="E385530" i="1"/>
  <c r="E385529" i="1"/>
  <c r="E385528" i="1"/>
  <c r="E385527" i="1"/>
  <c r="E385526" i="1"/>
  <c r="E385525" i="1"/>
  <c r="E385524" i="1"/>
  <c r="E385523" i="1"/>
  <c r="E385522" i="1"/>
  <c r="E385521" i="1"/>
  <c r="E385520" i="1"/>
  <c r="E385519" i="1"/>
  <c r="E385518" i="1"/>
  <c r="E385517" i="1"/>
  <c r="E385516" i="1"/>
  <c r="E385515" i="1"/>
  <c r="E385514" i="1"/>
  <c r="E385513" i="1"/>
  <c r="E385512" i="1"/>
  <c r="E385511" i="1"/>
  <c r="E385510" i="1"/>
  <c r="E385509" i="1"/>
  <c r="E385508" i="1"/>
  <c r="E385507" i="1"/>
  <c r="E385506" i="1"/>
  <c r="E385505" i="1"/>
  <c r="E385504" i="1"/>
  <c r="E385503" i="1"/>
  <c r="E385502" i="1"/>
  <c r="E385501" i="1"/>
  <c r="E385500" i="1"/>
  <c r="E385499" i="1"/>
  <c r="E385498" i="1"/>
  <c r="E385497" i="1"/>
  <c r="E385496" i="1"/>
  <c r="E385495" i="1"/>
  <c r="E385494" i="1"/>
  <c r="E385493" i="1"/>
  <c r="E385492" i="1"/>
  <c r="E385491" i="1"/>
  <c r="E385490" i="1"/>
  <c r="E385489" i="1"/>
  <c r="E385488" i="1"/>
  <c r="E385487" i="1"/>
  <c r="E385486" i="1"/>
  <c r="E385485" i="1"/>
  <c r="E385484" i="1"/>
  <c r="E385483" i="1"/>
  <c r="E385482" i="1"/>
  <c r="E385481" i="1"/>
  <c r="E385480" i="1"/>
  <c r="E385479" i="1"/>
  <c r="E385478" i="1"/>
  <c r="E385477" i="1"/>
  <c r="E385476" i="1"/>
  <c r="E385475" i="1"/>
  <c r="E385474" i="1"/>
  <c r="E385473" i="1"/>
  <c r="E385472" i="1"/>
  <c r="E385471" i="1"/>
  <c r="E385470" i="1"/>
  <c r="E385469" i="1"/>
  <c r="E385468" i="1"/>
  <c r="E385467" i="1"/>
  <c r="E385466" i="1"/>
  <c r="E385465" i="1"/>
  <c r="E385464" i="1"/>
  <c r="E385463" i="1"/>
  <c r="E385462" i="1"/>
  <c r="E385461" i="1"/>
  <c r="E385460" i="1"/>
  <c r="E385459" i="1"/>
  <c r="E385458" i="1"/>
  <c r="E385457" i="1"/>
  <c r="E385456" i="1"/>
  <c r="E385455" i="1"/>
  <c r="E385454" i="1"/>
  <c r="E385453" i="1"/>
  <c r="E385452" i="1"/>
  <c r="E385451" i="1"/>
  <c r="E385450" i="1"/>
  <c r="E385449" i="1"/>
  <c r="E385448" i="1"/>
  <c r="E385447" i="1"/>
  <c r="E385446" i="1"/>
  <c r="E385445" i="1"/>
  <c r="E385444" i="1"/>
  <c r="E385443" i="1"/>
  <c r="E385442" i="1"/>
  <c r="E385441" i="1"/>
  <c r="E385440" i="1"/>
  <c r="E385439" i="1"/>
  <c r="E385438" i="1"/>
  <c r="E385437" i="1"/>
  <c r="E385436" i="1"/>
  <c r="E385435" i="1"/>
  <c r="E385434" i="1"/>
  <c r="E385433" i="1"/>
  <c r="E385432" i="1"/>
  <c r="E385431" i="1"/>
  <c r="E385430" i="1"/>
  <c r="E385429" i="1"/>
  <c r="E385428" i="1"/>
  <c r="E385427" i="1"/>
  <c r="E385426" i="1"/>
  <c r="E385425" i="1"/>
  <c r="E385424" i="1"/>
  <c r="E385423" i="1"/>
  <c r="E385422" i="1"/>
  <c r="E385421" i="1"/>
  <c r="E385420" i="1"/>
  <c r="E385419" i="1"/>
  <c r="E385418" i="1"/>
  <c r="E385417" i="1"/>
  <c r="E385416" i="1"/>
  <c r="E385415" i="1"/>
  <c r="E385414" i="1"/>
  <c r="E385413" i="1"/>
  <c r="E385412" i="1"/>
  <c r="E385411" i="1"/>
  <c r="E385410" i="1"/>
  <c r="E385409" i="1"/>
  <c r="E385408" i="1"/>
  <c r="E385407" i="1"/>
  <c r="E385406" i="1"/>
  <c r="E385405" i="1"/>
  <c r="E385404" i="1"/>
  <c r="E385403" i="1"/>
  <c r="E385402" i="1"/>
  <c r="E385401" i="1"/>
  <c r="E385400" i="1"/>
  <c r="E385399" i="1"/>
  <c r="E385398" i="1"/>
  <c r="E385397" i="1"/>
  <c r="E385396" i="1"/>
  <c r="E385395" i="1"/>
  <c r="E385394" i="1"/>
  <c r="E385393" i="1"/>
  <c r="E385392" i="1"/>
  <c r="E385391" i="1"/>
  <c r="E385390" i="1"/>
  <c r="E385389" i="1"/>
  <c r="E385388" i="1"/>
  <c r="E385387" i="1"/>
  <c r="E385386" i="1"/>
  <c r="E385385" i="1"/>
  <c r="E385384" i="1"/>
  <c r="E385383" i="1"/>
  <c r="E385382" i="1"/>
  <c r="E385381" i="1"/>
  <c r="E385380" i="1"/>
  <c r="E385379" i="1"/>
  <c r="E385378" i="1"/>
  <c r="E385377" i="1"/>
  <c r="E385376" i="1"/>
  <c r="E385375" i="1"/>
  <c r="E385374" i="1"/>
  <c r="E385373" i="1"/>
  <c r="E385372" i="1"/>
  <c r="E385371" i="1"/>
  <c r="E385370" i="1"/>
  <c r="E385369" i="1"/>
  <c r="E385368" i="1"/>
  <c r="E385367" i="1"/>
  <c r="E385366" i="1"/>
  <c r="E385365" i="1"/>
  <c r="E385364" i="1"/>
  <c r="E385363" i="1"/>
  <c r="E385362" i="1"/>
  <c r="E385361" i="1"/>
  <c r="E385360" i="1"/>
  <c r="E385359" i="1"/>
  <c r="E385358" i="1"/>
  <c r="E385357" i="1"/>
  <c r="E385356" i="1"/>
  <c r="E385355" i="1"/>
  <c r="E385354" i="1"/>
  <c r="E385353" i="1"/>
  <c r="E385352" i="1"/>
  <c r="E385351" i="1"/>
  <c r="E385350" i="1"/>
  <c r="E385349" i="1"/>
  <c r="E385348" i="1"/>
  <c r="E385347" i="1"/>
  <c r="E385346" i="1"/>
  <c r="E385345" i="1"/>
  <c r="E385344" i="1"/>
  <c r="E385343" i="1"/>
  <c r="E385342" i="1"/>
  <c r="E385341" i="1"/>
  <c r="E385340" i="1"/>
  <c r="E385339" i="1"/>
  <c r="E385338" i="1"/>
  <c r="E385337" i="1"/>
  <c r="E385336" i="1"/>
  <c r="E385335" i="1"/>
  <c r="E385334" i="1"/>
  <c r="E385333" i="1"/>
  <c r="E385332" i="1"/>
  <c r="E385331" i="1"/>
  <c r="E385330" i="1"/>
  <c r="E385329" i="1"/>
  <c r="E385328" i="1"/>
  <c r="E385327" i="1"/>
  <c r="E385326" i="1"/>
  <c r="E385325" i="1"/>
  <c r="E385324" i="1"/>
  <c r="E385323" i="1"/>
  <c r="E385322" i="1"/>
  <c r="E385321" i="1"/>
  <c r="E385320" i="1"/>
  <c r="E385319" i="1"/>
  <c r="E385318" i="1"/>
  <c r="E385317" i="1"/>
  <c r="E385316" i="1"/>
  <c r="E385315" i="1"/>
  <c r="E385314" i="1"/>
  <c r="E385313" i="1"/>
  <c r="E385312" i="1"/>
  <c r="E385311" i="1"/>
  <c r="E385310" i="1"/>
  <c r="E385309" i="1"/>
  <c r="E385308" i="1"/>
  <c r="E385307" i="1"/>
  <c r="E385306" i="1"/>
  <c r="E385305" i="1"/>
  <c r="E385304" i="1"/>
  <c r="E385303" i="1"/>
  <c r="E385302" i="1"/>
  <c r="E385301" i="1"/>
  <c r="E385300" i="1"/>
  <c r="E385299" i="1"/>
  <c r="E385298" i="1"/>
  <c r="E385297" i="1"/>
  <c r="E385296" i="1"/>
  <c r="E385295" i="1"/>
  <c r="E385294" i="1"/>
  <c r="E385293" i="1"/>
  <c r="E385292" i="1"/>
  <c r="E385291" i="1"/>
  <c r="E385290" i="1"/>
  <c r="E385289" i="1"/>
  <c r="E385288" i="1"/>
  <c r="E385287" i="1"/>
  <c r="E385286" i="1"/>
  <c r="E385285" i="1"/>
  <c r="E385284" i="1"/>
  <c r="E385283" i="1"/>
  <c r="E385282" i="1"/>
  <c r="E385281" i="1"/>
  <c r="E385280" i="1"/>
  <c r="E385279" i="1"/>
  <c r="E385278" i="1"/>
  <c r="E385277" i="1"/>
  <c r="E385276" i="1"/>
  <c r="E385275" i="1"/>
  <c r="E385274" i="1"/>
  <c r="E385273" i="1"/>
  <c r="E385272" i="1"/>
  <c r="E385271" i="1"/>
  <c r="E385270" i="1"/>
  <c r="E385269" i="1"/>
  <c r="E385268" i="1"/>
  <c r="E385267" i="1"/>
  <c r="E385266" i="1"/>
  <c r="E385265" i="1"/>
  <c r="E385264" i="1"/>
  <c r="E385263" i="1"/>
  <c r="E385262" i="1"/>
  <c r="E385261" i="1"/>
  <c r="E385260" i="1"/>
  <c r="E385259" i="1"/>
  <c r="E385258" i="1"/>
  <c r="E385257" i="1"/>
  <c r="E385256" i="1"/>
  <c r="E385255" i="1"/>
  <c r="E385254" i="1"/>
  <c r="E385253" i="1"/>
  <c r="E385252" i="1"/>
  <c r="E385251" i="1"/>
  <c r="E385250" i="1"/>
  <c r="E385249" i="1"/>
  <c r="E385248" i="1"/>
  <c r="E385247" i="1"/>
  <c r="E385246" i="1"/>
  <c r="E385245" i="1"/>
  <c r="E385244" i="1"/>
  <c r="E385243" i="1"/>
  <c r="E385242" i="1"/>
  <c r="E385241" i="1"/>
  <c r="E385240" i="1"/>
  <c r="E385239" i="1"/>
  <c r="E385238" i="1"/>
  <c r="E385237" i="1"/>
  <c r="E385236" i="1"/>
  <c r="E385235" i="1"/>
  <c r="E385234" i="1"/>
  <c r="E385233" i="1"/>
  <c r="E385232" i="1"/>
  <c r="E385231" i="1"/>
  <c r="E385230" i="1"/>
  <c r="E385229" i="1"/>
  <c r="E385228" i="1"/>
  <c r="E385227" i="1"/>
  <c r="E385226" i="1"/>
  <c r="E385225" i="1"/>
  <c r="E385224" i="1"/>
  <c r="E385223" i="1"/>
  <c r="E385222" i="1"/>
  <c r="E385221" i="1"/>
  <c r="E385220" i="1"/>
  <c r="E385219" i="1"/>
  <c r="E385218" i="1"/>
  <c r="E385217" i="1"/>
  <c r="E385216" i="1"/>
  <c r="E385215" i="1"/>
  <c r="E385214" i="1"/>
  <c r="E385213" i="1"/>
  <c r="E385212" i="1"/>
  <c r="E385211" i="1"/>
  <c r="E385210" i="1"/>
  <c r="E385209" i="1"/>
  <c r="E385208" i="1"/>
  <c r="E385207" i="1"/>
  <c r="E385206" i="1"/>
  <c r="E385205" i="1"/>
  <c r="E385204" i="1"/>
  <c r="E385203" i="1"/>
  <c r="E385202" i="1"/>
  <c r="E385201" i="1"/>
  <c r="E385200" i="1"/>
  <c r="E385199" i="1"/>
  <c r="E385198" i="1"/>
  <c r="E385197" i="1"/>
  <c r="E385196" i="1"/>
  <c r="E385195" i="1"/>
  <c r="E385194" i="1"/>
  <c r="E385193" i="1"/>
  <c r="E385192" i="1"/>
  <c r="E385191" i="1"/>
  <c r="E385190" i="1"/>
  <c r="E385189" i="1"/>
  <c r="E385188" i="1"/>
  <c r="E385187" i="1"/>
  <c r="E385186" i="1"/>
  <c r="E385185" i="1"/>
  <c r="E385184" i="1"/>
  <c r="E385183" i="1"/>
  <c r="E385182" i="1"/>
  <c r="E385181" i="1"/>
  <c r="E385180" i="1"/>
  <c r="E385179" i="1"/>
  <c r="E385178" i="1"/>
  <c r="E385177" i="1"/>
  <c r="E385176" i="1"/>
  <c r="E385175" i="1"/>
  <c r="E385174" i="1"/>
  <c r="E385173" i="1"/>
  <c r="E385172" i="1"/>
  <c r="E385171" i="1"/>
  <c r="E385170" i="1"/>
  <c r="E385169" i="1"/>
  <c r="E385168" i="1"/>
  <c r="E385167" i="1"/>
  <c r="E385166" i="1"/>
  <c r="E385165" i="1"/>
  <c r="E385164" i="1"/>
  <c r="E385163" i="1"/>
  <c r="E385162" i="1"/>
  <c r="E385161" i="1"/>
  <c r="E385160" i="1"/>
  <c r="E385159" i="1"/>
  <c r="E385158" i="1"/>
  <c r="E385157" i="1"/>
  <c r="E385156" i="1"/>
  <c r="E385155" i="1"/>
  <c r="E385154" i="1"/>
  <c r="E385153" i="1"/>
  <c r="E385152" i="1"/>
  <c r="E385151" i="1"/>
  <c r="E385150" i="1"/>
  <c r="E385149" i="1"/>
  <c r="E385148" i="1"/>
  <c r="E385147" i="1"/>
  <c r="E385146" i="1"/>
  <c r="E385145" i="1"/>
  <c r="E385144" i="1"/>
  <c r="E385143" i="1"/>
  <c r="E385142" i="1"/>
  <c r="E385141" i="1"/>
  <c r="E385140" i="1"/>
  <c r="E385139" i="1"/>
  <c r="E385138" i="1"/>
  <c r="E385137" i="1"/>
  <c r="E385136" i="1"/>
  <c r="E385135" i="1"/>
  <c r="E385134" i="1"/>
  <c r="E385133" i="1"/>
  <c r="E385132" i="1"/>
  <c r="E385131" i="1"/>
  <c r="E385130" i="1"/>
  <c r="E385129" i="1"/>
  <c r="E385128" i="1"/>
  <c r="E385127" i="1"/>
  <c r="E385126" i="1"/>
  <c r="E385125" i="1"/>
  <c r="E385124" i="1"/>
  <c r="E385123" i="1"/>
  <c r="E385122" i="1"/>
  <c r="E385121" i="1"/>
  <c r="E385120" i="1"/>
  <c r="E385119" i="1"/>
  <c r="E385118" i="1"/>
  <c r="E385117" i="1"/>
  <c r="E385116" i="1"/>
  <c r="E385115" i="1"/>
  <c r="E385114" i="1"/>
  <c r="E385113" i="1"/>
  <c r="E385112" i="1"/>
  <c r="E385111" i="1"/>
  <c r="E385110" i="1"/>
  <c r="E385109" i="1"/>
  <c r="E385108" i="1"/>
  <c r="E385107" i="1"/>
  <c r="E385106" i="1"/>
  <c r="E385105" i="1"/>
  <c r="E385104" i="1"/>
  <c r="E385103" i="1"/>
  <c r="E385102" i="1"/>
  <c r="E385101" i="1"/>
  <c r="E385100" i="1"/>
  <c r="E385099" i="1"/>
  <c r="E385098" i="1"/>
  <c r="E385097" i="1"/>
  <c r="E385096" i="1"/>
  <c r="E385095" i="1"/>
  <c r="E385094" i="1"/>
  <c r="E385093" i="1"/>
  <c r="E385092" i="1"/>
  <c r="E385091" i="1"/>
  <c r="E385090" i="1"/>
  <c r="E385089" i="1"/>
  <c r="E385088" i="1"/>
  <c r="E385087" i="1"/>
  <c r="E385086" i="1"/>
  <c r="E385085" i="1"/>
  <c r="E385084" i="1"/>
  <c r="E385083" i="1"/>
  <c r="E385082" i="1"/>
  <c r="E385081" i="1"/>
  <c r="E385080" i="1"/>
  <c r="E385079" i="1"/>
  <c r="E385078" i="1"/>
  <c r="E385077" i="1"/>
  <c r="E385076" i="1"/>
  <c r="E385075" i="1"/>
  <c r="E385074" i="1"/>
  <c r="E385073" i="1"/>
  <c r="E385072" i="1"/>
  <c r="E385071" i="1"/>
  <c r="E385070" i="1"/>
  <c r="E385069" i="1"/>
  <c r="E385068" i="1"/>
  <c r="E385067" i="1"/>
  <c r="E385066" i="1"/>
  <c r="E385065" i="1"/>
  <c r="E385064" i="1"/>
  <c r="E385063" i="1"/>
  <c r="E385062" i="1"/>
  <c r="E385061" i="1"/>
  <c r="E385060" i="1"/>
  <c r="E385059" i="1"/>
  <c r="E385058" i="1"/>
  <c r="E385057" i="1"/>
  <c r="E385056" i="1"/>
  <c r="E385055" i="1"/>
  <c r="E385054" i="1"/>
  <c r="E385053" i="1"/>
  <c r="E385052" i="1"/>
  <c r="E385051" i="1"/>
  <c r="E385050" i="1"/>
  <c r="E385049" i="1"/>
  <c r="E385048" i="1"/>
  <c r="E385047" i="1"/>
  <c r="E385046" i="1"/>
  <c r="E385045" i="1"/>
  <c r="E385044" i="1"/>
  <c r="E385043" i="1"/>
  <c r="E385042" i="1"/>
  <c r="E385041" i="1"/>
  <c r="E385040" i="1"/>
  <c r="E385039" i="1"/>
  <c r="E385038" i="1"/>
  <c r="E385037" i="1"/>
  <c r="E385036" i="1"/>
  <c r="E385035" i="1"/>
  <c r="E385034" i="1"/>
  <c r="E385033" i="1"/>
  <c r="E385032" i="1"/>
  <c r="E385031" i="1"/>
  <c r="E385030" i="1"/>
  <c r="E385029" i="1"/>
  <c r="E385028" i="1"/>
  <c r="E385027" i="1"/>
  <c r="E385026" i="1"/>
  <c r="E385025" i="1"/>
  <c r="E385024" i="1"/>
  <c r="E385023" i="1"/>
  <c r="E385022" i="1"/>
  <c r="E385021" i="1"/>
  <c r="E385020" i="1"/>
  <c r="E385019" i="1"/>
  <c r="E385018" i="1"/>
  <c r="E385017" i="1"/>
  <c r="E385016" i="1"/>
  <c r="E385015" i="1"/>
  <c r="E385014" i="1"/>
  <c r="E385013" i="1"/>
  <c r="E385012" i="1"/>
  <c r="E385011" i="1"/>
  <c r="E385010" i="1"/>
  <c r="E385009" i="1"/>
  <c r="E385008" i="1"/>
  <c r="E385007" i="1"/>
  <c r="E385006" i="1"/>
  <c r="E385005" i="1"/>
  <c r="E385004" i="1"/>
  <c r="E385003" i="1"/>
  <c r="E385002" i="1"/>
  <c r="E385001" i="1"/>
  <c r="E385000" i="1"/>
  <c r="E384999" i="1"/>
  <c r="E384998" i="1"/>
  <c r="E384997" i="1"/>
  <c r="E384996" i="1"/>
  <c r="E384995" i="1"/>
  <c r="E384994" i="1"/>
  <c r="E384993" i="1"/>
  <c r="E384992" i="1"/>
  <c r="E384991" i="1"/>
  <c r="E384990" i="1"/>
  <c r="E384989" i="1"/>
  <c r="E384988" i="1"/>
  <c r="E384987" i="1"/>
  <c r="E384986" i="1"/>
  <c r="E384985" i="1"/>
  <c r="E384984" i="1"/>
  <c r="E384983" i="1"/>
  <c r="E384982" i="1"/>
  <c r="E384981" i="1"/>
  <c r="E384980" i="1"/>
  <c r="E384979" i="1"/>
  <c r="E384978" i="1"/>
  <c r="E384977" i="1"/>
  <c r="E384976" i="1"/>
  <c r="E384975" i="1"/>
  <c r="E384974" i="1"/>
  <c r="E384973" i="1"/>
  <c r="E384972" i="1"/>
  <c r="E384971" i="1"/>
  <c r="E384970" i="1"/>
  <c r="E384969" i="1"/>
  <c r="E384968" i="1"/>
  <c r="E384967" i="1"/>
  <c r="E384966" i="1"/>
  <c r="E384965" i="1"/>
  <c r="E384964" i="1"/>
  <c r="E384963" i="1"/>
  <c r="E384962" i="1"/>
  <c r="E384961" i="1"/>
  <c r="E384960" i="1"/>
  <c r="E384959" i="1"/>
  <c r="E384958" i="1"/>
  <c r="E384957" i="1"/>
  <c r="E384956" i="1"/>
  <c r="E384955" i="1"/>
  <c r="E384954" i="1"/>
  <c r="E384953" i="1"/>
  <c r="E384952" i="1"/>
  <c r="E384951" i="1"/>
  <c r="E384950" i="1"/>
  <c r="E384949" i="1"/>
  <c r="E384948" i="1"/>
  <c r="E384947" i="1"/>
  <c r="E384946" i="1"/>
  <c r="E384945" i="1"/>
  <c r="E384944" i="1"/>
  <c r="E384943" i="1"/>
  <c r="E384942" i="1"/>
  <c r="E384941" i="1"/>
  <c r="E384940" i="1"/>
  <c r="E384939" i="1"/>
  <c r="E384938" i="1"/>
  <c r="E384937" i="1"/>
  <c r="E384936" i="1"/>
  <c r="E384935" i="1"/>
  <c r="E384934" i="1"/>
  <c r="E384933" i="1"/>
  <c r="E384932" i="1"/>
  <c r="E384931" i="1"/>
  <c r="E384930" i="1"/>
  <c r="E384929" i="1"/>
  <c r="E384928" i="1"/>
  <c r="E384927" i="1"/>
  <c r="E384926" i="1"/>
  <c r="E384925" i="1"/>
  <c r="E384924" i="1"/>
  <c r="E384923" i="1"/>
  <c r="E384922" i="1"/>
  <c r="E384921" i="1"/>
  <c r="E384920" i="1"/>
  <c r="E384919" i="1"/>
  <c r="E384918" i="1"/>
  <c r="E384917" i="1"/>
  <c r="E384916" i="1"/>
  <c r="E384915" i="1"/>
  <c r="E384914" i="1"/>
  <c r="E384913" i="1"/>
  <c r="E384912" i="1"/>
  <c r="E384911" i="1"/>
  <c r="E384910" i="1"/>
  <c r="E384909" i="1"/>
  <c r="E384908" i="1"/>
  <c r="E384907" i="1"/>
  <c r="E384906" i="1"/>
  <c r="E384905" i="1"/>
  <c r="E384904" i="1"/>
  <c r="E384903" i="1"/>
  <c r="E384902" i="1"/>
  <c r="E384901" i="1"/>
  <c r="E384900" i="1"/>
  <c r="E384899" i="1"/>
  <c r="E384898" i="1"/>
  <c r="E384897" i="1"/>
  <c r="E384896" i="1"/>
  <c r="E384895" i="1"/>
  <c r="E384894" i="1"/>
  <c r="E384893" i="1"/>
  <c r="E384892" i="1"/>
  <c r="E384891" i="1"/>
  <c r="E384890" i="1"/>
  <c r="E384889" i="1"/>
  <c r="E384888" i="1"/>
  <c r="E384887" i="1"/>
  <c r="E384886" i="1"/>
  <c r="E384885" i="1"/>
  <c r="E384884" i="1"/>
  <c r="E384883" i="1"/>
  <c r="E384882" i="1"/>
  <c r="E384881" i="1"/>
  <c r="E384880" i="1"/>
  <c r="E384879" i="1"/>
  <c r="E384878" i="1"/>
  <c r="E384877" i="1"/>
  <c r="E384876" i="1"/>
  <c r="E384875" i="1"/>
  <c r="E384874" i="1"/>
  <c r="E384873" i="1"/>
  <c r="E384872" i="1"/>
  <c r="E384871" i="1"/>
  <c r="E384870" i="1"/>
  <c r="E384869" i="1"/>
  <c r="E384868" i="1"/>
  <c r="E384867" i="1"/>
  <c r="E384866" i="1"/>
  <c r="E384865" i="1"/>
  <c r="E384864" i="1"/>
  <c r="E384863" i="1"/>
  <c r="E384862" i="1"/>
  <c r="E384861" i="1"/>
  <c r="E384860" i="1"/>
  <c r="E384859" i="1"/>
  <c r="E384858" i="1"/>
  <c r="E384857" i="1"/>
  <c r="E384856" i="1"/>
  <c r="E384855" i="1"/>
  <c r="E384854" i="1"/>
  <c r="E384853" i="1"/>
  <c r="E384852" i="1"/>
  <c r="E384851" i="1"/>
  <c r="E384850" i="1"/>
  <c r="E384849" i="1"/>
  <c r="E384848" i="1"/>
  <c r="E384847" i="1"/>
  <c r="E384846" i="1"/>
  <c r="E384845" i="1"/>
  <c r="E384844" i="1"/>
  <c r="E384843" i="1"/>
  <c r="E384842" i="1"/>
  <c r="E384841" i="1"/>
  <c r="E384840" i="1"/>
  <c r="E384839" i="1"/>
  <c r="E384838" i="1"/>
  <c r="E384837" i="1"/>
  <c r="E384836" i="1"/>
  <c r="E384835" i="1"/>
  <c r="E384834" i="1"/>
  <c r="E384833" i="1"/>
  <c r="E384832" i="1"/>
  <c r="E384831" i="1"/>
  <c r="E384830" i="1"/>
  <c r="E384829" i="1"/>
  <c r="E384828" i="1"/>
  <c r="E384827" i="1"/>
  <c r="E384826" i="1"/>
  <c r="E384825" i="1"/>
  <c r="E384824" i="1"/>
  <c r="E384823" i="1"/>
  <c r="E384822" i="1"/>
  <c r="E384821" i="1"/>
  <c r="E384820" i="1"/>
  <c r="E384819" i="1"/>
  <c r="E384818" i="1"/>
  <c r="E384817" i="1"/>
  <c r="E384816" i="1"/>
  <c r="E384815" i="1"/>
  <c r="E384814" i="1"/>
  <c r="E384813" i="1"/>
  <c r="E384812" i="1"/>
  <c r="E384811" i="1"/>
  <c r="E384810" i="1"/>
  <c r="E384809" i="1"/>
  <c r="E384808" i="1"/>
  <c r="E384807" i="1"/>
  <c r="E384806" i="1"/>
  <c r="E384805" i="1"/>
  <c r="E384804" i="1"/>
  <c r="E384803" i="1"/>
  <c r="E384802" i="1"/>
  <c r="E384801" i="1"/>
  <c r="E384800" i="1"/>
  <c r="E384799" i="1"/>
  <c r="E384798" i="1"/>
  <c r="E384797" i="1"/>
  <c r="E384796" i="1"/>
  <c r="E384795" i="1"/>
  <c r="E384794" i="1"/>
  <c r="E384793" i="1"/>
  <c r="E384792" i="1"/>
  <c r="E384791" i="1"/>
  <c r="E384790" i="1"/>
  <c r="E384789" i="1"/>
  <c r="E384788" i="1"/>
  <c r="E384787" i="1"/>
  <c r="E384786" i="1"/>
  <c r="E384785" i="1"/>
  <c r="E384784" i="1"/>
  <c r="E384783" i="1"/>
  <c r="E384782" i="1"/>
  <c r="E384781" i="1"/>
  <c r="E384780" i="1"/>
  <c r="E384779" i="1"/>
  <c r="E384778" i="1"/>
  <c r="E384777" i="1"/>
  <c r="E384776" i="1"/>
  <c r="E384775" i="1"/>
  <c r="E384774" i="1"/>
  <c r="E384773" i="1"/>
  <c r="E384772" i="1"/>
  <c r="E384771" i="1"/>
  <c r="E384770" i="1"/>
  <c r="E384769" i="1"/>
  <c r="E384768" i="1"/>
  <c r="E384767" i="1"/>
  <c r="E384766" i="1"/>
  <c r="E384765" i="1"/>
  <c r="E384764" i="1"/>
  <c r="E384763" i="1"/>
  <c r="E384762" i="1"/>
  <c r="E384761" i="1"/>
  <c r="E384760" i="1"/>
  <c r="E384759" i="1"/>
  <c r="E384758" i="1"/>
  <c r="E384757" i="1"/>
  <c r="E384756" i="1"/>
  <c r="E384755" i="1"/>
  <c r="E384754" i="1"/>
  <c r="E384753" i="1"/>
  <c r="E384752" i="1"/>
  <c r="E384751" i="1"/>
  <c r="E384750" i="1"/>
  <c r="E384749" i="1"/>
  <c r="E384748" i="1"/>
  <c r="E384747" i="1"/>
  <c r="E384746" i="1"/>
  <c r="E384745" i="1"/>
  <c r="E384744" i="1"/>
  <c r="E384743" i="1"/>
  <c r="E384742" i="1"/>
  <c r="E384741" i="1"/>
  <c r="E384740" i="1"/>
  <c r="E384739" i="1"/>
  <c r="E384738" i="1"/>
  <c r="E384737" i="1"/>
  <c r="E384736" i="1"/>
  <c r="E384735" i="1"/>
  <c r="E384734" i="1"/>
  <c r="E384733" i="1"/>
  <c r="E384732" i="1"/>
  <c r="E384731" i="1"/>
  <c r="E384730" i="1"/>
  <c r="E384729" i="1"/>
  <c r="E384728" i="1"/>
  <c r="E384727" i="1"/>
  <c r="E384726" i="1"/>
  <c r="E384725" i="1"/>
  <c r="E384724" i="1"/>
  <c r="E384723" i="1"/>
  <c r="E384722" i="1"/>
  <c r="E384721" i="1"/>
  <c r="E384720" i="1"/>
  <c r="E384719" i="1"/>
  <c r="E384718" i="1"/>
  <c r="E384717" i="1"/>
  <c r="E384716" i="1"/>
  <c r="E384715" i="1"/>
  <c r="E384714" i="1"/>
  <c r="E384713" i="1"/>
  <c r="E384712" i="1"/>
  <c r="E384711" i="1"/>
  <c r="E384710" i="1"/>
  <c r="E384709" i="1"/>
  <c r="E384708" i="1"/>
  <c r="E384707" i="1"/>
  <c r="E384706" i="1"/>
  <c r="E384705" i="1"/>
  <c r="E384704" i="1"/>
  <c r="E384703" i="1"/>
  <c r="E384702" i="1"/>
  <c r="E384701" i="1"/>
  <c r="E384700" i="1"/>
  <c r="E384699" i="1"/>
  <c r="E384698" i="1"/>
  <c r="E384697" i="1"/>
  <c r="E384696" i="1"/>
  <c r="E384695" i="1"/>
  <c r="E384694" i="1"/>
  <c r="E384693" i="1"/>
  <c r="E384692" i="1"/>
  <c r="E384691" i="1"/>
  <c r="E384690" i="1"/>
  <c r="E384689" i="1"/>
  <c r="E384688" i="1"/>
  <c r="E384687" i="1"/>
  <c r="E384686" i="1"/>
  <c r="E384685" i="1"/>
  <c r="E384684" i="1"/>
  <c r="E384683" i="1"/>
  <c r="E384682" i="1"/>
  <c r="E384681" i="1"/>
  <c r="E384680" i="1"/>
  <c r="E384679" i="1"/>
  <c r="E384678" i="1"/>
  <c r="E384677" i="1"/>
  <c r="E384676" i="1"/>
  <c r="E384675" i="1"/>
  <c r="E384674" i="1"/>
  <c r="E384673" i="1"/>
  <c r="E384672" i="1"/>
  <c r="E384671" i="1"/>
  <c r="E384670" i="1"/>
  <c r="E384669" i="1"/>
  <c r="E384668" i="1"/>
  <c r="E384667" i="1"/>
  <c r="E384666" i="1"/>
  <c r="E384665" i="1"/>
  <c r="E384664" i="1"/>
  <c r="E384663" i="1"/>
  <c r="E384662" i="1"/>
  <c r="E384661" i="1"/>
  <c r="E384660" i="1"/>
  <c r="E384659" i="1"/>
  <c r="E384658" i="1"/>
  <c r="E384657" i="1"/>
  <c r="E384656" i="1"/>
  <c r="E384655" i="1"/>
  <c r="E384654" i="1"/>
  <c r="E384653" i="1"/>
  <c r="E384652" i="1"/>
  <c r="E384651" i="1"/>
  <c r="E384650" i="1"/>
  <c r="E384649" i="1"/>
  <c r="E384648" i="1"/>
  <c r="E384647" i="1"/>
  <c r="E384646" i="1"/>
  <c r="E384645" i="1"/>
  <c r="E384644" i="1"/>
  <c r="E384643" i="1"/>
  <c r="E384642" i="1"/>
  <c r="E384641" i="1"/>
  <c r="E384640" i="1"/>
  <c r="E384639" i="1"/>
  <c r="E384638" i="1"/>
  <c r="E384637" i="1"/>
  <c r="E384636" i="1"/>
  <c r="E384635" i="1"/>
  <c r="E384634" i="1"/>
  <c r="E384633" i="1"/>
  <c r="E384632" i="1"/>
  <c r="E384631" i="1"/>
  <c r="E384630" i="1"/>
  <c r="E384629" i="1"/>
  <c r="E384628" i="1"/>
  <c r="E384627" i="1"/>
  <c r="E384626" i="1"/>
  <c r="E384625" i="1"/>
  <c r="E384624" i="1"/>
  <c r="E384623" i="1"/>
  <c r="E384622" i="1"/>
  <c r="E384621" i="1"/>
  <c r="E384620" i="1"/>
  <c r="E384619" i="1"/>
  <c r="E384618" i="1"/>
  <c r="E384617" i="1"/>
  <c r="E384616" i="1"/>
  <c r="E384615" i="1"/>
  <c r="E384614" i="1"/>
  <c r="E384613" i="1"/>
  <c r="E384612" i="1"/>
  <c r="E384611" i="1"/>
  <c r="E384610" i="1"/>
  <c r="E384609" i="1"/>
  <c r="E384608" i="1"/>
  <c r="E384607" i="1"/>
  <c r="E384606" i="1"/>
  <c r="E384605" i="1"/>
  <c r="E384604" i="1"/>
  <c r="E384603" i="1"/>
  <c r="E384602" i="1"/>
  <c r="E384601" i="1"/>
  <c r="E384600" i="1"/>
  <c r="E384599" i="1"/>
  <c r="E384598" i="1"/>
  <c r="E384597" i="1"/>
  <c r="E384596" i="1"/>
  <c r="E384595" i="1"/>
  <c r="E384594" i="1"/>
  <c r="E384593" i="1"/>
  <c r="E384592" i="1"/>
  <c r="E384591" i="1"/>
  <c r="E384590" i="1"/>
  <c r="E384589" i="1"/>
  <c r="E384588" i="1"/>
  <c r="E384587" i="1"/>
  <c r="E384586" i="1"/>
  <c r="E384585" i="1"/>
  <c r="E384584" i="1"/>
  <c r="E384583" i="1"/>
  <c r="E384582" i="1"/>
  <c r="E384581" i="1"/>
  <c r="E384580" i="1"/>
  <c r="E384579" i="1"/>
  <c r="E384578" i="1"/>
  <c r="E384577" i="1"/>
  <c r="E384576" i="1"/>
  <c r="E384575" i="1"/>
  <c r="E384574" i="1"/>
  <c r="E384573" i="1"/>
  <c r="E384572" i="1"/>
  <c r="E384571" i="1"/>
  <c r="E384570" i="1"/>
  <c r="E384569" i="1"/>
  <c r="E384568" i="1"/>
  <c r="E384567" i="1"/>
  <c r="E384566" i="1"/>
  <c r="E384565" i="1"/>
  <c r="E384564" i="1"/>
  <c r="E384563" i="1"/>
  <c r="E384562" i="1"/>
  <c r="E384561" i="1"/>
  <c r="E384560" i="1"/>
  <c r="E384559" i="1"/>
  <c r="E384558" i="1"/>
  <c r="E384557" i="1"/>
  <c r="E384556" i="1"/>
  <c r="E384555" i="1"/>
  <c r="E384554" i="1"/>
  <c r="E384553" i="1"/>
  <c r="E384552" i="1"/>
  <c r="E384551" i="1"/>
  <c r="E384550" i="1"/>
  <c r="E384549" i="1"/>
  <c r="E384548" i="1"/>
  <c r="E384547" i="1"/>
  <c r="E384546" i="1"/>
  <c r="E384545" i="1"/>
  <c r="E384544" i="1"/>
  <c r="E384543" i="1"/>
  <c r="E384542" i="1"/>
  <c r="E384541" i="1"/>
  <c r="E384540" i="1"/>
  <c r="E384539" i="1"/>
  <c r="E384538" i="1"/>
  <c r="E384537" i="1"/>
  <c r="E384536" i="1"/>
  <c r="E384535" i="1"/>
  <c r="E384534" i="1"/>
  <c r="E384533" i="1"/>
  <c r="E384532" i="1"/>
  <c r="E384531" i="1"/>
  <c r="E384530" i="1"/>
  <c r="E384529" i="1"/>
  <c r="E384528" i="1"/>
  <c r="E384527" i="1"/>
  <c r="E384526" i="1"/>
  <c r="E384525" i="1"/>
  <c r="E384524" i="1"/>
  <c r="E384523" i="1"/>
  <c r="E384522" i="1"/>
  <c r="E384521" i="1"/>
  <c r="E384520" i="1"/>
  <c r="E384519" i="1"/>
  <c r="E384518" i="1"/>
  <c r="E384517" i="1"/>
  <c r="E384516" i="1"/>
  <c r="E384515" i="1"/>
  <c r="E384514" i="1"/>
  <c r="E384513" i="1"/>
  <c r="E384512" i="1"/>
  <c r="E384511" i="1"/>
  <c r="E384510" i="1"/>
  <c r="E384509" i="1"/>
  <c r="E384508" i="1"/>
  <c r="E384507" i="1"/>
  <c r="E384506" i="1"/>
  <c r="E384505" i="1"/>
  <c r="E384504" i="1"/>
  <c r="E384503" i="1"/>
  <c r="E384502" i="1"/>
  <c r="E384501" i="1"/>
  <c r="E384500" i="1"/>
  <c r="E384499" i="1"/>
  <c r="E384498" i="1"/>
  <c r="E384497" i="1"/>
  <c r="E384496" i="1"/>
  <c r="E384495" i="1"/>
  <c r="E384494" i="1"/>
  <c r="E384493" i="1"/>
  <c r="E384492" i="1"/>
  <c r="E384491" i="1"/>
  <c r="E384490" i="1"/>
  <c r="E384489" i="1"/>
  <c r="E384488" i="1"/>
  <c r="E384487" i="1"/>
  <c r="E384486" i="1"/>
  <c r="E384485" i="1"/>
  <c r="E384484" i="1"/>
  <c r="E384483" i="1"/>
  <c r="E384482" i="1"/>
  <c r="E384481" i="1"/>
  <c r="E384480" i="1"/>
  <c r="E384479" i="1"/>
  <c r="E384478" i="1"/>
  <c r="E384477" i="1"/>
  <c r="E384476" i="1"/>
  <c r="E384475" i="1"/>
  <c r="E384474" i="1"/>
  <c r="E384473" i="1"/>
  <c r="E384472" i="1"/>
  <c r="E384471" i="1"/>
  <c r="E384470" i="1"/>
  <c r="E384469" i="1"/>
  <c r="E384468" i="1"/>
  <c r="E384467" i="1"/>
  <c r="E384466" i="1"/>
  <c r="E384465" i="1"/>
  <c r="E384464" i="1"/>
  <c r="E384463" i="1"/>
  <c r="E384462" i="1"/>
  <c r="E384461" i="1"/>
  <c r="E384460" i="1"/>
  <c r="E384459" i="1"/>
  <c r="E384458" i="1"/>
  <c r="E384457" i="1"/>
  <c r="E384456" i="1"/>
  <c r="E384455" i="1"/>
  <c r="E384454" i="1"/>
  <c r="E384453" i="1"/>
  <c r="E384452" i="1"/>
  <c r="E384451" i="1"/>
  <c r="E384450" i="1"/>
  <c r="E384449" i="1"/>
  <c r="E384448" i="1"/>
  <c r="E384447" i="1"/>
  <c r="E384446" i="1"/>
  <c r="E384445" i="1"/>
  <c r="E384444" i="1"/>
  <c r="E384443" i="1"/>
  <c r="E384442" i="1"/>
  <c r="E384441" i="1"/>
  <c r="E384440" i="1"/>
  <c r="E384439" i="1"/>
  <c r="E384438" i="1"/>
  <c r="E384437" i="1"/>
  <c r="E384436" i="1"/>
  <c r="E384435" i="1"/>
  <c r="E384434" i="1"/>
  <c r="E384433" i="1"/>
  <c r="E384432" i="1"/>
  <c r="E384431" i="1"/>
  <c r="E384430" i="1"/>
  <c r="E384429" i="1"/>
  <c r="E384428" i="1"/>
  <c r="E384427" i="1"/>
  <c r="E384426" i="1"/>
  <c r="E384425" i="1"/>
  <c r="E384424" i="1"/>
  <c r="E384423" i="1"/>
  <c r="E384422" i="1"/>
  <c r="E384421" i="1"/>
  <c r="E384420" i="1"/>
  <c r="E384419" i="1"/>
  <c r="E384418" i="1"/>
  <c r="E384417" i="1"/>
  <c r="E384416" i="1"/>
  <c r="E384415" i="1"/>
  <c r="E384414" i="1"/>
  <c r="E384413" i="1"/>
  <c r="E384412" i="1"/>
  <c r="E384411" i="1"/>
  <c r="E384410" i="1"/>
  <c r="E384409" i="1"/>
  <c r="E384408" i="1"/>
  <c r="E384407" i="1"/>
  <c r="E384406" i="1"/>
  <c r="E384405" i="1"/>
  <c r="E384404" i="1"/>
  <c r="E384403" i="1"/>
  <c r="E384402" i="1"/>
  <c r="E384401" i="1"/>
  <c r="E384400" i="1"/>
  <c r="E384399" i="1"/>
  <c r="E384398" i="1"/>
  <c r="E384397" i="1"/>
  <c r="E384396" i="1"/>
  <c r="E384395" i="1"/>
  <c r="E384394" i="1"/>
  <c r="E384393" i="1"/>
  <c r="E384392" i="1"/>
  <c r="E384391" i="1"/>
  <c r="E384390" i="1"/>
  <c r="E384389" i="1"/>
  <c r="E384388" i="1"/>
  <c r="E384387" i="1"/>
  <c r="E384386" i="1"/>
  <c r="E384385" i="1"/>
  <c r="E384384" i="1"/>
  <c r="E384383" i="1"/>
  <c r="E384382" i="1"/>
  <c r="E384381" i="1"/>
  <c r="E384380" i="1"/>
  <c r="E384379" i="1"/>
  <c r="E384378" i="1"/>
  <c r="E384377" i="1"/>
  <c r="E384376" i="1"/>
  <c r="E384375" i="1"/>
  <c r="E384374" i="1"/>
  <c r="E384373" i="1"/>
  <c r="E384372" i="1"/>
  <c r="E384371" i="1"/>
  <c r="E384370" i="1"/>
  <c r="E384369" i="1"/>
  <c r="E384368" i="1"/>
  <c r="E384367" i="1"/>
  <c r="E384366" i="1"/>
  <c r="E384365" i="1"/>
  <c r="E384364" i="1"/>
  <c r="E384363" i="1"/>
  <c r="E384362" i="1"/>
  <c r="E384361" i="1"/>
  <c r="E384360" i="1"/>
  <c r="E384359" i="1"/>
  <c r="E384358" i="1"/>
  <c r="E384357" i="1"/>
  <c r="E384356" i="1"/>
  <c r="E384355" i="1"/>
  <c r="E384354" i="1"/>
  <c r="E384353" i="1"/>
  <c r="E384352" i="1"/>
  <c r="E384351" i="1"/>
  <c r="E384350" i="1"/>
  <c r="E384349" i="1"/>
  <c r="E384348" i="1"/>
  <c r="E384347" i="1"/>
  <c r="E384346" i="1"/>
  <c r="E384345" i="1"/>
  <c r="E384344" i="1"/>
  <c r="E384343" i="1"/>
  <c r="E384342" i="1"/>
  <c r="E384341" i="1"/>
  <c r="E384340" i="1"/>
  <c r="E384339" i="1"/>
  <c r="E384338" i="1"/>
  <c r="E384337" i="1"/>
  <c r="E384336" i="1"/>
  <c r="E384335" i="1"/>
  <c r="E384334" i="1"/>
  <c r="E384333" i="1"/>
  <c r="E384332" i="1"/>
  <c r="E384331" i="1"/>
  <c r="E384330" i="1"/>
  <c r="E384329" i="1"/>
  <c r="E384328" i="1"/>
  <c r="E384327" i="1"/>
  <c r="E384326" i="1"/>
  <c r="E384325" i="1"/>
  <c r="E384324" i="1"/>
  <c r="E384323" i="1"/>
  <c r="E384322" i="1"/>
  <c r="E384321" i="1"/>
  <c r="E384320" i="1"/>
  <c r="E384319" i="1"/>
  <c r="E384318" i="1"/>
  <c r="E384317" i="1"/>
  <c r="E384316" i="1"/>
  <c r="E384315" i="1"/>
  <c r="E384314" i="1"/>
  <c r="E384313" i="1"/>
  <c r="E384312" i="1"/>
  <c r="E384311" i="1"/>
  <c r="E384310" i="1"/>
  <c r="E384309" i="1"/>
  <c r="E384308" i="1"/>
  <c r="E384307" i="1"/>
  <c r="E384306" i="1"/>
  <c r="E384305" i="1"/>
  <c r="E384304" i="1"/>
  <c r="E384303" i="1"/>
  <c r="E384302" i="1"/>
  <c r="E384301" i="1"/>
  <c r="E384300" i="1"/>
  <c r="E384299" i="1"/>
  <c r="E384298" i="1"/>
  <c r="E384297" i="1"/>
  <c r="E384296" i="1"/>
  <c r="E384295" i="1"/>
  <c r="E384294" i="1"/>
  <c r="E384293" i="1"/>
  <c r="E384292" i="1"/>
  <c r="E384291" i="1"/>
  <c r="E384290" i="1"/>
  <c r="E384289" i="1"/>
  <c r="E384288" i="1"/>
  <c r="E384287" i="1"/>
  <c r="E384286" i="1"/>
  <c r="E384285" i="1"/>
  <c r="E384284" i="1"/>
  <c r="E384283" i="1"/>
  <c r="E384282" i="1"/>
  <c r="E384281" i="1"/>
  <c r="E384280" i="1"/>
  <c r="E384279" i="1"/>
  <c r="E384278" i="1"/>
  <c r="E384277" i="1"/>
  <c r="E384276" i="1"/>
  <c r="E384275" i="1"/>
  <c r="E384274" i="1"/>
  <c r="E384273" i="1"/>
  <c r="E384272" i="1"/>
  <c r="E384271" i="1"/>
  <c r="E384270" i="1"/>
  <c r="E384269" i="1"/>
  <c r="E384268" i="1"/>
  <c r="E384267" i="1"/>
  <c r="E384266" i="1"/>
  <c r="E384265" i="1"/>
  <c r="E384264" i="1"/>
  <c r="E384263" i="1"/>
  <c r="E384262" i="1"/>
  <c r="E384261" i="1"/>
  <c r="E384260" i="1"/>
  <c r="E384259" i="1"/>
  <c r="E384258" i="1"/>
  <c r="E384257" i="1"/>
  <c r="E384256" i="1"/>
  <c r="E384255" i="1"/>
  <c r="E384254" i="1"/>
  <c r="E384253" i="1"/>
  <c r="E384252" i="1"/>
  <c r="E384251" i="1"/>
  <c r="E384250" i="1"/>
  <c r="E384249" i="1"/>
  <c r="E384248" i="1"/>
  <c r="E384247" i="1"/>
  <c r="E384246" i="1"/>
  <c r="E384245" i="1"/>
  <c r="E384244" i="1"/>
  <c r="E384243" i="1"/>
  <c r="E384242" i="1"/>
  <c r="E384241" i="1"/>
  <c r="E384240" i="1"/>
  <c r="E384239" i="1"/>
  <c r="E384238" i="1"/>
  <c r="E384237" i="1"/>
  <c r="E384236" i="1"/>
  <c r="E384235" i="1"/>
  <c r="E384234" i="1"/>
  <c r="E384233" i="1"/>
  <c r="E384232" i="1"/>
  <c r="E384231" i="1"/>
  <c r="E384230" i="1"/>
  <c r="E384229" i="1"/>
  <c r="E384228" i="1"/>
  <c r="E384227" i="1"/>
  <c r="E384226" i="1"/>
  <c r="E384225" i="1"/>
  <c r="E384224" i="1"/>
  <c r="E384223" i="1"/>
  <c r="E384222" i="1"/>
  <c r="E384221" i="1"/>
  <c r="E384220" i="1"/>
  <c r="E384219" i="1"/>
  <c r="E384218" i="1"/>
  <c r="E384217" i="1"/>
  <c r="E384216" i="1"/>
  <c r="E384215" i="1"/>
  <c r="E384214" i="1"/>
  <c r="E384213" i="1"/>
  <c r="E384212" i="1"/>
  <c r="E384211" i="1"/>
  <c r="E384210" i="1"/>
  <c r="E384209" i="1"/>
  <c r="E384208" i="1"/>
  <c r="E384207" i="1"/>
  <c r="E384206" i="1"/>
  <c r="E384205" i="1"/>
  <c r="E384204" i="1"/>
  <c r="E384203" i="1"/>
  <c r="E384202" i="1"/>
  <c r="E384201" i="1"/>
  <c r="E384200" i="1"/>
  <c r="E384199" i="1"/>
  <c r="E384198" i="1"/>
  <c r="E384197" i="1"/>
  <c r="E384196" i="1"/>
  <c r="E384195" i="1"/>
  <c r="E384194" i="1"/>
  <c r="E384193" i="1"/>
  <c r="E384192" i="1"/>
  <c r="E384191" i="1"/>
  <c r="E384190" i="1"/>
  <c r="E384189" i="1"/>
  <c r="E384188" i="1"/>
  <c r="E384187" i="1"/>
  <c r="E384186" i="1"/>
  <c r="E384185" i="1"/>
  <c r="E384184" i="1"/>
  <c r="E384183" i="1"/>
  <c r="E384182" i="1"/>
  <c r="E384181" i="1"/>
  <c r="E384180" i="1"/>
  <c r="E384179" i="1"/>
  <c r="E384178" i="1"/>
  <c r="E384177" i="1"/>
  <c r="E384176" i="1"/>
  <c r="E384175" i="1"/>
  <c r="E384174" i="1"/>
  <c r="E384173" i="1"/>
  <c r="E384172" i="1"/>
  <c r="E384171" i="1"/>
  <c r="E384170" i="1"/>
  <c r="E384169" i="1"/>
  <c r="E384168" i="1"/>
  <c r="E384167" i="1"/>
  <c r="E384166" i="1"/>
  <c r="E384165" i="1"/>
  <c r="E384164" i="1"/>
  <c r="E384163" i="1"/>
  <c r="E384162" i="1"/>
  <c r="E384161" i="1"/>
  <c r="E384160" i="1"/>
  <c r="E384159" i="1"/>
  <c r="E384158" i="1"/>
  <c r="E384157" i="1"/>
  <c r="E384156" i="1"/>
  <c r="E384155" i="1"/>
  <c r="E384154" i="1"/>
  <c r="E384153" i="1"/>
  <c r="E384152" i="1"/>
  <c r="E384151" i="1"/>
  <c r="E384150" i="1"/>
  <c r="E384149" i="1"/>
  <c r="E384148" i="1"/>
  <c r="E384147" i="1"/>
  <c r="E384146" i="1"/>
  <c r="E384145" i="1"/>
  <c r="E384144" i="1"/>
  <c r="E384143" i="1"/>
  <c r="E384142" i="1"/>
  <c r="E384141" i="1"/>
  <c r="E384140" i="1"/>
  <c r="E384139" i="1"/>
  <c r="E384138" i="1"/>
  <c r="E384137" i="1"/>
  <c r="E384136" i="1"/>
  <c r="E384135" i="1"/>
  <c r="E384134" i="1"/>
  <c r="E384133" i="1"/>
  <c r="E384132" i="1"/>
  <c r="E384131" i="1"/>
  <c r="E384130" i="1"/>
  <c r="E384129" i="1"/>
  <c r="E384128" i="1"/>
  <c r="E384127" i="1"/>
  <c r="E384126" i="1"/>
  <c r="E384125" i="1"/>
  <c r="E384124" i="1"/>
  <c r="E384123" i="1"/>
  <c r="E384122" i="1"/>
  <c r="E384121" i="1"/>
  <c r="E384120" i="1"/>
  <c r="E384119" i="1"/>
  <c r="E384118" i="1"/>
  <c r="E384117" i="1"/>
  <c r="E384116" i="1"/>
  <c r="E384115" i="1"/>
  <c r="E384114" i="1"/>
  <c r="E384113" i="1"/>
  <c r="E384112" i="1"/>
  <c r="E384111" i="1"/>
  <c r="E384110" i="1"/>
  <c r="E384109" i="1"/>
  <c r="E384108" i="1"/>
  <c r="E384107" i="1"/>
  <c r="E384106" i="1"/>
  <c r="E384105" i="1"/>
  <c r="E384104" i="1"/>
  <c r="E384103" i="1"/>
  <c r="E384102" i="1"/>
  <c r="E384101" i="1"/>
  <c r="E384100" i="1"/>
  <c r="E384099" i="1"/>
  <c r="E384098" i="1"/>
  <c r="E384097" i="1"/>
  <c r="E384096" i="1"/>
  <c r="E384095" i="1"/>
  <c r="E384094" i="1"/>
  <c r="E384093" i="1"/>
  <c r="E384092" i="1"/>
  <c r="E384091" i="1"/>
  <c r="E384090" i="1"/>
  <c r="E384089" i="1"/>
  <c r="E384088" i="1"/>
  <c r="E384087" i="1"/>
  <c r="E384086" i="1"/>
  <c r="E384085" i="1"/>
  <c r="E384084" i="1"/>
  <c r="E384083" i="1"/>
  <c r="E384082" i="1"/>
  <c r="E384081" i="1"/>
  <c r="E384080" i="1"/>
  <c r="E384079" i="1"/>
  <c r="E384078" i="1"/>
  <c r="E384077" i="1"/>
  <c r="E384076" i="1"/>
  <c r="E384075" i="1"/>
  <c r="E384074" i="1"/>
  <c r="E384073" i="1"/>
  <c r="E384072" i="1"/>
  <c r="E384071" i="1"/>
  <c r="E384070" i="1"/>
  <c r="E384069" i="1"/>
  <c r="E384068" i="1"/>
  <c r="E384067" i="1"/>
  <c r="E384066" i="1"/>
  <c r="E384065" i="1"/>
  <c r="E384064" i="1"/>
  <c r="E384063" i="1"/>
  <c r="E384062" i="1"/>
  <c r="E384061" i="1"/>
  <c r="E384060" i="1"/>
  <c r="E384059" i="1"/>
  <c r="E384058" i="1"/>
  <c r="E384057" i="1"/>
  <c r="E384056" i="1"/>
  <c r="E384055" i="1"/>
  <c r="E384054" i="1"/>
  <c r="E384053" i="1"/>
  <c r="E384052" i="1"/>
  <c r="E384051" i="1"/>
  <c r="E384050" i="1"/>
  <c r="E384049" i="1"/>
  <c r="E384048" i="1"/>
  <c r="E384047" i="1"/>
  <c r="E384046" i="1"/>
  <c r="E384045" i="1"/>
  <c r="E384044" i="1"/>
  <c r="E384043" i="1"/>
  <c r="E384042" i="1"/>
  <c r="E384041" i="1"/>
  <c r="E384040" i="1"/>
  <c r="E384039" i="1"/>
  <c r="E384038" i="1"/>
  <c r="E384037" i="1"/>
  <c r="E384036" i="1"/>
  <c r="E384035" i="1"/>
  <c r="E384034" i="1"/>
  <c r="E384033" i="1"/>
  <c r="E384032" i="1"/>
  <c r="E384031" i="1"/>
  <c r="E384030" i="1"/>
  <c r="E384029" i="1"/>
  <c r="E384028" i="1"/>
  <c r="E384027" i="1"/>
  <c r="E384026" i="1"/>
  <c r="E384025" i="1"/>
  <c r="E384024" i="1"/>
  <c r="E384023" i="1"/>
  <c r="E384022" i="1"/>
  <c r="E384021" i="1"/>
  <c r="E384020" i="1"/>
  <c r="E384019" i="1"/>
  <c r="E384018" i="1"/>
  <c r="E384017" i="1"/>
  <c r="E384016" i="1"/>
  <c r="E384015" i="1"/>
  <c r="E384014" i="1"/>
  <c r="E384013" i="1"/>
  <c r="E384012" i="1"/>
  <c r="E384011" i="1"/>
  <c r="E384010" i="1"/>
  <c r="E384009" i="1"/>
  <c r="E384008" i="1"/>
  <c r="E384007" i="1"/>
  <c r="E384006" i="1"/>
  <c r="E384005" i="1"/>
  <c r="E384004" i="1"/>
  <c r="E384003" i="1"/>
  <c r="E384002" i="1"/>
  <c r="E384001" i="1"/>
  <c r="E384000" i="1"/>
  <c r="E383999" i="1"/>
  <c r="E383998" i="1"/>
  <c r="E383997" i="1"/>
  <c r="E383996" i="1"/>
  <c r="E383995" i="1"/>
  <c r="E383994" i="1"/>
  <c r="E383993" i="1"/>
  <c r="E383992" i="1"/>
  <c r="E383991" i="1"/>
  <c r="E383990" i="1"/>
  <c r="E383989" i="1"/>
  <c r="E383988" i="1"/>
  <c r="E383987" i="1"/>
  <c r="E383986" i="1"/>
  <c r="E383985" i="1"/>
  <c r="E383984" i="1"/>
  <c r="E383983" i="1"/>
  <c r="E383982" i="1"/>
  <c r="E383981" i="1"/>
  <c r="E383980" i="1"/>
  <c r="E383979" i="1"/>
  <c r="E383978" i="1"/>
  <c r="E383977" i="1"/>
  <c r="E383976" i="1"/>
  <c r="E383975" i="1"/>
  <c r="E383974" i="1"/>
  <c r="E383973" i="1"/>
  <c r="E383972" i="1"/>
  <c r="E383971" i="1"/>
  <c r="E383970" i="1"/>
  <c r="E383969" i="1"/>
  <c r="E383968" i="1"/>
  <c r="E383967" i="1"/>
  <c r="E383966" i="1"/>
  <c r="E383965" i="1"/>
  <c r="E383964" i="1"/>
  <c r="E383963" i="1"/>
  <c r="E383962" i="1"/>
  <c r="E383961" i="1"/>
  <c r="E383960" i="1"/>
  <c r="E383959" i="1"/>
  <c r="E383958" i="1"/>
  <c r="E383957" i="1"/>
  <c r="E383956" i="1"/>
  <c r="E383955" i="1"/>
  <c r="E383954" i="1"/>
  <c r="E383953" i="1"/>
  <c r="E383952" i="1"/>
  <c r="E383951" i="1"/>
  <c r="E383950" i="1"/>
  <c r="E383949" i="1"/>
  <c r="E383948" i="1"/>
  <c r="E383947" i="1"/>
  <c r="E383946" i="1"/>
  <c r="E383945" i="1"/>
  <c r="E383944" i="1"/>
  <c r="E383943" i="1"/>
  <c r="E383942" i="1"/>
  <c r="E383941" i="1"/>
  <c r="E383940" i="1"/>
  <c r="E383939" i="1"/>
  <c r="E383938" i="1"/>
  <c r="E383937" i="1"/>
  <c r="E383936" i="1"/>
  <c r="E383935" i="1"/>
  <c r="E383934" i="1"/>
  <c r="E383933" i="1"/>
  <c r="E383932" i="1"/>
  <c r="E383931" i="1"/>
  <c r="E383930" i="1"/>
  <c r="E383929" i="1"/>
  <c r="E383928" i="1"/>
  <c r="E383927" i="1"/>
  <c r="E383926" i="1"/>
  <c r="E383925" i="1"/>
  <c r="E383924" i="1"/>
  <c r="E383923" i="1"/>
  <c r="E383922" i="1"/>
  <c r="E383921" i="1"/>
  <c r="E383920" i="1"/>
  <c r="E383919" i="1"/>
  <c r="E383918" i="1"/>
  <c r="E383917" i="1"/>
  <c r="E383916" i="1"/>
  <c r="E383915" i="1"/>
  <c r="E383914" i="1"/>
  <c r="E383913" i="1"/>
  <c r="E383912" i="1"/>
  <c r="E383911" i="1"/>
  <c r="E383910" i="1"/>
  <c r="E383909" i="1"/>
  <c r="E383908" i="1"/>
  <c r="E383907" i="1"/>
  <c r="E383906" i="1"/>
  <c r="E383905" i="1"/>
  <c r="E383904" i="1"/>
  <c r="E383903" i="1"/>
  <c r="E383902" i="1"/>
  <c r="E383901" i="1"/>
  <c r="E383900" i="1"/>
  <c r="E383899" i="1"/>
  <c r="E383898" i="1"/>
  <c r="E383897" i="1"/>
  <c r="E383896" i="1"/>
  <c r="E383895" i="1"/>
  <c r="E383894" i="1"/>
  <c r="E383893" i="1"/>
  <c r="E383892" i="1"/>
  <c r="E383891" i="1"/>
  <c r="E383890" i="1"/>
  <c r="E383889" i="1"/>
  <c r="E383888" i="1"/>
  <c r="E383887" i="1"/>
  <c r="E383886" i="1"/>
  <c r="E383885" i="1"/>
  <c r="E383884" i="1"/>
  <c r="E383883" i="1"/>
  <c r="E383882" i="1"/>
  <c r="E383881" i="1"/>
  <c r="E383880" i="1"/>
  <c r="E383879" i="1"/>
  <c r="E383878" i="1"/>
  <c r="E383877" i="1"/>
  <c r="E383876" i="1"/>
  <c r="E383875" i="1"/>
  <c r="E383874" i="1"/>
  <c r="E383873" i="1"/>
  <c r="E383872" i="1"/>
  <c r="E383871" i="1"/>
  <c r="E383870" i="1"/>
  <c r="E383869" i="1"/>
  <c r="E383868" i="1"/>
  <c r="E383867" i="1"/>
  <c r="E383866" i="1"/>
  <c r="E383865" i="1"/>
  <c r="E383864" i="1"/>
  <c r="E383863" i="1"/>
  <c r="E383862" i="1"/>
  <c r="E383861" i="1"/>
  <c r="E383860" i="1"/>
  <c r="E383859" i="1"/>
  <c r="E383858" i="1"/>
  <c r="E383857" i="1"/>
  <c r="E383856" i="1"/>
  <c r="E383855" i="1"/>
  <c r="E383854" i="1"/>
  <c r="E383853" i="1"/>
  <c r="E383852" i="1"/>
  <c r="E383851" i="1"/>
  <c r="E383850" i="1"/>
  <c r="E383849" i="1"/>
  <c r="E383848" i="1"/>
  <c r="E383847" i="1"/>
  <c r="E383846" i="1"/>
  <c r="E383845" i="1"/>
  <c r="E383844" i="1"/>
  <c r="E383843" i="1"/>
  <c r="E383842" i="1"/>
  <c r="E383841" i="1"/>
  <c r="E383840" i="1"/>
  <c r="E383839" i="1"/>
  <c r="E383838" i="1"/>
  <c r="E383837" i="1"/>
  <c r="E383836" i="1"/>
  <c r="E383835" i="1"/>
  <c r="E383834" i="1"/>
  <c r="E383833" i="1"/>
  <c r="E383832" i="1"/>
  <c r="E383831" i="1"/>
  <c r="E383830" i="1"/>
  <c r="E383829" i="1"/>
  <c r="E383828" i="1"/>
  <c r="E383827" i="1"/>
  <c r="E383826" i="1"/>
  <c r="E383825" i="1"/>
  <c r="E383824" i="1"/>
  <c r="E383823" i="1"/>
  <c r="E383822" i="1"/>
  <c r="E383821" i="1"/>
  <c r="E383820" i="1"/>
  <c r="E383819" i="1"/>
  <c r="E383818" i="1"/>
  <c r="E383817" i="1"/>
  <c r="E383816" i="1"/>
  <c r="E383815" i="1"/>
  <c r="E383814" i="1"/>
  <c r="E383813" i="1"/>
  <c r="E383812" i="1"/>
  <c r="E383811" i="1"/>
  <c r="E383810" i="1"/>
  <c r="E383809" i="1"/>
  <c r="E383808" i="1"/>
  <c r="E383807" i="1"/>
  <c r="E383806" i="1"/>
  <c r="E383805" i="1"/>
  <c r="E383804" i="1"/>
  <c r="E383803" i="1"/>
  <c r="E383802" i="1"/>
  <c r="E383801" i="1"/>
  <c r="E383800" i="1"/>
  <c r="E383799" i="1"/>
  <c r="E383798" i="1"/>
  <c r="E383797" i="1"/>
  <c r="E383796" i="1"/>
  <c r="E383795" i="1"/>
  <c r="E383794" i="1"/>
  <c r="E383793" i="1"/>
  <c r="E383792" i="1"/>
  <c r="E383791" i="1"/>
  <c r="E383790" i="1"/>
  <c r="E383789" i="1"/>
  <c r="E383788" i="1"/>
  <c r="E383787" i="1"/>
  <c r="E383786" i="1"/>
  <c r="E383785" i="1"/>
  <c r="E383784" i="1"/>
  <c r="E383783" i="1"/>
  <c r="E383782" i="1"/>
  <c r="E383781" i="1"/>
  <c r="E383780" i="1"/>
  <c r="E383779" i="1"/>
  <c r="E383778" i="1"/>
  <c r="E383777" i="1"/>
  <c r="E383776" i="1"/>
  <c r="E383775" i="1"/>
  <c r="E383774" i="1"/>
  <c r="E383773" i="1"/>
  <c r="E383772" i="1"/>
  <c r="E383771" i="1"/>
  <c r="E383770" i="1"/>
  <c r="E383769" i="1"/>
  <c r="E383768" i="1"/>
  <c r="E383767" i="1"/>
  <c r="E383766" i="1"/>
  <c r="E383765" i="1"/>
  <c r="E383764" i="1"/>
  <c r="E383763" i="1"/>
  <c r="E383762" i="1"/>
  <c r="E383761" i="1"/>
  <c r="E383760" i="1"/>
  <c r="E383759" i="1"/>
  <c r="E383758" i="1"/>
  <c r="E383757" i="1"/>
  <c r="E383756" i="1"/>
  <c r="E383755" i="1"/>
  <c r="E383754" i="1"/>
  <c r="E383753" i="1"/>
  <c r="E383752" i="1"/>
  <c r="E383751" i="1"/>
  <c r="E383750" i="1"/>
  <c r="E383749" i="1"/>
  <c r="E383748" i="1"/>
  <c r="E383747" i="1"/>
  <c r="E383746" i="1"/>
  <c r="E383745" i="1"/>
  <c r="E383744" i="1"/>
  <c r="E383743" i="1"/>
  <c r="E383742" i="1"/>
  <c r="E383741" i="1"/>
  <c r="E383740" i="1"/>
  <c r="E383739" i="1"/>
  <c r="E383738" i="1"/>
  <c r="E383737" i="1"/>
  <c r="E383736" i="1"/>
  <c r="E383735" i="1"/>
  <c r="E383734" i="1"/>
  <c r="E383733" i="1"/>
  <c r="E383732" i="1"/>
  <c r="E383731" i="1"/>
  <c r="E383730" i="1"/>
  <c r="E383729" i="1"/>
  <c r="E383728" i="1"/>
  <c r="E383727" i="1"/>
  <c r="E383726" i="1"/>
  <c r="E383725" i="1"/>
  <c r="E383724" i="1"/>
  <c r="E383723" i="1"/>
  <c r="E383722" i="1"/>
  <c r="E383721" i="1"/>
  <c r="E383720" i="1"/>
  <c r="E383719" i="1"/>
  <c r="E383718" i="1"/>
  <c r="E383717" i="1"/>
  <c r="E383716" i="1"/>
  <c r="E383715" i="1"/>
  <c r="E383714" i="1"/>
  <c r="E383713" i="1"/>
  <c r="E383712" i="1"/>
  <c r="E383711" i="1"/>
  <c r="E383710" i="1"/>
  <c r="E383709" i="1"/>
  <c r="E383708" i="1"/>
  <c r="E383707" i="1"/>
  <c r="E383706" i="1"/>
  <c r="E383705" i="1"/>
  <c r="E383704" i="1"/>
  <c r="E383703" i="1"/>
  <c r="E383702" i="1"/>
  <c r="E383701" i="1"/>
  <c r="E383700" i="1"/>
  <c r="E383699" i="1"/>
  <c r="E383698" i="1"/>
  <c r="E383697" i="1"/>
  <c r="E383696" i="1"/>
  <c r="E383695" i="1"/>
  <c r="E383694" i="1"/>
  <c r="E383693" i="1"/>
  <c r="E383692" i="1"/>
  <c r="E383691" i="1"/>
  <c r="E383690" i="1"/>
  <c r="E383689" i="1"/>
  <c r="E383688" i="1"/>
  <c r="E383687" i="1"/>
  <c r="E383686" i="1"/>
  <c r="E383685" i="1"/>
  <c r="E383684" i="1"/>
  <c r="E383683" i="1"/>
  <c r="E383682" i="1"/>
  <c r="E383681" i="1"/>
  <c r="E383680" i="1"/>
  <c r="E383679" i="1"/>
  <c r="E383678" i="1"/>
  <c r="E383677" i="1"/>
  <c r="E383676" i="1"/>
  <c r="E383675" i="1"/>
  <c r="E383674" i="1"/>
  <c r="E383673" i="1"/>
  <c r="E383672" i="1"/>
  <c r="E383671" i="1"/>
  <c r="E383670" i="1"/>
  <c r="E383669" i="1"/>
  <c r="E383668" i="1"/>
  <c r="E383667" i="1"/>
  <c r="E383666" i="1"/>
  <c r="E383665" i="1"/>
  <c r="E383664" i="1"/>
  <c r="E383663" i="1"/>
  <c r="E383662" i="1"/>
  <c r="E383661" i="1"/>
  <c r="E383660" i="1"/>
  <c r="E383659" i="1"/>
  <c r="E383658" i="1"/>
  <c r="E383657" i="1"/>
  <c r="E383656" i="1"/>
  <c r="E383655" i="1"/>
  <c r="E383654" i="1"/>
  <c r="E383653" i="1"/>
  <c r="E383652" i="1"/>
  <c r="E383651" i="1"/>
  <c r="E383650" i="1"/>
  <c r="E383649" i="1"/>
  <c r="E383648" i="1"/>
  <c r="E383647" i="1"/>
  <c r="E383646" i="1"/>
  <c r="E383645" i="1"/>
  <c r="E383644" i="1"/>
  <c r="E383643" i="1"/>
  <c r="E383642" i="1"/>
  <c r="E383641" i="1"/>
  <c r="E383640" i="1"/>
  <c r="E383639" i="1"/>
  <c r="E383638" i="1"/>
  <c r="E383637" i="1"/>
  <c r="E383636" i="1"/>
  <c r="E383635" i="1"/>
  <c r="E383634" i="1"/>
  <c r="E383633" i="1"/>
  <c r="E383632" i="1"/>
  <c r="E383631" i="1"/>
  <c r="E383630" i="1"/>
  <c r="E383629" i="1"/>
  <c r="E383628" i="1"/>
  <c r="E383627" i="1"/>
  <c r="E383626" i="1"/>
  <c r="E383625" i="1"/>
  <c r="E383624" i="1"/>
  <c r="E383623" i="1"/>
  <c r="E383622" i="1"/>
  <c r="E383621" i="1"/>
  <c r="E383620" i="1"/>
  <c r="E383619" i="1"/>
  <c r="E383618" i="1"/>
  <c r="E383617" i="1"/>
  <c r="E383616" i="1"/>
  <c r="E383615" i="1"/>
  <c r="E383614" i="1"/>
  <c r="E383613" i="1"/>
  <c r="E383612" i="1"/>
  <c r="E383611" i="1"/>
  <c r="E383610" i="1"/>
  <c r="E383609" i="1"/>
  <c r="E383608" i="1"/>
  <c r="E383607" i="1"/>
  <c r="E383606" i="1"/>
  <c r="E383605" i="1"/>
  <c r="E383604" i="1"/>
  <c r="E383603" i="1"/>
  <c r="E383602" i="1"/>
  <c r="E383601" i="1"/>
  <c r="E383600" i="1"/>
  <c r="E383599" i="1"/>
  <c r="E383598" i="1"/>
  <c r="E383597" i="1"/>
  <c r="E383596" i="1"/>
  <c r="E383595" i="1"/>
  <c r="E383594" i="1"/>
  <c r="E383593" i="1"/>
  <c r="E383592" i="1"/>
  <c r="E383591" i="1"/>
  <c r="E383590" i="1"/>
  <c r="E383589" i="1"/>
  <c r="E383588" i="1"/>
  <c r="E383587" i="1"/>
  <c r="E383586" i="1"/>
  <c r="E383585" i="1"/>
  <c r="E383584" i="1"/>
  <c r="E383583" i="1"/>
  <c r="E383582" i="1"/>
  <c r="E383581" i="1"/>
  <c r="E383580" i="1"/>
  <c r="E383579" i="1"/>
  <c r="E383578" i="1"/>
  <c r="E383577" i="1"/>
  <c r="E383576" i="1"/>
  <c r="E383575" i="1"/>
  <c r="E383574" i="1"/>
  <c r="E383573" i="1"/>
  <c r="E383572" i="1"/>
  <c r="E383571" i="1"/>
  <c r="E383570" i="1"/>
  <c r="E383569" i="1"/>
  <c r="E383568" i="1"/>
  <c r="E383567" i="1"/>
  <c r="E383566" i="1"/>
  <c r="E383565" i="1"/>
  <c r="E383564" i="1"/>
  <c r="E383563" i="1"/>
  <c r="E383562" i="1"/>
  <c r="E383561" i="1"/>
  <c r="E383560" i="1"/>
  <c r="E383559" i="1"/>
  <c r="E383558" i="1"/>
  <c r="E383557" i="1"/>
  <c r="E383556" i="1"/>
  <c r="E383555" i="1"/>
  <c r="E383554" i="1"/>
  <c r="E383553" i="1"/>
  <c r="E383552" i="1"/>
  <c r="E383551" i="1"/>
  <c r="E383550" i="1"/>
  <c r="E383549" i="1"/>
  <c r="E383548" i="1"/>
  <c r="E383547" i="1"/>
  <c r="E383546" i="1"/>
  <c r="E383545" i="1"/>
  <c r="E383544" i="1"/>
  <c r="E383543" i="1"/>
  <c r="E383542" i="1"/>
  <c r="E383541" i="1"/>
  <c r="E383540" i="1"/>
  <c r="E383539" i="1"/>
  <c r="E383538" i="1"/>
  <c r="E383537" i="1"/>
  <c r="E383536" i="1"/>
  <c r="E383535" i="1"/>
  <c r="E383534" i="1"/>
  <c r="E383533" i="1"/>
  <c r="E383532" i="1"/>
  <c r="E383531" i="1"/>
  <c r="E383530" i="1"/>
  <c r="E383529" i="1"/>
  <c r="E383528" i="1"/>
  <c r="E383527" i="1"/>
  <c r="E383526" i="1"/>
  <c r="E383525" i="1"/>
  <c r="E383524" i="1"/>
  <c r="E383523" i="1"/>
  <c r="E383522" i="1"/>
  <c r="E383521" i="1"/>
  <c r="E383520" i="1"/>
  <c r="E383519" i="1"/>
  <c r="E383518" i="1"/>
  <c r="E383517" i="1"/>
  <c r="E383516" i="1"/>
  <c r="E383515" i="1"/>
  <c r="E383514" i="1"/>
  <c r="E383513" i="1"/>
  <c r="E383512" i="1"/>
  <c r="E383511" i="1"/>
  <c r="E383510" i="1"/>
  <c r="E383509" i="1"/>
  <c r="E383508" i="1"/>
  <c r="E383507" i="1"/>
  <c r="E383506" i="1"/>
  <c r="E383505" i="1"/>
  <c r="E383504" i="1"/>
  <c r="E383503" i="1"/>
  <c r="E383502" i="1"/>
  <c r="E383501" i="1"/>
  <c r="E383500" i="1"/>
  <c r="E383499" i="1"/>
  <c r="E383498" i="1"/>
  <c r="E383497" i="1"/>
  <c r="E383496" i="1"/>
  <c r="E383495" i="1"/>
  <c r="E383494" i="1"/>
  <c r="E383493" i="1"/>
  <c r="E383492" i="1"/>
  <c r="E383491" i="1"/>
  <c r="E383490" i="1"/>
  <c r="E383489" i="1"/>
  <c r="E383488" i="1"/>
  <c r="E383487" i="1"/>
  <c r="E383486" i="1"/>
  <c r="E383485" i="1"/>
  <c r="E383484" i="1"/>
  <c r="E383483" i="1"/>
  <c r="E383482" i="1"/>
  <c r="E383481" i="1"/>
  <c r="E383480" i="1"/>
  <c r="E383479" i="1"/>
  <c r="E383478" i="1"/>
  <c r="E383477" i="1"/>
  <c r="E383476" i="1"/>
  <c r="E383475" i="1"/>
  <c r="E383474" i="1"/>
  <c r="E383473" i="1"/>
  <c r="E383472" i="1"/>
  <c r="E383471" i="1"/>
  <c r="E383470" i="1"/>
  <c r="E383469" i="1"/>
  <c r="E383468" i="1"/>
  <c r="E383467" i="1"/>
  <c r="E383466" i="1"/>
  <c r="E383465" i="1"/>
  <c r="E383464" i="1"/>
  <c r="E383463" i="1"/>
  <c r="E383462" i="1"/>
  <c r="E383461" i="1"/>
  <c r="E383460" i="1"/>
  <c r="E383459" i="1"/>
  <c r="E383458" i="1"/>
  <c r="E383457" i="1"/>
  <c r="E383456" i="1"/>
  <c r="E383455" i="1"/>
  <c r="E383454" i="1"/>
  <c r="E383453" i="1"/>
  <c r="E383452" i="1"/>
  <c r="E383451" i="1"/>
  <c r="E383450" i="1"/>
  <c r="E383449" i="1"/>
  <c r="E383448" i="1"/>
  <c r="E383447" i="1"/>
  <c r="E383446" i="1"/>
  <c r="E383445" i="1"/>
  <c r="E383444" i="1"/>
  <c r="E383443" i="1"/>
  <c r="E383442" i="1"/>
  <c r="E383441" i="1"/>
  <c r="E383440" i="1"/>
  <c r="E383439" i="1"/>
  <c r="E383438" i="1"/>
  <c r="E383437" i="1"/>
  <c r="E383436" i="1"/>
  <c r="E383435" i="1"/>
  <c r="E383434" i="1"/>
  <c r="E383433" i="1"/>
  <c r="E383432" i="1"/>
  <c r="E383431" i="1"/>
  <c r="E383430" i="1"/>
  <c r="E383429" i="1"/>
  <c r="E383428" i="1"/>
  <c r="E383427" i="1"/>
  <c r="E383426" i="1"/>
  <c r="E383425" i="1"/>
  <c r="E383424" i="1"/>
  <c r="E383423" i="1"/>
  <c r="E383422" i="1"/>
  <c r="E383421" i="1"/>
  <c r="E383420" i="1"/>
  <c r="E383419" i="1"/>
  <c r="E383418" i="1"/>
  <c r="E383417" i="1"/>
  <c r="E383416" i="1"/>
  <c r="E383415" i="1"/>
  <c r="E383414" i="1"/>
  <c r="E383413" i="1"/>
  <c r="E383412" i="1"/>
  <c r="E383411" i="1"/>
  <c r="E383410" i="1"/>
  <c r="E383409" i="1"/>
  <c r="E383408" i="1"/>
  <c r="E383407" i="1"/>
  <c r="E383406" i="1"/>
  <c r="E383405" i="1"/>
  <c r="E383404" i="1"/>
  <c r="E383403" i="1"/>
  <c r="E383402" i="1"/>
  <c r="E383401" i="1"/>
  <c r="E383400" i="1"/>
  <c r="E383399" i="1"/>
  <c r="E383398" i="1"/>
  <c r="E383397" i="1"/>
  <c r="E383396" i="1"/>
  <c r="E383395" i="1"/>
  <c r="E383394" i="1"/>
  <c r="E383393" i="1"/>
  <c r="E383392" i="1"/>
  <c r="E383391" i="1"/>
  <c r="E383390" i="1"/>
  <c r="E383389" i="1"/>
  <c r="E383388" i="1"/>
  <c r="E383387" i="1"/>
  <c r="E383386" i="1"/>
  <c r="E383385" i="1"/>
  <c r="E383384" i="1"/>
  <c r="E383383" i="1"/>
  <c r="E383382" i="1"/>
  <c r="E383381" i="1"/>
  <c r="E383380" i="1"/>
  <c r="E383379" i="1"/>
  <c r="E383378" i="1"/>
  <c r="E383377" i="1"/>
  <c r="E383376" i="1"/>
  <c r="E383375" i="1"/>
  <c r="E383374" i="1"/>
  <c r="E383373" i="1"/>
  <c r="E383372" i="1"/>
  <c r="E383371" i="1"/>
  <c r="E383370" i="1"/>
  <c r="E383369" i="1"/>
  <c r="E383368" i="1"/>
  <c r="E383367" i="1"/>
  <c r="E383366" i="1"/>
  <c r="E383365" i="1"/>
  <c r="E383364" i="1"/>
  <c r="E383363" i="1"/>
  <c r="E383362" i="1"/>
  <c r="E383361" i="1"/>
  <c r="E383360" i="1"/>
  <c r="E383359" i="1"/>
  <c r="E383358" i="1"/>
  <c r="E383357" i="1"/>
  <c r="E383356" i="1"/>
  <c r="E383355" i="1"/>
  <c r="E383354" i="1"/>
  <c r="E383353" i="1"/>
  <c r="E383352" i="1"/>
  <c r="E383351" i="1"/>
  <c r="E383350" i="1"/>
  <c r="E383349" i="1"/>
  <c r="E383348" i="1"/>
  <c r="E383347" i="1"/>
  <c r="E383346" i="1"/>
  <c r="E383345" i="1"/>
  <c r="E383344" i="1"/>
  <c r="E383343" i="1"/>
  <c r="E383342" i="1"/>
  <c r="E383341" i="1"/>
  <c r="E383340" i="1"/>
  <c r="E383339" i="1"/>
  <c r="E383338" i="1"/>
  <c r="E383337" i="1"/>
  <c r="E383336" i="1"/>
  <c r="E383335" i="1"/>
  <c r="E383334" i="1"/>
  <c r="E383333" i="1"/>
  <c r="E383332" i="1"/>
  <c r="E383331" i="1"/>
  <c r="E383330" i="1"/>
  <c r="E383329" i="1"/>
  <c r="E383328" i="1"/>
  <c r="E383327" i="1"/>
  <c r="E383326" i="1"/>
  <c r="E383325" i="1"/>
  <c r="E383324" i="1"/>
  <c r="E383323" i="1"/>
  <c r="E383322" i="1"/>
  <c r="E383321" i="1"/>
  <c r="E383320" i="1"/>
  <c r="E383319" i="1"/>
  <c r="E383318" i="1"/>
  <c r="E383317" i="1"/>
  <c r="E383316" i="1"/>
  <c r="E383315" i="1"/>
  <c r="E383314" i="1"/>
  <c r="E383313" i="1"/>
  <c r="E383312" i="1"/>
  <c r="E383311" i="1"/>
  <c r="E383310" i="1"/>
  <c r="E383309" i="1"/>
  <c r="E383308" i="1"/>
  <c r="E383307" i="1"/>
  <c r="E383306" i="1"/>
  <c r="E383305" i="1"/>
  <c r="E383304" i="1"/>
  <c r="E383303" i="1"/>
  <c r="E383302" i="1"/>
  <c r="E383301" i="1"/>
  <c r="E383300" i="1"/>
  <c r="E383299" i="1"/>
  <c r="E383298" i="1"/>
  <c r="E383297" i="1"/>
  <c r="E383296" i="1"/>
  <c r="E383295" i="1"/>
  <c r="E383294" i="1"/>
  <c r="E383293" i="1"/>
  <c r="E383292" i="1"/>
  <c r="E383291" i="1"/>
  <c r="E383290" i="1"/>
  <c r="E383289" i="1"/>
  <c r="E383288" i="1"/>
  <c r="E383287" i="1"/>
  <c r="E383286" i="1"/>
  <c r="E383285" i="1"/>
  <c r="E383284" i="1"/>
  <c r="E383283" i="1"/>
  <c r="E383282" i="1"/>
  <c r="E383281" i="1"/>
  <c r="E383280" i="1"/>
  <c r="E383279" i="1"/>
  <c r="E383278" i="1"/>
  <c r="E383277" i="1"/>
  <c r="E383276" i="1"/>
  <c r="E383275" i="1"/>
  <c r="E383274" i="1"/>
  <c r="E383273" i="1"/>
  <c r="E383272" i="1"/>
  <c r="E383271" i="1"/>
  <c r="E383270" i="1"/>
  <c r="E383269" i="1"/>
  <c r="E383268" i="1"/>
  <c r="E383267" i="1"/>
  <c r="E383266" i="1"/>
  <c r="E383265" i="1"/>
  <c r="E383264" i="1"/>
  <c r="E383263" i="1"/>
  <c r="E383262" i="1"/>
  <c r="E383261" i="1"/>
  <c r="E383260" i="1"/>
  <c r="E383259" i="1"/>
  <c r="E383258" i="1"/>
  <c r="E383257" i="1"/>
  <c r="E383256" i="1"/>
  <c r="E383255" i="1"/>
  <c r="E383254" i="1"/>
  <c r="E383253" i="1"/>
  <c r="E383252" i="1"/>
  <c r="E383251" i="1"/>
  <c r="E383250" i="1"/>
  <c r="E383249" i="1"/>
  <c r="E383248" i="1"/>
  <c r="E383247" i="1"/>
  <c r="E383246" i="1"/>
  <c r="E383245" i="1"/>
  <c r="E383244" i="1"/>
  <c r="E383243" i="1"/>
  <c r="E383242" i="1"/>
  <c r="E383241" i="1"/>
  <c r="E383240" i="1"/>
  <c r="E383239" i="1"/>
  <c r="E383238" i="1"/>
  <c r="E383237" i="1"/>
  <c r="E383236" i="1"/>
  <c r="E383235" i="1"/>
  <c r="E383234" i="1"/>
  <c r="E383233" i="1"/>
  <c r="E383232" i="1"/>
  <c r="E383231" i="1"/>
  <c r="E383230" i="1"/>
  <c r="E383229" i="1"/>
  <c r="E383228" i="1"/>
  <c r="E383227" i="1"/>
  <c r="E383226" i="1"/>
  <c r="E383225" i="1"/>
  <c r="E383224" i="1"/>
  <c r="E383223" i="1"/>
  <c r="E383222" i="1"/>
  <c r="E383221" i="1"/>
  <c r="E383220" i="1"/>
  <c r="E383219" i="1"/>
  <c r="E383218" i="1"/>
  <c r="E383217" i="1"/>
  <c r="E383216" i="1"/>
  <c r="E383215" i="1"/>
  <c r="E383214" i="1"/>
  <c r="E383213" i="1"/>
  <c r="E383212" i="1"/>
  <c r="E383211" i="1"/>
  <c r="E383210" i="1"/>
  <c r="E383209" i="1"/>
  <c r="E383208" i="1"/>
  <c r="E383207" i="1"/>
  <c r="E383206" i="1"/>
  <c r="E383205" i="1"/>
  <c r="E383204" i="1"/>
  <c r="E383203" i="1"/>
  <c r="E383202" i="1"/>
  <c r="E383201" i="1"/>
  <c r="E383200" i="1"/>
  <c r="E383199" i="1"/>
  <c r="E383198" i="1"/>
  <c r="E383197" i="1"/>
  <c r="E383196" i="1"/>
  <c r="E383195" i="1"/>
  <c r="E383194" i="1"/>
  <c r="E383193" i="1"/>
  <c r="E383192" i="1"/>
  <c r="E383191" i="1"/>
  <c r="E383190" i="1"/>
  <c r="E383189" i="1"/>
  <c r="E383188" i="1"/>
  <c r="E383187" i="1"/>
  <c r="E383186" i="1"/>
  <c r="E383185" i="1"/>
  <c r="E383184" i="1"/>
  <c r="E383183" i="1"/>
  <c r="E383182" i="1"/>
  <c r="E383181" i="1"/>
  <c r="E383180" i="1"/>
  <c r="E383179" i="1"/>
  <c r="E383178" i="1"/>
  <c r="E383177" i="1"/>
  <c r="E383176" i="1"/>
  <c r="E383175" i="1"/>
  <c r="E383174" i="1"/>
  <c r="E383173" i="1"/>
  <c r="E383172" i="1"/>
  <c r="E383171" i="1"/>
  <c r="E383170" i="1"/>
  <c r="E383169" i="1"/>
  <c r="E383168" i="1"/>
  <c r="E383167" i="1"/>
  <c r="E383166" i="1"/>
  <c r="E383165" i="1"/>
  <c r="E383164" i="1"/>
  <c r="E383163" i="1"/>
  <c r="E383162" i="1"/>
  <c r="E383161" i="1"/>
  <c r="E383160" i="1"/>
  <c r="E383159" i="1"/>
  <c r="E383158" i="1"/>
  <c r="E383157" i="1"/>
  <c r="E383156" i="1"/>
  <c r="E383155" i="1"/>
  <c r="E383154" i="1"/>
  <c r="E383153" i="1"/>
  <c r="E383152" i="1"/>
  <c r="E383151" i="1"/>
  <c r="E383150" i="1"/>
  <c r="E383149" i="1"/>
  <c r="E383148" i="1"/>
  <c r="E383147" i="1"/>
  <c r="E383146" i="1"/>
  <c r="E383145" i="1"/>
  <c r="E383144" i="1"/>
  <c r="E383143" i="1"/>
  <c r="E383142" i="1"/>
  <c r="E383141" i="1"/>
  <c r="E383140" i="1"/>
  <c r="E383139" i="1"/>
  <c r="E383138" i="1"/>
  <c r="E383137" i="1"/>
  <c r="E383136" i="1"/>
  <c r="E383135" i="1"/>
  <c r="E383134" i="1"/>
  <c r="E383133" i="1"/>
  <c r="E383132" i="1"/>
  <c r="E383131" i="1"/>
  <c r="E383130" i="1"/>
  <c r="E383129" i="1"/>
  <c r="E383128" i="1"/>
  <c r="E383127" i="1"/>
  <c r="E383126" i="1"/>
  <c r="E383125" i="1"/>
  <c r="E383124" i="1"/>
  <c r="E383123" i="1"/>
  <c r="E383122" i="1"/>
  <c r="E383121" i="1"/>
  <c r="E383120" i="1"/>
  <c r="E383119" i="1"/>
  <c r="E383118" i="1"/>
  <c r="E383117" i="1"/>
  <c r="E383116" i="1"/>
  <c r="E383115" i="1"/>
  <c r="E383114" i="1"/>
  <c r="E383113" i="1"/>
  <c r="E383112" i="1"/>
  <c r="E383111" i="1"/>
  <c r="E383110" i="1"/>
  <c r="E383109" i="1"/>
  <c r="E383108" i="1"/>
  <c r="E383107" i="1"/>
  <c r="E383106" i="1"/>
  <c r="E383105" i="1"/>
  <c r="E383104" i="1"/>
  <c r="E383103" i="1"/>
  <c r="E383102" i="1"/>
  <c r="E383101" i="1"/>
  <c r="E383100" i="1"/>
  <c r="E383099" i="1"/>
  <c r="E383098" i="1"/>
  <c r="E383097" i="1"/>
  <c r="E383096" i="1"/>
  <c r="E383095" i="1"/>
  <c r="E383094" i="1"/>
  <c r="E383093" i="1"/>
  <c r="E383092" i="1"/>
  <c r="E383091" i="1"/>
  <c r="E383090" i="1"/>
  <c r="E383089" i="1"/>
  <c r="E383088" i="1"/>
  <c r="E383087" i="1"/>
  <c r="E383086" i="1"/>
  <c r="E383085" i="1"/>
  <c r="E383084" i="1"/>
  <c r="E383083" i="1"/>
  <c r="E383082" i="1"/>
  <c r="E383081" i="1"/>
  <c r="E383080" i="1"/>
  <c r="E383079" i="1"/>
  <c r="E383078" i="1"/>
  <c r="E383077" i="1"/>
  <c r="E383076" i="1"/>
  <c r="E383075" i="1"/>
  <c r="E383074" i="1"/>
  <c r="E383073" i="1"/>
  <c r="E383072" i="1"/>
  <c r="E383071" i="1"/>
  <c r="E383070" i="1"/>
  <c r="E383069" i="1"/>
  <c r="E383068" i="1"/>
  <c r="E383067" i="1"/>
  <c r="E383066" i="1"/>
  <c r="E383065" i="1"/>
  <c r="E383064" i="1"/>
  <c r="E383063" i="1"/>
  <c r="E383062" i="1"/>
  <c r="E383061" i="1"/>
  <c r="E383060" i="1"/>
  <c r="E383059" i="1"/>
  <c r="E383058" i="1"/>
  <c r="E383057" i="1"/>
  <c r="E383056" i="1"/>
  <c r="E383055" i="1"/>
  <c r="E383054" i="1"/>
  <c r="E383053" i="1"/>
  <c r="E383052" i="1"/>
  <c r="E383051" i="1"/>
  <c r="E383050" i="1"/>
  <c r="E383049" i="1"/>
  <c r="E383048" i="1"/>
  <c r="E383047" i="1"/>
  <c r="E383046" i="1"/>
  <c r="E383045" i="1"/>
  <c r="E383044" i="1"/>
  <c r="E383043" i="1"/>
  <c r="E383042" i="1"/>
  <c r="E383041" i="1"/>
  <c r="E383040" i="1"/>
  <c r="E383039" i="1"/>
  <c r="E383038" i="1"/>
  <c r="E383037" i="1"/>
  <c r="E383036" i="1"/>
  <c r="E383035" i="1"/>
  <c r="E383034" i="1"/>
  <c r="E383033" i="1"/>
  <c r="E383032" i="1"/>
  <c r="E383031" i="1"/>
  <c r="E383030" i="1"/>
  <c r="E383029" i="1"/>
  <c r="E383028" i="1"/>
  <c r="E383027" i="1"/>
  <c r="E383026" i="1"/>
  <c r="E383025" i="1"/>
  <c r="E383024" i="1"/>
  <c r="E383023" i="1"/>
  <c r="E383022" i="1"/>
  <c r="E383021" i="1"/>
  <c r="E383020" i="1"/>
  <c r="E383019" i="1"/>
  <c r="E383018" i="1"/>
  <c r="E383017" i="1"/>
  <c r="E383016" i="1"/>
  <c r="E383015" i="1"/>
  <c r="E383014" i="1"/>
  <c r="E383013" i="1"/>
  <c r="E383012" i="1"/>
  <c r="E383011" i="1"/>
  <c r="E383010" i="1"/>
  <c r="E383009" i="1"/>
  <c r="E383008" i="1"/>
  <c r="E383007" i="1"/>
  <c r="E383006" i="1"/>
  <c r="E383005" i="1"/>
  <c r="E383004" i="1"/>
  <c r="E383003" i="1"/>
  <c r="E383002" i="1"/>
  <c r="E383001" i="1"/>
  <c r="E383000" i="1"/>
  <c r="E382999" i="1"/>
  <c r="E382998" i="1"/>
  <c r="E382997" i="1"/>
  <c r="E382996" i="1"/>
  <c r="E382995" i="1"/>
  <c r="E382994" i="1"/>
  <c r="E382993" i="1"/>
  <c r="E382992" i="1"/>
  <c r="E382991" i="1"/>
  <c r="E382990" i="1"/>
  <c r="E382989" i="1"/>
  <c r="E382988" i="1"/>
  <c r="E382987" i="1"/>
  <c r="E382986" i="1"/>
  <c r="E382985" i="1"/>
  <c r="E382984" i="1"/>
  <c r="E382983" i="1"/>
  <c r="E382982" i="1"/>
  <c r="E382981" i="1"/>
  <c r="E382980" i="1"/>
  <c r="E382979" i="1"/>
  <c r="E382978" i="1"/>
  <c r="E382977" i="1"/>
  <c r="E382976" i="1"/>
  <c r="E382975" i="1"/>
  <c r="E382974" i="1"/>
  <c r="E382973" i="1"/>
  <c r="E382972" i="1"/>
  <c r="E382971" i="1"/>
  <c r="E382970" i="1"/>
  <c r="E382969" i="1"/>
  <c r="E382968" i="1"/>
  <c r="E382967" i="1"/>
  <c r="E382966" i="1"/>
  <c r="E382965" i="1"/>
  <c r="E382964" i="1"/>
  <c r="E382963" i="1"/>
  <c r="E382962" i="1"/>
  <c r="E382961" i="1"/>
  <c r="E382960" i="1"/>
  <c r="E382959" i="1"/>
  <c r="E382958" i="1"/>
  <c r="E382957" i="1"/>
  <c r="E382956" i="1"/>
  <c r="E382955" i="1"/>
  <c r="E382954" i="1"/>
  <c r="E382953" i="1"/>
  <c r="E382952" i="1"/>
  <c r="E382951" i="1"/>
  <c r="E382950" i="1"/>
  <c r="E382949" i="1"/>
  <c r="E382948" i="1"/>
  <c r="E382947" i="1"/>
  <c r="E382946" i="1"/>
  <c r="E382945" i="1"/>
  <c r="E382944" i="1"/>
  <c r="E382943" i="1"/>
  <c r="E382942" i="1"/>
  <c r="E382941" i="1"/>
  <c r="E382940" i="1"/>
  <c r="E382939" i="1"/>
  <c r="E382938" i="1"/>
  <c r="E382937" i="1"/>
  <c r="E382936" i="1"/>
  <c r="E382935" i="1"/>
  <c r="E382934" i="1"/>
  <c r="E382933" i="1"/>
  <c r="E382932" i="1"/>
  <c r="E382931" i="1"/>
  <c r="E382930" i="1"/>
  <c r="E382929" i="1"/>
  <c r="E382928" i="1"/>
  <c r="E382927" i="1"/>
  <c r="E382926" i="1"/>
  <c r="E382925" i="1"/>
  <c r="E382924" i="1"/>
  <c r="E382923" i="1"/>
  <c r="E382922" i="1"/>
  <c r="E382921" i="1"/>
  <c r="E382920" i="1"/>
  <c r="E382919" i="1"/>
  <c r="E382918" i="1"/>
  <c r="E382917" i="1"/>
  <c r="E382916" i="1"/>
  <c r="E382915" i="1"/>
  <c r="E382914" i="1"/>
  <c r="E382913" i="1"/>
  <c r="E382912" i="1"/>
  <c r="E382911" i="1"/>
  <c r="E382910" i="1"/>
  <c r="E382909" i="1"/>
  <c r="E382908" i="1"/>
  <c r="E382907" i="1"/>
  <c r="E382906" i="1"/>
  <c r="E382905" i="1"/>
  <c r="E382904" i="1"/>
  <c r="E382903" i="1"/>
  <c r="E382902" i="1"/>
  <c r="E382901" i="1"/>
  <c r="E382900" i="1"/>
  <c r="E382899" i="1"/>
  <c r="E382898" i="1"/>
  <c r="E382897" i="1"/>
  <c r="E382896" i="1"/>
  <c r="E382895" i="1"/>
  <c r="E382894" i="1"/>
  <c r="E382893" i="1"/>
  <c r="E382892" i="1"/>
  <c r="E382891" i="1"/>
  <c r="E382890" i="1"/>
  <c r="E382889" i="1"/>
  <c r="E382888" i="1"/>
  <c r="E382887" i="1"/>
  <c r="E382886" i="1"/>
  <c r="E382885" i="1"/>
  <c r="E382884" i="1"/>
  <c r="E382883" i="1"/>
  <c r="E382882" i="1"/>
  <c r="E382881" i="1"/>
  <c r="E382880" i="1"/>
  <c r="E382879" i="1"/>
  <c r="E382878" i="1"/>
  <c r="E382877" i="1"/>
  <c r="E382876" i="1"/>
  <c r="E382875" i="1"/>
  <c r="E382874" i="1"/>
  <c r="E382873" i="1"/>
  <c r="E382872" i="1"/>
  <c r="E382871" i="1"/>
  <c r="E382870" i="1"/>
  <c r="E382869" i="1"/>
  <c r="E382868" i="1"/>
  <c r="E382867" i="1"/>
  <c r="E382866" i="1"/>
  <c r="E382865" i="1"/>
  <c r="E382864" i="1"/>
  <c r="E382863" i="1"/>
  <c r="E382862" i="1"/>
  <c r="E382861" i="1"/>
  <c r="E382860" i="1"/>
  <c r="E382859" i="1"/>
  <c r="E382858" i="1"/>
  <c r="E382857" i="1"/>
  <c r="E382856" i="1"/>
  <c r="E382855" i="1"/>
  <c r="E382854" i="1"/>
  <c r="E382853" i="1"/>
  <c r="E382852" i="1"/>
  <c r="E382851" i="1"/>
  <c r="E382850" i="1"/>
  <c r="E382849" i="1"/>
  <c r="E382848" i="1"/>
  <c r="E382847" i="1"/>
  <c r="E382846" i="1"/>
  <c r="E382845" i="1"/>
  <c r="E382844" i="1"/>
  <c r="E382843" i="1"/>
  <c r="E382842" i="1"/>
  <c r="E382841" i="1"/>
  <c r="E382840" i="1"/>
  <c r="E382839" i="1"/>
  <c r="E382838" i="1"/>
  <c r="E382837" i="1"/>
  <c r="E382836" i="1"/>
  <c r="E382835" i="1"/>
  <c r="E382834" i="1"/>
  <c r="E382833" i="1"/>
  <c r="E382832" i="1"/>
  <c r="E382831" i="1"/>
  <c r="E382830" i="1"/>
  <c r="E382829" i="1"/>
  <c r="E382828" i="1"/>
  <c r="E382827" i="1"/>
  <c r="E382826" i="1"/>
  <c r="E382825" i="1"/>
  <c r="E382824" i="1"/>
  <c r="E382823" i="1"/>
  <c r="E382822" i="1"/>
  <c r="E382821" i="1"/>
  <c r="E382820" i="1"/>
  <c r="E382819" i="1"/>
  <c r="E382818" i="1"/>
  <c r="E382817" i="1"/>
  <c r="E382816" i="1"/>
  <c r="E382815" i="1"/>
  <c r="E382814" i="1"/>
  <c r="E382813" i="1"/>
  <c r="E382812" i="1"/>
  <c r="E382811" i="1"/>
  <c r="E382810" i="1"/>
  <c r="E382809" i="1"/>
  <c r="E382808" i="1"/>
  <c r="E382807" i="1"/>
  <c r="E382806" i="1"/>
  <c r="E382805" i="1"/>
  <c r="E382804" i="1"/>
  <c r="E382803" i="1"/>
  <c r="E382802" i="1"/>
  <c r="E382801" i="1"/>
  <c r="E382800" i="1"/>
  <c r="E382799" i="1"/>
  <c r="E382798" i="1"/>
  <c r="E382797" i="1"/>
  <c r="E382796" i="1"/>
  <c r="E382795" i="1"/>
  <c r="E382794" i="1"/>
  <c r="E382793" i="1"/>
  <c r="E382792" i="1"/>
  <c r="E382791" i="1"/>
  <c r="E382790" i="1"/>
  <c r="E382789" i="1"/>
  <c r="E382788" i="1"/>
  <c r="E382787" i="1"/>
  <c r="E382786" i="1"/>
  <c r="E382785" i="1"/>
  <c r="E382784" i="1"/>
  <c r="E382783" i="1"/>
  <c r="E382782" i="1"/>
  <c r="E382781" i="1"/>
  <c r="E382780" i="1"/>
  <c r="E382779" i="1"/>
  <c r="E382778" i="1"/>
  <c r="E382777" i="1"/>
  <c r="E382776" i="1"/>
  <c r="E382775" i="1"/>
  <c r="E382774" i="1"/>
  <c r="E382773" i="1"/>
  <c r="E382772" i="1"/>
  <c r="E382771" i="1"/>
  <c r="E382770" i="1"/>
  <c r="E382769" i="1"/>
  <c r="E382768" i="1"/>
  <c r="E382767" i="1"/>
  <c r="E382766" i="1"/>
  <c r="E382765" i="1"/>
  <c r="E382764" i="1"/>
  <c r="E382763" i="1"/>
  <c r="E382762" i="1"/>
  <c r="E382761" i="1"/>
  <c r="E382760" i="1"/>
  <c r="E382759" i="1"/>
  <c r="E382758" i="1"/>
  <c r="E382757" i="1"/>
  <c r="E382756" i="1"/>
  <c r="E382755" i="1"/>
  <c r="E382754" i="1"/>
  <c r="E382753" i="1"/>
  <c r="E382752" i="1"/>
  <c r="E382751" i="1"/>
  <c r="E382750" i="1"/>
  <c r="E382749" i="1"/>
  <c r="E382748" i="1"/>
  <c r="E382747" i="1"/>
  <c r="E382746" i="1"/>
  <c r="E382745" i="1"/>
  <c r="E382744" i="1"/>
  <c r="E382743" i="1"/>
  <c r="E382742" i="1"/>
  <c r="E382741" i="1"/>
  <c r="E382740" i="1"/>
  <c r="E382739" i="1"/>
  <c r="E382738" i="1"/>
  <c r="E382737" i="1"/>
  <c r="E382736" i="1"/>
  <c r="E382735" i="1"/>
  <c r="E382734" i="1"/>
  <c r="E382733" i="1"/>
  <c r="E382732" i="1"/>
  <c r="E382731" i="1"/>
  <c r="E382730" i="1"/>
  <c r="E382729" i="1"/>
  <c r="E382728" i="1"/>
  <c r="E382727" i="1"/>
  <c r="E382726" i="1"/>
  <c r="E382725" i="1"/>
  <c r="E382724" i="1"/>
  <c r="E382723" i="1"/>
  <c r="E382722" i="1"/>
  <c r="E382721" i="1"/>
  <c r="E382720" i="1"/>
  <c r="E382719" i="1"/>
  <c r="E382718" i="1"/>
  <c r="E382717" i="1"/>
  <c r="E382716" i="1"/>
  <c r="E382715" i="1"/>
  <c r="E382714" i="1"/>
  <c r="E382713" i="1"/>
  <c r="E382712" i="1"/>
  <c r="E382711" i="1"/>
  <c r="E382710" i="1"/>
  <c r="E382709" i="1"/>
  <c r="E382708" i="1"/>
  <c r="E382707" i="1"/>
  <c r="E382706" i="1"/>
  <c r="E382705" i="1"/>
  <c r="E382704" i="1"/>
  <c r="E382703" i="1"/>
  <c r="E382702" i="1"/>
  <c r="E382701" i="1"/>
  <c r="E382700" i="1"/>
  <c r="E382699" i="1"/>
  <c r="E382698" i="1"/>
  <c r="E382697" i="1"/>
  <c r="E382696" i="1"/>
  <c r="E382695" i="1"/>
  <c r="E382694" i="1"/>
  <c r="E382693" i="1"/>
  <c r="E382692" i="1"/>
  <c r="E382691" i="1"/>
  <c r="E382690" i="1"/>
  <c r="E382689" i="1"/>
  <c r="E382688" i="1"/>
  <c r="E382687" i="1"/>
  <c r="E382686" i="1"/>
  <c r="E382685" i="1"/>
  <c r="E382684" i="1"/>
  <c r="E382683" i="1"/>
  <c r="E382682" i="1"/>
  <c r="E382681" i="1"/>
  <c r="E382680" i="1"/>
  <c r="E382679" i="1"/>
  <c r="E382678" i="1"/>
  <c r="E382677" i="1"/>
  <c r="E382676" i="1"/>
  <c r="E382675" i="1"/>
  <c r="E382674" i="1"/>
  <c r="E382673" i="1"/>
  <c r="E382672" i="1"/>
  <c r="E382671" i="1"/>
  <c r="E382670" i="1"/>
  <c r="E382669" i="1"/>
  <c r="E382668" i="1"/>
  <c r="E382667" i="1"/>
  <c r="E382666" i="1"/>
  <c r="E382665" i="1"/>
  <c r="E382664" i="1"/>
  <c r="E382663" i="1"/>
  <c r="E382662" i="1"/>
  <c r="E382661" i="1"/>
  <c r="E382660" i="1"/>
  <c r="E382659" i="1"/>
  <c r="E382658" i="1"/>
  <c r="E382657" i="1"/>
  <c r="E382656" i="1"/>
  <c r="E382655" i="1"/>
  <c r="E382654" i="1"/>
  <c r="E382653" i="1"/>
  <c r="E382652" i="1"/>
  <c r="E382651" i="1"/>
  <c r="E382650" i="1"/>
  <c r="E382649" i="1"/>
  <c r="E382648" i="1"/>
  <c r="E382647" i="1"/>
  <c r="E382646" i="1"/>
  <c r="E382645" i="1"/>
  <c r="E382644" i="1"/>
  <c r="E382643" i="1"/>
  <c r="E382642" i="1"/>
  <c r="E382641" i="1"/>
  <c r="E382640" i="1"/>
  <c r="E382639" i="1"/>
  <c r="E382638" i="1"/>
  <c r="E382637" i="1"/>
  <c r="E382636" i="1"/>
  <c r="E382635" i="1"/>
  <c r="E382634" i="1"/>
  <c r="E382633" i="1"/>
  <c r="E382632" i="1"/>
  <c r="E382631" i="1"/>
  <c r="E382630" i="1"/>
  <c r="E382629" i="1"/>
  <c r="E382628" i="1"/>
  <c r="E382627" i="1"/>
  <c r="E382626" i="1"/>
  <c r="E382625" i="1"/>
  <c r="E382624" i="1"/>
  <c r="E382623" i="1"/>
  <c r="E382622" i="1"/>
  <c r="E382621" i="1"/>
  <c r="E382620" i="1"/>
  <c r="E382619" i="1"/>
  <c r="E382618" i="1"/>
  <c r="E382617" i="1"/>
  <c r="E382616" i="1"/>
  <c r="E382615" i="1"/>
  <c r="E382614" i="1"/>
  <c r="E382613" i="1"/>
  <c r="E382612" i="1"/>
  <c r="E382611" i="1"/>
  <c r="E382610" i="1"/>
  <c r="E382609" i="1"/>
  <c r="E382608" i="1"/>
  <c r="E382607" i="1"/>
  <c r="E382606" i="1"/>
  <c r="E382605" i="1"/>
  <c r="E382604" i="1"/>
  <c r="E382603" i="1"/>
  <c r="E382602" i="1"/>
  <c r="E382601" i="1"/>
  <c r="E382600" i="1"/>
  <c r="E382599" i="1"/>
  <c r="E382598" i="1"/>
  <c r="E382597" i="1"/>
  <c r="E382596" i="1"/>
  <c r="E382595" i="1"/>
  <c r="E382594" i="1"/>
  <c r="E382593" i="1"/>
  <c r="E382592" i="1"/>
  <c r="E382591" i="1"/>
  <c r="E382590" i="1"/>
  <c r="E382589" i="1"/>
  <c r="E382588" i="1"/>
  <c r="E382587" i="1"/>
  <c r="E382586" i="1"/>
  <c r="E382585" i="1"/>
  <c r="E382584" i="1"/>
  <c r="E382583" i="1"/>
  <c r="E382582" i="1"/>
  <c r="E382581" i="1"/>
  <c r="E382580" i="1"/>
  <c r="E382579" i="1"/>
  <c r="E382578" i="1"/>
  <c r="E382577" i="1"/>
  <c r="E382576" i="1"/>
  <c r="E382575" i="1"/>
  <c r="E382574" i="1"/>
  <c r="E382573" i="1"/>
  <c r="E382572" i="1"/>
  <c r="E382571" i="1"/>
  <c r="E382570" i="1"/>
  <c r="E382569" i="1"/>
  <c r="E382568" i="1"/>
  <c r="E382567" i="1"/>
  <c r="E382566" i="1"/>
  <c r="E382565" i="1"/>
  <c r="E382564" i="1"/>
  <c r="E382563" i="1"/>
  <c r="E382562" i="1"/>
  <c r="E382561" i="1"/>
  <c r="E382560" i="1"/>
  <c r="E382559" i="1"/>
  <c r="E382558" i="1"/>
  <c r="E382557" i="1"/>
  <c r="E382556" i="1"/>
  <c r="E382555" i="1"/>
  <c r="E382554" i="1"/>
  <c r="E382553" i="1"/>
  <c r="E382552" i="1"/>
  <c r="E382551" i="1"/>
  <c r="E382550" i="1"/>
  <c r="E382549" i="1"/>
  <c r="E382548" i="1"/>
  <c r="E382547" i="1"/>
  <c r="E382546" i="1"/>
  <c r="E382545" i="1"/>
  <c r="E382544" i="1"/>
  <c r="E382543" i="1"/>
  <c r="E382542" i="1"/>
  <c r="E382541" i="1"/>
  <c r="E382540" i="1"/>
  <c r="E382539" i="1"/>
  <c r="E382538" i="1"/>
  <c r="E382537" i="1"/>
  <c r="E382536" i="1"/>
  <c r="E382535" i="1"/>
  <c r="E382534" i="1"/>
  <c r="E382533" i="1"/>
  <c r="E382532" i="1"/>
  <c r="E382531" i="1"/>
  <c r="E382530" i="1"/>
  <c r="E382529" i="1"/>
  <c r="E382528" i="1"/>
  <c r="E382527" i="1"/>
  <c r="E382526" i="1"/>
  <c r="E382525" i="1"/>
  <c r="E382524" i="1"/>
  <c r="E382523" i="1"/>
  <c r="E382522" i="1"/>
  <c r="E382521" i="1"/>
  <c r="E382520" i="1"/>
  <c r="E382519" i="1"/>
  <c r="E382518" i="1"/>
  <c r="E382517" i="1"/>
  <c r="E382516" i="1"/>
  <c r="E382515" i="1"/>
  <c r="E382514" i="1"/>
  <c r="E382513" i="1"/>
  <c r="E382512" i="1"/>
  <c r="E382511" i="1"/>
  <c r="E382510" i="1"/>
  <c r="E382509" i="1"/>
  <c r="E382508" i="1"/>
  <c r="E382507" i="1"/>
  <c r="E382506" i="1"/>
  <c r="E382505" i="1"/>
  <c r="E382504" i="1"/>
  <c r="E382503" i="1"/>
  <c r="E382502" i="1"/>
  <c r="E382501" i="1"/>
  <c r="E382500" i="1"/>
  <c r="E382499" i="1"/>
  <c r="E382498" i="1"/>
  <c r="E382497" i="1"/>
  <c r="E382496" i="1"/>
  <c r="E382495" i="1"/>
  <c r="E382494" i="1"/>
  <c r="E382493" i="1"/>
  <c r="E382492" i="1"/>
  <c r="E382491" i="1"/>
  <c r="E382490" i="1"/>
  <c r="E382489" i="1"/>
  <c r="E382488" i="1"/>
  <c r="E382487" i="1"/>
  <c r="E382486" i="1"/>
  <c r="E382485" i="1"/>
  <c r="E382484" i="1"/>
  <c r="E382483" i="1"/>
  <c r="E382482" i="1"/>
  <c r="E382481" i="1"/>
  <c r="E382480" i="1"/>
  <c r="E382479" i="1"/>
  <c r="E382478" i="1"/>
  <c r="E382477" i="1"/>
  <c r="E382476" i="1"/>
  <c r="E382475" i="1"/>
  <c r="E382474" i="1"/>
  <c r="E382473" i="1"/>
  <c r="E382472" i="1"/>
  <c r="E382471" i="1"/>
  <c r="E382470" i="1"/>
  <c r="E382469" i="1"/>
  <c r="E382468" i="1"/>
  <c r="E382467" i="1"/>
  <c r="E382466" i="1"/>
  <c r="E382465" i="1"/>
  <c r="E382464" i="1"/>
  <c r="E382463" i="1"/>
  <c r="E382462" i="1"/>
  <c r="E382461" i="1"/>
  <c r="E382460" i="1"/>
  <c r="E382459" i="1"/>
  <c r="E382458" i="1"/>
  <c r="E382457" i="1"/>
  <c r="E382456" i="1"/>
  <c r="E382455" i="1"/>
  <c r="E382454" i="1"/>
  <c r="E382453" i="1"/>
  <c r="E382452" i="1"/>
  <c r="E382451" i="1"/>
  <c r="E382450" i="1"/>
  <c r="E382449" i="1"/>
  <c r="E382448" i="1"/>
  <c r="E382447" i="1"/>
  <c r="E382446" i="1"/>
  <c r="E382445" i="1"/>
  <c r="E382444" i="1"/>
  <c r="E382443" i="1"/>
  <c r="E382442" i="1"/>
  <c r="E382441" i="1"/>
  <c r="E382440" i="1"/>
  <c r="E382439" i="1"/>
  <c r="E382438" i="1"/>
  <c r="E382437" i="1"/>
  <c r="E382436" i="1"/>
  <c r="E382435" i="1"/>
  <c r="E382434" i="1"/>
  <c r="E382433" i="1"/>
  <c r="E382432" i="1"/>
  <c r="E382431" i="1"/>
  <c r="E382430" i="1"/>
  <c r="E382429" i="1"/>
  <c r="E382428" i="1"/>
  <c r="E382427" i="1"/>
  <c r="E382426" i="1"/>
  <c r="E382425" i="1"/>
  <c r="E382424" i="1"/>
  <c r="E382423" i="1"/>
  <c r="E382422" i="1"/>
  <c r="E382421" i="1"/>
  <c r="E382420" i="1"/>
  <c r="E382419" i="1"/>
  <c r="E382418" i="1"/>
  <c r="E382417" i="1"/>
  <c r="E382416" i="1"/>
  <c r="E382415" i="1"/>
  <c r="E382414" i="1"/>
  <c r="E382413" i="1"/>
  <c r="E382412" i="1"/>
  <c r="E382411" i="1"/>
  <c r="E382410" i="1"/>
  <c r="E382409" i="1"/>
  <c r="E382408" i="1"/>
  <c r="E382407" i="1"/>
  <c r="E382406" i="1"/>
  <c r="E382405" i="1"/>
  <c r="E382404" i="1"/>
  <c r="E382403" i="1"/>
  <c r="E382402" i="1"/>
  <c r="E382401" i="1"/>
  <c r="E382400" i="1"/>
  <c r="E382399" i="1"/>
  <c r="E382398" i="1"/>
  <c r="E382397" i="1"/>
  <c r="E382396" i="1"/>
  <c r="E382395" i="1"/>
  <c r="E382394" i="1"/>
  <c r="E382393" i="1"/>
  <c r="E382392" i="1"/>
  <c r="E382391" i="1"/>
  <c r="E382390" i="1"/>
  <c r="E382389" i="1"/>
  <c r="E382388" i="1"/>
  <c r="E382387" i="1"/>
  <c r="E382386" i="1"/>
  <c r="E382385" i="1"/>
  <c r="E382384" i="1"/>
  <c r="E382383" i="1"/>
  <c r="E382382" i="1"/>
  <c r="E382381" i="1"/>
  <c r="E382380" i="1"/>
  <c r="E382379" i="1"/>
  <c r="E382378" i="1"/>
  <c r="E382377" i="1"/>
  <c r="E382376" i="1"/>
  <c r="E382375" i="1"/>
  <c r="E382374" i="1"/>
  <c r="E382373" i="1"/>
  <c r="E382372" i="1"/>
  <c r="E382371" i="1"/>
  <c r="E382370" i="1"/>
  <c r="E382369" i="1"/>
  <c r="E382368" i="1"/>
  <c r="E382367" i="1"/>
  <c r="E382366" i="1"/>
  <c r="E382365" i="1"/>
  <c r="E382364" i="1"/>
  <c r="E382363" i="1"/>
  <c r="E382362" i="1"/>
  <c r="E382361" i="1"/>
  <c r="E382360" i="1"/>
  <c r="E382359" i="1"/>
  <c r="E382358" i="1"/>
  <c r="E382357" i="1"/>
  <c r="E382356" i="1"/>
  <c r="E382355" i="1"/>
  <c r="E382354" i="1"/>
  <c r="E382353" i="1"/>
  <c r="E382352" i="1"/>
  <c r="E382351" i="1"/>
  <c r="E382350" i="1"/>
  <c r="E382349" i="1"/>
  <c r="E382348" i="1"/>
  <c r="E382347" i="1"/>
  <c r="E382346" i="1"/>
  <c r="E382345" i="1"/>
  <c r="E382344" i="1"/>
  <c r="E382343" i="1"/>
  <c r="E382342" i="1"/>
  <c r="E382341" i="1"/>
  <c r="E382340" i="1"/>
  <c r="E382339" i="1"/>
  <c r="E382338" i="1"/>
  <c r="E382337" i="1"/>
  <c r="E382336" i="1"/>
  <c r="E382335" i="1"/>
  <c r="E382334" i="1"/>
  <c r="E382333" i="1"/>
  <c r="E382332" i="1"/>
  <c r="E382331" i="1"/>
  <c r="E382330" i="1"/>
  <c r="E382329" i="1"/>
  <c r="E382328" i="1"/>
  <c r="E382327" i="1"/>
  <c r="E382326" i="1"/>
  <c r="E382325" i="1"/>
  <c r="E382324" i="1"/>
  <c r="E382323" i="1"/>
  <c r="E382322" i="1"/>
  <c r="E382321" i="1"/>
  <c r="E382320" i="1"/>
  <c r="E382319" i="1"/>
  <c r="E382318" i="1"/>
  <c r="E382317" i="1"/>
  <c r="E382316" i="1"/>
  <c r="E382315" i="1"/>
  <c r="E382314" i="1"/>
  <c r="E382313" i="1"/>
  <c r="E382312" i="1"/>
  <c r="E382311" i="1"/>
  <c r="E382310" i="1"/>
  <c r="E382309" i="1"/>
  <c r="E382308" i="1"/>
  <c r="E382307" i="1"/>
  <c r="E382306" i="1"/>
  <c r="E382305" i="1"/>
  <c r="E382304" i="1"/>
  <c r="E382303" i="1"/>
  <c r="E382302" i="1"/>
  <c r="E382301" i="1"/>
  <c r="E382300" i="1"/>
  <c r="E382299" i="1"/>
  <c r="E382298" i="1"/>
  <c r="E382297" i="1"/>
  <c r="E382296" i="1"/>
  <c r="E382295" i="1"/>
  <c r="E382294" i="1"/>
  <c r="E382293" i="1"/>
  <c r="E382292" i="1"/>
  <c r="E382291" i="1"/>
  <c r="E382290" i="1"/>
  <c r="E382289" i="1"/>
  <c r="E382288" i="1"/>
  <c r="E382287" i="1"/>
  <c r="E382286" i="1"/>
  <c r="E382285" i="1"/>
  <c r="E382284" i="1"/>
  <c r="E382283" i="1"/>
  <c r="E382282" i="1"/>
  <c r="E382281" i="1"/>
  <c r="E382280" i="1"/>
  <c r="E382279" i="1"/>
  <c r="E382278" i="1"/>
  <c r="E382277" i="1"/>
  <c r="E382276" i="1"/>
  <c r="E382275" i="1"/>
  <c r="E382274" i="1"/>
  <c r="E382273" i="1"/>
  <c r="E382272" i="1"/>
  <c r="E382271" i="1"/>
  <c r="E382270" i="1"/>
  <c r="E382269" i="1"/>
  <c r="E382268" i="1"/>
  <c r="E382267" i="1"/>
  <c r="E382266" i="1"/>
  <c r="E382265" i="1"/>
  <c r="E382264" i="1"/>
  <c r="E382263" i="1"/>
  <c r="E382262" i="1"/>
  <c r="E382261" i="1"/>
  <c r="E382260" i="1"/>
  <c r="E382259" i="1"/>
  <c r="E382258" i="1"/>
  <c r="E382257" i="1"/>
  <c r="E382256" i="1"/>
  <c r="E382255" i="1"/>
  <c r="E382254" i="1"/>
  <c r="E382253" i="1"/>
  <c r="E382252" i="1"/>
  <c r="E382251" i="1"/>
  <c r="E382250" i="1"/>
  <c r="E382249" i="1"/>
  <c r="E382248" i="1"/>
  <c r="E382247" i="1"/>
  <c r="E382246" i="1"/>
  <c r="E382245" i="1"/>
  <c r="E382244" i="1"/>
  <c r="E382243" i="1"/>
  <c r="E382242" i="1"/>
  <c r="E382241" i="1"/>
  <c r="E382240" i="1"/>
  <c r="E382239" i="1"/>
  <c r="E382238" i="1"/>
  <c r="E382237" i="1"/>
  <c r="E382236" i="1"/>
  <c r="E382235" i="1"/>
  <c r="E382234" i="1"/>
  <c r="E382233" i="1"/>
  <c r="E382232" i="1"/>
  <c r="E382231" i="1"/>
  <c r="E382230" i="1"/>
  <c r="E382229" i="1"/>
  <c r="E382228" i="1"/>
  <c r="E382227" i="1"/>
  <c r="E382226" i="1"/>
  <c r="E382225" i="1"/>
  <c r="E382224" i="1"/>
  <c r="E382223" i="1"/>
  <c r="E382222" i="1"/>
  <c r="E382221" i="1"/>
  <c r="E382220" i="1"/>
  <c r="E382219" i="1"/>
  <c r="E382218" i="1"/>
  <c r="E382217" i="1"/>
  <c r="E382216" i="1"/>
  <c r="E382215" i="1"/>
  <c r="E382214" i="1"/>
  <c r="E382213" i="1"/>
  <c r="E382212" i="1"/>
  <c r="E382211" i="1"/>
  <c r="E382210" i="1"/>
  <c r="E382209" i="1"/>
  <c r="E382208" i="1"/>
  <c r="E382207" i="1"/>
  <c r="E382206" i="1"/>
  <c r="E382205" i="1"/>
  <c r="E382204" i="1"/>
  <c r="E382203" i="1"/>
  <c r="E382202" i="1"/>
  <c r="E382201" i="1"/>
  <c r="E382200" i="1"/>
  <c r="E382199" i="1"/>
  <c r="E382198" i="1"/>
  <c r="E382197" i="1"/>
  <c r="E382196" i="1"/>
  <c r="E382195" i="1"/>
  <c r="E382194" i="1"/>
  <c r="E382193" i="1"/>
  <c r="E382192" i="1"/>
  <c r="E382191" i="1"/>
  <c r="E382190" i="1"/>
  <c r="E382189" i="1"/>
  <c r="E382188" i="1"/>
  <c r="E382187" i="1"/>
  <c r="E382186" i="1"/>
  <c r="E382185" i="1"/>
  <c r="E382184" i="1"/>
  <c r="E382183" i="1"/>
  <c r="E382182" i="1"/>
  <c r="E382181" i="1"/>
  <c r="E382180" i="1"/>
  <c r="E382179" i="1"/>
  <c r="E382178" i="1"/>
  <c r="E382177" i="1"/>
  <c r="E382176" i="1"/>
  <c r="E382175" i="1"/>
  <c r="E382174" i="1"/>
  <c r="E382173" i="1"/>
  <c r="E382172" i="1"/>
  <c r="E382171" i="1"/>
  <c r="E382170" i="1"/>
  <c r="E382169" i="1"/>
  <c r="E382168" i="1"/>
  <c r="E382167" i="1"/>
  <c r="E382166" i="1"/>
  <c r="E382165" i="1"/>
  <c r="E382164" i="1"/>
  <c r="E382163" i="1"/>
  <c r="E382162" i="1"/>
  <c r="E382161" i="1"/>
  <c r="E382160" i="1"/>
  <c r="E382159" i="1"/>
  <c r="E382158" i="1"/>
  <c r="E382157" i="1"/>
  <c r="E382156" i="1"/>
  <c r="E382155" i="1"/>
  <c r="E382154" i="1"/>
  <c r="E382153" i="1"/>
  <c r="E382152" i="1"/>
  <c r="E382151" i="1"/>
  <c r="E382150" i="1"/>
  <c r="E382149" i="1"/>
  <c r="E382148" i="1"/>
  <c r="E382147" i="1"/>
  <c r="E382146" i="1"/>
  <c r="E382145" i="1"/>
  <c r="E382144" i="1"/>
  <c r="E382143" i="1"/>
  <c r="E382142" i="1"/>
  <c r="E382141" i="1"/>
  <c r="E382140" i="1"/>
  <c r="E382139" i="1"/>
  <c r="E382138" i="1"/>
  <c r="E382137" i="1"/>
  <c r="E382136" i="1"/>
  <c r="E382135" i="1"/>
  <c r="E382134" i="1"/>
  <c r="E382133" i="1"/>
  <c r="E382132" i="1"/>
  <c r="E382131" i="1"/>
  <c r="E382130" i="1"/>
  <c r="E382129" i="1"/>
  <c r="E382128" i="1"/>
  <c r="E382127" i="1"/>
  <c r="E382126" i="1"/>
  <c r="E382125" i="1"/>
  <c r="E382124" i="1"/>
  <c r="E382123" i="1"/>
  <c r="E382122" i="1"/>
  <c r="E382121" i="1"/>
  <c r="E382120" i="1"/>
  <c r="E382119" i="1"/>
  <c r="E382118" i="1"/>
  <c r="E382117" i="1"/>
  <c r="E382116" i="1"/>
  <c r="E382115" i="1"/>
  <c r="E382114" i="1"/>
  <c r="E382113" i="1"/>
  <c r="E382112" i="1"/>
  <c r="E382111" i="1"/>
  <c r="E382110" i="1"/>
  <c r="E382109" i="1"/>
  <c r="E382108" i="1"/>
  <c r="E382107" i="1"/>
  <c r="E382106" i="1"/>
  <c r="E382105" i="1"/>
  <c r="E382104" i="1"/>
  <c r="E382103" i="1"/>
  <c r="E382102" i="1"/>
  <c r="E382101" i="1"/>
  <c r="E382100" i="1"/>
  <c r="E382099" i="1"/>
  <c r="E382098" i="1"/>
  <c r="E382097" i="1"/>
  <c r="E382096" i="1"/>
  <c r="E382095" i="1"/>
  <c r="E382094" i="1"/>
  <c r="E382093" i="1"/>
  <c r="E382092" i="1"/>
  <c r="E382091" i="1"/>
  <c r="E382090" i="1"/>
  <c r="E382089" i="1"/>
  <c r="E382088" i="1"/>
  <c r="E382087" i="1"/>
  <c r="E382086" i="1"/>
  <c r="E382085" i="1"/>
  <c r="E382084" i="1"/>
  <c r="E382083" i="1"/>
  <c r="E382082" i="1"/>
  <c r="E382081" i="1"/>
  <c r="E382080" i="1"/>
  <c r="E382079" i="1"/>
  <c r="E382078" i="1"/>
  <c r="E382077" i="1"/>
  <c r="E382076" i="1"/>
  <c r="E382075" i="1"/>
  <c r="E382074" i="1"/>
  <c r="E382073" i="1"/>
  <c r="E382072" i="1"/>
  <c r="E382071" i="1"/>
  <c r="E382070" i="1"/>
  <c r="E382069" i="1"/>
  <c r="E382068" i="1"/>
  <c r="E382067" i="1"/>
  <c r="E382066" i="1"/>
  <c r="E382065" i="1"/>
  <c r="E382064" i="1"/>
  <c r="E382063" i="1"/>
  <c r="E382062" i="1"/>
  <c r="E382061" i="1"/>
  <c r="E382060" i="1"/>
  <c r="E382059" i="1"/>
  <c r="E382058" i="1"/>
  <c r="E382057" i="1"/>
  <c r="E382056" i="1"/>
  <c r="E382055" i="1"/>
  <c r="E382054" i="1"/>
  <c r="E382053" i="1"/>
  <c r="E382052" i="1"/>
  <c r="E382051" i="1"/>
  <c r="E382050" i="1"/>
  <c r="E382049" i="1"/>
  <c r="E382048" i="1"/>
  <c r="E382047" i="1"/>
  <c r="E382046" i="1"/>
  <c r="E382045" i="1"/>
  <c r="E382044" i="1"/>
  <c r="E382043" i="1"/>
  <c r="E382042" i="1"/>
  <c r="E382041" i="1"/>
  <c r="E382040" i="1"/>
  <c r="E382039" i="1"/>
  <c r="E382038" i="1"/>
  <c r="E382037" i="1"/>
  <c r="E382036" i="1"/>
  <c r="E382035" i="1"/>
  <c r="E382034" i="1"/>
  <c r="E382033" i="1"/>
  <c r="E382032" i="1"/>
  <c r="E382031" i="1"/>
  <c r="E382030" i="1"/>
  <c r="E382029" i="1"/>
  <c r="E382028" i="1"/>
  <c r="E382027" i="1"/>
  <c r="E382026" i="1"/>
  <c r="E382025" i="1"/>
  <c r="E382024" i="1"/>
  <c r="E382023" i="1"/>
  <c r="E382022" i="1"/>
  <c r="E382021" i="1"/>
  <c r="E382020" i="1"/>
  <c r="E382019" i="1"/>
  <c r="E382018" i="1"/>
  <c r="E382017" i="1"/>
  <c r="E382016" i="1"/>
  <c r="E382015" i="1"/>
  <c r="E382014" i="1"/>
  <c r="E382013" i="1"/>
  <c r="E382012" i="1"/>
  <c r="E382011" i="1"/>
  <c r="E382010" i="1"/>
  <c r="E382009" i="1"/>
  <c r="E382008" i="1"/>
  <c r="E382007" i="1"/>
  <c r="E382006" i="1"/>
  <c r="E382005" i="1"/>
  <c r="E382004" i="1"/>
  <c r="E382003" i="1"/>
  <c r="E382002" i="1"/>
  <c r="E382001" i="1"/>
  <c r="E382000" i="1"/>
  <c r="E381999" i="1"/>
  <c r="E381998" i="1"/>
  <c r="E381997" i="1"/>
  <c r="E381996" i="1"/>
  <c r="E381995" i="1"/>
  <c r="E381994" i="1"/>
  <c r="E381993" i="1"/>
  <c r="E381992" i="1"/>
  <c r="E381991" i="1"/>
  <c r="E381990" i="1"/>
  <c r="E381989" i="1"/>
  <c r="E381988" i="1"/>
  <c r="E381987" i="1"/>
  <c r="E381986" i="1"/>
  <c r="E381985" i="1"/>
  <c r="E381984" i="1"/>
  <c r="E381983" i="1"/>
  <c r="E381982" i="1"/>
  <c r="E381981" i="1"/>
  <c r="E381980" i="1"/>
  <c r="E381979" i="1"/>
  <c r="E381978" i="1"/>
  <c r="E381977" i="1"/>
  <c r="E381976" i="1"/>
  <c r="E381975" i="1"/>
  <c r="E381974" i="1"/>
  <c r="E381973" i="1"/>
  <c r="E381972" i="1"/>
  <c r="E381971" i="1"/>
  <c r="E381970" i="1"/>
  <c r="E381969" i="1"/>
  <c r="E381968" i="1"/>
  <c r="E381967" i="1"/>
  <c r="E381966" i="1"/>
  <c r="E381965" i="1"/>
  <c r="E381964" i="1"/>
  <c r="E381963" i="1"/>
  <c r="E381962" i="1"/>
  <c r="E381961" i="1"/>
  <c r="E381960" i="1"/>
  <c r="E381959" i="1"/>
  <c r="E381958" i="1"/>
  <c r="E381957" i="1"/>
  <c r="E381956" i="1"/>
  <c r="E381955" i="1"/>
  <c r="E381954" i="1"/>
  <c r="E381953" i="1"/>
  <c r="E381952" i="1"/>
  <c r="E381951" i="1"/>
  <c r="E381950" i="1"/>
  <c r="E381949" i="1"/>
  <c r="E381948" i="1"/>
  <c r="E381947" i="1"/>
  <c r="E381946" i="1"/>
  <c r="E381945" i="1"/>
  <c r="E381944" i="1"/>
  <c r="E381943" i="1"/>
  <c r="E381942" i="1"/>
  <c r="E381941" i="1"/>
  <c r="E381940" i="1"/>
  <c r="E381939" i="1"/>
  <c r="E381938" i="1"/>
  <c r="E381937" i="1"/>
  <c r="E381936" i="1"/>
  <c r="E381935" i="1"/>
  <c r="E381934" i="1"/>
  <c r="E381933" i="1"/>
  <c r="E381932" i="1"/>
  <c r="E381931" i="1"/>
  <c r="E381930" i="1"/>
  <c r="E381929" i="1"/>
  <c r="E381928" i="1"/>
  <c r="E381927" i="1"/>
  <c r="E381926" i="1"/>
  <c r="E381925" i="1"/>
  <c r="E381924" i="1"/>
  <c r="E381923" i="1"/>
  <c r="E381922" i="1"/>
  <c r="E381921" i="1"/>
  <c r="E381920" i="1"/>
  <c r="E381919" i="1"/>
  <c r="E381918" i="1"/>
  <c r="E381917" i="1"/>
  <c r="E381916" i="1"/>
  <c r="E381915" i="1"/>
  <c r="E381914" i="1"/>
  <c r="E381913" i="1"/>
  <c r="E381912" i="1"/>
  <c r="E381911" i="1"/>
  <c r="E381910" i="1"/>
  <c r="E381909" i="1"/>
  <c r="E381908" i="1"/>
  <c r="E381907" i="1"/>
  <c r="E381906" i="1"/>
  <c r="E381905" i="1"/>
  <c r="E381904" i="1"/>
  <c r="E381903" i="1"/>
  <c r="E381902" i="1"/>
  <c r="E381901" i="1"/>
  <c r="E381900" i="1"/>
  <c r="E381899" i="1"/>
  <c r="E381898" i="1"/>
  <c r="E381897" i="1"/>
  <c r="E381896" i="1"/>
  <c r="E381895" i="1"/>
  <c r="E381894" i="1"/>
  <c r="E381893" i="1"/>
  <c r="E381892" i="1"/>
  <c r="E381891" i="1"/>
  <c r="E381890" i="1"/>
  <c r="E381889" i="1"/>
  <c r="E381888" i="1"/>
  <c r="E381887" i="1"/>
  <c r="E381886" i="1"/>
  <c r="E381885" i="1"/>
  <c r="E381884" i="1"/>
  <c r="E381883" i="1"/>
  <c r="E381882" i="1"/>
  <c r="E381881" i="1"/>
  <c r="E381880" i="1"/>
  <c r="E381879" i="1"/>
  <c r="E381878" i="1"/>
  <c r="E381877" i="1"/>
  <c r="E381876" i="1"/>
  <c r="E381875" i="1"/>
  <c r="E381874" i="1"/>
  <c r="E381873" i="1"/>
  <c r="E381872" i="1"/>
  <c r="E381871" i="1"/>
  <c r="E381870" i="1"/>
  <c r="E381869" i="1"/>
  <c r="E381868" i="1"/>
  <c r="E381867" i="1"/>
  <c r="E381866" i="1"/>
  <c r="E381865" i="1"/>
  <c r="E381864" i="1"/>
  <c r="E381863" i="1"/>
  <c r="E381862" i="1"/>
  <c r="E381861" i="1"/>
  <c r="E381860" i="1"/>
  <c r="E381859" i="1"/>
  <c r="E381858" i="1"/>
  <c r="E381857" i="1"/>
  <c r="E381856" i="1"/>
  <c r="E381855" i="1"/>
  <c r="E381854" i="1"/>
  <c r="E381853" i="1"/>
  <c r="E381852" i="1"/>
  <c r="E381851" i="1"/>
  <c r="E381850" i="1"/>
  <c r="E381849" i="1"/>
  <c r="E381848" i="1"/>
  <c r="E381847" i="1"/>
  <c r="E381846" i="1"/>
  <c r="E381845" i="1"/>
  <c r="E381844" i="1"/>
  <c r="E381843" i="1"/>
  <c r="E381842" i="1"/>
  <c r="E381841" i="1"/>
  <c r="E381840" i="1"/>
  <c r="E381839" i="1"/>
  <c r="E381838" i="1"/>
  <c r="E381837" i="1"/>
  <c r="E381836" i="1"/>
  <c r="E381835" i="1"/>
  <c r="E381834" i="1"/>
  <c r="E381833" i="1"/>
  <c r="E381832" i="1"/>
  <c r="E381831" i="1"/>
  <c r="E381830" i="1"/>
  <c r="E381829" i="1"/>
  <c r="E381828" i="1"/>
  <c r="E381827" i="1"/>
  <c r="E381826" i="1"/>
  <c r="E381825" i="1"/>
  <c r="E381824" i="1"/>
  <c r="E381823" i="1"/>
  <c r="E381822" i="1"/>
  <c r="E381821" i="1"/>
  <c r="E381820" i="1"/>
  <c r="E381819" i="1"/>
  <c r="E381818" i="1"/>
  <c r="E381817" i="1"/>
  <c r="E381816" i="1"/>
  <c r="E381815" i="1"/>
  <c r="E381814" i="1"/>
  <c r="E381813" i="1"/>
  <c r="E381812" i="1"/>
  <c r="E381811" i="1"/>
  <c r="E381810" i="1"/>
  <c r="E381809" i="1"/>
  <c r="E381808" i="1"/>
  <c r="E381807" i="1"/>
  <c r="E381806" i="1"/>
  <c r="E381805" i="1"/>
  <c r="E381804" i="1"/>
  <c r="E381803" i="1"/>
  <c r="E381802" i="1"/>
  <c r="E381801" i="1"/>
  <c r="E381800" i="1"/>
  <c r="E381799" i="1"/>
  <c r="E381798" i="1"/>
  <c r="E381797" i="1"/>
  <c r="E381796" i="1"/>
  <c r="E381795" i="1"/>
  <c r="E381794" i="1"/>
  <c r="E381793" i="1"/>
  <c r="E381792" i="1"/>
  <c r="E381791" i="1"/>
  <c r="E381790" i="1"/>
  <c r="E381789" i="1"/>
  <c r="E381788" i="1"/>
  <c r="E381787" i="1"/>
  <c r="E381786" i="1"/>
  <c r="E381785" i="1"/>
  <c r="E381784" i="1"/>
  <c r="E381783" i="1"/>
  <c r="E381782" i="1"/>
  <c r="E381781" i="1"/>
  <c r="E381780" i="1"/>
  <c r="E381779" i="1"/>
  <c r="E381778" i="1"/>
  <c r="E381777" i="1"/>
  <c r="E381776" i="1"/>
  <c r="E381775" i="1"/>
  <c r="E381774" i="1"/>
  <c r="E381773" i="1"/>
  <c r="E381772" i="1"/>
  <c r="E381771" i="1"/>
  <c r="E381770" i="1"/>
  <c r="E381769" i="1"/>
  <c r="E381768" i="1"/>
  <c r="E381767" i="1"/>
  <c r="E381766" i="1"/>
  <c r="E381765" i="1"/>
  <c r="E381764" i="1"/>
  <c r="E381763" i="1"/>
  <c r="E381762" i="1"/>
  <c r="E381761" i="1"/>
  <c r="E381760" i="1"/>
  <c r="E381759" i="1"/>
  <c r="E381758" i="1"/>
  <c r="E381757" i="1"/>
  <c r="E381756" i="1"/>
  <c r="E381755" i="1"/>
  <c r="E381754" i="1"/>
  <c r="E381753" i="1"/>
  <c r="E381752" i="1"/>
  <c r="E381751" i="1"/>
  <c r="E381750" i="1"/>
  <c r="E381749" i="1"/>
  <c r="E381748" i="1"/>
  <c r="E381747" i="1"/>
  <c r="E381746" i="1"/>
  <c r="E381745" i="1"/>
  <c r="E381744" i="1"/>
  <c r="E381743" i="1"/>
  <c r="E381742" i="1"/>
  <c r="E381741" i="1"/>
  <c r="E381740" i="1"/>
  <c r="E381739" i="1"/>
  <c r="E381738" i="1"/>
  <c r="E381737" i="1"/>
  <c r="E381736" i="1"/>
  <c r="E381735" i="1"/>
  <c r="E381734" i="1"/>
  <c r="E381733" i="1"/>
  <c r="E381732" i="1"/>
  <c r="E381731" i="1"/>
  <c r="E381730" i="1"/>
  <c r="E381729" i="1"/>
  <c r="E381728" i="1"/>
  <c r="E381727" i="1"/>
  <c r="E381726" i="1"/>
  <c r="E381725" i="1"/>
  <c r="E381724" i="1"/>
  <c r="E381723" i="1"/>
  <c r="E381722" i="1"/>
  <c r="E381721" i="1"/>
  <c r="E381720" i="1"/>
  <c r="E381719" i="1"/>
  <c r="E381718" i="1"/>
  <c r="E381717" i="1"/>
  <c r="E381716" i="1"/>
  <c r="E381715" i="1"/>
  <c r="E381714" i="1"/>
  <c r="E381713" i="1"/>
  <c r="E381712" i="1"/>
  <c r="E381711" i="1"/>
  <c r="E381710" i="1"/>
  <c r="E381709" i="1"/>
  <c r="E381708" i="1"/>
  <c r="E381707" i="1"/>
  <c r="E381706" i="1"/>
  <c r="E381705" i="1"/>
  <c r="E381704" i="1"/>
  <c r="E381703" i="1"/>
  <c r="E381702" i="1"/>
  <c r="E381701" i="1"/>
  <c r="E381700" i="1"/>
  <c r="E381699" i="1"/>
  <c r="E381698" i="1"/>
  <c r="E381697" i="1"/>
  <c r="E381696" i="1"/>
  <c r="E381695" i="1"/>
  <c r="E381694" i="1"/>
  <c r="E381693" i="1"/>
  <c r="E381692" i="1"/>
  <c r="E381691" i="1"/>
  <c r="E381690" i="1"/>
  <c r="E381689" i="1"/>
  <c r="E381688" i="1"/>
  <c r="E381687" i="1"/>
  <c r="E381686" i="1"/>
  <c r="E381685" i="1"/>
  <c r="E381684" i="1"/>
  <c r="E381683" i="1"/>
  <c r="E381682" i="1"/>
  <c r="E381681" i="1"/>
  <c r="E381680" i="1"/>
  <c r="E381679" i="1"/>
  <c r="E381678" i="1"/>
  <c r="E381677" i="1"/>
  <c r="E381676" i="1"/>
  <c r="E381675" i="1"/>
  <c r="E381674" i="1"/>
  <c r="E381673" i="1"/>
  <c r="E381672" i="1"/>
  <c r="E381671" i="1"/>
  <c r="E381670" i="1"/>
  <c r="E381669" i="1"/>
  <c r="E381668" i="1"/>
  <c r="E381667" i="1"/>
  <c r="E381666" i="1"/>
  <c r="E381665" i="1"/>
  <c r="E381664" i="1"/>
  <c r="E381663" i="1"/>
  <c r="E381662" i="1"/>
  <c r="E381661" i="1"/>
  <c r="E381660" i="1"/>
  <c r="E381659" i="1"/>
  <c r="E381658" i="1"/>
  <c r="E381657" i="1"/>
  <c r="E381656" i="1"/>
  <c r="E381655" i="1"/>
  <c r="E381654" i="1"/>
  <c r="E381653" i="1"/>
  <c r="E381652" i="1"/>
  <c r="E381651" i="1"/>
  <c r="E381650" i="1"/>
  <c r="E381649" i="1"/>
  <c r="E381648" i="1"/>
  <c r="E381647" i="1"/>
  <c r="E381646" i="1"/>
  <c r="E381645" i="1"/>
  <c r="E381644" i="1"/>
  <c r="E381643" i="1"/>
  <c r="E381642" i="1"/>
  <c r="E381641" i="1"/>
  <c r="E381640" i="1"/>
  <c r="E381639" i="1"/>
  <c r="E381638" i="1"/>
  <c r="E381637" i="1"/>
  <c r="E381636" i="1"/>
  <c r="E381635" i="1"/>
  <c r="E381634" i="1"/>
  <c r="E381633" i="1"/>
  <c r="E381632" i="1"/>
  <c r="E381631" i="1"/>
  <c r="E381630" i="1"/>
  <c r="E381629" i="1"/>
  <c r="E381628" i="1"/>
  <c r="E381627" i="1"/>
  <c r="E381626" i="1"/>
  <c r="E381625" i="1"/>
  <c r="E381624" i="1"/>
  <c r="E381623" i="1"/>
  <c r="E381622" i="1"/>
  <c r="E381621" i="1"/>
  <c r="E381620" i="1"/>
  <c r="E381619" i="1"/>
  <c r="E381618" i="1"/>
  <c r="E381617" i="1"/>
  <c r="E381616" i="1"/>
  <c r="E381615" i="1"/>
  <c r="E381614" i="1"/>
  <c r="E381613" i="1"/>
  <c r="E381612" i="1"/>
  <c r="E381611" i="1"/>
  <c r="E381610" i="1"/>
  <c r="E381609" i="1"/>
  <c r="E381608" i="1"/>
  <c r="E381607" i="1"/>
  <c r="E381606" i="1"/>
  <c r="E381605" i="1"/>
  <c r="E381604" i="1"/>
  <c r="E381603" i="1"/>
  <c r="E381602" i="1"/>
  <c r="E381601" i="1"/>
  <c r="E381600" i="1"/>
  <c r="E381599" i="1"/>
  <c r="E381598" i="1"/>
  <c r="E381597" i="1"/>
  <c r="E381596" i="1"/>
  <c r="E381595" i="1"/>
  <c r="E381594" i="1"/>
  <c r="E381593" i="1"/>
  <c r="E381592" i="1"/>
  <c r="E381591" i="1"/>
  <c r="E381590" i="1"/>
  <c r="E381589" i="1"/>
  <c r="E381588" i="1"/>
  <c r="E381587" i="1"/>
  <c r="E381586" i="1"/>
  <c r="E381585" i="1"/>
  <c r="E381584" i="1"/>
  <c r="E381583" i="1"/>
  <c r="E381582" i="1"/>
  <c r="E381581" i="1"/>
  <c r="E381580" i="1"/>
  <c r="E381579" i="1"/>
  <c r="E381578" i="1"/>
  <c r="E381577" i="1"/>
  <c r="E381576" i="1"/>
  <c r="E381575" i="1"/>
  <c r="E381574" i="1"/>
  <c r="E381573" i="1"/>
  <c r="E381572" i="1"/>
  <c r="E381571" i="1"/>
  <c r="E381570" i="1"/>
  <c r="E381569" i="1"/>
  <c r="E381568" i="1"/>
  <c r="E381567" i="1"/>
  <c r="E381566" i="1"/>
  <c r="E381565" i="1"/>
  <c r="E381564" i="1"/>
  <c r="E381563" i="1"/>
  <c r="E381562" i="1"/>
  <c r="E381561" i="1"/>
  <c r="E381560" i="1"/>
  <c r="E381559" i="1"/>
  <c r="E381558" i="1"/>
  <c r="E381557" i="1"/>
  <c r="E381556" i="1"/>
  <c r="E381555" i="1"/>
  <c r="E381554" i="1"/>
  <c r="E381553" i="1"/>
  <c r="E381552" i="1"/>
  <c r="E381551" i="1"/>
  <c r="E381550" i="1"/>
  <c r="E381549" i="1"/>
  <c r="E381548" i="1"/>
  <c r="E381547" i="1"/>
  <c r="E381546" i="1"/>
  <c r="E381545" i="1"/>
  <c r="E381544" i="1"/>
  <c r="E381543" i="1"/>
  <c r="E381542" i="1"/>
  <c r="E381541" i="1"/>
  <c r="E381540" i="1"/>
  <c r="E381539" i="1"/>
  <c r="E381538" i="1"/>
  <c r="E381537" i="1"/>
  <c r="E381536" i="1"/>
  <c r="E381535" i="1"/>
  <c r="E381534" i="1"/>
  <c r="E381533" i="1"/>
  <c r="E381532" i="1"/>
  <c r="E381531" i="1"/>
  <c r="E381530" i="1"/>
  <c r="E381529" i="1"/>
  <c r="E381528" i="1"/>
  <c r="E381527" i="1"/>
  <c r="E381526" i="1"/>
  <c r="E381525" i="1"/>
  <c r="E381524" i="1"/>
  <c r="E381523" i="1"/>
  <c r="E381522" i="1"/>
  <c r="E381521" i="1"/>
  <c r="E381520" i="1"/>
  <c r="E381519" i="1"/>
  <c r="E381518" i="1"/>
  <c r="E381517" i="1"/>
  <c r="E381516" i="1"/>
  <c r="E381515" i="1"/>
  <c r="E381514" i="1"/>
  <c r="E381513" i="1"/>
  <c r="E381512" i="1"/>
  <c r="E381511" i="1"/>
  <c r="E381510" i="1"/>
  <c r="E381509" i="1"/>
  <c r="E381508" i="1"/>
  <c r="E381507" i="1"/>
  <c r="E381506" i="1"/>
  <c r="E381505" i="1"/>
  <c r="E381504" i="1"/>
  <c r="E381503" i="1"/>
  <c r="E381502" i="1"/>
  <c r="E381501" i="1"/>
  <c r="E381500" i="1"/>
  <c r="E381499" i="1"/>
  <c r="E381498" i="1"/>
  <c r="E381497" i="1"/>
  <c r="E381496" i="1"/>
  <c r="E381495" i="1"/>
  <c r="E381494" i="1"/>
  <c r="E381493" i="1"/>
  <c r="E381492" i="1"/>
  <c r="E381491" i="1"/>
  <c r="E381490" i="1"/>
  <c r="E381489" i="1"/>
  <c r="E381488" i="1"/>
  <c r="E381487" i="1"/>
  <c r="E381486" i="1"/>
  <c r="E381485" i="1"/>
  <c r="E381484" i="1"/>
  <c r="E381483" i="1"/>
  <c r="E381482" i="1"/>
  <c r="E381481" i="1"/>
  <c r="E381480" i="1"/>
  <c r="E381479" i="1"/>
  <c r="E381478" i="1"/>
  <c r="E381477" i="1"/>
  <c r="E381476" i="1"/>
  <c r="E381475" i="1"/>
  <c r="E381474" i="1"/>
  <c r="E381473" i="1"/>
  <c r="E381472" i="1"/>
  <c r="E381471" i="1"/>
  <c r="E381470" i="1"/>
  <c r="E381469" i="1"/>
  <c r="E381468" i="1"/>
  <c r="E381467" i="1"/>
  <c r="E381466" i="1"/>
  <c r="E381465" i="1"/>
  <c r="E381464" i="1"/>
  <c r="E381463" i="1"/>
  <c r="E381462" i="1"/>
  <c r="E381461" i="1"/>
  <c r="E381460" i="1"/>
  <c r="E381459" i="1"/>
  <c r="E381458" i="1"/>
  <c r="E381457" i="1"/>
  <c r="E381456" i="1"/>
  <c r="E381455" i="1"/>
  <c r="E381454" i="1"/>
  <c r="E381453" i="1"/>
  <c r="E381452" i="1"/>
  <c r="E381451" i="1"/>
  <c r="E381450" i="1"/>
  <c r="E381449" i="1"/>
  <c r="E381448" i="1"/>
  <c r="E381447" i="1"/>
  <c r="E381446" i="1"/>
  <c r="E381445" i="1"/>
  <c r="E381444" i="1"/>
  <c r="E381443" i="1"/>
  <c r="E381442" i="1"/>
  <c r="E381441" i="1"/>
  <c r="E381440" i="1"/>
  <c r="E381439" i="1"/>
  <c r="E381438" i="1"/>
  <c r="E381437" i="1"/>
  <c r="E381436" i="1"/>
  <c r="E381435" i="1"/>
  <c r="E381434" i="1"/>
  <c r="E381433" i="1"/>
  <c r="E381432" i="1"/>
  <c r="E381431" i="1"/>
  <c r="E381430" i="1"/>
  <c r="E381429" i="1"/>
  <c r="E381428" i="1"/>
  <c r="E381427" i="1"/>
  <c r="E381426" i="1"/>
  <c r="E381425" i="1"/>
  <c r="E381424" i="1"/>
  <c r="E381423" i="1"/>
  <c r="E381422" i="1"/>
  <c r="E381421" i="1"/>
  <c r="E381420" i="1"/>
  <c r="E381419" i="1"/>
  <c r="E381418" i="1"/>
  <c r="E381417" i="1"/>
  <c r="E381416" i="1"/>
  <c r="E381415" i="1"/>
  <c r="E381414" i="1"/>
  <c r="E381413" i="1"/>
  <c r="E381412" i="1"/>
  <c r="E381411" i="1"/>
  <c r="E381410" i="1"/>
  <c r="E381409" i="1"/>
  <c r="E381408" i="1"/>
  <c r="E381407" i="1"/>
  <c r="E381406" i="1"/>
  <c r="E381405" i="1"/>
  <c r="E381404" i="1"/>
  <c r="E381403" i="1"/>
  <c r="E381402" i="1"/>
  <c r="E381401" i="1"/>
  <c r="E381400" i="1"/>
  <c r="E381399" i="1"/>
  <c r="E381398" i="1"/>
  <c r="E381397" i="1"/>
  <c r="E381396" i="1"/>
  <c r="E381395" i="1"/>
  <c r="E381394" i="1"/>
  <c r="E381393" i="1"/>
  <c r="E381392" i="1"/>
  <c r="E381391" i="1"/>
  <c r="E381390" i="1"/>
  <c r="E381389" i="1"/>
  <c r="E381388" i="1"/>
  <c r="E381387" i="1"/>
  <c r="E381386" i="1"/>
  <c r="E381385" i="1"/>
  <c r="E381384" i="1"/>
  <c r="E381383" i="1"/>
  <c r="E381382" i="1"/>
  <c r="E381381" i="1"/>
  <c r="E381380" i="1"/>
  <c r="E381379" i="1"/>
  <c r="E381378" i="1"/>
  <c r="E381377" i="1"/>
  <c r="E381376" i="1"/>
  <c r="E381375" i="1"/>
  <c r="E381374" i="1"/>
  <c r="E381373" i="1"/>
  <c r="E381372" i="1"/>
  <c r="E381371" i="1"/>
  <c r="E381370" i="1"/>
  <c r="E381369" i="1"/>
  <c r="E381368" i="1"/>
  <c r="E381367" i="1"/>
  <c r="E381366" i="1"/>
  <c r="E381365" i="1"/>
  <c r="E381364" i="1"/>
  <c r="E381363" i="1"/>
  <c r="E381362" i="1"/>
  <c r="E381361" i="1"/>
  <c r="E381360" i="1"/>
  <c r="E381359" i="1"/>
  <c r="E381358" i="1"/>
  <c r="E381357" i="1"/>
  <c r="E381356" i="1"/>
  <c r="E381355" i="1"/>
  <c r="E381354" i="1"/>
  <c r="E381353" i="1"/>
  <c r="E381352" i="1"/>
  <c r="E381351" i="1"/>
  <c r="E381350" i="1"/>
  <c r="E381349" i="1"/>
  <c r="E381348" i="1"/>
  <c r="E381347" i="1"/>
  <c r="E381346" i="1"/>
  <c r="E381345" i="1"/>
  <c r="E381344" i="1"/>
  <c r="E381343" i="1"/>
  <c r="E381342" i="1"/>
  <c r="E381341" i="1"/>
  <c r="E381340" i="1"/>
  <c r="E381339" i="1"/>
  <c r="E381338" i="1"/>
  <c r="E381337" i="1"/>
  <c r="E381336" i="1"/>
  <c r="E381335" i="1"/>
  <c r="E381334" i="1"/>
  <c r="E381333" i="1"/>
  <c r="E381332" i="1"/>
  <c r="E381331" i="1"/>
  <c r="E381330" i="1"/>
  <c r="E381329" i="1"/>
  <c r="E381328" i="1"/>
  <c r="E381327" i="1"/>
  <c r="E381326" i="1"/>
  <c r="E381325" i="1"/>
  <c r="E381324" i="1"/>
  <c r="E381323" i="1"/>
  <c r="E381322" i="1"/>
  <c r="E381321" i="1"/>
  <c r="E381320" i="1"/>
  <c r="E381319" i="1"/>
  <c r="E381318" i="1"/>
  <c r="E381317" i="1"/>
  <c r="E381316" i="1"/>
  <c r="E381315" i="1"/>
  <c r="E381314" i="1"/>
  <c r="E381313" i="1"/>
  <c r="E381312" i="1"/>
  <c r="E381311" i="1"/>
  <c r="E381310" i="1"/>
  <c r="E381309" i="1"/>
  <c r="E381308" i="1"/>
  <c r="E381307" i="1"/>
  <c r="E381306" i="1"/>
  <c r="E381305" i="1"/>
  <c r="E381304" i="1"/>
  <c r="E381303" i="1"/>
  <c r="E381302" i="1"/>
  <c r="E381301" i="1"/>
  <c r="E381300" i="1"/>
  <c r="E381299" i="1"/>
  <c r="E381298" i="1"/>
  <c r="E381297" i="1"/>
  <c r="E381296" i="1"/>
  <c r="E381295" i="1"/>
  <c r="E381294" i="1"/>
  <c r="E381293" i="1"/>
  <c r="E381292" i="1"/>
  <c r="E381291" i="1"/>
  <c r="E381290" i="1"/>
  <c r="E381289" i="1"/>
  <c r="E381288" i="1"/>
  <c r="E381287" i="1"/>
  <c r="E381286" i="1"/>
  <c r="E381285" i="1"/>
  <c r="E381284" i="1"/>
  <c r="E381283" i="1"/>
  <c r="E381282" i="1"/>
  <c r="E381281" i="1"/>
  <c r="E381280" i="1"/>
  <c r="E381279" i="1"/>
  <c r="E381278" i="1"/>
  <c r="E381277" i="1"/>
  <c r="E381276" i="1"/>
  <c r="E381275" i="1"/>
  <c r="E381274" i="1"/>
  <c r="E381273" i="1"/>
  <c r="E381272" i="1"/>
  <c r="E381271" i="1"/>
  <c r="E381270" i="1"/>
  <c r="E381269" i="1"/>
  <c r="E381268" i="1"/>
  <c r="E381267" i="1"/>
  <c r="E381266" i="1"/>
  <c r="E381265" i="1"/>
  <c r="E381264" i="1"/>
  <c r="E381263" i="1"/>
  <c r="E381262" i="1"/>
  <c r="E381261" i="1"/>
  <c r="E381260" i="1"/>
  <c r="E381259" i="1"/>
  <c r="E381258" i="1"/>
  <c r="E381257" i="1"/>
  <c r="E381256" i="1"/>
  <c r="E381255" i="1"/>
  <c r="E381254" i="1"/>
  <c r="E381253" i="1"/>
  <c r="E381252" i="1"/>
  <c r="E381251" i="1"/>
  <c r="E381250" i="1"/>
  <c r="E381249" i="1"/>
  <c r="E381248" i="1"/>
  <c r="E381247" i="1"/>
  <c r="E381246" i="1"/>
  <c r="E381245" i="1"/>
  <c r="E381244" i="1"/>
  <c r="E381243" i="1"/>
  <c r="E381242" i="1"/>
  <c r="E381241" i="1"/>
  <c r="E381240" i="1"/>
  <c r="E381239" i="1"/>
  <c r="E381238" i="1"/>
  <c r="E381237" i="1"/>
  <c r="E381236" i="1"/>
  <c r="E381235" i="1"/>
  <c r="E381234" i="1"/>
  <c r="E381233" i="1"/>
  <c r="E381232" i="1"/>
  <c r="E381231" i="1"/>
  <c r="E381230" i="1"/>
  <c r="E381229" i="1"/>
  <c r="E381228" i="1"/>
  <c r="E381227" i="1"/>
  <c r="E381226" i="1"/>
  <c r="E381225" i="1"/>
  <c r="E381224" i="1"/>
  <c r="E381223" i="1"/>
  <c r="E381222" i="1"/>
  <c r="E381221" i="1"/>
  <c r="E381220" i="1"/>
  <c r="E381219" i="1"/>
  <c r="E381218" i="1"/>
  <c r="E381217" i="1"/>
  <c r="E381216" i="1"/>
  <c r="E381215" i="1"/>
  <c r="E381214" i="1"/>
  <c r="E381213" i="1"/>
  <c r="E381212" i="1"/>
  <c r="E381211" i="1"/>
  <c r="E381210" i="1"/>
  <c r="E381209" i="1"/>
  <c r="E381208" i="1"/>
  <c r="E381207" i="1"/>
  <c r="E381206" i="1"/>
  <c r="E381205" i="1"/>
  <c r="E381204" i="1"/>
  <c r="E381203" i="1"/>
  <c r="E381202" i="1"/>
  <c r="E381201" i="1"/>
  <c r="E381200" i="1"/>
  <c r="E381199" i="1"/>
  <c r="E381198" i="1"/>
  <c r="E381197" i="1"/>
  <c r="E381196" i="1"/>
  <c r="E381195" i="1"/>
  <c r="E381194" i="1"/>
  <c r="E381193" i="1"/>
  <c r="E381192" i="1"/>
  <c r="E381191" i="1"/>
  <c r="E381190" i="1"/>
  <c r="E381189" i="1"/>
  <c r="E381188" i="1"/>
  <c r="E381187" i="1"/>
  <c r="E381186" i="1"/>
  <c r="E381185" i="1"/>
  <c r="E381184" i="1"/>
  <c r="E381183" i="1"/>
  <c r="E381182" i="1"/>
  <c r="E381181" i="1"/>
  <c r="E381180" i="1"/>
  <c r="E381179" i="1"/>
  <c r="E381178" i="1"/>
  <c r="E381177" i="1"/>
  <c r="E381176" i="1"/>
  <c r="E381175" i="1"/>
  <c r="E381174" i="1"/>
  <c r="E381173" i="1"/>
  <c r="E381172" i="1"/>
  <c r="E381171" i="1"/>
  <c r="E381170" i="1"/>
  <c r="E381169" i="1"/>
  <c r="E381168" i="1"/>
  <c r="E381167" i="1"/>
  <c r="E381166" i="1"/>
  <c r="E381165" i="1"/>
  <c r="E381164" i="1"/>
  <c r="E381163" i="1"/>
  <c r="E381162" i="1"/>
  <c r="E381161" i="1"/>
  <c r="E381160" i="1"/>
  <c r="E381159" i="1"/>
  <c r="E381158" i="1"/>
  <c r="E381157" i="1"/>
  <c r="E381156" i="1"/>
  <c r="E381155" i="1"/>
  <c r="E381154" i="1"/>
  <c r="E381153" i="1"/>
  <c r="E381152" i="1"/>
  <c r="E381151" i="1"/>
  <c r="E381150" i="1"/>
  <c r="E381149" i="1"/>
  <c r="E381148" i="1"/>
  <c r="E381147" i="1"/>
  <c r="E381146" i="1"/>
  <c r="E381145" i="1"/>
  <c r="E381144" i="1"/>
  <c r="E381143" i="1"/>
  <c r="E381142" i="1"/>
  <c r="E381141" i="1"/>
  <c r="E381140" i="1"/>
  <c r="E381139" i="1"/>
  <c r="E381138" i="1"/>
  <c r="E381137" i="1"/>
  <c r="E381136" i="1"/>
  <c r="E381135" i="1"/>
  <c r="E381134" i="1"/>
  <c r="E381133" i="1"/>
  <c r="E381132" i="1"/>
  <c r="E381131" i="1"/>
  <c r="E381130" i="1"/>
  <c r="E381129" i="1"/>
  <c r="E381128" i="1"/>
  <c r="E381127" i="1"/>
  <c r="E381126" i="1"/>
  <c r="E381125" i="1"/>
  <c r="E381124" i="1"/>
  <c r="E381123" i="1"/>
  <c r="E381122" i="1"/>
  <c r="E381121" i="1"/>
  <c r="E381120" i="1"/>
  <c r="E381119" i="1"/>
  <c r="E381118" i="1"/>
  <c r="E381117" i="1"/>
  <c r="E381116" i="1"/>
  <c r="E381115" i="1"/>
  <c r="E381114" i="1"/>
  <c r="E381113" i="1"/>
  <c r="E381112" i="1"/>
  <c r="E381111" i="1"/>
  <c r="E381110" i="1"/>
  <c r="E381109" i="1"/>
  <c r="E381108" i="1"/>
  <c r="E381107" i="1"/>
  <c r="E381106" i="1"/>
  <c r="E381105" i="1"/>
  <c r="E381104" i="1"/>
  <c r="E381103" i="1"/>
  <c r="E381102" i="1"/>
  <c r="E381101" i="1"/>
  <c r="E381100" i="1"/>
  <c r="E381099" i="1"/>
  <c r="E381098" i="1"/>
  <c r="E381097" i="1"/>
  <c r="E381096" i="1"/>
  <c r="E381095" i="1"/>
  <c r="E381094" i="1"/>
  <c r="E381093" i="1"/>
  <c r="E381092" i="1"/>
  <c r="E381091" i="1"/>
  <c r="E381090" i="1"/>
  <c r="E381089" i="1"/>
  <c r="E381088" i="1"/>
  <c r="E381087" i="1"/>
  <c r="E381086" i="1"/>
  <c r="E381085" i="1"/>
  <c r="E381084" i="1"/>
  <c r="E381083" i="1"/>
  <c r="E381082" i="1"/>
  <c r="E381081" i="1"/>
  <c r="E381080" i="1"/>
  <c r="E381079" i="1"/>
  <c r="E381078" i="1"/>
  <c r="E381077" i="1"/>
  <c r="E381076" i="1"/>
  <c r="E381075" i="1"/>
  <c r="E381074" i="1"/>
  <c r="E381073" i="1"/>
  <c r="E381072" i="1"/>
  <c r="E381071" i="1"/>
  <c r="E381070" i="1"/>
  <c r="E381069" i="1"/>
  <c r="E381068" i="1"/>
  <c r="E381067" i="1"/>
  <c r="E381066" i="1"/>
  <c r="E381065" i="1"/>
  <c r="E381064" i="1"/>
  <c r="E381063" i="1"/>
  <c r="E381062" i="1"/>
  <c r="E381061" i="1"/>
  <c r="E381060" i="1"/>
  <c r="E381059" i="1"/>
  <c r="E381058" i="1"/>
  <c r="E381057" i="1"/>
  <c r="E381056" i="1"/>
  <c r="E381055" i="1"/>
  <c r="E381054" i="1"/>
  <c r="E381053" i="1"/>
  <c r="E381052" i="1"/>
  <c r="E381051" i="1"/>
  <c r="E381050" i="1"/>
  <c r="E381049" i="1"/>
  <c r="E381048" i="1"/>
  <c r="E381047" i="1"/>
  <c r="E381046" i="1"/>
  <c r="E381045" i="1"/>
  <c r="E381044" i="1"/>
  <c r="E381043" i="1"/>
  <c r="E381042" i="1"/>
  <c r="E381041" i="1"/>
  <c r="E381040" i="1"/>
  <c r="E381039" i="1"/>
  <c r="E381038" i="1"/>
  <c r="E381037" i="1"/>
  <c r="E381036" i="1"/>
  <c r="E381035" i="1"/>
  <c r="E381034" i="1"/>
  <c r="E381033" i="1"/>
  <c r="E381032" i="1"/>
  <c r="E381031" i="1"/>
  <c r="E381030" i="1"/>
  <c r="E381029" i="1"/>
  <c r="E381028" i="1"/>
  <c r="E381027" i="1"/>
  <c r="E381026" i="1"/>
  <c r="E381025" i="1"/>
  <c r="E381024" i="1"/>
  <c r="E381023" i="1"/>
  <c r="E381022" i="1"/>
  <c r="E381021" i="1"/>
  <c r="E381020" i="1"/>
  <c r="E381019" i="1"/>
  <c r="E381018" i="1"/>
  <c r="E381017" i="1"/>
  <c r="E381016" i="1"/>
  <c r="E381015" i="1"/>
  <c r="E381014" i="1"/>
  <c r="E381013" i="1"/>
  <c r="E381012" i="1"/>
  <c r="E381011" i="1"/>
  <c r="E381010" i="1"/>
  <c r="E381009" i="1"/>
  <c r="E381008" i="1"/>
  <c r="E381007" i="1"/>
  <c r="E381006" i="1"/>
  <c r="E381005" i="1"/>
  <c r="E381004" i="1"/>
  <c r="E381003" i="1"/>
  <c r="E381002" i="1"/>
  <c r="E381001" i="1"/>
  <c r="E381000" i="1"/>
  <c r="E380999" i="1"/>
  <c r="E380998" i="1"/>
  <c r="E380997" i="1"/>
  <c r="E380996" i="1"/>
  <c r="E380995" i="1"/>
  <c r="E380994" i="1"/>
  <c r="E380993" i="1"/>
  <c r="E380992" i="1"/>
  <c r="E380991" i="1"/>
  <c r="E380990" i="1"/>
  <c r="E380989" i="1"/>
  <c r="E380988" i="1"/>
  <c r="E380987" i="1"/>
  <c r="E380986" i="1"/>
  <c r="E380985" i="1"/>
  <c r="E380984" i="1"/>
  <c r="E380983" i="1"/>
  <c r="E380982" i="1"/>
  <c r="E380981" i="1"/>
  <c r="E380980" i="1"/>
  <c r="E380979" i="1"/>
  <c r="E380978" i="1"/>
  <c r="E380977" i="1"/>
  <c r="E380976" i="1"/>
  <c r="E380975" i="1"/>
  <c r="E380974" i="1"/>
  <c r="E380973" i="1"/>
  <c r="E380972" i="1"/>
  <c r="E380971" i="1"/>
  <c r="E380970" i="1"/>
  <c r="E380969" i="1"/>
  <c r="E380968" i="1"/>
  <c r="E380967" i="1"/>
  <c r="E380966" i="1"/>
  <c r="E380965" i="1"/>
  <c r="E380964" i="1"/>
  <c r="E380963" i="1"/>
  <c r="E380962" i="1"/>
  <c r="E380961" i="1"/>
  <c r="E380960" i="1"/>
  <c r="E380959" i="1"/>
  <c r="E380958" i="1"/>
  <c r="E380957" i="1"/>
  <c r="E380956" i="1"/>
  <c r="E380955" i="1"/>
  <c r="E380954" i="1"/>
  <c r="E380953" i="1"/>
  <c r="E380952" i="1"/>
  <c r="E380951" i="1"/>
  <c r="E380950" i="1"/>
  <c r="E380949" i="1"/>
  <c r="E380948" i="1"/>
  <c r="E380947" i="1"/>
  <c r="E380946" i="1"/>
  <c r="E380945" i="1"/>
  <c r="E380944" i="1"/>
  <c r="E380943" i="1"/>
  <c r="E380942" i="1"/>
  <c r="E380941" i="1"/>
  <c r="E380940" i="1"/>
  <c r="E380939" i="1"/>
  <c r="E380938" i="1"/>
  <c r="E380937" i="1"/>
  <c r="E380936" i="1"/>
  <c r="E380935" i="1"/>
  <c r="E380934" i="1"/>
  <c r="E380933" i="1"/>
  <c r="E380932" i="1"/>
  <c r="E380931" i="1"/>
  <c r="E380930" i="1"/>
  <c r="E380929" i="1"/>
  <c r="E380928" i="1"/>
  <c r="E380927" i="1"/>
  <c r="E380926" i="1"/>
  <c r="E380925" i="1"/>
  <c r="E380924" i="1"/>
  <c r="E380923" i="1"/>
  <c r="E380922" i="1"/>
  <c r="E380921" i="1"/>
  <c r="E380920" i="1"/>
  <c r="E380919" i="1"/>
  <c r="E380918" i="1"/>
  <c r="E380917" i="1"/>
  <c r="E380916" i="1"/>
  <c r="E380915" i="1"/>
  <c r="E380914" i="1"/>
  <c r="E380913" i="1"/>
  <c r="E380912" i="1"/>
  <c r="E380911" i="1"/>
  <c r="E380910" i="1"/>
  <c r="E380909" i="1"/>
  <c r="E380908" i="1"/>
  <c r="E380907" i="1"/>
  <c r="E380906" i="1"/>
  <c r="E380905" i="1"/>
  <c r="E380904" i="1"/>
  <c r="E380903" i="1"/>
  <c r="E380902" i="1"/>
  <c r="E380901" i="1"/>
  <c r="E380900" i="1"/>
  <c r="E380899" i="1"/>
  <c r="E380898" i="1"/>
  <c r="E380897" i="1"/>
  <c r="E380896" i="1"/>
  <c r="E380895" i="1"/>
  <c r="E380894" i="1"/>
  <c r="E380893" i="1"/>
  <c r="E380892" i="1"/>
  <c r="E380891" i="1"/>
  <c r="E380890" i="1"/>
  <c r="E380889" i="1"/>
  <c r="E380888" i="1"/>
  <c r="E380887" i="1"/>
  <c r="E380886" i="1"/>
  <c r="E380885" i="1"/>
  <c r="E380884" i="1"/>
  <c r="E380883" i="1"/>
  <c r="E380882" i="1"/>
  <c r="E380881" i="1"/>
  <c r="E380880" i="1"/>
  <c r="E380879" i="1"/>
  <c r="E380878" i="1"/>
  <c r="E380877" i="1"/>
  <c r="E380876" i="1"/>
  <c r="E380875" i="1"/>
  <c r="E380874" i="1"/>
  <c r="E380873" i="1"/>
  <c r="E380872" i="1"/>
  <c r="E380871" i="1"/>
  <c r="E380870" i="1"/>
  <c r="E380869" i="1"/>
  <c r="E380868" i="1"/>
  <c r="E380867" i="1"/>
  <c r="E380866" i="1"/>
  <c r="E380865" i="1"/>
  <c r="E380864" i="1"/>
  <c r="E380863" i="1"/>
  <c r="E380862" i="1"/>
  <c r="E380861" i="1"/>
  <c r="E380860" i="1"/>
  <c r="E380859" i="1"/>
  <c r="E380858" i="1"/>
  <c r="E380857" i="1"/>
  <c r="E380856" i="1"/>
  <c r="E380855" i="1"/>
  <c r="E380854" i="1"/>
  <c r="E380853" i="1"/>
  <c r="E380852" i="1"/>
  <c r="E380851" i="1"/>
  <c r="E380850" i="1"/>
  <c r="E380849" i="1"/>
  <c r="E380848" i="1"/>
  <c r="E380847" i="1"/>
  <c r="E380846" i="1"/>
  <c r="E380845" i="1"/>
  <c r="E380844" i="1"/>
  <c r="E380843" i="1"/>
  <c r="E380842" i="1"/>
  <c r="E380841" i="1"/>
  <c r="E380840" i="1"/>
  <c r="E380839" i="1"/>
  <c r="E380838" i="1"/>
  <c r="E380837" i="1"/>
  <c r="E380836" i="1"/>
  <c r="E380835" i="1"/>
  <c r="E380834" i="1"/>
  <c r="E380833" i="1"/>
  <c r="E380832" i="1"/>
  <c r="E380831" i="1"/>
  <c r="E380830" i="1"/>
  <c r="E380829" i="1"/>
  <c r="E380828" i="1"/>
  <c r="E380827" i="1"/>
  <c r="E380826" i="1"/>
  <c r="E380825" i="1"/>
  <c r="E380824" i="1"/>
  <c r="E380823" i="1"/>
  <c r="E380822" i="1"/>
  <c r="E380821" i="1"/>
  <c r="E380820" i="1"/>
  <c r="E380819" i="1"/>
  <c r="E380818" i="1"/>
  <c r="E380817" i="1"/>
  <c r="E380816" i="1"/>
  <c r="E380815" i="1"/>
  <c r="E380814" i="1"/>
  <c r="E380813" i="1"/>
  <c r="E380812" i="1"/>
  <c r="E380811" i="1"/>
  <c r="E380810" i="1"/>
  <c r="E380809" i="1"/>
  <c r="E380808" i="1"/>
  <c r="E380807" i="1"/>
  <c r="E380806" i="1"/>
  <c r="E380805" i="1"/>
  <c r="E380804" i="1"/>
  <c r="E380803" i="1"/>
  <c r="E380802" i="1"/>
  <c r="E380801" i="1"/>
  <c r="E380800" i="1"/>
  <c r="E380799" i="1"/>
  <c r="E380798" i="1"/>
  <c r="E380797" i="1"/>
  <c r="E380796" i="1"/>
  <c r="E380795" i="1"/>
  <c r="E380794" i="1"/>
  <c r="E380793" i="1"/>
  <c r="E380792" i="1"/>
  <c r="E380791" i="1"/>
  <c r="E380790" i="1"/>
  <c r="E380789" i="1"/>
  <c r="E380788" i="1"/>
  <c r="E380787" i="1"/>
  <c r="E380786" i="1"/>
  <c r="E380785" i="1"/>
  <c r="E380784" i="1"/>
  <c r="E380783" i="1"/>
  <c r="E380782" i="1"/>
  <c r="E380781" i="1"/>
  <c r="E380780" i="1"/>
  <c r="E380779" i="1"/>
  <c r="E380778" i="1"/>
  <c r="E380777" i="1"/>
  <c r="E380776" i="1"/>
  <c r="E380775" i="1"/>
  <c r="E380774" i="1"/>
  <c r="E380773" i="1"/>
  <c r="E380772" i="1"/>
  <c r="E380771" i="1"/>
  <c r="E380770" i="1"/>
  <c r="E380769" i="1"/>
  <c r="E380768" i="1"/>
  <c r="E380767" i="1"/>
  <c r="E380766" i="1"/>
  <c r="E380765" i="1"/>
  <c r="E380764" i="1"/>
  <c r="E380763" i="1"/>
  <c r="E380762" i="1"/>
  <c r="E380761" i="1"/>
  <c r="E380760" i="1"/>
  <c r="E380759" i="1"/>
  <c r="E380758" i="1"/>
  <c r="E380757" i="1"/>
  <c r="E380756" i="1"/>
  <c r="E380755" i="1"/>
  <c r="E380754" i="1"/>
  <c r="E380753" i="1"/>
  <c r="E380752" i="1"/>
  <c r="E380751" i="1"/>
  <c r="E380750" i="1"/>
  <c r="E380749" i="1"/>
  <c r="E380748" i="1"/>
  <c r="E380747" i="1"/>
  <c r="E380746" i="1"/>
  <c r="E380745" i="1"/>
  <c r="E380744" i="1"/>
  <c r="E380743" i="1"/>
  <c r="E380742" i="1"/>
  <c r="E380741" i="1"/>
  <c r="E380740" i="1"/>
  <c r="E380739" i="1"/>
  <c r="E380738" i="1"/>
  <c r="E380737" i="1"/>
  <c r="E380736" i="1"/>
  <c r="E380735" i="1"/>
  <c r="E380734" i="1"/>
  <c r="E380733" i="1"/>
  <c r="E380732" i="1"/>
  <c r="E380731" i="1"/>
  <c r="E380730" i="1"/>
  <c r="E380729" i="1"/>
  <c r="E380728" i="1"/>
  <c r="E380727" i="1"/>
  <c r="E380726" i="1"/>
  <c r="E380725" i="1"/>
  <c r="E380724" i="1"/>
  <c r="E380723" i="1"/>
  <c r="E380722" i="1"/>
  <c r="E380721" i="1"/>
  <c r="E380720" i="1"/>
  <c r="E380719" i="1"/>
  <c r="E380718" i="1"/>
  <c r="E380717" i="1"/>
  <c r="E380716" i="1"/>
  <c r="E380715" i="1"/>
  <c r="E380714" i="1"/>
  <c r="E380713" i="1"/>
  <c r="E380712" i="1"/>
  <c r="E380711" i="1"/>
  <c r="E380710" i="1"/>
  <c r="E380709" i="1"/>
  <c r="E380708" i="1"/>
  <c r="E380707" i="1"/>
  <c r="E380706" i="1"/>
  <c r="E380705" i="1"/>
  <c r="E380704" i="1"/>
  <c r="E380703" i="1"/>
  <c r="E380702" i="1"/>
  <c r="E380701" i="1"/>
  <c r="E380700" i="1"/>
  <c r="E380699" i="1"/>
  <c r="E380698" i="1"/>
  <c r="E380697" i="1"/>
  <c r="E380696" i="1"/>
  <c r="E380695" i="1"/>
  <c r="E380694" i="1"/>
  <c r="E380693" i="1"/>
  <c r="E380692" i="1"/>
  <c r="E380691" i="1"/>
  <c r="E380690" i="1"/>
  <c r="E380689" i="1"/>
  <c r="E380688" i="1"/>
  <c r="E380687" i="1"/>
  <c r="E380686" i="1"/>
  <c r="E380685" i="1"/>
  <c r="E380684" i="1"/>
  <c r="E380683" i="1"/>
  <c r="E380682" i="1"/>
  <c r="E380681" i="1"/>
  <c r="E380680" i="1"/>
  <c r="E380679" i="1"/>
  <c r="E380678" i="1"/>
  <c r="E380677" i="1"/>
  <c r="E380676" i="1"/>
  <c r="E380675" i="1"/>
  <c r="E380674" i="1"/>
  <c r="E380673" i="1"/>
  <c r="E380672" i="1"/>
  <c r="E380671" i="1"/>
  <c r="E380670" i="1"/>
  <c r="E380669" i="1"/>
  <c r="E380668" i="1"/>
  <c r="E380667" i="1"/>
  <c r="E380666" i="1"/>
  <c r="E380665" i="1"/>
  <c r="E380664" i="1"/>
  <c r="E380663" i="1"/>
  <c r="E380662" i="1"/>
  <c r="E380661" i="1"/>
  <c r="E380660" i="1"/>
  <c r="E380659" i="1"/>
  <c r="E380658" i="1"/>
  <c r="E380657" i="1"/>
  <c r="E380656" i="1"/>
  <c r="E380655" i="1"/>
  <c r="E380654" i="1"/>
  <c r="E380653" i="1"/>
  <c r="E380652" i="1"/>
  <c r="E380651" i="1"/>
  <c r="E380650" i="1"/>
  <c r="E380649" i="1"/>
  <c r="E380648" i="1"/>
  <c r="E380647" i="1"/>
  <c r="E380646" i="1"/>
  <c r="E380645" i="1"/>
  <c r="E380644" i="1"/>
  <c r="E380643" i="1"/>
  <c r="E380642" i="1"/>
  <c r="E380641" i="1"/>
  <c r="E380640" i="1"/>
  <c r="E380639" i="1"/>
  <c r="E380638" i="1"/>
  <c r="E380637" i="1"/>
  <c r="E380636" i="1"/>
  <c r="E380635" i="1"/>
  <c r="E380634" i="1"/>
  <c r="E380633" i="1"/>
  <c r="E380632" i="1"/>
  <c r="E380631" i="1"/>
  <c r="E380630" i="1"/>
  <c r="E380629" i="1"/>
  <c r="E380628" i="1"/>
  <c r="E380627" i="1"/>
  <c r="E380626" i="1"/>
  <c r="E380625" i="1"/>
  <c r="E380624" i="1"/>
  <c r="E380623" i="1"/>
  <c r="E380622" i="1"/>
  <c r="E380621" i="1"/>
  <c r="E380620" i="1"/>
  <c r="E380619" i="1"/>
  <c r="E380618" i="1"/>
  <c r="E380617" i="1"/>
  <c r="E380616" i="1"/>
  <c r="E380615" i="1"/>
  <c r="E380614" i="1"/>
  <c r="E380613" i="1"/>
  <c r="E380612" i="1"/>
  <c r="E380611" i="1"/>
  <c r="E380610" i="1"/>
  <c r="E380609" i="1"/>
  <c r="E380608" i="1"/>
  <c r="E380607" i="1"/>
  <c r="E380606" i="1"/>
  <c r="E380605" i="1"/>
  <c r="E380604" i="1"/>
  <c r="E380603" i="1"/>
  <c r="E380602" i="1"/>
  <c r="E380601" i="1"/>
  <c r="E380600" i="1"/>
  <c r="E380599" i="1"/>
  <c r="E380598" i="1"/>
  <c r="E380597" i="1"/>
  <c r="E380596" i="1"/>
  <c r="E380595" i="1"/>
  <c r="E380594" i="1"/>
  <c r="E380593" i="1"/>
  <c r="E380592" i="1"/>
  <c r="E380591" i="1"/>
  <c r="E380590" i="1"/>
  <c r="E380589" i="1"/>
  <c r="E380588" i="1"/>
  <c r="E380587" i="1"/>
  <c r="E380586" i="1"/>
  <c r="E380585" i="1"/>
  <c r="E380584" i="1"/>
  <c r="E380583" i="1"/>
  <c r="E380582" i="1"/>
  <c r="E380581" i="1"/>
  <c r="E380580" i="1"/>
  <c r="E380579" i="1"/>
  <c r="E380578" i="1"/>
  <c r="E380577" i="1"/>
  <c r="E380576" i="1"/>
  <c r="E380575" i="1"/>
  <c r="E380574" i="1"/>
  <c r="E380573" i="1"/>
  <c r="E380572" i="1"/>
  <c r="E380571" i="1"/>
  <c r="E380570" i="1"/>
  <c r="E380569" i="1"/>
  <c r="E380568" i="1"/>
  <c r="E380567" i="1"/>
  <c r="E380566" i="1"/>
  <c r="E380565" i="1"/>
  <c r="E380564" i="1"/>
  <c r="E380563" i="1"/>
  <c r="E380562" i="1"/>
  <c r="E380561" i="1"/>
  <c r="E380560" i="1"/>
  <c r="E380559" i="1"/>
  <c r="E380558" i="1"/>
  <c r="E380557" i="1"/>
  <c r="E380556" i="1"/>
  <c r="E380555" i="1"/>
  <c r="E380554" i="1"/>
  <c r="E380553" i="1"/>
  <c r="E380552" i="1"/>
  <c r="E380551" i="1"/>
  <c r="E380550" i="1"/>
  <c r="E380549" i="1"/>
  <c r="E380548" i="1"/>
  <c r="E380547" i="1"/>
  <c r="E380546" i="1"/>
  <c r="E380545" i="1"/>
  <c r="E380544" i="1"/>
  <c r="E380543" i="1"/>
  <c r="E380542" i="1"/>
  <c r="E380541" i="1"/>
  <c r="E380540" i="1"/>
  <c r="E380539" i="1"/>
  <c r="E380538" i="1"/>
  <c r="E380537" i="1"/>
  <c r="E380536" i="1"/>
  <c r="E380535" i="1"/>
  <c r="E380534" i="1"/>
  <c r="E380533" i="1"/>
  <c r="E380532" i="1"/>
  <c r="E380531" i="1"/>
  <c r="E380530" i="1"/>
  <c r="E380529" i="1"/>
  <c r="E380528" i="1"/>
  <c r="E380527" i="1"/>
  <c r="E380526" i="1"/>
  <c r="E380525" i="1"/>
  <c r="E380524" i="1"/>
  <c r="E380523" i="1"/>
  <c r="E380522" i="1"/>
  <c r="E380521" i="1"/>
  <c r="E380520" i="1"/>
  <c r="E380519" i="1"/>
  <c r="E380518" i="1"/>
  <c r="E380517" i="1"/>
  <c r="E380516" i="1"/>
  <c r="E380515" i="1"/>
  <c r="E380514" i="1"/>
  <c r="E380513" i="1"/>
  <c r="E380512" i="1"/>
  <c r="E380511" i="1"/>
  <c r="E380510" i="1"/>
  <c r="E380509" i="1"/>
  <c r="E380508" i="1"/>
  <c r="E380507" i="1"/>
  <c r="E380506" i="1"/>
  <c r="E380505" i="1"/>
  <c r="E380504" i="1"/>
  <c r="E380503" i="1"/>
  <c r="E380502" i="1"/>
  <c r="E380501" i="1"/>
  <c r="E380500" i="1"/>
  <c r="E380499" i="1"/>
  <c r="E380498" i="1"/>
  <c r="E380497" i="1"/>
  <c r="E380496" i="1"/>
  <c r="E380495" i="1"/>
  <c r="E380494" i="1"/>
  <c r="E380493" i="1"/>
  <c r="E380492" i="1"/>
  <c r="E380491" i="1"/>
  <c r="E380490" i="1"/>
  <c r="E380489" i="1"/>
  <c r="E380488" i="1"/>
  <c r="E380487" i="1"/>
  <c r="E380486" i="1"/>
  <c r="E380485" i="1"/>
  <c r="E380484" i="1"/>
  <c r="E380483" i="1"/>
  <c r="E380482" i="1"/>
  <c r="E380481" i="1"/>
  <c r="E380480" i="1"/>
  <c r="E380479" i="1"/>
  <c r="E380478" i="1"/>
  <c r="E380477" i="1"/>
  <c r="E380476" i="1"/>
  <c r="E380475" i="1"/>
  <c r="E380474" i="1"/>
  <c r="E380473" i="1"/>
  <c r="E380472" i="1"/>
  <c r="E380471" i="1"/>
  <c r="E380470" i="1"/>
  <c r="E380469" i="1"/>
  <c r="E380468" i="1"/>
  <c r="E380467" i="1"/>
  <c r="E380466" i="1"/>
  <c r="E380465" i="1"/>
  <c r="E380464" i="1"/>
  <c r="E380463" i="1"/>
  <c r="E380462" i="1"/>
  <c r="E380461" i="1"/>
  <c r="E380460" i="1"/>
  <c r="E380459" i="1"/>
  <c r="E380458" i="1"/>
  <c r="E380457" i="1"/>
  <c r="E380456" i="1"/>
  <c r="E380455" i="1"/>
  <c r="E380454" i="1"/>
  <c r="E380453" i="1"/>
  <c r="E380452" i="1"/>
  <c r="E380451" i="1"/>
  <c r="E380450" i="1"/>
  <c r="E380449" i="1"/>
  <c r="E380448" i="1"/>
  <c r="E380447" i="1"/>
  <c r="E380446" i="1"/>
  <c r="E380445" i="1"/>
  <c r="E380444" i="1"/>
  <c r="E380443" i="1"/>
  <c r="E380442" i="1"/>
  <c r="E380441" i="1"/>
  <c r="E380440" i="1"/>
  <c r="E380439" i="1"/>
  <c r="E380438" i="1"/>
  <c r="E380437" i="1"/>
  <c r="E380436" i="1"/>
  <c r="E380435" i="1"/>
  <c r="E380434" i="1"/>
  <c r="E380433" i="1"/>
  <c r="E380432" i="1"/>
  <c r="E380431" i="1"/>
  <c r="E380430" i="1"/>
  <c r="E380429" i="1"/>
  <c r="E380428" i="1"/>
  <c r="E380427" i="1"/>
  <c r="E380426" i="1"/>
  <c r="E380425" i="1"/>
  <c r="E380424" i="1"/>
  <c r="E380423" i="1"/>
  <c r="E380422" i="1"/>
  <c r="E380421" i="1"/>
  <c r="E380420" i="1"/>
  <c r="E380419" i="1"/>
  <c r="E380418" i="1"/>
  <c r="E380417" i="1"/>
  <c r="E380416" i="1"/>
  <c r="E380415" i="1"/>
  <c r="E380414" i="1"/>
  <c r="E380413" i="1"/>
  <c r="E380412" i="1"/>
  <c r="E380411" i="1"/>
  <c r="E380410" i="1"/>
  <c r="E380409" i="1"/>
  <c r="E380408" i="1"/>
  <c r="E380407" i="1"/>
  <c r="E380406" i="1"/>
  <c r="E380405" i="1"/>
  <c r="E380404" i="1"/>
  <c r="E380403" i="1"/>
  <c r="E380402" i="1"/>
  <c r="E380401" i="1"/>
  <c r="E380400" i="1"/>
  <c r="E380399" i="1"/>
  <c r="E380398" i="1"/>
  <c r="E380397" i="1"/>
  <c r="E380396" i="1"/>
  <c r="E380395" i="1"/>
  <c r="E380394" i="1"/>
  <c r="E380393" i="1"/>
  <c r="E380392" i="1"/>
  <c r="E380391" i="1"/>
  <c r="E380390" i="1"/>
  <c r="E380389" i="1"/>
  <c r="E380388" i="1"/>
  <c r="E380387" i="1"/>
  <c r="E380386" i="1"/>
  <c r="E380385" i="1"/>
  <c r="E380384" i="1"/>
  <c r="E380383" i="1"/>
  <c r="E380382" i="1"/>
  <c r="E380381" i="1"/>
  <c r="E380380" i="1"/>
  <c r="E380379" i="1"/>
  <c r="E380378" i="1"/>
  <c r="E380377" i="1"/>
  <c r="E380376" i="1"/>
  <c r="E380375" i="1"/>
  <c r="E380374" i="1"/>
  <c r="E380373" i="1"/>
  <c r="E380372" i="1"/>
  <c r="E380371" i="1"/>
  <c r="E380370" i="1"/>
  <c r="E380369" i="1"/>
  <c r="E380368" i="1"/>
  <c r="E380367" i="1"/>
  <c r="E380366" i="1"/>
  <c r="E380365" i="1"/>
  <c r="E380364" i="1"/>
  <c r="E380363" i="1"/>
  <c r="E380362" i="1"/>
  <c r="E380361" i="1"/>
  <c r="E380360" i="1"/>
  <c r="E380359" i="1"/>
  <c r="E380358" i="1"/>
  <c r="E380357" i="1"/>
  <c r="E380356" i="1"/>
  <c r="E380355" i="1"/>
  <c r="E380354" i="1"/>
  <c r="E380353" i="1"/>
  <c r="E380352" i="1"/>
  <c r="E380351" i="1"/>
  <c r="E380350" i="1"/>
  <c r="E380349" i="1"/>
  <c r="E380348" i="1"/>
  <c r="E380347" i="1"/>
  <c r="E380346" i="1"/>
  <c r="E380345" i="1"/>
  <c r="E380344" i="1"/>
  <c r="E380343" i="1"/>
  <c r="E380342" i="1"/>
  <c r="E380341" i="1"/>
  <c r="E380340" i="1"/>
  <c r="E380339" i="1"/>
  <c r="E380338" i="1"/>
  <c r="E380337" i="1"/>
  <c r="E380336" i="1"/>
  <c r="E380335" i="1"/>
  <c r="E380334" i="1"/>
  <c r="E380333" i="1"/>
  <c r="E380332" i="1"/>
  <c r="E380331" i="1"/>
  <c r="E380330" i="1"/>
  <c r="E380329" i="1"/>
  <c r="E380328" i="1"/>
  <c r="E380327" i="1"/>
  <c r="E380326" i="1"/>
  <c r="E380325" i="1"/>
  <c r="E380324" i="1"/>
  <c r="E380323" i="1"/>
  <c r="E380322" i="1"/>
  <c r="E380321" i="1"/>
  <c r="E380320" i="1"/>
  <c r="E380319" i="1"/>
  <c r="E380318" i="1"/>
  <c r="E380317" i="1"/>
  <c r="E380316" i="1"/>
  <c r="E380315" i="1"/>
  <c r="E380314" i="1"/>
  <c r="E380313" i="1"/>
  <c r="E380312" i="1"/>
  <c r="E380311" i="1"/>
  <c r="E380310" i="1"/>
  <c r="E380309" i="1"/>
  <c r="E380308" i="1"/>
  <c r="E380307" i="1"/>
  <c r="E380306" i="1"/>
  <c r="E380305" i="1"/>
  <c r="E380304" i="1"/>
  <c r="E380303" i="1"/>
  <c r="E380302" i="1"/>
  <c r="E380301" i="1"/>
  <c r="E380300" i="1"/>
  <c r="E380299" i="1"/>
  <c r="E380298" i="1"/>
  <c r="E380297" i="1"/>
  <c r="E380296" i="1"/>
  <c r="E380295" i="1"/>
  <c r="E380294" i="1"/>
  <c r="E380293" i="1"/>
  <c r="E380292" i="1"/>
  <c r="E380291" i="1"/>
  <c r="E380290" i="1"/>
  <c r="E380289" i="1"/>
  <c r="E380288" i="1"/>
  <c r="E380287" i="1"/>
  <c r="E380286" i="1"/>
  <c r="E380285" i="1"/>
  <c r="E380284" i="1"/>
  <c r="E380283" i="1"/>
  <c r="E380282" i="1"/>
  <c r="E380281" i="1"/>
  <c r="E380280" i="1"/>
  <c r="E380279" i="1"/>
  <c r="E380278" i="1"/>
  <c r="E380277" i="1"/>
  <c r="E380276" i="1"/>
  <c r="E380275" i="1"/>
  <c r="E380274" i="1"/>
  <c r="E380273" i="1"/>
  <c r="E380272" i="1"/>
  <c r="E380271" i="1"/>
  <c r="E380270" i="1"/>
  <c r="E380269" i="1"/>
  <c r="E380268" i="1"/>
  <c r="E380267" i="1"/>
  <c r="E380266" i="1"/>
  <c r="E380265" i="1"/>
  <c r="E380264" i="1"/>
  <c r="E380263" i="1"/>
  <c r="E380262" i="1"/>
  <c r="E380261" i="1"/>
  <c r="E380260" i="1"/>
  <c r="E380259" i="1"/>
  <c r="E380258" i="1"/>
  <c r="E380257" i="1"/>
  <c r="E380256" i="1"/>
  <c r="E380255" i="1"/>
  <c r="E380254" i="1"/>
  <c r="E380253" i="1"/>
  <c r="E380252" i="1"/>
  <c r="E380251" i="1"/>
  <c r="E380250" i="1"/>
  <c r="E380249" i="1"/>
  <c r="E380248" i="1"/>
  <c r="E380247" i="1"/>
  <c r="E380246" i="1"/>
  <c r="E380245" i="1"/>
  <c r="E380244" i="1"/>
  <c r="E380243" i="1"/>
  <c r="E380242" i="1"/>
  <c r="E380241" i="1"/>
  <c r="E380240" i="1"/>
  <c r="E380239" i="1"/>
  <c r="E380238" i="1"/>
  <c r="E380237" i="1"/>
  <c r="E380236" i="1"/>
  <c r="E380235" i="1"/>
  <c r="E380234" i="1"/>
  <c r="E380233" i="1"/>
  <c r="E380232" i="1"/>
  <c r="E380231" i="1"/>
  <c r="E380230" i="1"/>
  <c r="E380229" i="1"/>
  <c r="E380228" i="1"/>
  <c r="E380227" i="1"/>
  <c r="E380226" i="1"/>
  <c r="E380225" i="1"/>
  <c r="E380224" i="1"/>
  <c r="E380223" i="1"/>
  <c r="E380222" i="1"/>
  <c r="E380221" i="1"/>
  <c r="E380220" i="1"/>
  <c r="E380219" i="1"/>
  <c r="E380218" i="1"/>
  <c r="E380217" i="1"/>
  <c r="E380216" i="1"/>
  <c r="E380215" i="1"/>
  <c r="E380214" i="1"/>
  <c r="E380213" i="1"/>
  <c r="E380212" i="1"/>
  <c r="E380211" i="1"/>
  <c r="E380210" i="1"/>
  <c r="E380209" i="1"/>
  <c r="E380208" i="1"/>
  <c r="E380207" i="1"/>
  <c r="E380206" i="1"/>
  <c r="E380205" i="1"/>
  <c r="E380204" i="1"/>
  <c r="E380203" i="1"/>
  <c r="E380202" i="1"/>
  <c r="E380201" i="1"/>
  <c r="E380200" i="1"/>
  <c r="E380199" i="1"/>
  <c r="E380198" i="1"/>
  <c r="E380197" i="1"/>
  <c r="E380196" i="1"/>
  <c r="E380195" i="1"/>
  <c r="E380194" i="1"/>
  <c r="E380193" i="1"/>
  <c r="E380192" i="1"/>
  <c r="E380191" i="1"/>
  <c r="E380190" i="1"/>
  <c r="E380189" i="1"/>
  <c r="E380188" i="1"/>
  <c r="E380187" i="1"/>
  <c r="E380186" i="1"/>
  <c r="E380185" i="1"/>
  <c r="E380184" i="1"/>
  <c r="E380183" i="1"/>
  <c r="E380182" i="1"/>
  <c r="E380181" i="1"/>
  <c r="E380180" i="1"/>
  <c r="E380179" i="1"/>
  <c r="E380178" i="1"/>
  <c r="E380177" i="1"/>
  <c r="E380176" i="1"/>
  <c r="E380175" i="1"/>
  <c r="E380174" i="1"/>
  <c r="E380173" i="1"/>
  <c r="E380172" i="1"/>
  <c r="E380171" i="1"/>
  <c r="E380170" i="1"/>
  <c r="E380169" i="1"/>
  <c r="E380168" i="1"/>
  <c r="E380167" i="1"/>
  <c r="E380166" i="1"/>
  <c r="E380165" i="1"/>
  <c r="E380164" i="1"/>
  <c r="E380163" i="1"/>
  <c r="E380162" i="1"/>
  <c r="E380161" i="1"/>
  <c r="E380160" i="1"/>
  <c r="E380159" i="1"/>
  <c r="E380158" i="1"/>
  <c r="E380157" i="1"/>
  <c r="E380156" i="1"/>
  <c r="E380155" i="1"/>
  <c r="E380154" i="1"/>
  <c r="E380153" i="1"/>
  <c r="E380152" i="1"/>
  <c r="E380151" i="1"/>
  <c r="E380150" i="1"/>
  <c r="E380149" i="1"/>
  <c r="E380148" i="1"/>
  <c r="E380147" i="1"/>
  <c r="E380146" i="1"/>
  <c r="E380145" i="1"/>
  <c r="E380144" i="1"/>
  <c r="E380143" i="1"/>
  <c r="E380142" i="1"/>
  <c r="E380141" i="1"/>
  <c r="E380140" i="1"/>
  <c r="E380139" i="1"/>
  <c r="E380138" i="1"/>
  <c r="E380137" i="1"/>
  <c r="E380136" i="1"/>
  <c r="E380135" i="1"/>
  <c r="E380134" i="1"/>
  <c r="E380133" i="1"/>
  <c r="E380132" i="1"/>
  <c r="E380131" i="1"/>
  <c r="E380130" i="1"/>
  <c r="E380129" i="1"/>
  <c r="E380128" i="1"/>
  <c r="E380127" i="1"/>
  <c r="E380126" i="1"/>
  <c r="E380125" i="1"/>
  <c r="E380124" i="1"/>
  <c r="E380123" i="1"/>
  <c r="E380122" i="1"/>
  <c r="E380121" i="1"/>
  <c r="E380120" i="1"/>
  <c r="E380119" i="1"/>
  <c r="E380118" i="1"/>
  <c r="E380117" i="1"/>
  <c r="E380116" i="1"/>
  <c r="E380115" i="1"/>
  <c r="E380114" i="1"/>
  <c r="E380113" i="1"/>
  <c r="E380112" i="1"/>
  <c r="E380111" i="1"/>
  <c r="E380110" i="1"/>
  <c r="E380109" i="1"/>
  <c r="E380108" i="1"/>
  <c r="E380107" i="1"/>
  <c r="E380106" i="1"/>
  <c r="E380105" i="1"/>
  <c r="E380104" i="1"/>
  <c r="E380103" i="1"/>
  <c r="E380102" i="1"/>
  <c r="E380101" i="1"/>
  <c r="E380100" i="1"/>
  <c r="E380099" i="1"/>
  <c r="E380098" i="1"/>
  <c r="E380097" i="1"/>
  <c r="E380096" i="1"/>
  <c r="E380095" i="1"/>
  <c r="E380094" i="1"/>
  <c r="E380093" i="1"/>
  <c r="E380092" i="1"/>
  <c r="E380091" i="1"/>
  <c r="E380090" i="1"/>
  <c r="E380089" i="1"/>
  <c r="E380088" i="1"/>
  <c r="E380087" i="1"/>
  <c r="E380086" i="1"/>
  <c r="E380085" i="1"/>
  <c r="E380084" i="1"/>
  <c r="E380083" i="1"/>
  <c r="E380082" i="1"/>
  <c r="E380081" i="1"/>
  <c r="E380080" i="1"/>
  <c r="E380079" i="1"/>
  <c r="E380078" i="1"/>
  <c r="E380077" i="1"/>
  <c r="E380076" i="1"/>
  <c r="E380075" i="1"/>
  <c r="E380074" i="1"/>
  <c r="E380073" i="1"/>
  <c r="E380072" i="1"/>
  <c r="E380071" i="1"/>
  <c r="E380070" i="1"/>
  <c r="E380069" i="1"/>
  <c r="E380068" i="1"/>
  <c r="E380067" i="1"/>
  <c r="E380066" i="1"/>
  <c r="E380065" i="1"/>
  <c r="E380064" i="1"/>
  <c r="E380063" i="1"/>
  <c r="E380062" i="1"/>
  <c r="E380061" i="1"/>
  <c r="E380060" i="1"/>
  <c r="E380059" i="1"/>
  <c r="E380058" i="1"/>
  <c r="E380057" i="1"/>
  <c r="E380056" i="1"/>
  <c r="E380055" i="1"/>
  <c r="E380054" i="1"/>
  <c r="E380053" i="1"/>
  <c r="E380052" i="1"/>
  <c r="E380051" i="1"/>
  <c r="E380050" i="1"/>
  <c r="E380049" i="1"/>
  <c r="E380048" i="1"/>
  <c r="E380047" i="1"/>
  <c r="E380046" i="1"/>
  <c r="E380045" i="1"/>
  <c r="E380044" i="1"/>
  <c r="E380043" i="1"/>
  <c r="E380042" i="1"/>
  <c r="E380041" i="1"/>
  <c r="E380040" i="1"/>
  <c r="E380039" i="1"/>
  <c r="E380038" i="1"/>
  <c r="E380037" i="1"/>
  <c r="E380036" i="1"/>
  <c r="E380035" i="1"/>
  <c r="E380034" i="1"/>
  <c r="E380033" i="1"/>
  <c r="E380032" i="1"/>
  <c r="E380031" i="1"/>
  <c r="E380030" i="1"/>
  <c r="E380029" i="1"/>
  <c r="E380028" i="1"/>
  <c r="E380027" i="1"/>
  <c r="E380026" i="1"/>
  <c r="E380025" i="1"/>
  <c r="E380024" i="1"/>
  <c r="E380023" i="1"/>
  <c r="E380022" i="1"/>
  <c r="E380021" i="1"/>
  <c r="E380020" i="1"/>
  <c r="E380019" i="1"/>
  <c r="E380018" i="1"/>
  <c r="E380017" i="1"/>
  <c r="E380016" i="1"/>
  <c r="E380015" i="1"/>
  <c r="E380014" i="1"/>
  <c r="E380013" i="1"/>
  <c r="E380012" i="1"/>
  <c r="E380011" i="1"/>
  <c r="E380010" i="1"/>
  <c r="E380009" i="1"/>
  <c r="E380008" i="1"/>
  <c r="E380007" i="1"/>
  <c r="E380006" i="1"/>
  <c r="E380005" i="1"/>
  <c r="E380004" i="1"/>
  <c r="E380003" i="1"/>
  <c r="E380002" i="1"/>
  <c r="E380001" i="1"/>
  <c r="E380000" i="1"/>
  <c r="E379999" i="1"/>
  <c r="E379998" i="1"/>
  <c r="E379997" i="1"/>
  <c r="E379996" i="1"/>
  <c r="E379995" i="1"/>
  <c r="E379994" i="1"/>
  <c r="E379993" i="1"/>
  <c r="E379992" i="1"/>
  <c r="E379991" i="1"/>
  <c r="E379990" i="1"/>
  <c r="E379989" i="1"/>
  <c r="E379988" i="1"/>
  <c r="E379987" i="1"/>
  <c r="E379986" i="1"/>
  <c r="E379985" i="1"/>
  <c r="E379984" i="1"/>
  <c r="E379983" i="1"/>
  <c r="E379982" i="1"/>
  <c r="E379981" i="1"/>
  <c r="E379980" i="1"/>
  <c r="E379979" i="1"/>
  <c r="E379978" i="1"/>
  <c r="E379977" i="1"/>
  <c r="E379976" i="1"/>
  <c r="E379975" i="1"/>
  <c r="E379974" i="1"/>
  <c r="E379973" i="1"/>
  <c r="E379972" i="1"/>
  <c r="E379971" i="1"/>
  <c r="E379970" i="1"/>
  <c r="E379969" i="1"/>
  <c r="E379968" i="1"/>
  <c r="E379967" i="1"/>
  <c r="E379966" i="1"/>
  <c r="E379965" i="1"/>
  <c r="E379964" i="1"/>
  <c r="E379963" i="1"/>
  <c r="E379962" i="1"/>
  <c r="E379961" i="1"/>
  <c r="E379960" i="1"/>
  <c r="E379959" i="1"/>
  <c r="E379958" i="1"/>
  <c r="E379957" i="1"/>
  <c r="E379956" i="1"/>
  <c r="E379955" i="1"/>
  <c r="E379954" i="1"/>
  <c r="E379953" i="1"/>
  <c r="E379952" i="1"/>
  <c r="E379951" i="1"/>
  <c r="E379950" i="1"/>
  <c r="E379949" i="1"/>
  <c r="E379948" i="1"/>
  <c r="E379947" i="1"/>
  <c r="E379946" i="1"/>
  <c r="E379945" i="1"/>
  <c r="E379944" i="1"/>
  <c r="E379943" i="1"/>
  <c r="E379942" i="1"/>
  <c r="E379941" i="1"/>
  <c r="E379940" i="1"/>
  <c r="E379939" i="1"/>
  <c r="E379938" i="1"/>
  <c r="E379937" i="1"/>
  <c r="E379936" i="1"/>
  <c r="E379935" i="1"/>
  <c r="E379934" i="1"/>
  <c r="E379933" i="1"/>
  <c r="E379932" i="1"/>
  <c r="E379931" i="1"/>
  <c r="E379930" i="1"/>
  <c r="E379929" i="1"/>
  <c r="E379928" i="1"/>
  <c r="E379927" i="1"/>
  <c r="E379926" i="1"/>
  <c r="E379925" i="1"/>
  <c r="E379924" i="1"/>
  <c r="E379923" i="1"/>
  <c r="E379922" i="1"/>
  <c r="E379921" i="1"/>
  <c r="E379920" i="1"/>
  <c r="E379919" i="1"/>
  <c r="E379918" i="1"/>
  <c r="E379917" i="1"/>
  <c r="E379916" i="1"/>
  <c r="E379915" i="1"/>
  <c r="E379914" i="1"/>
  <c r="E379913" i="1"/>
  <c r="E379912" i="1"/>
  <c r="E379911" i="1"/>
  <c r="E379910" i="1"/>
  <c r="E379909" i="1"/>
  <c r="E379908" i="1"/>
  <c r="E379907" i="1"/>
  <c r="E379906" i="1"/>
  <c r="E379905" i="1"/>
  <c r="E379904" i="1"/>
  <c r="E379903" i="1"/>
  <c r="E379902" i="1"/>
  <c r="E379901" i="1"/>
  <c r="E379900" i="1"/>
  <c r="E379899" i="1"/>
  <c r="E379898" i="1"/>
  <c r="E379897" i="1"/>
  <c r="E379896" i="1"/>
  <c r="E379895" i="1"/>
  <c r="E379894" i="1"/>
  <c r="E379893" i="1"/>
  <c r="E379892" i="1"/>
  <c r="E379891" i="1"/>
  <c r="E379890" i="1"/>
  <c r="E379889" i="1"/>
  <c r="E379888" i="1"/>
  <c r="E379887" i="1"/>
  <c r="E379886" i="1"/>
  <c r="E379885" i="1"/>
  <c r="E379884" i="1"/>
  <c r="E379883" i="1"/>
  <c r="E379882" i="1"/>
  <c r="E379881" i="1"/>
  <c r="E379880" i="1"/>
  <c r="E379879" i="1"/>
  <c r="E379878" i="1"/>
  <c r="E379877" i="1"/>
  <c r="E379876" i="1"/>
  <c r="E379875" i="1"/>
  <c r="E379874" i="1"/>
  <c r="E379873" i="1"/>
  <c r="E379872" i="1"/>
  <c r="E379871" i="1"/>
  <c r="E379870" i="1"/>
  <c r="E379869" i="1"/>
  <c r="E379868" i="1"/>
  <c r="E379867" i="1"/>
  <c r="E379866" i="1"/>
  <c r="E379865" i="1"/>
  <c r="E379864" i="1"/>
  <c r="E379863" i="1"/>
  <c r="E379862" i="1"/>
  <c r="E379861" i="1"/>
  <c r="E379860" i="1"/>
  <c r="E379859" i="1"/>
  <c r="E379858" i="1"/>
  <c r="E379857" i="1"/>
  <c r="E379856" i="1"/>
  <c r="E379855" i="1"/>
  <c r="E379854" i="1"/>
  <c r="E379853" i="1"/>
  <c r="E379852" i="1"/>
  <c r="E379851" i="1"/>
  <c r="E379850" i="1"/>
  <c r="E379849" i="1"/>
  <c r="E379848" i="1"/>
  <c r="E379847" i="1"/>
  <c r="E379846" i="1"/>
  <c r="E379845" i="1"/>
  <c r="E379844" i="1"/>
  <c r="E379843" i="1"/>
  <c r="E379842" i="1"/>
  <c r="E379841" i="1"/>
  <c r="E379840" i="1"/>
  <c r="E379839" i="1"/>
  <c r="E379838" i="1"/>
  <c r="E379837" i="1"/>
  <c r="E379836" i="1"/>
  <c r="E379835" i="1"/>
  <c r="E379834" i="1"/>
  <c r="E379833" i="1"/>
  <c r="E379832" i="1"/>
  <c r="E379831" i="1"/>
  <c r="E379830" i="1"/>
  <c r="E379829" i="1"/>
  <c r="E379828" i="1"/>
  <c r="E379827" i="1"/>
  <c r="E379826" i="1"/>
  <c r="E379825" i="1"/>
  <c r="E379824" i="1"/>
  <c r="E379823" i="1"/>
  <c r="E379822" i="1"/>
  <c r="E379821" i="1"/>
  <c r="E379820" i="1"/>
  <c r="E379819" i="1"/>
  <c r="E379818" i="1"/>
  <c r="E379817" i="1"/>
  <c r="E379816" i="1"/>
  <c r="E379815" i="1"/>
  <c r="E379814" i="1"/>
  <c r="E379813" i="1"/>
  <c r="E379812" i="1"/>
  <c r="E379811" i="1"/>
  <c r="E379810" i="1"/>
  <c r="E379809" i="1"/>
  <c r="E379808" i="1"/>
  <c r="E379807" i="1"/>
  <c r="E379806" i="1"/>
  <c r="E379805" i="1"/>
  <c r="E379804" i="1"/>
  <c r="E379803" i="1"/>
  <c r="E379802" i="1"/>
  <c r="E379801" i="1"/>
  <c r="E379800" i="1"/>
  <c r="E379799" i="1"/>
  <c r="E379798" i="1"/>
  <c r="E379797" i="1"/>
  <c r="E379796" i="1"/>
  <c r="E379795" i="1"/>
  <c r="E379794" i="1"/>
  <c r="E379793" i="1"/>
  <c r="E379792" i="1"/>
  <c r="E379791" i="1"/>
  <c r="E379790" i="1"/>
  <c r="E379789" i="1"/>
  <c r="E379788" i="1"/>
  <c r="E379787" i="1"/>
  <c r="E379786" i="1"/>
  <c r="E379785" i="1"/>
  <c r="E379784" i="1"/>
  <c r="E379783" i="1"/>
  <c r="E379782" i="1"/>
  <c r="E379781" i="1"/>
  <c r="E379780" i="1"/>
  <c r="E379779" i="1"/>
  <c r="E379778" i="1"/>
  <c r="E379777" i="1"/>
  <c r="E379776" i="1"/>
  <c r="E379775" i="1"/>
  <c r="E379774" i="1"/>
  <c r="E379773" i="1"/>
  <c r="E379772" i="1"/>
  <c r="E379771" i="1"/>
  <c r="E379770" i="1"/>
  <c r="E379769" i="1"/>
  <c r="E379768" i="1"/>
  <c r="E379767" i="1"/>
  <c r="E379766" i="1"/>
  <c r="E379765" i="1"/>
  <c r="E379764" i="1"/>
  <c r="E379763" i="1"/>
  <c r="E379762" i="1"/>
  <c r="E379761" i="1"/>
  <c r="E379760" i="1"/>
  <c r="E379759" i="1"/>
  <c r="E379758" i="1"/>
  <c r="E379757" i="1"/>
  <c r="E379756" i="1"/>
  <c r="E379755" i="1"/>
  <c r="E379754" i="1"/>
  <c r="E379753" i="1"/>
  <c r="E379752" i="1"/>
  <c r="E379751" i="1"/>
  <c r="E379750" i="1"/>
  <c r="E379749" i="1"/>
  <c r="E379748" i="1"/>
  <c r="E379747" i="1"/>
  <c r="E379746" i="1"/>
  <c r="E379745" i="1"/>
  <c r="E379744" i="1"/>
  <c r="E379743" i="1"/>
  <c r="E379742" i="1"/>
  <c r="E379741" i="1"/>
  <c r="E379740" i="1"/>
  <c r="E379739" i="1"/>
  <c r="E379738" i="1"/>
  <c r="E379737" i="1"/>
  <c r="E379736" i="1"/>
  <c r="E379735" i="1"/>
  <c r="E379734" i="1"/>
  <c r="E379733" i="1"/>
  <c r="E379732" i="1"/>
  <c r="E379731" i="1"/>
  <c r="E379730" i="1"/>
  <c r="E379729" i="1"/>
  <c r="E379728" i="1"/>
  <c r="E379727" i="1"/>
  <c r="E379726" i="1"/>
  <c r="E379725" i="1"/>
  <c r="E379724" i="1"/>
  <c r="E379723" i="1"/>
  <c r="E379722" i="1"/>
  <c r="E379721" i="1"/>
  <c r="E379720" i="1"/>
  <c r="E379719" i="1"/>
  <c r="E379718" i="1"/>
  <c r="E379717" i="1"/>
  <c r="E379716" i="1"/>
  <c r="E379715" i="1"/>
  <c r="E379714" i="1"/>
  <c r="E379713" i="1"/>
  <c r="E379712" i="1"/>
  <c r="E379711" i="1"/>
  <c r="E379710" i="1"/>
  <c r="E379709" i="1"/>
  <c r="E379708" i="1"/>
  <c r="E379707" i="1"/>
  <c r="E379706" i="1"/>
  <c r="E379705" i="1"/>
  <c r="E379704" i="1"/>
  <c r="E379703" i="1"/>
  <c r="E379702" i="1"/>
  <c r="E379701" i="1"/>
  <c r="E379700" i="1"/>
  <c r="E379699" i="1"/>
  <c r="E379698" i="1"/>
  <c r="E379697" i="1"/>
  <c r="E379696" i="1"/>
  <c r="E379695" i="1"/>
  <c r="E379694" i="1"/>
  <c r="E379693" i="1"/>
  <c r="E379692" i="1"/>
  <c r="E379691" i="1"/>
  <c r="E379690" i="1"/>
  <c r="E379689" i="1"/>
  <c r="E379688" i="1"/>
  <c r="E379687" i="1"/>
  <c r="E379686" i="1"/>
  <c r="E379685" i="1"/>
  <c r="E379684" i="1"/>
  <c r="E379683" i="1"/>
  <c r="E379682" i="1"/>
  <c r="E379681" i="1"/>
  <c r="E379680" i="1"/>
  <c r="E379679" i="1"/>
  <c r="E379678" i="1"/>
  <c r="E379677" i="1"/>
  <c r="E379676" i="1"/>
  <c r="E379675" i="1"/>
  <c r="E379674" i="1"/>
  <c r="E379673" i="1"/>
  <c r="E379672" i="1"/>
  <c r="E379671" i="1"/>
  <c r="E379670" i="1"/>
  <c r="E379669" i="1"/>
  <c r="E379668" i="1"/>
  <c r="E379667" i="1"/>
  <c r="E379666" i="1"/>
  <c r="E379665" i="1"/>
  <c r="E379664" i="1"/>
  <c r="E379663" i="1"/>
  <c r="E379662" i="1"/>
  <c r="E379661" i="1"/>
  <c r="E379660" i="1"/>
  <c r="E379659" i="1"/>
  <c r="E379658" i="1"/>
  <c r="E379657" i="1"/>
  <c r="E379656" i="1"/>
  <c r="E379655" i="1"/>
  <c r="E379654" i="1"/>
  <c r="E379653" i="1"/>
  <c r="E379652" i="1"/>
  <c r="E379651" i="1"/>
  <c r="E379650" i="1"/>
  <c r="E379649" i="1"/>
  <c r="E379648" i="1"/>
  <c r="E379647" i="1"/>
  <c r="E379646" i="1"/>
  <c r="E379645" i="1"/>
  <c r="E379644" i="1"/>
  <c r="E379643" i="1"/>
  <c r="E379642" i="1"/>
  <c r="E379641" i="1"/>
  <c r="E379640" i="1"/>
  <c r="E379639" i="1"/>
  <c r="E379638" i="1"/>
  <c r="E379637" i="1"/>
  <c r="E379636" i="1"/>
  <c r="E379635" i="1"/>
  <c r="E379634" i="1"/>
  <c r="E379633" i="1"/>
  <c r="E379632" i="1"/>
  <c r="E379631" i="1"/>
  <c r="E379630" i="1"/>
  <c r="E379629" i="1"/>
  <c r="E379628" i="1"/>
  <c r="E379627" i="1"/>
  <c r="E379626" i="1"/>
  <c r="E379625" i="1"/>
  <c r="E379624" i="1"/>
  <c r="E379623" i="1"/>
  <c r="E379622" i="1"/>
  <c r="E379621" i="1"/>
  <c r="E379620" i="1"/>
  <c r="E379619" i="1"/>
  <c r="E379618" i="1"/>
  <c r="E379617" i="1"/>
  <c r="E379616" i="1"/>
  <c r="E379615" i="1"/>
  <c r="E379614" i="1"/>
  <c r="E379613" i="1"/>
  <c r="E379612" i="1"/>
  <c r="E379611" i="1"/>
  <c r="E379610" i="1"/>
  <c r="E379609" i="1"/>
  <c r="E379608" i="1"/>
  <c r="E379607" i="1"/>
  <c r="E379606" i="1"/>
  <c r="E379605" i="1"/>
  <c r="E379604" i="1"/>
  <c r="E379603" i="1"/>
  <c r="E379602" i="1"/>
  <c r="E379601" i="1"/>
  <c r="E379600" i="1"/>
  <c r="E379599" i="1"/>
  <c r="E379598" i="1"/>
  <c r="E379597" i="1"/>
  <c r="E379596" i="1"/>
  <c r="E379595" i="1"/>
  <c r="E379594" i="1"/>
  <c r="E379593" i="1"/>
  <c r="E379592" i="1"/>
  <c r="E379591" i="1"/>
  <c r="E379590" i="1"/>
  <c r="E379589" i="1"/>
  <c r="E379588" i="1"/>
  <c r="E379587" i="1"/>
  <c r="E379586" i="1"/>
  <c r="E379585" i="1"/>
  <c r="E379584" i="1"/>
  <c r="E379583" i="1"/>
  <c r="E379582" i="1"/>
  <c r="E379581" i="1"/>
  <c r="E379580" i="1"/>
  <c r="E379579" i="1"/>
  <c r="E379578" i="1"/>
  <c r="E379577" i="1"/>
  <c r="E379576" i="1"/>
  <c r="E379575" i="1"/>
  <c r="E379574" i="1"/>
  <c r="E379573" i="1"/>
  <c r="E379572" i="1"/>
  <c r="E379571" i="1"/>
  <c r="E379570" i="1"/>
  <c r="E379569" i="1"/>
  <c r="E379568" i="1"/>
  <c r="E379567" i="1"/>
  <c r="E379566" i="1"/>
  <c r="E379565" i="1"/>
  <c r="E379564" i="1"/>
  <c r="E379563" i="1"/>
  <c r="E379562" i="1"/>
  <c r="E379561" i="1"/>
  <c r="E379560" i="1"/>
  <c r="E379559" i="1"/>
  <c r="E379558" i="1"/>
  <c r="E379557" i="1"/>
  <c r="E379556" i="1"/>
  <c r="E379555" i="1"/>
  <c r="E379554" i="1"/>
  <c r="E379553" i="1"/>
  <c r="E379552" i="1"/>
  <c r="E379551" i="1"/>
  <c r="E379550" i="1"/>
  <c r="E379549" i="1"/>
  <c r="E379548" i="1"/>
  <c r="E379547" i="1"/>
  <c r="E379546" i="1"/>
  <c r="E379545" i="1"/>
  <c r="E379544" i="1"/>
  <c r="E379543" i="1"/>
  <c r="E379542" i="1"/>
  <c r="E379541" i="1"/>
  <c r="E379540" i="1"/>
  <c r="E379539" i="1"/>
  <c r="E379538" i="1"/>
  <c r="E379537" i="1"/>
  <c r="E379536" i="1"/>
  <c r="E379535" i="1"/>
  <c r="E379534" i="1"/>
  <c r="E379533" i="1"/>
  <c r="E379532" i="1"/>
  <c r="E379531" i="1"/>
  <c r="E379530" i="1"/>
  <c r="E379529" i="1"/>
  <c r="E379528" i="1"/>
  <c r="E379527" i="1"/>
  <c r="E379526" i="1"/>
  <c r="E379525" i="1"/>
  <c r="E379524" i="1"/>
  <c r="E379523" i="1"/>
  <c r="E379522" i="1"/>
  <c r="E379521" i="1"/>
  <c r="E379520" i="1"/>
  <c r="E379519" i="1"/>
  <c r="E379518" i="1"/>
  <c r="E379517" i="1"/>
  <c r="E379516" i="1"/>
  <c r="E379515" i="1"/>
  <c r="E379514" i="1"/>
  <c r="E379513" i="1"/>
  <c r="E379512" i="1"/>
  <c r="E379511" i="1"/>
  <c r="E379510" i="1"/>
  <c r="E379509" i="1"/>
  <c r="E379508" i="1"/>
  <c r="E379507" i="1"/>
  <c r="E379506" i="1"/>
  <c r="E379505" i="1"/>
  <c r="E379504" i="1"/>
  <c r="E379503" i="1"/>
  <c r="E379502" i="1"/>
  <c r="E379501" i="1"/>
  <c r="E379500" i="1"/>
  <c r="E379499" i="1"/>
  <c r="E379498" i="1"/>
  <c r="E379497" i="1"/>
  <c r="E379496" i="1"/>
  <c r="E379495" i="1"/>
  <c r="E379494" i="1"/>
  <c r="E379493" i="1"/>
  <c r="E379492" i="1"/>
  <c r="E379491" i="1"/>
  <c r="E379490" i="1"/>
  <c r="E379489" i="1"/>
  <c r="E379488" i="1"/>
  <c r="E379487" i="1"/>
  <c r="E379486" i="1"/>
  <c r="E379485" i="1"/>
  <c r="E379484" i="1"/>
  <c r="E379483" i="1"/>
  <c r="E379482" i="1"/>
  <c r="E379481" i="1"/>
  <c r="E379480" i="1"/>
  <c r="E379479" i="1"/>
  <c r="E379478" i="1"/>
  <c r="E379477" i="1"/>
  <c r="E379476" i="1"/>
  <c r="E379475" i="1"/>
  <c r="E379474" i="1"/>
  <c r="E379473" i="1"/>
  <c r="E379472" i="1"/>
  <c r="E379471" i="1"/>
  <c r="E379470" i="1"/>
  <c r="E379469" i="1"/>
  <c r="E379468" i="1"/>
  <c r="E379467" i="1"/>
  <c r="E379466" i="1"/>
  <c r="E379465" i="1"/>
  <c r="E379464" i="1"/>
  <c r="E379463" i="1"/>
  <c r="E379462" i="1"/>
  <c r="E379461" i="1"/>
  <c r="E379460" i="1"/>
  <c r="E379459" i="1"/>
  <c r="E379458" i="1"/>
  <c r="E379457" i="1"/>
  <c r="E379456" i="1"/>
  <c r="E379455" i="1"/>
  <c r="E379454" i="1"/>
  <c r="E379453" i="1"/>
  <c r="E379452" i="1"/>
  <c r="E379451" i="1"/>
  <c r="E379450" i="1"/>
  <c r="E379449" i="1"/>
  <c r="E379448" i="1"/>
  <c r="E379447" i="1"/>
  <c r="E379446" i="1"/>
  <c r="E379445" i="1"/>
  <c r="E379444" i="1"/>
  <c r="E379443" i="1"/>
  <c r="E379442" i="1"/>
  <c r="E379441" i="1"/>
  <c r="E379440" i="1"/>
  <c r="E379439" i="1"/>
  <c r="E379438" i="1"/>
  <c r="E379437" i="1"/>
  <c r="E379436" i="1"/>
  <c r="E379435" i="1"/>
  <c r="E379434" i="1"/>
  <c r="E379433" i="1"/>
  <c r="E379432" i="1"/>
  <c r="E379431" i="1"/>
  <c r="E379430" i="1"/>
  <c r="E379429" i="1"/>
  <c r="E379428" i="1"/>
  <c r="E379427" i="1"/>
  <c r="E379426" i="1"/>
  <c r="E379425" i="1"/>
  <c r="E379424" i="1"/>
  <c r="E379423" i="1"/>
  <c r="E379422" i="1"/>
  <c r="E379421" i="1"/>
  <c r="E379420" i="1"/>
  <c r="E379419" i="1"/>
  <c r="E379418" i="1"/>
  <c r="E379417" i="1"/>
  <c r="E379416" i="1"/>
  <c r="E379415" i="1"/>
  <c r="E379414" i="1"/>
  <c r="E379413" i="1"/>
  <c r="E379412" i="1"/>
  <c r="E379411" i="1"/>
  <c r="E379410" i="1"/>
  <c r="E379409" i="1"/>
  <c r="E379408" i="1"/>
  <c r="E379407" i="1"/>
  <c r="E379406" i="1"/>
  <c r="E379405" i="1"/>
  <c r="E379404" i="1"/>
  <c r="E379403" i="1"/>
  <c r="E379402" i="1"/>
  <c r="E379401" i="1"/>
  <c r="E379400" i="1"/>
  <c r="E379399" i="1"/>
  <c r="E379398" i="1"/>
  <c r="E379397" i="1"/>
  <c r="E379396" i="1"/>
  <c r="E379395" i="1"/>
  <c r="E379394" i="1"/>
  <c r="E379393" i="1"/>
  <c r="E379392" i="1"/>
  <c r="E379391" i="1"/>
  <c r="E379390" i="1"/>
  <c r="E379389" i="1"/>
  <c r="E379388" i="1"/>
  <c r="E379387" i="1"/>
  <c r="E379386" i="1"/>
  <c r="E379385" i="1"/>
  <c r="E379384" i="1"/>
  <c r="E379383" i="1"/>
  <c r="E379382" i="1"/>
  <c r="E379381" i="1"/>
  <c r="E379380" i="1"/>
  <c r="E379379" i="1"/>
  <c r="E379378" i="1"/>
  <c r="E379377" i="1"/>
  <c r="E379376" i="1"/>
  <c r="E379375" i="1"/>
  <c r="E379374" i="1"/>
  <c r="E379373" i="1"/>
  <c r="E379372" i="1"/>
  <c r="E379371" i="1"/>
  <c r="E379370" i="1"/>
  <c r="E379369" i="1"/>
  <c r="E379368" i="1"/>
  <c r="E379367" i="1"/>
  <c r="E379366" i="1"/>
  <c r="E379365" i="1"/>
  <c r="E379364" i="1"/>
  <c r="E379363" i="1"/>
  <c r="E379362" i="1"/>
  <c r="E379361" i="1"/>
  <c r="E379360" i="1"/>
  <c r="E379359" i="1"/>
  <c r="E379358" i="1"/>
  <c r="E379357" i="1"/>
  <c r="E379356" i="1"/>
  <c r="E379355" i="1"/>
  <c r="E379354" i="1"/>
  <c r="E379353" i="1"/>
  <c r="E379352" i="1"/>
  <c r="E379351" i="1"/>
  <c r="E379350" i="1"/>
  <c r="E379349" i="1"/>
  <c r="E379348" i="1"/>
  <c r="E379347" i="1"/>
  <c r="E379346" i="1"/>
  <c r="E379345" i="1"/>
  <c r="E379344" i="1"/>
  <c r="E379343" i="1"/>
  <c r="E379342" i="1"/>
  <c r="E379341" i="1"/>
  <c r="E379340" i="1"/>
  <c r="E379339" i="1"/>
  <c r="E379338" i="1"/>
  <c r="E379337" i="1"/>
  <c r="E379336" i="1"/>
  <c r="E379335" i="1"/>
  <c r="E379334" i="1"/>
  <c r="E379333" i="1"/>
  <c r="E379332" i="1"/>
  <c r="E379331" i="1"/>
  <c r="E379330" i="1"/>
  <c r="E379329" i="1"/>
  <c r="E379328" i="1"/>
  <c r="E379327" i="1"/>
  <c r="E379326" i="1"/>
  <c r="E379325" i="1"/>
  <c r="E379324" i="1"/>
  <c r="E379323" i="1"/>
  <c r="E379322" i="1"/>
  <c r="E379321" i="1"/>
  <c r="E379320" i="1"/>
  <c r="E379319" i="1"/>
  <c r="E379318" i="1"/>
  <c r="E379317" i="1"/>
  <c r="E379316" i="1"/>
  <c r="E379315" i="1"/>
  <c r="E379314" i="1"/>
  <c r="E379313" i="1"/>
  <c r="E379312" i="1"/>
  <c r="E379311" i="1"/>
  <c r="E379310" i="1"/>
  <c r="E379309" i="1"/>
  <c r="E379308" i="1"/>
  <c r="E379307" i="1"/>
  <c r="E379306" i="1"/>
  <c r="E379305" i="1"/>
  <c r="E379304" i="1"/>
  <c r="E379303" i="1"/>
  <c r="E379302" i="1"/>
  <c r="E379301" i="1"/>
  <c r="E379300" i="1"/>
  <c r="E379299" i="1"/>
  <c r="E379298" i="1"/>
  <c r="E379297" i="1"/>
  <c r="E379296" i="1"/>
  <c r="E379295" i="1"/>
  <c r="E379294" i="1"/>
  <c r="E379293" i="1"/>
  <c r="E379292" i="1"/>
  <c r="E379291" i="1"/>
  <c r="E379290" i="1"/>
  <c r="E379289" i="1"/>
  <c r="E379288" i="1"/>
  <c r="E379287" i="1"/>
  <c r="E379286" i="1"/>
  <c r="E379285" i="1"/>
  <c r="E379284" i="1"/>
  <c r="E379283" i="1"/>
  <c r="E379282" i="1"/>
  <c r="E379281" i="1"/>
  <c r="E379280" i="1"/>
  <c r="E379279" i="1"/>
  <c r="E379278" i="1"/>
  <c r="E379277" i="1"/>
  <c r="E379276" i="1"/>
  <c r="E379275" i="1"/>
  <c r="E379274" i="1"/>
  <c r="E379273" i="1"/>
  <c r="E379272" i="1"/>
  <c r="E379271" i="1"/>
  <c r="E379270" i="1"/>
  <c r="E379269" i="1"/>
  <c r="E379268" i="1"/>
  <c r="E379267" i="1"/>
  <c r="E379266" i="1"/>
  <c r="E379265" i="1"/>
  <c r="E379264" i="1"/>
  <c r="E379263" i="1"/>
  <c r="E379262" i="1"/>
  <c r="E379261" i="1"/>
  <c r="E379260" i="1"/>
  <c r="E379259" i="1"/>
  <c r="E379258" i="1"/>
  <c r="E379257" i="1"/>
  <c r="E379256" i="1"/>
  <c r="E379255" i="1"/>
  <c r="E379254" i="1"/>
  <c r="E379253" i="1"/>
  <c r="E379252" i="1"/>
  <c r="E379251" i="1"/>
  <c r="E379250" i="1"/>
  <c r="E379249" i="1"/>
  <c r="E379248" i="1"/>
  <c r="E379247" i="1"/>
  <c r="E379246" i="1"/>
  <c r="E379245" i="1"/>
  <c r="E379244" i="1"/>
  <c r="E379243" i="1"/>
  <c r="E379242" i="1"/>
  <c r="E379241" i="1"/>
  <c r="E379240" i="1"/>
  <c r="E379239" i="1"/>
  <c r="E379238" i="1"/>
  <c r="E379237" i="1"/>
  <c r="E379236" i="1"/>
  <c r="E379235" i="1"/>
  <c r="E379234" i="1"/>
  <c r="E379233" i="1"/>
  <c r="E379232" i="1"/>
  <c r="E379231" i="1"/>
  <c r="E379230" i="1"/>
  <c r="E379229" i="1"/>
  <c r="E379228" i="1"/>
  <c r="E379227" i="1"/>
  <c r="E379226" i="1"/>
  <c r="E379225" i="1"/>
  <c r="E379224" i="1"/>
  <c r="E379223" i="1"/>
  <c r="E379222" i="1"/>
  <c r="E379221" i="1"/>
  <c r="E379220" i="1"/>
  <c r="E379219" i="1"/>
  <c r="E379218" i="1"/>
  <c r="E379217" i="1"/>
  <c r="E379216" i="1"/>
  <c r="E379215" i="1"/>
  <c r="E379214" i="1"/>
  <c r="E379213" i="1"/>
  <c r="E379212" i="1"/>
  <c r="E379211" i="1"/>
  <c r="E379210" i="1"/>
  <c r="E379209" i="1"/>
  <c r="E379208" i="1"/>
  <c r="E379207" i="1"/>
  <c r="E379206" i="1"/>
  <c r="E379205" i="1"/>
  <c r="E379204" i="1"/>
  <c r="E379203" i="1"/>
  <c r="E379202" i="1"/>
  <c r="E379201" i="1"/>
  <c r="E379200" i="1"/>
  <c r="E379199" i="1"/>
  <c r="E379198" i="1"/>
  <c r="E379197" i="1"/>
  <c r="E379196" i="1"/>
  <c r="E379195" i="1"/>
  <c r="E379194" i="1"/>
  <c r="E379193" i="1"/>
  <c r="E379192" i="1"/>
  <c r="E379191" i="1"/>
  <c r="E379190" i="1"/>
  <c r="E379189" i="1"/>
  <c r="E379188" i="1"/>
  <c r="E379187" i="1"/>
  <c r="E379186" i="1"/>
  <c r="E379185" i="1"/>
  <c r="E379184" i="1"/>
  <c r="E379183" i="1"/>
  <c r="E379182" i="1"/>
  <c r="E379181" i="1"/>
  <c r="E379180" i="1"/>
  <c r="E379179" i="1"/>
  <c r="E379178" i="1"/>
  <c r="E379177" i="1"/>
  <c r="E379176" i="1"/>
  <c r="E379175" i="1"/>
  <c r="E379174" i="1"/>
  <c r="E379173" i="1"/>
  <c r="E379172" i="1"/>
  <c r="E379171" i="1"/>
  <c r="E379170" i="1"/>
  <c r="E379169" i="1"/>
  <c r="E379168" i="1"/>
  <c r="E379167" i="1"/>
  <c r="E379166" i="1"/>
  <c r="E379165" i="1"/>
  <c r="E379164" i="1"/>
  <c r="E379163" i="1"/>
  <c r="E379162" i="1"/>
  <c r="E379161" i="1"/>
  <c r="E379160" i="1"/>
  <c r="E379159" i="1"/>
  <c r="E379158" i="1"/>
  <c r="E379157" i="1"/>
  <c r="E379156" i="1"/>
  <c r="E379155" i="1"/>
  <c r="E379154" i="1"/>
  <c r="E379153" i="1"/>
  <c r="E379152" i="1"/>
  <c r="E379151" i="1"/>
  <c r="E379150" i="1"/>
  <c r="E379149" i="1"/>
  <c r="E379148" i="1"/>
  <c r="E379147" i="1"/>
  <c r="E379146" i="1"/>
  <c r="E379145" i="1"/>
  <c r="E379144" i="1"/>
  <c r="E379143" i="1"/>
  <c r="E379142" i="1"/>
  <c r="E379141" i="1"/>
  <c r="E379140" i="1"/>
  <c r="E379139" i="1"/>
  <c r="E379138" i="1"/>
  <c r="E379137" i="1"/>
  <c r="E379136" i="1"/>
  <c r="E379135" i="1"/>
  <c r="E379134" i="1"/>
  <c r="E379133" i="1"/>
  <c r="E379132" i="1"/>
  <c r="E379131" i="1"/>
  <c r="E379130" i="1"/>
  <c r="E379129" i="1"/>
  <c r="E379128" i="1"/>
  <c r="E379127" i="1"/>
  <c r="E379126" i="1"/>
  <c r="E379125" i="1"/>
  <c r="E379124" i="1"/>
  <c r="E379123" i="1"/>
  <c r="E379122" i="1"/>
  <c r="E379121" i="1"/>
  <c r="E379120" i="1"/>
  <c r="E379119" i="1"/>
  <c r="E379118" i="1"/>
  <c r="E379117" i="1"/>
  <c r="E379116" i="1"/>
  <c r="E379115" i="1"/>
  <c r="E379114" i="1"/>
  <c r="E379113" i="1"/>
  <c r="E379112" i="1"/>
  <c r="E379111" i="1"/>
  <c r="E379110" i="1"/>
  <c r="E379109" i="1"/>
  <c r="E379108" i="1"/>
  <c r="E379107" i="1"/>
  <c r="E379106" i="1"/>
  <c r="E379105" i="1"/>
  <c r="E379104" i="1"/>
  <c r="E379103" i="1"/>
  <c r="E379102" i="1"/>
  <c r="E379101" i="1"/>
  <c r="E379100" i="1"/>
  <c r="E379099" i="1"/>
  <c r="E379098" i="1"/>
  <c r="E379097" i="1"/>
  <c r="E379096" i="1"/>
  <c r="E379095" i="1"/>
  <c r="E379094" i="1"/>
  <c r="E379093" i="1"/>
  <c r="E379092" i="1"/>
  <c r="E379091" i="1"/>
  <c r="E379090" i="1"/>
  <c r="E379089" i="1"/>
  <c r="E379088" i="1"/>
  <c r="E379087" i="1"/>
  <c r="E379086" i="1"/>
  <c r="E379085" i="1"/>
  <c r="E379084" i="1"/>
  <c r="E379083" i="1"/>
  <c r="E379082" i="1"/>
  <c r="E379081" i="1"/>
  <c r="E379080" i="1"/>
  <c r="E379079" i="1"/>
  <c r="E379078" i="1"/>
  <c r="E379077" i="1"/>
  <c r="E379076" i="1"/>
  <c r="E379075" i="1"/>
  <c r="E379074" i="1"/>
  <c r="E379073" i="1"/>
  <c r="E379072" i="1"/>
  <c r="E379071" i="1"/>
  <c r="E379070" i="1"/>
  <c r="E379069" i="1"/>
  <c r="E379068" i="1"/>
  <c r="E379067" i="1"/>
  <c r="E379066" i="1"/>
  <c r="E379065" i="1"/>
  <c r="E379064" i="1"/>
  <c r="E379063" i="1"/>
  <c r="E379062" i="1"/>
  <c r="E379061" i="1"/>
  <c r="E379060" i="1"/>
  <c r="E379059" i="1"/>
  <c r="E379058" i="1"/>
  <c r="E379057" i="1"/>
  <c r="E379056" i="1"/>
  <c r="E379055" i="1"/>
  <c r="E379054" i="1"/>
  <c r="E379053" i="1"/>
  <c r="E379052" i="1"/>
  <c r="E379051" i="1"/>
  <c r="E379050" i="1"/>
  <c r="E379049" i="1"/>
  <c r="E379048" i="1"/>
  <c r="E379047" i="1"/>
  <c r="E379046" i="1"/>
  <c r="E379045" i="1"/>
  <c r="E379044" i="1"/>
  <c r="E379043" i="1"/>
  <c r="E379042" i="1"/>
  <c r="E379041" i="1"/>
  <c r="E379040" i="1"/>
  <c r="E379039" i="1"/>
  <c r="E379038" i="1"/>
  <c r="E379037" i="1"/>
  <c r="E379036" i="1"/>
  <c r="E379035" i="1"/>
  <c r="E379034" i="1"/>
  <c r="E379033" i="1"/>
  <c r="E379032" i="1"/>
  <c r="E379031" i="1"/>
  <c r="E379030" i="1"/>
  <c r="E379029" i="1"/>
  <c r="E379028" i="1"/>
  <c r="E379027" i="1"/>
  <c r="E379026" i="1"/>
  <c r="E379025" i="1"/>
  <c r="E379024" i="1"/>
  <c r="E379023" i="1"/>
  <c r="E379022" i="1"/>
  <c r="E379021" i="1"/>
  <c r="E379020" i="1"/>
  <c r="E379019" i="1"/>
  <c r="E379018" i="1"/>
  <c r="E379017" i="1"/>
  <c r="E379016" i="1"/>
  <c r="E379015" i="1"/>
  <c r="E379014" i="1"/>
  <c r="E379013" i="1"/>
  <c r="E379012" i="1"/>
  <c r="E379011" i="1"/>
  <c r="E379010" i="1"/>
  <c r="E379009" i="1"/>
  <c r="E379008" i="1"/>
  <c r="E379007" i="1"/>
  <c r="E379006" i="1"/>
  <c r="E379005" i="1"/>
  <c r="E379004" i="1"/>
  <c r="E379003" i="1"/>
  <c r="E379002" i="1"/>
  <c r="E379001" i="1"/>
  <c r="E379000" i="1"/>
  <c r="E378999" i="1"/>
  <c r="E378998" i="1"/>
  <c r="E378997" i="1"/>
  <c r="E378996" i="1"/>
  <c r="E378995" i="1"/>
  <c r="E378994" i="1"/>
  <c r="E378993" i="1"/>
  <c r="E378992" i="1"/>
  <c r="E378991" i="1"/>
  <c r="E378990" i="1"/>
  <c r="E378989" i="1"/>
  <c r="E378988" i="1"/>
  <c r="E378987" i="1"/>
  <c r="E378986" i="1"/>
  <c r="E378985" i="1"/>
  <c r="E378984" i="1"/>
  <c r="E378983" i="1"/>
  <c r="E378982" i="1"/>
  <c r="E378981" i="1"/>
  <c r="E378980" i="1"/>
  <c r="E378979" i="1"/>
  <c r="E378978" i="1"/>
  <c r="E378977" i="1"/>
  <c r="E378976" i="1"/>
  <c r="E378975" i="1"/>
  <c r="E378974" i="1"/>
  <c r="E378973" i="1"/>
  <c r="E378972" i="1"/>
  <c r="E378971" i="1"/>
  <c r="E378970" i="1"/>
  <c r="E378969" i="1"/>
  <c r="E378968" i="1"/>
  <c r="E378967" i="1"/>
  <c r="E378966" i="1"/>
  <c r="E378965" i="1"/>
  <c r="E378964" i="1"/>
  <c r="E378963" i="1"/>
  <c r="E378962" i="1"/>
  <c r="E378961" i="1"/>
  <c r="E378960" i="1"/>
  <c r="E378959" i="1"/>
  <c r="E378958" i="1"/>
  <c r="E378957" i="1"/>
  <c r="E378956" i="1"/>
  <c r="E378955" i="1"/>
  <c r="E378954" i="1"/>
  <c r="E378953" i="1"/>
  <c r="E378952" i="1"/>
  <c r="E378951" i="1"/>
  <c r="E378950" i="1"/>
  <c r="E378949" i="1"/>
  <c r="E378948" i="1"/>
  <c r="E378947" i="1"/>
  <c r="E378946" i="1"/>
  <c r="E378945" i="1"/>
  <c r="E378944" i="1"/>
  <c r="E378943" i="1"/>
  <c r="E378942" i="1"/>
  <c r="E378941" i="1"/>
  <c r="E378940" i="1"/>
  <c r="E378939" i="1"/>
  <c r="E378938" i="1"/>
  <c r="E378937" i="1"/>
  <c r="E378936" i="1"/>
  <c r="E378935" i="1"/>
  <c r="E378934" i="1"/>
  <c r="E378933" i="1"/>
  <c r="E378932" i="1"/>
  <c r="E378931" i="1"/>
  <c r="E378930" i="1"/>
  <c r="E378929" i="1"/>
  <c r="E378928" i="1"/>
  <c r="E378927" i="1"/>
  <c r="E378926" i="1"/>
  <c r="E378925" i="1"/>
  <c r="E378924" i="1"/>
  <c r="E378923" i="1"/>
  <c r="E378922" i="1"/>
  <c r="E378921" i="1"/>
  <c r="E378920" i="1"/>
  <c r="E378919" i="1"/>
  <c r="E378918" i="1"/>
  <c r="E378917" i="1"/>
  <c r="E378916" i="1"/>
  <c r="E378915" i="1"/>
  <c r="E378914" i="1"/>
  <c r="E378913" i="1"/>
  <c r="E378912" i="1"/>
  <c r="E378911" i="1"/>
  <c r="E378910" i="1"/>
  <c r="E378909" i="1"/>
  <c r="E378908" i="1"/>
  <c r="E378907" i="1"/>
  <c r="E378906" i="1"/>
  <c r="E378905" i="1"/>
  <c r="E378904" i="1"/>
  <c r="E378903" i="1"/>
  <c r="E378902" i="1"/>
  <c r="E378901" i="1"/>
  <c r="E378900" i="1"/>
  <c r="E378899" i="1"/>
  <c r="E378898" i="1"/>
  <c r="E378897" i="1"/>
  <c r="E378896" i="1"/>
  <c r="E378895" i="1"/>
  <c r="E378894" i="1"/>
  <c r="E378893" i="1"/>
  <c r="E378892" i="1"/>
  <c r="E378891" i="1"/>
  <c r="E378890" i="1"/>
  <c r="E378889" i="1"/>
  <c r="E378888" i="1"/>
  <c r="E378887" i="1"/>
  <c r="E378886" i="1"/>
  <c r="E378885" i="1"/>
  <c r="E378884" i="1"/>
  <c r="E378883" i="1"/>
  <c r="E378882" i="1"/>
  <c r="E378881" i="1"/>
  <c r="E378880" i="1"/>
  <c r="E378879" i="1"/>
  <c r="E378878" i="1"/>
  <c r="E378877" i="1"/>
  <c r="E378876" i="1"/>
  <c r="E378875" i="1"/>
  <c r="E378874" i="1"/>
  <c r="E378873" i="1"/>
  <c r="E378872" i="1"/>
  <c r="E378871" i="1"/>
  <c r="E378870" i="1"/>
  <c r="E378869" i="1"/>
  <c r="E378868" i="1"/>
  <c r="E378867" i="1"/>
  <c r="E378866" i="1"/>
  <c r="E378865" i="1"/>
  <c r="E378864" i="1"/>
  <c r="E378863" i="1"/>
  <c r="E378862" i="1"/>
  <c r="E378861" i="1"/>
  <c r="E378860" i="1"/>
  <c r="E378859" i="1"/>
  <c r="E378858" i="1"/>
  <c r="E378857" i="1"/>
  <c r="E378856" i="1"/>
  <c r="E378855" i="1"/>
  <c r="E378854" i="1"/>
  <c r="E378853" i="1"/>
  <c r="E378852" i="1"/>
  <c r="E378851" i="1"/>
  <c r="E378850" i="1"/>
  <c r="E378849" i="1"/>
  <c r="E378848" i="1"/>
  <c r="E378847" i="1"/>
  <c r="E378846" i="1"/>
  <c r="E378845" i="1"/>
  <c r="E378844" i="1"/>
  <c r="E378843" i="1"/>
  <c r="E378842" i="1"/>
  <c r="E378841" i="1"/>
  <c r="E378840" i="1"/>
  <c r="E378839" i="1"/>
  <c r="E378838" i="1"/>
  <c r="E378837" i="1"/>
  <c r="E378836" i="1"/>
  <c r="E378835" i="1"/>
  <c r="E378834" i="1"/>
  <c r="E378833" i="1"/>
  <c r="E378832" i="1"/>
  <c r="E378831" i="1"/>
  <c r="E378830" i="1"/>
  <c r="E378829" i="1"/>
  <c r="E378828" i="1"/>
  <c r="E378827" i="1"/>
  <c r="E378826" i="1"/>
  <c r="E378825" i="1"/>
  <c r="E378824" i="1"/>
  <c r="E378823" i="1"/>
  <c r="E378822" i="1"/>
  <c r="E378821" i="1"/>
  <c r="E378820" i="1"/>
  <c r="E378819" i="1"/>
  <c r="E378818" i="1"/>
  <c r="E378817" i="1"/>
  <c r="E378816" i="1"/>
  <c r="E378815" i="1"/>
  <c r="E378814" i="1"/>
  <c r="E378813" i="1"/>
  <c r="E378812" i="1"/>
  <c r="E378811" i="1"/>
  <c r="E378810" i="1"/>
  <c r="E378809" i="1"/>
  <c r="E378808" i="1"/>
  <c r="E378807" i="1"/>
  <c r="E378806" i="1"/>
  <c r="E378805" i="1"/>
  <c r="E378804" i="1"/>
  <c r="E378803" i="1"/>
  <c r="E378802" i="1"/>
  <c r="E378801" i="1"/>
  <c r="E378800" i="1"/>
  <c r="E378799" i="1"/>
  <c r="E378798" i="1"/>
  <c r="E378797" i="1"/>
  <c r="E378796" i="1"/>
  <c r="E378795" i="1"/>
  <c r="E378794" i="1"/>
  <c r="E378793" i="1"/>
  <c r="E378792" i="1"/>
  <c r="E378791" i="1"/>
  <c r="E378790" i="1"/>
  <c r="E378789" i="1"/>
  <c r="E378788" i="1"/>
  <c r="E378787" i="1"/>
  <c r="E378786" i="1"/>
  <c r="E378785" i="1"/>
  <c r="E378784" i="1"/>
  <c r="E378783" i="1"/>
  <c r="E378782" i="1"/>
  <c r="E378781" i="1"/>
  <c r="E378780" i="1"/>
  <c r="E378779" i="1"/>
  <c r="E378778" i="1"/>
  <c r="E378777" i="1"/>
  <c r="E378776" i="1"/>
  <c r="E378775" i="1"/>
  <c r="E378774" i="1"/>
  <c r="E378773" i="1"/>
  <c r="E378772" i="1"/>
  <c r="E378771" i="1"/>
  <c r="E378770" i="1"/>
  <c r="E378769" i="1"/>
  <c r="E378768" i="1"/>
  <c r="E378767" i="1"/>
  <c r="E378766" i="1"/>
  <c r="E378765" i="1"/>
  <c r="E378764" i="1"/>
  <c r="E378763" i="1"/>
  <c r="E378762" i="1"/>
  <c r="E378761" i="1"/>
  <c r="E378760" i="1"/>
  <c r="E378759" i="1"/>
  <c r="E378758" i="1"/>
  <c r="E378757" i="1"/>
  <c r="E378756" i="1"/>
  <c r="E378755" i="1"/>
  <c r="E378754" i="1"/>
  <c r="E378753" i="1"/>
  <c r="E378752" i="1"/>
  <c r="E378751" i="1"/>
  <c r="E378750" i="1"/>
  <c r="E378749" i="1"/>
  <c r="E378748" i="1"/>
  <c r="E378747" i="1"/>
  <c r="E378746" i="1"/>
  <c r="E378745" i="1"/>
  <c r="E378744" i="1"/>
  <c r="E378743" i="1"/>
  <c r="E378742" i="1"/>
  <c r="E378741" i="1"/>
  <c r="E378740" i="1"/>
  <c r="E378739" i="1"/>
  <c r="E378738" i="1"/>
  <c r="E378737" i="1"/>
  <c r="E378736" i="1"/>
  <c r="E378735" i="1"/>
  <c r="E378734" i="1"/>
  <c r="E378733" i="1"/>
  <c r="E378732" i="1"/>
  <c r="E378731" i="1"/>
  <c r="E378730" i="1"/>
  <c r="E378729" i="1"/>
  <c r="E378728" i="1"/>
  <c r="E378727" i="1"/>
  <c r="E378726" i="1"/>
  <c r="E378725" i="1"/>
  <c r="E378724" i="1"/>
  <c r="E378723" i="1"/>
  <c r="E378722" i="1"/>
  <c r="E378721" i="1"/>
  <c r="E378720" i="1"/>
  <c r="E378719" i="1"/>
  <c r="E378718" i="1"/>
  <c r="E378717" i="1"/>
  <c r="E378716" i="1"/>
  <c r="E378715" i="1"/>
  <c r="E378714" i="1"/>
  <c r="E378713" i="1"/>
  <c r="E378712" i="1"/>
  <c r="E378711" i="1"/>
  <c r="E378710" i="1"/>
  <c r="E378709" i="1"/>
  <c r="E378708" i="1"/>
  <c r="E378707" i="1"/>
  <c r="E378706" i="1"/>
  <c r="E378705" i="1"/>
  <c r="E378704" i="1"/>
  <c r="E378703" i="1"/>
  <c r="E378702" i="1"/>
  <c r="E378701" i="1"/>
  <c r="E378700" i="1"/>
  <c r="E378699" i="1"/>
  <c r="E378698" i="1"/>
  <c r="E378697" i="1"/>
  <c r="E378696" i="1"/>
  <c r="E378695" i="1"/>
  <c r="E378694" i="1"/>
  <c r="E378693" i="1"/>
  <c r="E378692" i="1"/>
  <c r="E378691" i="1"/>
  <c r="E378690" i="1"/>
  <c r="E378689" i="1"/>
  <c r="E378688" i="1"/>
  <c r="E378687" i="1"/>
  <c r="E378686" i="1"/>
  <c r="E378685" i="1"/>
  <c r="E378684" i="1"/>
  <c r="E378683" i="1"/>
  <c r="E378682" i="1"/>
  <c r="E378681" i="1"/>
  <c r="E378680" i="1"/>
  <c r="E378679" i="1"/>
  <c r="E378678" i="1"/>
  <c r="E378677" i="1"/>
  <c r="E378676" i="1"/>
  <c r="E378675" i="1"/>
  <c r="E378674" i="1"/>
  <c r="E378673" i="1"/>
  <c r="E378672" i="1"/>
  <c r="E378671" i="1"/>
  <c r="E378670" i="1"/>
  <c r="E378669" i="1"/>
  <c r="E378668" i="1"/>
  <c r="E378667" i="1"/>
  <c r="E378666" i="1"/>
  <c r="E378665" i="1"/>
  <c r="E378664" i="1"/>
  <c r="E378663" i="1"/>
  <c r="E378662" i="1"/>
  <c r="E378661" i="1"/>
  <c r="E378660" i="1"/>
  <c r="E378659" i="1"/>
  <c r="E378658" i="1"/>
  <c r="E378657" i="1"/>
  <c r="E378656" i="1"/>
  <c r="E378655" i="1"/>
  <c r="E378654" i="1"/>
  <c r="E378653" i="1"/>
  <c r="E378652" i="1"/>
  <c r="E378651" i="1"/>
  <c r="E378650" i="1"/>
  <c r="E378649" i="1"/>
  <c r="E378648" i="1"/>
  <c r="E378647" i="1"/>
  <c r="E378646" i="1"/>
  <c r="E378645" i="1"/>
  <c r="E378644" i="1"/>
  <c r="E378643" i="1"/>
  <c r="E378642" i="1"/>
  <c r="E378641" i="1"/>
  <c r="E378640" i="1"/>
  <c r="E378639" i="1"/>
  <c r="E378638" i="1"/>
  <c r="E378637" i="1"/>
  <c r="E378636" i="1"/>
  <c r="E378635" i="1"/>
  <c r="E378634" i="1"/>
  <c r="E378633" i="1"/>
  <c r="E378632" i="1"/>
  <c r="E378631" i="1"/>
  <c r="E378630" i="1"/>
  <c r="E378629" i="1"/>
  <c r="E378628" i="1"/>
  <c r="E378627" i="1"/>
  <c r="E378626" i="1"/>
  <c r="E378625" i="1"/>
  <c r="E378624" i="1"/>
  <c r="E378623" i="1"/>
  <c r="E378622" i="1"/>
  <c r="E378621" i="1"/>
  <c r="E378620" i="1"/>
  <c r="E378619" i="1"/>
  <c r="E378618" i="1"/>
  <c r="E378617" i="1"/>
  <c r="E378616" i="1"/>
  <c r="E378615" i="1"/>
  <c r="E378614" i="1"/>
  <c r="E378613" i="1"/>
  <c r="E378612" i="1"/>
  <c r="E378611" i="1"/>
  <c r="E378610" i="1"/>
  <c r="E378609" i="1"/>
  <c r="E378608" i="1"/>
  <c r="E378607" i="1"/>
  <c r="E378606" i="1"/>
  <c r="E378605" i="1"/>
  <c r="E378604" i="1"/>
  <c r="E378603" i="1"/>
  <c r="E378602" i="1"/>
  <c r="E378601" i="1"/>
  <c r="E378600" i="1"/>
  <c r="E378599" i="1"/>
  <c r="E378598" i="1"/>
  <c r="E378597" i="1"/>
  <c r="E378596" i="1"/>
  <c r="E378595" i="1"/>
  <c r="E378594" i="1"/>
  <c r="E378593" i="1"/>
  <c r="E378592" i="1"/>
  <c r="E378591" i="1"/>
  <c r="E378590" i="1"/>
  <c r="E378589" i="1"/>
  <c r="E378588" i="1"/>
  <c r="E378587" i="1"/>
  <c r="E378586" i="1"/>
  <c r="E378585" i="1"/>
  <c r="E378584" i="1"/>
  <c r="E378583" i="1"/>
  <c r="E378582" i="1"/>
  <c r="E378581" i="1"/>
  <c r="E378580" i="1"/>
  <c r="E378579" i="1"/>
  <c r="E378578" i="1"/>
  <c r="E378577" i="1"/>
  <c r="E378576" i="1"/>
  <c r="E378575" i="1"/>
  <c r="E378574" i="1"/>
  <c r="E378573" i="1"/>
  <c r="E378572" i="1"/>
  <c r="E378571" i="1"/>
  <c r="E378570" i="1"/>
  <c r="E378569" i="1"/>
  <c r="E378568" i="1"/>
  <c r="E378567" i="1"/>
  <c r="E378566" i="1"/>
  <c r="E378565" i="1"/>
  <c r="E378564" i="1"/>
  <c r="E378563" i="1"/>
  <c r="E378562" i="1"/>
  <c r="E378561" i="1"/>
  <c r="E378560" i="1"/>
  <c r="E378559" i="1"/>
  <c r="E378558" i="1"/>
  <c r="E378557" i="1"/>
  <c r="E378556" i="1"/>
  <c r="E378555" i="1"/>
  <c r="E378554" i="1"/>
  <c r="E378553" i="1"/>
  <c r="E378552" i="1"/>
  <c r="E378551" i="1"/>
  <c r="E378550" i="1"/>
  <c r="E378549" i="1"/>
  <c r="E378548" i="1"/>
  <c r="E378547" i="1"/>
  <c r="E378546" i="1"/>
  <c r="E378545" i="1"/>
  <c r="E378544" i="1"/>
  <c r="E378543" i="1"/>
  <c r="E378542" i="1"/>
  <c r="E378541" i="1"/>
  <c r="E378540" i="1"/>
  <c r="E378539" i="1"/>
  <c r="E378538" i="1"/>
  <c r="E378537" i="1"/>
  <c r="E378536" i="1"/>
  <c r="E378535" i="1"/>
  <c r="E378534" i="1"/>
  <c r="E378533" i="1"/>
  <c r="E378532" i="1"/>
  <c r="E378531" i="1"/>
  <c r="E378530" i="1"/>
  <c r="E378529" i="1"/>
  <c r="E378528" i="1"/>
  <c r="E378527" i="1"/>
  <c r="E378526" i="1"/>
  <c r="E378525" i="1"/>
  <c r="E378524" i="1"/>
  <c r="E378523" i="1"/>
  <c r="E378522" i="1"/>
  <c r="E378521" i="1"/>
  <c r="E378520" i="1"/>
  <c r="E378519" i="1"/>
  <c r="E378518" i="1"/>
  <c r="E378517" i="1"/>
  <c r="E378516" i="1"/>
  <c r="E378515" i="1"/>
  <c r="E378514" i="1"/>
  <c r="E378513" i="1"/>
  <c r="E378512" i="1"/>
  <c r="E378511" i="1"/>
  <c r="E378510" i="1"/>
  <c r="E378509" i="1"/>
  <c r="E378508" i="1"/>
  <c r="E378507" i="1"/>
  <c r="E378506" i="1"/>
  <c r="E378505" i="1"/>
  <c r="E378504" i="1"/>
  <c r="E378503" i="1"/>
  <c r="E378502" i="1"/>
  <c r="E378501" i="1"/>
  <c r="E378500" i="1"/>
  <c r="E378499" i="1"/>
  <c r="E378498" i="1"/>
  <c r="E378497" i="1"/>
  <c r="E378496" i="1"/>
  <c r="E378495" i="1"/>
  <c r="E378494" i="1"/>
  <c r="E378493" i="1"/>
  <c r="E378492" i="1"/>
  <c r="E378491" i="1"/>
  <c r="E378490" i="1"/>
  <c r="E378489" i="1"/>
  <c r="E378488" i="1"/>
  <c r="E378487" i="1"/>
  <c r="E378486" i="1"/>
  <c r="E378485" i="1"/>
  <c r="E378484" i="1"/>
  <c r="E378483" i="1"/>
  <c r="E378482" i="1"/>
  <c r="E378481" i="1"/>
  <c r="E378480" i="1"/>
  <c r="E378479" i="1"/>
  <c r="E378478" i="1"/>
  <c r="E378477" i="1"/>
  <c r="E378476" i="1"/>
  <c r="E378475" i="1"/>
  <c r="E378474" i="1"/>
  <c r="E378473" i="1"/>
  <c r="E378472" i="1"/>
  <c r="E378471" i="1"/>
  <c r="E378470" i="1"/>
  <c r="E378469" i="1"/>
  <c r="E378468" i="1"/>
  <c r="E378467" i="1"/>
  <c r="E378466" i="1"/>
  <c r="E378465" i="1"/>
  <c r="E378464" i="1"/>
  <c r="E378463" i="1"/>
  <c r="E378462" i="1"/>
  <c r="E378461" i="1"/>
  <c r="E378460" i="1"/>
  <c r="E378459" i="1"/>
  <c r="E378458" i="1"/>
  <c r="E378457" i="1"/>
  <c r="E378456" i="1"/>
  <c r="E378455" i="1"/>
  <c r="E378454" i="1"/>
  <c r="E378453" i="1"/>
  <c r="E378452" i="1"/>
  <c r="E378451" i="1"/>
  <c r="E378450" i="1"/>
  <c r="E378449" i="1"/>
  <c r="E378448" i="1"/>
  <c r="E378447" i="1"/>
  <c r="E378446" i="1"/>
  <c r="E378445" i="1"/>
  <c r="E378444" i="1"/>
  <c r="E378443" i="1"/>
  <c r="E378442" i="1"/>
  <c r="E378441" i="1"/>
  <c r="E378440" i="1"/>
  <c r="E378439" i="1"/>
  <c r="E378438" i="1"/>
  <c r="E378437" i="1"/>
  <c r="E378436" i="1"/>
  <c r="E378435" i="1"/>
  <c r="E378434" i="1"/>
  <c r="E378433" i="1"/>
  <c r="E378432" i="1"/>
  <c r="E378431" i="1"/>
  <c r="E378430" i="1"/>
  <c r="E378429" i="1"/>
  <c r="E378428" i="1"/>
  <c r="E378427" i="1"/>
  <c r="E378426" i="1"/>
  <c r="E378425" i="1"/>
  <c r="E378424" i="1"/>
  <c r="E378423" i="1"/>
  <c r="E378422" i="1"/>
  <c r="E378421" i="1"/>
  <c r="E378420" i="1"/>
  <c r="E378419" i="1"/>
  <c r="E378418" i="1"/>
  <c r="E378417" i="1"/>
  <c r="E378416" i="1"/>
  <c r="E378415" i="1"/>
  <c r="E378414" i="1"/>
  <c r="E378413" i="1"/>
  <c r="E378412" i="1"/>
  <c r="E378411" i="1"/>
  <c r="E378410" i="1"/>
  <c r="E378409" i="1"/>
  <c r="E378408" i="1"/>
  <c r="E378407" i="1"/>
  <c r="E378406" i="1"/>
  <c r="E378405" i="1"/>
  <c r="E378404" i="1"/>
  <c r="E378403" i="1"/>
  <c r="E378402" i="1"/>
  <c r="E378401" i="1"/>
  <c r="E378400" i="1"/>
  <c r="E378399" i="1"/>
  <c r="E378398" i="1"/>
  <c r="E378397" i="1"/>
  <c r="E378396" i="1"/>
  <c r="E378395" i="1"/>
  <c r="E378394" i="1"/>
  <c r="E378393" i="1"/>
  <c r="E378392" i="1"/>
  <c r="E378391" i="1"/>
  <c r="E378390" i="1"/>
  <c r="E378389" i="1"/>
  <c r="E378388" i="1"/>
  <c r="E378387" i="1"/>
  <c r="E378386" i="1"/>
  <c r="E378385" i="1"/>
  <c r="E378384" i="1"/>
  <c r="E378383" i="1"/>
  <c r="E378382" i="1"/>
  <c r="E378381" i="1"/>
  <c r="E378380" i="1"/>
  <c r="E378379" i="1"/>
  <c r="E378378" i="1"/>
  <c r="E378377" i="1"/>
  <c r="E378376" i="1"/>
  <c r="E378375" i="1"/>
  <c r="E378374" i="1"/>
  <c r="E378373" i="1"/>
  <c r="E378372" i="1"/>
  <c r="E378371" i="1"/>
  <c r="E378370" i="1"/>
  <c r="E378369" i="1"/>
  <c r="E378368" i="1"/>
  <c r="E378367" i="1"/>
  <c r="E378366" i="1"/>
  <c r="E378365" i="1"/>
  <c r="E378364" i="1"/>
  <c r="E378363" i="1"/>
  <c r="E378362" i="1"/>
  <c r="E378361" i="1"/>
  <c r="E378360" i="1"/>
  <c r="E378359" i="1"/>
  <c r="E378358" i="1"/>
  <c r="E378357" i="1"/>
  <c r="E378356" i="1"/>
  <c r="E378355" i="1"/>
  <c r="E378354" i="1"/>
  <c r="E378353" i="1"/>
  <c r="E378352" i="1"/>
  <c r="E378351" i="1"/>
  <c r="E378350" i="1"/>
  <c r="E378349" i="1"/>
  <c r="E378348" i="1"/>
  <c r="E378347" i="1"/>
  <c r="E378346" i="1"/>
  <c r="E378345" i="1"/>
  <c r="E378344" i="1"/>
  <c r="E378343" i="1"/>
  <c r="E378342" i="1"/>
  <c r="E378341" i="1"/>
  <c r="E378340" i="1"/>
  <c r="E378339" i="1"/>
  <c r="E378338" i="1"/>
  <c r="E378337" i="1"/>
  <c r="E378336" i="1"/>
  <c r="E378335" i="1"/>
  <c r="E378334" i="1"/>
  <c r="E378333" i="1"/>
  <c r="E378332" i="1"/>
  <c r="E378331" i="1"/>
  <c r="E378330" i="1"/>
  <c r="E378329" i="1"/>
  <c r="E378328" i="1"/>
  <c r="E378327" i="1"/>
  <c r="E378326" i="1"/>
  <c r="E378325" i="1"/>
  <c r="E378324" i="1"/>
  <c r="E378323" i="1"/>
  <c r="E378322" i="1"/>
  <c r="E378321" i="1"/>
  <c r="E378320" i="1"/>
  <c r="E378319" i="1"/>
  <c r="E378318" i="1"/>
  <c r="E378317" i="1"/>
  <c r="E378316" i="1"/>
  <c r="E378315" i="1"/>
  <c r="E378314" i="1"/>
  <c r="E378313" i="1"/>
  <c r="E378312" i="1"/>
  <c r="E378311" i="1"/>
  <c r="E378310" i="1"/>
  <c r="E378309" i="1"/>
  <c r="E378308" i="1"/>
  <c r="E378307" i="1"/>
  <c r="E378306" i="1"/>
  <c r="E378305" i="1"/>
  <c r="E378304" i="1"/>
  <c r="E378303" i="1"/>
  <c r="E378302" i="1"/>
  <c r="E378301" i="1"/>
  <c r="E378300" i="1"/>
  <c r="E378299" i="1"/>
  <c r="E378298" i="1"/>
  <c r="E378297" i="1"/>
  <c r="E378296" i="1"/>
  <c r="E378295" i="1"/>
  <c r="E378294" i="1"/>
  <c r="E378293" i="1"/>
  <c r="E378292" i="1"/>
  <c r="E378291" i="1"/>
  <c r="E378290" i="1"/>
  <c r="E378289" i="1"/>
  <c r="E378288" i="1"/>
  <c r="E378287" i="1"/>
  <c r="E378286" i="1"/>
  <c r="E378285" i="1"/>
  <c r="E378284" i="1"/>
  <c r="E378283" i="1"/>
  <c r="E378282" i="1"/>
  <c r="E378281" i="1"/>
  <c r="E378280" i="1"/>
  <c r="E378279" i="1"/>
  <c r="E378278" i="1"/>
  <c r="E378277" i="1"/>
  <c r="E378276" i="1"/>
  <c r="E378275" i="1"/>
  <c r="E378274" i="1"/>
  <c r="E378273" i="1"/>
  <c r="E378272" i="1"/>
  <c r="E378271" i="1"/>
  <c r="E378270" i="1"/>
  <c r="E378269" i="1"/>
  <c r="E378268" i="1"/>
  <c r="E378267" i="1"/>
  <c r="E378266" i="1"/>
  <c r="E378265" i="1"/>
  <c r="E378264" i="1"/>
  <c r="E378263" i="1"/>
  <c r="E378262" i="1"/>
  <c r="E378261" i="1"/>
  <c r="E378260" i="1"/>
  <c r="E378259" i="1"/>
  <c r="E378258" i="1"/>
  <c r="E378257" i="1"/>
  <c r="E378256" i="1"/>
  <c r="E378255" i="1"/>
  <c r="E378254" i="1"/>
  <c r="E378253" i="1"/>
  <c r="E378252" i="1"/>
  <c r="E378251" i="1"/>
  <c r="E378250" i="1"/>
  <c r="E378249" i="1"/>
  <c r="E378248" i="1"/>
  <c r="E378247" i="1"/>
  <c r="E378246" i="1"/>
  <c r="E378245" i="1"/>
  <c r="E378244" i="1"/>
  <c r="E378243" i="1"/>
  <c r="E378242" i="1"/>
  <c r="E378241" i="1"/>
  <c r="E378240" i="1"/>
  <c r="E378239" i="1"/>
  <c r="E378238" i="1"/>
  <c r="E378237" i="1"/>
  <c r="E378236" i="1"/>
  <c r="E378235" i="1"/>
  <c r="E378234" i="1"/>
  <c r="E378233" i="1"/>
  <c r="E378232" i="1"/>
  <c r="E378231" i="1"/>
  <c r="E378230" i="1"/>
  <c r="E378229" i="1"/>
  <c r="E378228" i="1"/>
  <c r="E378227" i="1"/>
  <c r="E378226" i="1"/>
  <c r="E378225" i="1"/>
  <c r="E378224" i="1"/>
  <c r="E378223" i="1"/>
  <c r="E378222" i="1"/>
  <c r="E378221" i="1"/>
  <c r="E378220" i="1"/>
  <c r="E378219" i="1"/>
  <c r="E378218" i="1"/>
  <c r="E378217" i="1"/>
  <c r="E378216" i="1"/>
  <c r="E378215" i="1"/>
  <c r="E378214" i="1"/>
  <c r="E378213" i="1"/>
  <c r="E378212" i="1"/>
  <c r="E378211" i="1"/>
  <c r="E378210" i="1"/>
  <c r="E378209" i="1"/>
  <c r="E378208" i="1"/>
  <c r="E378207" i="1"/>
  <c r="E378206" i="1"/>
  <c r="E378205" i="1"/>
  <c r="E378204" i="1"/>
  <c r="E378203" i="1"/>
  <c r="E378202" i="1"/>
  <c r="E378201" i="1"/>
  <c r="E378200" i="1"/>
  <c r="E378199" i="1"/>
  <c r="E378198" i="1"/>
  <c r="E378197" i="1"/>
  <c r="E378196" i="1"/>
  <c r="E378195" i="1"/>
  <c r="E378194" i="1"/>
  <c r="E378193" i="1"/>
  <c r="E378192" i="1"/>
  <c r="E378191" i="1"/>
  <c r="E378190" i="1"/>
  <c r="E378189" i="1"/>
  <c r="E378188" i="1"/>
  <c r="E378187" i="1"/>
  <c r="E378186" i="1"/>
  <c r="E378185" i="1"/>
  <c r="E378184" i="1"/>
  <c r="E378183" i="1"/>
  <c r="E378182" i="1"/>
  <c r="E378181" i="1"/>
  <c r="E378180" i="1"/>
  <c r="E378179" i="1"/>
  <c r="E378178" i="1"/>
  <c r="E378177" i="1"/>
  <c r="E378176" i="1"/>
  <c r="E378175" i="1"/>
  <c r="E378174" i="1"/>
  <c r="E378173" i="1"/>
  <c r="E378172" i="1"/>
  <c r="E378171" i="1"/>
  <c r="E378170" i="1"/>
  <c r="E378169" i="1"/>
  <c r="E378168" i="1"/>
  <c r="E378167" i="1"/>
  <c r="E378166" i="1"/>
  <c r="E378165" i="1"/>
  <c r="E378164" i="1"/>
  <c r="E378163" i="1"/>
  <c r="E378162" i="1"/>
  <c r="E378161" i="1"/>
  <c r="E378160" i="1"/>
  <c r="E378159" i="1"/>
  <c r="E378158" i="1"/>
  <c r="E378157" i="1"/>
  <c r="E378156" i="1"/>
  <c r="E378155" i="1"/>
  <c r="E378154" i="1"/>
  <c r="E378153" i="1"/>
  <c r="E378152" i="1"/>
  <c r="E378151" i="1"/>
  <c r="E378150" i="1"/>
  <c r="E378149" i="1"/>
  <c r="E378148" i="1"/>
  <c r="E378147" i="1"/>
  <c r="E378146" i="1"/>
  <c r="E378145" i="1"/>
  <c r="E378144" i="1"/>
  <c r="E378143" i="1"/>
  <c r="E378142" i="1"/>
  <c r="E378141" i="1"/>
  <c r="E378140" i="1"/>
  <c r="E378139" i="1"/>
  <c r="E378138" i="1"/>
  <c r="E378137" i="1"/>
  <c r="E378136" i="1"/>
  <c r="E378135" i="1"/>
  <c r="E378134" i="1"/>
  <c r="E378133" i="1"/>
  <c r="E378132" i="1"/>
  <c r="E378131" i="1"/>
  <c r="E378130" i="1"/>
  <c r="E378129" i="1"/>
  <c r="E378128" i="1"/>
  <c r="E378127" i="1"/>
  <c r="E378126" i="1"/>
  <c r="E378125" i="1"/>
  <c r="E378124" i="1"/>
  <c r="E378123" i="1"/>
  <c r="E378122" i="1"/>
  <c r="E378121" i="1"/>
  <c r="E378120" i="1"/>
  <c r="E378119" i="1"/>
  <c r="E378118" i="1"/>
  <c r="E378117" i="1"/>
  <c r="E378116" i="1"/>
  <c r="E378115" i="1"/>
  <c r="E378114" i="1"/>
  <c r="E378113" i="1"/>
  <c r="E378112" i="1"/>
  <c r="E378111" i="1"/>
  <c r="E378110" i="1"/>
  <c r="E378109" i="1"/>
  <c r="E378108" i="1"/>
  <c r="E378107" i="1"/>
  <c r="E378106" i="1"/>
  <c r="E378105" i="1"/>
  <c r="E378104" i="1"/>
  <c r="E378103" i="1"/>
  <c r="E378102" i="1"/>
  <c r="E378101" i="1"/>
  <c r="E378100" i="1"/>
  <c r="E378099" i="1"/>
  <c r="E378098" i="1"/>
  <c r="E378097" i="1"/>
  <c r="E378096" i="1"/>
  <c r="E378095" i="1"/>
  <c r="E378094" i="1"/>
  <c r="E378093" i="1"/>
  <c r="E378092" i="1"/>
  <c r="E378091" i="1"/>
  <c r="E378090" i="1"/>
  <c r="E378089" i="1"/>
  <c r="E378088" i="1"/>
  <c r="E378087" i="1"/>
  <c r="E378086" i="1"/>
  <c r="E378085" i="1"/>
  <c r="E378084" i="1"/>
  <c r="E378083" i="1"/>
  <c r="E378082" i="1"/>
  <c r="E378081" i="1"/>
  <c r="E378080" i="1"/>
  <c r="E378079" i="1"/>
  <c r="E378078" i="1"/>
  <c r="E378077" i="1"/>
  <c r="E378076" i="1"/>
  <c r="E378075" i="1"/>
  <c r="E378074" i="1"/>
  <c r="E378073" i="1"/>
  <c r="E378072" i="1"/>
  <c r="E378071" i="1"/>
  <c r="E378070" i="1"/>
  <c r="E378069" i="1"/>
  <c r="E378068" i="1"/>
  <c r="E378067" i="1"/>
  <c r="E378066" i="1"/>
  <c r="E378065" i="1"/>
  <c r="E378064" i="1"/>
  <c r="E378063" i="1"/>
  <c r="E378062" i="1"/>
  <c r="E378061" i="1"/>
  <c r="E378060" i="1"/>
  <c r="E378059" i="1"/>
  <c r="E378058" i="1"/>
  <c r="E378057" i="1"/>
  <c r="E378056" i="1"/>
  <c r="E378055" i="1"/>
  <c r="E378054" i="1"/>
  <c r="E378053" i="1"/>
  <c r="E378052" i="1"/>
  <c r="E378051" i="1"/>
  <c r="E378050" i="1"/>
  <c r="E378049" i="1"/>
  <c r="E378048" i="1"/>
  <c r="E378047" i="1"/>
  <c r="E378046" i="1"/>
  <c r="E378045" i="1"/>
  <c r="E378044" i="1"/>
  <c r="E378043" i="1"/>
  <c r="E378042" i="1"/>
  <c r="E378041" i="1"/>
  <c r="E378040" i="1"/>
  <c r="E378039" i="1"/>
  <c r="E378038" i="1"/>
  <c r="E378037" i="1"/>
  <c r="E378036" i="1"/>
  <c r="E378035" i="1"/>
  <c r="E378034" i="1"/>
  <c r="E378033" i="1"/>
  <c r="E378032" i="1"/>
  <c r="E378031" i="1"/>
  <c r="E378030" i="1"/>
  <c r="E378029" i="1"/>
  <c r="E378028" i="1"/>
  <c r="E378027" i="1"/>
  <c r="E378026" i="1"/>
  <c r="E378025" i="1"/>
  <c r="E378024" i="1"/>
  <c r="E378023" i="1"/>
  <c r="E378022" i="1"/>
  <c r="E378021" i="1"/>
  <c r="E378020" i="1"/>
  <c r="E378019" i="1"/>
  <c r="E378018" i="1"/>
  <c r="E378017" i="1"/>
  <c r="E378016" i="1"/>
  <c r="E378015" i="1"/>
  <c r="E378014" i="1"/>
  <c r="E378013" i="1"/>
  <c r="E378012" i="1"/>
  <c r="E378011" i="1"/>
  <c r="E378010" i="1"/>
  <c r="E378009" i="1"/>
  <c r="E378008" i="1"/>
  <c r="E378007" i="1"/>
  <c r="E378006" i="1"/>
  <c r="E378005" i="1"/>
  <c r="E378004" i="1"/>
  <c r="E378003" i="1"/>
  <c r="E378002" i="1"/>
  <c r="E378001" i="1"/>
  <c r="E378000" i="1"/>
  <c r="E377999" i="1"/>
  <c r="E377998" i="1"/>
  <c r="E377997" i="1"/>
  <c r="E377996" i="1"/>
  <c r="E377995" i="1"/>
  <c r="E377994" i="1"/>
  <c r="E377993" i="1"/>
  <c r="E377992" i="1"/>
  <c r="E377991" i="1"/>
  <c r="E377990" i="1"/>
  <c r="E377989" i="1"/>
  <c r="E377988" i="1"/>
  <c r="E377987" i="1"/>
  <c r="E377986" i="1"/>
  <c r="E377985" i="1"/>
  <c r="E377984" i="1"/>
  <c r="E377983" i="1"/>
  <c r="E377982" i="1"/>
  <c r="E377981" i="1"/>
  <c r="E377980" i="1"/>
  <c r="E377979" i="1"/>
  <c r="E377978" i="1"/>
  <c r="E377977" i="1"/>
  <c r="E377976" i="1"/>
  <c r="E377975" i="1"/>
  <c r="E377974" i="1"/>
  <c r="E377973" i="1"/>
  <c r="E377972" i="1"/>
  <c r="E377971" i="1"/>
  <c r="E377970" i="1"/>
  <c r="E377969" i="1"/>
  <c r="E377968" i="1"/>
  <c r="E377967" i="1"/>
  <c r="E377966" i="1"/>
  <c r="E377965" i="1"/>
  <c r="E377964" i="1"/>
  <c r="E377963" i="1"/>
  <c r="E377962" i="1"/>
  <c r="E377961" i="1"/>
  <c r="E377960" i="1"/>
  <c r="E377959" i="1"/>
  <c r="E377958" i="1"/>
  <c r="E377957" i="1"/>
  <c r="E377956" i="1"/>
  <c r="E377955" i="1"/>
  <c r="E377954" i="1"/>
  <c r="E377953" i="1"/>
  <c r="E377952" i="1"/>
  <c r="E377951" i="1"/>
  <c r="E377950" i="1"/>
  <c r="E377949" i="1"/>
  <c r="E377948" i="1"/>
  <c r="E377947" i="1"/>
  <c r="E377946" i="1"/>
  <c r="E377945" i="1"/>
  <c r="E377944" i="1"/>
  <c r="E377943" i="1"/>
  <c r="E377942" i="1"/>
  <c r="E377941" i="1"/>
  <c r="E377940" i="1"/>
  <c r="E377939" i="1"/>
  <c r="E377938" i="1"/>
  <c r="E377937" i="1"/>
  <c r="E377936" i="1"/>
  <c r="E377935" i="1"/>
  <c r="E377934" i="1"/>
  <c r="E377933" i="1"/>
  <c r="E377932" i="1"/>
  <c r="E377931" i="1"/>
  <c r="E377930" i="1"/>
  <c r="E377929" i="1"/>
  <c r="E377928" i="1"/>
  <c r="E377927" i="1"/>
  <c r="E377926" i="1"/>
  <c r="E377925" i="1"/>
  <c r="E377924" i="1"/>
  <c r="E377923" i="1"/>
  <c r="E377922" i="1"/>
  <c r="E377921" i="1"/>
  <c r="E377920" i="1"/>
  <c r="E377919" i="1"/>
  <c r="E377918" i="1"/>
  <c r="E377917" i="1"/>
  <c r="E377916" i="1"/>
  <c r="E377915" i="1"/>
  <c r="E377914" i="1"/>
  <c r="E377913" i="1"/>
  <c r="E377912" i="1"/>
  <c r="E377911" i="1"/>
  <c r="E377910" i="1"/>
  <c r="E377909" i="1"/>
  <c r="E377908" i="1"/>
  <c r="E377907" i="1"/>
  <c r="E377906" i="1"/>
  <c r="E377905" i="1"/>
  <c r="E377904" i="1"/>
  <c r="E377903" i="1"/>
  <c r="E377902" i="1"/>
  <c r="E377901" i="1"/>
  <c r="E377900" i="1"/>
  <c r="E377899" i="1"/>
  <c r="E377898" i="1"/>
  <c r="E377897" i="1"/>
  <c r="E377896" i="1"/>
  <c r="E377895" i="1"/>
  <c r="E377894" i="1"/>
  <c r="E377893" i="1"/>
  <c r="E377892" i="1"/>
  <c r="E377891" i="1"/>
  <c r="E377890" i="1"/>
  <c r="E377889" i="1"/>
  <c r="E377888" i="1"/>
  <c r="E377887" i="1"/>
  <c r="E377886" i="1"/>
  <c r="E377885" i="1"/>
  <c r="E377884" i="1"/>
  <c r="E377883" i="1"/>
  <c r="E377882" i="1"/>
  <c r="E377881" i="1"/>
  <c r="E377880" i="1"/>
  <c r="E377879" i="1"/>
  <c r="E377878" i="1"/>
  <c r="E377877" i="1"/>
  <c r="E377876" i="1"/>
  <c r="E377875" i="1"/>
  <c r="E377874" i="1"/>
  <c r="E377873" i="1"/>
  <c r="E377872" i="1"/>
  <c r="E377871" i="1"/>
  <c r="E377870" i="1"/>
  <c r="E377869" i="1"/>
  <c r="E377868" i="1"/>
  <c r="E377867" i="1"/>
  <c r="E377866" i="1"/>
  <c r="E377865" i="1"/>
  <c r="E377864" i="1"/>
  <c r="E377863" i="1"/>
  <c r="E377862" i="1"/>
  <c r="E377861" i="1"/>
  <c r="E377860" i="1"/>
  <c r="E377859" i="1"/>
  <c r="E377858" i="1"/>
  <c r="E377857" i="1"/>
  <c r="E377856" i="1"/>
  <c r="E377855" i="1"/>
  <c r="E377854" i="1"/>
  <c r="E377853" i="1"/>
  <c r="E377852" i="1"/>
  <c r="E377851" i="1"/>
  <c r="E377850" i="1"/>
  <c r="E377849" i="1"/>
  <c r="E377848" i="1"/>
  <c r="E377847" i="1"/>
  <c r="E377846" i="1"/>
  <c r="E377845" i="1"/>
  <c r="E377844" i="1"/>
  <c r="E377843" i="1"/>
  <c r="E377842" i="1"/>
  <c r="E377841" i="1"/>
  <c r="E377840" i="1"/>
  <c r="E377839" i="1"/>
  <c r="E377838" i="1"/>
  <c r="E377837" i="1"/>
  <c r="E377836" i="1"/>
  <c r="E377835" i="1"/>
  <c r="E377834" i="1"/>
  <c r="E377833" i="1"/>
  <c r="E377832" i="1"/>
  <c r="E377831" i="1"/>
  <c r="E377830" i="1"/>
  <c r="E377829" i="1"/>
  <c r="E377828" i="1"/>
  <c r="E377827" i="1"/>
  <c r="E377826" i="1"/>
  <c r="E377825" i="1"/>
  <c r="E377824" i="1"/>
  <c r="E377823" i="1"/>
  <c r="E377822" i="1"/>
  <c r="E377821" i="1"/>
  <c r="E377820" i="1"/>
  <c r="E377819" i="1"/>
  <c r="E377818" i="1"/>
  <c r="E377817" i="1"/>
  <c r="E377816" i="1"/>
  <c r="E377815" i="1"/>
  <c r="E377814" i="1"/>
  <c r="E377813" i="1"/>
  <c r="E377812" i="1"/>
  <c r="E377811" i="1"/>
  <c r="E377810" i="1"/>
  <c r="E377809" i="1"/>
  <c r="E377808" i="1"/>
  <c r="E377807" i="1"/>
  <c r="E377806" i="1"/>
  <c r="E377805" i="1"/>
  <c r="E377804" i="1"/>
  <c r="E377803" i="1"/>
  <c r="E377802" i="1"/>
  <c r="E377801" i="1"/>
  <c r="E377800" i="1"/>
  <c r="E377799" i="1"/>
  <c r="E377798" i="1"/>
  <c r="E377797" i="1"/>
  <c r="E377796" i="1"/>
  <c r="E377795" i="1"/>
  <c r="E377794" i="1"/>
  <c r="E377793" i="1"/>
  <c r="E377792" i="1"/>
  <c r="E377791" i="1"/>
  <c r="E377790" i="1"/>
  <c r="E377789" i="1"/>
  <c r="E377788" i="1"/>
  <c r="E377787" i="1"/>
  <c r="E377786" i="1"/>
  <c r="E377785" i="1"/>
  <c r="E377784" i="1"/>
  <c r="E377783" i="1"/>
  <c r="E377782" i="1"/>
  <c r="E377781" i="1"/>
  <c r="E377780" i="1"/>
  <c r="E377779" i="1"/>
  <c r="E377778" i="1"/>
  <c r="E377777" i="1"/>
  <c r="E377776" i="1"/>
  <c r="E377775" i="1"/>
  <c r="E377774" i="1"/>
  <c r="E377773" i="1"/>
  <c r="E377772" i="1"/>
  <c r="E377771" i="1"/>
  <c r="E377770" i="1"/>
  <c r="E377769" i="1"/>
  <c r="E377768" i="1"/>
  <c r="E377767" i="1"/>
  <c r="E377766" i="1"/>
  <c r="E377765" i="1"/>
  <c r="E377764" i="1"/>
  <c r="E377763" i="1"/>
  <c r="E377762" i="1"/>
  <c r="E377761" i="1"/>
  <c r="E377760" i="1"/>
  <c r="E377759" i="1"/>
  <c r="E377758" i="1"/>
  <c r="E377757" i="1"/>
  <c r="E377756" i="1"/>
  <c r="E377755" i="1"/>
  <c r="E377754" i="1"/>
  <c r="E377753" i="1"/>
  <c r="E377752" i="1"/>
  <c r="E377751" i="1"/>
  <c r="E377750" i="1"/>
  <c r="E377749" i="1"/>
  <c r="E377748" i="1"/>
  <c r="E377747" i="1"/>
  <c r="E377746" i="1"/>
  <c r="E377745" i="1"/>
  <c r="E377744" i="1"/>
  <c r="E377743" i="1"/>
  <c r="E377742" i="1"/>
  <c r="E377741" i="1"/>
  <c r="E377740" i="1"/>
  <c r="E377739" i="1"/>
  <c r="E377738" i="1"/>
  <c r="E377737" i="1"/>
  <c r="E377736" i="1"/>
  <c r="E377735" i="1"/>
  <c r="E377734" i="1"/>
  <c r="E377733" i="1"/>
  <c r="E377732" i="1"/>
  <c r="E377731" i="1"/>
  <c r="E377730" i="1"/>
  <c r="E377729" i="1"/>
  <c r="E377728" i="1"/>
  <c r="E377727" i="1"/>
  <c r="E377726" i="1"/>
  <c r="E377725" i="1"/>
  <c r="E377724" i="1"/>
  <c r="E377723" i="1"/>
  <c r="E377722" i="1"/>
  <c r="E377721" i="1"/>
  <c r="E377720" i="1"/>
  <c r="E377719" i="1"/>
  <c r="E377718" i="1"/>
  <c r="E377717" i="1"/>
  <c r="E377716" i="1"/>
  <c r="E377715" i="1"/>
  <c r="E377714" i="1"/>
  <c r="E377713" i="1"/>
  <c r="E377712" i="1"/>
  <c r="E377711" i="1"/>
  <c r="E377710" i="1"/>
  <c r="E377709" i="1"/>
  <c r="E377708" i="1"/>
  <c r="E377707" i="1"/>
  <c r="E377706" i="1"/>
  <c r="E377705" i="1"/>
  <c r="E377704" i="1"/>
  <c r="E377703" i="1"/>
  <c r="E377702" i="1"/>
  <c r="E377701" i="1"/>
  <c r="E377700" i="1"/>
  <c r="E377699" i="1"/>
  <c r="E377698" i="1"/>
  <c r="E377697" i="1"/>
  <c r="E377696" i="1"/>
  <c r="E377695" i="1"/>
  <c r="E377694" i="1"/>
  <c r="E377693" i="1"/>
  <c r="E377692" i="1"/>
  <c r="E377691" i="1"/>
  <c r="E377690" i="1"/>
  <c r="E377689" i="1"/>
  <c r="E377688" i="1"/>
  <c r="E377687" i="1"/>
  <c r="E377686" i="1"/>
  <c r="E377685" i="1"/>
  <c r="E377684" i="1"/>
  <c r="E377683" i="1"/>
  <c r="E377682" i="1"/>
  <c r="E377681" i="1"/>
  <c r="E377680" i="1"/>
  <c r="E377679" i="1"/>
  <c r="E377678" i="1"/>
  <c r="E377677" i="1"/>
  <c r="E377676" i="1"/>
  <c r="E377675" i="1"/>
  <c r="E377674" i="1"/>
  <c r="E377673" i="1"/>
  <c r="E377672" i="1"/>
  <c r="E377671" i="1"/>
  <c r="E377670" i="1"/>
  <c r="E377669" i="1"/>
  <c r="E377668" i="1"/>
  <c r="E377667" i="1"/>
  <c r="E377666" i="1"/>
  <c r="E377665" i="1"/>
  <c r="E377664" i="1"/>
  <c r="E377663" i="1"/>
  <c r="E377662" i="1"/>
  <c r="E377661" i="1"/>
  <c r="E377660" i="1"/>
  <c r="E377659" i="1"/>
  <c r="E377658" i="1"/>
  <c r="E377657" i="1"/>
  <c r="E377656" i="1"/>
  <c r="E377655" i="1"/>
  <c r="E377654" i="1"/>
  <c r="E377653" i="1"/>
  <c r="E377652" i="1"/>
  <c r="E377651" i="1"/>
  <c r="E377650" i="1"/>
  <c r="E377649" i="1"/>
  <c r="E377648" i="1"/>
  <c r="E377647" i="1"/>
  <c r="E377646" i="1"/>
  <c r="E377645" i="1"/>
  <c r="E377644" i="1"/>
  <c r="E377643" i="1"/>
  <c r="E377642" i="1"/>
  <c r="E377641" i="1"/>
  <c r="E377640" i="1"/>
  <c r="E377639" i="1"/>
  <c r="E377638" i="1"/>
  <c r="E377637" i="1"/>
  <c r="E377636" i="1"/>
  <c r="E377635" i="1"/>
  <c r="E377634" i="1"/>
  <c r="E377633" i="1"/>
  <c r="E377632" i="1"/>
  <c r="E377631" i="1"/>
  <c r="E377630" i="1"/>
  <c r="E377629" i="1"/>
  <c r="E377628" i="1"/>
  <c r="E377627" i="1"/>
  <c r="E377626" i="1"/>
  <c r="E377625" i="1"/>
  <c r="E377624" i="1"/>
  <c r="E377623" i="1"/>
  <c r="E377622" i="1"/>
  <c r="E377621" i="1"/>
  <c r="E377620" i="1"/>
  <c r="E377619" i="1"/>
  <c r="E377618" i="1"/>
  <c r="E377617" i="1"/>
  <c r="E377616" i="1"/>
  <c r="E377615" i="1"/>
  <c r="E377614" i="1"/>
  <c r="E377613" i="1"/>
  <c r="E377612" i="1"/>
  <c r="E377611" i="1"/>
  <c r="E377610" i="1"/>
  <c r="E377609" i="1"/>
  <c r="E377608" i="1"/>
  <c r="E377607" i="1"/>
  <c r="E377606" i="1"/>
  <c r="E377605" i="1"/>
  <c r="E377604" i="1"/>
  <c r="E377603" i="1"/>
  <c r="E377602" i="1"/>
  <c r="E377601" i="1"/>
  <c r="E377600" i="1"/>
  <c r="E377599" i="1"/>
  <c r="E377598" i="1"/>
  <c r="E377597" i="1"/>
  <c r="E377596" i="1"/>
  <c r="E377595" i="1"/>
  <c r="E377594" i="1"/>
  <c r="E377593" i="1"/>
  <c r="E377592" i="1"/>
  <c r="E377591" i="1"/>
  <c r="E377590" i="1"/>
  <c r="E377589" i="1"/>
  <c r="E377588" i="1"/>
  <c r="E377587" i="1"/>
  <c r="E377586" i="1"/>
  <c r="E377585" i="1"/>
  <c r="E377584" i="1"/>
  <c r="E377583" i="1"/>
  <c r="E377582" i="1"/>
  <c r="E377581" i="1"/>
  <c r="E377580" i="1"/>
  <c r="E377579" i="1"/>
  <c r="E377578" i="1"/>
  <c r="E377577" i="1"/>
  <c r="E377576" i="1"/>
  <c r="E377575" i="1"/>
  <c r="E377574" i="1"/>
  <c r="E377573" i="1"/>
  <c r="E377572" i="1"/>
  <c r="E377571" i="1"/>
  <c r="E377570" i="1"/>
  <c r="E377569" i="1"/>
  <c r="E377568" i="1"/>
  <c r="E377567" i="1"/>
  <c r="E377566" i="1"/>
  <c r="E377565" i="1"/>
  <c r="E377564" i="1"/>
  <c r="E377563" i="1"/>
  <c r="E377562" i="1"/>
  <c r="E377561" i="1"/>
  <c r="E377560" i="1"/>
  <c r="E377559" i="1"/>
  <c r="E377558" i="1"/>
  <c r="E377557" i="1"/>
  <c r="E377556" i="1"/>
  <c r="E377555" i="1"/>
  <c r="E377554" i="1"/>
  <c r="E377553" i="1"/>
  <c r="E377552" i="1"/>
  <c r="E377551" i="1"/>
  <c r="E377550" i="1"/>
  <c r="E377549" i="1"/>
  <c r="E377548" i="1"/>
  <c r="E377547" i="1"/>
  <c r="E377546" i="1"/>
  <c r="E377545" i="1"/>
  <c r="E377544" i="1"/>
  <c r="E377543" i="1"/>
  <c r="E377542" i="1"/>
  <c r="E377541" i="1"/>
  <c r="E377540" i="1"/>
  <c r="E377539" i="1"/>
  <c r="E377538" i="1"/>
  <c r="E377537" i="1"/>
  <c r="E377536" i="1"/>
  <c r="E377535" i="1"/>
  <c r="E377534" i="1"/>
  <c r="E377533" i="1"/>
  <c r="E377532" i="1"/>
  <c r="E377531" i="1"/>
  <c r="E377530" i="1"/>
  <c r="E377529" i="1"/>
  <c r="E377528" i="1"/>
  <c r="E377527" i="1"/>
  <c r="E377526" i="1"/>
  <c r="E377525" i="1"/>
  <c r="E377524" i="1"/>
  <c r="E377523" i="1"/>
  <c r="E377522" i="1"/>
  <c r="E377521" i="1"/>
  <c r="E377520" i="1"/>
  <c r="E377519" i="1"/>
  <c r="E377518" i="1"/>
  <c r="E377517" i="1"/>
  <c r="E377516" i="1"/>
  <c r="E377515" i="1"/>
  <c r="E377514" i="1"/>
  <c r="E377513" i="1"/>
  <c r="E377512" i="1"/>
  <c r="E377511" i="1"/>
  <c r="E377510" i="1"/>
  <c r="E377509" i="1"/>
  <c r="E377508" i="1"/>
  <c r="E377507" i="1"/>
  <c r="E377506" i="1"/>
  <c r="E377505" i="1"/>
  <c r="E377504" i="1"/>
  <c r="E377503" i="1"/>
  <c r="E377502" i="1"/>
  <c r="E377501" i="1"/>
  <c r="E377500" i="1"/>
  <c r="E377499" i="1"/>
  <c r="E377498" i="1"/>
  <c r="E377497" i="1"/>
  <c r="E377496" i="1"/>
  <c r="E377495" i="1"/>
  <c r="E377494" i="1"/>
  <c r="E377493" i="1"/>
  <c r="E377492" i="1"/>
  <c r="E377491" i="1"/>
  <c r="E377490" i="1"/>
  <c r="E377489" i="1"/>
  <c r="E377488" i="1"/>
  <c r="E377487" i="1"/>
  <c r="E377486" i="1"/>
  <c r="E377485" i="1"/>
  <c r="E377484" i="1"/>
  <c r="E377483" i="1"/>
  <c r="E377482" i="1"/>
  <c r="E377481" i="1"/>
  <c r="E377480" i="1"/>
  <c r="E377479" i="1"/>
  <c r="E377478" i="1"/>
  <c r="E377477" i="1"/>
  <c r="E377476" i="1"/>
  <c r="E377475" i="1"/>
  <c r="E377474" i="1"/>
  <c r="E377473" i="1"/>
  <c r="E377472" i="1"/>
  <c r="E377471" i="1"/>
  <c r="E377470" i="1"/>
  <c r="E377469" i="1"/>
  <c r="E377468" i="1"/>
  <c r="E377467" i="1"/>
  <c r="E377466" i="1"/>
  <c r="E377465" i="1"/>
  <c r="E377464" i="1"/>
  <c r="E377463" i="1"/>
  <c r="E377462" i="1"/>
  <c r="E377461" i="1"/>
  <c r="E377460" i="1"/>
  <c r="E377459" i="1"/>
  <c r="E377458" i="1"/>
  <c r="E377457" i="1"/>
  <c r="E377456" i="1"/>
  <c r="E377455" i="1"/>
  <c r="E377454" i="1"/>
  <c r="E377453" i="1"/>
  <c r="E377452" i="1"/>
  <c r="E377451" i="1"/>
  <c r="E377450" i="1"/>
  <c r="E377449" i="1"/>
  <c r="E377448" i="1"/>
  <c r="E377447" i="1"/>
  <c r="E377446" i="1"/>
  <c r="E377445" i="1"/>
  <c r="E377444" i="1"/>
  <c r="E377443" i="1"/>
  <c r="E377442" i="1"/>
  <c r="E377441" i="1"/>
  <c r="E377440" i="1"/>
  <c r="E377439" i="1"/>
  <c r="E377438" i="1"/>
  <c r="E377437" i="1"/>
  <c r="E377436" i="1"/>
  <c r="E377435" i="1"/>
  <c r="E377434" i="1"/>
  <c r="E377433" i="1"/>
  <c r="E377432" i="1"/>
  <c r="E377431" i="1"/>
  <c r="E377430" i="1"/>
  <c r="E377429" i="1"/>
  <c r="E377428" i="1"/>
  <c r="E377427" i="1"/>
  <c r="E377426" i="1"/>
  <c r="E377425" i="1"/>
  <c r="E377424" i="1"/>
  <c r="E377423" i="1"/>
  <c r="E377422" i="1"/>
  <c r="E377421" i="1"/>
  <c r="E377420" i="1"/>
  <c r="E377419" i="1"/>
  <c r="E377418" i="1"/>
  <c r="E377417" i="1"/>
  <c r="E377416" i="1"/>
  <c r="E377415" i="1"/>
  <c r="E377414" i="1"/>
  <c r="E377413" i="1"/>
  <c r="E377412" i="1"/>
  <c r="E377411" i="1"/>
  <c r="E377410" i="1"/>
  <c r="E377409" i="1"/>
  <c r="E377408" i="1"/>
  <c r="E377407" i="1"/>
  <c r="E377406" i="1"/>
  <c r="E377405" i="1"/>
  <c r="E377404" i="1"/>
  <c r="E377403" i="1"/>
  <c r="E377402" i="1"/>
  <c r="E377401" i="1"/>
  <c r="E377400" i="1"/>
  <c r="E377399" i="1"/>
  <c r="E377398" i="1"/>
  <c r="E377397" i="1"/>
  <c r="E377396" i="1"/>
  <c r="E377395" i="1"/>
  <c r="E377394" i="1"/>
  <c r="E377393" i="1"/>
  <c r="E377392" i="1"/>
  <c r="E377391" i="1"/>
  <c r="E377390" i="1"/>
  <c r="E377389" i="1"/>
  <c r="E377388" i="1"/>
  <c r="E377387" i="1"/>
  <c r="E377386" i="1"/>
  <c r="E377385" i="1"/>
  <c r="E377384" i="1"/>
  <c r="E377383" i="1"/>
  <c r="E377382" i="1"/>
  <c r="E377381" i="1"/>
  <c r="E377380" i="1"/>
  <c r="E377379" i="1"/>
  <c r="E377378" i="1"/>
  <c r="E377377" i="1"/>
  <c r="E377376" i="1"/>
  <c r="E377375" i="1"/>
  <c r="E377374" i="1"/>
  <c r="E377373" i="1"/>
  <c r="E377372" i="1"/>
  <c r="E377371" i="1"/>
  <c r="E377370" i="1"/>
  <c r="E377369" i="1"/>
  <c r="E377368" i="1"/>
  <c r="E377367" i="1"/>
  <c r="E377366" i="1"/>
  <c r="E377365" i="1"/>
  <c r="E377364" i="1"/>
  <c r="E377363" i="1"/>
  <c r="E377362" i="1"/>
  <c r="E377361" i="1"/>
  <c r="E377360" i="1"/>
  <c r="E377359" i="1"/>
  <c r="E377358" i="1"/>
  <c r="E377357" i="1"/>
  <c r="E377356" i="1"/>
  <c r="E377355" i="1"/>
  <c r="E377354" i="1"/>
  <c r="E377353" i="1"/>
  <c r="E377352" i="1"/>
  <c r="E377351" i="1"/>
  <c r="E377350" i="1"/>
  <c r="E377349" i="1"/>
  <c r="E377348" i="1"/>
  <c r="E377347" i="1"/>
  <c r="E377346" i="1"/>
  <c r="E377345" i="1"/>
  <c r="E377344" i="1"/>
  <c r="E377343" i="1"/>
  <c r="E377342" i="1"/>
  <c r="E377341" i="1"/>
  <c r="E377340" i="1"/>
  <c r="E377339" i="1"/>
  <c r="E377338" i="1"/>
  <c r="E377337" i="1"/>
  <c r="E377336" i="1"/>
  <c r="E377335" i="1"/>
  <c r="E377334" i="1"/>
  <c r="E377333" i="1"/>
  <c r="E377332" i="1"/>
  <c r="E377331" i="1"/>
  <c r="E377330" i="1"/>
  <c r="E377329" i="1"/>
  <c r="E377328" i="1"/>
  <c r="E377327" i="1"/>
  <c r="E377326" i="1"/>
  <c r="E377325" i="1"/>
  <c r="E377324" i="1"/>
  <c r="E377323" i="1"/>
  <c r="E377322" i="1"/>
  <c r="E377321" i="1"/>
  <c r="E377320" i="1"/>
  <c r="E377319" i="1"/>
  <c r="E377318" i="1"/>
  <c r="E377317" i="1"/>
  <c r="E377316" i="1"/>
  <c r="E377315" i="1"/>
  <c r="E377314" i="1"/>
  <c r="E377313" i="1"/>
  <c r="E377312" i="1"/>
  <c r="E377311" i="1"/>
  <c r="E377310" i="1"/>
  <c r="E377309" i="1"/>
  <c r="E377308" i="1"/>
  <c r="E377307" i="1"/>
  <c r="E377306" i="1"/>
  <c r="E377305" i="1"/>
  <c r="E377304" i="1"/>
  <c r="E377303" i="1"/>
  <c r="E377302" i="1"/>
  <c r="E377301" i="1"/>
  <c r="E377300" i="1"/>
  <c r="E377299" i="1"/>
  <c r="E377298" i="1"/>
  <c r="E377297" i="1"/>
  <c r="E377296" i="1"/>
  <c r="E377295" i="1"/>
  <c r="E377294" i="1"/>
  <c r="E377293" i="1"/>
  <c r="E377292" i="1"/>
  <c r="E377291" i="1"/>
  <c r="E377290" i="1"/>
  <c r="E377289" i="1"/>
  <c r="E377288" i="1"/>
  <c r="E377287" i="1"/>
  <c r="E377286" i="1"/>
  <c r="E377285" i="1"/>
  <c r="E377284" i="1"/>
  <c r="E377283" i="1"/>
  <c r="E377282" i="1"/>
  <c r="E377281" i="1"/>
  <c r="E377280" i="1"/>
  <c r="E377279" i="1"/>
  <c r="E377278" i="1"/>
  <c r="E377277" i="1"/>
  <c r="E377276" i="1"/>
  <c r="E377275" i="1"/>
  <c r="E377274" i="1"/>
  <c r="E377273" i="1"/>
  <c r="E377272" i="1"/>
  <c r="E377271" i="1"/>
  <c r="E377270" i="1"/>
  <c r="E377269" i="1"/>
  <c r="E377268" i="1"/>
  <c r="E377267" i="1"/>
  <c r="E377266" i="1"/>
  <c r="E377265" i="1"/>
  <c r="E377264" i="1"/>
  <c r="E377263" i="1"/>
  <c r="E377262" i="1"/>
  <c r="E377261" i="1"/>
  <c r="E377260" i="1"/>
  <c r="E377259" i="1"/>
  <c r="E377258" i="1"/>
  <c r="E377257" i="1"/>
  <c r="E377256" i="1"/>
  <c r="E377255" i="1"/>
  <c r="E377254" i="1"/>
  <c r="E377253" i="1"/>
  <c r="E377252" i="1"/>
  <c r="E377251" i="1"/>
  <c r="E377250" i="1"/>
  <c r="E377249" i="1"/>
  <c r="E377248" i="1"/>
  <c r="E377247" i="1"/>
  <c r="E377246" i="1"/>
  <c r="E377245" i="1"/>
  <c r="E377244" i="1"/>
  <c r="E377243" i="1"/>
  <c r="E377242" i="1"/>
  <c r="E377241" i="1"/>
  <c r="E377240" i="1"/>
  <c r="E377239" i="1"/>
  <c r="E377238" i="1"/>
  <c r="E377237" i="1"/>
  <c r="E377236" i="1"/>
  <c r="E377235" i="1"/>
  <c r="E377234" i="1"/>
  <c r="E377233" i="1"/>
  <c r="E377232" i="1"/>
  <c r="E377231" i="1"/>
  <c r="E377230" i="1"/>
  <c r="E377229" i="1"/>
  <c r="E377228" i="1"/>
  <c r="E377227" i="1"/>
  <c r="E377226" i="1"/>
  <c r="E377225" i="1"/>
  <c r="E377224" i="1"/>
  <c r="E377223" i="1"/>
  <c r="E377222" i="1"/>
  <c r="E377221" i="1"/>
  <c r="E377220" i="1"/>
  <c r="E377219" i="1"/>
  <c r="E377218" i="1"/>
  <c r="E377217" i="1"/>
  <c r="E377216" i="1"/>
  <c r="E377215" i="1"/>
  <c r="E377214" i="1"/>
  <c r="E377213" i="1"/>
  <c r="E377212" i="1"/>
  <c r="E377211" i="1"/>
  <c r="E377210" i="1"/>
  <c r="E377209" i="1"/>
  <c r="E377208" i="1"/>
  <c r="E377207" i="1"/>
  <c r="E377206" i="1"/>
  <c r="E377205" i="1"/>
  <c r="E377204" i="1"/>
  <c r="E377203" i="1"/>
  <c r="E377202" i="1"/>
  <c r="E377201" i="1"/>
  <c r="E377200" i="1"/>
  <c r="E377199" i="1"/>
  <c r="E377198" i="1"/>
  <c r="E377197" i="1"/>
  <c r="E377196" i="1"/>
  <c r="E377195" i="1"/>
  <c r="E377194" i="1"/>
  <c r="E377193" i="1"/>
  <c r="E377192" i="1"/>
  <c r="E377191" i="1"/>
  <c r="E377190" i="1"/>
  <c r="E377189" i="1"/>
  <c r="E377188" i="1"/>
  <c r="E377187" i="1"/>
  <c r="E377186" i="1"/>
  <c r="E377185" i="1"/>
  <c r="E377184" i="1"/>
  <c r="E377183" i="1"/>
  <c r="E377182" i="1"/>
  <c r="E377181" i="1"/>
  <c r="E377180" i="1"/>
  <c r="E377179" i="1"/>
  <c r="E377178" i="1"/>
  <c r="E377177" i="1"/>
  <c r="E377176" i="1"/>
  <c r="E377175" i="1"/>
  <c r="E377174" i="1"/>
  <c r="E377173" i="1"/>
  <c r="E377172" i="1"/>
  <c r="E377171" i="1"/>
  <c r="E377170" i="1"/>
  <c r="E377169" i="1"/>
  <c r="E377168" i="1"/>
  <c r="E377167" i="1"/>
  <c r="E377166" i="1"/>
  <c r="E377165" i="1"/>
  <c r="E377164" i="1"/>
  <c r="E377163" i="1"/>
  <c r="E377162" i="1"/>
  <c r="E377161" i="1"/>
  <c r="E377160" i="1"/>
  <c r="E377159" i="1"/>
  <c r="E377158" i="1"/>
  <c r="E377157" i="1"/>
  <c r="E377156" i="1"/>
  <c r="E377155" i="1"/>
  <c r="E377154" i="1"/>
  <c r="E377153" i="1"/>
  <c r="E377152" i="1"/>
  <c r="E377151" i="1"/>
  <c r="E377150" i="1"/>
  <c r="E377149" i="1"/>
  <c r="E377148" i="1"/>
  <c r="E377147" i="1"/>
  <c r="E377146" i="1"/>
  <c r="E377145" i="1"/>
  <c r="E377144" i="1"/>
  <c r="E377143" i="1"/>
  <c r="E377142" i="1"/>
  <c r="E377141" i="1"/>
  <c r="E377140" i="1"/>
  <c r="E377139" i="1"/>
  <c r="E377138" i="1"/>
  <c r="E377137" i="1"/>
  <c r="E377136" i="1"/>
  <c r="E377135" i="1"/>
  <c r="E377134" i="1"/>
  <c r="E377133" i="1"/>
  <c r="E377132" i="1"/>
  <c r="E377131" i="1"/>
  <c r="E377130" i="1"/>
  <c r="E377129" i="1"/>
  <c r="E377128" i="1"/>
  <c r="E377127" i="1"/>
  <c r="E377126" i="1"/>
  <c r="E377125" i="1"/>
  <c r="E377124" i="1"/>
  <c r="E377123" i="1"/>
  <c r="E377122" i="1"/>
  <c r="E377121" i="1"/>
  <c r="E377120" i="1"/>
  <c r="E377119" i="1"/>
  <c r="E377118" i="1"/>
  <c r="E377117" i="1"/>
  <c r="E377116" i="1"/>
  <c r="E377115" i="1"/>
  <c r="E377114" i="1"/>
  <c r="E377113" i="1"/>
  <c r="E377112" i="1"/>
  <c r="E377111" i="1"/>
  <c r="E377110" i="1"/>
  <c r="E377109" i="1"/>
  <c r="E377108" i="1"/>
  <c r="E377107" i="1"/>
  <c r="E377106" i="1"/>
  <c r="E377105" i="1"/>
  <c r="E377104" i="1"/>
  <c r="E377103" i="1"/>
  <c r="E377102" i="1"/>
  <c r="E377101" i="1"/>
  <c r="E377100" i="1"/>
  <c r="E377099" i="1"/>
  <c r="E377098" i="1"/>
  <c r="E377097" i="1"/>
  <c r="E377096" i="1"/>
  <c r="E377095" i="1"/>
  <c r="E377094" i="1"/>
  <c r="E377093" i="1"/>
  <c r="E377092" i="1"/>
  <c r="E377091" i="1"/>
  <c r="E377090" i="1"/>
  <c r="E377089" i="1"/>
  <c r="E377088" i="1"/>
  <c r="E377087" i="1"/>
  <c r="E377086" i="1"/>
  <c r="E377085" i="1"/>
  <c r="E377084" i="1"/>
  <c r="E377083" i="1"/>
  <c r="E377082" i="1"/>
  <c r="E377081" i="1"/>
  <c r="E377080" i="1"/>
  <c r="E377079" i="1"/>
  <c r="E377078" i="1"/>
  <c r="E377077" i="1"/>
  <c r="E377076" i="1"/>
  <c r="E377075" i="1"/>
  <c r="E377074" i="1"/>
  <c r="E377073" i="1"/>
  <c r="E377072" i="1"/>
  <c r="E377071" i="1"/>
  <c r="E377070" i="1"/>
  <c r="E377069" i="1"/>
  <c r="E377068" i="1"/>
  <c r="E377067" i="1"/>
  <c r="E377066" i="1"/>
  <c r="E377065" i="1"/>
  <c r="E377064" i="1"/>
  <c r="E377063" i="1"/>
  <c r="E377062" i="1"/>
  <c r="E377061" i="1"/>
  <c r="E377060" i="1"/>
  <c r="E377059" i="1"/>
  <c r="E377058" i="1"/>
  <c r="E377057" i="1"/>
  <c r="E377056" i="1"/>
  <c r="E377055" i="1"/>
  <c r="E377054" i="1"/>
  <c r="E377053" i="1"/>
  <c r="E377052" i="1"/>
  <c r="E377051" i="1"/>
  <c r="E377050" i="1"/>
  <c r="E377049" i="1"/>
  <c r="E377048" i="1"/>
  <c r="E377047" i="1"/>
  <c r="E377046" i="1"/>
  <c r="E377045" i="1"/>
  <c r="E377044" i="1"/>
  <c r="E377043" i="1"/>
  <c r="E377042" i="1"/>
  <c r="E377041" i="1"/>
  <c r="E377040" i="1"/>
  <c r="E377039" i="1"/>
  <c r="E377038" i="1"/>
  <c r="E377037" i="1"/>
  <c r="E377036" i="1"/>
  <c r="E377035" i="1"/>
  <c r="E377034" i="1"/>
  <c r="E377033" i="1"/>
  <c r="E377032" i="1"/>
  <c r="E377031" i="1"/>
  <c r="E377030" i="1"/>
  <c r="E377029" i="1"/>
  <c r="E377028" i="1"/>
  <c r="E377027" i="1"/>
  <c r="E377026" i="1"/>
  <c r="E377025" i="1"/>
  <c r="E377024" i="1"/>
  <c r="E377023" i="1"/>
  <c r="E377022" i="1"/>
  <c r="E377021" i="1"/>
  <c r="E377020" i="1"/>
  <c r="E377019" i="1"/>
  <c r="E377018" i="1"/>
  <c r="E377017" i="1"/>
  <c r="E377016" i="1"/>
  <c r="E377015" i="1"/>
  <c r="E377014" i="1"/>
  <c r="E377013" i="1"/>
  <c r="E377012" i="1"/>
  <c r="E377011" i="1"/>
  <c r="E377010" i="1"/>
  <c r="E377009" i="1"/>
  <c r="E377008" i="1"/>
  <c r="E377007" i="1"/>
  <c r="E377006" i="1"/>
  <c r="E377005" i="1"/>
  <c r="E377004" i="1"/>
  <c r="E377003" i="1"/>
  <c r="E377002" i="1"/>
  <c r="E377001" i="1"/>
  <c r="E377000" i="1"/>
  <c r="E376999" i="1"/>
  <c r="E376998" i="1"/>
  <c r="E376997" i="1"/>
  <c r="E376996" i="1"/>
  <c r="E376995" i="1"/>
  <c r="E376994" i="1"/>
  <c r="E376993" i="1"/>
  <c r="E376992" i="1"/>
  <c r="E376991" i="1"/>
  <c r="E376990" i="1"/>
  <c r="E376989" i="1"/>
  <c r="E376988" i="1"/>
  <c r="E376987" i="1"/>
  <c r="E376986" i="1"/>
  <c r="E376985" i="1"/>
  <c r="E376984" i="1"/>
  <c r="E376983" i="1"/>
  <c r="E376982" i="1"/>
  <c r="E376981" i="1"/>
  <c r="E376980" i="1"/>
  <c r="E376979" i="1"/>
  <c r="E376978" i="1"/>
  <c r="E376977" i="1"/>
  <c r="E376976" i="1"/>
  <c r="E376975" i="1"/>
  <c r="E376974" i="1"/>
  <c r="E376973" i="1"/>
  <c r="E376972" i="1"/>
  <c r="E376971" i="1"/>
  <c r="E376970" i="1"/>
  <c r="E376969" i="1"/>
  <c r="E376968" i="1"/>
  <c r="E376967" i="1"/>
  <c r="E376966" i="1"/>
  <c r="E376965" i="1"/>
  <c r="E376964" i="1"/>
  <c r="E376963" i="1"/>
  <c r="E376962" i="1"/>
  <c r="E376961" i="1"/>
  <c r="E376960" i="1"/>
  <c r="E376959" i="1"/>
  <c r="E376958" i="1"/>
  <c r="E376957" i="1"/>
  <c r="E376956" i="1"/>
  <c r="E376955" i="1"/>
  <c r="E376954" i="1"/>
  <c r="E376953" i="1"/>
  <c r="E376952" i="1"/>
  <c r="E376951" i="1"/>
  <c r="E376950" i="1"/>
  <c r="E376949" i="1"/>
  <c r="E376948" i="1"/>
  <c r="E376947" i="1"/>
  <c r="E376946" i="1"/>
  <c r="E376945" i="1"/>
  <c r="E376944" i="1"/>
  <c r="E376943" i="1"/>
  <c r="E376942" i="1"/>
  <c r="E376941" i="1"/>
  <c r="E376940" i="1"/>
  <c r="E376939" i="1"/>
  <c r="E376938" i="1"/>
  <c r="E376937" i="1"/>
  <c r="E376936" i="1"/>
  <c r="E376935" i="1"/>
  <c r="E376934" i="1"/>
  <c r="E376933" i="1"/>
  <c r="E376932" i="1"/>
  <c r="E376931" i="1"/>
  <c r="E376930" i="1"/>
  <c r="E376929" i="1"/>
  <c r="E376928" i="1"/>
  <c r="E376927" i="1"/>
  <c r="E376926" i="1"/>
  <c r="E376925" i="1"/>
  <c r="E376924" i="1"/>
  <c r="E376923" i="1"/>
  <c r="E376922" i="1"/>
  <c r="E376921" i="1"/>
  <c r="E376920" i="1"/>
  <c r="E376919" i="1"/>
  <c r="E376918" i="1"/>
  <c r="E376917" i="1"/>
  <c r="E376916" i="1"/>
  <c r="E376915" i="1"/>
  <c r="E376914" i="1"/>
  <c r="E376913" i="1"/>
  <c r="E376912" i="1"/>
  <c r="E376911" i="1"/>
  <c r="E376910" i="1"/>
  <c r="E376909" i="1"/>
  <c r="E376908" i="1"/>
  <c r="E376907" i="1"/>
  <c r="E376906" i="1"/>
  <c r="E376905" i="1"/>
  <c r="E376904" i="1"/>
  <c r="E376903" i="1"/>
  <c r="E376902" i="1"/>
  <c r="E376901" i="1"/>
  <c r="E376900" i="1"/>
  <c r="E376899" i="1"/>
  <c r="E376898" i="1"/>
  <c r="E376897" i="1"/>
  <c r="E376896" i="1"/>
  <c r="E376895" i="1"/>
  <c r="E376894" i="1"/>
  <c r="E376893" i="1"/>
  <c r="E376892" i="1"/>
  <c r="E376891" i="1"/>
  <c r="E376890" i="1"/>
  <c r="E376889" i="1"/>
  <c r="E376888" i="1"/>
  <c r="E376887" i="1"/>
  <c r="E376886" i="1"/>
  <c r="E376885" i="1"/>
  <c r="E376884" i="1"/>
  <c r="E376883" i="1"/>
  <c r="E376882" i="1"/>
  <c r="E376881" i="1"/>
  <c r="E376880" i="1"/>
  <c r="E376879" i="1"/>
  <c r="E376878" i="1"/>
  <c r="E376877" i="1"/>
  <c r="E376876" i="1"/>
  <c r="E376875" i="1"/>
  <c r="E376874" i="1"/>
  <c r="E376873" i="1"/>
  <c r="E376872" i="1"/>
  <c r="E376871" i="1"/>
  <c r="E376870" i="1"/>
  <c r="E376869" i="1"/>
  <c r="E376868" i="1"/>
  <c r="E376867" i="1"/>
  <c r="E376866" i="1"/>
  <c r="E376865" i="1"/>
  <c r="E376864" i="1"/>
  <c r="E376863" i="1"/>
  <c r="E376862" i="1"/>
  <c r="E376861" i="1"/>
  <c r="E376860" i="1"/>
  <c r="E376859" i="1"/>
  <c r="E376858" i="1"/>
  <c r="E376857" i="1"/>
  <c r="E376856" i="1"/>
  <c r="E376855" i="1"/>
  <c r="E376854" i="1"/>
  <c r="E376853" i="1"/>
  <c r="E376852" i="1"/>
  <c r="E376851" i="1"/>
  <c r="E376850" i="1"/>
  <c r="E376849" i="1"/>
  <c r="E376848" i="1"/>
  <c r="E376847" i="1"/>
  <c r="E376846" i="1"/>
  <c r="E376845" i="1"/>
  <c r="E376844" i="1"/>
  <c r="E376843" i="1"/>
  <c r="E376842" i="1"/>
  <c r="E376841" i="1"/>
  <c r="E376840" i="1"/>
  <c r="E376839" i="1"/>
  <c r="E376838" i="1"/>
  <c r="E376837" i="1"/>
  <c r="E376836" i="1"/>
  <c r="E376835" i="1"/>
  <c r="E376834" i="1"/>
  <c r="E376833" i="1"/>
  <c r="E376832" i="1"/>
  <c r="E376831" i="1"/>
  <c r="E376830" i="1"/>
  <c r="E376829" i="1"/>
  <c r="E376828" i="1"/>
  <c r="E376827" i="1"/>
  <c r="E376826" i="1"/>
  <c r="E376825" i="1"/>
  <c r="E376824" i="1"/>
  <c r="E376823" i="1"/>
  <c r="E376822" i="1"/>
  <c r="E376821" i="1"/>
  <c r="E376820" i="1"/>
  <c r="E376819" i="1"/>
  <c r="E376818" i="1"/>
  <c r="E376817" i="1"/>
  <c r="E376816" i="1"/>
  <c r="E376815" i="1"/>
  <c r="E376814" i="1"/>
  <c r="E376813" i="1"/>
  <c r="E376812" i="1"/>
  <c r="E376811" i="1"/>
  <c r="E376810" i="1"/>
  <c r="E376809" i="1"/>
  <c r="E376808" i="1"/>
  <c r="E376807" i="1"/>
  <c r="E376806" i="1"/>
  <c r="E376805" i="1"/>
  <c r="E376804" i="1"/>
  <c r="E376803" i="1"/>
  <c r="E376802" i="1"/>
  <c r="E376801" i="1"/>
  <c r="E376800" i="1"/>
  <c r="E376799" i="1"/>
  <c r="E376798" i="1"/>
  <c r="E376797" i="1"/>
  <c r="E376796" i="1"/>
  <c r="E376795" i="1"/>
  <c r="E376794" i="1"/>
  <c r="E376793" i="1"/>
  <c r="E376792" i="1"/>
  <c r="E376791" i="1"/>
  <c r="E376790" i="1"/>
  <c r="E376789" i="1"/>
  <c r="E376788" i="1"/>
  <c r="E376787" i="1"/>
  <c r="E376786" i="1"/>
  <c r="E376785" i="1"/>
  <c r="E376784" i="1"/>
  <c r="E376783" i="1"/>
  <c r="E376782" i="1"/>
  <c r="E376781" i="1"/>
  <c r="E376780" i="1"/>
  <c r="E376779" i="1"/>
  <c r="E376778" i="1"/>
  <c r="E376777" i="1"/>
  <c r="E376776" i="1"/>
  <c r="E376775" i="1"/>
  <c r="E376774" i="1"/>
  <c r="E376773" i="1"/>
  <c r="E376772" i="1"/>
  <c r="E376771" i="1"/>
  <c r="E376770" i="1"/>
  <c r="E376769" i="1"/>
  <c r="E376768" i="1"/>
  <c r="E376767" i="1"/>
  <c r="E376766" i="1"/>
  <c r="E376765" i="1"/>
  <c r="E376764" i="1"/>
  <c r="E376763" i="1"/>
  <c r="E376762" i="1"/>
  <c r="E376761" i="1"/>
  <c r="E376760" i="1"/>
  <c r="E376759" i="1"/>
  <c r="E376758" i="1"/>
  <c r="E376757" i="1"/>
  <c r="E376756" i="1"/>
  <c r="E376755" i="1"/>
  <c r="E376754" i="1"/>
  <c r="E376753" i="1"/>
  <c r="E376752" i="1"/>
  <c r="E376751" i="1"/>
  <c r="E376750" i="1"/>
  <c r="E376749" i="1"/>
  <c r="E376748" i="1"/>
  <c r="E376747" i="1"/>
  <c r="E376746" i="1"/>
  <c r="E376745" i="1"/>
  <c r="E376744" i="1"/>
  <c r="E376743" i="1"/>
  <c r="E376742" i="1"/>
  <c r="E376741" i="1"/>
  <c r="E376740" i="1"/>
  <c r="E376739" i="1"/>
  <c r="E376738" i="1"/>
  <c r="E376737" i="1"/>
  <c r="E376736" i="1"/>
  <c r="E376735" i="1"/>
  <c r="E376734" i="1"/>
  <c r="E376733" i="1"/>
  <c r="E376732" i="1"/>
  <c r="E376731" i="1"/>
  <c r="E376730" i="1"/>
  <c r="E376729" i="1"/>
  <c r="E376728" i="1"/>
  <c r="E376727" i="1"/>
  <c r="E376726" i="1"/>
  <c r="E376725" i="1"/>
  <c r="E376724" i="1"/>
  <c r="E376723" i="1"/>
  <c r="E376722" i="1"/>
  <c r="E376721" i="1"/>
  <c r="E376720" i="1"/>
  <c r="E376719" i="1"/>
  <c r="E376718" i="1"/>
  <c r="E376717" i="1"/>
  <c r="E376716" i="1"/>
  <c r="E376715" i="1"/>
  <c r="E376714" i="1"/>
  <c r="E376713" i="1"/>
  <c r="E376712" i="1"/>
  <c r="E376711" i="1"/>
  <c r="E376710" i="1"/>
  <c r="E376709" i="1"/>
  <c r="E376708" i="1"/>
  <c r="E376707" i="1"/>
  <c r="E376706" i="1"/>
  <c r="E376705" i="1"/>
  <c r="E376704" i="1"/>
  <c r="E376703" i="1"/>
  <c r="E376702" i="1"/>
  <c r="E376701" i="1"/>
  <c r="E376700" i="1"/>
  <c r="E376699" i="1"/>
  <c r="E376698" i="1"/>
  <c r="E376697" i="1"/>
  <c r="E376696" i="1"/>
  <c r="E376695" i="1"/>
  <c r="E376694" i="1"/>
  <c r="E376693" i="1"/>
  <c r="E376692" i="1"/>
  <c r="E376691" i="1"/>
  <c r="E376690" i="1"/>
  <c r="E376689" i="1"/>
  <c r="E376688" i="1"/>
  <c r="E376687" i="1"/>
  <c r="E376686" i="1"/>
  <c r="E376685" i="1"/>
  <c r="E376684" i="1"/>
  <c r="E376683" i="1"/>
  <c r="E376682" i="1"/>
  <c r="E376681" i="1"/>
  <c r="E376680" i="1"/>
  <c r="E376679" i="1"/>
  <c r="E376678" i="1"/>
  <c r="E376677" i="1"/>
  <c r="E376676" i="1"/>
  <c r="E376675" i="1"/>
  <c r="E376674" i="1"/>
  <c r="E376673" i="1"/>
  <c r="E376672" i="1"/>
  <c r="E376671" i="1"/>
  <c r="E376670" i="1"/>
  <c r="E376669" i="1"/>
  <c r="E376668" i="1"/>
  <c r="E376667" i="1"/>
  <c r="E376666" i="1"/>
  <c r="E376665" i="1"/>
  <c r="E376664" i="1"/>
  <c r="E376663" i="1"/>
  <c r="E376662" i="1"/>
  <c r="E376661" i="1"/>
  <c r="E376660" i="1"/>
  <c r="E376659" i="1"/>
  <c r="E376658" i="1"/>
  <c r="E376657" i="1"/>
  <c r="E376656" i="1"/>
  <c r="E376655" i="1"/>
  <c r="E376654" i="1"/>
  <c r="E376653" i="1"/>
  <c r="E376652" i="1"/>
  <c r="E376651" i="1"/>
  <c r="E376650" i="1"/>
  <c r="E376649" i="1"/>
  <c r="E376648" i="1"/>
  <c r="E376647" i="1"/>
  <c r="E376646" i="1"/>
  <c r="E376645" i="1"/>
  <c r="E376644" i="1"/>
  <c r="E376643" i="1"/>
  <c r="E376642" i="1"/>
  <c r="E376641" i="1"/>
  <c r="E376640" i="1"/>
  <c r="E376639" i="1"/>
  <c r="E376638" i="1"/>
  <c r="E376637" i="1"/>
  <c r="E376636" i="1"/>
  <c r="E376635" i="1"/>
  <c r="E376634" i="1"/>
  <c r="E376633" i="1"/>
  <c r="E376632" i="1"/>
  <c r="E376631" i="1"/>
  <c r="E376630" i="1"/>
  <c r="E376629" i="1"/>
  <c r="E376628" i="1"/>
  <c r="E376627" i="1"/>
  <c r="E376626" i="1"/>
  <c r="E376625" i="1"/>
  <c r="E376624" i="1"/>
  <c r="E376623" i="1"/>
  <c r="E376622" i="1"/>
  <c r="E376621" i="1"/>
  <c r="E376620" i="1"/>
  <c r="E376619" i="1"/>
  <c r="E376618" i="1"/>
  <c r="E376617" i="1"/>
  <c r="E376616" i="1"/>
  <c r="E376615" i="1"/>
  <c r="E376614" i="1"/>
  <c r="E376613" i="1"/>
  <c r="E376612" i="1"/>
  <c r="E376611" i="1"/>
  <c r="E376610" i="1"/>
  <c r="E376609" i="1"/>
  <c r="E376608" i="1"/>
  <c r="E376607" i="1"/>
  <c r="E376606" i="1"/>
  <c r="E376605" i="1"/>
  <c r="E376604" i="1"/>
  <c r="E376603" i="1"/>
  <c r="E376602" i="1"/>
  <c r="E376601" i="1"/>
  <c r="E376600" i="1"/>
  <c r="E376599" i="1"/>
  <c r="E376598" i="1"/>
  <c r="E376597" i="1"/>
  <c r="E376596" i="1"/>
  <c r="E376595" i="1"/>
  <c r="E376594" i="1"/>
  <c r="E376593" i="1"/>
  <c r="E376592" i="1"/>
  <c r="E376591" i="1"/>
  <c r="E376590" i="1"/>
  <c r="E376589" i="1"/>
  <c r="E376588" i="1"/>
  <c r="E376587" i="1"/>
  <c r="E376586" i="1"/>
  <c r="E376585" i="1"/>
  <c r="E376584" i="1"/>
  <c r="E376583" i="1"/>
  <c r="E376582" i="1"/>
  <c r="E376581" i="1"/>
  <c r="E376580" i="1"/>
  <c r="E376579" i="1"/>
  <c r="E376578" i="1"/>
  <c r="E376577" i="1"/>
  <c r="E376576" i="1"/>
  <c r="E376575" i="1"/>
  <c r="E376574" i="1"/>
  <c r="E376573" i="1"/>
  <c r="E376572" i="1"/>
  <c r="E376571" i="1"/>
  <c r="E376570" i="1"/>
  <c r="E376569" i="1"/>
  <c r="E376568" i="1"/>
  <c r="E376567" i="1"/>
  <c r="E376566" i="1"/>
  <c r="E376565" i="1"/>
  <c r="E376564" i="1"/>
  <c r="E376563" i="1"/>
  <c r="E376562" i="1"/>
  <c r="E376561" i="1"/>
  <c r="E376560" i="1"/>
  <c r="E376559" i="1"/>
  <c r="E376558" i="1"/>
  <c r="E376557" i="1"/>
  <c r="E376556" i="1"/>
  <c r="E376555" i="1"/>
  <c r="E376554" i="1"/>
  <c r="E376553" i="1"/>
  <c r="E376552" i="1"/>
  <c r="E376551" i="1"/>
  <c r="E376550" i="1"/>
  <c r="E376549" i="1"/>
  <c r="E376548" i="1"/>
  <c r="E376547" i="1"/>
  <c r="E376546" i="1"/>
  <c r="E376545" i="1"/>
  <c r="E376544" i="1"/>
  <c r="E376543" i="1"/>
  <c r="E376542" i="1"/>
  <c r="E376541" i="1"/>
  <c r="E376540" i="1"/>
  <c r="E376539" i="1"/>
  <c r="E376538" i="1"/>
  <c r="E376537" i="1"/>
  <c r="E376536" i="1"/>
  <c r="E376535" i="1"/>
  <c r="E376534" i="1"/>
  <c r="E376533" i="1"/>
  <c r="E376532" i="1"/>
  <c r="E376531" i="1"/>
  <c r="E376530" i="1"/>
  <c r="E376529" i="1"/>
  <c r="E376528" i="1"/>
  <c r="E376527" i="1"/>
  <c r="E376526" i="1"/>
  <c r="E376525" i="1"/>
  <c r="E376524" i="1"/>
  <c r="E376523" i="1"/>
  <c r="E376522" i="1"/>
  <c r="E376521" i="1"/>
  <c r="E376520" i="1"/>
  <c r="E376519" i="1"/>
  <c r="E376518" i="1"/>
  <c r="E376517" i="1"/>
  <c r="E376516" i="1"/>
  <c r="E376515" i="1"/>
  <c r="E376514" i="1"/>
  <c r="E376513" i="1"/>
  <c r="E376512" i="1"/>
  <c r="E376511" i="1"/>
  <c r="E376510" i="1"/>
  <c r="E376509" i="1"/>
  <c r="E376508" i="1"/>
  <c r="E376507" i="1"/>
  <c r="E376506" i="1"/>
  <c r="E376505" i="1"/>
  <c r="E376504" i="1"/>
  <c r="E376503" i="1"/>
  <c r="E376502" i="1"/>
  <c r="E376501" i="1"/>
  <c r="E376500" i="1"/>
  <c r="E376499" i="1"/>
  <c r="E376498" i="1"/>
  <c r="E376497" i="1"/>
  <c r="E376496" i="1"/>
  <c r="E376495" i="1"/>
  <c r="E376494" i="1"/>
  <c r="E376493" i="1"/>
  <c r="E376492" i="1"/>
  <c r="E376491" i="1"/>
  <c r="E376490" i="1"/>
  <c r="E376489" i="1"/>
  <c r="E376488" i="1"/>
  <c r="E376487" i="1"/>
  <c r="E376486" i="1"/>
  <c r="E376485" i="1"/>
  <c r="E376484" i="1"/>
  <c r="E376483" i="1"/>
  <c r="E376482" i="1"/>
  <c r="E376481" i="1"/>
  <c r="E376480" i="1"/>
  <c r="E376479" i="1"/>
  <c r="E376478" i="1"/>
  <c r="E376477" i="1"/>
  <c r="E376476" i="1"/>
  <c r="E376475" i="1"/>
  <c r="E376474" i="1"/>
  <c r="E376473" i="1"/>
  <c r="E376472" i="1"/>
  <c r="E376471" i="1"/>
  <c r="E376470" i="1"/>
  <c r="E376469" i="1"/>
  <c r="E376468" i="1"/>
  <c r="E376467" i="1"/>
  <c r="E376466" i="1"/>
  <c r="E376465" i="1"/>
  <c r="E376464" i="1"/>
  <c r="E376463" i="1"/>
  <c r="E376462" i="1"/>
  <c r="E376461" i="1"/>
  <c r="E376460" i="1"/>
  <c r="E376459" i="1"/>
  <c r="E376458" i="1"/>
  <c r="E376457" i="1"/>
  <c r="E376456" i="1"/>
  <c r="E376455" i="1"/>
  <c r="E376454" i="1"/>
  <c r="E376453" i="1"/>
  <c r="E376452" i="1"/>
  <c r="E376451" i="1"/>
  <c r="E376450" i="1"/>
  <c r="E376449" i="1"/>
  <c r="E376448" i="1"/>
  <c r="E376447" i="1"/>
  <c r="E376446" i="1"/>
  <c r="E376445" i="1"/>
  <c r="E376444" i="1"/>
  <c r="E376443" i="1"/>
  <c r="E376442" i="1"/>
  <c r="E376441" i="1"/>
  <c r="E376440" i="1"/>
  <c r="E376439" i="1"/>
  <c r="E376438" i="1"/>
  <c r="E376437" i="1"/>
  <c r="E376436" i="1"/>
  <c r="E376435" i="1"/>
  <c r="E376434" i="1"/>
  <c r="E376433" i="1"/>
  <c r="E376432" i="1"/>
  <c r="E376431" i="1"/>
  <c r="E376430" i="1"/>
  <c r="E376429" i="1"/>
  <c r="E376428" i="1"/>
  <c r="E376427" i="1"/>
  <c r="E376426" i="1"/>
  <c r="E376425" i="1"/>
  <c r="E376424" i="1"/>
  <c r="E376423" i="1"/>
  <c r="E376422" i="1"/>
  <c r="E376421" i="1"/>
  <c r="E376420" i="1"/>
  <c r="E376419" i="1"/>
  <c r="E376418" i="1"/>
  <c r="E376417" i="1"/>
  <c r="E376416" i="1"/>
  <c r="E376415" i="1"/>
  <c r="E376414" i="1"/>
  <c r="E376413" i="1"/>
  <c r="E376412" i="1"/>
  <c r="E376411" i="1"/>
  <c r="E376410" i="1"/>
  <c r="E376409" i="1"/>
  <c r="E376408" i="1"/>
  <c r="E376407" i="1"/>
  <c r="E376406" i="1"/>
  <c r="E376405" i="1"/>
  <c r="E376404" i="1"/>
  <c r="E376403" i="1"/>
  <c r="E376402" i="1"/>
  <c r="E376401" i="1"/>
  <c r="E376400" i="1"/>
  <c r="E376399" i="1"/>
  <c r="E376398" i="1"/>
  <c r="E376397" i="1"/>
  <c r="E376396" i="1"/>
  <c r="E376395" i="1"/>
  <c r="E376394" i="1"/>
  <c r="E376393" i="1"/>
  <c r="E376392" i="1"/>
  <c r="E376391" i="1"/>
  <c r="E376390" i="1"/>
  <c r="E376389" i="1"/>
  <c r="E376388" i="1"/>
  <c r="E376387" i="1"/>
  <c r="E376386" i="1"/>
  <c r="E376385" i="1"/>
  <c r="E376384" i="1"/>
  <c r="E376383" i="1"/>
  <c r="E376382" i="1"/>
  <c r="E376381" i="1"/>
  <c r="E376380" i="1"/>
  <c r="E376379" i="1"/>
  <c r="E376378" i="1"/>
  <c r="E376377" i="1"/>
  <c r="E376376" i="1"/>
  <c r="E376375" i="1"/>
  <c r="E376374" i="1"/>
  <c r="E376373" i="1"/>
  <c r="E376372" i="1"/>
  <c r="E376371" i="1"/>
  <c r="E376370" i="1"/>
  <c r="E376369" i="1"/>
  <c r="E376368" i="1"/>
  <c r="E376367" i="1"/>
  <c r="E376366" i="1"/>
  <c r="E376365" i="1"/>
  <c r="E376364" i="1"/>
  <c r="E376363" i="1"/>
  <c r="E376362" i="1"/>
  <c r="E376361" i="1"/>
  <c r="E376360" i="1"/>
  <c r="E376359" i="1"/>
  <c r="E376358" i="1"/>
  <c r="E376357" i="1"/>
  <c r="E376356" i="1"/>
  <c r="E376355" i="1"/>
  <c r="E376354" i="1"/>
  <c r="E376353" i="1"/>
  <c r="E376352" i="1"/>
  <c r="E376351" i="1"/>
  <c r="E376350" i="1"/>
  <c r="E376349" i="1"/>
  <c r="E376348" i="1"/>
  <c r="E376347" i="1"/>
  <c r="E376346" i="1"/>
  <c r="E376345" i="1"/>
  <c r="E376344" i="1"/>
  <c r="E376343" i="1"/>
  <c r="E376342" i="1"/>
  <c r="E376341" i="1"/>
  <c r="E376340" i="1"/>
  <c r="E376339" i="1"/>
  <c r="E376338" i="1"/>
  <c r="E376337" i="1"/>
  <c r="E376336" i="1"/>
  <c r="E376335" i="1"/>
  <c r="E376334" i="1"/>
  <c r="E376333" i="1"/>
  <c r="E376332" i="1"/>
  <c r="E376331" i="1"/>
  <c r="E376330" i="1"/>
  <c r="E376329" i="1"/>
  <c r="E376328" i="1"/>
  <c r="E376327" i="1"/>
  <c r="E376326" i="1"/>
  <c r="E376325" i="1"/>
  <c r="E376324" i="1"/>
  <c r="E376323" i="1"/>
  <c r="E376322" i="1"/>
  <c r="E376321" i="1"/>
  <c r="E376320" i="1"/>
  <c r="E376319" i="1"/>
  <c r="E376318" i="1"/>
  <c r="E376317" i="1"/>
  <c r="E376316" i="1"/>
  <c r="E376315" i="1"/>
  <c r="E376314" i="1"/>
  <c r="E376313" i="1"/>
  <c r="E376312" i="1"/>
  <c r="E376311" i="1"/>
  <c r="E376310" i="1"/>
  <c r="E376309" i="1"/>
  <c r="E376308" i="1"/>
  <c r="E376307" i="1"/>
  <c r="E376306" i="1"/>
  <c r="E376305" i="1"/>
  <c r="E376304" i="1"/>
  <c r="E376303" i="1"/>
  <c r="E376302" i="1"/>
  <c r="E376301" i="1"/>
  <c r="E376300" i="1"/>
  <c r="E376299" i="1"/>
  <c r="E376298" i="1"/>
  <c r="E376297" i="1"/>
  <c r="E376296" i="1"/>
  <c r="E376295" i="1"/>
  <c r="E376294" i="1"/>
  <c r="E376293" i="1"/>
  <c r="E376292" i="1"/>
  <c r="E376291" i="1"/>
  <c r="E376290" i="1"/>
  <c r="E376289" i="1"/>
  <c r="E376288" i="1"/>
  <c r="E376287" i="1"/>
  <c r="E376286" i="1"/>
  <c r="E376285" i="1"/>
  <c r="E376284" i="1"/>
  <c r="E376283" i="1"/>
  <c r="E376282" i="1"/>
  <c r="E376281" i="1"/>
  <c r="E376280" i="1"/>
  <c r="E376279" i="1"/>
  <c r="E376278" i="1"/>
  <c r="E376277" i="1"/>
  <c r="E376276" i="1"/>
  <c r="E376275" i="1"/>
  <c r="E376274" i="1"/>
  <c r="E376273" i="1"/>
  <c r="E376272" i="1"/>
  <c r="E376271" i="1"/>
  <c r="E376270" i="1"/>
  <c r="E376269" i="1"/>
  <c r="E376268" i="1"/>
  <c r="E376267" i="1"/>
  <c r="E376266" i="1"/>
  <c r="E376265" i="1"/>
  <c r="E376264" i="1"/>
  <c r="E376263" i="1"/>
  <c r="E376262" i="1"/>
  <c r="E376261" i="1"/>
  <c r="E376260" i="1"/>
  <c r="E376259" i="1"/>
  <c r="E376258" i="1"/>
  <c r="E376257" i="1"/>
  <c r="E376256" i="1"/>
  <c r="E376255" i="1"/>
  <c r="E376254" i="1"/>
  <c r="E376253" i="1"/>
  <c r="E376252" i="1"/>
  <c r="E376251" i="1"/>
  <c r="E376250" i="1"/>
  <c r="E376249" i="1"/>
  <c r="E376248" i="1"/>
  <c r="E376247" i="1"/>
  <c r="E376246" i="1"/>
  <c r="E376245" i="1"/>
  <c r="E376244" i="1"/>
  <c r="E376243" i="1"/>
  <c r="E376242" i="1"/>
  <c r="E376241" i="1"/>
  <c r="E376240" i="1"/>
  <c r="E376239" i="1"/>
  <c r="E376238" i="1"/>
  <c r="E376237" i="1"/>
  <c r="E376236" i="1"/>
  <c r="E376235" i="1"/>
  <c r="E376234" i="1"/>
  <c r="E376233" i="1"/>
  <c r="E376232" i="1"/>
  <c r="E376231" i="1"/>
  <c r="E376230" i="1"/>
  <c r="E376229" i="1"/>
  <c r="E376228" i="1"/>
  <c r="E376227" i="1"/>
  <c r="E376226" i="1"/>
  <c r="E376225" i="1"/>
  <c r="E376224" i="1"/>
  <c r="E376223" i="1"/>
  <c r="E376222" i="1"/>
  <c r="E376221" i="1"/>
  <c r="E376220" i="1"/>
  <c r="E376219" i="1"/>
  <c r="E376218" i="1"/>
  <c r="E376217" i="1"/>
  <c r="E376216" i="1"/>
  <c r="E376215" i="1"/>
  <c r="E376214" i="1"/>
  <c r="E376213" i="1"/>
  <c r="E376212" i="1"/>
  <c r="E376211" i="1"/>
  <c r="E376210" i="1"/>
  <c r="E376209" i="1"/>
  <c r="E376208" i="1"/>
  <c r="E376207" i="1"/>
  <c r="E376206" i="1"/>
  <c r="E376205" i="1"/>
  <c r="E376204" i="1"/>
  <c r="E376203" i="1"/>
  <c r="E376202" i="1"/>
  <c r="E376201" i="1"/>
  <c r="E376200" i="1"/>
  <c r="E376199" i="1"/>
  <c r="E376198" i="1"/>
  <c r="E376197" i="1"/>
  <c r="E376196" i="1"/>
  <c r="E376195" i="1"/>
  <c r="E376194" i="1"/>
  <c r="E376193" i="1"/>
  <c r="E376192" i="1"/>
  <c r="E376191" i="1"/>
  <c r="E376190" i="1"/>
  <c r="E376189" i="1"/>
  <c r="E376188" i="1"/>
  <c r="E376187" i="1"/>
  <c r="E376186" i="1"/>
  <c r="E376185" i="1"/>
  <c r="E376184" i="1"/>
  <c r="E376183" i="1"/>
  <c r="E376182" i="1"/>
  <c r="E376181" i="1"/>
  <c r="E376180" i="1"/>
  <c r="E376179" i="1"/>
  <c r="E376178" i="1"/>
  <c r="E376177" i="1"/>
  <c r="E376176" i="1"/>
  <c r="E376175" i="1"/>
  <c r="E376174" i="1"/>
  <c r="E376173" i="1"/>
  <c r="E376172" i="1"/>
  <c r="E376171" i="1"/>
  <c r="E376170" i="1"/>
  <c r="E376169" i="1"/>
  <c r="E376168" i="1"/>
  <c r="E376167" i="1"/>
  <c r="E376166" i="1"/>
  <c r="E376165" i="1"/>
  <c r="E376164" i="1"/>
  <c r="E376163" i="1"/>
  <c r="E376162" i="1"/>
  <c r="E376161" i="1"/>
  <c r="E376160" i="1"/>
  <c r="E376159" i="1"/>
  <c r="E376158" i="1"/>
  <c r="E376157" i="1"/>
  <c r="E376156" i="1"/>
  <c r="E376155" i="1"/>
  <c r="E376154" i="1"/>
  <c r="E376153" i="1"/>
  <c r="E376152" i="1"/>
  <c r="E376151" i="1"/>
  <c r="E376150" i="1"/>
  <c r="E376149" i="1"/>
  <c r="E376148" i="1"/>
  <c r="E376147" i="1"/>
  <c r="E376146" i="1"/>
  <c r="E376145" i="1"/>
  <c r="E376144" i="1"/>
  <c r="E376143" i="1"/>
  <c r="E376142" i="1"/>
  <c r="E376141" i="1"/>
  <c r="E376140" i="1"/>
  <c r="E376139" i="1"/>
  <c r="E376138" i="1"/>
  <c r="E376137" i="1"/>
  <c r="E376136" i="1"/>
  <c r="E376135" i="1"/>
  <c r="E376134" i="1"/>
  <c r="E376133" i="1"/>
  <c r="E376132" i="1"/>
  <c r="E376131" i="1"/>
  <c r="E376130" i="1"/>
  <c r="E376129" i="1"/>
  <c r="E376128" i="1"/>
  <c r="E376127" i="1"/>
  <c r="E376126" i="1"/>
  <c r="E376125" i="1"/>
  <c r="E376124" i="1"/>
  <c r="E376123" i="1"/>
  <c r="E376122" i="1"/>
  <c r="E376121" i="1"/>
  <c r="E376120" i="1"/>
  <c r="E376119" i="1"/>
  <c r="E376118" i="1"/>
  <c r="E376117" i="1"/>
  <c r="E376116" i="1"/>
  <c r="E376115" i="1"/>
  <c r="E376114" i="1"/>
  <c r="E376113" i="1"/>
  <c r="E376112" i="1"/>
  <c r="E376111" i="1"/>
  <c r="E376110" i="1"/>
  <c r="E376109" i="1"/>
  <c r="E376108" i="1"/>
  <c r="E376107" i="1"/>
  <c r="E376106" i="1"/>
  <c r="E376105" i="1"/>
  <c r="E376104" i="1"/>
  <c r="E376103" i="1"/>
  <c r="E376102" i="1"/>
  <c r="E376101" i="1"/>
  <c r="E376100" i="1"/>
  <c r="E376099" i="1"/>
  <c r="E376098" i="1"/>
  <c r="E376097" i="1"/>
  <c r="E376096" i="1"/>
  <c r="E376095" i="1"/>
  <c r="E376094" i="1"/>
  <c r="E376093" i="1"/>
  <c r="E376092" i="1"/>
  <c r="E376091" i="1"/>
  <c r="E376090" i="1"/>
  <c r="E376089" i="1"/>
  <c r="E376088" i="1"/>
  <c r="E376087" i="1"/>
  <c r="E376086" i="1"/>
  <c r="E376085" i="1"/>
  <c r="E376084" i="1"/>
  <c r="E376083" i="1"/>
  <c r="E376082" i="1"/>
  <c r="E376081" i="1"/>
  <c r="E376080" i="1"/>
  <c r="E376079" i="1"/>
  <c r="E376078" i="1"/>
  <c r="E376077" i="1"/>
  <c r="E376076" i="1"/>
  <c r="E376075" i="1"/>
  <c r="E376074" i="1"/>
  <c r="E376073" i="1"/>
  <c r="E376072" i="1"/>
  <c r="E376071" i="1"/>
  <c r="E376070" i="1"/>
  <c r="E376069" i="1"/>
  <c r="E376068" i="1"/>
  <c r="E376067" i="1"/>
  <c r="E376066" i="1"/>
  <c r="E376065" i="1"/>
  <c r="E376064" i="1"/>
  <c r="E376063" i="1"/>
  <c r="E376062" i="1"/>
  <c r="E376061" i="1"/>
  <c r="E376060" i="1"/>
  <c r="E376059" i="1"/>
  <c r="E376058" i="1"/>
  <c r="E376057" i="1"/>
  <c r="E376056" i="1"/>
  <c r="E376055" i="1"/>
  <c r="E376054" i="1"/>
  <c r="E376053" i="1"/>
  <c r="E376052" i="1"/>
  <c r="E376051" i="1"/>
  <c r="E376050" i="1"/>
  <c r="E376049" i="1"/>
  <c r="E376048" i="1"/>
  <c r="E376047" i="1"/>
  <c r="E376046" i="1"/>
  <c r="E376045" i="1"/>
  <c r="E376044" i="1"/>
  <c r="E376043" i="1"/>
  <c r="E376042" i="1"/>
  <c r="E376041" i="1"/>
  <c r="E376040" i="1"/>
  <c r="E376039" i="1"/>
  <c r="E376038" i="1"/>
  <c r="E376037" i="1"/>
  <c r="E376036" i="1"/>
  <c r="E376035" i="1"/>
  <c r="E376034" i="1"/>
  <c r="E376033" i="1"/>
  <c r="E376032" i="1"/>
  <c r="E376031" i="1"/>
  <c r="E376030" i="1"/>
  <c r="E376029" i="1"/>
  <c r="E376028" i="1"/>
  <c r="E376027" i="1"/>
  <c r="E376026" i="1"/>
  <c r="E376025" i="1"/>
  <c r="E376024" i="1"/>
  <c r="E376023" i="1"/>
  <c r="E376022" i="1"/>
  <c r="E376021" i="1"/>
  <c r="E376020" i="1"/>
  <c r="E376019" i="1"/>
  <c r="E376018" i="1"/>
  <c r="E376017" i="1"/>
  <c r="E376016" i="1"/>
  <c r="E376015" i="1"/>
  <c r="E376014" i="1"/>
  <c r="E376013" i="1"/>
  <c r="E376012" i="1"/>
  <c r="E376011" i="1"/>
  <c r="E376010" i="1"/>
  <c r="E376009" i="1"/>
  <c r="E376008" i="1"/>
  <c r="E376007" i="1"/>
  <c r="E376006" i="1"/>
  <c r="E376005" i="1"/>
  <c r="E376004" i="1"/>
  <c r="E376003" i="1"/>
  <c r="E376002" i="1"/>
  <c r="E376001" i="1"/>
  <c r="E376000" i="1"/>
  <c r="E375999" i="1"/>
  <c r="E375998" i="1"/>
  <c r="E375997" i="1"/>
  <c r="E375996" i="1"/>
  <c r="E375995" i="1"/>
  <c r="E375994" i="1"/>
  <c r="E375993" i="1"/>
  <c r="E375992" i="1"/>
  <c r="E375991" i="1"/>
  <c r="E375990" i="1"/>
  <c r="E375989" i="1"/>
  <c r="E375988" i="1"/>
  <c r="E375987" i="1"/>
  <c r="E375986" i="1"/>
  <c r="E375985" i="1"/>
  <c r="E375984" i="1"/>
  <c r="E375983" i="1"/>
  <c r="E375982" i="1"/>
  <c r="E375981" i="1"/>
  <c r="E375980" i="1"/>
  <c r="E375979" i="1"/>
  <c r="E375978" i="1"/>
  <c r="E375977" i="1"/>
  <c r="E375976" i="1"/>
  <c r="E375975" i="1"/>
  <c r="E375974" i="1"/>
  <c r="E375973" i="1"/>
  <c r="E375972" i="1"/>
  <c r="E375971" i="1"/>
  <c r="E375970" i="1"/>
  <c r="E375969" i="1"/>
  <c r="E375968" i="1"/>
  <c r="E375967" i="1"/>
  <c r="E375966" i="1"/>
  <c r="E375965" i="1"/>
  <c r="E375964" i="1"/>
  <c r="E375963" i="1"/>
  <c r="E375962" i="1"/>
  <c r="E375961" i="1"/>
  <c r="E375960" i="1"/>
  <c r="E375959" i="1"/>
  <c r="E375958" i="1"/>
  <c r="E375957" i="1"/>
  <c r="E375956" i="1"/>
  <c r="E375955" i="1"/>
  <c r="E375954" i="1"/>
  <c r="E375953" i="1"/>
  <c r="E375952" i="1"/>
  <c r="E375951" i="1"/>
  <c r="E375950" i="1"/>
  <c r="E375949" i="1"/>
  <c r="E375948" i="1"/>
  <c r="E375947" i="1"/>
  <c r="E375946" i="1"/>
  <c r="E375945" i="1"/>
  <c r="E375944" i="1"/>
  <c r="E375943" i="1"/>
  <c r="E375942" i="1"/>
  <c r="E375941" i="1"/>
  <c r="E375940" i="1"/>
  <c r="E375939" i="1"/>
  <c r="E375938" i="1"/>
  <c r="E375937" i="1"/>
  <c r="E375936" i="1"/>
  <c r="E375935" i="1"/>
  <c r="E375934" i="1"/>
  <c r="E375933" i="1"/>
  <c r="E375932" i="1"/>
  <c r="E375931" i="1"/>
  <c r="E375930" i="1"/>
  <c r="E375929" i="1"/>
  <c r="E375928" i="1"/>
  <c r="E375927" i="1"/>
  <c r="E375926" i="1"/>
  <c r="E375925" i="1"/>
  <c r="E375924" i="1"/>
  <c r="E375923" i="1"/>
  <c r="E375922" i="1"/>
  <c r="E375921" i="1"/>
  <c r="E375920" i="1"/>
  <c r="E375919" i="1"/>
  <c r="E375918" i="1"/>
  <c r="E375917" i="1"/>
  <c r="E375916" i="1"/>
  <c r="E375915" i="1"/>
  <c r="E375914" i="1"/>
  <c r="E375913" i="1"/>
  <c r="E375912" i="1"/>
  <c r="E375911" i="1"/>
  <c r="E375910" i="1"/>
  <c r="E375909" i="1"/>
  <c r="E375908" i="1"/>
  <c r="E375907" i="1"/>
  <c r="E375906" i="1"/>
  <c r="E375905" i="1"/>
  <c r="E375904" i="1"/>
  <c r="E375903" i="1"/>
  <c r="E375902" i="1"/>
  <c r="E375901" i="1"/>
  <c r="E375900" i="1"/>
  <c r="E375899" i="1"/>
  <c r="E375898" i="1"/>
  <c r="E375897" i="1"/>
  <c r="E375896" i="1"/>
  <c r="E375895" i="1"/>
  <c r="E375894" i="1"/>
  <c r="E375893" i="1"/>
  <c r="E375892" i="1"/>
  <c r="E375891" i="1"/>
  <c r="E375890" i="1"/>
  <c r="E375889" i="1"/>
  <c r="E375888" i="1"/>
  <c r="E375887" i="1"/>
  <c r="E375886" i="1"/>
  <c r="E375885" i="1"/>
  <c r="E375884" i="1"/>
  <c r="E375883" i="1"/>
  <c r="E375882" i="1"/>
  <c r="E375881" i="1"/>
  <c r="E375880" i="1"/>
  <c r="E375879" i="1"/>
  <c r="E375878" i="1"/>
  <c r="E375877" i="1"/>
  <c r="E375876" i="1"/>
  <c r="E375875" i="1"/>
  <c r="E375874" i="1"/>
  <c r="E375873" i="1"/>
  <c r="E375872" i="1"/>
  <c r="E375871" i="1"/>
  <c r="E375870" i="1"/>
  <c r="E375869" i="1"/>
  <c r="E375868" i="1"/>
  <c r="E375867" i="1"/>
  <c r="E375866" i="1"/>
  <c r="E375865" i="1"/>
  <c r="E375864" i="1"/>
  <c r="E375863" i="1"/>
  <c r="E375862" i="1"/>
  <c r="E375861" i="1"/>
  <c r="E375860" i="1"/>
  <c r="E375859" i="1"/>
  <c r="E375858" i="1"/>
  <c r="E375857" i="1"/>
  <c r="E375856" i="1"/>
  <c r="E375855" i="1"/>
  <c r="E375854" i="1"/>
  <c r="E375853" i="1"/>
  <c r="E375852" i="1"/>
  <c r="E375851" i="1"/>
  <c r="E375850" i="1"/>
  <c r="E375849" i="1"/>
  <c r="E375848" i="1"/>
  <c r="E375847" i="1"/>
  <c r="E375846" i="1"/>
  <c r="E375845" i="1"/>
  <c r="E375844" i="1"/>
  <c r="E375843" i="1"/>
  <c r="E375842" i="1"/>
  <c r="E375841" i="1"/>
  <c r="E375840" i="1"/>
  <c r="E375839" i="1"/>
  <c r="E375838" i="1"/>
  <c r="E375837" i="1"/>
  <c r="E375836" i="1"/>
  <c r="E375835" i="1"/>
  <c r="E375834" i="1"/>
  <c r="E375833" i="1"/>
  <c r="E375832" i="1"/>
  <c r="E375831" i="1"/>
  <c r="E375830" i="1"/>
  <c r="E375829" i="1"/>
  <c r="E375828" i="1"/>
  <c r="E375827" i="1"/>
  <c r="E375826" i="1"/>
  <c r="E375825" i="1"/>
  <c r="E375824" i="1"/>
  <c r="E375823" i="1"/>
  <c r="E375822" i="1"/>
  <c r="E375821" i="1"/>
  <c r="E375820" i="1"/>
  <c r="E375819" i="1"/>
  <c r="E375818" i="1"/>
  <c r="E375817" i="1"/>
  <c r="E375816" i="1"/>
  <c r="E375815" i="1"/>
  <c r="E375814" i="1"/>
  <c r="E375813" i="1"/>
  <c r="E375812" i="1"/>
  <c r="E375811" i="1"/>
  <c r="E375810" i="1"/>
  <c r="E375809" i="1"/>
  <c r="E375808" i="1"/>
  <c r="E375807" i="1"/>
  <c r="E375806" i="1"/>
  <c r="E375805" i="1"/>
  <c r="E375804" i="1"/>
  <c r="E375803" i="1"/>
  <c r="E375802" i="1"/>
  <c r="E375801" i="1"/>
  <c r="E375800" i="1"/>
  <c r="E375799" i="1"/>
  <c r="E375798" i="1"/>
  <c r="E375797" i="1"/>
  <c r="E375796" i="1"/>
  <c r="E375795" i="1"/>
  <c r="E375794" i="1"/>
  <c r="E375793" i="1"/>
  <c r="E375792" i="1"/>
  <c r="E375791" i="1"/>
  <c r="E375790" i="1"/>
  <c r="E375789" i="1"/>
  <c r="E375788" i="1"/>
  <c r="E375787" i="1"/>
  <c r="E375786" i="1"/>
  <c r="E375785" i="1"/>
  <c r="E375784" i="1"/>
  <c r="E375783" i="1"/>
  <c r="E375782" i="1"/>
  <c r="E375781" i="1"/>
  <c r="E375780" i="1"/>
  <c r="E375779" i="1"/>
  <c r="E375778" i="1"/>
  <c r="E375777" i="1"/>
  <c r="E375776" i="1"/>
  <c r="E375775" i="1"/>
  <c r="E375774" i="1"/>
  <c r="E375773" i="1"/>
  <c r="E375772" i="1"/>
  <c r="E375771" i="1"/>
  <c r="E375770" i="1"/>
  <c r="E375769" i="1"/>
  <c r="E375768" i="1"/>
  <c r="E375767" i="1"/>
  <c r="E375766" i="1"/>
  <c r="E375765" i="1"/>
  <c r="E375764" i="1"/>
  <c r="E375763" i="1"/>
  <c r="E375762" i="1"/>
  <c r="E375761" i="1"/>
  <c r="E375760" i="1"/>
  <c r="E375759" i="1"/>
  <c r="E375758" i="1"/>
  <c r="E375757" i="1"/>
  <c r="E375756" i="1"/>
  <c r="E375755" i="1"/>
  <c r="E375754" i="1"/>
  <c r="E375753" i="1"/>
  <c r="E375752" i="1"/>
  <c r="E375751" i="1"/>
  <c r="E375750" i="1"/>
  <c r="E375749" i="1"/>
  <c r="E375748" i="1"/>
  <c r="E375747" i="1"/>
  <c r="E375746" i="1"/>
  <c r="E375745" i="1"/>
  <c r="E375744" i="1"/>
  <c r="E375743" i="1"/>
  <c r="E375742" i="1"/>
  <c r="E375741" i="1"/>
  <c r="E375740" i="1"/>
  <c r="E375739" i="1"/>
  <c r="E375738" i="1"/>
  <c r="E375737" i="1"/>
  <c r="E375736" i="1"/>
  <c r="E375735" i="1"/>
  <c r="E375734" i="1"/>
  <c r="E375733" i="1"/>
  <c r="E375732" i="1"/>
  <c r="E375731" i="1"/>
  <c r="E375730" i="1"/>
  <c r="E375729" i="1"/>
  <c r="E375728" i="1"/>
  <c r="E375727" i="1"/>
  <c r="E375726" i="1"/>
  <c r="E375725" i="1"/>
  <c r="E375724" i="1"/>
  <c r="E375723" i="1"/>
  <c r="E375722" i="1"/>
  <c r="E375721" i="1"/>
  <c r="E375720" i="1"/>
  <c r="E375719" i="1"/>
  <c r="E375718" i="1"/>
  <c r="E375717" i="1"/>
  <c r="E375716" i="1"/>
  <c r="E375715" i="1"/>
  <c r="E375714" i="1"/>
  <c r="E375713" i="1"/>
  <c r="E375712" i="1"/>
  <c r="E375711" i="1"/>
  <c r="E375710" i="1"/>
  <c r="E375709" i="1"/>
  <c r="E375708" i="1"/>
  <c r="E375707" i="1"/>
  <c r="E375706" i="1"/>
  <c r="E375705" i="1"/>
  <c r="E375704" i="1"/>
  <c r="E375703" i="1"/>
  <c r="E375702" i="1"/>
  <c r="E375701" i="1"/>
  <c r="E375700" i="1"/>
  <c r="E375699" i="1"/>
  <c r="E375698" i="1"/>
  <c r="E375697" i="1"/>
  <c r="E375696" i="1"/>
  <c r="E375695" i="1"/>
  <c r="E375694" i="1"/>
  <c r="E375693" i="1"/>
  <c r="E375692" i="1"/>
  <c r="E375691" i="1"/>
  <c r="E375690" i="1"/>
  <c r="E375689" i="1"/>
  <c r="E375688" i="1"/>
  <c r="E375687" i="1"/>
  <c r="E375686" i="1"/>
  <c r="E375685" i="1"/>
  <c r="E375684" i="1"/>
  <c r="E375683" i="1"/>
  <c r="E375682" i="1"/>
  <c r="E375681" i="1"/>
  <c r="E375680" i="1"/>
  <c r="E375679" i="1"/>
  <c r="E375678" i="1"/>
  <c r="E375677" i="1"/>
  <c r="E375676" i="1"/>
  <c r="E375675" i="1"/>
  <c r="E375674" i="1"/>
  <c r="E375673" i="1"/>
  <c r="E375672" i="1"/>
  <c r="E375671" i="1"/>
  <c r="E375670" i="1"/>
  <c r="E375669" i="1"/>
  <c r="E375668" i="1"/>
  <c r="E375667" i="1"/>
  <c r="E375666" i="1"/>
  <c r="E375665" i="1"/>
  <c r="E375664" i="1"/>
  <c r="E375663" i="1"/>
  <c r="E375662" i="1"/>
  <c r="E375661" i="1"/>
  <c r="E375660" i="1"/>
  <c r="E375659" i="1"/>
  <c r="E375658" i="1"/>
  <c r="E375657" i="1"/>
  <c r="E375656" i="1"/>
  <c r="E375655" i="1"/>
  <c r="E375654" i="1"/>
  <c r="E375653" i="1"/>
  <c r="E375652" i="1"/>
  <c r="E375651" i="1"/>
  <c r="E375650" i="1"/>
  <c r="E375649" i="1"/>
  <c r="E375648" i="1"/>
  <c r="E375647" i="1"/>
  <c r="E375646" i="1"/>
  <c r="E375645" i="1"/>
  <c r="E375644" i="1"/>
  <c r="E375643" i="1"/>
  <c r="E375642" i="1"/>
  <c r="E375641" i="1"/>
  <c r="E375640" i="1"/>
  <c r="E375639" i="1"/>
  <c r="E375638" i="1"/>
  <c r="E375637" i="1"/>
  <c r="E375636" i="1"/>
  <c r="E375635" i="1"/>
  <c r="E375634" i="1"/>
  <c r="E375633" i="1"/>
  <c r="E375632" i="1"/>
  <c r="E375631" i="1"/>
  <c r="E375630" i="1"/>
  <c r="E375629" i="1"/>
  <c r="E375628" i="1"/>
  <c r="E375627" i="1"/>
  <c r="E375626" i="1"/>
  <c r="E375625" i="1"/>
  <c r="E375624" i="1"/>
  <c r="E375623" i="1"/>
  <c r="E375622" i="1"/>
  <c r="E375621" i="1"/>
  <c r="E375620" i="1"/>
  <c r="E375619" i="1"/>
  <c r="E375618" i="1"/>
  <c r="E375617" i="1"/>
  <c r="E375616" i="1"/>
  <c r="E375615" i="1"/>
  <c r="E375614" i="1"/>
  <c r="E375613" i="1"/>
  <c r="E375612" i="1"/>
  <c r="E375611" i="1"/>
  <c r="E375610" i="1"/>
  <c r="E375609" i="1"/>
  <c r="E375608" i="1"/>
  <c r="E375607" i="1"/>
  <c r="E375606" i="1"/>
  <c r="E375605" i="1"/>
  <c r="E375604" i="1"/>
  <c r="E375603" i="1"/>
  <c r="E375602" i="1"/>
  <c r="E375601" i="1"/>
  <c r="E375600" i="1"/>
  <c r="E375599" i="1"/>
  <c r="E375598" i="1"/>
  <c r="E375597" i="1"/>
  <c r="E375596" i="1"/>
  <c r="E375595" i="1"/>
  <c r="E375594" i="1"/>
  <c r="E375593" i="1"/>
  <c r="E375592" i="1"/>
  <c r="E375591" i="1"/>
  <c r="E375590" i="1"/>
  <c r="E375589" i="1"/>
  <c r="E375588" i="1"/>
  <c r="E375587" i="1"/>
  <c r="E375586" i="1"/>
  <c r="E375585" i="1"/>
  <c r="E375584" i="1"/>
  <c r="E375583" i="1"/>
  <c r="E375582" i="1"/>
  <c r="E375581" i="1"/>
  <c r="E375580" i="1"/>
  <c r="E375579" i="1"/>
  <c r="E375578" i="1"/>
  <c r="E375577" i="1"/>
  <c r="E375576" i="1"/>
  <c r="E375575" i="1"/>
  <c r="E375574" i="1"/>
  <c r="E375573" i="1"/>
  <c r="E375572" i="1"/>
  <c r="E375571" i="1"/>
  <c r="E375570" i="1"/>
  <c r="E375569" i="1"/>
  <c r="E375568" i="1"/>
  <c r="E375567" i="1"/>
  <c r="E375566" i="1"/>
  <c r="E375565" i="1"/>
  <c r="E375564" i="1"/>
  <c r="E375563" i="1"/>
  <c r="E375562" i="1"/>
  <c r="E375561" i="1"/>
  <c r="E375560" i="1"/>
  <c r="E375559" i="1"/>
  <c r="E375558" i="1"/>
  <c r="E375557" i="1"/>
  <c r="E375556" i="1"/>
  <c r="E375555" i="1"/>
  <c r="E375554" i="1"/>
  <c r="E375553" i="1"/>
  <c r="E375552" i="1"/>
  <c r="E375551" i="1"/>
  <c r="E375550" i="1"/>
  <c r="E375549" i="1"/>
  <c r="E375548" i="1"/>
  <c r="E375547" i="1"/>
  <c r="E375546" i="1"/>
  <c r="E375545" i="1"/>
  <c r="E375544" i="1"/>
  <c r="E375543" i="1"/>
  <c r="E375542" i="1"/>
  <c r="E375541" i="1"/>
  <c r="E375540" i="1"/>
  <c r="E375539" i="1"/>
  <c r="E375538" i="1"/>
  <c r="E375537" i="1"/>
  <c r="E375536" i="1"/>
  <c r="E375535" i="1"/>
  <c r="E375534" i="1"/>
  <c r="E375533" i="1"/>
  <c r="E375532" i="1"/>
  <c r="E375531" i="1"/>
  <c r="E375530" i="1"/>
  <c r="E375529" i="1"/>
  <c r="E375528" i="1"/>
  <c r="E375527" i="1"/>
  <c r="E375526" i="1"/>
  <c r="E375525" i="1"/>
  <c r="E375524" i="1"/>
  <c r="E375523" i="1"/>
  <c r="E375522" i="1"/>
  <c r="E375521" i="1"/>
  <c r="E375520" i="1"/>
  <c r="E375519" i="1"/>
  <c r="E375518" i="1"/>
  <c r="E375517" i="1"/>
  <c r="E375516" i="1"/>
  <c r="E375515" i="1"/>
  <c r="E375514" i="1"/>
  <c r="E375513" i="1"/>
  <c r="E375512" i="1"/>
  <c r="E375511" i="1"/>
  <c r="E375510" i="1"/>
  <c r="E375509" i="1"/>
  <c r="E375508" i="1"/>
  <c r="E375507" i="1"/>
  <c r="E375506" i="1"/>
  <c r="E375505" i="1"/>
  <c r="E375504" i="1"/>
  <c r="E375503" i="1"/>
  <c r="E375502" i="1"/>
  <c r="E375501" i="1"/>
  <c r="E375500" i="1"/>
  <c r="E375499" i="1"/>
  <c r="E375498" i="1"/>
  <c r="E375497" i="1"/>
  <c r="E375496" i="1"/>
  <c r="E375495" i="1"/>
  <c r="E375494" i="1"/>
  <c r="E375493" i="1"/>
  <c r="E375492" i="1"/>
  <c r="E375491" i="1"/>
  <c r="E375490" i="1"/>
  <c r="E375489" i="1"/>
  <c r="E375488" i="1"/>
  <c r="E375487" i="1"/>
  <c r="E375486" i="1"/>
  <c r="E375485" i="1"/>
  <c r="E375484" i="1"/>
  <c r="E375483" i="1"/>
  <c r="E375482" i="1"/>
  <c r="E375481" i="1"/>
  <c r="E375480" i="1"/>
  <c r="E375479" i="1"/>
  <c r="E375478" i="1"/>
  <c r="E375477" i="1"/>
  <c r="E375476" i="1"/>
  <c r="E375475" i="1"/>
  <c r="E375474" i="1"/>
  <c r="E375473" i="1"/>
  <c r="E375472" i="1"/>
  <c r="E375471" i="1"/>
  <c r="E375470" i="1"/>
  <c r="E375469" i="1"/>
  <c r="E375468" i="1"/>
  <c r="E375467" i="1"/>
  <c r="E375466" i="1"/>
  <c r="E375465" i="1"/>
  <c r="E375464" i="1"/>
  <c r="E375463" i="1"/>
  <c r="E375462" i="1"/>
  <c r="E375461" i="1"/>
  <c r="E375460" i="1"/>
  <c r="E375459" i="1"/>
  <c r="E375458" i="1"/>
  <c r="E375457" i="1"/>
  <c r="E375456" i="1"/>
  <c r="E375455" i="1"/>
  <c r="E375454" i="1"/>
  <c r="E375453" i="1"/>
  <c r="E375452" i="1"/>
  <c r="E375451" i="1"/>
  <c r="E375450" i="1"/>
  <c r="E375449" i="1"/>
  <c r="E375448" i="1"/>
  <c r="E375447" i="1"/>
  <c r="E375446" i="1"/>
  <c r="E375445" i="1"/>
  <c r="E375444" i="1"/>
  <c r="E375443" i="1"/>
  <c r="E375442" i="1"/>
  <c r="E375441" i="1"/>
  <c r="E375440" i="1"/>
  <c r="E375439" i="1"/>
  <c r="E375438" i="1"/>
  <c r="E375437" i="1"/>
  <c r="E375436" i="1"/>
  <c r="E375435" i="1"/>
  <c r="E375434" i="1"/>
  <c r="E375433" i="1"/>
  <c r="E375432" i="1"/>
  <c r="E375431" i="1"/>
  <c r="E375430" i="1"/>
  <c r="E375429" i="1"/>
  <c r="E375428" i="1"/>
  <c r="E375427" i="1"/>
  <c r="E375426" i="1"/>
  <c r="E375425" i="1"/>
  <c r="E375424" i="1"/>
  <c r="E375423" i="1"/>
  <c r="E375422" i="1"/>
  <c r="E375421" i="1"/>
  <c r="E375420" i="1"/>
  <c r="E375419" i="1"/>
  <c r="E375418" i="1"/>
  <c r="E375417" i="1"/>
  <c r="E375416" i="1"/>
  <c r="E375415" i="1"/>
  <c r="E375414" i="1"/>
  <c r="E375413" i="1"/>
  <c r="E375412" i="1"/>
  <c r="E375411" i="1"/>
  <c r="E375410" i="1"/>
  <c r="E375409" i="1"/>
  <c r="E375408" i="1"/>
  <c r="E375407" i="1"/>
  <c r="E375406" i="1"/>
  <c r="E375405" i="1"/>
  <c r="E375404" i="1"/>
  <c r="E375403" i="1"/>
  <c r="E375402" i="1"/>
  <c r="E375401" i="1"/>
  <c r="E375400" i="1"/>
  <c r="E375399" i="1"/>
  <c r="E375398" i="1"/>
  <c r="E375397" i="1"/>
  <c r="E375396" i="1"/>
  <c r="E375395" i="1"/>
  <c r="E375394" i="1"/>
  <c r="E375393" i="1"/>
  <c r="E375392" i="1"/>
  <c r="E375391" i="1"/>
  <c r="E375390" i="1"/>
  <c r="E375389" i="1"/>
  <c r="E375388" i="1"/>
  <c r="E375387" i="1"/>
  <c r="E375386" i="1"/>
  <c r="E375385" i="1"/>
  <c r="E375384" i="1"/>
  <c r="E375383" i="1"/>
  <c r="E375382" i="1"/>
  <c r="E375381" i="1"/>
  <c r="E375380" i="1"/>
  <c r="E375379" i="1"/>
  <c r="E375378" i="1"/>
  <c r="E375377" i="1"/>
  <c r="E375376" i="1"/>
  <c r="E375375" i="1"/>
  <c r="E375374" i="1"/>
  <c r="E375373" i="1"/>
  <c r="E375372" i="1"/>
  <c r="E375371" i="1"/>
  <c r="E375370" i="1"/>
  <c r="E375369" i="1"/>
  <c r="E375368" i="1"/>
  <c r="E375367" i="1"/>
  <c r="E375366" i="1"/>
  <c r="E375365" i="1"/>
  <c r="E375364" i="1"/>
  <c r="E375363" i="1"/>
  <c r="E375362" i="1"/>
  <c r="E375361" i="1"/>
  <c r="E375360" i="1"/>
  <c r="E375359" i="1"/>
  <c r="E375358" i="1"/>
  <c r="E375357" i="1"/>
  <c r="E375356" i="1"/>
  <c r="E375355" i="1"/>
  <c r="E375354" i="1"/>
  <c r="E375353" i="1"/>
  <c r="E375352" i="1"/>
  <c r="E375351" i="1"/>
  <c r="E375350" i="1"/>
  <c r="E375349" i="1"/>
  <c r="E375348" i="1"/>
  <c r="E375347" i="1"/>
  <c r="E375346" i="1"/>
  <c r="E375345" i="1"/>
  <c r="E375344" i="1"/>
  <c r="E375343" i="1"/>
  <c r="E375342" i="1"/>
  <c r="E375341" i="1"/>
  <c r="E375340" i="1"/>
  <c r="E375339" i="1"/>
  <c r="E375338" i="1"/>
  <c r="E375337" i="1"/>
  <c r="E375336" i="1"/>
  <c r="E375335" i="1"/>
  <c r="E375334" i="1"/>
  <c r="E375333" i="1"/>
  <c r="E375332" i="1"/>
  <c r="E375331" i="1"/>
  <c r="E375330" i="1"/>
  <c r="E375329" i="1"/>
  <c r="E375328" i="1"/>
  <c r="E375327" i="1"/>
  <c r="E375326" i="1"/>
  <c r="E375325" i="1"/>
  <c r="E375324" i="1"/>
  <c r="E375323" i="1"/>
  <c r="E375322" i="1"/>
  <c r="E375321" i="1"/>
  <c r="E375320" i="1"/>
  <c r="E375319" i="1"/>
  <c r="E375318" i="1"/>
  <c r="E375317" i="1"/>
  <c r="E375316" i="1"/>
  <c r="E375315" i="1"/>
  <c r="E375314" i="1"/>
  <c r="E375313" i="1"/>
  <c r="E375312" i="1"/>
  <c r="E375311" i="1"/>
  <c r="E375310" i="1"/>
  <c r="E375309" i="1"/>
  <c r="E375308" i="1"/>
  <c r="E375307" i="1"/>
  <c r="E375306" i="1"/>
  <c r="E375305" i="1"/>
  <c r="E375304" i="1"/>
  <c r="E375303" i="1"/>
  <c r="E375302" i="1"/>
  <c r="E375301" i="1"/>
  <c r="E375300" i="1"/>
  <c r="E375299" i="1"/>
  <c r="E375298" i="1"/>
  <c r="E375297" i="1"/>
  <c r="E375296" i="1"/>
  <c r="E375295" i="1"/>
  <c r="E375294" i="1"/>
  <c r="E375293" i="1"/>
  <c r="E375292" i="1"/>
  <c r="E375291" i="1"/>
  <c r="E375290" i="1"/>
  <c r="E375289" i="1"/>
  <c r="E375288" i="1"/>
  <c r="E375287" i="1"/>
  <c r="E375286" i="1"/>
  <c r="E375285" i="1"/>
  <c r="E375284" i="1"/>
  <c r="E375283" i="1"/>
  <c r="E375282" i="1"/>
  <c r="E375281" i="1"/>
  <c r="E375280" i="1"/>
  <c r="E375279" i="1"/>
  <c r="E375278" i="1"/>
  <c r="E375277" i="1"/>
  <c r="E375276" i="1"/>
  <c r="E375275" i="1"/>
  <c r="E375274" i="1"/>
  <c r="E375273" i="1"/>
  <c r="E375272" i="1"/>
  <c r="E375271" i="1"/>
  <c r="E375270" i="1"/>
  <c r="E375269" i="1"/>
  <c r="E375268" i="1"/>
  <c r="E375267" i="1"/>
  <c r="E375266" i="1"/>
  <c r="E375265" i="1"/>
  <c r="E375264" i="1"/>
  <c r="E375263" i="1"/>
  <c r="E375262" i="1"/>
  <c r="E375261" i="1"/>
  <c r="E375260" i="1"/>
  <c r="E375259" i="1"/>
  <c r="E375258" i="1"/>
  <c r="E375257" i="1"/>
  <c r="E375256" i="1"/>
  <c r="E375255" i="1"/>
  <c r="E375254" i="1"/>
  <c r="E375253" i="1"/>
  <c r="E375252" i="1"/>
  <c r="E375251" i="1"/>
  <c r="E375250" i="1"/>
  <c r="E375249" i="1"/>
  <c r="E375248" i="1"/>
  <c r="E375247" i="1"/>
  <c r="E375246" i="1"/>
  <c r="E375245" i="1"/>
  <c r="E375244" i="1"/>
  <c r="E375243" i="1"/>
  <c r="E375242" i="1"/>
  <c r="E375241" i="1"/>
  <c r="E375240" i="1"/>
  <c r="E375239" i="1"/>
  <c r="E375238" i="1"/>
  <c r="E375237" i="1"/>
  <c r="E375236" i="1"/>
  <c r="E375235" i="1"/>
  <c r="E375234" i="1"/>
  <c r="E375233" i="1"/>
  <c r="E375232" i="1"/>
  <c r="E375231" i="1"/>
  <c r="E375230" i="1"/>
  <c r="E375229" i="1"/>
  <c r="E375228" i="1"/>
  <c r="E375227" i="1"/>
  <c r="E375226" i="1"/>
  <c r="E375225" i="1"/>
  <c r="E375224" i="1"/>
  <c r="E375223" i="1"/>
  <c r="E375222" i="1"/>
  <c r="E375221" i="1"/>
  <c r="E375220" i="1"/>
  <c r="E375219" i="1"/>
  <c r="E375218" i="1"/>
  <c r="E375217" i="1"/>
  <c r="E375216" i="1"/>
  <c r="E375215" i="1"/>
  <c r="E375214" i="1"/>
  <c r="E375213" i="1"/>
  <c r="E375212" i="1"/>
  <c r="E375211" i="1"/>
  <c r="E375210" i="1"/>
  <c r="E375209" i="1"/>
  <c r="E375208" i="1"/>
  <c r="E375207" i="1"/>
  <c r="E375206" i="1"/>
  <c r="E375205" i="1"/>
  <c r="E375204" i="1"/>
  <c r="E375203" i="1"/>
  <c r="E375202" i="1"/>
  <c r="E375201" i="1"/>
  <c r="E375200" i="1"/>
  <c r="E375199" i="1"/>
  <c r="E375198" i="1"/>
  <c r="E375197" i="1"/>
  <c r="E375196" i="1"/>
  <c r="E375195" i="1"/>
  <c r="E375194" i="1"/>
  <c r="E375193" i="1"/>
  <c r="E375192" i="1"/>
  <c r="E375191" i="1"/>
  <c r="E375190" i="1"/>
  <c r="E375189" i="1"/>
  <c r="E375188" i="1"/>
  <c r="E375187" i="1"/>
  <c r="E375186" i="1"/>
  <c r="E375185" i="1"/>
  <c r="E375184" i="1"/>
  <c r="E375183" i="1"/>
  <c r="E375182" i="1"/>
  <c r="E375181" i="1"/>
  <c r="E375180" i="1"/>
  <c r="E375179" i="1"/>
  <c r="E375178" i="1"/>
  <c r="E375177" i="1"/>
  <c r="E375176" i="1"/>
  <c r="E375175" i="1"/>
  <c r="E375174" i="1"/>
  <c r="E375173" i="1"/>
  <c r="E375172" i="1"/>
  <c r="E375171" i="1"/>
  <c r="E375170" i="1"/>
  <c r="E375169" i="1"/>
  <c r="E375168" i="1"/>
  <c r="E375167" i="1"/>
  <c r="E375166" i="1"/>
  <c r="E375165" i="1"/>
  <c r="E375164" i="1"/>
  <c r="E375163" i="1"/>
  <c r="E375162" i="1"/>
  <c r="E375161" i="1"/>
  <c r="E375160" i="1"/>
  <c r="E375159" i="1"/>
  <c r="E375158" i="1"/>
  <c r="E375157" i="1"/>
  <c r="E375156" i="1"/>
  <c r="E375155" i="1"/>
  <c r="E375154" i="1"/>
  <c r="E375153" i="1"/>
  <c r="E375152" i="1"/>
  <c r="E375151" i="1"/>
  <c r="E375150" i="1"/>
  <c r="E375149" i="1"/>
  <c r="E375148" i="1"/>
  <c r="E375147" i="1"/>
  <c r="E375146" i="1"/>
  <c r="E375145" i="1"/>
  <c r="E375144" i="1"/>
  <c r="E375143" i="1"/>
  <c r="E375142" i="1"/>
  <c r="E375141" i="1"/>
  <c r="E375140" i="1"/>
  <c r="E375139" i="1"/>
  <c r="E375138" i="1"/>
  <c r="E375137" i="1"/>
  <c r="E375136" i="1"/>
  <c r="E375135" i="1"/>
  <c r="E375134" i="1"/>
  <c r="E375133" i="1"/>
  <c r="E375132" i="1"/>
  <c r="E375131" i="1"/>
  <c r="E375130" i="1"/>
  <c r="E375129" i="1"/>
  <c r="E375128" i="1"/>
  <c r="E375127" i="1"/>
  <c r="E375126" i="1"/>
  <c r="E375125" i="1"/>
  <c r="E375124" i="1"/>
  <c r="E375123" i="1"/>
  <c r="E375122" i="1"/>
  <c r="E375121" i="1"/>
  <c r="E375120" i="1"/>
  <c r="E375119" i="1"/>
  <c r="E375118" i="1"/>
  <c r="E375117" i="1"/>
  <c r="E375116" i="1"/>
  <c r="E375115" i="1"/>
  <c r="E375114" i="1"/>
  <c r="E375113" i="1"/>
  <c r="E375112" i="1"/>
  <c r="E375111" i="1"/>
  <c r="E375110" i="1"/>
  <c r="E375109" i="1"/>
  <c r="E375108" i="1"/>
  <c r="E375107" i="1"/>
  <c r="E375106" i="1"/>
  <c r="E375105" i="1"/>
  <c r="E375104" i="1"/>
  <c r="E375103" i="1"/>
  <c r="E375102" i="1"/>
  <c r="E375101" i="1"/>
  <c r="E375100" i="1"/>
  <c r="E375099" i="1"/>
  <c r="E375098" i="1"/>
  <c r="E375097" i="1"/>
  <c r="E375096" i="1"/>
  <c r="E375095" i="1"/>
  <c r="E375094" i="1"/>
  <c r="E375093" i="1"/>
  <c r="E375092" i="1"/>
  <c r="E375091" i="1"/>
  <c r="E375090" i="1"/>
  <c r="E375089" i="1"/>
  <c r="E375088" i="1"/>
  <c r="E375087" i="1"/>
  <c r="E375086" i="1"/>
  <c r="E375085" i="1"/>
  <c r="E375084" i="1"/>
  <c r="E375083" i="1"/>
  <c r="E375082" i="1"/>
  <c r="E375081" i="1"/>
  <c r="E375080" i="1"/>
  <c r="E375079" i="1"/>
  <c r="E375078" i="1"/>
  <c r="E375077" i="1"/>
  <c r="E375076" i="1"/>
  <c r="E375075" i="1"/>
  <c r="E375074" i="1"/>
  <c r="E375073" i="1"/>
  <c r="E375072" i="1"/>
  <c r="E375071" i="1"/>
  <c r="E375070" i="1"/>
  <c r="E375069" i="1"/>
  <c r="E375068" i="1"/>
  <c r="E375067" i="1"/>
  <c r="E375066" i="1"/>
  <c r="E375065" i="1"/>
  <c r="E375064" i="1"/>
  <c r="E375063" i="1"/>
  <c r="E375062" i="1"/>
  <c r="E375061" i="1"/>
  <c r="E375060" i="1"/>
  <c r="E375059" i="1"/>
  <c r="E375058" i="1"/>
  <c r="E375057" i="1"/>
  <c r="E375056" i="1"/>
  <c r="E375055" i="1"/>
  <c r="E375054" i="1"/>
  <c r="E375053" i="1"/>
  <c r="E375052" i="1"/>
  <c r="E375051" i="1"/>
  <c r="E375050" i="1"/>
  <c r="E375049" i="1"/>
  <c r="E375048" i="1"/>
  <c r="E375047" i="1"/>
  <c r="E375046" i="1"/>
  <c r="E375045" i="1"/>
  <c r="E375044" i="1"/>
  <c r="E375043" i="1"/>
  <c r="E375042" i="1"/>
  <c r="E375041" i="1"/>
  <c r="E375040" i="1"/>
  <c r="E375039" i="1"/>
  <c r="E375038" i="1"/>
  <c r="E375037" i="1"/>
  <c r="E375036" i="1"/>
  <c r="E375035" i="1"/>
  <c r="E375034" i="1"/>
  <c r="E375033" i="1"/>
  <c r="E375032" i="1"/>
  <c r="E375031" i="1"/>
  <c r="E375030" i="1"/>
  <c r="E375029" i="1"/>
  <c r="E375028" i="1"/>
  <c r="E375027" i="1"/>
  <c r="E375026" i="1"/>
  <c r="E375025" i="1"/>
  <c r="E375024" i="1"/>
  <c r="E375023" i="1"/>
  <c r="E375022" i="1"/>
  <c r="E375021" i="1"/>
  <c r="E375020" i="1"/>
  <c r="E375019" i="1"/>
  <c r="E375018" i="1"/>
  <c r="E375017" i="1"/>
  <c r="E375016" i="1"/>
  <c r="E375015" i="1"/>
  <c r="E375014" i="1"/>
  <c r="E375013" i="1"/>
  <c r="E375012" i="1"/>
  <c r="E375011" i="1"/>
  <c r="E375010" i="1"/>
  <c r="E375009" i="1"/>
  <c r="E375008" i="1"/>
  <c r="E375007" i="1"/>
  <c r="E375006" i="1"/>
  <c r="E375005" i="1"/>
  <c r="E375004" i="1"/>
  <c r="E375003" i="1"/>
  <c r="E375002" i="1"/>
  <c r="E375001" i="1"/>
  <c r="E375000" i="1"/>
  <c r="E374999" i="1"/>
  <c r="E374998" i="1"/>
  <c r="E374997" i="1"/>
  <c r="E374996" i="1"/>
  <c r="E374995" i="1"/>
  <c r="E374994" i="1"/>
  <c r="E374993" i="1"/>
  <c r="E374992" i="1"/>
  <c r="E374991" i="1"/>
  <c r="E374990" i="1"/>
  <c r="E374989" i="1"/>
  <c r="E374988" i="1"/>
  <c r="E374987" i="1"/>
  <c r="E374986" i="1"/>
  <c r="E374985" i="1"/>
  <c r="E374984" i="1"/>
  <c r="E374983" i="1"/>
  <c r="E374982" i="1"/>
  <c r="E374981" i="1"/>
  <c r="E374980" i="1"/>
  <c r="E374979" i="1"/>
  <c r="E374978" i="1"/>
  <c r="E374977" i="1"/>
  <c r="E374976" i="1"/>
  <c r="E374975" i="1"/>
  <c r="E374974" i="1"/>
  <c r="E374973" i="1"/>
  <c r="E374972" i="1"/>
  <c r="E374971" i="1"/>
  <c r="E374970" i="1"/>
  <c r="E374969" i="1"/>
  <c r="E374968" i="1"/>
  <c r="E374967" i="1"/>
  <c r="E374966" i="1"/>
  <c r="E374965" i="1"/>
  <c r="E374964" i="1"/>
  <c r="E374963" i="1"/>
  <c r="E374962" i="1"/>
  <c r="E374961" i="1"/>
  <c r="E374960" i="1"/>
  <c r="E374959" i="1"/>
  <c r="E374958" i="1"/>
  <c r="E374957" i="1"/>
  <c r="E374956" i="1"/>
  <c r="E374955" i="1"/>
  <c r="E374954" i="1"/>
  <c r="E374953" i="1"/>
  <c r="E374952" i="1"/>
  <c r="E374951" i="1"/>
  <c r="E374950" i="1"/>
  <c r="E374949" i="1"/>
  <c r="E374948" i="1"/>
  <c r="E374947" i="1"/>
  <c r="E374946" i="1"/>
  <c r="E374945" i="1"/>
  <c r="E374944" i="1"/>
  <c r="E374943" i="1"/>
  <c r="E374942" i="1"/>
  <c r="E374941" i="1"/>
  <c r="E374940" i="1"/>
  <c r="E374939" i="1"/>
  <c r="E374938" i="1"/>
  <c r="E374937" i="1"/>
  <c r="E374936" i="1"/>
  <c r="E374935" i="1"/>
  <c r="E374934" i="1"/>
  <c r="E374933" i="1"/>
  <c r="E374932" i="1"/>
  <c r="E374931" i="1"/>
  <c r="E374930" i="1"/>
  <c r="E374929" i="1"/>
  <c r="E374928" i="1"/>
  <c r="E374927" i="1"/>
  <c r="E374926" i="1"/>
  <c r="E374925" i="1"/>
  <c r="E374924" i="1"/>
  <c r="E374923" i="1"/>
  <c r="E374922" i="1"/>
  <c r="E374921" i="1"/>
  <c r="E374920" i="1"/>
  <c r="E374919" i="1"/>
  <c r="E374918" i="1"/>
  <c r="E374917" i="1"/>
  <c r="E374916" i="1"/>
  <c r="E374915" i="1"/>
  <c r="E374914" i="1"/>
  <c r="E374913" i="1"/>
  <c r="E374912" i="1"/>
  <c r="E374911" i="1"/>
  <c r="E374910" i="1"/>
  <c r="E374909" i="1"/>
  <c r="E374908" i="1"/>
  <c r="E374907" i="1"/>
  <c r="E374906" i="1"/>
  <c r="E374905" i="1"/>
  <c r="E374904" i="1"/>
  <c r="E374903" i="1"/>
  <c r="E374902" i="1"/>
  <c r="E374901" i="1"/>
  <c r="E374900" i="1"/>
  <c r="E374899" i="1"/>
  <c r="E374898" i="1"/>
  <c r="E374897" i="1"/>
  <c r="E374896" i="1"/>
  <c r="E374895" i="1"/>
  <c r="E374894" i="1"/>
  <c r="E374893" i="1"/>
  <c r="E374892" i="1"/>
  <c r="E374891" i="1"/>
  <c r="E374890" i="1"/>
  <c r="E374889" i="1"/>
  <c r="E374888" i="1"/>
  <c r="E374887" i="1"/>
  <c r="E374886" i="1"/>
  <c r="E374885" i="1"/>
  <c r="E374884" i="1"/>
  <c r="E374883" i="1"/>
  <c r="E374882" i="1"/>
  <c r="E374881" i="1"/>
  <c r="E374880" i="1"/>
  <c r="E374879" i="1"/>
  <c r="E374878" i="1"/>
  <c r="E374877" i="1"/>
  <c r="E374876" i="1"/>
  <c r="E374875" i="1"/>
  <c r="E374874" i="1"/>
  <c r="E374873" i="1"/>
  <c r="E374872" i="1"/>
  <c r="E374871" i="1"/>
  <c r="E374870" i="1"/>
  <c r="E374869" i="1"/>
  <c r="E374868" i="1"/>
  <c r="E374867" i="1"/>
  <c r="E374866" i="1"/>
  <c r="E374865" i="1"/>
  <c r="E374864" i="1"/>
  <c r="E374863" i="1"/>
  <c r="E374862" i="1"/>
  <c r="E374861" i="1"/>
  <c r="E374860" i="1"/>
  <c r="E374859" i="1"/>
  <c r="E374858" i="1"/>
  <c r="E374857" i="1"/>
  <c r="E374856" i="1"/>
  <c r="E374855" i="1"/>
  <c r="E374854" i="1"/>
  <c r="E374853" i="1"/>
  <c r="E374852" i="1"/>
  <c r="E374851" i="1"/>
  <c r="E374850" i="1"/>
  <c r="E374849" i="1"/>
  <c r="E374848" i="1"/>
  <c r="E374847" i="1"/>
  <c r="E374846" i="1"/>
  <c r="E374845" i="1"/>
  <c r="E374844" i="1"/>
  <c r="E374843" i="1"/>
  <c r="E374842" i="1"/>
  <c r="E374841" i="1"/>
  <c r="E374840" i="1"/>
  <c r="E374839" i="1"/>
  <c r="E374838" i="1"/>
  <c r="E374837" i="1"/>
  <c r="E374836" i="1"/>
  <c r="E374835" i="1"/>
  <c r="E374834" i="1"/>
  <c r="E374833" i="1"/>
  <c r="E374832" i="1"/>
  <c r="E374831" i="1"/>
  <c r="E374830" i="1"/>
  <c r="E374829" i="1"/>
  <c r="E374828" i="1"/>
  <c r="E374827" i="1"/>
  <c r="E374826" i="1"/>
  <c r="E374825" i="1"/>
  <c r="E374824" i="1"/>
  <c r="E374823" i="1"/>
  <c r="E374822" i="1"/>
  <c r="E374821" i="1"/>
  <c r="E374820" i="1"/>
  <c r="E374819" i="1"/>
  <c r="E374818" i="1"/>
  <c r="E374817" i="1"/>
  <c r="E374816" i="1"/>
  <c r="E374815" i="1"/>
  <c r="E374814" i="1"/>
  <c r="E374813" i="1"/>
  <c r="E374812" i="1"/>
  <c r="E374811" i="1"/>
  <c r="E374810" i="1"/>
  <c r="E374809" i="1"/>
  <c r="E374808" i="1"/>
  <c r="E374807" i="1"/>
  <c r="E374806" i="1"/>
  <c r="E374805" i="1"/>
  <c r="E374804" i="1"/>
  <c r="E374803" i="1"/>
  <c r="E374802" i="1"/>
  <c r="E374801" i="1"/>
  <c r="E374800" i="1"/>
  <c r="E374799" i="1"/>
  <c r="E374798" i="1"/>
  <c r="E374797" i="1"/>
  <c r="E374796" i="1"/>
  <c r="E374795" i="1"/>
  <c r="E374794" i="1"/>
  <c r="E374793" i="1"/>
  <c r="E374792" i="1"/>
  <c r="E374791" i="1"/>
  <c r="E374790" i="1"/>
  <c r="E374789" i="1"/>
  <c r="E374788" i="1"/>
  <c r="E374787" i="1"/>
  <c r="E374786" i="1"/>
  <c r="E374785" i="1"/>
  <c r="E374784" i="1"/>
  <c r="E374783" i="1"/>
  <c r="E374782" i="1"/>
  <c r="E374781" i="1"/>
  <c r="E374780" i="1"/>
  <c r="E374779" i="1"/>
  <c r="E374778" i="1"/>
  <c r="E374777" i="1"/>
  <c r="E374776" i="1"/>
  <c r="E374775" i="1"/>
  <c r="E374774" i="1"/>
  <c r="E374773" i="1"/>
  <c r="E374772" i="1"/>
  <c r="E374771" i="1"/>
  <c r="E374770" i="1"/>
  <c r="E374769" i="1"/>
  <c r="E374768" i="1"/>
  <c r="E374767" i="1"/>
  <c r="E374766" i="1"/>
  <c r="E374765" i="1"/>
  <c r="E374764" i="1"/>
  <c r="E374763" i="1"/>
  <c r="E374762" i="1"/>
  <c r="E374761" i="1"/>
  <c r="E374760" i="1"/>
  <c r="E374759" i="1"/>
  <c r="E374758" i="1"/>
  <c r="E374757" i="1"/>
  <c r="E374756" i="1"/>
  <c r="E374755" i="1"/>
  <c r="E374754" i="1"/>
  <c r="E374753" i="1"/>
  <c r="E374752" i="1"/>
  <c r="E374751" i="1"/>
  <c r="E374750" i="1"/>
  <c r="E374749" i="1"/>
  <c r="E374748" i="1"/>
  <c r="E374747" i="1"/>
  <c r="E374746" i="1"/>
  <c r="E374745" i="1"/>
  <c r="E374744" i="1"/>
  <c r="E374743" i="1"/>
  <c r="E374742" i="1"/>
  <c r="E374741" i="1"/>
  <c r="E374740" i="1"/>
  <c r="E374739" i="1"/>
  <c r="E374738" i="1"/>
  <c r="E374737" i="1"/>
  <c r="E374736" i="1"/>
  <c r="E374735" i="1"/>
  <c r="E374734" i="1"/>
  <c r="E374733" i="1"/>
  <c r="E374732" i="1"/>
  <c r="E374731" i="1"/>
  <c r="E374730" i="1"/>
  <c r="E374729" i="1"/>
  <c r="E374728" i="1"/>
  <c r="E374727" i="1"/>
  <c r="E374726" i="1"/>
  <c r="E374725" i="1"/>
  <c r="E374724" i="1"/>
  <c r="E374723" i="1"/>
  <c r="E374722" i="1"/>
  <c r="E374721" i="1"/>
  <c r="E374720" i="1"/>
  <c r="E374719" i="1"/>
  <c r="E374718" i="1"/>
  <c r="E374717" i="1"/>
  <c r="E374716" i="1"/>
  <c r="E374715" i="1"/>
  <c r="E374714" i="1"/>
  <c r="E374713" i="1"/>
  <c r="E374712" i="1"/>
  <c r="E374711" i="1"/>
  <c r="E374710" i="1"/>
  <c r="E374709" i="1"/>
  <c r="E374708" i="1"/>
  <c r="E374707" i="1"/>
  <c r="E374706" i="1"/>
  <c r="E374705" i="1"/>
  <c r="E374704" i="1"/>
  <c r="E374703" i="1"/>
  <c r="E374702" i="1"/>
  <c r="E374701" i="1"/>
  <c r="E374700" i="1"/>
  <c r="E374699" i="1"/>
  <c r="E374698" i="1"/>
  <c r="E374697" i="1"/>
  <c r="E374696" i="1"/>
  <c r="E374695" i="1"/>
  <c r="E374694" i="1"/>
  <c r="E374693" i="1"/>
  <c r="E374692" i="1"/>
  <c r="E374691" i="1"/>
  <c r="E374690" i="1"/>
  <c r="E374689" i="1"/>
  <c r="E374688" i="1"/>
  <c r="E374687" i="1"/>
  <c r="E374686" i="1"/>
  <c r="E374685" i="1"/>
  <c r="E374684" i="1"/>
  <c r="E374683" i="1"/>
  <c r="E374682" i="1"/>
  <c r="E374681" i="1"/>
  <c r="E374680" i="1"/>
  <c r="E374679" i="1"/>
  <c r="E374678" i="1"/>
  <c r="E374677" i="1"/>
  <c r="E374676" i="1"/>
  <c r="E374675" i="1"/>
  <c r="E374674" i="1"/>
  <c r="E374673" i="1"/>
  <c r="E374672" i="1"/>
  <c r="E374671" i="1"/>
  <c r="E374670" i="1"/>
  <c r="E374669" i="1"/>
  <c r="E374668" i="1"/>
  <c r="E374667" i="1"/>
  <c r="E374666" i="1"/>
  <c r="E374665" i="1"/>
  <c r="E374664" i="1"/>
  <c r="E374663" i="1"/>
  <c r="E374662" i="1"/>
  <c r="E374661" i="1"/>
  <c r="E374660" i="1"/>
  <c r="E374659" i="1"/>
  <c r="E374658" i="1"/>
  <c r="E374657" i="1"/>
  <c r="E374656" i="1"/>
  <c r="E374655" i="1"/>
  <c r="E374654" i="1"/>
  <c r="E374653" i="1"/>
  <c r="E374652" i="1"/>
  <c r="E374651" i="1"/>
  <c r="E374650" i="1"/>
  <c r="E374649" i="1"/>
  <c r="E374648" i="1"/>
  <c r="E374647" i="1"/>
  <c r="E374646" i="1"/>
  <c r="E374645" i="1"/>
  <c r="E374644" i="1"/>
  <c r="E374643" i="1"/>
  <c r="E374642" i="1"/>
  <c r="E374641" i="1"/>
  <c r="E374640" i="1"/>
  <c r="E374639" i="1"/>
  <c r="E374638" i="1"/>
  <c r="E374637" i="1"/>
  <c r="E374636" i="1"/>
  <c r="E374635" i="1"/>
  <c r="E374634" i="1"/>
  <c r="E374633" i="1"/>
  <c r="E374632" i="1"/>
  <c r="E374631" i="1"/>
  <c r="E374630" i="1"/>
  <c r="E374629" i="1"/>
  <c r="E374628" i="1"/>
  <c r="E374627" i="1"/>
  <c r="E374626" i="1"/>
  <c r="E374625" i="1"/>
  <c r="E374624" i="1"/>
  <c r="E374623" i="1"/>
  <c r="E374622" i="1"/>
  <c r="E374621" i="1"/>
  <c r="E374620" i="1"/>
  <c r="E374619" i="1"/>
  <c r="E374618" i="1"/>
  <c r="E374617" i="1"/>
  <c r="E374616" i="1"/>
  <c r="E374615" i="1"/>
  <c r="E374614" i="1"/>
  <c r="E374613" i="1"/>
  <c r="E374612" i="1"/>
  <c r="E374611" i="1"/>
  <c r="E374610" i="1"/>
  <c r="E374609" i="1"/>
  <c r="E374608" i="1"/>
  <c r="E374607" i="1"/>
  <c r="E374606" i="1"/>
  <c r="E374605" i="1"/>
  <c r="E374604" i="1"/>
  <c r="E374603" i="1"/>
  <c r="E374602" i="1"/>
  <c r="E374601" i="1"/>
  <c r="E374600" i="1"/>
  <c r="E374599" i="1"/>
  <c r="E374598" i="1"/>
  <c r="E374597" i="1"/>
  <c r="E374596" i="1"/>
  <c r="E374595" i="1"/>
  <c r="E374594" i="1"/>
  <c r="E374593" i="1"/>
  <c r="E374592" i="1"/>
  <c r="E374591" i="1"/>
  <c r="E374590" i="1"/>
  <c r="E374589" i="1"/>
  <c r="E374588" i="1"/>
  <c r="E374587" i="1"/>
  <c r="E374586" i="1"/>
  <c r="E374585" i="1"/>
  <c r="E374584" i="1"/>
  <c r="E374583" i="1"/>
  <c r="E374582" i="1"/>
  <c r="E374581" i="1"/>
  <c r="E374580" i="1"/>
  <c r="E374579" i="1"/>
  <c r="E374578" i="1"/>
  <c r="E374577" i="1"/>
  <c r="E374576" i="1"/>
  <c r="E374575" i="1"/>
  <c r="E374574" i="1"/>
  <c r="E374573" i="1"/>
  <c r="E374572" i="1"/>
  <c r="E374571" i="1"/>
  <c r="E374570" i="1"/>
  <c r="E374569" i="1"/>
  <c r="E374568" i="1"/>
  <c r="E374567" i="1"/>
  <c r="E374566" i="1"/>
  <c r="E374565" i="1"/>
  <c r="E374564" i="1"/>
  <c r="E374563" i="1"/>
  <c r="E374562" i="1"/>
  <c r="E374561" i="1"/>
  <c r="E374560" i="1"/>
  <c r="E374559" i="1"/>
  <c r="E374558" i="1"/>
  <c r="E374557" i="1"/>
  <c r="E374556" i="1"/>
  <c r="E374555" i="1"/>
  <c r="E374554" i="1"/>
  <c r="E374553" i="1"/>
  <c r="E374552" i="1"/>
  <c r="E374551" i="1"/>
  <c r="E374550" i="1"/>
  <c r="E374549" i="1"/>
  <c r="E374548" i="1"/>
  <c r="E374547" i="1"/>
  <c r="E374546" i="1"/>
  <c r="E374545" i="1"/>
  <c r="E374544" i="1"/>
  <c r="E374543" i="1"/>
  <c r="E374542" i="1"/>
  <c r="E374541" i="1"/>
  <c r="E374540" i="1"/>
  <c r="E374539" i="1"/>
  <c r="E374538" i="1"/>
  <c r="E374537" i="1"/>
  <c r="E374536" i="1"/>
  <c r="E374535" i="1"/>
  <c r="E374534" i="1"/>
  <c r="E374533" i="1"/>
  <c r="E374532" i="1"/>
  <c r="E374531" i="1"/>
  <c r="E374530" i="1"/>
  <c r="E374529" i="1"/>
  <c r="E374528" i="1"/>
  <c r="E374527" i="1"/>
  <c r="E374526" i="1"/>
  <c r="E374525" i="1"/>
  <c r="E374524" i="1"/>
  <c r="E374523" i="1"/>
  <c r="E374522" i="1"/>
  <c r="E374521" i="1"/>
  <c r="E374520" i="1"/>
  <c r="E374519" i="1"/>
  <c r="E374518" i="1"/>
  <c r="E374517" i="1"/>
  <c r="E374516" i="1"/>
  <c r="E374515" i="1"/>
  <c r="E374514" i="1"/>
  <c r="E374513" i="1"/>
  <c r="E374512" i="1"/>
  <c r="E374511" i="1"/>
  <c r="E374510" i="1"/>
  <c r="E374509" i="1"/>
  <c r="E374508" i="1"/>
  <c r="E374507" i="1"/>
  <c r="E374506" i="1"/>
  <c r="E374505" i="1"/>
  <c r="E374504" i="1"/>
  <c r="E374503" i="1"/>
  <c r="E374502" i="1"/>
  <c r="E374501" i="1"/>
  <c r="E374500" i="1"/>
  <c r="E374499" i="1"/>
  <c r="E374498" i="1"/>
  <c r="E374497" i="1"/>
  <c r="E374496" i="1"/>
  <c r="E374495" i="1"/>
  <c r="E374494" i="1"/>
  <c r="E374493" i="1"/>
  <c r="E374492" i="1"/>
  <c r="E374491" i="1"/>
  <c r="E374490" i="1"/>
  <c r="E374489" i="1"/>
  <c r="E374488" i="1"/>
  <c r="E374487" i="1"/>
  <c r="E374486" i="1"/>
  <c r="E374485" i="1"/>
  <c r="E374484" i="1"/>
  <c r="E374483" i="1"/>
  <c r="E374482" i="1"/>
  <c r="E374481" i="1"/>
  <c r="E374480" i="1"/>
  <c r="E374479" i="1"/>
  <c r="E374478" i="1"/>
  <c r="E374477" i="1"/>
  <c r="E374476" i="1"/>
  <c r="E374475" i="1"/>
  <c r="E374474" i="1"/>
  <c r="E374473" i="1"/>
  <c r="E374472" i="1"/>
  <c r="E374471" i="1"/>
  <c r="E374470" i="1"/>
  <c r="E374469" i="1"/>
  <c r="E374468" i="1"/>
  <c r="E374467" i="1"/>
  <c r="E374466" i="1"/>
  <c r="E374465" i="1"/>
  <c r="E374464" i="1"/>
  <c r="E374463" i="1"/>
  <c r="E374462" i="1"/>
  <c r="E374461" i="1"/>
  <c r="E374460" i="1"/>
  <c r="E374459" i="1"/>
  <c r="E374458" i="1"/>
  <c r="E374457" i="1"/>
  <c r="E374456" i="1"/>
  <c r="E374455" i="1"/>
  <c r="E374454" i="1"/>
  <c r="E374453" i="1"/>
  <c r="E374452" i="1"/>
  <c r="E374451" i="1"/>
  <c r="E374450" i="1"/>
  <c r="E374449" i="1"/>
  <c r="E374448" i="1"/>
  <c r="E374447" i="1"/>
  <c r="E374446" i="1"/>
  <c r="E374445" i="1"/>
  <c r="E374444" i="1"/>
  <c r="E374443" i="1"/>
  <c r="E374442" i="1"/>
  <c r="E374441" i="1"/>
  <c r="E374440" i="1"/>
  <c r="E374439" i="1"/>
  <c r="E374438" i="1"/>
  <c r="E374437" i="1"/>
  <c r="E374436" i="1"/>
  <c r="E374435" i="1"/>
  <c r="E374434" i="1"/>
  <c r="E374433" i="1"/>
  <c r="E374432" i="1"/>
  <c r="E374431" i="1"/>
  <c r="E374430" i="1"/>
  <c r="E374429" i="1"/>
  <c r="E374428" i="1"/>
  <c r="E374427" i="1"/>
  <c r="E374426" i="1"/>
  <c r="E374425" i="1"/>
  <c r="E374424" i="1"/>
  <c r="E374423" i="1"/>
  <c r="E374422" i="1"/>
  <c r="E374421" i="1"/>
  <c r="E374420" i="1"/>
  <c r="E374419" i="1"/>
  <c r="E374418" i="1"/>
  <c r="E374417" i="1"/>
  <c r="E374416" i="1"/>
  <c r="E374415" i="1"/>
  <c r="E374414" i="1"/>
  <c r="E374413" i="1"/>
  <c r="E374412" i="1"/>
  <c r="E374411" i="1"/>
  <c r="E374410" i="1"/>
  <c r="E374409" i="1"/>
  <c r="E374408" i="1"/>
  <c r="E374407" i="1"/>
  <c r="E374406" i="1"/>
  <c r="E374405" i="1"/>
  <c r="E374404" i="1"/>
  <c r="E374403" i="1"/>
  <c r="E374402" i="1"/>
  <c r="E374401" i="1"/>
  <c r="E374400" i="1"/>
  <c r="E374399" i="1"/>
  <c r="E374398" i="1"/>
  <c r="E374397" i="1"/>
  <c r="E374396" i="1"/>
  <c r="E374395" i="1"/>
  <c r="E374394" i="1"/>
  <c r="E374393" i="1"/>
  <c r="E374392" i="1"/>
  <c r="E374391" i="1"/>
  <c r="E374390" i="1"/>
  <c r="E374389" i="1"/>
  <c r="E374388" i="1"/>
  <c r="E374387" i="1"/>
  <c r="E374386" i="1"/>
  <c r="E374385" i="1"/>
  <c r="E374384" i="1"/>
  <c r="E374383" i="1"/>
  <c r="E374382" i="1"/>
  <c r="E374381" i="1"/>
  <c r="E374380" i="1"/>
  <c r="E374379" i="1"/>
  <c r="E374378" i="1"/>
  <c r="E374377" i="1"/>
  <c r="E374376" i="1"/>
  <c r="E374375" i="1"/>
  <c r="E374374" i="1"/>
  <c r="E374373" i="1"/>
  <c r="E374372" i="1"/>
  <c r="E374371" i="1"/>
  <c r="E374370" i="1"/>
  <c r="E374369" i="1"/>
  <c r="E374368" i="1"/>
  <c r="E374367" i="1"/>
  <c r="E374366" i="1"/>
  <c r="E374365" i="1"/>
  <c r="E374364" i="1"/>
  <c r="E374363" i="1"/>
  <c r="E374362" i="1"/>
  <c r="E374361" i="1"/>
  <c r="E374360" i="1"/>
  <c r="E374359" i="1"/>
  <c r="E374358" i="1"/>
  <c r="E374357" i="1"/>
  <c r="E374356" i="1"/>
  <c r="E374355" i="1"/>
  <c r="E374354" i="1"/>
  <c r="E374353" i="1"/>
  <c r="E374352" i="1"/>
  <c r="E374351" i="1"/>
  <c r="E374350" i="1"/>
  <c r="E374349" i="1"/>
  <c r="E374348" i="1"/>
  <c r="E374347" i="1"/>
  <c r="E374346" i="1"/>
  <c r="E374345" i="1"/>
  <c r="E374344" i="1"/>
  <c r="E374343" i="1"/>
  <c r="E374342" i="1"/>
  <c r="E374341" i="1"/>
  <c r="E374340" i="1"/>
  <c r="E374339" i="1"/>
  <c r="E374338" i="1"/>
  <c r="E374337" i="1"/>
  <c r="E374336" i="1"/>
  <c r="E374335" i="1"/>
  <c r="E374334" i="1"/>
  <c r="E374333" i="1"/>
  <c r="E374332" i="1"/>
  <c r="E374331" i="1"/>
  <c r="E374330" i="1"/>
  <c r="E374329" i="1"/>
  <c r="E374328" i="1"/>
  <c r="E374327" i="1"/>
  <c r="E374326" i="1"/>
  <c r="E374325" i="1"/>
  <c r="E374324" i="1"/>
  <c r="E374323" i="1"/>
  <c r="E374322" i="1"/>
  <c r="E374321" i="1"/>
  <c r="E374320" i="1"/>
  <c r="E374319" i="1"/>
  <c r="E374318" i="1"/>
  <c r="E374317" i="1"/>
  <c r="E374316" i="1"/>
  <c r="E374315" i="1"/>
  <c r="E374314" i="1"/>
  <c r="E374313" i="1"/>
  <c r="E374312" i="1"/>
  <c r="E374311" i="1"/>
  <c r="E374310" i="1"/>
  <c r="E374309" i="1"/>
  <c r="E374308" i="1"/>
  <c r="E374307" i="1"/>
  <c r="E374306" i="1"/>
  <c r="E374305" i="1"/>
  <c r="E374304" i="1"/>
  <c r="E374303" i="1"/>
  <c r="E374302" i="1"/>
  <c r="E374301" i="1"/>
  <c r="E374300" i="1"/>
  <c r="E374299" i="1"/>
  <c r="E374298" i="1"/>
  <c r="E374297" i="1"/>
  <c r="E374296" i="1"/>
  <c r="E374295" i="1"/>
  <c r="E374294" i="1"/>
  <c r="E374293" i="1"/>
  <c r="E374292" i="1"/>
  <c r="E374291" i="1"/>
  <c r="E374290" i="1"/>
  <c r="E374289" i="1"/>
  <c r="E374288" i="1"/>
  <c r="E374287" i="1"/>
  <c r="E374286" i="1"/>
  <c r="E374285" i="1"/>
  <c r="E374284" i="1"/>
  <c r="E374283" i="1"/>
  <c r="E374282" i="1"/>
  <c r="E374281" i="1"/>
  <c r="E374280" i="1"/>
  <c r="E374279" i="1"/>
  <c r="E374278" i="1"/>
  <c r="E374277" i="1"/>
  <c r="E374276" i="1"/>
  <c r="E374275" i="1"/>
  <c r="E374274" i="1"/>
  <c r="E374273" i="1"/>
  <c r="E374272" i="1"/>
  <c r="E374271" i="1"/>
  <c r="E374270" i="1"/>
  <c r="E374269" i="1"/>
  <c r="E374268" i="1"/>
  <c r="E374267" i="1"/>
  <c r="E374266" i="1"/>
  <c r="E374265" i="1"/>
  <c r="E374264" i="1"/>
  <c r="E374263" i="1"/>
  <c r="E374262" i="1"/>
  <c r="E374261" i="1"/>
  <c r="E374260" i="1"/>
  <c r="E374259" i="1"/>
  <c r="E374258" i="1"/>
  <c r="E374257" i="1"/>
  <c r="E374256" i="1"/>
  <c r="E374255" i="1"/>
  <c r="E374254" i="1"/>
  <c r="E374253" i="1"/>
  <c r="E374252" i="1"/>
  <c r="E374251" i="1"/>
  <c r="E374250" i="1"/>
  <c r="E374249" i="1"/>
  <c r="E374248" i="1"/>
  <c r="E374247" i="1"/>
  <c r="E374246" i="1"/>
  <c r="E374245" i="1"/>
  <c r="E374244" i="1"/>
  <c r="E374243" i="1"/>
  <c r="E374242" i="1"/>
  <c r="E374241" i="1"/>
  <c r="E374240" i="1"/>
  <c r="E374239" i="1"/>
  <c r="E374238" i="1"/>
  <c r="E374237" i="1"/>
  <c r="E374236" i="1"/>
  <c r="E374235" i="1"/>
  <c r="E374234" i="1"/>
  <c r="E374233" i="1"/>
  <c r="E374232" i="1"/>
  <c r="E374231" i="1"/>
  <c r="E374230" i="1"/>
  <c r="E374229" i="1"/>
  <c r="E374228" i="1"/>
  <c r="E374227" i="1"/>
  <c r="E374226" i="1"/>
  <c r="E374225" i="1"/>
  <c r="E374224" i="1"/>
  <c r="E374223" i="1"/>
  <c r="E374222" i="1"/>
  <c r="E374221" i="1"/>
  <c r="E374220" i="1"/>
  <c r="E374219" i="1"/>
  <c r="E374218" i="1"/>
  <c r="E374217" i="1"/>
  <c r="E374216" i="1"/>
  <c r="E374215" i="1"/>
  <c r="E374214" i="1"/>
  <c r="E374213" i="1"/>
  <c r="E374212" i="1"/>
  <c r="E374211" i="1"/>
  <c r="E374210" i="1"/>
  <c r="E374209" i="1"/>
  <c r="E374208" i="1"/>
  <c r="E374207" i="1"/>
  <c r="E374206" i="1"/>
  <c r="E374205" i="1"/>
  <c r="E374204" i="1"/>
  <c r="E374203" i="1"/>
  <c r="E374202" i="1"/>
  <c r="E374201" i="1"/>
  <c r="E374200" i="1"/>
  <c r="E374199" i="1"/>
  <c r="E374198" i="1"/>
  <c r="E374197" i="1"/>
  <c r="E374196" i="1"/>
  <c r="E374195" i="1"/>
  <c r="E374194" i="1"/>
  <c r="E374193" i="1"/>
  <c r="E374192" i="1"/>
  <c r="E374191" i="1"/>
  <c r="E374190" i="1"/>
  <c r="E374189" i="1"/>
  <c r="E374188" i="1"/>
  <c r="E374187" i="1"/>
  <c r="E374186" i="1"/>
  <c r="E374185" i="1"/>
  <c r="E374184" i="1"/>
  <c r="E374183" i="1"/>
  <c r="E374182" i="1"/>
  <c r="E374181" i="1"/>
  <c r="E374180" i="1"/>
  <c r="E374179" i="1"/>
  <c r="E374178" i="1"/>
  <c r="E374177" i="1"/>
  <c r="E374176" i="1"/>
  <c r="E374175" i="1"/>
  <c r="E374174" i="1"/>
  <c r="E374173" i="1"/>
  <c r="E374172" i="1"/>
  <c r="E374171" i="1"/>
  <c r="E374170" i="1"/>
  <c r="E374169" i="1"/>
  <c r="E374168" i="1"/>
  <c r="E374167" i="1"/>
  <c r="E374166" i="1"/>
  <c r="E374165" i="1"/>
  <c r="E374164" i="1"/>
  <c r="E374163" i="1"/>
  <c r="E374162" i="1"/>
  <c r="E374161" i="1"/>
  <c r="E374160" i="1"/>
  <c r="E374159" i="1"/>
  <c r="E374158" i="1"/>
  <c r="E374157" i="1"/>
  <c r="E374156" i="1"/>
  <c r="E374155" i="1"/>
  <c r="E374154" i="1"/>
  <c r="E374153" i="1"/>
  <c r="E374152" i="1"/>
  <c r="E374151" i="1"/>
  <c r="E374150" i="1"/>
  <c r="E374149" i="1"/>
  <c r="E374148" i="1"/>
  <c r="E374147" i="1"/>
  <c r="E374146" i="1"/>
  <c r="E374145" i="1"/>
  <c r="E374144" i="1"/>
  <c r="E374143" i="1"/>
  <c r="E374142" i="1"/>
  <c r="E374141" i="1"/>
  <c r="E374140" i="1"/>
  <c r="E374139" i="1"/>
  <c r="E374138" i="1"/>
  <c r="E374137" i="1"/>
  <c r="E374136" i="1"/>
  <c r="E374135" i="1"/>
  <c r="E374134" i="1"/>
  <c r="E374133" i="1"/>
  <c r="E374132" i="1"/>
  <c r="E374131" i="1"/>
  <c r="E374130" i="1"/>
  <c r="E374129" i="1"/>
  <c r="E374128" i="1"/>
  <c r="E374127" i="1"/>
  <c r="E374126" i="1"/>
  <c r="E374125" i="1"/>
  <c r="E374124" i="1"/>
  <c r="E374123" i="1"/>
  <c r="E374122" i="1"/>
  <c r="E374121" i="1"/>
  <c r="E374120" i="1"/>
  <c r="E374119" i="1"/>
  <c r="E374118" i="1"/>
  <c r="E374117" i="1"/>
  <c r="E374116" i="1"/>
  <c r="E374115" i="1"/>
  <c r="E374114" i="1"/>
  <c r="E374113" i="1"/>
  <c r="E374112" i="1"/>
  <c r="E374111" i="1"/>
  <c r="E374110" i="1"/>
  <c r="E374109" i="1"/>
  <c r="E374108" i="1"/>
  <c r="E374107" i="1"/>
  <c r="E374106" i="1"/>
  <c r="E374105" i="1"/>
  <c r="E374104" i="1"/>
  <c r="E374103" i="1"/>
  <c r="E374102" i="1"/>
  <c r="E374101" i="1"/>
  <c r="E374100" i="1"/>
  <c r="E374099" i="1"/>
  <c r="E374098" i="1"/>
  <c r="E374097" i="1"/>
  <c r="E374096" i="1"/>
  <c r="E374095" i="1"/>
  <c r="E374094" i="1"/>
  <c r="E374093" i="1"/>
  <c r="E374092" i="1"/>
  <c r="E374091" i="1"/>
  <c r="E374090" i="1"/>
  <c r="E374089" i="1"/>
  <c r="E374088" i="1"/>
  <c r="E374087" i="1"/>
  <c r="E374086" i="1"/>
  <c r="E374085" i="1"/>
  <c r="E374084" i="1"/>
  <c r="E374083" i="1"/>
  <c r="E374082" i="1"/>
  <c r="E374081" i="1"/>
  <c r="E374080" i="1"/>
  <c r="E374079" i="1"/>
  <c r="E374078" i="1"/>
  <c r="E374077" i="1"/>
  <c r="E374076" i="1"/>
  <c r="E374075" i="1"/>
  <c r="E374074" i="1"/>
  <c r="E374073" i="1"/>
  <c r="E374072" i="1"/>
  <c r="E374071" i="1"/>
  <c r="E374070" i="1"/>
  <c r="E374069" i="1"/>
  <c r="E374068" i="1"/>
  <c r="E374067" i="1"/>
  <c r="E374066" i="1"/>
  <c r="E374065" i="1"/>
  <c r="E374064" i="1"/>
  <c r="E374063" i="1"/>
  <c r="E374062" i="1"/>
  <c r="E374061" i="1"/>
  <c r="E374060" i="1"/>
  <c r="E374059" i="1"/>
  <c r="E374058" i="1"/>
  <c r="E374057" i="1"/>
  <c r="E374056" i="1"/>
  <c r="E374055" i="1"/>
  <c r="E374054" i="1"/>
  <c r="E374053" i="1"/>
  <c r="E374052" i="1"/>
  <c r="E374051" i="1"/>
  <c r="E374050" i="1"/>
  <c r="E374049" i="1"/>
  <c r="E374048" i="1"/>
  <c r="E374047" i="1"/>
  <c r="E374046" i="1"/>
  <c r="E374045" i="1"/>
  <c r="E374044" i="1"/>
  <c r="E374043" i="1"/>
  <c r="E374042" i="1"/>
  <c r="E374041" i="1"/>
  <c r="E374040" i="1"/>
  <c r="E374039" i="1"/>
  <c r="E374038" i="1"/>
  <c r="E374037" i="1"/>
  <c r="E374036" i="1"/>
  <c r="E374035" i="1"/>
  <c r="E374034" i="1"/>
  <c r="E374033" i="1"/>
  <c r="E374032" i="1"/>
  <c r="E374031" i="1"/>
  <c r="E374030" i="1"/>
  <c r="E374029" i="1"/>
  <c r="E374028" i="1"/>
  <c r="E374027" i="1"/>
  <c r="E374026" i="1"/>
  <c r="E374025" i="1"/>
  <c r="E374024" i="1"/>
  <c r="E374023" i="1"/>
  <c r="E374022" i="1"/>
  <c r="E374021" i="1"/>
  <c r="E374020" i="1"/>
  <c r="E374019" i="1"/>
  <c r="E374018" i="1"/>
  <c r="E374017" i="1"/>
  <c r="E374016" i="1"/>
  <c r="E374015" i="1"/>
  <c r="E374014" i="1"/>
  <c r="E374013" i="1"/>
  <c r="E374012" i="1"/>
  <c r="E374011" i="1"/>
  <c r="E374010" i="1"/>
  <c r="E374009" i="1"/>
  <c r="E374008" i="1"/>
  <c r="E374007" i="1"/>
  <c r="E374006" i="1"/>
  <c r="E374005" i="1"/>
  <c r="E374004" i="1"/>
  <c r="E374003" i="1"/>
  <c r="E374002" i="1"/>
  <c r="E374001" i="1"/>
  <c r="E374000" i="1"/>
  <c r="E373999" i="1"/>
  <c r="E373998" i="1"/>
  <c r="E373997" i="1"/>
  <c r="E373996" i="1"/>
  <c r="E373995" i="1"/>
  <c r="E373994" i="1"/>
  <c r="E373993" i="1"/>
  <c r="E373992" i="1"/>
  <c r="E373991" i="1"/>
  <c r="E373990" i="1"/>
  <c r="E373989" i="1"/>
  <c r="E373988" i="1"/>
  <c r="E373987" i="1"/>
  <c r="E373986" i="1"/>
  <c r="E373985" i="1"/>
  <c r="E373984" i="1"/>
  <c r="E373983" i="1"/>
  <c r="E373982" i="1"/>
  <c r="E373981" i="1"/>
  <c r="E373980" i="1"/>
  <c r="E373979" i="1"/>
  <c r="E373978" i="1"/>
  <c r="E373977" i="1"/>
  <c r="E373976" i="1"/>
  <c r="E373975" i="1"/>
  <c r="E373974" i="1"/>
  <c r="E373973" i="1"/>
  <c r="E373972" i="1"/>
  <c r="E373971" i="1"/>
  <c r="E373970" i="1"/>
  <c r="E373969" i="1"/>
  <c r="E373968" i="1"/>
  <c r="E373967" i="1"/>
  <c r="E373966" i="1"/>
  <c r="E373965" i="1"/>
  <c r="E373964" i="1"/>
  <c r="E373963" i="1"/>
  <c r="E373962" i="1"/>
  <c r="E373961" i="1"/>
  <c r="E373960" i="1"/>
  <c r="E373959" i="1"/>
  <c r="E373958" i="1"/>
  <c r="E373957" i="1"/>
  <c r="E373956" i="1"/>
  <c r="E373955" i="1"/>
  <c r="E373954" i="1"/>
  <c r="E373953" i="1"/>
  <c r="E373952" i="1"/>
  <c r="E373951" i="1"/>
  <c r="E373950" i="1"/>
  <c r="E373949" i="1"/>
  <c r="E373948" i="1"/>
  <c r="E373947" i="1"/>
  <c r="E373946" i="1"/>
  <c r="E373945" i="1"/>
  <c r="E373944" i="1"/>
  <c r="E373943" i="1"/>
  <c r="E373942" i="1"/>
  <c r="E373941" i="1"/>
  <c r="E373940" i="1"/>
  <c r="E373939" i="1"/>
  <c r="E373938" i="1"/>
  <c r="E373937" i="1"/>
  <c r="E373936" i="1"/>
  <c r="E373935" i="1"/>
  <c r="E373934" i="1"/>
  <c r="E373933" i="1"/>
  <c r="E373932" i="1"/>
  <c r="E373931" i="1"/>
  <c r="E373930" i="1"/>
  <c r="E373929" i="1"/>
  <c r="E373928" i="1"/>
  <c r="E373927" i="1"/>
  <c r="E373926" i="1"/>
  <c r="E373925" i="1"/>
  <c r="E373924" i="1"/>
  <c r="E373923" i="1"/>
  <c r="E373922" i="1"/>
  <c r="E373921" i="1"/>
  <c r="E373920" i="1"/>
  <c r="E373919" i="1"/>
  <c r="E373918" i="1"/>
  <c r="E373917" i="1"/>
  <c r="E373916" i="1"/>
  <c r="E373915" i="1"/>
  <c r="E373914" i="1"/>
  <c r="E373913" i="1"/>
  <c r="E373912" i="1"/>
  <c r="E373911" i="1"/>
  <c r="E373910" i="1"/>
  <c r="E373909" i="1"/>
  <c r="E373908" i="1"/>
  <c r="E373907" i="1"/>
  <c r="E373906" i="1"/>
  <c r="E373905" i="1"/>
  <c r="E373904" i="1"/>
  <c r="E373903" i="1"/>
  <c r="E373902" i="1"/>
  <c r="E373901" i="1"/>
  <c r="E373900" i="1"/>
  <c r="E373899" i="1"/>
  <c r="E373898" i="1"/>
  <c r="E373897" i="1"/>
  <c r="E373896" i="1"/>
  <c r="E373895" i="1"/>
  <c r="E373894" i="1"/>
  <c r="E373893" i="1"/>
  <c r="E373892" i="1"/>
  <c r="E373891" i="1"/>
  <c r="E373890" i="1"/>
  <c r="E373889" i="1"/>
  <c r="E373888" i="1"/>
  <c r="E373887" i="1"/>
  <c r="E373886" i="1"/>
  <c r="E373885" i="1"/>
  <c r="E373884" i="1"/>
  <c r="E373883" i="1"/>
  <c r="E373882" i="1"/>
  <c r="E373881" i="1"/>
  <c r="E373880" i="1"/>
  <c r="E373879" i="1"/>
  <c r="E373878" i="1"/>
  <c r="E373877" i="1"/>
  <c r="E373876" i="1"/>
  <c r="E373875" i="1"/>
  <c r="E373874" i="1"/>
  <c r="E373873" i="1"/>
  <c r="E373872" i="1"/>
  <c r="E373871" i="1"/>
  <c r="E373870" i="1"/>
  <c r="E373869" i="1"/>
  <c r="E373868" i="1"/>
  <c r="E373867" i="1"/>
  <c r="E373866" i="1"/>
  <c r="E373865" i="1"/>
  <c r="E373864" i="1"/>
  <c r="E373863" i="1"/>
  <c r="E373862" i="1"/>
  <c r="E373861" i="1"/>
  <c r="E373860" i="1"/>
  <c r="E373859" i="1"/>
  <c r="E373858" i="1"/>
  <c r="E373857" i="1"/>
  <c r="E373856" i="1"/>
  <c r="E373855" i="1"/>
  <c r="E373854" i="1"/>
  <c r="E373853" i="1"/>
  <c r="E373852" i="1"/>
  <c r="E373851" i="1"/>
  <c r="E373850" i="1"/>
  <c r="E373849" i="1"/>
  <c r="E373848" i="1"/>
  <c r="E373847" i="1"/>
  <c r="E373846" i="1"/>
  <c r="E373845" i="1"/>
  <c r="E373844" i="1"/>
  <c r="E373843" i="1"/>
  <c r="E373842" i="1"/>
  <c r="E373841" i="1"/>
  <c r="E373840" i="1"/>
  <c r="E373839" i="1"/>
  <c r="E373838" i="1"/>
  <c r="E373837" i="1"/>
  <c r="E373836" i="1"/>
  <c r="E373835" i="1"/>
  <c r="E373834" i="1"/>
  <c r="E373833" i="1"/>
  <c r="E373832" i="1"/>
  <c r="E373831" i="1"/>
  <c r="E373830" i="1"/>
  <c r="E373829" i="1"/>
  <c r="E373828" i="1"/>
  <c r="E373827" i="1"/>
  <c r="E373826" i="1"/>
  <c r="E373825" i="1"/>
  <c r="E373824" i="1"/>
  <c r="E373823" i="1"/>
  <c r="E373822" i="1"/>
  <c r="E373821" i="1"/>
  <c r="E373820" i="1"/>
  <c r="E373819" i="1"/>
  <c r="E373818" i="1"/>
  <c r="E373817" i="1"/>
  <c r="E373816" i="1"/>
  <c r="E373815" i="1"/>
  <c r="E373814" i="1"/>
  <c r="E373813" i="1"/>
  <c r="E373812" i="1"/>
  <c r="E373811" i="1"/>
  <c r="E373810" i="1"/>
  <c r="E373809" i="1"/>
  <c r="E373808" i="1"/>
  <c r="E373807" i="1"/>
  <c r="E373806" i="1"/>
  <c r="E373805" i="1"/>
  <c r="E373804" i="1"/>
  <c r="E373803" i="1"/>
  <c r="E373802" i="1"/>
  <c r="E373801" i="1"/>
  <c r="E373800" i="1"/>
  <c r="E373799" i="1"/>
  <c r="E373798" i="1"/>
  <c r="E373797" i="1"/>
  <c r="E373796" i="1"/>
  <c r="E373795" i="1"/>
  <c r="E373794" i="1"/>
  <c r="E373793" i="1"/>
  <c r="E373792" i="1"/>
  <c r="E373791" i="1"/>
  <c r="E373790" i="1"/>
  <c r="E373789" i="1"/>
  <c r="E373788" i="1"/>
  <c r="E373787" i="1"/>
  <c r="E373786" i="1"/>
  <c r="E373785" i="1"/>
  <c r="E373784" i="1"/>
  <c r="E373783" i="1"/>
  <c r="E373782" i="1"/>
  <c r="E373781" i="1"/>
  <c r="E373780" i="1"/>
  <c r="E373779" i="1"/>
  <c r="E373778" i="1"/>
  <c r="E373777" i="1"/>
  <c r="E373776" i="1"/>
  <c r="E373775" i="1"/>
  <c r="E373774" i="1"/>
  <c r="E373773" i="1"/>
  <c r="E373772" i="1"/>
  <c r="E373771" i="1"/>
  <c r="E373770" i="1"/>
  <c r="E373769" i="1"/>
  <c r="E373768" i="1"/>
  <c r="E373767" i="1"/>
  <c r="E373766" i="1"/>
  <c r="E373765" i="1"/>
  <c r="E373764" i="1"/>
  <c r="E373763" i="1"/>
  <c r="E373762" i="1"/>
  <c r="E373761" i="1"/>
  <c r="E373760" i="1"/>
  <c r="E373759" i="1"/>
  <c r="E373758" i="1"/>
  <c r="E373757" i="1"/>
  <c r="E373756" i="1"/>
  <c r="E373755" i="1"/>
  <c r="E373754" i="1"/>
  <c r="E373753" i="1"/>
  <c r="E373752" i="1"/>
  <c r="E373751" i="1"/>
  <c r="E373750" i="1"/>
  <c r="E373749" i="1"/>
  <c r="E373748" i="1"/>
  <c r="E373747" i="1"/>
  <c r="E373746" i="1"/>
  <c r="E373745" i="1"/>
  <c r="E373744" i="1"/>
  <c r="E373743" i="1"/>
  <c r="E373742" i="1"/>
  <c r="E373741" i="1"/>
  <c r="E373740" i="1"/>
  <c r="E373739" i="1"/>
  <c r="E373738" i="1"/>
  <c r="E373737" i="1"/>
  <c r="E373736" i="1"/>
  <c r="E373735" i="1"/>
  <c r="E373734" i="1"/>
  <c r="E373733" i="1"/>
  <c r="E373732" i="1"/>
  <c r="E373731" i="1"/>
  <c r="E373730" i="1"/>
  <c r="E373729" i="1"/>
  <c r="E373728" i="1"/>
  <c r="E373727" i="1"/>
  <c r="E373726" i="1"/>
  <c r="E373725" i="1"/>
  <c r="E373724" i="1"/>
  <c r="E373723" i="1"/>
  <c r="E373722" i="1"/>
  <c r="E373721" i="1"/>
  <c r="E373720" i="1"/>
  <c r="E373719" i="1"/>
  <c r="E373718" i="1"/>
  <c r="E373717" i="1"/>
  <c r="E373716" i="1"/>
  <c r="E373715" i="1"/>
  <c r="E373714" i="1"/>
  <c r="E373713" i="1"/>
  <c r="E373712" i="1"/>
  <c r="E373711" i="1"/>
  <c r="E373710" i="1"/>
  <c r="E373709" i="1"/>
  <c r="E373708" i="1"/>
  <c r="E373707" i="1"/>
  <c r="E373706" i="1"/>
  <c r="E373705" i="1"/>
  <c r="E373704" i="1"/>
  <c r="E373703" i="1"/>
  <c r="E373702" i="1"/>
  <c r="E373701" i="1"/>
  <c r="E373700" i="1"/>
  <c r="E373699" i="1"/>
  <c r="E373698" i="1"/>
  <c r="E373697" i="1"/>
  <c r="E373696" i="1"/>
  <c r="E373695" i="1"/>
  <c r="E373694" i="1"/>
  <c r="E373693" i="1"/>
  <c r="E373692" i="1"/>
  <c r="E373691" i="1"/>
  <c r="E373690" i="1"/>
  <c r="E373689" i="1"/>
  <c r="E373688" i="1"/>
  <c r="E373687" i="1"/>
  <c r="E373686" i="1"/>
  <c r="E373685" i="1"/>
  <c r="E373684" i="1"/>
  <c r="E373683" i="1"/>
  <c r="E373682" i="1"/>
  <c r="E373681" i="1"/>
  <c r="E373680" i="1"/>
  <c r="E373679" i="1"/>
  <c r="E373678" i="1"/>
  <c r="E373677" i="1"/>
  <c r="E373676" i="1"/>
  <c r="E373675" i="1"/>
  <c r="E373674" i="1"/>
  <c r="E373673" i="1"/>
  <c r="E373672" i="1"/>
  <c r="E373671" i="1"/>
  <c r="E373670" i="1"/>
  <c r="E373669" i="1"/>
  <c r="E373668" i="1"/>
  <c r="E373667" i="1"/>
  <c r="E373666" i="1"/>
  <c r="E373665" i="1"/>
  <c r="E373664" i="1"/>
  <c r="E373663" i="1"/>
  <c r="E373662" i="1"/>
  <c r="E373661" i="1"/>
  <c r="E373660" i="1"/>
  <c r="E373659" i="1"/>
  <c r="E373658" i="1"/>
  <c r="E373657" i="1"/>
  <c r="E373656" i="1"/>
  <c r="E373655" i="1"/>
  <c r="E373654" i="1"/>
  <c r="E373653" i="1"/>
  <c r="E373652" i="1"/>
  <c r="E373651" i="1"/>
  <c r="E373650" i="1"/>
  <c r="E373649" i="1"/>
  <c r="E373648" i="1"/>
  <c r="E373647" i="1"/>
  <c r="E373646" i="1"/>
  <c r="E373645" i="1"/>
  <c r="E373644" i="1"/>
  <c r="E373643" i="1"/>
  <c r="E373642" i="1"/>
  <c r="E373641" i="1"/>
  <c r="E373640" i="1"/>
  <c r="E373639" i="1"/>
  <c r="E373638" i="1"/>
  <c r="E373637" i="1"/>
  <c r="E373636" i="1"/>
  <c r="E373635" i="1"/>
  <c r="E373634" i="1"/>
  <c r="E373633" i="1"/>
  <c r="E373632" i="1"/>
  <c r="E373631" i="1"/>
  <c r="E373630" i="1"/>
  <c r="E373629" i="1"/>
  <c r="E373628" i="1"/>
  <c r="E373627" i="1"/>
  <c r="E373626" i="1"/>
  <c r="E373625" i="1"/>
  <c r="E373624" i="1"/>
  <c r="E373623" i="1"/>
  <c r="E373622" i="1"/>
  <c r="E373621" i="1"/>
  <c r="E373620" i="1"/>
  <c r="E373619" i="1"/>
  <c r="E373618" i="1"/>
  <c r="E373617" i="1"/>
  <c r="E373616" i="1"/>
  <c r="E373615" i="1"/>
  <c r="E373614" i="1"/>
  <c r="E373613" i="1"/>
  <c r="E373612" i="1"/>
  <c r="E373611" i="1"/>
  <c r="E373610" i="1"/>
  <c r="E373609" i="1"/>
  <c r="E373608" i="1"/>
  <c r="E373607" i="1"/>
  <c r="E373606" i="1"/>
  <c r="E373605" i="1"/>
  <c r="E373604" i="1"/>
  <c r="E373603" i="1"/>
  <c r="E373602" i="1"/>
  <c r="E373601" i="1"/>
  <c r="E373600" i="1"/>
  <c r="E373599" i="1"/>
  <c r="E373598" i="1"/>
  <c r="E373597" i="1"/>
  <c r="E373596" i="1"/>
  <c r="E373595" i="1"/>
  <c r="E373594" i="1"/>
  <c r="E373593" i="1"/>
  <c r="E373592" i="1"/>
  <c r="E373591" i="1"/>
  <c r="E373590" i="1"/>
  <c r="E373589" i="1"/>
  <c r="E373588" i="1"/>
  <c r="E373587" i="1"/>
  <c r="E373586" i="1"/>
  <c r="E373585" i="1"/>
  <c r="E373584" i="1"/>
  <c r="E373583" i="1"/>
  <c r="E373582" i="1"/>
  <c r="E373581" i="1"/>
  <c r="E373580" i="1"/>
  <c r="E373579" i="1"/>
  <c r="E373578" i="1"/>
  <c r="E373577" i="1"/>
  <c r="E373576" i="1"/>
  <c r="E373575" i="1"/>
  <c r="E373574" i="1"/>
  <c r="E373573" i="1"/>
  <c r="E373572" i="1"/>
  <c r="E373571" i="1"/>
  <c r="E373570" i="1"/>
  <c r="E373569" i="1"/>
  <c r="E373568" i="1"/>
  <c r="E373567" i="1"/>
  <c r="E373566" i="1"/>
  <c r="E373565" i="1"/>
  <c r="E373564" i="1"/>
  <c r="E373563" i="1"/>
  <c r="E373562" i="1"/>
  <c r="E373561" i="1"/>
  <c r="E373560" i="1"/>
  <c r="E373559" i="1"/>
  <c r="E373558" i="1"/>
  <c r="E373557" i="1"/>
  <c r="E373556" i="1"/>
  <c r="E373555" i="1"/>
  <c r="E373554" i="1"/>
  <c r="E373553" i="1"/>
  <c r="E373552" i="1"/>
  <c r="E373551" i="1"/>
  <c r="E373550" i="1"/>
  <c r="E373549" i="1"/>
  <c r="E373548" i="1"/>
  <c r="E373547" i="1"/>
  <c r="E373546" i="1"/>
  <c r="E373545" i="1"/>
  <c r="E373544" i="1"/>
  <c r="E373543" i="1"/>
  <c r="E373542" i="1"/>
  <c r="E373541" i="1"/>
  <c r="E373540" i="1"/>
  <c r="E373539" i="1"/>
  <c r="E373538" i="1"/>
  <c r="E373537" i="1"/>
  <c r="E373536" i="1"/>
  <c r="E373535" i="1"/>
  <c r="E373534" i="1"/>
  <c r="E373533" i="1"/>
  <c r="E373532" i="1"/>
  <c r="E373531" i="1"/>
  <c r="E373530" i="1"/>
  <c r="E373529" i="1"/>
  <c r="E373528" i="1"/>
  <c r="E373527" i="1"/>
  <c r="E373526" i="1"/>
  <c r="E373525" i="1"/>
  <c r="E373524" i="1"/>
  <c r="E373523" i="1"/>
  <c r="E373522" i="1"/>
  <c r="E373521" i="1"/>
  <c r="E373520" i="1"/>
  <c r="E373519" i="1"/>
  <c r="E373518" i="1"/>
  <c r="E373517" i="1"/>
  <c r="E373516" i="1"/>
  <c r="E373515" i="1"/>
  <c r="E373514" i="1"/>
  <c r="E373513" i="1"/>
  <c r="E373512" i="1"/>
  <c r="E373511" i="1"/>
  <c r="E373510" i="1"/>
  <c r="E373509" i="1"/>
  <c r="E373508" i="1"/>
  <c r="E373507" i="1"/>
  <c r="E373506" i="1"/>
  <c r="E373505" i="1"/>
  <c r="E373504" i="1"/>
  <c r="E373503" i="1"/>
  <c r="E373502" i="1"/>
  <c r="E373501" i="1"/>
  <c r="E373500" i="1"/>
  <c r="E373499" i="1"/>
  <c r="E373498" i="1"/>
  <c r="E373497" i="1"/>
  <c r="E373496" i="1"/>
  <c r="E373495" i="1"/>
  <c r="E373494" i="1"/>
  <c r="E373493" i="1"/>
  <c r="E373492" i="1"/>
  <c r="E373491" i="1"/>
  <c r="E373490" i="1"/>
  <c r="E373489" i="1"/>
  <c r="E373488" i="1"/>
  <c r="E373487" i="1"/>
  <c r="E373486" i="1"/>
  <c r="E373485" i="1"/>
  <c r="E373484" i="1"/>
  <c r="E373483" i="1"/>
  <c r="E373482" i="1"/>
  <c r="E373481" i="1"/>
  <c r="E373480" i="1"/>
  <c r="E373479" i="1"/>
  <c r="E373478" i="1"/>
  <c r="E373477" i="1"/>
  <c r="E373476" i="1"/>
  <c r="E373475" i="1"/>
  <c r="E373474" i="1"/>
  <c r="E373473" i="1"/>
  <c r="E373472" i="1"/>
  <c r="E373471" i="1"/>
  <c r="E373470" i="1"/>
  <c r="E373469" i="1"/>
  <c r="E373468" i="1"/>
  <c r="E373467" i="1"/>
  <c r="E373466" i="1"/>
  <c r="E373465" i="1"/>
  <c r="E373464" i="1"/>
  <c r="E373463" i="1"/>
  <c r="E373462" i="1"/>
  <c r="E373461" i="1"/>
  <c r="E373460" i="1"/>
  <c r="E373459" i="1"/>
  <c r="E373458" i="1"/>
  <c r="E373457" i="1"/>
  <c r="E373456" i="1"/>
  <c r="E373455" i="1"/>
  <c r="E373454" i="1"/>
  <c r="E373453" i="1"/>
  <c r="E373452" i="1"/>
  <c r="E373451" i="1"/>
  <c r="E373450" i="1"/>
  <c r="E373449" i="1"/>
  <c r="E373448" i="1"/>
  <c r="E373447" i="1"/>
  <c r="E373446" i="1"/>
  <c r="E373445" i="1"/>
  <c r="E373444" i="1"/>
  <c r="E373443" i="1"/>
  <c r="E373442" i="1"/>
  <c r="E373441" i="1"/>
  <c r="E373440" i="1"/>
  <c r="E373439" i="1"/>
  <c r="E373438" i="1"/>
  <c r="E373437" i="1"/>
  <c r="E373436" i="1"/>
  <c r="E373435" i="1"/>
  <c r="E373434" i="1"/>
  <c r="E373433" i="1"/>
  <c r="E373432" i="1"/>
  <c r="E373431" i="1"/>
  <c r="E373430" i="1"/>
  <c r="E373429" i="1"/>
  <c r="E373428" i="1"/>
  <c r="E373427" i="1"/>
  <c r="E373426" i="1"/>
  <c r="E373425" i="1"/>
  <c r="E373424" i="1"/>
  <c r="E373423" i="1"/>
  <c r="E373422" i="1"/>
  <c r="E373421" i="1"/>
  <c r="E373420" i="1"/>
  <c r="E373419" i="1"/>
  <c r="E373418" i="1"/>
  <c r="E373417" i="1"/>
  <c r="E373416" i="1"/>
  <c r="E373415" i="1"/>
  <c r="E373414" i="1"/>
  <c r="E373413" i="1"/>
  <c r="E373412" i="1"/>
  <c r="E373411" i="1"/>
  <c r="E373410" i="1"/>
  <c r="E373409" i="1"/>
  <c r="E373408" i="1"/>
  <c r="E373407" i="1"/>
  <c r="E373406" i="1"/>
  <c r="E373405" i="1"/>
  <c r="E373404" i="1"/>
  <c r="E373403" i="1"/>
  <c r="E373402" i="1"/>
  <c r="E373401" i="1"/>
  <c r="E373400" i="1"/>
  <c r="E373399" i="1"/>
  <c r="E373398" i="1"/>
  <c r="E373397" i="1"/>
  <c r="E373396" i="1"/>
  <c r="E373395" i="1"/>
  <c r="E373394" i="1"/>
  <c r="E373393" i="1"/>
  <c r="E373392" i="1"/>
  <c r="E373391" i="1"/>
  <c r="E373390" i="1"/>
  <c r="E373389" i="1"/>
  <c r="E373388" i="1"/>
  <c r="E373387" i="1"/>
  <c r="E373386" i="1"/>
  <c r="E373385" i="1"/>
  <c r="E373384" i="1"/>
  <c r="E373383" i="1"/>
  <c r="E373382" i="1"/>
  <c r="E373381" i="1"/>
  <c r="E373380" i="1"/>
  <c r="E373379" i="1"/>
  <c r="E373378" i="1"/>
  <c r="E373377" i="1"/>
  <c r="E373376" i="1"/>
  <c r="E373375" i="1"/>
  <c r="E373374" i="1"/>
  <c r="E373373" i="1"/>
  <c r="E373372" i="1"/>
  <c r="E373371" i="1"/>
  <c r="E373370" i="1"/>
  <c r="E373369" i="1"/>
  <c r="E373368" i="1"/>
  <c r="E373367" i="1"/>
  <c r="E373366" i="1"/>
  <c r="E373365" i="1"/>
  <c r="E373364" i="1"/>
  <c r="E373363" i="1"/>
  <c r="E373362" i="1"/>
  <c r="E373361" i="1"/>
  <c r="E373360" i="1"/>
  <c r="E373359" i="1"/>
  <c r="E373358" i="1"/>
  <c r="E373357" i="1"/>
  <c r="E373356" i="1"/>
  <c r="E373355" i="1"/>
  <c r="E373354" i="1"/>
  <c r="E373353" i="1"/>
  <c r="E373352" i="1"/>
  <c r="E373351" i="1"/>
  <c r="E373350" i="1"/>
  <c r="E373349" i="1"/>
  <c r="E373348" i="1"/>
  <c r="E373347" i="1"/>
  <c r="E373346" i="1"/>
  <c r="E373345" i="1"/>
  <c r="E373344" i="1"/>
  <c r="E373343" i="1"/>
  <c r="E373342" i="1"/>
  <c r="E373341" i="1"/>
  <c r="E373340" i="1"/>
  <c r="E373339" i="1"/>
  <c r="E373338" i="1"/>
  <c r="E373337" i="1"/>
  <c r="E373336" i="1"/>
  <c r="E373335" i="1"/>
  <c r="E373334" i="1"/>
  <c r="E373333" i="1"/>
  <c r="E373332" i="1"/>
  <c r="E373331" i="1"/>
  <c r="E373330" i="1"/>
  <c r="E373329" i="1"/>
  <c r="E373328" i="1"/>
  <c r="E373327" i="1"/>
  <c r="E373326" i="1"/>
  <c r="E373325" i="1"/>
  <c r="E373324" i="1"/>
  <c r="E373323" i="1"/>
  <c r="E373322" i="1"/>
  <c r="E373321" i="1"/>
  <c r="E373320" i="1"/>
  <c r="E373319" i="1"/>
  <c r="E373318" i="1"/>
  <c r="E373317" i="1"/>
  <c r="E373316" i="1"/>
  <c r="E373315" i="1"/>
  <c r="E373314" i="1"/>
  <c r="E373313" i="1"/>
  <c r="E373312" i="1"/>
  <c r="E373311" i="1"/>
  <c r="E373310" i="1"/>
  <c r="E373309" i="1"/>
  <c r="E373308" i="1"/>
  <c r="E373307" i="1"/>
  <c r="E373306" i="1"/>
  <c r="E373305" i="1"/>
  <c r="E373304" i="1"/>
  <c r="E373303" i="1"/>
  <c r="E373302" i="1"/>
  <c r="E373301" i="1"/>
  <c r="E373300" i="1"/>
  <c r="E373299" i="1"/>
  <c r="E373298" i="1"/>
  <c r="E373297" i="1"/>
  <c r="E373296" i="1"/>
  <c r="E373295" i="1"/>
  <c r="E373294" i="1"/>
  <c r="E373293" i="1"/>
  <c r="E373292" i="1"/>
  <c r="E373291" i="1"/>
  <c r="E373290" i="1"/>
  <c r="E373289" i="1"/>
  <c r="E373288" i="1"/>
  <c r="E373287" i="1"/>
  <c r="E373286" i="1"/>
  <c r="E373285" i="1"/>
  <c r="E373284" i="1"/>
  <c r="E373283" i="1"/>
  <c r="E373282" i="1"/>
  <c r="E373281" i="1"/>
  <c r="E373280" i="1"/>
  <c r="E373279" i="1"/>
  <c r="E373278" i="1"/>
  <c r="E373277" i="1"/>
  <c r="E373276" i="1"/>
  <c r="E373275" i="1"/>
  <c r="E373274" i="1"/>
  <c r="E373273" i="1"/>
  <c r="E373272" i="1"/>
  <c r="E373271" i="1"/>
  <c r="E373270" i="1"/>
  <c r="E373269" i="1"/>
  <c r="E373268" i="1"/>
  <c r="E373267" i="1"/>
  <c r="E373266" i="1"/>
  <c r="E373265" i="1"/>
  <c r="E373264" i="1"/>
  <c r="E373263" i="1"/>
  <c r="E373262" i="1"/>
  <c r="E373261" i="1"/>
  <c r="E373260" i="1"/>
  <c r="E373259" i="1"/>
  <c r="E373258" i="1"/>
  <c r="E373257" i="1"/>
  <c r="E373256" i="1"/>
  <c r="E373255" i="1"/>
  <c r="E373254" i="1"/>
  <c r="E373253" i="1"/>
  <c r="E373252" i="1"/>
  <c r="E373251" i="1"/>
  <c r="E373250" i="1"/>
  <c r="E373249" i="1"/>
  <c r="E373248" i="1"/>
  <c r="E373247" i="1"/>
  <c r="E373246" i="1"/>
  <c r="E373245" i="1"/>
  <c r="E373244" i="1"/>
  <c r="E373243" i="1"/>
  <c r="E373242" i="1"/>
  <c r="E373241" i="1"/>
  <c r="E373240" i="1"/>
  <c r="E373239" i="1"/>
  <c r="E373238" i="1"/>
  <c r="E373237" i="1"/>
  <c r="E373236" i="1"/>
  <c r="E373235" i="1"/>
  <c r="E373234" i="1"/>
  <c r="E373233" i="1"/>
  <c r="E373232" i="1"/>
  <c r="E373231" i="1"/>
  <c r="E373230" i="1"/>
  <c r="E373229" i="1"/>
  <c r="E373228" i="1"/>
  <c r="E373227" i="1"/>
  <c r="E373226" i="1"/>
  <c r="E373225" i="1"/>
  <c r="E373224" i="1"/>
  <c r="E373223" i="1"/>
  <c r="E373222" i="1"/>
  <c r="E373221" i="1"/>
  <c r="E373220" i="1"/>
  <c r="E373219" i="1"/>
  <c r="E373218" i="1"/>
  <c r="E373217" i="1"/>
  <c r="E373216" i="1"/>
  <c r="E373215" i="1"/>
  <c r="E373214" i="1"/>
  <c r="E373213" i="1"/>
  <c r="E373212" i="1"/>
  <c r="E373211" i="1"/>
  <c r="E373210" i="1"/>
  <c r="E373209" i="1"/>
  <c r="E373208" i="1"/>
  <c r="E373207" i="1"/>
  <c r="E373206" i="1"/>
  <c r="E373205" i="1"/>
  <c r="E373204" i="1"/>
  <c r="E373203" i="1"/>
  <c r="E373202" i="1"/>
  <c r="E373201" i="1"/>
  <c r="E373200" i="1"/>
  <c r="E373199" i="1"/>
  <c r="E373198" i="1"/>
  <c r="E373197" i="1"/>
  <c r="E373196" i="1"/>
  <c r="E373195" i="1"/>
  <c r="E373194" i="1"/>
  <c r="E373193" i="1"/>
  <c r="E373192" i="1"/>
  <c r="E373191" i="1"/>
  <c r="E373190" i="1"/>
  <c r="E373189" i="1"/>
  <c r="E373188" i="1"/>
  <c r="E373187" i="1"/>
  <c r="E373186" i="1"/>
  <c r="E373185" i="1"/>
  <c r="E373184" i="1"/>
  <c r="E373183" i="1"/>
  <c r="E373182" i="1"/>
  <c r="E373181" i="1"/>
  <c r="E373180" i="1"/>
  <c r="E373179" i="1"/>
  <c r="E373178" i="1"/>
  <c r="E373177" i="1"/>
  <c r="E373176" i="1"/>
  <c r="E373175" i="1"/>
  <c r="E373174" i="1"/>
  <c r="E373173" i="1"/>
  <c r="E373172" i="1"/>
  <c r="E373171" i="1"/>
  <c r="E373170" i="1"/>
  <c r="E373169" i="1"/>
  <c r="E373168" i="1"/>
  <c r="E373167" i="1"/>
  <c r="E373166" i="1"/>
  <c r="E373165" i="1"/>
  <c r="E373164" i="1"/>
  <c r="E373163" i="1"/>
  <c r="E373162" i="1"/>
  <c r="E373161" i="1"/>
  <c r="E373160" i="1"/>
  <c r="E373159" i="1"/>
  <c r="E373158" i="1"/>
  <c r="E373157" i="1"/>
  <c r="E373156" i="1"/>
  <c r="E373155" i="1"/>
  <c r="E373154" i="1"/>
  <c r="E373153" i="1"/>
  <c r="E373152" i="1"/>
  <c r="E373151" i="1"/>
  <c r="E373150" i="1"/>
  <c r="E373149" i="1"/>
  <c r="E373148" i="1"/>
  <c r="E373147" i="1"/>
  <c r="E373146" i="1"/>
  <c r="E373145" i="1"/>
  <c r="E373144" i="1"/>
  <c r="E373143" i="1"/>
  <c r="E373142" i="1"/>
  <c r="E373141" i="1"/>
  <c r="E373140" i="1"/>
  <c r="E373139" i="1"/>
  <c r="E373138" i="1"/>
  <c r="E373137" i="1"/>
  <c r="E373136" i="1"/>
  <c r="E373135" i="1"/>
  <c r="E373134" i="1"/>
  <c r="E373133" i="1"/>
  <c r="E373132" i="1"/>
  <c r="E373131" i="1"/>
  <c r="E373130" i="1"/>
  <c r="E373129" i="1"/>
  <c r="E373128" i="1"/>
  <c r="E373127" i="1"/>
  <c r="E373126" i="1"/>
  <c r="E373125" i="1"/>
  <c r="E373124" i="1"/>
  <c r="E373123" i="1"/>
  <c r="E373122" i="1"/>
  <c r="E373121" i="1"/>
  <c r="E373120" i="1"/>
  <c r="E373119" i="1"/>
  <c r="E373118" i="1"/>
  <c r="E373117" i="1"/>
  <c r="E373116" i="1"/>
  <c r="E373115" i="1"/>
  <c r="E373114" i="1"/>
  <c r="E373113" i="1"/>
  <c r="E373112" i="1"/>
  <c r="E373111" i="1"/>
  <c r="E373110" i="1"/>
  <c r="E373109" i="1"/>
  <c r="E373108" i="1"/>
  <c r="E373107" i="1"/>
  <c r="E373106" i="1"/>
  <c r="E373105" i="1"/>
  <c r="E373104" i="1"/>
  <c r="E373103" i="1"/>
  <c r="E373102" i="1"/>
  <c r="E373101" i="1"/>
  <c r="E373100" i="1"/>
  <c r="E373099" i="1"/>
  <c r="E373098" i="1"/>
  <c r="E373097" i="1"/>
  <c r="E373096" i="1"/>
  <c r="E373095" i="1"/>
  <c r="E373094" i="1"/>
  <c r="E373093" i="1"/>
  <c r="E373092" i="1"/>
  <c r="E373091" i="1"/>
  <c r="E373090" i="1"/>
  <c r="E373089" i="1"/>
  <c r="E373088" i="1"/>
  <c r="E373087" i="1"/>
  <c r="E373086" i="1"/>
  <c r="E373085" i="1"/>
  <c r="E373084" i="1"/>
  <c r="E373083" i="1"/>
  <c r="E373082" i="1"/>
  <c r="E373081" i="1"/>
  <c r="E373080" i="1"/>
  <c r="E373079" i="1"/>
  <c r="E373078" i="1"/>
  <c r="E373077" i="1"/>
  <c r="E373076" i="1"/>
  <c r="E373075" i="1"/>
  <c r="E373074" i="1"/>
  <c r="E373073" i="1"/>
  <c r="E373072" i="1"/>
  <c r="E373071" i="1"/>
  <c r="E373070" i="1"/>
  <c r="E373069" i="1"/>
  <c r="E373068" i="1"/>
  <c r="E373067" i="1"/>
  <c r="E373066" i="1"/>
  <c r="E373065" i="1"/>
  <c r="E373064" i="1"/>
  <c r="E373063" i="1"/>
  <c r="E373062" i="1"/>
  <c r="E373061" i="1"/>
  <c r="E373060" i="1"/>
  <c r="E373059" i="1"/>
  <c r="E373058" i="1"/>
  <c r="E373057" i="1"/>
  <c r="E373056" i="1"/>
  <c r="E373055" i="1"/>
  <c r="E373054" i="1"/>
  <c r="E373053" i="1"/>
  <c r="E373052" i="1"/>
  <c r="E373051" i="1"/>
  <c r="E373050" i="1"/>
  <c r="E373049" i="1"/>
  <c r="E373048" i="1"/>
  <c r="E373047" i="1"/>
  <c r="E373046" i="1"/>
  <c r="E373045" i="1"/>
  <c r="E373044" i="1"/>
  <c r="E373043" i="1"/>
  <c r="E373042" i="1"/>
  <c r="E373041" i="1"/>
  <c r="E373040" i="1"/>
  <c r="E373039" i="1"/>
  <c r="E373038" i="1"/>
  <c r="E373037" i="1"/>
  <c r="E373036" i="1"/>
  <c r="E373035" i="1"/>
  <c r="E373034" i="1"/>
  <c r="E373033" i="1"/>
  <c r="E373032" i="1"/>
  <c r="E373031" i="1"/>
  <c r="E373030" i="1"/>
  <c r="E373029" i="1"/>
  <c r="E373028" i="1"/>
  <c r="E373027" i="1"/>
  <c r="E373026" i="1"/>
  <c r="E373025" i="1"/>
  <c r="E373024" i="1"/>
  <c r="E373023" i="1"/>
  <c r="E373022" i="1"/>
  <c r="E373021" i="1"/>
  <c r="E373020" i="1"/>
  <c r="E373019" i="1"/>
  <c r="E373018" i="1"/>
  <c r="E373017" i="1"/>
  <c r="E373016" i="1"/>
  <c r="E373015" i="1"/>
  <c r="E373014" i="1"/>
  <c r="E373013" i="1"/>
  <c r="E373012" i="1"/>
  <c r="E373011" i="1"/>
  <c r="E373010" i="1"/>
  <c r="E373009" i="1"/>
  <c r="E373008" i="1"/>
  <c r="E373007" i="1"/>
  <c r="E373006" i="1"/>
  <c r="E373005" i="1"/>
  <c r="E373004" i="1"/>
  <c r="E373003" i="1"/>
  <c r="E373002" i="1"/>
  <c r="E373001" i="1"/>
  <c r="E373000" i="1"/>
  <c r="E372999" i="1"/>
  <c r="E372998" i="1"/>
  <c r="E372997" i="1"/>
  <c r="E372996" i="1"/>
  <c r="E372995" i="1"/>
  <c r="E372994" i="1"/>
  <c r="E372993" i="1"/>
  <c r="E372992" i="1"/>
  <c r="E372991" i="1"/>
  <c r="E372990" i="1"/>
  <c r="E372989" i="1"/>
  <c r="E372988" i="1"/>
  <c r="E372987" i="1"/>
  <c r="E372986" i="1"/>
  <c r="E372985" i="1"/>
  <c r="E372984" i="1"/>
  <c r="E372983" i="1"/>
  <c r="E372982" i="1"/>
  <c r="E372981" i="1"/>
  <c r="E372980" i="1"/>
  <c r="E372979" i="1"/>
  <c r="E372978" i="1"/>
  <c r="E372977" i="1"/>
  <c r="E372976" i="1"/>
  <c r="E372975" i="1"/>
  <c r="E372974" i="1"/>
  <c r="E372973" i="1"/>
  <c r="E372972" i="1"/>
  <c r="E372971" i="1"/>
  <c r="E372970" i="1"/>
  <c r="E372969" i="1"/>
  <c r="E372968" i="1"/>
  <c r="E372967" i="1"/>
  <c r="E372966" i="1"/>
  <c r="E372965" i="1"/>
  <c r="E372964" i="1"/>
  <c r="E372963" i="1"/>
  <c r="E372962" i="1"/>
  <c r="E372961" i="1"/>
  <c r="E372960" i="1"/>
  <c r="E372959" i="1"/>
  <c r="E372958" i="1"/>
  <c r="E372957" i="1"/>
  <c r="E372956" i="1"/>
  <c r="E372955" i="1"/>
  <c r="E372954" i="1"/>
  <c r="E372953" i="1"/>
  <c r="E372952" i="1"/>
  <c r="E372951" i="1"/>
  <c r="E372950" i="1"/>
  <c r="E372949" i="1"/>
  <c r="E372948" i="1"/>
  <c r="E372947" i="1"/>
  <c r="E372946" i="1"/>
  <c r="E372945" i="1"/>
  <c r="E372944" i="1"/>
  <c r="E372943" i="1"/>
  <c r="E372942" i="1"/>
  <c r="E372941" i="1"/>
  <c r="E372940" i="1"/>
  <c r="E372939" i="1"/>
  <c r="E372938" i="1"/>
  <c r="E372937" i="1"/>
  <c r="E372936" i="1"/>
  <c r="E372935" i="1"/>
  <c r="E372934" i="1"/>
  <c r="E372933" i="1"/>
  <c r="E372932" i="1"/>
  <c r="E372931" i="1"/>
  <c r="E372930" i="1"/>
  <c r="E372929" i="1"/>
  <c r="E372928" i="1"/>
  <c r="E372927" i="1"/>
  <c r="E372926" i="1"/>
  <c r="E372925" i="1"/>
  <c r="E372924" i="1"/>
  <c r="E372923" i="1"/>
  <c r="E372922" i="1"/>
  <c r="E372921" i="1"/>
  <c r="E372920" i="1"/>
  <c r="E372919" i="1"/>
  <c r="E372918" i="1"/>
  <c r="E372917" i="1"/>
  <c r="E372916" i="1"/>
  <c r="E372915" i="1"/>
  <c r="E372914" i="1"/>
  <c r="E372913" i="1"/>
  <c r="E372912" i="1"/>
  <c r="E372911" i="1"/>
  <c r="E372910" i="1"/>
  <c r="E372909" i="1"/>
  <c r="E372908" i="1"/>
  <c r="E372907" i="1"/>
  <c r="E372906" i="1"/>
  <c r="E372905" i="1"/>
  <c r="E372904" i="1"/>
  <c r="E372903" i="1"/>
  <c r="E372902" i="1"/>
  <c r="E372901" i="1"/>
  <c r="E372900" i="1"/>
  <c r="E372899" i="1"/>
  <c r="E372898" i="1"/>
  <c r="E372897" i="1"/>
  <c r="E372896" i="1"/>
  <c r="E372895" i="1"/>
  <c r="E372894" i="1"/>
  <c r="E372893" i="1"/>
  <c r="E372892" i="1"/>
  <c r="E372891" i="1"/>
  <c r="E372890" i="1"/>
  <c r="E372889" i="1"/>
  <c r="E372888" i="1"/>
  <c r="E372887" i="1"/>
  <c r="E372886" i="1"/>
  <c r="E372885" i="1"/>
  <c r="E372884" i="1"/>
  <c r="E372883" i="1"/>
  <c r="E372882" i="1"/>
  <c r="E372881" i="1"/>
  <c r="E372880" i="1"/>
  <c r="E372879" i="1"/>
  <c r="E372878" i="1"/>
  <c r="E372877" i="1"/>
  <c r="E372876" i="1"/>
  <c r="E372875" i="1"/>
  <c r="E372874" i="1"/>
  <c r="E372873" i="1"/>
  <c r="E372872" i="1"/>
  <c r="E372871" i="1"/>
  <c r="E372870" i="1"/>
  <c r="E372869" i="1"/>
  <c r="E372868" i="1"/>
  <c r="E372867" i="1"/>
  <c r="E372866" i="1"/>
  <c r="E372865" i="1"/>
  <c r="E372864" i="1"/>
  <c r="E372863" i="1"/>
  <c r="E372862" i="1"/>
  <c r="E372861" i="1"/>
  <c r="E372860" i="1"/>
  <c r="E372859" i="1"/>
  <c r="E372858" i="1"/>
  <c r="E372857" i="1"/>
  <c r="E372856" i="1"/>
  <c r="E372855" i="1"/>
  <c r="E372854" i="1"/>
  <c r="E372853" i="1"/>
  <c r="E372852" i="1"/>
  <c r="E372851" i="1"/>
  <c r="E372850" i="1"/>
  <c r="E372849" i="1"/>
  <c r="E372848" i="1"/>
  <c r="E372847" i="1"/>
  <c r="E372846" i="1"/>
  <c r="E372845" i="1"/>
  <c r="E372844" i="1"/>
  <c r="E372843" i="1"/>
  <c r="E372842" i="1"/>
  <c r="E372841" i="1"/>
  <c r="E372840" i="1"/>
  <c r="E372839" i="1"/>
  <c r="E372838" i="1"/>
  <c r="E372837" i="1"/>
  <c r="E372836" i="1"/>
  <c r="E372835" i="1"/>
  <c r="E372834" i="1"/>
  <c r="E372833" i="1"/>
  <c r="E372832" i="1"/>
  <c r="E372831" i="1"/>
  <c r="E372830" i="1"/>
  <c r="E372829" i="1"/>
  <c r="E372828" i="1"/>
  <c r="E372827" i="1"/>
  <c r="E372826" i="1"/>
  <c r="E372825" i="1"/>
  <c r="E372824" i="1"/>
  <c r="E372823" i="1"/>
  <c r="E372822" i="1"/>
  <c r="E372821" i="1"/>
  <c r="E372820" i="1"/>
  <c r="E372819" i="1"/>
  <c r="E372818" i="1"/>
  <c r="E372817" i="1"/>
  <c r="E372816" i="1"/>
  <c r="E372815" i="1"/>
  <c r="E372814" i="1"/>
  <c r="E372813" i="1"/>
  <c r="E372812" i="1"/>
  <c r="E372811" i="1"/>
  <c r="E372810" i="1"/>
  <c r="E372809" i="1"/>
  <c r="E372808" i="1"/>
  <c r="E372807" i="1"/>
  <c r="E372806" i="1"/>
  <c r="E372805" i="1"/>
  <c r="E372804" i="1"/>
  <c r="E372803" i="1"/>
  <c r="E372802" i="1"/>
  <c r="E372801" i="1"/>
  <c r="E372800" i="1"/>
  <c r="E372799" i="1"/>
  <c r="E372798" i="1"/>
  <c r="E372797" i="1"/>
  <c r="E372796" i="1"/>
  <c r="E372795" i="1"/>
  <c r="E372794" i="1"/>
  <c r="E372793" i="1"/>
  <c r="E372792" i="1"/>
  <c r="E372791" i="1"/>
  <c r="E372790" i="1"/>
  <c r="E372789" i="1"/>
  <c r="E372788" i="1"/>
  <c r="E372787" i="1"/>
  <c r="E372786" i="1"/>
  <c r="E372785" i="1"/>
  <c r="E372784" i="1"/>
  <c r="E372783" i="1"/>
  <c r="E372782" i="1"/>
  <c r="E372781" i="1"/>
  <c r="E372780" i="1"/>
  <c r="E372779" i="1"/>
  <c r="E372778" i="1"/>
  <c r="E372777" i="1"/>
  <c r="E372776" i="1"/>
  <c r="E372775" i="1"/>
  <c r="E372774" i="1"/>
  <c r="E372773" i="1"/>
  <c r="E372772" i="1"/>
  <c r="E372771" i="1"/>
  <c r="E372770" i="1"/>
  <c r="E372769" i="1"/>
  <c r="E372768" i="1"/>
  <c r="E372767" i="1"/>
  <c r="E372766" i="1"/>
  <c r="E372765" i="1"/>
  <c r="E372764" i="1"/>
  <c r="E372763" i="1"/>
  <c r="E372762" i="1"/>
  <c r="E372761" i="1"/>
  <c r="E372760" i="1"/>
  <c r="E372759" i="1"/>
  <c r="E372758" i="1"/>
  <c r="E372757" i="1"/>
  <c r="E372756" i="1"/>
  <c r="E372755" i="1"/>
  <c r="E372754" i="1"/>
  <c r="E372753" i="1"/>
  <c r="E372752" i="1"/>
  <c r="E372751" i="1"/>
  <c r="E372750" i="1"/>
  <c r="E372749" i="1"/>
  <c r="E372748" i="1"/>
  <c r="E372747" i="1"/>
  <c r="E372746" i="1"/>
  <c r="E372745" i="1"/>
  <c r="E372744" i="1"/>
  <c r="E372743" i="1"/>
  <c r="E372742" i="1"/>
  <c r="E372741" i="1"/>
  <c r="E372740" i="1"/>
  <c r="E372739" i="1"/>
  <c r="E372738" i="1"/>
  <c r="E372737" i="1"/>
  <c r="E372736" i="1"/>
  <c r="E372735" i="1"/>
  <c r="E372734" i="1"/>
  <c r="E372733" i="1"/>
  <c r="E372732" i="1"/>
  <c r="E372731" i="1"/>
  <c r="E372730" i="1"/>
  <c r="E372729" i="1"/>
  <c r="E372728" i="1"/>
  <c r="E372727" i="1"/>
  <c r="E372726" i="1"/>
  <c r="E372725" i="1"/>
  <c r="E372724" i="1"/>
  <c r="E372723" i="1"/>
  <c r="E372722" i="1"/>
  <c r="E372721" i="1"/>
  <c r="E372720" i="1"/>
  <c r="E372719" i="1"/>
  <c r="E372718" i="1"/>
  <c r="E372717" i="1"/>
  <c r="E372716" i="1"/>
  <c r="E372715" i="1"/>
  <c r="E372714" i="1"/>
  <c r="E372713" i="1"/>
  <c r="E372712" i="1"/>
  <c r="E372711" i="1"/>
  <c r="E372710" i="1"/>
  <c r="E372709" i="1"/>
  <c r="E372708" i="1"/>
  <c r="E372707" i="1"/>
  <c r="E372706" i="1"/>
  <c r="E372705" i="1"/>
  <c r="E372704" i="1"/>
  <c r="E372703" i="1"/>
  <c r="E372702" i="1"/>
  <c r="E372701" i="1"/>
  <c r="E372700" i="1"/>
  <c r="E372699" i="1"/>
  <c r="E372698" i="1"/>
  <c r="E372697" i="1"/>
  <c r="E372696" i="1"/>
  <c r="E372695" i="1"/>
  <c r="E372694" i="1"/>
  <c r="E372693" i="1"/>
  <c r="E372692" i="1"/>
  <c r="E372691" i="1"/>
  <c r="E372690" i="1"/>
  <c r="E372689" i="1"/>
  <c r="E372688" i="1"/>
  <c r="E372687" i="1"/>
  <c r="E372686" i="1"/>
  <c r="E372685" i="1"/>
  <c r="E372684" i="1"/>
  <c r="E372683" i="1"/>
  <c r="E372682" i="1"/>
  <c r="E372681" i="1"/>
  <c r="E372680" i="1"/>
  <c r="E372679" i="1"/>
  <c r="E372678" i="1"/>
  <c r="E372677" i="1"/>
  <c r="E372676" i="1"/>
  <c r="E372675" i="1"/>
  <c r="E372674" i="1"/>
  <c r="E372673" i="1"/>
  <c r="E372672" i="1"/>
  <c r="E372671" i="1"/>
  <c r="E372670" i="1"/>
  <c r="E372669" i="1"/>
  <c r="E372668" i="1"/>
  <c r="E372667" i="1"/>
  <c r="E372666" i="1"/>
  <c r="E372665" i="1"/>
  <c r="E372664" i="1"/>
  <c r="E372663" i="1"/>
  <c r="E372662" i="1"/>
  <c r="E372661" i="1"/>
  <c r="E372660" i="1"/>
  <c r="E372659" i="1"/>
  <c r="E372658" i="1"/>
  <c r="E372657" i="1"/>
  <c r="E372656" i="1"/>
  <c r="E372655" i="1"/>
  <c r="E372654" i="1"/>
  <c r="E372653" i="1"/>
  <c r="E372652" i="1"/>
  <c r="E372651" i="1"/>
  <c r="E372650" i="1"/>
  <c r="E372649" i="1"/>
  <c r="E372648" i="1"/>
  <c r="E372647" i="1"/>
  <c r="E372646" i="1"/>
  <c r="E372645" i="1"/>
  <c r="E372644" i="1"/>
  <c r="E372643" i="1"/>
  <c r="E372642" i="1"/>
  <c r="E372641" i="1"/>
  <c r="E372640" i="1"/>
  <c r="E372639" i="1"/>
  <c r="E372638" i="1"/>
  <c r="E372637" i="1"/>
  <c r="E372636" i="1"/>
  <c r="E372635" i="1"/>
  <c r="E372634" i="1"/>
  <c r="E372633" i="1"/>
  <c r="E372632" i="1"/>
  <c r="E372631" i="1"/>
  <c r="E372630" i="1"/>
  <c r="E372629" i="1"/>
  <c r="E372628" i="1"/>
  <c r="E372627" i="1"/>
  <c r="E372626" i="1"/>
  <c r="E372625" i="1"/>
  <c r="E372624" i="1"/>
  <c r="E372623" i="1"/>
  <c r="E372622" i="1"/>
  <c r="E372621" i="1"/>
  <c r="E372620" i="1"/>
  <c r="E372619" i="1"/>
  <c r="E372618" i="1"/>
  <c r="E372617" i="1"/>
  <c r="E372616" i="1"/>
  <c r="E372615" i="1"/>
  <c r="E372614" i="1"/>
  <c r="E372613" i="1"/>
  <c r="E372612" i="1"/>
  <c r="E372611" i="1"/>
  <c r="E372610" i="1"/>
  <c r="E372609" i="1"/>
  <c r="E372608" i="1"/>
  <c r="E372607" i="1"/>
  <c r="E372606" i="1"/>
  <c r="E372605" i="1"/>
  <c r="E372604" i="1"/>
  <c r="E372603" i="1"/>
  <c r="E372602" i="1"/>
  <c r="E372601" i="1"/>
  <c r="E372600" i="1"/>
  <c r="E372599" i="1"/>
  <c r="E372598" i="1"/>
  <c r="E372597" i="1"/>
  <c r="E372596" i="1"/>
  <c r="E372595" i="1"/>
  <c r="E372594" i="1"/>
  <c r="E372593" i="1"/>
  <c r="E372592" i="1"/>
  <c r="E372591" i="1"/>
  <c r="E372590" i="1"/>
  <c r="E372589" i="1"/>
  <c r="E372588" i="1"/>
  <c r="E372587" i="1"/>
  <c r="E372586" i="1"/>
  <c r="E372585" i="1"/>
  <c r="E372584" i="1"/>
  <c r="E372583" i="1"/>
  <c r="E372582" i="1"/>
  <c r="E372581" i="1"/>
  <c r="E372580" i="1"/>
  <c r="E372579" i="1"/>
  <c r="E372578" i="1"/>
  <c r="E372577" i="1"/>
  <c r="E372576" i="1"/>
  <c r="E372575" i="1"/>
  <c r="E372574" i="1"/>
  <c r="E372573" i="1"/>
  <c r="E372572" i="1"/>
  <c r="E372571" i="1"/>
  <c r="E372570" i="1"/>
  <c r="E372569" i="1"/>
  <c r="E372568" i="1"/>
  <c r="E372567" i="1"/>
  <c r="E372566" i="1"/>
  <c r="E372565" i="1"/>
  <c r="E372564" i="1"/>
  <c r="E372563" i="1"/>
  <c r="E372562" i="1"/>
  <c r="E372561" i="1"/>
  <c r="E372560" i="1"/>
  <c r="E372559" i="1"/>
  <c r="E372558" i="1"/>
  <c r="E372557" i="1"/>
  <c r="E372556" i="1"/>
  <c r="E372555" i="1"/>
  <c r="E372554" i="1"/>
  <c r="E372553" i="1"/>
  <c r="E372552" i="1"/>
  <c r="E372551" i="1"/>
  <c r="E372550" i="1"/>
  <c r="E372549" i="1"/>
  <c r="E372548" i="1"/>
  <c r="E372547" i="1"/>
  <c r="E372546" i="1"/>
  <c r="E372545" i="1"/>
  <c r="E372544" i="1"/>
  <c r="E372543" i="1"/>
  <c r="E372542" i="1"/>
  <c r="E372541" i="1"/>
  <c r="E372540" i="1"/>
  <c r="E372539" i="1"/>
  <c r="E372538" i="1"/>
  <c r="E372537" i="1"/>
  <c r="E372536" i="1"/>
  <c r="E372535" i="1"/>
  <c r="E372534" i="1"/>
  <c r="E372533" i="1"/>
  <c r="E372532" i="1"/>
  <c r="E372531" i="1"/>
  <c r="E372530" i="1"/>
  <c r="E372529" i="1"/>
  <c r="E372528" i="1"/>
  <c r="E372527" i="1"/>
  <c r="E372526" i="1"/>
  <c r="E372525" i="1"/>
  <c r="E372524" i="1"/>
  <c r="E372523" i="1"/>
  <c r="E372522" i="1"/>
  <c r="E372521" i="1"/>
  <c r="E372520" i="1"/>
  <c r="E372519" i="1"/>
  <c r="E372518" i="1"/>
  <c r="E372517" i="1"/>
  <c r="E372516" i="1"/>
  <c r="E372515" i="1"/>
  <c r="E372514" i="1"/>
  <c r="E372513" i="1"/>
  <c r="E372512" i="1"/>
  <c r="E372511" i="1"/>
  <c r="E372510" i="1"/>
  <c r="E372509" i="1"/>
  <c r="E372508" i="1"/>
  <c r="E372507" i="1"/>
  <c r="E372506" i="1"/>
  <c r="E372505" i="1"/>
  <c r="E372504" i="1"/>
  <c r="E372503" i="1"/>
  <c r="E372502" i="1"/>
  <c r="E372501" i="1"/>
  <c r="E372500" i="1"/>
  <c r="E372499" i="1"/>
  <c r="E372498" i="1"/>
  <c r="E372497" i="1"/>
  <c r="E372496" i="1"/>
  <c r="E372495" i="1"/>
  <c r="E372494" i="1"/>
  <c r="E372493" i="1"/>
  <c r="E372492" i="1"/>
  <c r="E372491" i="1"/>
  <c r="E372490" i="1"/>
  <c r="E372489" i="1"/>
  <c r="E372488" i="1"/>
  <c r="E372487" i="1"/>
  <c r="E372486" i="1"/>
  <c r="E372485" i="1"/>
  <c r="E372484" i="1"/>
  <c r="E372483" i="1"/>
  <c r="E372482" i="1"/>
  <c r="E372481" i="1"/>
  <c r="E372480" i="1"/>
  <c r="E372479" i="1"/>
  <c r="E372478" i="1"/>
  <c r="E372477" i="1"/>
  <c r="E372476" i="1"/>
  <c r="E372475" i="1"/>
  <c r="E372474" i="1"/>
  <c r="E372473" i="1"/>
  <c r="E372472" i="1"/>
  <c r="E372471" i="1"/>
  <c r="E372470" i="1"/>
  <c r="E372469" i="1"/>
  <c r="E372468" i="1"/>
  <c r="E372467" i="1"/>
  <c r="E372466" i="1"/>
  <c r="E372465" i="1"/>
  <c r="E372464" i="1"/>
  <c r="E372463" i="1"/>
  <c r="E372462" i="1"/>
  <c r="E372461" i="1"/>
  <c r="E372460" i="1"/>
  <c r="E372459" i="1"/>
  <c r="E372458" i="1"/>
  <c r="E372457" i="1"/>
  <c r="E372456" i="1"/>
  <c r="E372455" i="1"/>
  <c r="E372454" i="1"/>
  <c r="E372453" i="1"/>
  <c r="E372452" i="1"/>
  <c r="E372451" i="1"/>
  <c r="E372450" i="1"/>
  <c r="E372449" i="1"/>
  <c r="E372448" i="1"/>
  <c r="E372447" i="1"/>
  <c r="E372446" i="1"/>
  <c r="E372445" i="1"/>
  <c r="E372444" i="1"/>
  <c r="E372443" i="1"/>
  <c r="E372442" i="1"/>
  <c r="E372441" i="1"/>
  <c r="E372440" i="1"/>
  <c r="E372439" i="1"/>
  <c r="E372438" i="1"/>
  <c r="E372437" i="1"/>
  <c r="E372436" i="1"/>
  <c r="E372435" i="1"/>
  <c r="E372434" i="1"/>
  <c r="E372433" i="1"/>
  <c r="E372432" i="1"/>
  <c r="E372431" i="1"/>
  <c r="E372430" i="1"/>
  <c r="E372429" i="1"/>
  <c r="E372428" i="1"/>
  <c r="E372427" i="1"/>
  <c r="E372426" i="1"/>
  <c r="E372425" i="1"/>
  <c r="E372424" i="1"/>
  <c r="E372423" i="1"/>
  <c r="E372422" i="1"/>
  <c r="E372421" i="1"/>
  <c r="E372420" i="1"/>
  <c r="E372419" i="1"/>
  <c r="E372418" i="1"/>
  <c r="E372417" i="1"/>
  <c r="E372416" i="1"/>
  <c r="E372415" i="1"/>
  <c r="E372414" i="1"/>
  <c r="E372413" i="1"/>
  <c r="E372412" i="1"/>
  <c r="E372411" i="1"/>
  <c r="E372410" i="1"/>
  <c r="E372409" i="1"/>
  <c r="E372408" i="1"/>
  <c r="E372407" i="1"/>
  <c r="E372406" i="1"/>
  <c r="E372405" i="1"/>
  <c r="E372404" i="1"/>
  <c r="E372403" i="1"/>
  <c r="E372402" i="1"/>
  <c r="E372401" i="1"/>
  <c r="E372400" i="1"/>
  <c r="E372399" i="1"/>
  <c r="E372398" i="1"/>
  <c r="E372397" i="1"/>
  <c r="E372396" i="1"/>
  <c r="E372395" i="1"/>
  <c r="E372394" i="1"/>
  <c r="E372393" i="1"/>
  <c r="E372392" i="1"/>
  <c r="E372391" i="1"/>
  <c r="E372390" i="1"/>
  <c r="E372389" i="1"/>
  <c r="E372388" i="1"/>
  <c r="E372387" i="1"/>
  <c r="E372386" i="1"/>
  <c r="E372385" i="1"/>
  <c r="E372384" i="1"/>
  <c r="E372383" i="1"/>
  <c r="E372382" i="1"/>
  <c r="E372381" i="1"/>
  <c r="E372380" i="1"/>
  <c r="E372379" i="1"/>
  <c r="E372378" i="1"/>
  <c r="E372377" i="1"/>
  <c r="E372376" i="1"/>
  <c r="E372375" i="1"/>
  <c r="E372374" i="1"/>
  <c r="E372373" i="1"/>
  <c r="E372372" i="1"/>
  <c r="E372371" i="1"/>
  <c r="E372370" i="1"/>
  <c r="E372369" i="1"/>
  <c r="E372368" i="1"/>
  <c r="E372367" i="1"/>
  <c r="E372366" i="1"/>
  <c r="E372365" i="1"/>
  <c r="E372364" i="1"/>
  <c r="E372363" i="1"/>
  <c r="E372362" i="1"/>
  <c r="E372361" i="1"/>
  <c r="E372360" i="1"/>
  <c r="E372359" i="1"/>
  <c r="E372358" i="1"/>
  <c r="E372357" i="1"/>
  <c r="E372356" i="1"/>
  <c r="E372355" i="1"/>
  <c r="E372354" i="1"/>
  <c r="E372353" i="1"/>
  <c r="E372352" i="1"/>
  <c r="E372351" i="1"/>
  <c r="E372350" i="1"/>
  <c r="E372349" i="1"/>
  <c r="E372348" i="1"/>
  <c r="E372347" i="1"/>
  <c r="E372346" i="1"/>
  <c r="E372345" i="1"/>
  <c r="E372344" i="1"/>
  <c r="E372343" i="1"/>
  <c r="E372342" i="1"/>
  <c r="E372341" i="1"/>
  <c r="E372340" i="1"/>
  <c r="E372339" i="1"/>
  <c r="E372338" i="1"/>
  <c r="E372337" i="1"/>
  <c r="E372336" i="1"/>
  <c r="E372335" i="1"/>
  <c r="E372334" i="1"/>
  <c r="E372333" i="1"/>
  <c r="E372332" i="1"/>
  <c r="E372331" i="1"/>
  <c r="E372330" i="1"/>
  <c r="E372329" i="1"/>
  <c r="E372328" i="1"/>
  <c r="E372327" i="1"/>
  <c r="E372326" i="1"/>
  <c r="E372325" i="1"/>
  <c r="E372324" i="1"/>
  <c r="E372323" i="1"/>
  <c r="E372322" i="1"/>
  <c r="E372321" i="1"/>
  <c r="E372320" i="1"/>
  <c r="E372319" i="1"/>
  <c r="E372318" i="1"/>
  <c r="E372317" i="1"/>
  <c r="E372316" i="1"/>
  <c r="E372315" i="1"/>
  <c r="E372314" i="1"/>
  <c r="E372313" i="1"/>
  <c r="E372312" i="1"/>
  <c r="E372311" i="1"/>
  <c r="E372310" i="1"/>
  <c r="E372309" i="1"/>
  <c r="E372308" i="1"/>
  <c r="E372307" i="1"/>
  <c r="E372306" i="1"/>
  <c r="E372305" i="1"/>
  <c r="E372304" i="1"/>
  <c r="E372303" i="1"/>
  <c r="E372302" i="1"/>
  <c r="E372301" i="1"/>
  <c r="E372300" i="1"/>
  <c r="E372299" i="1"/>
  <c r="E372298" i="1"/>
  <c r="E372297" i="1"/>
  <c r="E372296" i="1"/>
  <c r="E372295" i="1"/>
  <c r="E372294" i="1"/>
  <c r="E372293" i="1"/>
  <c r="E372292" i="1"/>
  <c r="E372291" i="1"/>
  <c r="E372290" i="1"/>
  <c r="E372289" i="1"/>
  <c r="E372288" i="1"/>
  <c r="E372287" i="1"/>
  <c r="E372286" i="1"/>
  <c r="E372285" i="1"/>
  <c r="E372284" i="1"/>
  <c r="E372283" i="1"/>
  <c r="E372282" i="1"/>
  <c r="E372281" i="1"/>
  <c r="E372280" i="1"/>
  <c r="E372279" i="1"/>
  <c r="E372278" i="1"/>
  <c r="E372277" i="1"/>
  <c r="E372276" i="1"/>
  <c r="E372275" i="1"/>
  <c r="E372274" i="1"/>
  <c r="E372273" i="1"/>
  <c r="E372272" i="1"/>
  <c r="E372271" i="1"/>
  <c r="E372270" i="1"/>
  <c r="E372269" i="1"/>
  <c r="E372268" i="1"/>
  <c r="E372267" i="1"/>
  <c r="E372266" i="1"/>
  <c r="E372265" i="1"/>
  <c r="E372264" i="1"/>
  <c r="E372263" i="1"/>
  <c r="E372262" i="1"/>
  <c r="E372261" i="1"/>
  <c r="E372260" i="1"/>
  <c r="E372259" i="1"/>
  <c r="E372258" i="1"/>
  <c r="E372257" i="1"/>
  <c r="E372256" i="1"/>
  <c r="E372255" i="1"/>
  <c r="E372254" i="1"/>
  <c r="E372253" i="1"/>
  <c r="E372252" i="1"/>
  <c r="E372251" i="1"/>
  <c r="E372250" i="1"/>
  <c r="E372249" i="1"/>
  <c r="E372248" i="1"/>
  <c r="E372247" i="1"/>
  <c r="E372246" i="1"/>
  <c r="E372245" i="1"/>
  <c r="E372244" i="1"/>
  <c r="E372243" i="1"/>
  <c r="E372242" i="1"/>
  <c r="E372241" i="1"/>
  <c r="E372240" i="1"/>
  <c r="E372239" i="1"/>
  <c r="E372238" i="1"/>
  <c r="E372237" i="1"/>
  <c r="E372236" i="1"/>
  <c r="E372235" i="1"/>
  <c r="E372234" i="1"/>
  <c r="E372233" i="1"/>
  <c r="E372232" i="1"/>
  <c r="E372231" i="1"/>
  <c r="E372230" i="1"/>
  <c r="E372229" i="1"/>
  <c r="E372228" i="1"/>
  <c r="E372227" i="1"/>
  <c r="E372226" i="1"/>
  <c r="E372225" i="1"/>
  <c r="E372224" i="1"/>
  <c r="E372223" i="1"/>
  <c r="E372222" i="1"/>
  <c r="E372221" i="1"/>
  <c r="E372220" i="1"/>
  <c r="E372219" i="1"/>
  <c r="E372218" i="1"/>
  <c r="E372217" i="1"/>
  <c r="E372216" i="1"/>
  <c r="E372215" i="1"/>
  <c r="E372214" i="1"/>
  <c r="E372213" i="1"/>
  <c r="E372212" i="1"/>
  <c r="E372211" i="1"/>
  <c r="E372210" i="1"/>
  <c r="E372209" i="1"/>
  <c r="E372208" i="1"/>
  <c r="E372207" i="1"/>
  <c r="E372206" i="1"/>
  <c r="E372205" i="1"/>
  <c r="E372204" i="1"/>
  <c r="E372203" i="1"/>
  <c r="E372202" i="1"/>
  <c r="E372201" i="1"/>
  <c r="E372200" i="1"/>
  <c r="E372199" i="1"/>
  <c r="E372198" i="1"/>
  <c r="E372197" i="1"/>
  <c r="E372196" i="1"/>
  <c r="E372195" i="1"/>
  <c r="E372194" i="1"/>
  <c r="E372193" i="1"/>
  <c r="E372192" i="1"/>
  <c r="E372191" i="1"/>
  <c r="E372190" i="1"/>
  <c r="E372189" i="1"/>
  <c r="E372188" i="1"/>
  <c r="E372187" i="1"/>
  <c r="E372186" i="1"/>
  <c r="E372185" i="1"/>
  <c r="E372184" i="1"/>
  <c r="E372183" i="1"/>
  <c r="E372182" i="1"/>
  <c r="E372181" i="1"/>
  <c r="E372180" i="1"/>
  <c r="E372179" i="1"/>
  <c r="E372178" i="1"/>
  <c r="E372177" i="1"/>
  <c r="E372176" i="1"/>
  <c r="E372175" i="1"/>
  <c r="E372174" i="1"/>
  <c r="E372173" i="1"/>
  <c r="E372172" i="1"/>
  <c r="E372171" i="1"/>
  <c r="E372170" i="1"/>
  <c r="E372169" i="1"/>
  <c r="E372168" i="1"/>
  <c r="E372167" i="1"/>
  <c r="E372166" i="1"/>
  <c r="E372165" i="1"/>
  <c r="E372164" i="1"/>
  <c r="E372163" i="1"/>
  <c r="E372162" i="1"/>
  <c r="E372161" i="1"/>
  <c r="E372160" i="1"/>
  <c r="E372159" i="1"/>
  <c r="E372158" i="1"/>
  <c r="E372157" i="1"/>
  <c r="E372156" i="1"/>
  <c r="E372155" i="1"/>
  <c r="E372154" i="1"/>
  <c r="E372153" i="1"/>
  <c r="E372152" i="1"/>
  <c r="E372151" i="1"/>
  <c r="E372150" i="1"/>
  <c r="E372149" i="1"/>
  <c r="E372148" i="1"/>
  <c r="E372147" i="1"/>
  <c r="E372146" i="1"/>
  <c r="E372145" i="1"/>
  <c r="E372144" i="1"/>
  <c r="E372143" i="1"/>
  <c r="E372142" i="1"/>
  <c r="E372141" i="1"/>
  <c r="E372140" i="1"/>
  <c r="E372139" i="1"/>
  <c r="E372138" i="1"/>
  <c r="E372137" i="1"/>
  <c r="E372136" i="1"/>
  <c r="E372135" i="1"/>
  <c r="E372134" i="1"/>
  <c r="E372133" i="1"/>
  <c r="E372132" i="1"/>
  <c r="E372131" i="1"/>
  <c r="E372130" i="1"/>
  <c r="E372129" i="1"/>
  <c r="E372128" i="1"/>
  <c r="E372127" i="1"/>
  <c r="E372126" i="1"/>
  <c r="E372125" i="1"/>
  <c r="E372124" i="1"/>
  <c r="E372123" i="1"/>
  <c r="E372122" i="1"/>
  <c r="E372121" i="1"/>
  <c r="E372120" i="1"/>
  <c r="E372119" i="1"/>
  <c r="E372118" i="1"/>
  <c r="E372117" i="1"/>
  <c r="E372116" i="1"/>
  <c r="E372115" i="1"/>
  <c r="E372114" i="1"/>
  <c r="E372113" i="1"/>
  <c r="E372112" i="1"/>
  <c r="E372111" i="1"/>
  <c r="E372110" i="1"/>
  <c r="E372109" i="1"/>
  <c r="E372108" i="1"/>
  <c r="E372107" i="1"/>
  <c r="E372106" i="1"/>
  <c r="E372105" i="1"/>
  <c r="E372104" i="1"/>
  <c r="E372103" i="1"/>
  <c r="E372102" i="1"/>
  <c r="E372101" i="1"/>
  <c r="E372100" i="1"/>
  <c r="E372099" i="1"/>
  <c r="E372098" i="1"/>
  <c r="E372097" i="1"/>
  <c r="E372096" i="1"/>
  <c r="E372095" i="1"/>
  <c r="E372094" i="1"/>
  <c r="E372093" i="1"/>
  <c r="E372092" i="1"/>
  <c r="E372091" i="1"/>
  <c r="E372090" i="1"/>
  <c r="E372089" i="1"/>
  <c r="E372088" i="1"/>
  <c r="E372087" i="1"/>
  <c r="E372086" i="1"/>
  <c r="E372085" i="1"/>
  <c r="E372084" i="1"/>
  <c r="E372083" i="1"/>
  <c r="E372082" i="1"/>
  <c r="E372081" i="1"/>
  <c r="E372080" i="1"/>
  <c r="E372079" i="1"/>
  <c r="E372078" i="1"/>
  <c r="E372077" i="1"/>
  <c r="E372076" i="1"/>
  <c r="E372075" i="1"/>
  <c r="E372074" i="1"/>
  <c r="E372073" i="1"/>
  <c r="E372072" i="1"/>
  <c r="E372071" i="1"/>
  <c r="E372070" i="1"/>
  <c r="E372069" i="1"/>
  <c r="E372068" i="1"/>
  <c r="E372067" i="1"/>
  <c r="E372066" i="1"/>
  <c r="E372065" i="1"/>
  <c r="E372064" i="1"/>
  <c r="E372063" i="1"/>
  <c r="E372062" i="1"/>
  <c r="E372061" i="1"/>
  <c r="E372060" i="1"/>
  <c r="E372059" i="1"/>
  <c r="E372058" i="1"/>
  <c r="E372057" i="1"/>
  <c r="E372056" i="1"/>
  <c r="E372055" i="1"/>
  <c r="E372054" i="1"/>
  <c r="E372053" i="1"/>
  <c r="E372052" i="1"/>
  <c r="E372051" i="1"/>
  <c r="E372050" i="1"/>
  <c r="E372049" i="1"/>
  <c r="E372048" i="1"/>
  <c r="E372047" i="1"/>
  <c r="E372046" i="1"/>
  <c r="E372045" i="1"/>
  <c r="E372044" i="1"/>
  <c r="E372043" i="1"/>
  <c r="E372042" i="1"/>
  <c r="E372041" i="1"/>
  <c r="E372040" i="1"/>
  <c r="E372039" i="1"/>
  <c r="E372038" i="1"/>
  <c r="E372037" i="1"/>
  <c r="E372036" i="1"/>
  <c r="E372035" i="1"/>
  <c r="E372034" i="1"/>
  <c r="E372033" i="1"/>
  <c r="E372032" i="1"/>
  <c r="E372031" i="1"/>
  <c r="E372030" i="1"/>
  <c r="E372029" i="1"/>
  <c r="E372028" i="1"/>
  <c r="E372027" i="1"/>
  <c r="E372026" i="1"/>
  <c r="E372025" i="1"/>
  <c r="E372024" i="1"/>
  <c r="E372023" i="1"/>
  <c r="E372022" i="1"/>
  <c r="E372021" i="1"/>
  <c r="E372020" i="1"/>
  <c r="E372019" i="1"/>
  <c r="E372018" i="1"/>
  <c r="E372017" i="1"/>
  <c r="E372016" i="1"/>
  <c r="E372015" i="1"/>
  <c r="E372014" i="1"/>
  <c r="E372013" i="1"/>
  <c r="E372012" i="1"/>
  <c r="E372011" i="1"/>
  <c r="E372010" i="1"/>
  <c r="E372009" i="1"/>
  <c r="E372008" i="1"/>
  <c r="E372007" i="1"/>
  <c r="E372006" i="1"/>
  <c r="E372005" i="1"/>
  <c r="E372004" i="1"/>
  <c r="E372003" i="1"/>
  <c r="E372002" i="1"/>
  <c r="E372001" i="1"/>
  <c r="E372000" i="1"/>
  <c r="E371999" i="1"/>
  <c r="E371998" i="1"/>
  <c r="E371997" i="1"/>
  <c r="E371996" i="1"/>
  <c r="E371995" i="1"/>
  <c r="E371994" i="1"/>
  <c r="E371993" i="1"/>
  <c r="E371992" i="1"/>
  <c r="E371991" i="1"/>
  <c r="E371990" i="1"/>
  <c r="E371989" i="1"/>
  <c r="E371988" i="1"/>
  <c r="E371987" i="1"/>
  <c r="E371986" i="1"/>
  <c r="E371985" i="1"/>
  <c r="E371984" i="1"/>
  <c r="E371983" i="1"/>
  <c r="E371982" i="1"/>
  <c r="E371981" i="1"/>
  <c r="E371980" i="1"/>
  <c r="E371979" i="1"/>
  <c r="E371978" i="1"/>
  <c r="E371977" i="1"/>
  <c r="E371976" i="1"/>
  <c r="E371975" i="1"/>
  <c r="E371974" i="1"/>
  <c r="E371973" i="1"/>
  <c r="E371972" i="1"/>
  <c r="E371971" i="1"/>
  <c r="E371970" i="1"/>
  <c r="E371969" i="1"/>
  <c r="E371968" i="1"/>
  <c r="E371967" i="1"/>
  <c r="E371966" i="1"/>
  <c r="E371965" i="1"/>
  <c r="E371964" i="1"/>
  <c r="E371963" i="1"/>
  <c r="E371962" i="1"/>
  <c r="E371961" i="1"/>
  <c r="E371960" i="1"/>
  <c r="E371959" i="1"/>
  <c r="E371958" i="1"/>
  <c r="E371957" i="1"/>
  <c r="E371956" i="1"/>
  <c r="E371955" i="1"/>
  <c r="E371954" i="1"/>
  <c r="E371953" i="1"/>
  <c r="E371952" i="1"/>
  <c r="E371951" i="1"/>
  <c r="E371950" i="1"/>
  <c r="E371949" i="1"/>
  <c r="E371948" i="1"/>
  <c r="E371947" i="1"/>
  <c r="E371946" i="1"/>
  <c r="E371945" i="1"/>
  <c r="E371944" i="1"/>
  <c r="E371943" i="1"/>
  <c r="E371942" i="1"/>
  <c r="E371941" i="1"/>
  <c r="E371940" i="1"/>
  <c r="E371939" i="1"/>
  <c r="E371938" i="1"/>
  <c r="E371937" i="1"/>
  <c r="E371936" i="1"/>
  <c r="E371935" i="1"/>
  <c r="E371934" i="1"/>
  <c r="E371933" i="1"/>
  <c r="E371932" i="1"/>
  <c r="E371931" i="1"/>
  <c r="E371930" i="1"/>
  <c r="E371929" i="1"/>
  <c r="E371928" i="1"/>
  <c r="E371927" i="1"/>
  <c r="E371926" i="1"/>
  <c r="E371925" i="1"/>
  <c r="E371924" i="1"/>
  <c r="E371923" i="1"/>
  <c r="E371922" i="1"/>
  <c r="E371921" i="1"/>
  <c r="E371920" i="1"/>
  <c r="E371919" i="1"/>
  <c r="E371918" i="1"/>
  <c r="E371917" i="1"/>
  <c r="E371916" i="1"/>
  <c r="E371915" i="1"/>
  <c r="E371914" i="1"/>
  <c r="E371913" i="1"/>
  <c r="E371912" i="1"/>
  <c r="E371911" i="1"/>
  <c r="E371910" i="1"/>
  <c r="E371909" i="1"/>
  <c r="E371908" i="1"/>
  <c r="E371907" i="1"/>
  <c r="E371906" i="1"/>
  <c r="E371905" i="1"/>
  <c r="E371904" i="1"/>
  <c r="E371903" i="1"/>
  <c r="E371902" i="1"/>
  <c r="E371901" i="1"/>
  <c r="E371900" i="1"/>
  <c r="E371899" i="1"/>
  <c r="E371898" i="1"/>
  <c r="E371897" i="1"/>
  <c r="E371896" i="1"/>
  <c r="E371895" i="1"/>
  <c r="E371894" i="1"/>
  <c r="E371893" i="1"/>
  <c r="E371892" i="1"/>
  <c r="E371891" i="1"/>
  <c r="E371890" i="1"/>
  <c r="E371889" i="1"/>
  <c r="E371888" i="1"/>
  <c r="E371887" i="1"/>
  <c r="E371886" i="1"/>
  <c r="E371885" i="1"/>
  <c r="E371884" i="1"/>
  <c r="E371883" i="1"/>
  <c r="E371882" i="1"/>
  <c r="E371881" i="1"/>
  <c r="E371880" i="1"/>
  <c r="E371879" i="1"/>
  <c r="E371878" i="1"/>
  <c r="E371877" i="1"/>
  <c r="E371876" i="1"/>
  <c r="E371875" i="1"/>
  <c r="E371874" i="1"/>
  <c r="E371873" i="1"/>
  <c r="E371872" i="1"/>
  <c r="E371871" i="1"/>
  <c r="E371870" i="1"/>
  <c r="E371869" i="1"/>
  <c r="E371868" i="1"/>
  <c r="E371867" i="1"/>
  <c r="E371866" i="1"/>
  <c r="E371865" i="1"/>
  <c r="E371864" i="1"/>
  <c r="E371863" i="1"/>
  <c r="E371862" i="1"/>
  <c r="E371861" i="1"/>
  <c r="E371860" i="1"/>
  <c r="E371859" i="1"/>
  <c r="E371858" i="1"/>
  <c r="E371857" i="1"/>
  <c r="E371856" i="1"/>
  <c r="E371855" i="1"/>
  <c r="E371854" i="1"/>
  <c r="E371853" i="1"/>
  <c r="E371852" i="1"/>
  <c r="E371851" i="1"/>
  <c r="E371850" i="1"/>
  <c r="E371849" i="1"/>
  <c r="E371848" i="1"/>
  <c r="E371847" i="1"/>
  <c r="E371846" i="1"/>
  <c r="E371845" i="1"/>
  <c r="E371844" i="1"/>
  <c r="E371843" i="1"/>
  <c r="E371842" i="1"/>
  <c r="E371841" i="1"/>
  <c r="E371840" i="1"/>
  <c r="E371839" i="1"/>
  <c r="E371838" i="1"/>
  <c r="E371837" i="1"/>
  <c r="E371836" i="1"/>
  <c r="E371835" i="1"/>
  <c r="E371834" i="1"/>
  <c r="E371833" i="1"/>
  <c r="E371832" i="1"/>
  <c r="E371831" i="1"/>
  <c r="E371830" i="1"/>
  <c r="E371829" i="1"/>
  <c r="E371828" i="1"/>
  <c r="E371827" i="1"/>
  <c r="E371826" i="1"/>
  <c r="E371825" i="1"/>
  <c r="E371824" i="1"/>
  <c r="E371823" i="1"/>
  <c r="E371822" i="1"/>
  <c r="E371821" i="1"/>
  <c r="E371820" i="1"/>
  <c r="E371819" i="1"/>
  <c r="E371818" i="1"/>
  <c r="E371817" i="1"/>
  <c r="E371816" i="1"/>
  <c r="E371815" i="1"/>
  <c r="E371814" i="1"/>
  <c r="E371813" i="1"/>
  <c r="E371812" i="1"/>
  <c r="E371811" i="1"/>
  <c r="E371810" i="1"/>
  <c r="E371809" i="1"/>
  <c r="E371808" i="1"/>
  <c r="E371807" i="1"/>
  <c r="E371806" i="1"/>
  <c r="E371805" i="1"/>
  <c r="E371804" i="1"/>
  <c r="E371803" i="1"/>
  <c r="E371802" i="1"/>
  <c r="E371801" i="1"/>
  <c r="E371800" i="1"/>
  <c r="E371799" i="1"/>
  <c r="E371798" i="1"/>
  <c r="E371797" i="1"/>
  <c r="E371796" i="1"/>
  <c r="E371795" i="1"/>
  <c r="E371794" i="1"/>
  <c r="E371793" i="1"/>
  <c r="E371792" i="1"/>
  <c r="E371791" i="1"/>
  <c r="E371790" i="1"/>
  <c r="E371789" i="1"/>
  <c r="E371788" i="1"/>
  <c r="E371787" i="1"/>
  <c r="E371786" i="1"/>
  <c r="E371785" i="1"/>
  <c r="E371784" i="1"/>
  <c r="E371783" i="1"/>
  <c r="E371782" i="1"/>
  <c r="E371781" i="1"/>
  <c r="E371780" i="1"/>
  <c r="E371779" i="1"/>
  <c r="E371778" i="1"/>
  <c r="E371777" i="1"/>
  <c r="E371776" i="1"/>
  <c r="E371775" i="1"/>
  <c r="E371774" i="1"/>
  <c r="E371773" i="1"/>
  <c r="E371772" i="1"/>
  <c r="E371771" i="1"/>
  <c r="E371770" i="1"/>
  <c r="E371769" i="1"/>
  <c r="E371768" i="1"/>
  <c r="E371767" i="1"/>
  <c r="E371766" i="1"/>
  <c r="E371765" i="1"/>
  <c r="E371764" i="1"/>
  <c r="E371763" i="1"/>
  <c r="E371762" i="1"/>
  <c r="E371761" i="1"/>
  <c r="E371760" i="1"/>
  <c r="E371759" i="1"/>
  <c r="E371758" i="1"/>
  <c r="E371757" i="1"/>
  <c r="E371756" i="1"/>
  <c r="E371755" i="1"/>
  <c r="E371754" i="1"/>
  <c r="E371753" i="1"/>
  <c r="E371752" i="1"/>
  <c r="E371751" i="1"/>
  <c r="E371750" i="1"/>
  <c r="E371749" i="1"/>
  <c r="E371748" i="1"/>
  <c r="E371747" i="1"/>
  <c r="E371746" i="1"/>
  <c r="E371745" i="1"/>
  <c r="E371744" i="1"/>
  <c r="E371743" i="1"/>
  <c r="E371742" i="1"/>
  <c r="E371741" i="1"/>
  <c r="E371740" i="1"/>
  <c r="E371739" i="1"/>
  <c r="E371738" i="1"/>
  <c r="E371737" i="1"/>
  <c r="E371736" i="1"/>
  <c r="E371735" i="1"/>
  <c r="E371734" i="1"/>
  <c r="E371733" i="1"/>
  <c r="E371732" i="1"/>
  <c r="E371731" i="1"/>
  <c r="E371730" i="1"/>
  <c r="E371729" i="1"/>
  <c r="E371728" i="1"/>
  <c r="E371727" i="1"/>
  <c r="E371726" i="1"/>
  <c r="E371725" i="1"/>
  <c r="E371724" i="1"/>
  <c r="E371723" i="1"/>
  <c r="E371722" i="1"/>
  <c r="E371721" i="1"/>
  <c r="E371720" i="1"/>
  <c r="E371719" i="1"/>
  <c r="E371718" i="1"/>
  <c r="E371717" i="1"/>
  <c r="E371716" i="1"/>
  <c r="E371715" i="1"/>
  <c r="E371714" i="1"/>
  <c r="E371713" i="1"/>
  <c r="E371712" i="1"/>
  <c r="E371711" i="1"/>
  <c r="E371710" i="1"/>
  <c r="E371709" i="1"/>
  <c r="E371708" i="1"/>
  <c r="E371707" i="1"/>
  <c r="E371706" i="1"/>
  <c r="E371705" i="1"/>
  <c r="E371704" i="1"/>
  <c r="E371703" i="1"/>
  <c r="E371702" i="1"/>
  <c r="E371701" i="1"/>
  <c r="E371700" i="1"/>
  <c r="E371699" i="1"/>
  <c r="E371698" i="1"/>
  <c r="E371697" i="1"/>
  <c r="E371696" i="1"/>
  <c r="E371695" i="1"/>
  <c r="E371694" i="1"/>
  <c r="E371693" i="1"/>
  <c r="E371692" i="1"/>
  <c r="E371691" i="1"/>
  <c r="E371690" i="1"/>
  <c r="E371689" i="1"/>
  <c r="E371688" i="1"/>
  <c r="E371687" i="1"/>
  <c r="E371686" i="1"/>
  <c r="E371685" i="1"/>
  <c r="E371684" i="1"/>
  <c r="E371683" i="1"/>
  <c r="E371682" i="1"/>
  <c r="E371681" i="1"/>
  <c r="E371680" i="1"/>
  <c r="E371679" i="1"/>
  <c r="E371678" i="1"/>
  <c r="E371677" i="1"/>
  <c r="E371676" i="1"/>
  <c r="E371675" i="1"/>
  <c r="E371674" i="1"/>
  <c r="E371673" i="1"/>
  <c r="E371672" i="1"/>
  <c r="E371671" i="1"/>
  <c r="E371670" i="1"/>
  <c r="E371669" i="1"/>
  <c r="E371668" i="1"/>
  <c r="E371667" i="1"/>
  <c r="E371666" i="1"/>
  <c r="E371665" i="1"/>
  <c r="E371664" i="1"/>
  <c r="E371663" i="1"/>
  <c r="E371662" i="1"/>
  <c r="E371661" i="1"/>
  <c r="E371660" i="1"/>
  <c r="E371659" i="1"/>
  <c r="E371658" i="1"/>
  <c r="E371657" i="1"/>
  <c r="E371656" i="1"/>
  <c r="E371655" i="1"/>
  <c r="E371654" i="1"/>
  <c r="E371653" i="1"/>
  <c r="E371652" i="1"/>
  <c r="E371651" i="1"/>
  <c r="E371650" i="1"/>
  <c r="E371649" i="1"/>
  <c r="E371648" i="1"/>
  <c r="E371647" i="1"/>
  <c r="E371646" i="1"/>
  <c r="E371645" i="1"/>
  <c r="E371644" i="1"/>
  <c r="E371643" i="1"/>
  <c r="E371642" i="1"/>
  <c r="E371641" i="1"/>
  <c r="E371640" i="1"/>
  <c r="E371639" i="1"/>
  <c r="E371638" i="1"/>
  <c r="E371637" i="1"/>
  <c r="E371636" i="1"/>
  <c r="E371635" i="1"/>
  <c r="E371634" i="1"/>
  <c r="E371633" i="1"/>
  <c r="E371632" i="1"/>
  <c r="E371631" i="1"/>
  <c r="E371630" i="1"/>
  <c r="E371629" i="1"/>
  <c r="E371628" i="1"/>
  <c r="E371627" i="1"/>
  <c r="E371626" i="1"/>
  <c r="E371625" i="1"/>
  <c r="E371624" i="1"/>
  <c r="E371623" i="1"/>
  <c r="E371622" i="1"/>
  <c r="E371621" i="1"/>
  <c r="E371620" i="1"/>
  <c r="E371619" i="1"/>
  <c r="E371618" i="1"/>
  <c r="E371617" i="1"/>
  <c r="E371616" i="1"/>
  <c r="E371615" i="1"/>
  <c r="E371614" i="1"/>
  <c r="E371613" i="1"/>
  <c r="E371612" i="1"/>
  <c r="E371611" i="1"/>
  <c r="E371610" i="1"/>
  <c r="E371609" i="1"/>
  <c r="E371608" i="1"/>
  <c r="E371607" i="1"/>
  <c r="E371606" i="1"/>
  <c r="E371605" i="1"/>
  <c r="E371604" i="1"/>
  <c r="E371603" i="1"/>
  <c r="E371602" i="1"/>
  <c r="E371601" i="1"/>
  <c r="E371600" i="1"/>
  <c r="E371599" i="1"/>
  <c r="E371598" i="1"/>
  <c r="E371597" i="1"/>
  <c r="E371596" i="1"/>
  <c r="E371595" i="1"/>
  <c r="E371594" i="1"/>
  <c r="E371593" i="1"/>
  <c r="E371592" i="1"/>
  <c r="E371591" i="1"/>
  <c r="E371590" i="1"/>
  <c r="E371589" i="1"/>
  <c r="E371588" i="1"/>
  <c r="E371587" i="1"/>
  <c r="E371586" i="1"/>
  <c r="E371585" i="1"/>
  <c r="E371584" i="1"/>
  <c r="E371583" i="1"/>
  <c r="E371582" i="1"/>
  <c r="E371581" i="1"/>
  <c r="E371580" i="1"/>
  <c r="E371579" i="1"/>
  <c r="E371578" i="1"/>
  <c r="E371577" i="1"/>
  <c r="E371576" i="1"/>
  <c r="E371575" i="1"/>
  <c r="E371574" i="1"/>
  <c r="E371573" i="1"/>
  <c r="E371572" i="1"/>
  <c r="E371571" i="1"/>
  <c r="E371570" i="1"/>
  <c r="E371569" i="1"/>
  <c r="E371568" i="1"/>
  <c r="E371567" i="1"/>
  <c r="E371566" i="1"/>
  <c r="E371565" i="1"/>
  <c r="E371564" i="1"/>
  <c r="E371563" i="1"/>
  <c r="E371562" i="1"/>
  <c r="E371561" i="1"/>
  <c r="E371560" i="1"/>
  <c r="E371559" i="1"/>
  <c r="E371558" i="1"/>
  <c r="E371557" i="1"/>
  <c r="E371556" i="1"/>
  <c r="E371555" i="1"/>
  <c r="E371554" i="1"/>
  <c r="E371553" i="1"/>
  <c r="E371552" i="1"/>
  <c r="E371551" i="1"/>
  <c r="E371550" i="1"/>
  <c r="E371549" i="1"/>
  <c r="E371548" i="1"/>
  <c r="E371547" i="1"/>
  <c r="E371546" i="1"/>
  <c r="E371545" i="1"/>
  <c r="E371544" i="1"/>
  <c r="E371543" i="1"/>
  <c r="E371542" i="1"/>
  <c r="E371541" i="1"/>
  <c r="E371540" i="1"/>
  <c r="E371539" i="1"/>
  <c r="E371538" i="1"/>
  <c r="E371537" i="1"/>
  <c r="E371536" i="1"/>
  <c r="E371535" i="1"/>
  <c r="E371534" i="1"/>
  <c r="E371533" i="1"/>
  <c r="E371532" i="1"/>
  <c r="E371531" i="1"/>
  <c r="E371530" i="1"/>
  <c r="E371529" i="1"/>
  <c r="E371528" i="1"/>
  <c r="E371527" i="1"/>
  <c r="E371526" i="1"/>
  <c r="E371525" i="1"/>
  <c r="E371524" i="1"/>
  <c r="E371523" i="1"/>
  <c r="E371522" i="1"/>
  <c r="E371521" i="1"/>
  <c r="E371520" i="1"/>
  <c r="E371519" i="1"/>
  <c r="E371518" i="1"/>
  <c r="E371517" i="1"/>
  <c r="E371516" i="1"/>
  <c r="E371515" i="1"/>
  <c r="E371514" i="1"/>
  <c r="E371513" i="1"/>
  <c r="E371512" i="1"/>
  <c r="E371511" i="1"/>
  <c r="E371510" i="1"/>
  <c r="E371509" i="1"/>
  <c r="E371508" i="1"/>
  <c r="E371507" i="1"/>
  <c r="E371506" i="1"/>
  <c r="E371505" i="1"/>
  <c r="E371504" i="1"/>
  <c r="E371503" i="1"/>
  <c r="E371502" i="1"/>
  <c r="E371501" i="1"/>
  <c r="E371500" i="1"/>
  <c r="E371499" i="1"/>
  <c r="E371498" i="1"/>
  <c r="E371497" i="1"/>
  <c r="E371496" i="1"/>
  <c r="E371495" i="1"/>
  <c r="E371494" i="1"/>
  <c r="E371493" i="1"/>
  <c r="E371492" i="1"/>
  <c r="E371491" i="1"/>
  <c r="E371490" i="1"/>
  <c r="E371489" i="1"/>
  <c r="E371488" i="1"/>
  <c r="E371487" i="1"/>
  <c r="E371486" i="1"/>
  <c r="E371485" i="1"/>
  <c r="E371484" i="1"/>
  <c r="E371483" i="1"/>
  <c r="E371482" i="1"/>
  <c r="E371481" i="1"/>
  <c r="E371480" i="1"/>
  <c r="E371479" i="1"/>
  <c r="E371478" i="1"/>
  <c r="E371477" i="1"/>
  <c r="E371476" i="1"/>
  <c r="E371475" i="1"/>
  <c r="E371474" i="1"/>
  <c r="E371473" i="1"/>
  <c r="E371472" i="1"/>
  <c r="E371471" i="1"/>
  <c r="E371470" i="1"/>
  <c r="E371469" i="1"/>
  <c r="E371468" i="1"/>
  <c r="E371467" i="1"/>
  <c r="E371466" i="1"/>
  <c r="E371465" i="1"/>
  <c r="E371464" i="1"/>
  <c r="E371463" i="1"/>
  <c r="E371462" i="1"/>
  <c r="E371461" i="1"/>
  <c r="E371460" i="1"/>
  <c r="E371459" i="1"/>
  <c r="E371458" i="1"/>
  <c r="E371457" i="1"/>
  <c r="E371456" i="1"/>
  <c r="E371455" i="1"/>
  <c r="E371454" i="1"/>
  <c r="E371453" i="1"/>
  <c r="E371452" i="1"/>
  <c r="E371451" i="1"/>
  <c r="E371450" i="1"/>
  <c r="E371449" i="1"/>
  <c r="E371448" i="1"/>
  <c r="E371447" i="1"/>
  <c r="E371446" i="1"/>
  <c r="E371445" i="1"/>
  <c r="E371444" i="1"/>
  <c r="E371443" i="1"/>
  <c r="E371442" i="1"/>
  <c r="E371441" i="1"/>
  <c r="E371440" i="1"/>
  <c r="E371439" i="1"/>
  <c r="E371438" i="1"/>
  <c r="E371437" i="1"/>
  <c r="E371436" i="1"/>
  <c r="E371435" i="1"/>
  <c r="E371434" i="1"/>
  <c r="E371433" i="1"/>
  <c r="E371432" i="1"/>
  <c r="E371431" i="1"/>
  <c r="E371430" i="1"/>
  <c r="E371429" i="1"/>
  <c r="E371428" i="1"/>
  <c r="E371427" i="1"/>
  <c r="E371426" i="1"/>
  <c r="E371425" i="1"/>
  <c r="E371424" i="1"/>
  <c r="E371423" i="1"/>
  <c r="E371422" i="1"/>
  <c r="E371421" i="1"/>
  <c r="E371420" i="1"/>
  <c r="E371419" i="1"/>
  <c r="E371418" i="1"/>
  <c r="E371417" i="1"/>
  <c r="E371416" i="1"/>
  <c r="E371415" i="1"/>
  <c r="E371414" i="1"/>
  <c r="E371413" i="1"/>
  <c r="E371412" i="1"/>
  <c r="E371411" i="1"/>
  <c r="E371410" i="1"/>
  <c r="E371409" i="1"/>
  <c r="E371408" i="1"/>
  <c r="E371407" i="1"/>
  <c r="E371406" i="1"/>
  <c r="E371405" i="1"/>
  <c r="E371404" i="1"/>
  <c r="E371403" i="1"/>
  <c r="E371402" i="1"/>
  <c r="E371401" i="1"/>
  <c r="E371400" i="1"/>
  <c r="E371399" i="1"/>
  <c r="E371398" i="1"/>
  <c r="E371397" i="1"/>
  <c r="E371396" i="1"/>
  <c r="E371395" i="1"/>
  <c r="E371394" i="1"/>
  <c r="E371393" i="1"/>
  <c r="E371392" i="1"/>
  <c r="E371391" i="1"/>
  <c r="E371390" i="1"/>
  <c r="E371389" i="1"/>
  <c r="E371388" i="1"/>
  <c r="E371387" i="1"/>
  <c r="E371386" i="1"/>
  <c r="E371385" i="1"/>
  <c r="E371384" i="1"/>
  <c r="E371383" i="1"/>
  <c r="E371382" i="1"/>
  <c r="E371381" i="1"/>
  <c r="E371380" i="1"/>
  <c r="E371379" i="1"/>
  <c r="E371378" i="1"/>
  <c r="E371377" i="1"/>
  <c r="E371376" i="1"/>
  <c r="E371375" i="1"/>
  <c r="E371374" i="1"/>
  <c r="E371373" i="1"/>
  <c r="E371372" i="1"/>
  <c r="E371371" i="1"/>
  <c r="E371370" i="1"/>
  <c r="E371369" i="1"/>
  <c r="E371368" i="1"/>
  <c r="E371367" i="1"/>
  <c r="E371366" i="1"/>
  <c r="E371365" i="1"/>
  <c r="E371364" i="1"/>
  <c r="E371363" i="1"/>
  <c r="E371362" i="1"/>
  <c r="E371361" i="1"/>
  <c r="E371360" i="1"/>
  <c r="E371359" i="1"/>
  <c r="E371358" i="1"/>
  <c r="E371357" i="1"/>
  <c r="E371356" i="1"/>
  <c r="E371355" i="1"/>
  <c r="E371354" i="1"/>
  <c r="E371353" i="1"/>
  <c r="E371352" i="1"/>
  <c r="E371351" i="1"/>
  <c r="E371350" i="1"/>
  <c r="E371349" i="1"/>
  <c r="E371348" i="1"/>
  <c r="E371347" i="1"/>
  <c r="E371346" i="1"/>
  <c r="E371345" i="1"/>
  <c r="E371344" i="1"/>
  <c r="E371343" i="1"/>
  <c r="E371342" i="1"/>
  <c r="E371341" i="1"/>
  <c r="E371340" i="1"/>
  <c r="E371339" i="1"/>
  <c r="E371338" i="1"/>
  <c r="E371337" i="1"/>
  <c r="E371336" i="1"/>
  <c r="E371335" i="1"/>
  <c r="E371334" i="1"/>
  <c r="E371333" i="1"/>
  <c r="E371332" i="1"/>
  <c r="E371331" i="1"/>
  <c r="E371330" i="1"/>
  <c r="E371329" i="1"/>
  <c r="E371328" i="1"/>
  <c r="E371327" i="1"/>
  <c r="E371326" i="1"/>
  <c r="E371325" i="1"/>
  <c r="E371324" i="1"/>
  <c r="E371323" i="1"/>
  <c r="E371322" i="1"/>
  <c r="E371321" i="1"/>
  <c r="E371320" i="1"/>
  <c r="E371319" i="1"/>
  <c r="E371318" i="1"/>
  <c r="E371317" i="1"/>
  <c r="E371316" i="1"/>
  <c r="E371315" i="1"/>
  <c r="E371314" i="1"/>
  <c r="E371313" i="1"/>
  <c r="E371312" i="1"/>
  <c r="E371311" i="1"/>
  <c r="E371310" i="1"/>
  <c r="E371309" i="1"/>
  <c r="E371308" i="1"/>
  <c r="E371307" i="1"/>
  <c r="E371306" i="1"/>
  <c r="E371305" i="1"/>
  <c r="E371304" i="1"/>
  <c r="E371303" i="1"/>
  <c r="E371302" i="1"/>
  <c r="E371301" i="1"/>
  <c r="E371300" i="1"/>
  <c r="E371299" i="1"/>
  <c r="E371298" i="1"/>
  <c r="E371297" i="1"/>
  <c r="E371296" i="1"/>
  <c r="E371295" i="1"/>
  <c r="E371294" i="1"/>
  <c r="E371293" i="1"/>
  <c r="E371292" i="1"/>
  <c r="E371291" i="1"/>
  <c r="E371290" i="1"/>
  <c r="E371289" i="1"/>
  <c r="E371288" i="1"/>
  <c r="E371287" i="1"/>
  <c r="E371286" i="1"/>
  <c r="E371285" i="1"/>
  <c r="E371284" i="1"/>
  <c r="E371283" i="1"/>
  <c r="E371282" i="1"/>
  <c r="E371281" i="1"/>
  <c r="E371280" i="1"/>
  <c r="E371279" i="1"/>
  <c r="E371278" i="1"/>
  <c r="E371277" i="1"/>
  <c r="E371276" i="1"/>
  <c r="E371275" i="1"/>
  <c r="E371274" i="1"/>
  <c r="E371273" i="1"/>
  <c r="E371272" i="1"/>
  <c r="E371271" i="1"/>
  <c r="E371270" i="1"/>
  <c r="E371269" i="1"/>
  <c r="E371268" i="1"/>
  <c r="E371267" i="1"/>
  <c r="E371266" i="1"/>
  <c r="E371265" i="1"/>
  <c r="E371264" i="1"/>
  <c r="E371263" i="1"/>
  <c r="E371262" i="1"/>
  <c r="E371261" i="1"/>
  <c r="E371260" i="1"/>
  <c r="E371259" i="1"/>
  <c r="E371258" i="1"/>
  <c r="E371257" i="1"/>
  <c r="E371256" i="1"/>
  <c r="E371255" i="1"/>
  <c r="E371254" i="1"/>
  <c r="E371253" i="1"/>
  <c r="E371252" i="1"/>
  <c r="E371251" i="1"/>
  <c r="E371250" i="1"/>
  <c r="E371249" i="1"/>
  <c r="E371248" i="1"/>
  <c r="E371247" i="1"/>
  <c r="E371246" i="1"/>
  <c r="E371245" i="1"/>
  <c r="E371244" i="1"/>
  <c r="E371243" i="1"/>
  <c r="E371242" i="1"/>
  <c r="E371241" i="1"/>
  <c r="E371240" i="1"/>
  <c r="E371239" i="1"/>
  <c r="E371238" i="1"/>
  <c r="E371237" i="1"/>
  <c r="E371236" i="1"/>
  <c r="E371235" i="1"/>
  <c r="E371234" i="1"/>
  <c r="E371233" i="1"/>
  <c r="E371232" i="1"/>
  <c r="E371231" i="1"/>
  <c r="E371230" i="1"/>
  <c r="E371229" i="1"/>
  <c r="E371228" i="1"/>
  <c r="E371227" i="1"/>
  <c r="E371226" i="1"/>
  <c r="E371225" i="1"/>
  <c r="E371224" i="1"/>
  <c r="E371223" i="1"/>
  <c r="E371222" i="1"/>
  <c r="E371221" i="1"/>
  <c r="E371220" i="1"/>
  <c r="E371219" i="1"/>
  <c r="E371218" i="1"/>
  <c r="E371217" i="1"/>
  <c r="E371216" i="1"/>
  <c r="E371215" i="1"/>
  <c r="E371214" i="1"/>
  <c r="E371213" i="1"/>
  <c r="E371212" i="1"/>
  <c r="E371211" i="1"/>
  <c r="E371210" i="1"/>
  <c r="E371209" i="1"/>
  <c r="E371208" i="1"/>
  <c r="E371207" i="1"/>
  <c r="E371206" i="1"/>
  <c r="E371205" i="1"/>
  <c r="E371204" i="1"/>
  <c r="E371203" i="1"/>
  <c r="E371202" i="1"/>
  <c r="E371201" i="1"/>
  <c r="E371200" i="1"/>
  <c r="E371199" i="1"/>
  <c r="E371198" i="1"/>
  <c r="E371197" i="1"/>
  <c r="E371196" i="1"/>
  <c r="E371195" i="1"/>
  <c r="E371194" i="1"/>
  <c r="E371193" i="1"/>
  <c r="E371192" i="1"/>
  <c r="E371191" i="1"/>
  <c r="E371190" i="1"/>
  <c r="E371189" i="1"/>
  <c r="E371188" i="1"/>
  <c r="E371187" i="1"/>
  <c r="E371186" i="1"/>
  <c r="E371185" i="1"/>
  <c r="E371184" i="1"/>
  <c r="E371183" i="1"/>
  <c r="E371182" i="1"/>
  <c r="E371181" i="1"/>
  <c r="E371180" i="1"/>
  <c r="E371179" i="1"/>
  <c r="E371178" i="1"/>
  <c r="E371177" i="1"/>
  <c r="E371176" i="1"/>
  <c r="E371175" i="1"/>
  <c r="E371174" i="1"/>
  <c r="E371173" i="1"/>
  <c r="E371172" i="1"/>
  <c r="E371171" i="1"/>
  <c r="E371170" i="1"/>
  <c r="E371169" i="1"/>
  <c r="E371168" i="1"/>
  <c r="E371167" i="1"/>
  <c r="E371166" i="1"/>
  <c r="E371165" i="1"/>
  <c r="E371164" i="1"/>
  <c r="E371163" i="1"/>
  <c r="E371162" i="1"/>
  <c r="E371161" i="1"/>
  <c r="E371160" i="1"/>
  <c r="E371159" i="1"/>
  <c r="E371158" i="1"/>
  <c r="E371157" i="1"/>
  <c r="E371156" i="1"/>
  <c r="E371155" i="1"/>
  <c r="E371154" i="1"/>
  <c r="E371153" i="1"/>
  <c r="E371152" i="1"/>
  <c r="E371151" i="1"/>
  <c r="E371150" i="1"/>
  <c r="E371149" i="1"/>
  <c r="E371148" i="1"/>
  <c r="E371147" i="1"/>
  <c r="E371146" i="1"/>
  <c r="E371145" i="1"/>
  <c r="E371144" i="1"/>
  <c r="E371143" i="1"/>
  <c r="E371142" i="1"/>
  <c r="E371141" i="1"/>
  <c r="E371140" i="1"/>
  <c r="E371139" i="1"/>
  <c r="E371138" i="1"/>
  <c r="E371137" i="1"/>
  <c r="E371136" i="1"/>
  <c r="E371135" i="1"/>
  <c r="E371134" i="1"/>
  <c r="E371133" i="1"/>
  <c r="E371132" i="1"/>
  <c r="E371131" i="1"/>
  <c r="E371130" i="1"/>
  <c r="E371129" i="1"/>
  <c r="E371128" i="1"/>
  <c r="E371127" i="1"/>
  <c r="E371126" i="1"/>
  <c r="E371125" i="1"/>
  <c r="E371124" i="1"/>
  <c r="E371123" i="1"/>
  <c r="E371122" i="1"/>
  <c r="E371121" i="1"/>
  <c r="E371120" i="1"/>
  <c r="E371119" i="1"/>
  <c r="E371118" i="1"/>
  <c r="E371117" i="1"/>
  <c r="E371116" i="1"/>
  <c r="E371115" i="1"/>
  <c r="E371114" i="1"/>
  <c r="E371113" i="1"/>
  <c r="E371112" i="1"/>
  <c r="E371111" i="1"/>
  <c r="E371110" i="1"/>
  <c r="E371109" i="1"/>
  <c r="E371108" i="1"/>
  <c r="E371107" i="1"/>
  <c r="E371106" i="1"/>
  <c r="E371105" i="1"/>
  <c r="E371104" i="1"/>
  <c r="E371103" i="1"/>
  <c r="E371102" i="1"/>
  <c r="E371101" i="1"/>
  <c r="E371100" i="1"/>
  <c r="E371099" i="1"/>
  <c r="E371098" i="1"/>
  <c r="E371097" i="1"/>
  <c r="E371096" i="1"/>
  <c r="E371095" i="1"/>
  <c r="E371094" i="1"/>
  <c r="E371093" i="1"/>
  <c r="E371092" i="1"/>
  <c r="E371091" i="1"/>
  <c r="E371090" i="1"/>
  <c r="E371089" i="1"/>
  <c r="E371088" i="1"/>
  <c r="E371087" i="1"/>
  <c r="E371086" i="1"/>
  <c r="E371085" i="1"/>
  <c r="E371084" i="1"/>
  <c r="E371083" i="1"/>
  <c r="E371082" i="1"/>
  <c r="E371081" i="1"/>
  <c r="E371080" i="1"/>
  <c r="E371079" i="1"/>
  <c r="E371078" i="1"/>
  <c r="E371077" i="1"/>
  <c r="E371076" i="1"/>
  <c r="E371075" i="1"/>
  <c r="E371074" i="1"/>
  <c r="E371073" i="1"/>
  <c r="E371072" i="1"/>
  <c r="E371071" i="1"/>
  <c r="E371070" i="1"/>
  <c r="E371069" i="1"/>
  <c r="E371068" i="1"/>
  <c r="E371067" i="1"/>
  <c r="E371066" i="1"/>
  <c r="E371065" i="1"/>
  <c r="E371064" i="1"/>
  <c r="E371063" i="1"/>
  <c r="E371062" i="1"/>
  <c r="E371061" i="1"/>
  <c r="E371060" i="1"/>
  <c r="E371059" i="1"/>
  <c r="E371058" i="1"/>
  <c r="E371057" i="1"/>
  <c r="E371056" i="1"/>
  <c r="E371055" i="1"/>
  <c r="E371054" i="1"/>
  <c r="E371053" i="1"/>
  <c r="E371052" i="1"/>
  <c r="E371051" i="1"/>
  <c r="E371050" i="1"/>
  <c r="E371049" i="1"/>
  <c r="E371048" i="1"/>
  <c r="E371047" i="1"/>
  <c r="E371046" i="1"/>
  <c r="E371045" i="1"/>
  <c r="E371044" i="1"/>
  <c r="E371043" i="1"/>
  <c r="E371042" i="1"/>
  <c r="E371041" i="1"/>
  <c r="E371040" i="1"/>
  <c r="E371039" i="1"/>
  <c r="E371038" i="1"/>
  <c r="E371037" i="1"/>
  <c r="E371036" i="1"/>
  <c r="E371035" i="1"/>
  <c r="E371034" i="1"/>
  <c r="E371033" i="1"/>
  <c r="E371032" i="1"/>
  <c r="E371031" i="1"/>
  <c r="E371030" i="1"/>
  <c r="E371029" i="1"/>
  <c r="E371028" i="1"/>
  <c r="E371027" i="1"/>
  <c r="E371026" i="1"/>
  <c r="E371025" i="1"/>
  <c r="E371024" i="1"/>
  <c r="E371023" i="1"/>
  <c r="E371022" i="1"/>
  <c r="E371021" i="1"/>
  <c r="E371020" i="1"/>
  <c r="E371019" i="1"/>
  <c r="E371018" i="1"/>
  <c r="E371017" i="1"/>
  <c r="E371016" i="1"/>
  <c r="E371015" i="1"/>
  <c r="E371014" i="1"/>
  <c r="E371013" i="1"/>
  <c r="E371012" i="1"/>
  <c r="E371011" i="1"/>
  <c r="E371010" i="1"/>
  <c r="E371009" i="1"/>
  <c r="E371008" i="1"/>
  <c r="E371007" i="1"/>
  <c r="E371006" i="1"/>
  <c r="E371005" i="1"/>
  <c r="E371004" i="1"/>
  <c r="E371003" i="1"/>
  <c r="E371002" i="1"/>
  <c r="E371001" i="1"/>
  <c r="E371000" i="1"/>
  <c r="E370999" i="1"/>
  <c r="E370998" i="1"/>
  <c r="E370997" i="1"/>
  <c r="E370996" i="1"/>
  <c r="E370995" i="1"/>
  <c r="E370994" i="1"/>
  <c r="E370993" i="1"/>
  <c r="E370992" i="1"/>
  <c r="E370991" i="1"/>
  <c r="E370990" i="1"/>
  <c r="E370989" i="1"/>
  <c r="E370988" i="1"/>
  <c r="E370987" i="1"/>
  <c r="E370986" i="1"/>
  <c r="E370985" i="1"/>
  <c r="E370984" i="1"/>
  <c r="E370983" i="1"/>
  <c r="E370982" i="1"/>
  <c r="E370981" i="1"/>
  <c r="E370980" i="1"/>
  <c r="E370979" i="1"/>
  <c r="E370978" i="1"/>
  <c r="E370977" i="1"/>
  <c r="E370976" i="1"/>
  <c r="E370975" i="1"/>
  <c r="E370974" i="1"/>
  <c r="E370973" i="1"/>
  <c r="E370972" i="1"/>
  <c r="E370971" i="1"/>
  <c r="E370970" i="1"/>
  <c r="E370969" i="1"/>
  <c r="E370968" i="1"/>
  <c r="E370967" i="1"/>
  <c r="E370966" i="1"/>
  <c r="E370965" i="1"/>
  <c r="E370964" i="1"/>
  <c r="E370963" i="1"/>
  <c r="E370962" i="1"/>
  <c r="E370961" i="1"/>
  <c r="E370960" i="1"/>
  <c r="E370959" i="1"/>
  <c r="E370958" i="1"/>
  <c r="E370957" i="1"/>
  <c r="E370956" i="1"/>
  <c r="E370955" i="1"/>
  <c r="E370954" i="1"/>
  <c r="E370953" i="1"/>
  <c r="E370952" i="1"/>
  <c r="E370951" i="1"/>
  <c r="E370950" i="1"/>
  <c r="E370949" i="1"/>
  <c r="E370948" i="1"/>
  <c r="E370947" i="1"/>
  <c r="E370946" i="1"/>
  <c r="E370945" i="1"/>
  <c r="E370944" i="1"/>
  <c r="E370943" i="1"/>
  <c r="E370942" i="1"/>
  <c r="E370941" i="1"/>
  <c r="E370940" i="1"/>
  <c r="E370939" i="1"/>
  <c r="E370938" i="1"/>
  <c r="E370937" i="1"/>
  <c r="E370936" i="1"/>
  <c r="E370935" i="1"/>
  <c r="E370934" i="1"/>
  <c r="E370933" i="1"/>
  <c r="E370932" i="1"/>
  <c r="E370931" i="1"/>
  <c r="E370930" i="1"/>
  <c r="E370929" i="1"/>
  <c r="E370928" i="1"/>
  <c r="E370927" i="1"/>
  <c r="E370926" i="1"/>
  <c r="E370925" i="1"/>
  <c r="E370924" i="1"/>
  <c r="E370923" i="1"/>
  <c r="E370922" i="1"/>
  <c r="E370921" i="1"/>
  <c r="E370920" i="1"/>
  <c r="E370919" i="1"/>
  <c r="E370918" i="1"/>
  <c r="E370917" i="1"/>
  <c r="E370916" i="1"/>
  <c r="E370915" i="1"/>
  <c r="E370914" i="1"/>
  <c r="E370913" i="1"/>
  <c r="E370912" i="1"/>
  <c r="E370911" i="1"/>
  <c r="E370910" i="1"/>
  <c r="E370909" i="1"/>
  <c r="E370908" i="1"/>
  <c r="E370907" i="1"/>
  <c r="E370906" i="1"/>
  <c r="E370905" i="1"/>
  <c r="E370904" i="1"/>
  <c r="E370903" i="1"/>
  <c r="E370902" i="1"/>
  <c r="E370901" i="1"/>
  <c r="E370900" i="1"/>
  <c r="E370899" i="1"/>
  <c r="E370898" i="1"/>
  <c r="E370897" i="1"/>
  <c r="E370896" i="1"/>
  <c r="E370895" i="1"/>
  <c r="E370894" i="1"/>
  <c r="E370893" i="1"/>
  <c r="E370892" i="1"/>
  <c r="E370891" i="1"/>
  <c r="E370890" i="1"/>
  <c r="E370889" i="1"/>
  <c r="E370888" i="1"/>
  <c r="E370887" i="1"/>
  <c r="E370886" i="1"/>
  <c r="E370885" i="1"/>
  <c r="E370884" i="1"/>
  <c r="E370883" i="1"/>
  <c r="E370882" i="1"/>
  <c r="E370881" i="1"/>
  <c r="E370880" i="1"/>
  <c r="E370879" i="1"/>
  <c r="E370878" i="1"/>
  <c r="E370877" i="1"/>
  <c r="E370876" i="1"/>
  <c r="E370875" i="1"/>
  <c r="E370874" i="1"/>
  <c r="E370873" i="1"/>
  <c r="E370872" i="1"/>
  <c r="E370871" i="1"/>
  <c r="E370870" i="1"/>
  <c r="E370869" i="1"/>
  <c r="E370868" i="1"/>
  <c r="E370867" i="1"/>
  <c r="E370866" i="1"/>
  <c r="E370865" i="1"/>
  <c r="E370864" i="1"/>
  <c r="E370863" i="1"/>
  <c r="E370862" i="1"/>
  <c r="E370861" i="1"/>
  <c r="E370860" i="1"/>
  <c r="E370859" i="1"/>
  <c r="E370858" i="1"/>
  <c r="E370857" i="1"/>
  <c r="E370856" i="1"/>
  <c r="E370855" i="1"/>
  <c r="E370854" i="1"/>
  <c r="E370853" i="1"/>
  <c r="E370852" i="1"/>
  <c r="E370851" i="1"/>
  <c r="E370850" i="1"/>
  <c r="E370849" i="1"/>
  <c r="E370848" i="1"/>
  <c r="E370847" i="1"/>
  <c r="E370846" i="1"/>
  <c r="E370845" i="1"/>
  <c r="E370844" i="1"/>
  <c r="E370843" i="1"/>
  <c r="E370842" i="1"/>
  <c r="E370841" i="1"/>
  <c r="E370840" i="1"/>
  <c r="E370839" i="1"/>
  <c r="E370838" i="1"/>
  <c r="E370837" i="1"/>
  <c r="E370836" i="1"/>
  <c r="E370835" i="1"/>
  <c r="E370834" i="1"/>
  <c r="E370833" i="1"/>
  <c r="E370832" i="1"/>
  <c r="E370831" i="1"/>
  <c r="E370830" i="1"/>
  <c r="E370829" i="1"/>
  <c r="E370828" i="1"/>
  <c r="E370827" i="1"/>
  <c r="E370826" i="1"/>
  <c r="E370825" i="1"/>
  <c r="E370824" i="1"/>
  <c r="E370823" i="1"/>
  <c r="E370822" i="1"/>
  <c r="E370821" i="1"/>
  <c r="E370820" i="1"/>
  <c r="E370819" i="1"/>
  <c r="E370818" i="1"/>
  <c r="E370817" i="1"/>
  <c r="E370816" i="1"/>
  <c r="E370815" i="1"/>
  <c r="E370814" i="1"/>
  <c r="E370813" i="1"/>
  <c r="E370812" i="1"/>
  <c r="E370811" i="1"/>
  <c r="E370810" i="1"/>
  <c r="E370809" i="1"/>
  <c r="E370808" i="1"/>
  <c r="E370807" i="1"/>
  <c r="E370806" i="1"/>
  <c r="E370805" i="1"/>
  <c r="E370804" i="1"/>
  <c r="E370803" i="1"/>
  <c r="E370802" i="1"/>
  <c r="E370801" i="1"/>
  <c r="E370800" i="1"/>
  <c r="E370799" i="1"/>
  <c r="E370798" i="1"/>
  <c r="E370797" i="1"/>
  <c r="E370796" i="1"/>
  <c r="E370795" i="1"/>
  <c r="E370794" i="1"/>
  <c r="E370793" i="1"/>
  <c r="E370792" i="1"/>
  <c r="E370791" i="1"/>
  <c r="E370790" i="1"/>
  <c r="E370789" i="1"/>
  <c r="E370788" i="1"/>
  <c r="E370787" i="1"/>
  <c r="E370786" i="1"/>
  <c r="E370785" i="1"/>
  <c r="E370784" i="1"/>
  <c r="E370783" i="1"/>
  <c r="E370782" i="1"/>
  <c r="E370781" i="1"/>
  <c r="E370780" i="1"/>
  <c r="E370779" i="1"/>
  <c r="E370778" i="1"/>
  <c r="E370777" i="1"/>
  <c r="E370776" i="1"/>
  <c r="E370775" i="1"/>
  <c r="E370774" i="1"/>
  <c r="E370773" i="1"/>
  <c r="E370772" i="1"/>
  <c r="E370771" i="1"/>
  <c r="E370770" i="1"/>
  <c r="E370769" i="1"/>
  <c r="E370768" i="1"/>
  <c r="E370767" i="1"/>
  <c r="E370766" i="1"/>
  <c r="E370765" i="1"/>
  <c r="E370764" i="1"/>
  <c r="E370763" i="1"/>
  <c r="E370762" i="1"/>
  <c r="E370761" i="1"/>
  <c r="E370760" i="1"/>
  <c r="E370759" i="1"/>
  <c r="E370758" i="1"/>
  <c r="E370757" i="1"/>
  <c r="E370756" i="1"/>
  <c r="E370755" i="1"/>
  <c r="E370754" i="1"/>
  <c r="E370753" i="1"/>
  <c r="E370752" i="1"/>
  <c r="E370751" i="1"/>
  <c r="E370750" i="1"/>
  <c r="E370749" i="1"/>
  <c r="E370748" i="1"/>
  <c r="E370747" i="1"/>
  <c r="E370746" i="1"/>
  <c r="E370745" i="1"/>
  <c r="E370744" i="1"/>
  <c r="E370743" i="1"/>
  <c r="E370742" i="1"/>
  <c r="E370741" i="1"/>
  <c r="E370740" i="1"/>
  <c r="E370739" i="1"/>
  <c r="E370738" i="1"/>
  <c r="E370737" i="1"/>
  <c r="E370736" i="1"/>
  <c r="E370735" i="1"/>
  <c r="E370734" i="1"/>
  <c r="E370733" i="1"/>
  <c r="E370732" i="1"/>
  <c r="E370731" i="1"/>
  <c r="E370730" i="1"/>
  <c r="E370729" i="1"/>
  <c r="E370728" i="1"/>
  <c r="E370727" i="1"/>
  <c r="E370726" i="1"/>
  <c r="E370725" i="1"/>
  <c r="E370724" i="1"/>
  <c r="E370723" i="1"/>
  <c r="E370722" i="1"/>
  <c r="E370721" i="1"/>
  <c r="E370720" i="1"/>
  <c r="E370719" i="1"/>
  <c r="E370718" i="1"/>
  <c r="E370717" i="1"/>
  <c r="E370716" i="1"/>
  <c r="E370715" i="1"/>
  <c r="E370714" i="1"/>
  <c r="E370713" i="1"/>
  <c r="E370712" i="1"/>
  <c r="E370711" i="1"/>
  <c r="E370710" i="1"/>
  <c r="E370709" i="1"/>
  <c r="E370708" i="1"/>
  <c r="E370707" i="1"/>
  <c r="E370706" i="1"/>
  <c r="E370705" i="1"/>
  <c r="E370704" i="1"/>
  <c r="E370703" i="1"/>
  <c r="E370702" i="1"/>
  <c r="E370701" i="1"/>
  <c r="E370700" i="1"/>
  <c r="E370699" i="1"/>
  <c r="E370698" i="1"/>
  <c r="E370697" i="1"/>
  <c r="E370696" i="1"/>
  <c r="E370695" i="1"/>
  <c r="E370694" i="1"/>
  <c r="E370693" i="1"/>
  <c r="E370692" i="1"/>
  <c r="E370691" i="1"/>
  <c r="E370690" i="1"/>
  <c r="E370689" i="1"/>
  <c r="E370688" i="1"/>
  <c r="E370687" i="1"/>
  <c r="E370686" i="1"/>
  <c r="E370685" i="1"/>
  <c r="E370684" i="1"/>
  <c r="E370683" i="1"/>
  <c r="E370682" i="1"/>
  <c r="E370681" i="1"/>
  <c r="E370680" i="1"/>
  <c r="E370679" i="1"/>
  <c r="E370678" i="1"/>
  <c r="E370677" i="1"/>
  <c r="E370676" i="1"/>
  <c r="E370675" i="1"/>
  <c r="E370674" i="1"/>
  <c r="E370673" i="1"/>
  <c r="E370672" i="1"/>
  <c r="E370671" i="1"/>
  <c r="E370670" i="1"/>
  <c r="E370669" i="1"/>
  <c r="E370668" i="1"/>
  <c r="E370667" i="1"/>
  <c r="E370666" i="1"/>
  <c r="E370665" i="1"/>
  <c r="E370664" i="1"/>
  <c r="E370663" i="1"/>
  <c r="E370662" i="1"/>
  <c r="E370661" i="1"/>
  <c r="E370660" i="1"/>
  <c r="E370659" i="1"/>
  <c r="E370658" i="1"/>
  <c r="E370657" i="1"/>
  <c r="E370656" i="1"/>
  <c r="E370655" i="1"/>
  <c r="E370654" i="1"/>
  <c r="E370653" i="1"/>
  <c r="E370652" i="1"/>
  <c r="E370651" i="1"/>
  <c r="E370650" i="1"/>
  <c r="E370649" i="1"/>
  <c r="E370648" i="1"/>
  <c r="E370647" i="1"/>
  <c r="E370646" i="1"/>
  <c r="E370645" i="1"/>
  <c r="E370644" i="1"/>
  <c r="E370643" i="1"/>
  <c r="E370642" i="1"/>
  <c r="E370641" i="1"/>
  <c r="E370640" i="1"/>
  <c r="E370639" i="1"/>
  <c r="E370638" i="1"/>
  <c r="E370637" i="1"/>
  <c r="E370636" i="1"/>
  <c r="E370635" i="1"/>
  <c r="E370634" i="1"/>
  <c r="E370633" i="1"/>
  <c r="E370632" i="1"/>
  <c r="E370631" i="1"/>
  <c r="E370630" i="1"/>
  <c r="E370629" i="1"/>
  <c r="E370628" i="1"/>
  <c r="E370627" i="1"/>
  <c r="E370626" i="1"/>
  <c r="E370625" i="1"/>
  <c r="E370624" i="1"/>
  <c r="E370623" i="1"/>
  <c r="E370622" i="1"/>
  <c r="E370621" i="1"/>
  <c r="E370620" i="1"/>
  <c r="E370619" i="1"/>
  <c r="E370618" i="1"/>
  <c r="E370617" i="1"/>
  <c r="E370616" i="1"/>
  <c r="E370615" i="1"/>
  <c r="E370614" i="1"/>
  <c r="E370613" i="1"/>
  <c r="E370612" i="1"/>
  <c r="E370611" i="1"/>
  <c r="E370610" i="1"/>
  <c r="E370609" i="1"/>
  <c r="E370608" i="1"/>
  <c r="E370607" i="1"/>
  <c r="E370606" i="1"/>
  <c r="E370605" i="1"/>
  <c r="E370604" i="1"/>
  <c r="E370603" i="1"/>
  <c r="E370602" i="1"/>
  <c r="E370601" i="1"/>
  <c r="E370600" i="1"/>
  <c r="E370599" i="1"/>
  <c r="E370598" i="1"/>
  <c r="E370597" i="1"/>
  <c r="E370596" i="1"/>
  <c r="E370595" i="1"/>
  <c r="E370594" i="1"/>
  <c r="E370593" i="1"/>
  <c r="E370592" i="1"/>
  <c r="E370591" i="1"/>
  <c r="E370590" i="1"/>
  <c r="E370589" i="1"/>
  <c r="E370588" i="1"/>
  <c r="E370587" i="1"/>
  <c r="E370586" i="1"/>
  <c r="E370585" i="1"/>
  <c r="E370584" i="1"/>
  <c r="E370583" i="1"/>
  <c r="E370582" i="1"/>
  <c r="E370581" i="1"/>
  <c r="E370580" i="1"/>
  <c r="E370579" i="1"/>
  <c r="E370578" i="1"/>
  <c r="E370577" i="1"/>
  <c r="E370576" i="1"/>
  <c r="E370575" i="1"/>
  <c r="E370574" i="1"/>
  <c r="E370573" i="1"/>
  <c r="E370572" i="1"/>
  <c r="E370571" i="1"/>
  <c r="E370570" i="1"/>
  <c r="E370569" i="1"/>
  <c r="E370568" i="1"/>
  <c r="E370567" i="1"/>
  <c r="E370566" i="1"/>
  <c r="E370565" i="1"/>
  <c r="E370564" i="1"/>
  <c r="E370563" i="1"/>
  <c r="E370562" i="1"/>
  <c r="E370561" i="1"/>
  <c r="E370560" i="1"/>
  <c r="E370559" i="1"/>
  <c r="E370558" i="1"/>
  <c r="E370557" i="1"/>
  <c r="E370556" i="1"/>
  <c r="E370555" i="1"/>
  <c r="E370554" i="1"/>
  <c r="E370553" i="1"/>
  <c r="E370552" i="1"/>
  <c r="E370551" i="1"/>
  <c r="E370550" i="1"/>
  <c r="E370549" i="1"/>
  <c r="E370548" i="1"/>
  <c r="E370547" i="1"/>
  <c r="E370546" i="1"/>
  <c r="E370545" i="1"/>
  <c r="E370544" i="1"/>
  <c r="E370543" i="1"/>
  <c r="E370542" i="1"/>
  <c r="E370541" i="1"/>
  <c r="E370540" i="1"/>
  <c r="E370539" i="1"/>
  <c r="E370538" i="1"/>
  <c r="E370537" i="1"/>
  <c r="E370536" i="1"/>
  <c r="E370535" i="1"/>
  <c r="E370534" i="1"/>
  <c r="E370533" i="1"/>
  <c r="E370532" i="1"/>
  <c r="E370531" i="1"/>
  <c r="E370530" i="1"/>
  <c r="E370529" i="1"/>
  <c r="E370528" i="1"/>
  <c r="E370527" i="1"/>
  <c r="E370526" i="1"/>
  <c r="E370525" i="1"/>
  <c r="E370524" i="1"/>
  <c r="E370523" i="1"/>
  <c r="E370522" i="1"/>
  <c r="E370521" i="1"/>
  <c r="E370520" i="1"/>
  <c r="E370519" i="1"/>
  <c r="E370518" i="1"/>
  <c r="E370517" i="1"/>
  <c r="E370516" i="1"/>
  <c r="E370515" i="1"/>
  <c r="E370514" i="1"/>
  <c r="E370513" i="1"/>
  <c r="E370512" i="1"/>
  <c r="E370511" i="1"/>
  <c r="E370510" i="1"/>
  <c r="E370509" i="1"/>
  <c r="E370508" i="1"/>
  <c r="E370507" i="1"/>
  <c r="E370506" i="1"/>
  <c r="E370505" i="1"/>
  <c r="E370504" i="1"/>
  <c r="E370503" i="1"/>
  <c r="E370502" i="1"/>
  <c r="E370501" i="1"/>
  <c r="E370500" i="1"/>
  <c r="E370499" i="1"/>
  <c r="E370498" i="1"/>
  <c r="E370497" i="1"/>
  <c r="E370496" i="1"/>
  <c r="E370495" i="1"/>
  <c r="E370494" i="1"/>
  <c r="E370493" i="1"/>
  <c r="E370492" i="1"/>
  <c r="E370491" i="1"/>
  <c r="E370490" i="1"/>
  <c r="E370489" i="1"/>
  <c r="E370488" i="1"/>
  <c r="E370487" i="1"/>
  <c r="E370486" i="1"/>
  <c r="E370485" i="1"/>
  <c r="E370484" i="1"/>
  <c r="E370483" i="1"/>
  <c r="E370482" i="1"/>
  <c r="E370481" i="1"/>
  <c r="E370480" i="1"/>
  <c r="E370479" i="1"/>
  <c r="E370478" i="1"/>
  <c r="E370477" i="1"/>
  <c r="E370476" i="1"/>
  <c r="E370475" i="1"/>
  <c r="E370474" i="1"/>
  <c r="E370473" i="1"/>
  <c r="E370472" i="1"/>
  <c r="E370471" i="1"/>
  <c r="E370470" i="1"/>
  <c r="E370469" i="1"/>
  <c r="E370468" i="1"/>
  <c r="E370467" i="1"/>
  <c r="E370466" i="1"/>
  <c r="E370465" i="1"/>
  <c r="E370464" i="1"/>
  <c r="E370463" i="1"/>
  <c r="E370462" i="1"/>
  <c r="E370461" i="1"/>
  <c r="E370460" i="1"/>
  <c r="E370459" i="1"/>
  <c r="E370458" i="1"/>
  <c r="E370457" i="1"/>
  <c r="E370456" i="1"/>
  <c r="E370455" i="1"/>
  <c r="E370454" i="1"/>
  <c r="E370453" i="1"/>
  <c r="E370452" i="1"/>
  <c r="E370451" i="1"/>
  <c r="E370450" i="1"/>
  <c r="E370449" i="1"/>
  <c r="E370448" i="1"/>
  <c r="E370447" i="1"/>
  <c r="E370446" i="1"/>
  <c r="E370445" i="1"/>
  <c r="E370444" i="1"/>
  <c r="E370443" i="1"/>
  <c r="E370442" i="1"/>
  <c r="E370441" i="1"/>
  <c r="E370440" i="1"/>
  <c r="E370439" i="1"/>
  <c r="E370438" i="1"/>
  <c r="E370437" i="1"/>
  <c r="E370436" i="1"/>
  <c r="E370435" i="1"/>
  <c r="E370434" i="1"/>
  <c r="E370433" i="1"/>
  <c r="E370432" i="1"/>
  <c r="E370431" i="1"/>
  <c r="E370430" i="1"/>
  <c r="E370429" i="1"/>
  <c r="E370428" i="1"/>
  <c r="E370427" i="1"/>
  <c r="E370426" i="1"/>
  <c r="E370425" i="1"/>
  <c r="E370424" i="1"/>
  <c r="E370423" i="1"/>
  <c r="E370422" i="1"/>
  <c r="E370421" i="1"/>
  <c r="E370420" i="1"/>
  <c r="E370419" i="1"/>
  <c r="E370418" i="1"/>
  <c r="E370417" i="1"/>
  <c r="E370416" i="1"/>
  <c r="E370415" i="1"/>
  <c r="E370414" i="1"/>
  <c r="E370413" i="1"/>
  <c r="E370412" i="1"/>
  <c r="E370411" i="1"/>
  <c r="E370410" i="1"/>
  <c r="E370409" i="1"/>
  <c r="E370408" i="1"/>
  <c r="E370407" i="1"/>
  <c r="E370406" i="1"/>
  <c r="E370405" i="1"/>
  <c r="E370404" i="1"/>
  <c r="E370403" i="1"/>
  <c r="E370402" i="1"/>
  <c r="E370401" i="1"/>
  <c r="E370400" i="1"/>
  <c r="E370399" i="1"/>
  <c r="E370398" i="1"/>
  <c r="E370397" i="1"/>
  <c r="E370396" i="1"/>
  <c r="E370395" i="1"/>
  <c r="E370394" i="1"/>
  <c r="E370393" i="1"/>
  <c r="E370392" i="1"/>
  <c r="E370391" i="1"/>
  <c r="E370390" i="1"/>
  <c r="E370389" i="1"/>
  <c r="E370388" i="1"/>
  <c r="E370387" i="1"/>
  <c r="E370386" i="1"/>
  <c r="E370385" i="1"/>
  <c r="E370384" i="1"/>
  <c r="E370383" i="1"/>
  <c r="E370382" i="1"/>
  <c r="E370381" i="1"/>
  <c r="E370380" i="1"/>
  <c r="E370379" i="1"/>
  <c r="E370378" i="1"/>
  <c r="E370377" i="1"/>
  <c r="E370376" i="1"/>
  <c r="E370375" i="1"/>
  <c r="E370374" i="1"/>
  <c r="E370373" i="1"/>
  <c r="E370372" i="1"/>
  <c r="E370371" i="1"/>
  <c r="E370370" i="1"/>
  <c r="E370369" i="1"/>
  <c r="E370368" i="1"/>
  <c r="E370367" i="1"/>
  <c r="E370366" i="1"/>
  <c r="E370365" i="1"/>
  <c r="E370364" i="1"/>
  <c r="E370363" i="1"/>
  <c r="E370362" i="1"/>
  <c r="E370361" i="1"/>
  <c r="E370360" i="1"/>
  <c r="E370359" i="1"/>
  <c r="E370358" i="1"/>
  <c r="E370357" i="1"/>
  <c r="E370356" i="1"/>
  <c r="E370355" i="1"/>
  <c r="E370354" i="1"/>
  <c r="E370353" i="1"/>
  <c r="E370352" i="1"/>
  <c r="E370351" i="1"/>
  <c r="E370350" i="1"/>
  <c r="E370349" i="1"/>
  <c r="E370348" i="1"/>
  <c r="E370347" i="1"/>
  <c r="E370346" i="1"/>
  <c r="E370345" i="1"/>
  <c r="E370344" i="1"/>
  <c r="E370343" i="1"/>
  <c r="E370342" i="1"/>
  <c r="E370341" i="1"/>
  <c r="E370340" i="1"/>
  <c r="E370339" i="1"/>
  <c r="E370338" i="1"/>
  <c r="E370337" i="1"/>
  <c r="E370336" i="1"/>
  <c r="E370335" i="1"/>
  <c r="E370334" i="1"/>
  <c r="E370333" i="1"/>
  <c r="E370332" i="1"/>
  <c r="E370331" i="1"/>
  <c r="E370330" i="1"/>
  <c r="E370329" i="1"/>
  <c r="E370328" i="1"/>
  <c r="E370327" i="1"/>
  <c r="E370326" i="1"/>
  <c r="E370325" i="1"/>
  <c r="E370324" i="1"/>
  <c r="E370323" i="1"/>
  <c r="E370322" i="1"/>
  <c r="E370321" i="1"/>
  <c r="E370320" i="1"/>
  <c r="E370319" i="1"/>
  <c r="E370318" i="1"/>
  <c r="E370317" i="1"/>
  <c r="E370316" i="1"/>
  <c r="E370315" i="1"/>
  <c r="E370314" i="1"/>
  <c r="E370313" i="1"/>
  <c r="E370312" i="1"/>
  <c r="E370311" i="1"/>
  <c r="E370310" i="1"/>
  <c r="E370309" i="1"/>
  <c r="E370308" i="1"/>
  <c r="E370307" i="1"/>
  <c r="E370306" i="1"/>
  <c r="E370305" i="1"/>
  <c r="E370304" i="1"/>
  <c r="E370303" i="1"/>
  <c r="E370302" i="1"/>
  <c r="E370301" i="1"/>
  <c r="E370300" i="1"/>
  <c r="E370299" i="1"/>
  <c r="E370298" i="1"/>
  <c r="E370297" i="1"/>
  <c r="E370296" i="1"/>
  <c r="E370295" i="1"/>
  <c r="E370294" i="1"/>
  <c r="E370293" i="1"/>
  <c r="E370292" i="1"/>
  <c r="E370291" i="1"/>
  <c r="E370290" i="1"/>
  <c r="E370289" i="1"/>
  <c r="E370288" i="1"/>
  <c r="E370287" i="1"/>
  <c r="E370286" i="1"/>
  <c r="E370285" i="1"/>
  <c r="E370284" i="1"/>
  <c r="E370283" i="1"/>
  <c r="E370282" i="1"/>
  <c r="E370281" i="1"/>
  <c r="E370280" i="1"/>
  <c r="E370279" i="1"/>
  <c r="E370278" i="1"/>
  <c r="E370277" i="1"/>
  <c r="E370276" i="1"/>
  <c r="E370275" i="1"/>
  <c r="E370274" i="1"/>
  <c r="E370273" i="1"/>
  <c r="E370272" i="1"/>
  <c r="E370271" i="1"/>
  <c r="E370270" i="1"/>
  <c r="E370269" i="1"/>
  <c r="E370268" i="1"/>
  <c r="E370267" i="1"/>
  <c r="E370266" i="1"/>
  <c r="E370265" i="1"/>
  <c r="E370264" i="1"/>
  <c r="E370263" i="1"/>
  <c r="E370262" i="1"/>
  <c r="E370261" i="1"/>
  <c r="E370260" i="1"/>
  <c r="E370259" i="1"/>
  <c r="E370258" i="1"/>
  <c r="E370257" i="1"/>
  <c r="E370256" i="1"/>
  <c r="E370255" i="1"/>
  <c r="E370254" i="1"/>
  <c r="E370253" i="1"/>
  <c r="E370252" i="1"/>
  <c r="E370251" i="1"/>
  <c r="E370250" i="1"/>
  <c r="E370249" i="1"/>
  <c r="E370248" i="1"/>
  <c r="E370247" i="1"/>
  <c r="E370246" i="1"/>
  <c r="E370245" i="1"/>
  <c r="E370244" i="1"/>
  <c r="E370243" i="1"/>
  <c r="E370242" i="1"/>
  <c r="E370241" i="1"/>
  <c r="E370240" i="1"/>
  <c r="E370239" i="1"/>
  <c r="E370238" i="1"/>
  <c r="E370237" i="1"/>
  <c r="E370236" i="1"/>
  <c r="E370235" i="1"/>
  <c r="E370234" i="1"/>
  <c r="E370233" i="1"/>
  <c r="E370232" i="1"/>
  <c r="E370231" i="1"/>
  <c r="E370230" i="1"/>
  <c r="E370229" i="1"/>
  <c r="E370228" i="1"/>
  <c r="E370227" i="1"/>
  <c r="E370226" i="1"/>
  <c r="E370225" i="1"/>
  <c r="E370224" i="1"/>
  <c r="E370223" i="1"/>
  <c r="E370222" i="1"/>
  <c r="E370221" i="1"/>
  <c r="E370220" i="1"/>
  <c r="E370219" i="1"/>
  <c r="E370218" i="1"/>
  <c r="E370217" i="1"/>
  <c r="E370216" i="1"/>
  <c r="E370215" i="1"/>
  <c r="E370214" i="1"/>
  <c r="E370213" i="1"/>
  <c r="E370212" i="1"/>
  <c r="E370211" i="1"/>
  <c r="E370210" i="1"/>
  <c r="E370209" i="1"/>
  <c r="E370208" i="1"/>
  <c r="E370207" i="1"/>
  <c r="E370206" i="1"/>
  <c r="E370205" i="1"/>
  <c r="E370204" i="1"/>
  <c r="E370203" i="1"/>
  <c r="E370202" i="1"/>
  <c r="E370201" i="1"/>
  <c r="E370200" i="1"/>
  <c r="E370199" i="1"/>
  <c r="E370198" i="1"/>
  <c r="E370197" i="1"/>
  <c r="E370196" i="1"/>
  <c r="E370195" i="1"/>
  <c r="E370194" i="1"/>
  <c r="E370193" i="1"/>
  <c r="E370192" i="1"/>
  <c r="E370191" i="1"/>
  <c r="E370190" i="1"/>
  <c r="E370189" i="1"/>
  <c r="E370188" i="1"/>
  <c r="E370187" i="1"/>
  <c r="E370186" i="1"/>
  <c r="E370185" i="1"/>
  <c r="E370184" i="1"/>
  <c r="E370183" i="1"/>
  <c r="E370182" i="1"/>
  <c r="E370181" i="1"/>
  <c r="E370180" i="1"/>
  <c r="E370179" i="1"/>
  <c r="E370178" i="1"/>
  <c r="E370177" i="1"/>
  <c r="E370176" i="1"/>
  <c r="E370175" i="1"/>
  <c r="E370174" i="1"/>
  <c r="E370173" i="1"/>
  <c r="E370172" i="1"/>
  <c r="E370171" i="1"/>
  <c r="E370170" i="1"/>
  <c r="E370169" i="1"/>
  <c r="E370168" i="1"/>
  <c r="E370167" i="1"/>
  <c r="E370166" i="1"/>
  <c r="E370165" i="1"/>
  <c r="E370164" i="1"/>
  <c r="E370163" i="1"/>
  <c r="E370162" i="1"/>
  <c r="E370161" i="1"/>
  <c r="E370160" i="1"/>
  <c r="E370159" i="1"/>
  <c r="E370158" i="1"/>
  <c r="E370157" i="1"/>
  <c r="E370156" i="1"/>
  <c r="E370155" i="1"/>
  <c r="E370154" i="1"/>
  <c r="E370153" i="1"/>
  <c r="E370152" i="1"/>
  <c r="E370151" i="1"/>
  <c r="E370150" i="1"/>
  <c r="E370149" i="1"/>
  <c r="E370148" i="1"/>
  <c r="E370147" i="1"/>
  <c r="E370146" i="1"/>
  <c r="E370145" i="1"/>
  <c r="E370144" i="1"/>
  <c r="E370143" i="1"/>
  <c r="E370142" i="1"/>
  <c r="E370141" i="1"/>
  <c r="E370140" i="1"/>
  <c r="E370139" i="1"/>
  <c r="E370138" i="1"/>
  <c r="E370137" i="1"/>
  <c r="E370136" i="1"/>
  <c r="E370135" i="1"/>
  <c r="E370134" i="1"/>
  <c r="E370133" i="1"/>
  <c r="E370132" i="1"/>
  <c r="E370131" i="1"/>
  <c r="E370130" i="1"/>
  <c r="E370129" i="1"/>
  <c r="E370128" i="1"/>
  <c r="E370127" i="1"/>
  <c r="E370126" i="1"/>
  <c r="E370125" i="1"/>
  <c r="E370124" i="1"/>
  <c r="E370123" i="1"/>
  <c r="E370122" i="1"/>
  <c r="E370121" i="1"/>
  <c r="E370120" i="1"/>
  <c r="E370119" i="1"/>
  <c r="E370118" i="1"/>
  <c r="E370117" i="1"/>
  <c r="E370116" i="1"/>
  <c r="E370115" i="1"/>
  <c r="E370114" i="1"/>
  <c r="E370113" i="1"/>
  <c r="E370112" i="1"/>
  <c r="E370111" i="1"/>
  <c r="E370110" i="1"/>
  <c r="E370109" i="1"/>
  <c r="E370108" i="1"/>
  <c r="E370107" i="1"/>
  <c r="E370106" i="1"/>
  <c r="E370105" i="1"/>
  <c r="E370104" i="1"/>
  <c r="E370103" i="1"/>
  <c r="E370102" i="1"/>
  <c r="E370101" i="1"/>
  <c r="E370100" i="1"/>
  <c r="E370099" i="1"/>
  <c r="E370098" i="1"/>
  <c r="E370097" i="1"/>
  <c r="E370096" i="1"/>
  <c r="E370095" i="1"/>
  <c r="E370094" i="1"/>
  <c r="E370093" i="1"/>
  <c r="E370092" i="1"/>
  <c r="E370091" i="1"/>
  <c r="E370090" i="1"/>
  <c r="E370089" i="1"/>
  <c r="E370088" i="1"/>
  <c r="E370087" i="1"/>
  <c r="E370086" i="1"/>
  <c r="E370085" i="1"/>
  <c r="E370084" i="1"/>
  <c r="E370083" i="1"/>
  <c r="E370082" i="1"/>
  <c r="E370081" i="1"/>
  <c r="E370080" i="1"/>
  <c r="E370079" i="1"/>
  <c r="E370078" i="1"/>
  <c r="E370077" i="1"/>
  <c r="E370076" i="1"/>
  <c r="E370075" i="1"/>
  <c r="E370074" i="1"/>
  <c r="E370073" i="1"/>
  <c r="E370072" i="1"/>
  <c r="E370071" i="1"/>
  <c r="E370070" i="1"/>
  <c r="E370069" i="1"/>
  <c r="E370068" i="1"/>
  <c r="E370067" i="1"/>
  <c r="E370066" i="1"/>
  <c r="E370065" i="1"/>
  <c r="E370064" i="1"/>
  <c r="E370063" i="1"/>
  <c r="E370062" i="1"/>
  <c r="E370061" i="1"/>
  <c r="E370060" i="1"/>
  <c r="E370059" i="1"/>
  <c r="E370058" i="1"/>
  <c r="E370057" i="1"/>
  <c r="E370056" i="1"/>
  <c r="E370055" i="1"/>
  <c r="E370054" i="1"/>
  <c r="E370053" i="1"/>
  <c r="E370052" i="1"/>
  <c r="E370051" i="1"/>
  <c r="E370050" i="1"/>
  <c r="E370049" i="1"/>
  <c r="E370048" i="1"/>
  <c r="E370047" i="1"/>
  <c r="E370046" i="1"/>
  <c r="E370045" i="1"/>
  <c r="E370044" i="1"/>
  <c r="E370043" i="1"/>
  <c r="E370042" i="1"/>
  <c r="E370041" i="1"/>
  <c r="E370040" i="1"/>
  <c r="E370039" i="1"/>
  <c r="E370038" i="1"/>
  <c r="E370037" i="1"/>
  <c r="E370036" i="1"/>
  <c r="E370035" i="1"/>
  <c r="E370034" i="1"/>
  <c r="E370033" i="1"/>
  <c r="E370032" i="1"/>
  <c r="E370031" i="1"/>
  <c r="E370030" i="1"/>
  <c r="E370029" i="1"/>
  <c r="E370028" i="1"/>
  <c r="E370027" i="1"/>
  <c r="E370026" i="1"/>
  <c r="E370025" i="1"/>
  <c r="E370024" i="1"/>
  <c r="E370023" i="1"/>
  <c r="E370022" i="1"/>
  <c r="E370021" i="1"/>
  <c r="E370020" i="1"/>
  <c r="E370019" i="1"/>
  <c r="E370018" i="1"/>
  <c r="E370017" i="1"/>
  <c r="E370016" i="1"/>
  <c r="E370015" i="1"/>
  <c r="E370014" i="1"/>
  <c r="E370013" i="1"/>
  <c r="E370012" i="1"/>
  <c r="E370011" i="1"/>
  <c r="E370010" i="1"/>
  <c r="E370009" i="1"/>
  <c r="E370008" i="1"/>
  <c r="E370007" i="1"/>
  <c r="E370006" i="1"/>
  <c r="E370005" i="1"/>
  <c r="E370004" i="1"/>
  <c r="E370003" i="1"/>
  <c r="E370002" i="1"/>
  <c r="E370001" i="1"/>
  <c r="E370000" i="1"/>
  <c r="E369999" i="1"/>
  <c r="E369998" i="1"/>
  <c r="E369997" i="1"/>
  <c r="E369996" i="1"/>
  <c r="E369995" i="1"/>
  <c r="E369994" i="1"/>
  <c r="E369993" i="1"/>
  <c r="E369992" i="1"/>
  <c r="E369991" i="1"/>
  <c r="E369990" i="1"/>
  <c r="E369989" i="1"/>
  <c r="E369988" i="1"/>
  <c r="E369987" i="1"/>
  <c r="E369986" i="1"/>
  <c r="E369985" i="1"/>
  <c r="E369984" i="1"/>
  <c r="E369983" i="1"/>
  <c r="E369982" i="1"/>
  <c r="E369981" i="1"/>
  <c r="E369980" i="1"/>
  <c r="E369979" i="1"/>
  <c r="E369978" i="1"/>
  <c r="E369977" i="1"/>
  <c r="E369976" i="1"/>
  <c r="E369975" i="1"/>
  <c r="E369974" i="1"/>
  <c r="E369973" i="1"/>
  <c r="E369972" i="1"/>
  <c r="E369971" i="1"/>
  <c r="E369970" i="1"/>
  <c r="E369969" i="1"/>
  <c r="E369968" i="1"/>
  <c r="E369967" i="1"/>
  <c r="E369966" i="1"/>
  <c r="E369965" i="1"/>
  <c r="E369964" i="1"/>
  <c r="E369963" i="1"/>
  <c r="E369962" i="1"/>
  <c r="E369961" i="1"/>
  <c r="E369960" i="1"/>
  <c r="E369959" i="1"/>
  <c r="E369958" i="1"/>
  <c r="E369957" i="1"/>
  <c r="E369956" i="1"/>
  <c r="E369955" i="1"/>
  <c r="E369954" i="1"/>
  <c r="E369953" i="1"/>
  <c r="E369952" i="1"/>
  <c r="E369951" i="1"/>
  <c r="E369950" i="1"/>
  <c r="E369949" i="1"/>
  <c r="E369948" i="1"/>
  <c r="E369947" i="1"/>
  <c r="E369946" i="1"/>
  <c r="E369945" i="1"/>
  <c r="E369944" i="1"/>
  <c r="E369943" i="1"/>
  <c r="E369942" i="1"/>
  <c r="E369941" i="1"/>
  <c r="E369940" i="1"/>
  <c r="E369939" i="1"/>
  <c r="E369938" i="1"/>
  <c r="E369937" i="1"/>
  <c r="E369936" i="1"/>
  <c r="E369935" i="1"/>
  <c r="E369934" i="1"/>
  <c r="E369933" i="1"/>
  <c r="E369932" i="1"/>
  <c r="E369931" i="1"/>
  <c r="E369930" i="1"/>
  <c r="E369929" i="1"/>
  <c r="E369928" i="1"/>
  <c r="E369927" i="1"/>
  <c r="E369926" i="1"/>
  <c r="E369925" i="1"/>
  <c r="E369924" i="1"/>
  <c r="E369923" i="1"/>
  <c r="E369922" i="1"/>
  <c r="E369921" i="1"/>
  <c r="E369920" i="1"/>
  <c r="E369919" i="1"/>
  <c r="E369918" i="1"/>
  <c r="E369917" i="1"/>
  <c r="E369916" i="1"/>
  <c r="E369915" i="1"/>
  <c r="E369914" i="1"/>
  <c r="E369913" i="1"/>
  <c r="E369912" i="1"/>
  <c r="E369911" i="1"/>
  <c r="E369910" i="1"/>
  <c r="E369909" i="1"/>
  <c r="E369908" i="1"/>
  <c r="E369907" i="1"/>
  <c r="E369906" i="1"/>
  <c r="E369905" i="1"/>
  <c r="E369904" i="1"/>
  <c r="E369903" i="1"/>
  <c r="E369902" i="1"/>
  <c r="E369901" i="1"/>
  <c r="E369900" i="1"/>
  <c r="E369899" i="1"/>
  <c r="E369898" i="1"/>
  <c r="E369897" i="1"/>
  <c r="E369896" i="1"/>
  <c r="E369895" i="1"/>
  <c r="E369894" i="1"/>
  <c r="E369893" i="1"/>
  <c r="E369892" i="1"/>
  <c r="E369891" i="1"/>
  <c r="E369890" i="1"/>
  <c r="E369889" i="1"/>
  <c r="E369888" i="1"/>
  <c r="E369887" i="1"/>
  <c r="E369886" i="1"/>
  <c r="E369885" i="1"/>
  <c r="E369884" i="1"/>
  <c r="E369883" i="1"/>
  <c r="E369882" i="1"/>
  <c r="E369881" i="1"/>
  <c r="E369880" i="1"/>
  <c r="E369879" i="1"/>
  <c r="E369878" i="1"/>
  <c r="E369877" i="1"/>
  <c r="E369876" i="1"/>
  <c r="E369875" i="1"/>
  <c r="E369874" i="1"/>
  <c r="E369873" i="1"/>
  <c r="E369872" i="1"/>
  <c r="E369871" i="1"/>
  <c r="E369870" i="1"/>
  <c r="E369869" i="1"/>
  <c r="E369868" i="1"/>
  <c r="E369867" i="1"/>
  <c r="E369866" i="1"/>
  <c r="E369865" i="1"/>
  <c r="E369864" i="1"/>
  <c r="E369863" i="1"/>
  <c r="E369862" i="1"/>
  <c r="E369861" i="1"/>
  <c r="E369860" i="1"/>
  <c r="E369859" i="1"/>
  <c r="E369858" i="1"/>
  <c r="E369857" i="1"/>
  <c r="E369856" i="1"/>
  <c r="E369855" i="1"/>
  <c r="E369854" i="1"/>
  <c r="E369853" i="1"/>
  <c r="E369852" i="1"/>
  <c r="E369851" i="1"/>
  <c r="E369850" i="1"/>
  <c r="E369849" i="1"/>
  <c r="E369848" i="1"/>
  <c r="E369847" i="1"/>
  <c r="E369846" i="1"/>
  <c r="E369845" i="1"/>
  <c r="E369844" i="1"/>
  <c r="E369843" i="1"/>
  <c r="E369842" i="1"/>
  <c r="E369841" i="1"/>
  <c r="E369840" i="1"/>
  <c r="E369839" i="1"/>
  <c r="E369838" i="1"/>
  <c r="E369837" i="1"/>
  <c r="E369836" i="1"/>
  <c r="E369835" i="1"/>
  <c r="E369834" i="1"/>
  <c r="E369833" i="1"/>
  <c r="E369832" i="1"/>
  <c r="E369831" i="1"/>
  <c r="E369830" i="1"/>
  <c r="E369829" i="1"/>
  <c r="E369828" i="1"/>
  <c r="E369827" i="1"/>
  <c r="E369826" i="1"/>
  <c r="E369825" i="1"/>
  <c r="E369824" i="1"/>
  <c r="E369823" i="1"/>
  <c r="E369822" i="1"/>
  <c r="E369821" i="1"/>
  <c r="E369820" i="1"/>
  <c r="E369819" i="1"/>
  <c r="E369818" i="1"/>
  <c r="E369817" i="1"/>
  <c r="E369816" i="1"/>
  <c r="E369815" i="1"/>
  <c r="E369814" i="1"/>
  <c r="E369813" i="1"/>
  <c r="E369812" i="1"/>
  <c r="E369811" i="1"/>
  <c r="E369810" i="1"/>
  <c r="E369809" i="1"/>
  <c r="E369808" i="1"/>
  <c r="E369807" i="1"/>
  <c r="E369806" i="1"/>
  <c r="E369805" i="1"/>
  <c r="E369804" i="1"/>
  <c r="E369803" i="1"/>
  <c r="E369802" i="1"/>
  <c r="E369801" i="1"/>
  <c r="E369800" i="1"/>
  <c r="E369799" i="1"/>
  <c r="E369798" i="1"/>
  <c r="E369797" i="1"/>
  <c r="E369796" i="1"/>
  <c r="E369795" i="1"/>
  <c r="E369794" i="1"/>
  <c r="E369793" i="1"/>
  <c r="E369792" i="1"/>
  <c r="E369791" i="1"/>
  <c r="E369790" i="1"/>
  <c r="E369789" i="1"/>
  <c r="E369788" i="1"/>
  <c r="E369787" i="1"/>
  <c r="E369786" i="1"/>
  <c r="E369785" i="1"/>
  <c r="E369784" i="1"/>
  <c r="E369783" i="1"/>
  <c r="E369782" i="1"/>
  <c r="E369781" i="1"/>
  <c r="E369780" i="1"/>
  <c r="E369779" i="1"/>
  <c r="E369778" i="1"/>
  <c r="E369777" i="1"/>
  <c r="E369776" i="1"/>
  <c r="E369775" i="1"/>
  <c r="E369774" i="1"/>
  <c r="E369773" i="1"/>
  <c r="E369772" i="1"/>
  <c r="E369771" i="1"/>
  <c r="E369770" i="1"/>
  <c r="E369769" i="1"/>
  <c r="E369768" i="1"/>
  <c r="E369767" i="1"/>
  <c r="E369766" i="1"/>
  <c r="E369765" i="1"/>
  <c r="E369764" i="1"/>
  <c r="E369763" i="1"/>
  <c r="E369762" i="1"/>
  <c r="E369761" i="1"/>
  <c r="E369760" i="1"/>
  <c r="E369759" i="1"/>
  <c r="E369758" i="1"/>
  <c r="E369757" i="1"/>
  <c r="E369756" i="1"/>
  <c r="E369755" i="1"/>
  <c r="E369754" i="1"/>
  <c r="E369753" i="1"/>
  <c r="E369752" i="1"/>
  <c r="E369751" i="1"/>
  <c r="E369750" i="1"/>
  <c r="E369749" i="1"/>
  <c r="E369748" i="1"/>
  <c r="E369747" i="1"/>
  <c r="E369746" i="1"/>
  <c r="E369745" i="1"/>
  <c r="E369744" i="1"/>
  <c r="E369743" i="1"/>
  <c r="E369742" i="1"/>
  <c r="E369741" i="1"/>
  <c r="E369740" i="1"/>
  <c r="E369739" i="1"/>
  <c r="E369738" i="1"/>
  <c r="E369737" i="1"/>
  <c r="E369736" i="1"/>
  <c r="E369735" i="1"/>
  <c r="E369734" i="1"/>
  <c r="E369733" i="1"/>
  <c r="E369732" i="1"/>
  <c r="E369731" i="1"/>
  <c r="E369730" i="1"/>
  <c r="E369729" i="1"/>
  <c r="E369728" i="1"/>
  <c r="E369727" i="1"/>
  <c r="E369726" i="1"/>
  <c r="E369725" i="1"/>
  <c r="E369724" i="1"/>
  <c r="E369723" i="1"/>
  <c r="E369722" i="1"/>
  <c r="E369721" i="1"/>
  <c r="E369720" i="1"/>
  <c r="E369719" i="1"/>
  <c r="E369718" i="1"/>
  <c r="E369717" i="1"/>
  <c r="E369716" i="1"/>
  <c r="E369715" i="1"/>
  <c r="E369714" i="1"/>
  <c r="E369713" i="1"/>
  <c r="E369712" i="1"/>
  <c r="E369711" i="1"/>
  <c r="E369710" i="1"/>
  <c r="E369709" i="1"/>
  <c r="E369708" i="1"/>
  <c r="E369707" i="1"/>
  <c r="E369706" i="1"/>
  <c r="E369705" i="1"/>
  <c r="E369704" i="1"/>
  <c r="E369703" i="1"/>
  <c r="E369702" i="1"/>
  <c r="E369701" i="1"/>
  <c r="E369700" i="1"/>
  <c r="E369699" i="1"/>
  <c r="E369698" i="1"/>
  <c r="E369697" i="1"/>
  <c r="E369696" i="1"/>
  <c r="E369695" i="1"/>
  <c r="E369694" i="1"/>
  <c r="E369693" i="1"/>
  <c r="E369692" i="1"/>
  <c r="E369691" i="1"/>
  <c r="E369690" i="1"/>
  <c r="E369689" i="1"/>
  <c r="E369688" i="1"/>
  <c r="E369687" i="1"/>
  <c r="E369686" i="1"/>
  <c r="E369685" i="1"/>
  <c r="E369684" i="1"/>
  <c r="E369683" i="1"/>
  <c r="E369682" i="1"/>
  <c r="E369681" i="1"/>
  <c r="E369680" i="1"/>
  <c r="E369679" i="1"/>
  <c r="E369678" i="1"/>
  <c r="E369677" i="1"/>
  <c r="E369676" i="1"/>
  <c r="E369675" i="1"/>
  <c r="E369674" i="1"/>
  <c r="E369673" i="1"/>
  <c r="E369672" i="1"/>
  <c r="E369671" i="1"/>
  <c r="E369670" i="1"/>
  <c r="E369669" i="1"/>
  <c r="E369668" i="1"/>
  <c r="E369667" i="1"/>
  <c r="E369666" i="1"/>
  <c r="E369665" i="1"/>
  <c r="E369664" i="1"/>
  <c r="E369663" i="1"/>
  <c r="E369662" i="1"/>
  <c r="E369661" i="1"/>
  <c r="E369660" i="1"/>
  <c r="E369659" i="1"/>
  <c r="E369658" i="1"/>
  <c r="E369657" i="1"/>
  <c r="E369656" i="1"/>
  <c r="E369655" i="1"/>
  <c r="E369654" i="1"/>
  <c r="E369653" i="1"/>
  <c r="E369652" i="1"/>
  <c r="E369651" i="1"/>
  <c r="E369650" i="1"/>
  <c r="E369649" i="1"/>
  <c r="E369648" i="1"/>
  <c r="E369647" i="1"/>
  <c r="E369646" i="1"/>
  <c r="E369645" i="1"/>
  <c r="E369644" i="1"/>
  <c r="E369643" i="1"/>
  <c r="E369642" i="1"/>
  <c r="E369641" i="1"/>
  <c r="E369640" i="1"/>
  <c r="E369639" i="1"/>
  <c r="E369638" i="1"/>
  <c r="E369637" i="1"/>
  <c r="E369636" i="1"/>
  <c r="E369635" i="1"/>
  <c r="E369634" i="1"/>
  <c r="E369633" i="1"/>
  <c r="E369632" i="1"/>
  <c r="E369631" i="1"/>
  <c r="E369630" i="1"/>
  <c r="E369629" i="1"/>
  <c r="E369628" i="1"/>
  <c r="E369627" i="1"/>
  <c r="E369626" i="1"/>
  <c r="E369625" i="1"/>
  <c r="E369624" i="1"/>
  <c r="E369623" i="1"/>
  <c r="E369622" i="1"/>
  <c r="E369621" i="1"/>
  <c r="E369620" i="1"/>
  <c r="E369619" i="1"/>
  <c r="E369618" i="1"/>
  <c r="E369617" i="1"/>
  <c r="E369616" i="1"/>
  <c r="E369615" i="1"/>
  <c r="E369614" i="1"/>
  <c r="E369613" i="1"/>
  <c r="E369612" i="1"/>
  <c r="E369611" i="1"/>
  <c r="E369610" i="1"/>
  <c r="E369609" i="1"/>
  <c r="E369608" i="1"/>
  <c r="E369607" i="1"/>
  <c r="E369606" i="1"/>
  <c r="E369605" i="1"/>
  <c r="E369604" i="1"/>
  <c r="E369603" i="1"/>
  <c r="E369602" i="1"/>
  <c r="E369601" i="1"/>
  <c r="E369600" i="1"/>
  <c r="E369599" i="1"/>
  <c r="E369598" i="1"/>
  <c r="E369597" i="1"/>
  <c r="E369596" i="1"/>
  <c r="E369595" i="1"/>
  <c r="E369594" i="1"/>
  <c r="E369593" i="1"/>
  <c r="E369592" i="1"/>
  <c r="E369591" i="1"/>
  <c r="E369590" i="1"/>
  <c r="E369589" i="1"/>
  <c r="E369588" i="1"/>
  <c r="E369587" i="1"/>
  <c r="E369586" i="1"/>
  <c r="E369585" i="1"/>
  <c r="E369584" i="1"/>
  <c r="E369583" i="1"/>
  <c r="E369582" i="1"/>
  <c r="E369581" i="1"/>
  <c r="E369580" i="1"/>
  <c r="E369579" i="1"/>
  <c r="E369578" i="1"/>
  <c r="E369577" i="1"/>
  <c r="E369576" i="1"/>
  <c r="E369575" i="1"/>
  <c r="E369574" i="1"/>
  <c r="E369573" i="1"/>
  <c r="E369572" i="1"/>
  <c r="E369571" i="1"/>
  <c r="E369570" i="1"/>
  <c r="E369569" i="1"/>
  <c r="E369568" i="1"/>
  <c r="E369567" i="1"/>
  <c r="E369566" i="1"/>
  <c r="E369565" i="1"/>
  <c r="E369564" i="1"/>
  <c r="E369563" i="1"/>
  <c r="E369562" i="1"/>
  <c r="E369561" i="1"/>
  <c r="E369560" i="1"/>
  <c r="E369559" i="1"/>
  <c r="E369558" i="1"/>
  <c r="E369557" i="1"/>
  <c r="E369556" i="1"/>
  <c r="E369555" i="1"/>
  <c r="E369554" i="1"/>
  <c r="E369553" i="1"/>
  <c r="E369552" i="1"/>
  <c r="E369551" i="1"/>
  <c r="E369550" i="1"/>
  <c r="E369549" i="1"/>
  <c r="E369548" i="1"/>
  <c r="E369547" i="1"/>
  <c r="E369546" i="1"/>
  <c r="E369545" i="1"/>
  <c r="E369544" i="1"/>
  <c r="E369543" i="1"/>
  <c r="E369542" i="1"/>
  <c r="E369541" i="1"/>
  <c r="E369540" i="1"/>
  <c r="E369539" i="1"/>
  <c r="E369538" i="1"/>
  <c r="E369537" i="1"/>
  <c r="E369536" i="1"/>
  <c r="E369535" i="1"/>
  <c r="E369534" i="1"/>
  <c r="E369533" i="1"/>
  <c r="E369532" i="1"/>
  <c r="E369531" i="1"/>
  <c r="E369530" i="1"/>
  <c r="E369529" i="1"/>
  <c r="E369528" i="1"/>
  <c r="E369527" i="1"/>
  <c r="E369526" i="1"/>
  <c r="E369525" i="1"/>
  <c r="E369524" i="1"/>
  <c r="E369523" i="1"/>
  <c r="E369522" i="1"/>
  <c r="E369521" i="1"/>
  <c r="E369520" i="1"/>
  <c r="E369519" i="1"/>
  <c r="E369518" i="1"/>
  <c r="E369517" i="1"/>
  <c r="E369516" i="1"/>
  <c r="E369515" i="1"/>
  <c r="E369514" i="1"/>
  <c r="E369513" i="1"/>
  <c r="E369512" i="1"/>
  <c r="E369511" i="1"/>
  <c r="E369510" i="1"/>
  <c r="E369509" i="1"/>
  <c r="E369508" i="1"/>
  <c r="E369507" i="1"/>
  <c r="E369506" i="1"/>
  <c r="E369505" i="1"/>
  <c r="E369504" i="1"/>
  <c r="E369503" i="1"/>
  <c r="E369502" i="1"/>
  <c r="E369501" i="1"/>
  <c r="E369500" i="1"/>
  <c r="E369499" i="1"/>
  <c r="E369498" i="1"/>
  <c r="E369497" i="1"/>
  <c r="E369496" i="1"/>
  <c r="E369495" i="1"/>
  <c r="E369494" i="1"/>
  <c r="E369493" i="1"/>
  <c r="E369492" i="1"/>
  <c r="E369491" i="1"/>
  <c r="E369490" i="1"/>
  <c r="E369489" i="1"/>
  <c r="E369488" i="1"/>
  <c r="E369487" i="1"/>
  <c r="E369486" i="1"/>
  <c r="E369485" i="1"/>
  <c r="E369484" i="1"/>
  <c r="E369483" i="1"/>
  <c r="E369482" i="1"/>
  <c r="E369481" i="1"/>
  <c r="E369480" i="1"/>
  <c r="E369479" i="1"/>
  <c r="E369478" i="1"/>
  <c r="E369477" i="1"/>
  <c r="E369476" i="1"/>
  <c r="E369475" i="1"/>
  <c r="E369474" i="1"/>
  <c r="E369473" i="1"/>
  <c r="E369472" i="1"/>
  <c r="E369471" i="1"/>
  <c r="E369470" i="1"/>
  <c r="E369469" i="1"/>
  <c r="E369468" i="1"/>
  <c r="E369467" i="1"/>
  <c r="E369466" i="1"/>
  <c r="E369465" i="1"/>
  <c r="E369464" i="1"/>
  <c r="E369463" i="1"/>
  <c r="E369462" i="1"/>
  <c r="E369461" i="1"/>
  <c r="E369460" i="1"/>
  <c r="E369459" i="1"/>
  <c r="E369458" i="1"/>
  <c r="E369457" i="1"/>
  <c r="E369456" i="1"/>
  <c r="E369455" i="1"/>
  <c r="E369454" i="1"/>
  <c r="E369453" i="1"/>
  <c r="E369452" i="1"/>
  <c r="E369451" i="1"/>
  <c r="E369450" i="1"/>
  <c r="E369449" i="1"/>
  <c r="E369448" i="1"/>
  <c r="E369447" i="1"/>
  <c r="E369446" i="1"/>
  <c r="E369445" i="1"/>
  <c r="E369444" i="1"/>
  <c r="E369443" i="1"/>
  <c r="E369442" i="1"/>
  <c r="E369441" i="1"/>
  <c r="E369440" i="1"/>
  <c r="E369439" i="1"/>
  <c r="E369438" i="1"/>
  <c r="E369437" i="1"/>
  <c r="E369436" i="1"/>
  <c r="E369435" i="1"/>
  <c r="E369434" i="1"/>
  <c r="E369433" i="1"/>
  <c r="E369432" i="1"/>
  <c r="E369431" i="1"/>
  <c r="E369430" i="1"/>
  <c r="E369429" i="1"/>
  <c r="E369428" i="1"/>
  <c r="E369427" i="1"/>
  <c r="E369426" i="1"/>
  <c r="E369425" i="1"/>
  <c r="E369424" i="1"/>
  <c r="E369423" i="1"/>
  <c r="E369422" i="1"/>
  <c r="E369421" i="1"/>
  <c r="E369420" i="1"/>
  <c r="E369419" i="1"/>
  <c r="E369418" i="1"/>
  <c r="E369417" i="1"/>
  <c r="E369416" i="1"/>
  <c r="E369415" i="1"/>
  <c r="E369414" i="1"/>
  <c r="E369413" i="1"/>
  <c r="E369412" i="1"/>
  <c r="E369411" i="1"/>
  <c r="E369410" i="1"/>
  <c r="E369409" i="1"/>
  <c r="E369408" i="1"/>
  <c r="E369407" i="1"/>
  <c r="E369406" i="1"/>
  <c r="E369405" i="1"/>
  <c r="E369404" i="1"/>
  <c r="E369403" i="1"/>
  <c r="E369402" i="1"/>
  <c r="E369401" i="1"/>
  <c r="E369400" i="1"/>
  <c r="E369399" i="1"/>
  <c r="E369398" i="1"/>
  <c r="E369397" i="1"/>
  <c r="E369396" i="1"/>
  <c r="E369395" i="1"/>
  <c r="E369394" i="1"/>
  <c r="E369393" i="1"/>
  <c r="E369392" i="1"/>
  <c r="E369391" i="1"/>
  <c r="E369390" i="1"/>
  <c r="E369389" i="1"/>
  <c r="E369388" i="1"/>
  <c r="E369387" i="1"/>
  <c r="E369386" i="1"/>
  <c r="E369385" i="1"/>
  <c r="E369384" i="1"/>
  <c r="E369383" i="1"/>
  <c r="E369382" i="1"/>
  <c r="E369381" i="1"/>
  <c r="E369380" i="1"/>
  <c r="E369379" i="1"/>
  <c r="E369378" i="1"/>
  <c r="E369377" i="1"/>
  <c r="E369376" i="1"/>
  <c r="E369375" i="1"/>
  <c r="E369374" i="1"/>
  <c r="E369373" i="1"/>
  <c r="E369372" i="1"/>
  <c r="E369371" i="1"/>
  <c r="E369370" i="1"/>
  <c r="E369369" i="1"/>
  <c r="E369368" i="1"/>
  <c r="E369367" i="1"/>
  <c r="E369366" i="1"/>
  <c r="E369365" i="1"/>
  <c r="E369364" i="1"/>
  <c r="E369363" i="1"/>
  <c r="E369362" i="1"/>
  <c r="E369361" i="1"/>
  <c r="E369360" i="1"/>
  <c r="E369359" i="1"/>
  <c r="E369358" i="1"/>
  <c r="E369357" i="1"/>
  <c r="E369356" i="1"/>
  <c r="E369355" i="1"/>
  <c r="E369354" i="1"/>
  <c r="E369353" i="1"/>
  <c r="E369352" i="1"/>
  <c r="E369351" i="1"/>
  <c r="E369350" i="1"/>
  <c r="E369349" i="1"/>
  <c r="E369348" i="1"/>
  <c r="E369347" i="1"/>
  <c r="E369346" i="1"/>
  <c r="E369345" i="1"/>
  <c r="E369344" i="1"/>
  <c r="E369343" i="1"/>
  <c r="E369342" i="1"/>
  <c r="E369341" i="1"/>
  <c r="E369340" i="1"/>
  <c r="E369339" i="1"/>
  <c r="E369338" i="1"/>
  <c r="E369337" i="1"/>
  <c r="E369336" i="1"/>
  <c r="E369335" i="1"/>
  <c r="E369334" i="1"/>
  <c r="E369333" i="1"/>
  <c r="E369332" i="1"/>
  <c r="E369331" i="1"/>
  <c r="E369330" i="1"/>
  <c r="E369329" i="1"/>
  <c r="E369328" i="1"/>
  <c r="E369327" i="1"/>
  <c r="E369326" i="1"/>
  <c r="E369325" i="1"/>
  <c r="E369324" i="1"/>
  <c r="E369323" i="1"/>
  <c r="E369322" i="1"/>
  <c r="E369321" i="1"/>
  <c r="E369320" i="1"/>
  <c r="E369319" i="1"/>
  <c r="E369318" i="1"/>
  <c r="E369317" i="1"/>
  <c r="E369316" i="1"/>
  <c r="E369315" i="1"/>
  <c r="E369314" i="1"/>
  <c r="E369313" i="1"/>
  <c r="E369312" i="1"/>
  <c r="E369311" i="1"/>
  <c r="E369310" i="1"/>
  <c r="E369309" i="1"/>
  <c r="E369308" i="1"/>
  <c r="E369307" i="1"/>
  <c r="E369306" i="1"/>
  <c r="E369305" i="1"/>
  <c r="E369304" i="1"/>
  <c r="E369303" i="1"/>
  <c r="E369302" i="1"/>
  <c r="E369301" i="1"/>
  <c r="E369300" i="1"/>
  <c r="E369299" i="1"/>
  <c r="E369298" i="1"/>
  <c r="E369297" i="1"/>
  <c r="E369296" i="1"/>
  <c r="E369295" i="1"/>
  <c r="E369294" i="1"/>
  <c r="E369293" i="1"/>
  <c r="E369292" i="1"/>
  <c r="E369291" i="1"/>
  <c r="E369290" i="1"/>
  <c r="E369289" i="1"/>
  <c r="E369288" i="1"/>
  <c r="E369287" i="1"/>
  <c r="E369286" i="1"/>
  <c r="E369285" i="1"/>
  <c r="E369284" i="1"/>
  <c r="E369283" i="1"/>
  <c r="E369282" i="1"/>
  <c r="E369281" i="1"/>
  <c r="E369280" i="1"/>
  <c r="E369279" i="1"/>
  <c r="E369278" i="1"/>
  <c r="E369277" i="1"/>
  <c r="E369276" i="1"/>
  <c r="E369275" i="1"/>
  <c r="E369274" i="1"/>
  <c r="E369273" i="1"/>
  <c r="E369272" i="1"/>
  <c r="E369271" i="1"/>
  <c r="E369270" i="1"/>
  <c r="E369269" i="1"/>
  <c r="E369268" i="1"/>
  <c r="E369267" i="1"/>
  <c r="E369266" i="1"/>
  <c r="E369265" i="1"/>
  <c r="E369264" i="1"/>
  <c r="E369263" i="1"/>
  <c r="E369262" i="1"/>
  <c r="E369261" i="1"/>
  <c r="E369260" i="1"/>
  <c r="E369259" i="1"/>
  <c r="E369258" i="1"/>
  <c r="E369257" i="1"/>
  <c r="E369256" i="1"/>
  <c r="E369255" i="1"/>
  <c r="E369254" i="1"/>
  <c r="E369253" i="1"/>
  <c r="E369252" i="1"/>
  <c r="E369251" i="1"/>
  <c r="E369250" i="1"/>
  <c r="E369249" i="1"/>
  <c r="E369248" i="1"/>
  <c r="E369247" i="1"/>
  <c r="E369246" i="1"/>
  <c r="E369245" i="1"/>
  <c r="E369244" i="1"/>
  <c r="E369243" i="1"/>
  <c r="E369242" i="1"/>
  <c r="E369241" i="1"/>
  <c r="E369240" i="1"/>
  <c r="E369239" i="1"/>
  <c r="E369238" i="1"/>
  <c r="E369237" i="1"/>
  <c r="E369236" i="1"/>
  <c r="E369235" i="1"/>
  <c r="E369234" i="1"/>
  <c r="E369233" i="1"/>
  <c r="E369232" i="1"/>
  <c r="E369231" i="1"/>
  <c r="E369230" i="1"/>
  <c r="E369229" i="1"/>
  <c r="E369228" i="1"/>
  <c r="E369227" i="1"/>
  <c r="E369226" i="1"/>
  <c r="E369225" i="1"/>
  <c r="E369224" i="1"/>
  <c r="E369223" i="1"/>
  <c r="E369222" i="1"/>
  <c r="E369221" i="1"/>
  <c r="E369220" i="1"/>
  <c r="E369219" i="1"/>
  <c r="E369218" i="1"/>
  <c r="E369217" i="1"/>
  <c r="E369216" i="1"/>
  <c r="E369215" i="1"/>
  <c r="E369214" i="1"/>
  <c r="E369213" i="1"/>
  <c r="E369212" i="1"/>
  <c r="E369211" i="1"/>
  <c r="E369210" i="1"/>
  <c r="E369209" i="1"/>
  <c r="E369208" i="1"/>
  <c r="E369207" i="1"/>
  <c r="E369206" i="1"/>
  <c r="E369205" i="1"/>
  <c r="E369204" i="1"/>
  <c r="E369203" i="1"/>
  <c r="E369202" i="1"/>
  <c r="E369201" i="1"/>
  <c r="E369200" i="1"/>
  <c r="E369199" i="1"/>
  <c r="E369198" i="1"/>
  <c r="E369197" i="1"/>
  <c r="E369196" i="1"/>
  <c r="E369195" i="1"/>
  <c r="E369194" i="1"/>
  <c r="E369193" i="1"/>
  <c r="E369192" i="1"/>
  <c r="E369191" i="1"/>
  <c r="E369190" i="1"/>
  <c r="E369189" i="1"/>
  <c r="E369188" i="1"/>
  <c r="E369187" i="1"/>
  <c r="E369186" i="1"/>
  <c r="E369185" i="1"/>
  <c r="E369184" i="1"/>
  <c r="E369183" i="1"/>
  <c r="E369182" i="1"/>
  <c r="E369181" i="1"/>
  <c r="E369180" i="1"/>
  <c r="E369179" i="1"/>
  <c r="E369178" i="1"/>
  <c r="E369177" i="1"/>
  <c r="E369176" i="1"/>
  <c r="E369175" i="1"/>
  <c r="E369174" i="1"/>
  <c r="E369173" i="1"/>
  <c r="E369172" i="1"/>
  <c r="E369171" i="1"/>
  <c r="E369170" i="1"/>
  <c r="E369169" i="1"/>
  <c r="E369168" i="1"/>
  <c r="E369167" i="1"/>
  <c r="E369166" i="1"/>
  <c r="E369165" i="1"/>
  <c r="E369164" i="1"/>
  <c r="E369163" i="1"/>
  <c r="E369162" i="1"/>
  <c r="E369161" i="1"/>
  <c r="E369160" i="1"/>
  <c r="E369159" i="1"/>
  <c r="E369158" i="1"/>
  <c r="E369157" i="1"/>
  <c r="E369156" i="1"/>
  <c r="E369155" i="1"/>
  <c r="E369154" i="1"/>
  <c r="E369153" i="1"/>
  <c r="E369152" i="1"/>
  <c r="E369151" i="1"/>
  <c r="E369150" i="1"/>
  <c r="E369149" i="1"/>
  <c r="E369148" i="1"/>
  <c r="E369147" i="1"/>
  <c r="E369146" i="1"/>
  <c r="E369145" i="1"/>
  <c r="E369144" i="1"/>
  <c r="E369143" i="1"/>
  <c r="E369142" i="1"/>
  <c r="E369141" i="1"/>
  <c r="E369140" i="1"/>
  <c r="E369139" i="1"/>
  <c r="E369138" i="1"/>
  <c r="E369137" i="1"/>
  <c r="E369136" i="1"/>
  <c r="E369135" i="1"/>
  <c r="E369134" i="1"/>
  <c r="E369133" i="1"/>
  <c r="E369132" i="1"/>
  <c r="E369131" i="1"/>
  <c r="E369130" i="1"/>
  <c r="E369129" i="1"/>
  <c r="E369128" i="1"/>
  <c r="E369127" i="1"/>
  <c r="E369126" i="1"/>
  <c r="E369125" i="1"/>
  <c r="E369124" i="1"/>
  <c r="E369123" i="1"/>
  <c r="E369122" i="1"/>
  <c r="E369121" i="1"/>
  <c r="E369120" i="1"/>
  <c r="E369119" i="1"/>
  <c r="E369118" i="1"/>
  <c r="E369117" i="1"/>
  <c r="E369116" i="1"/>
  <c r="E369115" i="1"/>
  <c r="E369114" i="1"/>
  <c r="E369113" i="1"/>
  <c r="E369112" i="1"/>
  <c r="E369111" i="1"/>
  <c r="E369110" i="1"/>
  <c r="E369109" i="1"/>
  <c r="E369108" i="1"/>
  <c r="E369107" i="1"/>
  <c r="E369106" i="1"/>
  <c r="E369105" i="1"/>
  <c r="E369104" i="1"/>
  <c r="E369103" i="1"/>
  <c r="E369102" i="1"/>
  <c r="E369101" i="1"/>
  <c r="E369100" i="1"/>
  <c r="E369099" i="1"/>
  <c r="E369098" i="1"/>
  <c r="E369097" i="1"/>
  <c r="E369096" i="1"/>
  <c r="E369095" i="1"/>
  <c r="E369094" i="1"/>
  <c r="E369093" i="1"/>
  <c r="E369092" i="1"/>
  <c r="E369091" i="1"/>
  <c r="E369090" i="1"/>
  <c r="E369089" i="1"/>
  <c r="E369088" i="1"/>
  <c r="E369087" i="1"/>
  <c r="E369086" i="1"/>
  <c r="E369085" i="1"/>
  <c r="E369084" i="1"/>
  <c r="E369083" i="1"/>
  <c r="E369082" i="1"/>
  <c r="E369081" i="1"/>
  <c r="E369080" i="1"/>
  <c r="E369079" i="1"/>
  <c r="E369078" i="1"/>
  <c r="E369077" i="1"/>
  <c r="E369076" i="1"/>
  <c r="E369075" i="1"/>
  <c r="E369074" i="1"/>
  <c r="E369073" i="1"/>
  <c r="E369072" i="1"/>
  <c r="E369071" i="1"/>
  <c r="E369070" i="1"/>
  <c r="E369069" i="1"/>
  <c r="E369068" i="1"/>
  <c r="E369067" i="1"/>
  <c r="E369066" i="1"/>
  <c r="E369065" i="1"/>
  <c r="E369064" i="1"/>
  <c r="E369063" i="1"/>
  <c r="E369062" i="1"/>
  <c r="E369061" i="1"/>
  <c r="E369060" i="1"/>
  <c r="E369059" i="1"/>
  <c r="E369058" i="1"/>
  <c r="E369057" i="1"/>
  <c r="E369056" i="1"/>
  <c r="E369055" i="1"/>
  <c r="E369054" i="1"/>
  <c r="E369053" i="1"/>
  <c r="E369052" i="1"/>
  <c r="E369051" i="1"/>
  <c r="E369050" i="1"/>
  <c r="E369049" i="1"/>
  <c r="E369048" i="1"/>
  <c r="E369047" i="1"/>
  <c r="E369046" i="1"/>
  <c r="E369045" i="1"/>
  <c r="E369044" i="1"/>
  <c r="E369043" i="1"/>
  <c r="E369042" i="1"/>
  <c r="E369041" i="1"/>
  <c r="E369040" i="1"/>
  <c r="E369039" i="1"/>
  <c r="E369038" i="1"/>
  <c r="E369037" i="1"/>
  <c r="E369036" i="1"/>
  <c r="E369035" i="1"/>
  <c r="E369034" i="1"/>
  <c r="E369033" i="1"/>
  <c r="E369032" i="1"/>
  <c r="E369031" i="1"/>
  <c r="E369030" i="1"/>
  <c r="E369029" i="1"/>
  <c r="E369028" i="1"/>
  <c r="E369027" i="1"/>
  <c r="E369026" i="1"/>
  <c r="E369025" i="1"/>
  <c r="E369024" i="1"/>
  <c r="E369023" i="1"/>
  <c r="E369022" i="1"/>
  <c r="E369021" i="1"/>
  <c r="E369020" i="1"/>
  <c r="E369019" i="1"/>
  <c r="E369018" i="1"/>
  <c r="E369017" i="1"/>
  <c r="E369016" i="1"/>
  <c r="E369015" i="1"/>
  <c r="E369014" i="1"/>
  <c r="E369013" i="1"/>
  <c r="E369012" i="1"/>
  <c r="E369011" i="1"/>
  <c r="E369010" i="1"/>
  <c r="E369009" i="1"/>
  <c r="E369008" i="1"/>
  <c r="E369007" i="1"/>
  <c r="E369006" i="1"/>
  <c r="E369005" i="1"/>
  <c r="E369004" i="1"/>
  <c r="E369003" i="1"/>
  <c r="E369002" i="1"/>
  <c r="E369001" i="1"/>
  <c r="E369000" i="1"/>
  <c r="E368999" i="1"/>
  <c r="E368998" i="1"/>
  <c r="E368997" i="1"/>
  <c r="E368996" i="1"/>
  <c r="E368995" i="1"/>
  <c r="E368994" i="1"/>
  <c r="E368993" i="1"/>
  <c r="E368992" i="1"/>
  <c r="E368991" i="1"/>
  <c r="E368990" i="1"/>
  <c r="E368989" i="1"/>
  <c r="E368988" i="1"/>
  <c r="E368987" i="1"/>
  <c r="E368986" i="1"/>
  <c r="E368985" i="1"/>
  <c r="E368984" i="1"/>
  <c r="E368983" i="1"/>
  <c r="E368982" i="1"/>
  <c r="E368981" i="1"/>
  <c r="E368980" i="1"/>
  <c r="E368979" i="1"/>
  <c r="E368978" i="1"/>
  <c r="E368977" i="1"/>
  <c r="E368976" i="1"/>
  <c r="E368975" i="1"/>
  <c r="E368974" i="1"/>
  <c r="E368973" i="1"/>
  <c r="E368972" i="1"/>
  <c r="E368971" i="1"/>
  <c r="E368970" i="1"/>
  <c r="E368969" i="1"/>
  <c r="E368968" i="1"/>
  <c r="E368967" i="1"/>
  <c r="E368966" i="1"/>
  <c r="E368965" i="1"/>
  <c r="E368964" i="1"/>
  <c r="E368963" i="1"/>
  <c r="E368962" i="1"/>
  <c r="E368961" i="1"/>
  <c r="E368960" i="1"/>
  <c r="E368959" i="1"/>
  <c r="E368958" i="1"/>
  <c r="E368957" i="1"/>
  <c r="E368956" i="1"/>
  <c r="E368955" i="1"/>
  <c r="E368954" i="1"/>
  <c r="E368953" i="1"/>
  <c r="E368952" i="1"/>
  <c r="E368951" i="1"/>
  <c r="E368950" i="1"/>
  <c r="E368949" i="1"/>
  <c r="E368948" i="1"/>
  <c r="E368947" i="1"/>
  <c r="E368946" i="1"/>
  <c r="E368945" i="1"/>
  <c r="E368944" i="1"/>
  <c r="E368943" i="1"/>
  <c r="E368942" i="1"/>
  <c r="E368941" i="1"/>
  <c r="E368940" i="1"/>
  <c r="E368939" i="1"/>
  <c r="E368938" i="1"/>
  <c r="E368937" i="1"/>
  <c r="E368936" i="1"/>
  <c r="E368935" i="1"/>
  <c r="E368934" i="1"/>
  <c r="E368933" i="1"/>
  <c r="E368932" i="1"/>
  <c r="E368931" i="1"/>
  <c r="E368930" i="1"/>
  <c r="E368929" i="1"/>
  <c r="E368928" i="1"/>
  <c r="E368927" i="1"/>
  <c r="E368926" i="1"/>
  <c r="E368925" i="1"/>
  <c r="E368924" i="1"/>
  <c r="E368923" i="1"/>
  <c r="E368922" i="1"/>
  <c r="E368921" i="1"/>
  <c r="E368920" i="1"/>
  <c r="E368919" i="1"/>
  <c r="E368918" i="1"/>
  <c r="E368917" i="1"/>
  <c r="E368916" i="1"/>
  <c r="E368915" i="1"/>
  <c r="E368914" i="1"/>
  <c r="E368913" i="1"/>
  <c r="E368912" i="1"/>
  <c r="E368911" i="1"/>
  <c r="E368910" i="1"/>
  <c r="E368909" i="1"/>
  <c r="E368908" i="1"/>
  <c r="E368907" i="1"/>
  <c r="E368906" i="1"/>
  <c r="E368905" i="1"/>
  <c r="E368904" i="1"/>
  <c r="E368903" i="1"/>
  <c r="E368902" i="1"/>
  <c r="E368901" i="1"/>
  <c r="E368900" i="1"/>
  <c r="E368899" i="1"/>
  <c r="E368898" i="1"/>
  <c r="E368897" i="1"/>
  <c r="E368896" i="1"/>
  <c r="E368895" i="1"/>
  <c r="E368894" i="1"/>
  <c r="E368893" i="1"/>
  <c r="E368892" i="1"/>
  <c r="E368891" i="1"/>
  <c r="E368890" i="1"/>
  <c r="E368889" i="1"/>
  <c r="E368888" i="1"/>
  <c r="E368887" i="1"/>
  <c r="E368886" i="1"/>
  <c r="E368885" i="1"/>
  <c r="E368884" i="1"/>
  <c r="E368883" i="1"/>
  <c r="E368882" i="1"/>
  <c r="E368881" i="1"/>
  <c r="E368880" i="1"/>
  <c r="E368879" i="1"/>
  <c r="E368878" i="1"/>
  <c r="E368877" i="1"/>
  <c r="E368876" i="1"/>
  <c r="E368875" i="1"/>
  <c r="E368874" i="1"/>
  <c r="E368873" i="1"/>
  <c r="E368872" i="1"/>
  <c r="E368871" i="1"/>
  <c r="E368870" i="1"/>
  <c r="E368869" i="1"/>
  <c r="E368868" i="1"/>
  <c r="E368867" i="1"/>
  <c r="E368866" i="1"/>
  <c r="E368865" i="1"/>
  <c r="E368864" i="1"/>
  <c r="E368863" i="1"/>
  <c r="E368862" i="1"/>
  <c r="E368861" i="1"/>
  <c r="E368860" i="1"/>
  <c r="E368859" i="1"/>
  <c r="E368858" i="1"/>
  <c r="E368857" i="1"/>
  <c r="E368856" i="1"/>
  <c r="E368855" i="1"/>
  <c r="E368854" i="1"/>
  <c r="E368853" i="1"/>
  <c r="E368852" i="1"/>
  <c r="E368851" i="1"/>
  <c r="E368850" i="1"/>
  <c r="E368849" i="1"/>
  <c r="E368848" i="1"/>
  <c r="E368847" i="1"/>
  <c r="E368846" i="1"/>
  <c r="E368845" i="1"/>
  <c r="E368844" i="1"/>
  <c r="E368843" i="1"/>
  <c r="E368842" i="1"/>
  <c r="E368841" i="1"/>
  <c r="E368840" i="1"/>
  <c r="E368839" i="1"/>
  <c r="E368838" i="1"/>
  <c r="E368837" i="1"/>
  <c r="E368836" i="1"/>
  <c r="E368835" i="1"/>
  <c r="E368834" i="1"/>
  <c r="E368833" i="1"/>
  <c r="E368832" i="1"/>
  <c r="E368831" i="1"/>
  <c r="E368830" i="1"/>
  <c r="E368829" i="1"/>
  <c r="E368828" i="1"/>
  <c r="E368827" i="1"/>
  <c r="E368826" i="1"/>
  <c r="E368825" i="1"/>
  <c r="E368824" i="1"/>
  <c r="E368823" i="1"/>
  <c r="E368822" i="1"/>
  <c r="E368821" i="1"/>
  <c r="E368820" i="1"/>
  <c r="E368819" i="1"/>
  <c r="E368818" i="1"/>
  <c r="E368817" i="1"/>
  <c r="E368816" i="1"/>
  <c r="E368815" i="1"/>
  <c r="E368814" i="1"/>
  <c r="E368813" i="1"/>
  <c r="E368812" i="1"/>
  <c r="E368811" i="1"/>
  <c r="E368810" i="1"/>
  <c r="E368809" i="1"/>
  <c r="E368808" i="1"/>
  <c r="E368807" i="1"/>
  <c r="E368806" i="1"/>
  <c r="E368805" i="1"/>
  <c r="E368804" i="1"/>
  <c r="E368803" i="1"/>
  <c r="E368802" i="1"/>
  <c r="E368801" i="1"/>
  <c r="E368800" i="1"/>
  <c r="E368799" i="1"/>
  <c r="E368798" i="1"/>
  <c r="E368797" i="1"/>
  <c r="E368796" i="1"/>
  <c r="E368795" i="1"/>
  <c r="E368794" i="1"/>
  <c r="E368793" i="1"/>
  <c r="E368792" i="1"/>
  <c r="E368791" i="1"/>
  <c r="E368790" i="1"/>
  <c r="E368789" i="1"/>
  <c r="E368788" i="1"/>
  <c r="E368787" i="1"/>
  <c r="E368786" i="1"/>
  <c r="E368785" i="1"/>
  <c r="E368784" i="1"/>
  <c r="E368783" i="1"/>
  <c r="E368782" i="1"/>
  <c r="E368781" i="1"/>
  <c r="E368780" i="1"/>
  <c r="E368779" i="1"/>
  <c r="E368778" i="1"/>
  <c r="E368777" i="1"/>
  <c r="E368776" i="1"/>
  <c r="E368775" i="1"/>
  <c r="E368774" i="1"/>
  <c r="E368773" i="1"/>
  <c r="E368772" i="1"/>
  <c r="E368771" i="1"/>
  <c r="E368770" i="1"/>
  <c r="E368769" i="1"/>
  <c r="E368768" i="1"/>
  <c r="E368767" i="1"/>
  <c r="E368766" i="1"/>
  <c r="E368765" i="1"/>
  <c r="E368764" i="1"/>
  <c r="E368763" i="1"/>
  <c r="E368762" i="1"/>
  <c r="E368761" i="1"/>
  <c r="E368760" i="1"/>
  <c r="E368759" i="1"/>
  <c r="E368758" i="1"/>
  <c r="E368757" i="1"/>
  <c r="E368756" i="1"/>
  <c r="E368755" i="1"/>
  <c r="E368754" i="1"/>
  <c r="E368753" i="1"/>
  <c r="E368752" i="1"/>
  <c r="E368751" i="1"/>
  <c r="E368750" i="1"/>
  <c r="E368749" i="1"/>
  <c r="E368748" i="1"/>
  <c r="E368747" i="1"/>
  <c r="E368746" i="1"/>
  <c r="E368745" i="1"/>
  <c r="E368744" i="1"/>
  <c r="E368743" i="1"/>
  <c r="E368742" i="1"/>
  <c r="E368741" i="1"/>
  <c r="E368740" i="1"/>
  <c r="E368739" i="1"/>
  <c r="E368738" i="1"/>
  <c r="E368737" i="1"/>
  <c r="E368736" i="1"/>
  <c r="E368735" i="1"/>
  <c r="E368734" i="1"/>
  <c r="E368733" i="1"/>
  <c r="E368732" i="1"/>
  <c r="E368731" i="1"/>
  <c r="E368730" i="1"/>
  <c r="E368729" i="1"/>
  <c r="E368728" i="1"/>
  <c r="E368727" i="1"/>
  <c r="E368726" i="1"/>
  <c r="E368725" i="1"/>
  <c r="E368724" i="1"/>
  <c r="E368723" i="1"/>
  <c r="E368722" i="1"/>
  <c r="E368721" i="1"/>
  <c r="E368720" i="1"/>
  <c r="E368719" i="1"/>
  <c r="E368718" i="1"/>
  <c r="E368717" i="1"/>
  <c r="E368716" i="1"/>
  <c r="E368715" i="1"/>
  <c r="E368714" i="1"/>
  <c r="E368713" i="1"/>
  <c r="E368712" i="1"/>
  <c r="E368711" i="1"/>
  <c r="E368710" i="1"/>
  <c r="E368709" i="1"/>
  <c r="E368708" i="1"/>
  <c r="E368707" i="1"/>
  <c r="E368706" i="1"/>
  <c r="E368705" i="1"/>
  <c r="E368704" i="1"/>
  <c r="E368703" i="1"/>
  <c r="E368702" i="1"/>
  <c r="E368701" i="1"/>
  <c r="E368700" i="1"/>
  <c r="E368699" i="1"/>
  <c r="E368698" i="1"/>
  <c r="E368697" i="1"/>
  <c r="E368696" i="1"/>
  <c r="E368695" i="1"/>
  <c r="E368694" i="1"/>
  <c r="E368693" i="1"/>
  <c r="E368692" i="1"/>
  <c r="E368691" i="1"/>
  <c r="E368690" i="1"/>
  <c r="E368689" i="1"/>
  <c r="E368688" i="1"/>
  <c r="E368687" i="1"/>
  <c r="E368686" i="1"/>
  <c r="E368685" i="1"/>
  <c r="E368684" i="1"/>
  <c r="E368683" i="1"/>
  <c r="E368682" i="1"/>
  <c r="E368681" i="1"/>
  <c r="E368680" i="1"/>
  <c r="E368679" i="1"/>
  <c r="E368678" i="1"/>
  <c r="E368677" i="1"/>
  <c r="E368676" i="1"/>
  <c r="E368675" i="1"/>
  <c r="E368674" i="1"/>
  <c r="E368673" i="1"/>
  <c r="E368672" i="1"/>
  <c r="E368671" i="1"/>
  <c r="E368670" i="1"/>
  <c r="E368669" i="1"/>
  <c r="E368668" i="1"/>
  <c r="E368667" i="1"/>
  <c r="E368666" i="1"/>
  <c r="E368665" i="1"/>
  <c r="E368664" i="1"/>
  <c r="E368663" i="1"/>
  <c r="E368662" i="1"/>
  <c r="E368661" i="1"/>
  <c r="E368660" i="1"/>
  <c r="E368659" i="1"/>
  <c r="E368658" i="1"/>
  <c r="E368657" i="1"/>
  <c r="E368656" i="1"/>
  <c r="E368655" i="1"/>
  <c r="E368654" i="1"/>
  <c r="E368653" i="1"/>
  <c r="E368652" i="1"/>
  <c r="E368651" i="1"/>
  <c r="E368650" i="1"/>
  <c r="E368649" i="1"/>
  <c r="E368648" i="1"/>
  <c r="E368647" i="1"/>
  <c r="E368646" i="1"/>
  <c r="E368645" i="1"/>
  <c r="E368644" i="1"/>
  <c r="E368643" i="1"/>
  <c r="E368642" i="1"/>
  <c r="E368641" i="1"/>
  <c r="E368640" i="1"/>
  <c r="E368639" i="1"/>
  <c r="E368638" i="1"/>
  <c r="E368637" i="1"/>
  <c r="E368636" i="1"/>
  <c r="E368635" i="1"/>
  <c r="E368634" i="1"/>
  <c r="E368633" i="1"/>
  <c r="E368632" i="1"/>
  <c r="E368631" i="1"/>
  <c r="E368630" i="1"/>
  <c r="E368629" i="1"/>
  <c r="E368628" i="1"/>
  <c r="E368627" i="1"/>
  <c r="E368626" i="1"/>
  <c r="E368625" i="1"/>
  <c r="E368624" i="1"/>
  <c r="E368623" i="1"/>
  <c r="E368622" i="1"/>
  <c r="E368621" i="1"/>
  <c r="E368620" i="1"/>
  <c r="E368619" i="1"/>
  <c r="E368618" i="1"/>
  <c r="E368617" i="1"/>
  <c r="E368616" i="1"/>
  <c r="E368615" i="1"/>
  <c r="E368614" i="1"/>
  <c r="E368613" i="1"/>
  <c r="E368612" i="1"/>
  <c r="E368611" i="1"/>
  <c r="E368610" i="1"/>
  <c r="E368609" i="1"/>
  <c r="E368608" i="1"/>
  <c r="E368607" i="1"/>
  <c r="E368606" i="1"/>
  <c r="E368605" i="1"/>
  <c r="E368604" i="1"/>
  <c r="E368603" i="1"/>
  <c r="E368602" i="1"/>
  <c r="E368601" i="1"/>
  <c r="E368600" i="1"/>
  <c r="E368599" i="1"/>
  <c r="E368598" i="1"/>
  <c r="E368597" i="1"/>
  <c r="E368596" i="1"/>
  <c r="E368595" i="1"/>
  <c r="E368594" i="1"/>
  <c r="E368593" i="1"/>
  <c r="E368592" i="1"/>
  <c r="E368591" i="1"/>
  <c r="E368590" i="1"/>
  <c r="E368589" i="1"/>
  <c r="E368588" i="1"/>
  <c r="E368587" i="1"/>
  <c r="E368586" i="1"/>
  <c r="E368585" i="1"/>
  <c r="E368584" i="1"/>
  <c r="E368583" i="1"/>
  <c r="E368582" i="1"/>
  <c r="E368581" i="1"/>
  <c r="E368580" i="1"/>
  <c r="E368579" i="1"/>
  <c r="E368578" i="1"/>
  <c r="E368577" i="1"/>
  <c r="E368576" i="1"/>
  <c r="E368575" i="1"/>
  <c r="E368574" i="1"/>
  <c r="E368573" i="1"/>
  <c r="E368572" i="1"/>
  <c r="E368571" i="1"/>
  <c r="E368570" i="1"/>
  <c r="E368569" i="1"/>
  <c r="E368568" i="1"/>
  <c r="E368567" i="1"/>
  <c r="E368566" i="1"/>
  <c r="E368565" i="1"/>
  <c r="E368564" i="1"/>
  <c r="E368563" i="1"/>
  <c r="E368562" i="1"/>
  <c r="E368561" i="1"/>
  <c r="E368560" i="1"/>
  <c r="E368559" i="1"/>
  <c r="E368558" i="1"/>
  <c r="E368557" i="1"/>
  <c r="E368556" i="1"/>
  <c r="E368555" i="1"/>
  <c r="E368554" i="1"/>
  <c r="E368553" i="1"/>
  <c r="E368552" i="1"/>
  <c r="E368551" i="1"/>
  <c r="E368550" i="1"/>
  <c r="E368549" i="1"/>
  <c r="E368548" i="1"/>
  <c r="E368547" i="1"/>
  <c r="E368546" i="1"/>
  <c r="E368545" i="1"/>
  <c r="E368544" i="1"/>
  <c r="E368543" i="1"/>
  <c r="E368542" i="1"/>
  <c r="E368541" i="1"/>
  <c r="E368540" i="1"/>
  <c r="E368539" i="1"/>
  <c r="E368538" i="1"/>
  <c r="E368537" i="1"/>
  <c r="E368536" i="1"/>
  <c r="E368535" i="1"/>
  <c r="E368534" i="1"/>
  <c r="E368533" i="1"/>
  <c r="E368532" i="1"/>
  <c r="E368531" i="1"/>
  <c r="E368530" i="1"/>
  <c r="E368529" i="1"/>
  <c r="E368528" i="1"/>
  <c r="E368527" i="1"/>
  <c r="E368526" i="1"/>
  <c r="E368525" i="1"/>
  <c r="E368524" i="1"/>
  <c r="E368523" i="1"/>
  <c r="E368522" i="1"/>
  <c r="E368521" i="1"/>
  <c r="E368520" i="1"/>
  <c r="E368519" i="1"/>
  <c r="E368518" i="1"/>
  <c r="E368517" i="1"/>
  <c r="E368516" i="1"/>
  <c r="E368515" i="1"/>
  <c r="E368514" i="1"/>
  <c r="E368513" i="1"/>
  <c r="E368512" i="1"/>
  <c r="E368511" i="1"/>
  <c r="E368510" i="1"/>
  <c r="E368509" i="1"/>
  <c r="E368508" i="1"/>
  <c r="E368507" i="1"/>
  <c r="E368506" i="1"/>
  <c r="E368505" i="1"/>
  <c r="E368504" i="1"/>
  <c r="E368503" i="1"/>
  <c r="E368502" i="1"/>
  <c r="E368501" i="1"/>
  <c r="E368500" i="1"/>
  <c r="E368499" i="1"/>
  <c r="E368498" i="1"/>
  <c r="E368497" i="1"/>
  <c r="E368496" i="1"/>
  <c r="E368495" i="1"/>
  <c r="E368494" i="1"/>
  <c r="E368493" i="1"/>
  <c r="E368492" i="1"/>
  <c r="E368491" i="1"/>
  <c r="E368490" i="1"/>
  <c r="E368489" i="1"/>
  <c r="E368488" i="1"/>
  <c r="E368487" i="1"/>
  <c r="E368486" i="1"/>
  <c r="E368485" i="1"/>
  <c r="E368484" i="1"/>
  <c r="E368483" i="1"/>
  <c r="E368482" i="1"/>
  <c r="E368481" i="1"/>
  <c r="E368480" i="1"/>
  <c r="E368479" i="1"/>
  <c r="E368478" i="1"/>
  <c r="E368477" i="1"/>
  <c r="E368476" i="1"/>
  <c r="E368475" i="1"/>
  <c r="E368474" i="1"/>
  <c r="E368473" i="1"/>
  <c r="E368472" i="1"/>
  <c r="E368471" i="1"/>
  <c r="E368470" i="1"/>
  <c r="E368469" i="1"/>
  <c r="E368468" i="1"/>
  <c r="E368467" i="1"/>
  <c r="E368466" i="1"/>
  <c r="E368465" i="1"/>
  <c r="E368464" i="1"/>
  <c r="E368463" i="1"/>
  <c r="E368462" i="1"/>
  <c r="E368461" i="1"/>
  <c r="E368460" i="1"/>
  <c r="E368459" i="1"/>
  <c r="E368458" i="1"/>
  <c r="E368457" i="1"/>
  <c r="E368456" i="1"/>
  <c r="E368455" i="1"/>
  <c r="E368454" i="1"/>
  <c r="E368453" i="1"/>
  <c r="E368452" i="1"/>
  <c r="E368451" i="1"/>
  <c r="E368450" i="1"/>
  <c r="E368449" i="1"/>
  <c r="E368448" i="1"/>
  <c r="E368447" i="1"/>
  <c r="E368446" i="1"/>
  <c r="E368445" i="1"/>
  <c r="E368444" i="1"/>
  <c r="E368443" i="1"/>
  <c r="E368442" i="1"/>
  <c r="E368441" i="1"/>
  <c r="E368440" i="1"/>
  <c r="E368439" i="1"/>
  <c r="E368438" i="1"/>
  <c r="E368437" i="1"/>
  <c r="E368436" i="1"/>
  <c r="E368435" i="1"/>
  <c r="E368434" i="1"/>
  <c r="E368433" i="1"/>
  <c r="E368432" i="1"/>
  <c r="E368431" i="1"/>
  <c r="E368430" i="1"/>
  <c r="E368429" i="1"/>
  <c r="E368428" i="1"/>
  <c r="E368427" i="1"/>
  <c r="E368426" i="1"/>
  <c r="E368425" i="1"/>
  <c r="E368424" i="1"/>
  <c r="E368423" i="1"/>
  <c r="E368422" i="1"/>
  <c r="E368421" i="1"/>
  <c r="E368420" i="1"/>
  <c r="E368419" i="1"/>
  <c r="E368418" i="1"/>
  <c r="E368417" i="1"/>
  <c r="E368416" i="1"/>
  <c r="E368415" i="1"/>
  <c r="E368414" i="1"/>
  <c r="E368413" i="1"/>
  <c r="E368412" i="1"/>
  <c r="E368411" i="1"/>
  <c r="E368410" i="1"/>
  <c r="E368409" i="1"/>
  <c r="E368408" i="1"/>
  <c r="E368407" i="1"/>
  <c r="E368406" i="1"/>
  <c r="E368405" i="1"/>
  <c r="E368404" i="1"/>
  <c r="E368403" i="1"/>
  <c r="E368402" i="1"/>
  <c r="E368401" i="1"/>
  <c r="E368400" i="1"/>
  <c r="E368399" i="1"/>
  <c r="E368398" i="1"/>
  <c r="E368397" i="1"/>
  <c r="E368396" i="1"/>
  <c r="E368395" i="1"/>
  <c r="E368394" i="1"/>
  <c r="E368393" i="1"/>
  <c r="E368392" i="1"/>
  <c r="E368391" i="1"/>
  <c r="E368390" i="1"/>
  <c r="E368389" i="1"/>
  <c r="E368388" i="1"/>
  <c r="E368387" i="1"/>
  <c r="E368386" i="1"/>
  <c r="E368385" i="1"/>
  <c r="E368384" i="1"/>
  <c r="E368383" i="1"/>
  <c r="E368382" i="1"/>
  <c r="E368381" i="1"/>
  <c r="E368380" i="1"/>
  <c r="E368379" i="1"/>
  <c r="E368378" i="1"/>
  <c r="E368377" i="1"/>
  <c r="E368376" i="1"/>
  <c r="E368375" i="1"/>
  <c r="E368374" i="1"/>
  <c r="E368373" i="1"/>
  <c r="E368372" i="1"/>
  <c r="E368371" i="1"/>
  <c r="E368370" i="1"/>
  <c r="E368369" i="1"/>
  <c r="E368368" i="1"/>
  <c r="E368367" i="1"/>
  <c r="E368366" i="1"/>
  <c r="E368365" i="1"/>
  <c r="E368364" i="1"/>
  <c r="E368363" i="1"/>
  <c r="E368362" i="1"/>
  <c r="E368361" i="1"/>
  <c r="E368360" i="1"/>
  <c r="E368359" i="1"/>
  <c r="E368358" i="1"/>
  <c r="E368357" i="1"/>
  <c r="E368356" i="1"/>
  <c r="E368355" i="1"/>
  <c r="E368354" i="1"/>
  <c r="E368353" i="1"/>
  <c r="E368352" i="1"/>
  <c r="E368351" i="1"/>
  <c r="E368350" i="1"/>
  <c r="E368349" i="1"/>
  <c r="E368348" i="1"/>
  <c r="E368347" i="1"/>
  <c r="E368346" i="1"/>
  <c r="E368345" i="1"/>
  <c r="E368344" i="1"/>
  <c r="E368343" i="1"/>
  <c r="E368342" i="1"/>
  <c r="E368341" i="1"/>
  <c r="E368340" i="1"/>
  <c r="E368339" i="1"/>
  <c r="E368338" i="1"/>
  <c r="E368337" i="1"/>
  <c r="E368336" i="1"/>
  <c r="E368335" i="1"/>
  <c r="E368334" i="1"/>
  <c r="E368333" i="1"/>
  <c r="E368332" i="1"/>
  <c r="E368331" i="1"/>
  <c r="E368330" i="1"/>
  <c r="E368329" i="1"/>
  <c r="E368328" i="1"/>
  <c r="E368327" i="1"/>
  <c r="E368326" i="1"/>
  <c r="E368325" i="1"/>
  <c r="E368324" i="1"/>
  <c r="E368323" i="1"/>
  <c r="E368322" i="1"/>
  <c r="E368321" i="1"/>
  <c r="E368320" i="1"/>
  <c r="E368319" i="1"/>
  <c r="E368318" i="1"/>
  <c r="E368317" i="1"/>
  <c r="E368316" i="1"/>
  <c r="E368315" i="1"/>
  <c r="E368314" i="1"/>
  <c r="E368313" i="1"/>
  <c r="E368312" i="1"/>
  <c r="E368311" i="1"/>
  <c r="E368310" i="1"/>
  <c r="E368309" i="1"/>
  <c r="E368308" i="1"/>
  <c r="E368307" i="1"/>
  <c r="E368306" i="1"/>
  <c r="E368305" i="1"/>
  <c r="E368304" i="1"/>
  <c r="E368303" i="1"/>
  <c r="E368302" i="1"/>
  <c r="E368301" i="1"/>
  <c r="E368300" i="1"/>
  <c r="E368299" i="1"/>
  <c r="E368298" i="1"/>
  <c r="E368297" i="1"/>
  <c r="E368296" i="1"/>
  <c r="E368295" i="1"/>
  <c r="E368294" i="1"/>
  <c r="E368293" i="1"/>
  <c r="E368292" i="1"/>
  <c r="E368291" i="1"/>
  <c r="E368290" i="1"/>
  <c r="E368289" i="1"/>
  <c r="E368288" i="1"/>
  <c r="E368287" i="1"/>
  <c r="E368286" i="1"/>
  <c r="E368285" i="1"/>
  <c r="E368284" i="1"/>
  <c r="E368283" i="1"/>
  <c r="E368282" i="1"/>
  <c r="E368281" i="1"/>
  <c r="E368280" i="1"/>
  <c r="E368279" i="1"/>
  <c r="E368278" i="1"/>
  <c r="E368277" i="1"/>
  <c r="E368276" i="1"/>
  <c r="E368275" i="1"/>
  <c r="E368274" i="1"/>
  <c r="E368273" i="1"/>
  <c r="E368272" i="1"/>
  <c r="E368271" i="1"/>
  <c r="E368270" i="1"/>
  <c r="E368269" i="1"/>
  <c r="E368268" i="1"/>
  <c r="E368267" i="1"/>
  <c r="E368266" i="1"/>
  <c r="E368265" i="1"/>
  <c r="E368264" i="1"/>
  <c r="E368263" i="1"/>
  <c r="E368262" i="1"/>
  <c r="E368261" i="1"/>
  <c r="E368260" i="1"/>
  <c r="E368259" i="1"/>
  <c r="E368258" i="1"/>
  <c r="E368257" i="1"/>
  <c r="E368256" i="1"/>
  <c r="E368255" i="1"/>
  <c r="E368254" i="1"/>
  <c r="E368253" i="1"/>
  <c r="E368252" i="1"/>
  <c r="E368251" i="1"/>
  <c r="E368250" i="1"/>
  <c r="E368249" i="1"/>
  <c r="E368248" i="1"/>
  <c r="E368247" i="1"/>
  <c r="E368246" i="1"/>
  <c r="E368245" i="1"/>
  <c r="E368244" i="1"/>
  <c r="E368243" i="1"/>
  <c r="E368242" i="1"/>
  <c r="E368241" i="1"/>
  <c r="E368240" i="1"/>
  <c r="E368239" i="1"/>
  <c r="E368238" i="1"/>
  <c r="E368237" i="1"/>
  <c r="E368236" i="1"/>
  <c r="E368235" i="1"/>
  <c r="E368234" i="1"/>
  <c r="E368233" i="1"/>
  <c r="E368232" i="1"/>
  <c r="E368231" i="1"/>
  <c r="E368230" i="1"/>
  <c r="E368229" i="1"/>
  <c r="E368228" i="1"/>
  <c r="E368227" i="1"/>
  <c r="E368226" i="1"/>
  <c r="E368225" i="1"/>
  <c r="E368224" i="1"/>
  <c r="E368223" i="1"/>
  <c r="E368222" i="1"/>
  <c r="E368221" i="1"/>
  <c r="E368220" i="1"/>
  <c r="E368219" i="1"/>
  <c r="E368218" i="1"/>
  <c r="E368217" i="1"/>
  <c r="E368216" i="1"/>
  <c r="E368215" i="1"/>
  <c r="E368214" i="1"/>
  <c r="E368213" i="1"/>
  <c r="E368212" i="1"/>
  <c r="E368211" i="1"/>
  <c r="E368210" i="1"/>
  <c r="E368209" i="1"/>
  <c r="E368208" i="1"/>
  <c r="E368207" i="1"/>
  <c r="E368206" i="1"/>
  <c r="E368205" i="1"/>
  <c r="E368204" i="1"/>
  <c r="E368203" i="1"/>
  <c r="E368202" i="1"/>
  <c r="E368201" i="1"/>
  <c r="E368200" i="1"/>
  <c r="E368199" i="1"/>
  <c r="E368198" i="1"/>
  <c r="E368197" i="1"/>
  <c r="E368196" i="1"/>
  <c r="E368195" i="1"/>
  <c r="E368194" i="1"/>
  <c r="E368193" i="1"/>
  <c r="E368192" i="1"/>
  <c r="E368191" i="1"/>
  <c r="E368190" i="1"/>
  <c r="E368189" i="1"/>
  <c r="E368188" i="1"/>
  <c r="E368187" i="1"/>
  <c r="E368186" i="1"/>
  <c r="E368185" i="1"/>
  <c r="E368184" i="1"/>
  <c r="E368183" i="1"/>
  <c r="E368182" i="1"/>
  <c r="E368181" i="1"/>
  <c r="E368180" i="1"/>
  <c r="E368179" i="1"/>
  <c r="E368178" i="1"/>
  <c r="E368177" i="1"/>
  <c r="E368176" i="1"/>
  <c r="E368175" i="1"/>
  <c r="E368174" i="1"/>
  <c r="E368173" i="1"/>
  <c r="E368172" i="1"/>
  <c r="E368171" i="1"/>
  <c r="E368170" i="1"/>
  <c r="E368169" i="1"/>
  <c r="E368168" i="1"/>
  <c r="E368167" i="1"/>
  <c r="E368166" i="1"/>
  <c r="E368165" i="1"/>
  <c r="E368164" i="1"/>
  <c r="E368163" i="1"/>
  <c r="E368162" i="1"/>
  <c r="E368161" i="1"/>
  <c r="E368160" i="1"/>
  <c r="E368159" i="1"/>
  <c r="E368158" i="1"/>
  <c r="E368157" i="1"/>
  <c r="E368156" i="1"/>
  <c r="E368155" i="1"/>
  <c r="E368154" i="1"/>
  <c r="E368153" i="1"/>
  <c r="E368152" i="1"/>
  <c r="E368151" i="1"/>
  <c r="E368150" i="1"/>
  <c r="E368149" i="1"/>
  <c r="E368148" i="1"/>
  <c r="E368147" i="1"/>
  <c r="E368146" i="1"/>
  <c r="E368145" i="1"/>
  <c r="E368144" i="1"/>
  <c r="E368143" i="1"/>
  <c r="E368142" i="1"/>
  <c r="E368141" i="1"/>
  <c r="E368140" i="1"/>
  <c r="E368139" i="1"/>
  <c r="E368138" i="1"/>
  <c r="E368137" i="1"/>
  <c r="E368136" i="1"/>
  <c r="E368135" i="1"/>
  <c r="E368134" i="1"/>
  <c r="E368133" i="1"/>
  <c r="E368132" i="1"/>
  <c r="E368131" i="1"/>
  <c r="E368130" i="1"/>
  <c r="E368129" i="1"/>
  <c r="E368128" i="1"/>
  <c r="E368127" i="1"/>
  <c r="E368126" i="1"/>
  <c r="E368125" i="1"/>
  <c r="E368124" i="1"/>
  <c r="E368123" i="1"/>
  <c r="E368122" i="1"/>
  <c r="E368121" i="1"/>
  <c r="E368120" i="1"/>
  <c r="E368119" i="1"/>
  <c r="E368118" i="1"/>
  <c r="E368117" i="1"/>
  <c r="E368116" i="1"/>
  <c r="E368115" i="1"/>
  <c r="E368114" i="1"/>
  <c r="E368113" i="1"/>
  <c r="E368112" i="1"/>
  <c r="E368111" i="1"/>
  <c r="E368110" i="1"/>
  <c r="E368109" i="1"/>
  <c r="E368108" i="1"/>
  <c r="E368107" i="1"/>
  <c r="E368106" i="1"/>
  <c r="E368105" i="1"/>
  <c r="E368104" i="1"/>
  <c r="E368103" i="1"/>
  <c r="E368102" i="1"/>
  <c r="E368101" i="1"/>
  <c r="E368100" i="1"/>
  <c r="E368099" i="1"/>
  <c r="E368098" i="1"/>
  <c r="E368097" i="1"/>
  <c r="E368096" i="1"/>
  <c r="E368095" i="1"/>
  <c r="E368094" i="1"/>
  <c r="E368093" i="1"/>
  <c r="E368092" i="1"/>
  <c r="E368091" i="1"/>
  <c r="E368090" i="1"/>
  <c r="E368089" i="1"/>
  <c r="E368088" i="1"/>
  <c r="E368087" i="1"/>
  <c r="E368086" i="1"/>
  <c r="E368085" i="1"/>
  <c r="E368084" i="1"/>
  <c r="E368083" i="1"/>
  <c r="E368082" i="1"/>
  <c r="E368081" i="1"/>
  <c r="E368080" i="1"/>
  <c r="E368079" i="1"/>
  <c r="E368078" i="1"/>
  <c r="E368077" i="1"/>
  <c r="E368076" i="1"/>
  <c r="E368075" i="1"/>
  <c r="E368074" i="1"/>
  <c r="E368073" i="1"/>
  <c r="E368072" i="1"/>
  <c r="E368071" i="1"/>
  <c r="E368070" i="1"/>
  <c r="E368069" i="1"/>
  <c r="E368068" i="1"/>
  <c r="E368067" i="1"/>
  <c r="E368066" i="1"/>
  <c r="E368065" i="1"/>
  <c r="E368064" i="1"/>
  <c r="E368063" i="1"/>
  <c r="E368062" i="1"/>
  <c r="E368061" i="1"/>
  <c r="E368060" i="1"/>
  <c r="E368059" i="1"/>
  <c r="E368058" i="1"/>
  <c r="E368057" i="1"/>
  <c r="E368056" i="1"/>
  <c r="E368055" i="1"/>
  <c r="E368054" i="1"/>
  <c r="E368053" i="1"/>
  <c r="E368052" i="1"/>
  <c r="E368051" i="1"/>
  <c r="E368050" i="1"/>
  <c r="E368049" i="1"/>
  <c r="E368048" i="1"/>
  <c r="E368047" i="1"/>
  <c r="E368046" i="1"/>
  <c r="E368045" i="1"/>
  <c r="E368044" i="1"/>
  <c r="E368043" i="1"/>
  <c r="E368042" i="1"/>
  <c r="E368041" i="1"/>
  <c r="E368040" i="1"/>
  <c r="E368039" i="1"/>
  <c r="E368038" i="1"/>
  <c r="E368037" i="1"/>
  <c r="E368036" i="1"/>
  <c r="E368035" i="1"/>
  <c r="E368034" i="1"/>
  <c r="E368033" i="1"/>
  <c r="E368032" i="1"/>
  <c r="E368031" i="1"/>
  <c r="E368030" i="1"/>
  <c r="E368029" i="1"/>
  <c r="E368028" i="1"/>
  <c r="E368027" i="1"/>
  <c r="E368026" i="1"/>
  <c r="E368025" i="1"/>
  <c r="E368024" i="1"/>
  <c r="E368023" i="1"/>
  <c r="E368022" i="1"/>
  <c r="E368021" i="1"/>
  <c r="E368020" i="1"/>
  <c r="E368019" i="1"/>
  <c r="E368018" i="1"/>
  <c r="E368017" i="1"/>
  <c r="E368016" i="1"/>
  <c r="E368015" i="1"/>
  <c r="E368014" i="1"/>
  <c r="E368013" i="1"/>
  <c r="E368012" i="1"/>
  <c r="E368011" i="1"/>
  <c r="E368010" i="1"/>
  <c r="E368009" i="1"/>
  <c r="E368008" i="1"/>
  <c r="E368007" i="1"/>
  <c r="E368006" i="1"/>
  <c r="E368005" i="1"/>
  <c r="E368004" i="1"/>
  <c r="E368003" i="1"/>
  <c r="E368002" i="1"/>
  <c r="E368001" i="1"/>
  <c r="E368000" i="1"/>
  <c r="E367999" i="1"/>
  <c r="E367998" i="1"/>
  <c r="E367997" i="1"/>
  <c r="E367996" i="1"/>
  <c r="E367995" i="1"/>
  <c r="E367994" i="1"/>
  <c r="E367993" i="1"/>
  <c r="E367992" i="1"/>
  <c r="E367991" i="1"/>
  <c r="E367990" i="1"/>
  <c r="E367989" i="1"/>
  <c r="E367988" i="1"/>
  <c r="E367987" i="1"/>
  <c r="E367986" i="1"/>
  <c r="E367985" i="1"/>
  <c r="E367984" i="1"/>
  <c r="E367983" i="1"/>
  <c r="E367982" i="1"/>
  <c r="E367981" i="1"/>
  <c r="E367980" i="1"/>
  <c r="E367979" i="1"/>
  <c r="E367978" i="1"/>
  <c r="E367977" i="1"/>
  <c r="E367976" i="1"/>
  <c r="E367975" i="1"/>
  <c r="E367974" i="1"/>
  <c r="E367973" i="1"/>
  <c r="E367972" i="1"/>
  <c r="E367971" i="1"/>
  <c r="E367970" i="1"/>
  <c r="E367969" i="1"/>
  <c r="E367968" i="1"/>
  <c r="E367967" i="1"/>
  <c r="E367966" i="1"/>
  <c r="E367965" i="1"/>
  <c r="E367964" i="1"/>
  <c r="E367963" i="1"/>
  <c r="E367962" i="1"/>
  <c r="E367961" i="1"/>
  <c r="E367960" i="1"/>
  <c r="E367959" i="1"/>
  <c r="E367958" i="1"/>
  <c r="E367957" i="1"/>
  <c r="E367956" i="1"/>
  <c r="E367955" i="1"/>
  <c r="E367954" i="1"/>
  <c r="E367953" i="1"/>
  <c r="E367952" i="1"/>
  <c r="E367951" i="1"/>
  <c r="E367950" i="1"/>
  <c r="E367949" i="1"/>
  <c r="E367948" i="1"/>
  <c r="E367947" i="1"/>
  <c r="E367946" i="1"/>
  <c r="E367945" i="1"/>
  <c r="E367944" i="1"/>
  <c r="E367943" i="1"/>
  <c r="E367942" i="1"/>
  <c r="E367941" i="1"/>
  <c r="E367940" i="1"/>
  <c r="E367939" i="1"/>
  <c r="E367938" i="1"/>
  <c r="E367937" i="1"/>
  <c r="E367936" i="1"/>
  <c r="E367935" i="1"/>
  <c r="E367934" i="1"/>
  <c r="E367933" i="1"/>
  <c r="E367932" i="1"/>
  <c r="E367931" i="1"/>
  <c r="E367930" i="1"/>
  <c r="E367929" i="1"/>
  <c r="E367928" i="1"/>
  <c r="E367927" i="1"/>
  <c r="E367926" i="1"/>
  <c r="E367925" i="1"/>
  <c r="E367924" i="1"/>
  <c r="E367923" i="1"/>
  <c r="E367922" i="1"/>
  <c r="E367921" i="1"/>
  <c r="E367920" i="1"/>
  <c r="E367919" i="1"/>
  <c r="E367918" i="1"/>
  <c r="E367917" i="1"/>
  <c r="E367916" i="1"/>
  <c r="E367915" i="1"/>
  <c r="E367914" i="1"/>
  <c r="E367913" i="1"/>
  <c r="E367912" i="1"/>
  <c r="E367911" i="1"/>
  <c r="E367910" i="1"/>
  <c r="E367909" i="1"/>
  <c r="E367908" i="1"/>
  <c r="E367907" i="1"/>
  <c r="E367906" i="1"/>
  <c r="E367905" i="1"/>
  <c r="E367904" i="1"/>
  <c r="E367903" i="1"/>
  <c r="E367902" i="1"/>
  <c r="E367901" i="1"/>
  <c r="E367900" i="1"/>
  <c r="E367899" i="1"/>
  <c r="E367898" i="1"/>
  <c r="E367897" i="1"/>
  <c r="E367896" i="1"/>
  <c r="E367895" i="1"/>
  <c r="E367894" i="1"/>
  <c r="E367893" i="1"/>
  <c r="E367892" i="1"/>
  <c r="E367891" i="1"/>
  <c r="E367890" i="1"/>
  <c r="E367889" i="1"/>
  <c r="E367888" i="1"/>
  <c r="E367887" i="1"/>
  <c r="E367886" i="1"/>
  <c r="E367885" i="1"/>
  <c r="E367884" i="1"/>
  <c r="E367883" i="1"/>
  <c r="E367882" i="1"/>
  <c r="E367881" i="1"/>
  <c r="E367880" i="1"/>
  <c r="E367879" i="1"/>
  <c r="E367878" i="1"/>
  <c r="E367877" i="1"/>
  <c r="E367876" i="1"/>
  <c r="E367875" i="1"/>
  <c r="E367874" i="1"/>
  <c r="E367873" i="1"/>
  <c r="E367872" i="1"/>
  <c r="E367871" i="1"/>
  <c r="E367870" i="1"/>
  <c r="E367869" i="1"/>
  <c r="E367868" i="1"/>
  <c r="E367867" i="1"/>
  <c r="E367866" i="1"/>
  <c r="E367865" i="1"/>
  <c r="E367864" i="1"/>
  <c r="E367863" i="1"/>
  <c r="E367862" i="1"/>
  <c r="E367861" i="1"/>
  <c r="E367860" i="1"/>
  <c r="E367859" i="1"/>
  <c r="E367858" i="1"/>
  <c r="E367857" i="1"/>
  <c r="E367856" i="1"/>
  <c r="E367855" i="1"/>
  <c r="E367854" i="1"/>
  <c r="E367853" i="1"/>
  <c r="E367852" i="1"/>
  <c r="E367851" i="1"/>
  <c r="E367850" i="1"/>
  <c r="E367849" i="1"/>
  <c r="E367848" i="1"/>
  <c r="E367847" i="1"/>
  <c r="E367846" i="1"/>
  <c r="E367845" i="1"/>
  <c r="E367844" i="1"/>
  <c r="E367843" i="1"/>
  <c r="E367842" i="1"/>
  <c r="E367841" i="1"/>
  <c r="E367840" i="1"/>
  <c r="E367839" i="1"/>
  <c r="E367838" i="1"/>
  <c r="E367837" i="1"/>
  <c r="E367836" i="1"/>
  <c r="E367835" i="1"/>
  <c r="E367834" i="1"/>
  <c r="E367833" i="1"/>
  <c r="E367832" i="1"/>
  <c r="E367831" i="1"/>
  <c r="E367830" i="1"/>
  <c r="E367829" i="1"/>
  <c r="E367828" i="1"/>
  <c r="E367827" i="1"/>
  <c r="E367826" i="1"/>
  <c r="E367825" i="1"/>
  <c r="E367824" i="1"/>
  <c r="E367823" i="1"/>
  <c r="E367822" i="1"/>
  <c r="E367821" i="1"/>
  <c r="E367820" i="1"/>
  <c r="E367819" i="1"/>
  <c r="E367818" i="1"/>
  <c r="E367817" i="1"/>
  <c r="E367816" i="1"/>
  <c r="E367815" i="1"/>
  <c r="E367814" i="1"/>
  <c r="E367813" i="1"/>
  <c r="E367812" i="1"/>
  <c r="E367811" i="1"/>
  <c r="E367810" i="1"/>
  <c r="E367809" i="1"/>
  <c r="E367808" i="1"/>
  <c r="E367807" i="1"/>
  <c r="E367806" i="1"/>
  <c r="E367805" i="1"/>
  <c r="E367804" i="1"/>
  <c r="E367803" i="1"/>
  <c r="E367802" i="1"/>
  <c r="E367801" i="1"/>
  <c r="E367800" i="1"/>
  <c r="E367799" i="1"/>
  <c r="E367798" i="1"/>
  <c r="E367797" i="1"/>
  <c r="E367796" i="1"/>
  <c r="E367795" i="1"/>
  <c r="E367794" i="1"/>
  <c r="E367793" i="1"/>
  <c r="E367792" i="1"/>
  <c r="E367791" i="1"/>
  <c r="E367790" i="1"/>
  <c r="E367789" i="1"/>
  <c r="E367788" i="1"/>
  <c r="E367787" i="1"/>
  <c r="E367786" i="1"/>
  <c r="E367785" i="1"/>
  <c r="E367784" i="1"/>
  <c r="E367783" i="1"/>
  <c r="E367782" i="1"/>
  <c r="E367781" i="1"/>
  <c r="E367780" i="1"/>
  <c r="E367779" i="1"/>
  <c r="E367778" i="1"/>
  <c r="E367777" i="1"/>
  <c r="E367776" i="1"/>
  <c r="E367775" i="1"/>
  <c r="E367774" i="1"/>
  <c r="E367773" i="1"/>
  <c r="E367772" i="1"/>
  <c r="E367771" i="1"/>
  <c r="E367770" i="1"/>
  <c r="E367769" i="1"/>
  <c r="E367768" i="1"/>
  <c r="E367767" i="1"/>
  <c r="E367766" i="1"/>
  <c r="E367765" i="1"/>
  <c r="E367764" i="1"/>
  <c r="E367763" i="1"/>
  <c r="E367762" i="1"/>
  <c r="E367761" i="1"/>
  <c r="E367760" i="1"/>
  <c r="E367759" i="1"/>
  <c r="E367758" i="1"/>
  <c r="E367757" i="1"/>
  <c r="E367756" i="1"/>
  <c r="E367755" i="1"/>
  <c r="E367754" i="1"/>
  <c r="E367753" i="1"/>
  <c r="E367752" i="1"/>
  <c r="E367751" i="1"/>
  <c r="E367750" i="1"/>
  <c r="E367749" i="1"/>
  <c r="E367748" i="1"/>
  <c r="E367747" i="1"/>
  <c r="E367746" i="1"/>
  <c r="E367745" i="1"/>
  <c r="E367744" i="1"/>
  <c r="E367743" i="1"/>
  <c r="E367742" i="1"/>
  <c r="E367741" i="1"/>
  <c r="E367740" i="1"/>
  <c r="E367739" i="1"/>
  <c r="E367738" i="1"/>
  <c r="E367737" i="1"/>
  <c r="E367736" i="1"/>
  <c r="E367735" i="1"/>
  <c r="E367734" i="1"/>
  <c r="E367733" i="1"/>
  <c r="E367732" i="1"/>
  <c r="E367731" i="1"/>
  <c r="E367730" i="1"/>
  <c r="E367729" i="1"/>
  <c r="E367728" i="1"/>
  <c r="E367727" i="1"/>
  <c r="E367726" i="1"/>
  <c r="E367725" i="1"/>
  <c r="E367724" i="1"/>
  <c r="E367723" i="1"/>
  <c r="E367722" i="1"/>
  <c r="E367721" i="1"/>
  <c r="E367720" i="1"/>
  <c r="E367719" i="1"/>
  <c r="E367718" i="1"/>
  <c r="E367717" i="1"/>
  <c r="E367716" i="1"/>
  <c r="E367715" i="1"/>
  <c r="E367714" i="1"/>
  <c r="E367713" i="1"/>
  <c r="E367712" i="1"/>
  <c r="E367711" i="1"/>
  <c r="E367710" i="1"/>
  <c r="E367709" i="1"/>
  <c r="E367708" i="1"/>
  <c r="E367707" i="1"/>
  <c r="E367706" i="1"/>
  <c r="E367705" i="1"/>
  <c r="E367704" i="1"/>
  <c r="E367703" i="1"/>
  <c r="E367702" i="1"/>
  <c r="E367701" i="1"/>
  <c r="E367700" i="1"/>
  <c r="E367699" i="1"/>
  <c r="E367698" i="1"/>
  <c r="E367697" i="1"/>
  <c r="E367696" i="1"/>
  <c r="E367695" i="1"/>
  <c r="E367694" i="1"/>
  <c r="E367693" i="1"/>
  <c r="E367692" i="1"/>
  <c r="E367691" i="1"/>
  <c r="E367690" i="1"/>
  <c r="E367689" i="1"/>
  <c r="E367688" i="1"/>
  <c r="E367687" i="1"/>
  <c r="E367686" i="1"/>
  <c r="E367685" i="1"/>
  <c r="E367684" i="1"/>
  <c r="E367683" i="1"/>
  <c r="E367682" i="1"/>
  <c r="E367681" i="1"/>
  <c r="E367680" i="1"/>
  <c r="E367679" i="1"/>
  <c r="E367678" i="1"/>
  <c r="E367677" i="1"/>
  <c r="E367676" i="1"/>
  <c r="E367675" i="1"/>
  <c r="E367674" i="1"/>
  <c r="E367673" i="1"/>
  <c r="E367672" i="1"/>
  <c r="E367671" i="1"/>
  <c r="E367670" i="1"/>
  <c r="E367669" i="1"/>
  <c r="E367668" i="1"/>
  <c r="E367667" i="1"/>
  <c r="E367666" i="1"/>
  <c r="E367665" i="1"/>
  <c r="E367664" i="1"/>
  <c r="E367663" i="1"/>
  <c r="E367662" i="1"/>
  <c r="E367661" i="1"/>
  <c r="E367660" i="1"/>
  <c r="E367659" i="1"/>
  <c r="E367658" i="1"/>
  <c r="E367657" i="1"/>
  <c r="E367656" i="1"/>
  <c r="E367655" i="1"/>
  <c r="E367654" i="1"/>
  <c r="E367653" i="1"/>
  <c r="E367652" i="1"/>
  <c r="E367651" i="1"/>
  <c r="E367650" i="1"/>
  <c r="E367649" i="1"/>
  <c r="E367648" i="1"/>
  <c r="E367647" i="1"/>
  <c r="E367646" i="1"/>
  <c r="E367645" i="1"/>
  <c r="E367644" i="1"/>
  <c r="E367643" i="1"/>
  <c r="E367642" i="1"/>
  <c r="E367641" i="1"/>
  <c r="E367640" i="1"/>
  <c r="E367639" i="1"/>
  <c r="E367638" i="1"/>
  <c r="E367637" i="1"/>
  <c r="E367636" i="1"/>
  <c r="E367635" i="1"/>
  <c r="E367634" i="1"/>
  <c r="E367633" i="1"/>
  <c r="E367632" i="1"/>
  <c r="E367631" i="1"/>
  <c r="E367630" i="1"/>
  <c r="E367629" i="1"/>
  <c r="E367628" i="1"/>
  <c r="E367627" i="1"/>
  <c r="E367626" i="1"/>
  <c r="E367625" i="1"/>
  <c r="E367624" i="1"/>
  <c r="E367623" i="1"/>
  <c r="E367622" i="1"/>
  <c r="E367621" i="1"/>
  <c r="E367620" i="1"/>
  <c r="E367619" i="1"/>
  <c r="E367618" i="1"/>
  <c r="E367617" i="1"/>
  <c r="E367616" i="1"/>
  <c r="E367615" i="1"/>
  <c r="E367614" i="1"/>
  <c r="E367613" i="1"/>
  <c r="E367612" i="1"/>
  <c r="E367611" i="1"/>
  <c r="E367610" i="1"/>
  <c r="E367609" i="1"/>
  <c r="E367608" i="1"/>
  <c r="E367607" i="1"/>
  <c r="E367606" i="1"/>
  <c r="E367605" i="1"/>
  <c r="E367604" i="1"/>
  <c r="E367603" i="1"/>
  <c r="E367602" i="1"/>
  <c r="E367601" i="1"/>
  <c r="E367600" i="1"/>
  <c r="E367599" i="1"/>
  <c r="E367598" i="1"/>
  <c r="E367597" i="1"/>
  <c r="E367596" i="1"/>
  <c r="E367595" i="1"/>
  <c r="E367594" i="1"/>
  <c r="E367593" i="1"/>
  <c r="E367592" i="1"/>
  <c r="E367591" i="1"/>
  <c r="E367590" i="1"/>
  <c r="E367589" i="1"/>
  <c r="E367588" i="1"/>
  <c r="E367587" i="1"/>
  <c r="E367586" i="1"/>
  <c r="E367585" i="1"/>
  <c r="E367584" i="1"/>
  <c r="E367583" i="1"/>
  <c r="E367582" i="1"/>
  <c r="E367581" i="1"/>
  <c r="E367580" i="1"/>
  <c r="E367579" i="1"/>
  <c r="E367578" i="1"/>
  <c r="E367577" i="1"/>
  <c r="E367576" i="1"/>
  <c r="E367575" i="1"/>
  <c r="E367574" i="1"/>
  <c r="E367573" i="1"/>
  <c r="E367572" i="1"/>
  <c r="E367571" i="1"/>
  <c r="E367570" i="1"/>
  <c r="E367569" i="1"/>
  <c r="E367568" i="1"/>
  <c r="E367567" i="1"/>
  <c r="E367566" i="1"/>
  <c r="E367565" i="1"/>
  <c r="E367564" i="1"/>
  <c r="E367563" i="1"/>
  <c r="E367562" i="1"/>
  <c r="E367561" i="1"/>
  <c r="E367560" i="1"/>
  <c r="E367559" i="1"/>
  <c r="E367558" i="1"/>
  <c r="E367557" i="1"/>
  <c r="E367556" i="1"/>
  <c r="E367555" i="1"/>
  <c r="E367554" i="1"/>
  <c r="E367553" i="1"/>
  <c r="E367552" i="1"/>
  <c r="E367551" i="1"/>
  <c r="E367550" i="1"/>
  <c r="E367549" i="1"/>
  <c r="E367548" i="1"/>
  <c r="E367547" i="1"/>
  <c r="E367546" i="1"/>
  <c r="E367545" i="1"/>
  <c r="E367544" i="1"/>
  <c r="E367543" i="1"/>
  <c r="E367542" i="1"/>
  <c r="E367541" i="1"/>
  <c r="E367540" i="1"/>
  <c r="E367539" i="1"/>
  <c r="E367538" i="1"/>
  <c r="E367537" i="1"/>
  <c r="E367536" i="1"/>
  <c r="E367535" i="1"/>
  <c r="E367534" i="1"/>
  <c r="E367533" i="1"/>
  <c r="E367532" i="1"/>
  <c r="E367531" i="1"/>
  <c r="E367530" i="1"/>
  <c r="E367529" i="1"/>
  <c r="E367528" i="1"/>
  <c r="E367527" i="1"/>
  <c r="E367526" i="1"/>
  <c r="E367525" i="1"/>
  <c r="E367524" i="1"/>
  <c r="E367523" i="1"/>
  <c r="E367522" i="1"/>
  <c r="E367521" i="1"/>
  <c r="E367520" i="1"/>
  <c r="E367519" i="1"/>
  <c r="E367518" i="1"/>
  <c r="E367517" i="1"/>
  <c r="E367516" i="1"/>
  <c r="E367515" i="1"/>
  <c r="E367514" i="1"/>
  <c r="E367513" i="1"/>
  <c r="E367512" i="1"/>
  <c r="E367511" i="1"/>
  <c r="E367510" i="1"/>
  <c r="E367509" i="1"/>
  <c r="E367508" i="1"/>
  <c r="E367507" i="1"/>
  <c r="E367506" i="1"/>
  <c r="E367505" i="1"/>
  <c r="E367504" i="1"/>
  <c r="E367503" i="1"/>
  <c r="E367502" i="1"/>
  <c r="E367501" i="1"/>
  <c r="E367500" i="1"/>
  <c r="E367499" i="1"/>
  <c r="E367498" i="1"/>
  <c r="E367497" i="1"/>
  <c r="E367496" i="1"/>
  <c r="E367495" i="1"/>
  <c r="E367494" i="1"/>
  <c r="E367493" i="1"/>
  <c r="E367492" i="1"/>
  <c r="E367491" i="1"/>
  <c r="E367490" i="1"/>
  <c r="E367489" i="1"/>
  <c r="E367488" i="1"/>
  <c r="E367487" i="1"/>
  <c r="E367486" i="1"/>
  <c r="E367485" i="1"/>
  <c r="E367484" i="1"/>
  <c r="E367483" i="1"/>
  <c r="E367482" i="1"/>
  <c r="E367481" i="1"/>
  <c r="E367480" i="1"/>
  <c r="E367479" i="1"/>
  <c r="E367478" i="1"/>
  <c r="E367477" i="1"/>
  <c r="E367476" i="1"/>
  <c r="E367475" i="1"/>
  <c r="E367474" i="1"/>
  <c r="E367473" i="1"/>
  <c r="E367472" i="1"/>
  <c r="E367471" i="1"/>
  <c r="E367470" i="1"/>
  <c r="E367469" i="1"/>
  <c r="E367468" i="1"/>
  <c r="E367467" i="1"/>
  <c r="E367466" i="1"/>
  <c r="E367465" i="1"/>
  <c r="E367464" i="1"/>
  <c r="E367463" i="1"/>
  <c r="E367462" i="1"/>
  <c r="E367461" i="1"/>
  <c r="E367460" i="1"/>
  <c r="E367459" i="1"/>
  <c r="E367458" i="1"/>
  <c r="E367457" i="1"/>
  <c r="E367456" i="1"/>
  <c r="E367455" i="1"/>
  <c r="E367454" i="1"/>
  <c r="E367453" i="1"/>
  <c r="E367452" i="1"/>
  <c r="E367451" i="1"/>
  <c r="E367450" i="1"/>
  <c r="E367449" i="1"/>
  <c r="E367448" i="1"/>
  <c r="E367447" i="1"/>
  <c r="E367446" i="1"/>
  <c r="E367445" i="1"/>
  <c r="E367444" i="1"/>
  <c r="E367443" i="1"/>
  <c r="E367442" i="1"/>
  <c r="E367441" i="1"/>
  <c r="E367440" i="1"/>
  <c r="E367439" i="1"/>
  <c r="E367438" i="1"/>
  <c r="E367437" i="1"/>
  <c r="E367436" i="1"/>
  <c r="E367435" i="1"/>
  <c r="E367434" i="1"/>
  <c r="E367433" i="1"/>
  <c r="E367432" i="1"/>
  <c r="E367431" i="1"/>
  <c r="E367430" i="1"/>
  <c r="E367429" i="1"/>
  <c r="E367428" i="1"/>
  <c r="E367427" i="1"/>
  <c r="E367426" i="1"/>
  <c r="E367425" i="1"/>
  <c r="E367424" i="1"/>
  <c r="E367423" i="1"/>
  <c r="E367422" i="1"/>
  <c r="E367421" i="1"/>
  <c r="E367420" i="1"/>
  <c r="E367419" i="1"/>
  <c r="E367418" i="1"/>
  <c r="E367417" i="1"/>
  <c r="E367416" i="1"/>
  <c r="E367415" i="1"/>
  <c r="E367414" i="1"/>
  <c r="E367413" i="1"/>
  <c r="E367412" i="1"/>
  <c r="E367411" i="1"/>
  <c r="E367410" i="1"/>
  <c r="E367409" i="1"/>
  <c r="E367408" i="1"/>
  <c r="E367407" i="1"/>
  <c r="E367406" i="1"/>
  <c r="E367405" i="1"/>
  <c r="E367404" i="1"/>
  <c r="E367403" i="1"/>
  <c r="E367402" i="1"/>
  <c r="E367401" i="1"/>
  <c r="E367400" i="1"/>
  <c r="E367399" i="1"/>
  <c r="E367398" i="1"/>
  <c r="E367397" i="1"/>
  <c r="E367396" i="1"/>
  <c r="E367395" i="1"/>
  <c r="E367394" i="1"/>
  <c r="E367393" i="1"/>
  <c r="E367392" i="1"/>
  <c r="E367391" i="1"/>
  <c r="E367390" i="1"/>
  <c r="E367389" i="1"/>
  <c r="E367388" i="1"/>
  <c r="E367387" i="1"/>
  <c r="E367386" i="1"/>
  <c r="E367385" i="1"/>
  <c r="E367384" i="1"/>
  <c r="E367383" i="1"/>
  <c r="E367382" i="1"/>
  <c r="E367381" i="1"/>
  <c r="E367380" i="1"/>
  <c r="E367379" i="1"/>
  <c r="E367378" i="1"/>
  <c r="E367377" i="1"/>
  <c r="E367376" i="1"/>
  <c r="E367375" i="1"/>
  <c r="E367374" i="1"/>
  <c r="E367373" i="1"/>
  <c r="E367372" i="1"/>
  <c r="E367371" i="1"/>
  <c r="E367370" i="1"/>
  <c r="E367369" i="1"/>
  <c r="E367368" i="1"/>
  <c r="E367367" i="1"/>
  <c r="E367366" i="1"/>
  <c r="E367365" i="1"/>
  <c r="E367364" i="1"/>
  <c r="E367363" i="1"/>
  <c r="E367362" i="1"/>
  <c r="E367361" i="1"/>
  <c r="E367360" i="1"/>
  <c r="E367359" i="1"/>
  <c r="E367358" i="1"/>
  <c r="E367357" i="1"/>
  <c r="E367356" i="1"/>
  <c r="E367355" i="1"/>
  <c r="E367354" i="1"/>
  <c r="E367353" i="1"/>
  <c r="E367352" i="1"/>
  <c r="E367351" i="1"/>
  <c r="E367350" i="1"/>
  <c r="E367349" i="1"/>
  <c r="E367348" i="1"/>
  <c r="E367347" i="1"/>
  <c r="E367346" i="1"/>
  <c r="E367345" i="1"/>
  <c r="E367344" i="1"/>
  <c r="E367343" i="1"/>
  <c r="E367342" i="1"/>
  <c r="E367341" i="1"/>
  <c r="E367340" i="1"/>
  <c r="E367339" i="1"/>
  <c r="E367338" i="1"/>
  <c r="E367337" i="1"/>
  <c r="E367336" i="1"/>
  <c r="E367335" i="1"/>
  <c r="E367334" i="1"/>
  <c r="E367333" i="1"/>
  <c r="E367332" i="1"/>
  <c r="E367331" i="1"/>
  <c r="E367330" i="1"/>
  <c r="E367329" i="1"/>
  <c r="E367328" i="1"/>
  <c r="E367327" i="1"/>
  <c r="E367326" i="1"/>
  <c r="E367325" i="1"/>
  <c r="E367324" i="1"/>
  <c r="E367323" i="1"/>
  <c r="E367322" i="1"/>
  <c r="E367321" i="1"/>
  <c r="E367320" i="1"/>
  <c r="E367319" i="1"/>
  <c r="E367318" i="1"/>
  <c r="E367317" i="1"/>
  <c r="E367316" i="1"/>
  <c r="E367315" i="1"/>
  <c r="E367314" i="1"/>
  <c r="E367313" i="1"/>
  <c r="E367312" i="1"/>
  <c r="E367311" i="1"/>
  <c r="E367310" i="1"/>
  <c r="E367309" i="1"/>
  <c r="E367308" i="1"/>
  <c r="E367307" i="1"/>
  <c r="E367306" i="1"/>
  <c r="E367305" i="1"/>
  <c r="E367304" i="1"/>
  <c r="E367303" i="1"/>
  <c r="E367302" i="1"/>
  <c r="E367301" i="1"/>
  <c r="E367300" i="1"/>
  <c r="E367299" i="1"/>
  <c r="E367298" i="1"/>
  <c r="E367297" i="1"/>
  <c r="E367296" i="1"/>
  <c r="E367295" i="1"/>
  <c r="E367294" i="1"/>
  <c r="E367293" i="1"/>
  <c r="E367292" i="1"/>
  <c r="E367291" i="1"/>
  <c r="E367290" i="1"/>
  <c r="E367289" i="1"/>
  <c r="E367288" i="1"/>
  <c r="E367287" i="1"/>
  <c r="E367286" i="1"/>
  <c r="E367285" i="1"/>
  <c r="E367284" i="1"/>
  <c r="E367283" i="1"/>
  <c r="E367282" i="1"/>
  <c r="E367281" i="1"/>
  <c r="E367280" i="1"/>
  <c r="E367279" i="1"/>
  <c r="E367278" i="1"/>
  <c r="E367277" i="1"/>
  <c r="E367276" i="1"/>
  <c r="E367275" i="1"/>
  <c r="E367274" i="1"/>
  <c r="E367273" i="1"/>
  <c r="E367272" i="1"/>
  <c r="E367271" i="1"/>
  <c r="E367270" i="1"/>
  <c r="E367269" i="1"/>
  <c r="E367268" i="1"/>
  <c r="E367267" i="1"/>
  <c r="E367266" i="1"/>
  <c r="E367265" i="1"/>
  <c r="E367264" i="1"/>
  <c r="E367263" i="1"/>
  <c r="E367262" i="1"/>
  <c r="E367261" i="1"/>
  <c r="E367260" i="1"/>
  <c r="E367259" i="1"/>
  <c r="E367258" i="1"/>
  <c r="E367257" i="1"/>
  <c r="E367256" i="1"/>
  <c r="E367255" i="1"/>
  <c r="E367254" i="1"/>
  <c r="E367253" i="1"/>
  <c r="E367252" i="1"/>
  <c r="E367251" i="1"/>
  <c r="E367250" i="1"/>
  <c r="E367249" i="1"/>
  <c r="E367248" i="1"/>
  <c r="E367247" i="1"/>
  <c r="E367246" i="1"/>
  <c r="E367245" i="1"/>
  <c r="E367244" i="1"/>
  <c r="E367243" i="1"/>
  <c r="E367242" i="1"/>
  <c r="E367241" i="1"/>
  <c r="E367240" i="1"/>
  <c r="E367239" i="1"/>
  <c r="E367238" i="1"/>
  <c r="E367237" i="1"/>
  <c r="E367236" i="1"/>
  <c r="E367235" i="1"/>
  <c r="E367234" i="1"/>
  <c r="E367233" i="1"/>
  <c r="E367232" i="1"/>
  <c r="E367231" i="1"/>
  <c r="E367230" i="1"/>
  <c r="E367229" i="1"/>
  <c r="E367228" i="1"/>
  <c r="E367227" i="1"/>
  <c r="E367226" i="1"/>
  <c r="E367225" i="1"/>
  <c r="E367224" i="1"/>
  <c r="E367223" i="1"/>
  <c r="E367222" i="1"/>
  <c r="E367221" i="1"/>
  <c r="E367220" i="1"/>
  <c r="E367219" i="1"/>
  <c r="E367218" i="1"/>
  <c r="E367217" i="1"/>
  <c r="E367216" i="1"/>
  <c r="E367215" i="1"/>
  <c r="E367214" i="1"/>
  <c r="E367213" i="1"/>
  <c r="E367212" i="1"/>
  <c r="E367211" i="1"/>
  <c r="E367210" i="1"/>
  <c r="E367209" i="1"/>
  <c r="E367208" i="1"/>
  <c r="E367207" i="1"/>
  <c r="E367206" i="1"/>
  <c r="E367205" i="1"/>
  <c r="E367204" i="1"/>
  <c r="E367203" i="1"/>
  <c r="E367202" i="1"/>
  <c r="E367201" i="1"/>
  <c r="E367200" i="1"/>
  <c r="E367199" i="1"/>
  <c r="E367198" i="1"/>
  <c r="E367197" i="1"/>
  <c r="E367196" i="1"/>
  <c r="E367195" i="1"/>
  <c r="E367194" i="1"/>
  <c r="E367193" i="1"/>
  <c r="E367192" i="1"/>
  <c r="E367191" i="1"/>
  <c r="E367190" i="1"/>
  <c r="E367189" i="1"/>
  <c r="E367188" i="1"/>
  <c r="E367187" i="1"/>
  <c r="E367186" i="1"/>
  <c r="E367185" i="1"/>
  <c r="E367184" i="1"/>
  <c r="E367183" i="1"/>
  <c r="E367182" i="1"/>
  <c r="E367181" i="1"/>
  <c r="E367180" i="1"/>
  <c r="E367179" i="1"/>
  <c r="E367178" i="1"/>
  <c r="E367177" i="1"/>
  <c r="E367176" i="1"/>
  <c r="E367175" i="1"/>
  <c r="E367174" i="1"/>
  <c r="E367173" i="1"/>
  <c r="E367172" i="1"/>
  <c r="E367171" i="1"/>
  <c r="E367170" i="1"/>
  <c r="E367169" i="1"/>
  <c r="E367168" i="1"/>
  <c r="E367167" i="1"/>
  <c r="E367166" i="1"/>
  <c r="E367165" i="1"/>
  <c r="E367164" i="1"/>
  <c r="E367163" i="1"/>
  <c r="E367162" i="1"/>
  <c r="E367161" i="1"/>
  <c r="E367160" i="1"/>
  <c r="E367159" i="1"/>
  <c r="E367158" i="1"/>
  <c r="E367157" i="1"/>
  <c r="E367156" i="1"/>
  <c r="E367155" i="1"/>
  <c r="E367154" i="1"/>
  <c r="E367153" i="1"/>
  <c r="E367152" i="1"/>
  <c r="E367151" i="1"/>
  <c r="E367150" i="1"/>
  <c r="E367149" i="1"/>
  <c r="E367148" i="1"/>
  <c r="E367147" i="1"/>
  <c r="E367146" i="1"/>
  <c r="E367145" i="1"/>
  <c r="E367144" i="1"/>
  <c r="E367143" i="1"/>
  <c r="E367142" i="1"/>
  <c r="E367141" i="1"/>
  <c r="E367140" i="1"/>
  <c r="E367139" i="1"/>
  <c r="E367138" i="1"/>
  <c r="E367137" i="1"/>
  <c r="E367136" i="1"/>
  <c r="E367135" i="1"/>
  <c r="E367134" i="1"/>
  <c r="E367133" i="1"/>
  <c r="E367132" i="1"/>
  <c r="E367131" i="1"/>
  <c r="E367130" i="1"/>
  <c r="E367129" i="1"/>
  <c r="E367128" i="1"/>
  <c r="E367127" i="1"/>
  <c r="E367126" i="1"/>
  <c r="E367125" i="1"/>
  <c r="E367124" i="1"/>
  <c r="E367123" i="1"/>
  <c r="E367122" i="1"/>
  <c r="E367121" i="1"/>
  <c r="E367120" i="1"/>
  <c r="E367119" i="1"/>
  <c r="E367118" i="1"/>
  <c r="E367117" i="1"/>
  <c r="E367116" i="1"/>
  <c r="E367115" i="1"/>
  <c r="E367114" i="1"/>
  <c r="E367113" i="1"/>
  <c r="E367112" i="1"/>
  <c r="E367111" i="1"/>
  <c r="E367110" i="1"/>
  <c r="E367109" i="1"/>
  <c r="E367108" i="1"/>
  <c r="E367107" i="1"/>
  <c r="E367106" i="1"/>
  <c r="E367105" i="1"/>
  <c r="E367104" i="1"/>
  <c r="E367103" i="1"/>
  <c r="E367102" i="1"/>
  <c r="E367101" i="1"/>
  <c r="E367100" i="1"/>
  <c r="E367099" i="1"/>
  <c r="E367098" i="1"/>
  <c r="E367097" i="1"/>
  <c r="E367096" i="1"/>
  <c r="E367095" i="1"/>
  <c r="E367094" i="1"/>
  <c r="E367093" i="1"/>
  <c r="E367092" i="1"/>
  <c r="E367091" i="1"/>
  <c r="E367090" i="1"/>
  <c r="E367089" i="1"/>
  <c r="E367088" i="1"/>
  <c r="E367087" i="1"/>
  <c r="E367086" i="1"/>
  <c r="E367085" i="1"/>
  <c r="E367084" i="1"/>
  <c r="E367083" i="1"/>
  <c r="E367082" i="1"/>
  <c r="E367081" i="1"/>
  <c r="E367080" i="1"/>
  <c r="E367079" i="1"/>
  <c r="E367078" i="1"/>
  <c r="E367077" i="1"/>
  <c r="E367076" i="1"/>
  <c r="E367075" i="1"/>
  <c r="E367074" i="1"/>
  <c r="E367073" i="1"/>
  <c r="E367072" i="1"/>
  <c r="E367071" i="1"/>
  <c r="E367070" i="1"/>
  <c r="E367069" i="1"/>
  <c r="E367068" i="1"/>
  <c r="E367067" i="1"/>
  <c r="E367066" i="1"/>
  <c r="E367065" i="1"/>
  <c r="E367064" i="1"/>
  <c r="E367063" i="1"/>
  <c r="E367062" i="1"/>
  <c r="E367061" i="1"/>
  <c r="E367060" i="1"/>
  <c r="E367059" i="1"/>
  <c r="E367058" i="1"/>
  <c r="E367057" i="1"/>
  <c r="E367056" i="1"/>
  <c r="E367055" i="1"/>
  <c r="E367054" i="1"/>
  <c r="E367053" i="1"/>
  <c r="E367052" i="1"/>
  <c r="E367051" i="1"/>
  <c r="E367050" i="1"/>
  <c r="E367049" i="1"/>
  <c r="E367048" i="1"/>
  <c r="E367047" i="1"/>
  <c r="E367046" i="1"/>
  <c r="E367045" i="1"/>
  <c r="E367044" i="1"/>
  <c r="E367043" i="1"/>
  <c r="E367042" i="1"/>
  <c r="E367041" i="1"/>
  <c r="E367040" i="1"/>
  <c r="E367039" i="1"/>
  <c r="E367038" i="1"/>
  <c r="E367037" i="1"/>
  <c r="E367036" i="1"/>
  <c r="E367035" i="1"/>
  <c r="E367034" i="1"/>
  <c r="E367033" i="1"/>
  <c r="E367032" i="1"/>
  <c r="E367031" i="1"/>
  <c r="E367030" i="1"/>
  <c r="E367029" i="1"/>
  <c r="E367028" i="1"/>
  <c r="E367027" i="1"/>
  <c r="E367026" i="1"/>
  <c r="E367025" i="1"/>
  <c r="E367024" i="1"/>
  <c r="E367023" i="1"/>
  <c r="E367022" i="1"/>
  <c r="E367021" i="1"/>
  <c r="E367020" i="1"/>
  <c r="E367019" i="1"/>
  <c r="E367018" i="1"/>
  <c r="E367017" i="1"/>
  <c r="E367016" i="1"/>
  <c r="E367015" i="1"/>
  <c r="E367014" i="1"/>
  <c r="E367013" i="1"/>
  <c r="E367012" i="1"/>
  <c r="E367011" i="1"/>
  <c r="E367010" i="1"/>
  <c r="E367009" i="1"/>
  <c r="E367008" i="1"/>
  <c r="E367007" i="1"/>
  <c r="E367006" i="1"/>
  <c r="E367005" i="1"/>
  <c r="E367004" i="1"/>
  <c r="E367003" i="1"/>
  <c r="E367002" i="1"/>
  <c r="E367001" i="1"/>
  <c r="E367000" i="1"/>
  <c r="E366999" i="1"/>
  <c r="E366998" i="1"/>
  <c r="E366997" i="1"/>
  <c r="E366996" i="1"/>
  <c r="E366995" i="1"/>
  <c r="E366994" i="1"/>
  <c r="E366993" i="1"/>
  <c r="E366992" i="1"/>
  <c r="E366991" i="1"/>
  <c r="E366990" i="1"/>
  <c r="E366989" i="1"/>
  <c r="E366988" i="1"/>
  <c r="E366987" i="1"/>
  <c r="E366986" i="1"/>
  <c r="E366985" i="1"/>
  <c r="E366984" i="1"/>
  <c r="E366983" i="1"/>
  <c r="E366982" i="1"/>
  <c r="E366981" i="1"/>
  <c r="E366980" i="1"/>
  <c r="E366979" i="1"/>
  <c r="E366978" i="1"/>
  <c r="E366977" i="1"/>
  <c r="E366976" i="1"/>
  <c r="E366975" i="1"/>
  <c r="E366974" i="1"/>
  <c r="E366973" i="1"/>
  <c r="E366972" i="1"/>
  <c r="E366971" i="1"/>
  <c r="E366970" i="1"/>
  <c r="E366969" i="1"/>
  <c r="E366968" i="1"/>
  <c r="E366967" i="1"/>
  <c r="E366966" i="1"/>
  <c r="E366965" i="1"/>
  <c r="E366964" i="1"/>
  <c r="E366963" i="1"/>
  <c r="E366962" i="1"/>
  <c r="E366961" i="1"/>
  <c r="E366960" i="1"/>
  <c r="E366959" i="1"/>
  <c r="E366958" i="1"/>
  <c r="E366957" i="1"/>
  <c r="E366956" i="1"/>
  <c r="E366955" i="1"/>
  <c r="E366954" i="1"/>
  <c r="E366953" i="1"/>
  <c r="E366952" i="1"/>
  <c r="E366951" i="1"/>
  <c r="E366950" i="1"/>
  <c r="E366949" i="1"/>
  <c r="E366948" i="1"/>
  <c r="E366947" i="1"/>
  <c r="E366946" i="1"/>
  <c r="E366945" i="1"/>
  <c r="E366944" i="1"/>
  <c r="E366943" i="1"/>
  <c r="E366942" i="1"/>
  <c r="E366941" i="1"/>
  <c r="E366940" i="1"/>
  <c r="E366939" i="1"/>
  <c r="E366938" i="1"/>
  <c r="E366937" i="1"/>
  <c r="E366936" i="1"/>
  <c r="E366935" i="1"/>
  <c r="E366934" i="1"/>
  <c r="E366933" i="1"/>
  <c r="E366932" i="1"/>
  <c r="E366931" i="1"/>
  <c r="E366930" i="1"/>
  <c r="E366929" i="1"/>
  <c r="E366928" i="1"/>
  <c r="E366927" i="1"/>
  <c r="E366926" i="1"/>
  <c r="E366925" i="1"/>
  <c r="E366924" i="1"/>
  <c r="E366923" i="1"/>
  <c r="E366922" i="1"/>
  <c r="E366921" i="1"/>
  <c r="E366920" i="1"/>
  <c r="E366919" i="1"/>
  <c r="E366918" i="1"/>
  <c r="E366917" i="1"/>
  <c r="E366916" i="1"/>
  <c r="E366915" i="1"/>
  <c r="E366914" i="1"/>
  <c r="E366913" i="1"/>
  <c r="E366912" i="1"/>
  <c r="E366911" i="1"/>
  <c r="E366910" i="1"/>
  <c r="E366909" i="1"/>
  <c r="E366908" i="1"/>
  <c r="E366907" i="1"/>
  <c r="E366906" i="1"/>
  <c r="E366905" i="1"/>
  <c r="E366904" i="1"/>
  <c r="E366903" i="1"/>
  <c r="E366902" i="1"/>
  <c r="E366901" i="1"/>
  <c r="E366900" i="1"/>
  <c r="E366899" i="1"/>
  <c r="E366898" i="1"/>
  <c r="E366897" i="1"/>
  <c r="E366896" i="1"/>
  <c r="E366895" i="1"/>
  <c r="E366894" i="1"/>
  <c r="E366893" i="1"/>
  <c r="E366892" i="1"/>
  <c r="E366891" i="1"/>
  <c r="E366890" i="1"/>
  <c r="E366889" i="1"/>
  <c r="E366888" i="1"/>
  <c r="E366887" i="1"/>
  <c r="E366886" i="1"/>
  <c r="E366885" i="1"/>
  <c r="E366884" i="1"/>
  <c r="E366883" i="1"/>
  <c r="E366882" i="1"/>
  <c r="E366881" i="1"/>
  <c r="E366880" i="1"/>
  <c r="E366879" i="1"/>
  <c r="E366878" i="1"/>
  <c r="E366877" i="1"/>
  <c r="E366876" i="1"/>
  <c r="E366875" i="1"/>
  <c r="E366874" i="1"/>
  <c r="E366873" i="1"/>
  <c r="E366872" i="1"/>
  <c r="E366871" i="1"/>
  <c r="E366870" i="1"/>
  <c r="E366869" i="1"/>
  <c r="E366868" i="1"/>
  <c r="E366867" i="1"/>
  <c r="E366866" i="1"/>
  <c r="E366865" i="1"/>
  <c r="E366864" i="1"/>
  <c r="E366863" i="1"/>
  <c r="E366862" i="1"/>
  <c r="E366861" i="1"/>
  <c r="E366860" i="1"/>
  <c r="E366859" i="1"/>
  <c r="E366858" i="1"/>
  <c r="E366857" i="1"/>
  <c r="E366856" i="1"/>
  <c r="E366855" i="1"/>
  <c r="E366854" i="1"/>
  <c r="E366853" i="1"/>
  <c r="E366852" i="1"/>
  <c r="E366851" i="1"/>
  <c r="E366850" i="1"/>
  <c r="E366849" i="1"/>
  <c r="E366848" i="1"/>
  <c r="E366847" i="1"/>
  <c r="E366846" i="1"/>
  <c r="E366845" i="1"/>
  <c r="E366844" i="1"/>
  <c r="E366843" i="1"/>
  <c r="E366842" i="1"/>
  <c r="E366841" i="1"/>
  <c r="E366840" i="1"/>
  <c r="E366839" i="1"/>
  <c r="E366838" i="1"/>
  <c r="E366837" i="1"/>
  <c r="E366836" i="1"/>
  <c r="E366835" i="1"/>
  <c r="E366834" i="1"/>
  <c r="E366833" i="1"/>
  <c r="E366832" i="1"/>
  <c r="E366831" i="1"/>
  <c r="E366830" i="1"/>
  <c r="E366829" i="1"/>
  <c r="E366828" i="1"/>
  <c r="E366827" i="1"/>
  <c r="E366826" i="1"/>
  <c r="E366825" i="1"/>
  <c r="E366824" i="1"/>
  <c r="E366823" i="1"/>
  <c r="E366822" i="1"/>
  <c r="E366821" i="1"/>
  <c r="E366820" i="1"/>
  <c r="E366819" i="1"/>
  <c r="E366818" i="1"/>
  <c r="E366817" i="1"/>
  <c r="E366816" i="1"/>
  <c r="E366815" i="1"/>
  <c r="E366814" i="1"/>
  <c r="E366813" i="1"/>
  <c r="E366812" i="1"/>
  <c r="E366811" i="1"/>
  <c r="E366810" i="1"/>
  <c r="E366809" i="1"/>
  <c r="E366808" i="1"/>
  <c r="E366807" i="1"/>
  <c r="E366806" i="1"/>
  <c r="E366805" i="1"/>
  <c r="E366804" i="1"/>
  <c r="E366803" i="1"/>
  <c r="E366802" i="1"/>
  <c r="E366801" i="1"/>
  <c r="E366800" i="1"/>
  <c r="E366799" i="1"/>
  <c r="E366798" i="1"/>
  <c r="E366797" i="1"/>
  <c r="E366796" i="1"/>
  <c r="E366795" i="1"/>
  <c r="E366794" i="1"/>
  <c r="E366793" i="1"/>
  <c r="E366792" i="1"/>
  <c r="E366791" i="1"/>
  <c r="E366790" i="1"/>
  <c r="E366789" i="1"/>
  <c r="E366788" i="1"/>
  <c r="E366787" i="1"/>
  <c r="E366786" i="1"/>
  <c r="E366785" i="1"/>
  <c r="E366784" i="1"/>
  <c r="E366783" i="1"/>
  <c r="E366782" i="1"/>
  <c r="E366781" i="1"/>
  <c r="E366780" i="1"/>
  <c r="E366779" i="1"/>
  <c r="E366778" i="1"/>
  <c r="E366777" i="1"/>
  <c r="E366776" i="1"/>
  <c r="E366775" i="1"/>
  <c r="E366774" i="1"/>
  <c r="E366773" i="1"/>
  <c r="E366772" i="1"/>
  <c r="E366771" i="1"/>
  <c r="E366770" i="1"/>
  <c r="E366769" i="1"/>
  <c r="E366768" i="1"/>
  <c r="E366767" i="1"/>
  <c r="E366766" i="1"/>
  <c r="E366765" i="1"/>
  <c r="E366764" i="1"/>
  <c r="E366763" i="1"/>
  <c r="E366762" i="1"/>
  <c r="E366761" i="1"/>
  <c r="E366760" i="1"/>
  <c r="E366759" i="1"/>
  <c r="E366758" i="1"/>
  <c r="E366757" i="1"/>
  <c r="E366756" i="1"/>
  <c r="E366755" i="1"/>
  <c r="E366754" i="1"/>
  <c r="E366753" i="1"/>
  <c r="E366752" i="1"/>
  <c r="E366751" i="1"/>
  <c r="E366750" i="1"/>
  <c r="E366749" i="1"/>
  <c r="E366748" i="1"/>
  <c r="E366747" i="1"/>
  <c r="E366746" i="1"/>
  <c r="E366745" i="1"/>
  <c r="E366744" i="1"/>
  <c r="E366743" i="1"/>
  <c r="E366742" i="1"/>
  <c r="E366741" i="1"/>
  <c r="E366740" i="1"/>
  <c r="E366739" i="1"/>
  <c r="E366738" i="1"/>
  <c r="E366737" i="1"/>
  <c r="E366736" i="1"/>
  <c r="E366735" i="1"/>
  <c r="E366734" i="1"/>
  <c r="E366733" i="1"/>
  <c r="E366732" i="1"/>
  <c r="E366731" i="1"/>
  <c r="E366730" i="1"/>
  <c r="E366729" i="1"/>
  <c r="E366728" i="1"/>
  <c r="E366727" i="1"/>
  <c r="E366726" i="1"/>
  <c r="E366725" i="1"/>
  <c r="E366724" i="1"/>
  <c r="E366723" i="1"/>
  <c r="E366722" i="1"/>
  <c r="E366721" i="1"/>
  <c r="E366720" i="1"/>
  <c r="E366719" i="1"/>
  <c r="E366718" i="1"/>
  <c r="E366717" i="1"/>
  <c r="E366716" i="1"/>
  <c r="E366715" i="1"/>
  <c r="E366714" i="1"/>
  <c r="E366713" i="1"/>
  <c r="E366712" i="1"/>
  <c r="E366711" i="1"/>
  <c r="E366710" i="1"/>
  <c r="E366709" i="1"/>
  <c r="E366708" i="1"/>
  <c r="E366707" i="1"/>
  <c r="E366706" i="1"/>
  <c r="E366705" i="1"/>
  <c r="E366704" i="1"/>
  <c r="E366703" i="1"/>
  <c r="E366702" i="1"/>
  <c r="E366701" i="1"/>
  <c r="E366700" i="1"/>
  <c r="E366699" i="1"/>
  <c r="E366698" i="1"/>
  <c r="E366697" i="1"/>
  <c r="E366696" i="1"/>
  <c r="E366695" i="1"/>
  <c r="E366694" i="1"/>
  <c r="E366693" i="1"/>
  <c r="E366692" i="1"/>
  <c r="E366691" i="1"/>
  <c r="E366690" i="1"/>
  <c r="E366689" i="1"/>
  <c r="E366688" i="1"/>
  <c r="E366687" i="1"/>
  <c r="E366686" i="1"/>
  <c r="E366685" i="1"/>
  <c r="E366684" i="1"/>
  <c r="E366683" i="1"/>
  <c r="E366682" i="1"/>
  <c r="E366681" i="1"/>
  <c r="E366680" i="1"/>
  <c r="E366679" i="1"/>
  <c r="E366678" i="1"/>
  <c r="E366677" i="1"/>
  <c r="E366676" i="1"/>
  <c r="E366675" i="1"/>
  <c r="E366674" i="1"/>
  <c r="E366673" i="1"/>
  <c r="E366672" i="1"/>
  <c r="E366671" i="1"/>
  <c r="E366670" i="1"/>
  <c r="E366669" i="1"/>
  <c r="E366668" i="1"/>
  <c r="E366667" i="1"/>
  <c r="E366666" i="1"/>
  <c r="E366665" i="1"/>
  <c r="E366664" i="1"/>
  <c r="E366663" i="1"/>
  <c r="E366662" i="1"/>
  <c r="E366661" i="1"/>
  <c r="E366660" i="1"/>
  <c r="E366659" i="1"/>
  <c r="E366658" i="1"/>
  <c r="E366657" i="1"/>
  <c r="E366656" i="1"/>
  <c r="E366655" i="1"/>
  <c r="E366654" i="1"/>
  <c r="E366653" i="1"/>
  <c r="E366652" i="1"/>
  <c r="E366651" i="1"/>
  <c r="E366650" i="1"/>
  <c r="E366649" i="1"/>
  <c r="E366648" i="1"/>
  <c r="E366647" i="1"/>
  <c r="E366646" i="1"/>
  <c r="E366645" i="1"/>
  <c r="E366644" i="1"/>
  <c r="E366643" i="1"/>
  <c r="E366642" i="1"/>
  <c r="E366641" i="1"/>
  <c r="E366640" i="1"/>
  <c r="E366639" i="1"/>
  <c r="E366638" i="1"/>
  <c r="E366637" i="1"/>
  <c r="E366636" i="1"/>
  <c r="E366635" i="1"/>
  <c r="E366634" i="1"/>
  <c r="E366633" i="1"/>
  <c r="E366632" i="1"/>
  <c r="E366631" i="1"/>
  <c r="E366630" i="1"/>
  <c r="E366629" i="1"/>
  <c r="E366628" i="1"/>
  <c r="E366627" i="1"/>
  <c r="E366626" i="1"/>
  <c r="E366625" i="1"/>
  <c r="E366624" i="1"/>
  <c r="E366623" i="1"/>
  <c r="E366622" i="1"/>
  <c r="E366621" i="1"/>
  <c r="E366620" i="1"/>
  <c r="E366619" i="1"/>
  <c r="E366618" i="1"/>
  <c r="E366617" i="1"/>
  <c r="E366616" i="1"/>
  <c r="E366615" i="1"/>
  <c r="E366614" i="1"/>
  <c r="E366613" i="1"/>
  <c r="E366612" i="1"/>
  <c r="E366611" i="1"/>
  <c r="E366610" i="1"/>
  <c r="E366609" i="1"/>
  <c r="E366608" i="1"/>
  <c r="E366607" i="1"/>
  <c r="E366606" i="1"/>
  <c r="E366605" i="1"/>
  <c r="E366604" i="1"/>
  <c r="E366603" i="1"/>
  <c r="E366602" i="1"/>
  <c r="E366601" i="1"/>
  <c r="E366600" i="1"/>
  <c r="E366599" i="1"/>
  <c r="E366598" i="1"/>
  <c r="E366597" i="1"/>
  <c r="E366596" i="1"/>
  <c r="E366595" i="1"/>
  <c r="E366594" i="1"/>
  <c r="E366593" i="1"/>
  <c r="E366592" i="1"/>
  <c r="E366591" i="1"/>
  <c r="E366590" i="1"/>
  <c r="E366589" i="1"/>
  <c r="E366588" i="1"/>
  <c r="E366587" i="1"/>
  <c r="E366586" i="1"/>
  <c r="E366585" i="1"/>
  <c r="E366584" i="1"/>
  <c r="E366583" i="1"/>
  <c r="E366582" i="1"/>
  <c r="E366581" i="1"/>
  <c r="E366580" i="1"/>
  <c r="E366579" i="1"/>
  <c r="E366578" i="1"/>
  <c r="E366577" i="1"/>
  <c r="E366576" i="1"/>
  <c r="E366575" i="1"/>
  <c r="E366574" i="1"/>
  <c r="E366573" i="1"/>
  <c r="E366572" i="1"/>
  <c r="E366571" i="1"/>
  <c r="E366570" i="1"/>
  <c r="E366569" i="1"/>
  <c r="E366568" i="1"/>
  <c r="E366567" i="1"/>
  <c r="E366566" i="1"/>
  <c r="E366565" i="1"/>
  <c r="E366564" i="1"/>
  <c r="E366563" i="1"/>
  <c r="E366562" i="1"/>
  <c r="E366561" i="1"/>
  <c r="E366560" i="1"/>
  <c r="E366559" i="1"/>
  <c r="E366558" i="1"/>
  <c r="E366557" i="1"/>
  <c r="E366556" i="1"/>
  <c r="E366555" i="1"/>
  <c r="E366554" i="1"/>
  <c r="E366553" i="1"/>
  <c r="E366552" i="1"/>
  <c r="E366551" i="1"/>
  <c r="E366550" i="1"/>
  <c r="E366549" i="1"/>
  <c r="E366548" i="1"/>
  <c r="E366547" i="1"/>
  <c r="E366546" i="1"/>
  <c r="E366545" i="1"/>
  <c r="E366544" i="1"/>
  <c r="E366543" i="1"/>
  <c r="E366542" i="1"/>
  <c r="E366541" i="1"/>
  <c r="E366540" i="1"/>
  <c r="E366539" i="1"/>
  <c r="E366538" i="1"/>
  <c r="E366537" i="1"/>
  <c r="E366536" i="1"/>
  <c r="E366535" i="1"/>
  <c r="E366534" i="1"/>
  <c r="E366533" i="1"/>
  <c r="E366532" i="1"/>
  <c r="E366531" i="1"/>
  <c r="E366530" i="1"/>
  <c r="E366529" i="1"/>
  <c r="E366528" i="1"/>
  <c r="E366527" i="1"/>
  <c r="E366526" i="1"/>
  <c r="E366525" i="1"/>
  <c r="E366524" i="1"/>
  <c r="E366523" i="1"/>
  <c r="E366522" i="1"/>
  <c r="E366521" i="1"/>
  <c r="E366520" i="1"/>
  <c r="E366519" i="1"/>
  <c r="E366518" i="1"/>
  <c r="E366517" i="1"/>
  <c r="E366516" i="1"/>
  <c r="E366515" i="1"/>
  <c r="E366514" i="1"/>
  <c r="E366513" i="1"/>
  <c r="E366512" i="1"/>
  <c r="E366511" i="1"/>
  <c r="E366510" i="1"/>
  <c r="E366509" i="1"/>
  <c r="E366508" i="1"/>
  <c r="E366507" i="1"/>
  <c r="E366506" i="1"/>
  <c r="E366505" i="1"/>
  <c r="E366504" i="1"/>
  <c r="E366503" i="1"/>
  <c r="E366502" i="1"/>
  <c r="E366501" i="1"/>
  <c r="E366500" i="1"/>
  <c r="E366499" i="1"/>
  <c r="E366498" i="1"/>
  <c r="E366497" i="1"/>
  <c r="E366496" i="1"/>
  <c r="E366495" i="1"/>
  <c r="E366494" i="1"/>
  <c r="E366493" i="1"/>
  <c r="E366492" i="1"/>
  <c r="E366491" i="1"/>
  <c r="E366490" i="1"/>
  <c r="E366489" i="1"/>
  <c r="E366488" i="1"/>
  <c r="E366487" i="1"/>
  <c r="E366486" i="1"/>
  <c r="E366485" i="1"/>
  <c r="E366484" i="1"/>
  <c r="E366483" i="1"/>
  <c r="E366482" i="1"/>
  <c r="E366481" i="1"/>
  <c r="E366480" i="1"/>
  <c r="E366479" i="1"/>
  <c r="E366478" i="1"/>
  <c r="E366477" i="1"/>
  <c r="E366476" i="1"/>
  <c r="E366475" i="1"/>
  <c r="E366474" i="1"/>
  <c r="E366473" i="1"/>
  <c r="E366472" i="1"/>
  <c r="E366471" i="1"/>
  <c r="E366470" i="1"/>
  <c r="E366469" i="1"/>
  <c r="E366468" i="1"/>
  <c r="E366467" i="1"/>
  <c r="E366466" i="1"/>
  <c r="E366465" i="1"/>
  <c r="E366464" i="1"/>
  <c r="E366463" i="1"/>
  <c r="E366462" i="1"/>
  <c r="E366461" i="1"/>
  <c r="E366460" i="1"/>
  <c r="E366459" i="1"/>
  <c r="E366458" i="1"/>
  <c r="E366457" i="1"/>
  <c r="E366456" i="1"/>
  <c r="E366455" i="1"/>
  <c r="E366454" i="1"/>
  <c r="E366453" i="1"/>
  <c r="E366452" i="1"/>
  <c r="E366451" i="1"/>
  <c r="E366450" i="1"/>
  <c r="E366449" i="1"/>
  <c r="E366448" i="1"/>
  <c r="E366447" i="1"/>
  <c r="E366446" i="1"/>
  <c r="E366445" i="1"/>
  <c r="E366444" i="1"/>
  <c r="E366443" i="1"/>
  <c r="E366442" i="1"/>
  <c r="E366441" i="1"/>
  <c r="E366440" i="1"/>
  <c r="E366439" i="1"/>
  <c r="E366438" i="1"/>
  <c r="E366437" i="1"/>
  <c r="E366436" i="1"/>
  <c r="E366435" i="1"/>
  <c r="E366434" i="1"/>
  <c r="E366433" i="1"/>
  <c r="E366432" i="1"/>
  <c r="E366431" i="1"/>
  <c r="E366430" i="1"/>
  <c r="E366429" i="1"/>
  <c r="E366428" i="1"/>
  <c r="E366427" i="1"/>
  <c r="E366426" i="1"/>
  <c r="E366425" i="1"/>
  <c r="E366424" i="1"/>
  <c r="E366423" i="1"/>
  <c r="E366422" i="1"/>
  <c r="E366421" i="1"/>
  <c r="E366420" i="1"/>
  <c r="E366419" i="1"/>
  <c r="E366418" i="1"/>
  <c r="E366417" i="1"/>
  <c r="E366416" i="1"/>
  <c r="E366415" i="1"/>
  <c r="E366414" i="1"/>
  <c r="E366413" i="1"/>
  <c r="E366412" i="1"/>
  <c r="E366411" i="1"/>
  <c r="E366410" i="1"/>
  <c r="E366409" i="1"/>
  <c r="E366408" i="1"/>
  <c r="E366407" i="1"/>
  <c r="E366406" i="1"/>
  <c r="E366405" i="1"/>
  <c r="E366404" i="1"/>
  <c r="E366403" i="1"/>
  <c r="E366402" i="1"/>
  <c r="E366401" i="1"/>
  <c r="E366400" i="1"/>
  <c r="E366399" i="1"/>
  <c r="E366398" i="1"/>
  <c r="E366397" i="1"/>
  <c r="E366396" i="1"/>
  <c r="E366395" i="1"/>
  <c r="E366394" i="1"/>
  <c r="E366393" i="1"/>
  <c r="E366392" i="1"/>
  <c r="E366391" i="1"/>
  <c r="E366390" i="1"/>
  <c r="E366389" i="1"/>
  <c r="E366388" i="1"/>
  <c r="E366387" i="1"/>
  <c r="E366386" i="1"/>
  <c r="E366385" i="1"/>
  <c r="E366384" i="1"/>
  <c r="E366383" i="1"/>
  <c r="E366382" i="1"/>
  <c r="E366381" i="1"/>
  <c r="E366380" i="1"/>
  <c r="E366379" i="1"/>
  <c r="E366378" i="1"/>
  <c r="E366377" i="1"/>
  <c r="E366376" i="1"/>
  <c r="E366375" i="1"/>
  <c r="E366374" i="1"/>
  <c r="E366373" i="1"/>
  <c r="E366372" i="1"/>
  <c r="E366371" i="1"/>
  <c r="E366370" i="1"/>
  <c r="E366369" i="1"/>
  <c r="E366368" i="1"/>
  <c r="E366367" i="1"/>
  <c r="E366366" i="1"/>
  <c r="E366365" i="1"/>
  <c r="E366364" i="1"/>
  <c r="E366363" i="1"/>
  <c r="E366362" i="1"/>
  <c r="E366361" i="1"/>
  <c r="E366360" i="1"/>
  <c r="E366359" i="1"/>
  <c r="E366358" i="1"/>
  <c r="E366357" i="1"/>
  <c r="E366356" i="1"/>
  <c r="E366355" i="1"/>
  <c r="E366354" i="1"/>
  <c r="E366353" i="1"/>
  <c r="E366352" i="1"/>
  <c r="E366351" i="1"/>
  <c r="E366350" i="1"/>
  <c r="E366349" i="1"/>
  <c r="E366348" i="1"/>
  <c r="E366347" i="1"/>
  <c r="E366346" i="1"/>
  <c r="E366345" i="1"/>
  <c r="E366344" i="1"/>
  <c r="E366343" i="1"/>
  <c r="E366342" i="1"/>
  <c r="E366341" i="1"/>
  <c r="E366340" i="1"/>
  <c r="E366339" i="1"/>
  <c r="E366338" i="1"/>
  <c r="E366337" i="1"/>
  <c r="E366336" i="1"/>
  <c r="E366335" i="1"/>
  <c r="E366334" i="1"/>
  <c r="E366333" i="1"/>
  <c r="E366332" i="1"/>
  <c r="E366331" i="1"/>
  <c r="E366330" i="1"/>
  <c r="E366329" i="1"/>
  <c r="E366328" i="1"/>
  <c r="E366327" i="1"/>
  <c r="E366326" i="1"/>
  <c r="E366325" i="1"/>
  <c r="E366324" i="1"/>
  <c r="E366323" i="1"/>
  <c r="E366322" i="1"/>
  <c r="E366321" i="1"/>
  <c r="E366320" i="1"/>
  <c r="E366319" i="1"/>
  <c r="E366318" i="1"/>
  <c r="E366317" i="1"/>
  <c r="E366316" i="1"/>
  <c r="E366315" i="1"/>
  <c r="E366314" i="1"/>
  <c r="E366313" i="1"/>
  <c r="E366312" i="1"/>
  <c r="E366311" i="1"/>
  <c r="E366310" i="1"/>
  <c r="E366309" i="1"/>
  <c r="E366308" i="1"/>
  <c r="E366307" i="1"/>
  <c r="E366306" i="1"/>
  <c r="E366305" i="1"/>
  <c r="E366304" i="1"/>
  <c r="E366303" i="1"/>
  <c r="E366302" i="1"/>
  <c r="E366301" i="1"/>
  <c r="E366300" i="1"/>
  <c r="E366299" i="1"/>
  <c r="E366298" i="1"/>
  <c r="E366297" i="1"/>
  <c r="E366296" i="1"/>
  <c r="E366295" i="1"/>
  <c r="E366294" i="1"/>
  <c r="E366293" i="1"/>
  <c r="E366292" i="1"/>
  <c r="E366291" i="1"/>
  <c r="E366290" i="1"/>
  <c r="E366289" i="1"/>
  <c r="E366288" i="1"/>
  <c r="E366287" i="1"/>
  <c r="E366286" i="1"/>
  <c r="E366285" i="1"/>
  <c r="E366284" i="1"/>
  <c r="E366283" i="1"/>
  <c r="E366282" i="1"/>
  <c r="E366281" i="1"/>
  <c r="E366280" i="1"/>
  <c r="E366279" i="1"/>
  <c r="E366278" i="1"/>
  <c r="E366277" i="1"/>
  <c r="E366276" i="1"/>
  <c r="E366275" i="1"/>
  <c r="E366274" i="1"/>
  <c r="E366273" i="1"/>
  <c r="E366272" i="1"/>
  <c r="E366271" i="1"/>
  <c r="E366270" i="1"/>
  <c r="E366269" i="1"/>
  <c r="E366268" i="1"/>
  <c r="E366267" i="1"/>
  <c r="E366266" i="1"/>
  <c r="E366265" i="1"/>
  <c r="E366264" i="1"/>
  <c r="E366263" i="1"/>
  <c r="E366262" i="1"/>
  <c r="E366261" i="1"/>
  <c r="E366260" i="1"/>
  <c r="E366259" i="1"/>
  <c r="E366258" i="1"/>
  <c r="E366257" i="1"/>
  <c r="E366256" i="1"/>
  <c r="E366255" i="1"/>
  <c r="E366254" i="1"/>
  <c r="E366253" i="1"/>
  <c r="E366252" i="1"/>
  <c r="E366251" i="1"/>
  <c r="E366250" i="1"/>
  <c r="E366249" i="1"/>
  <c r="E366248" i="1"/>
  <c r="E366247" i="1"/>
  <c r="E366246" i="1"/>
  <c r="E366245" i="1"/>
  <c r="E366244" i="1"/>
  <c r="E366243" i="1"/>
  <c r="E366242" i="1"/>
  <c r="E366241" i="1"/>
  <c r="E366240" i="1"/>
  <c r="E366239" i="1"/>
  <c r="E366238" i="1"/>
  <c r="E366237" i="1"/>
  <c r="E366236" i="1"/>
  <c r="E366235" i="1"/>
  <c r="E366234" i="1"/>
  <c r="E366233" i="1"/>
  <c r="E366232" i="1"/>
  <c r="E366231" i="1"/>
  <c r="E366230" i="1"/>
  <c r="E366229" i="1"/>
  <c r="E366228" i="1"/>
  <c r="E366227" i="1"/>
  <c r="E366226" i="1"/>
  <c r="E366225" i="1"/>
  <c r="E366224" i="1"/>
  <c r="E366223" i="1"/>
  <c r="E366222" i="1"/>
  <c r="E366221" i="1"/>
  <c r="E366220" i="1"/>
  <c r="E366219" i="1"/>
  <c r="E366218" i="1"/>
  <c r="E366217" i="1"/>
  <c r="E366216" i="1"/>
  <c r="E366215" i="1"/>
  <c r="E366214" i="1"/>
  <c r="E366213" i="1"/>
  <c r="E366212" i="1"/>
  <c r="E366211" i="1"/>
  <c r="E366210" i="1"/>
  <c r="E366209" i="1"/>
  <c r="E366208" i="1"/>
  <c r="E366207" i="1"/>
  <c r="E366206" i="1"/>
  <c r="E366205" i="1"/>
  <c r="E366204" i="1"/>
  <c r="E366203" i="1"/>
  <c r="E366202" i="1"/>
  <c r="E366201" i="1"/>
  <c r="E366200" i="1"/>
  <c r="E366199" i="1"/>
  <c r="E366198" i="1"/>
  <c r="E366197" i="1"/>
  <c r="E366196" i="1"/>
  <c r="E366195" i="1"/>
  <c r="E366194" i="1"/>
  <c r="E366193" i="1"/>
  <c r="E366192" i="1"/>
  <c r="E366191" i="1"/>
  <c r="E366190" i="1"/>
  <c r="E366189" i="1"/>
  <c r="E366188" i="1"/>
  <c r="E366187" i="1"/>
  <c r="E366186" i="1"/>
  <c r="E366185" i="1"/>
  <c r="E366184" i="1"/>
  <c r="E366183" i="1"/>
  <c r="E366182" i="1"/>
  <c r="E366181" i="1"/>
  <c r="E366180" i="1"/>
  <c r="E366179" i="1"/>
  <c r="E366178" i="1"/>
  <c r="E366177" i="1"/>
  <c r="E366176" i="1"/>
  <c r="E366175" i="1"/>
  <c r="E366174" i="1"/>
  <c r="E366173" i="1"/>
  <c r="E366172" i="1"/>
  <c r="E366171" i="1"/>
  <c r="E366170" i="1"/>
  <c r="E366169" i="1"/>
  <c r="E366168" i="1"/>
  <c r="E366167" i="1"/>
  <c r="E366166" i="1"/>
  <c r="E366165" i="1"/>
  <c r="E366164" i="1"/>
  <c r="E366163" i="1"/>
  <c r="E366162" i="1"/>
  <c r="E366161" i="1"/>
  <c r="E366160" i="1"/>
  <c r="E366159" i="1"/>
  <c r="E366158" i="1"/>
  <c r="E366157" i="1"/>
  <c r="E366156" i="1"/>
  <c r="E366155" i="1"/>
  <c r="E366154" i="1"/>
  <c r="E366153" i="1"/>
  <c r="E366152" i="1"/>
  <c r="E366151" i="1"/>
  <c r="E366150" i="1"/>
  <c r="E366149" i="1"/>
  <c r="E366148" i="1"/>
  <c r="E366147" i="1"/>
  <c r="E366146" i="1"/>
  <c r="E366145" i="1"/>
  <c r="E366144" i="1"/>
  <c r="E366143" i="1"/>
  <c r="E366142" i="1"/>
  <c r="E366141" i="1"/>
  <c r="E366140" i="1"/>
  <c r="E366139" i="1"/>
  <c r="E366138" i="1"/>
  <c r="E366137" i="1"/>
  <c r="E366136" i="1"/>
  <c r="E366135" i="1"/>
  <c r="E366134" i="1"/>
  <c r="E366133" i="1"/>
  <c r="E366132" i="1"/>
  <c r="E366131" i="1"/>
  <c r="E366130" i="1"/>
  <c r="E366129" i="1"/>
  <c r="E366128" i="1"/>
  <c r="E366127" i="1"/>
  <c r="E366126" i="1"/>
  <c r="E366125" i="1"/>
  <c r="E366124" i="1"/>
  <c r="E366123" i="1"/>
  <c r="E366122" i="1"/>
  <c r="E366121" i="1"/>
  <c r="E366120" i="1"/>
  <c r="E366119" i="1"/>
  <c r="E366118" i="1"/>
  <c r="E366117" i="1"/>
  <c r="E366116" i="1"/>
  <c r="E366115" i="1"/>
  <c r="E366114" i="1"/>
  <c r="E366113" i="1"/>
  <c r="E366112" i="1"/>
  <c r="E366111" i="1"/>
  <c r="E366110" i="1"/>
  <c r="E366109" i="1"/>
  <c r="E366108" i="1"/>
  <c r="E366107" i="1"/>
  <c r="E366106" i="1"/>
  <c r="E366105" i="1"/>
  <c r="E366104" i="1"/>
  <c r="E366103" i="1"/>
  <c r="E366102" i="1"/>
  <c r="E366101" i="1"/>
  <c r="E366100" i="1"/>
  <c r="E366099" i="1"/>
  <c r="E366098" i="1"/>
  <c r="E366097" i="1"/>
  <c r="E366096" i="1"/>
  <c r="E366095" i="1"/>
  <c r="E366094" i="1"/>
  <c r="E366093" i="1"/>
  <c r="E366092" i="1"/>
  <c r="E366091" i="1"/>
  <c r="E366090" i="1"/>
  <c r="E366089" i="1"/>
  <c r="E366088" i="1"/>
  <c r="E366087" i="1"/>
  <c r="E366086" i="1"/>
  <c r="E366085" i="1"/>
  <c r="E366084" i="1"/>
  <c r="E366083" i="1"/>
  <c r="E366082" i="1"/>
  <c r="E366081" i="1"/>
  <c r="E366080" i="1"/>
  <c r="E366079" i="1"/>
  <c r="E366078" i="1"/>
  <c r="E366077" i="1"/>
  <c r="E366076" i="1"/>
  <c r="E366075" i="1"/>
  <c r="E366074" i="1"/>
  <c r="E366073" i="1"/>
  <c r="E366072" i="1"/>
  <c r="E366071" i="1"/>
  <c r="E366070" i="1"/>
  <c r="E366069" i="1"/>
  <c r="E366068" i="1"/>
  <c r="E366067" i="1"/>
  <c r="E366066" i="1"/>
  <c r="E366065" i="1"/>
  <c r="E366064" i="1"/>
  <c r="E366063" i="1"/>
  <c r="E366062" i="1"/>
  <c r="E366061" i="1"/>
  <c r="E366060" i="1"/>
  <c r="E366059" i="1"/>
  <c r="E366058" i="1"/>
  <c r="E366057" i="1"/>
  <c r="E366056" i="1"/>
  <c r="E366055" i="1"/>
  <c r="E366054" i="1"/>
  <c r="E366053" i="1"/>
  <c r="E366052" i="1"/>
  <c r="E366051" i="1"/>
  <c r="E366050" i="1"/>
  <c r="E366049" i="1"/>
  <c r="E366048" i="1"/>
  <c r="E366047" i="1"/>
  <c r="E366046" i="1"/>
  <c r="E366045" i="1"/>
  <c r="E366044" i="1"/>
  <c r="E366043" i="1"/>
  <c r="E366042" i="1"/>
  <c r="E366041" i="1"/>
  <c r="E366040" i="1"/>
  <c r="E366039" i="1"/>
  <c r="E366038" i="1"/>
  <c r="E366037" i="1"/>
  <c r="E366036" i="1"/>
  <c r="E366035" i="1"/>
  <c r="E366034" i="1"/>
  <c r="E366033" i="1"/>
  <c r="E366032" i="1"/>
  <c r="E366031" i="1"/>
  <c r="E366030" i="1"/>
  <c r="E366029" i="1"/>
  <c r="E366028" i="1"/>
  <c r="E366027" i="1"/>
  <c r="E366026" i="1"/>
  <c r="E366025" i="1"/>
  <c r="E366024" i="1"/>
  <c r="E366023" i="1"/>
  <c r="E366022" i="1"/>
  <c r="E366021" i="1"/>
  <c r="E366020" i="1"/>
  <c r="E366019" i="1"/>
  <c r="E366018" i="1"/>
  <c r="E366017" i="1"/>
  <c r="E366016" i="1"/>
  <c r="E366015" i="1"/>
  <c r="E366014" i="1"/>
  <c r="E366013" i="1"/>
  <c r="E366012" i="1"/>
  <c r="E366011" i="1"/>
  <c r="E366010" i="1"/>
  <c r="E366009" i="1"/>
  <c r="E366008" i="1"/>
  <c r="E366007" i="1"/>
  <c r="E366006" i="1"/>
  <c r="E366005" i="1"/>
  <c r="E366004" i="1"/>
  <c r="E366003" i="1"/>
  <c r="E366002" i="1"/>
  <c r="E366001" i="1"/>
  <c r="E366000" i="1"/>
  <c r="E365999" i="1"/>
  <c r="E365998" i="1"/>
  <c r="E365997" i="1"/>
  <c r="E365996" i="1"/>
  <c r="E365995" i="1"/>
  <c r="E365994" i="1"/>
  <c r="E365993" i="1"/>
  <c r="E365992" i="1"/>
  <c r="E365991" i="1"/>
  <c r="E365990" i="1"/>
  <c r="E365989" i="1"/>
  <c r="E365988" i="1"/>
  <c r="E365987" i="1"/>
  <c r="E365986" i="1"/>
  <c r="E365985" i="1"/>
  <c r="E365984" i="1"/>
  <c r="E365983" i="1"/>
  <c r="E365982" i="1"/>
  <c r="E365981" i="1"/>
  <c r="E365980" i="1"/>
  <c r="E365979" i="1"/>
  <c r="E365978" i="1"/>
  <c r="E365977" i="1"/>
  <c r="E365976" i="1"/>
  <c r="E365975" i="1"/>
  <c r="E365974" i="1"/>
  <c r="E365973" i="1"/>
  <c r="E365972" i="1"/>
  <c r="E365971" i="1"/>
  <c r="E365970" i="1"/>
  <c r="E365969" i="1"/>
  <c r="E365968" i="1"/>
  <c r="E365967" i="1"/>
  <c r="E365966" i="1"/>
  <c r="E365965" i="1"/>
  <c r="E365964" i="1"/>
  <c r="E365963" i="1"/>
  <c r="E365962" i="1"/>
  <c r="E365961" i="1"/>
  <c r="E365960" i="1"/>
  <c r="E365959" i="1"/>
  <c r="E365958" i="1"/>
  <c r="E365957" i="1"/>
  <c r="E365956" i="1"/>
  <c r="E365955" i="1"/>
  <c r="E365954" i="1"/>
  <c r="E365953" i="1"/>
  <c r="E365952" i="1"/>
  <c r="E365951" i="1"/>
  <c r="E365950" i="1"/>
  <c r="E365949" i="1"/>
  <c r="E365948" i="1"/>
  <c r="E365947" i="1"/>
  <c r="E365946" i="1"/>
  <c r="E365945" i="1"/>
  <c r="E365944" i="1"/>
  <c r="E365943" i="1"/>
  <c r="E365942" i="1"/>
  <c r="E365941" i="1"/>
  <c r="E365940" i="1"/>
  <c r="E365939" i="1"/>
  <c r="E365938" i="1"/>
  <c r="E365937" i="1"/>
  <c r="E365936" i="1"/>
  <c r="E365935" i="1"/>
  <c r="E365934" i="1"/>
  <c r="E365933" i="1"/>
  <c r="E365932" i="1"/>
  <c r="E365931" i="1"/>
  <c r="E365930" i="1"/>
  <c r="E365929" i="1"/>
  <c r="E365928" i="1"/>
  <c r="E365927" i="1"/>
  <c r="E365926" i="1"/>
  <c r="E365925" i="1"/>
  <c r="E365924" i="1"/>
  <c r="E365923" i="1"/>
  <c r="E365922" i="1"/>
  <c r="E365921" i="1"/>
  <c r="E365920" i="1"/>
  <c r="E365919" i="1"/>
  <c r="E365918" i="1"/>
  <c r="E365917" i="1"/>
  <c r="E365916" i="1"/>
  <c r="E365915" i="1"/>
  <c r="E365914" i="1"/>
  <c r="E365913" i="1"/>
  <c r="E365912" i="1"/>
  <c r="E365911" i="1"/>
  <c r="E365910" i="1"/>
  <c r="E365909" i="1"/>
  <c r="E365908" i="1"/>
  <c r="E365907" i="1"/>
  <c r="E365906" i="1"/>
  <c r="E365905" i="1"/>
  <c r="E365904" i="1"/>
  <c r="E365903" i="1"/>
  <c r="E365902" i="1"/>
  <c r="E365901" i="1"/>
  <c r="E365900" i="1"/>
  <c r="E365899" i="1"/>
  <c r="E365898" i="1"/>
  <c r="E365897" i="1"/>
  <c r="E365896" i="1"/>
  <c r="E365895" i="1"/>
  <c r="E365894" i="1"/>
  <c r="E365893" i="1"/>
  <c r="E365892" i="1"/>
  <c r="E365891" i="1"/>
  <c r="E365890" i="1"/>
  <c r="E365889" i="1"/>
  <c r="E365888" i="1"/>
  <c r="E365887" i="1"/>
  <c r="E365886" i="1"/>
  <c r="E365885" i="1"/>
  <c r="E365884" i="1"/>
  <c r="E365883" i="1"/>
  <c r="E365882" i="1"/>
  <c r="E365881" i="1"/>
  <c r="E365880" i="1"/>
  <c r="E365879" i="1"/>
  <c r="E365878" i="1"/>
  <c r="E365877" i="1"/>
  <c r="E365876" i="1"/>
  <c r="E365875" i="1"/>
  <c r="E365874" i="1"/>
  <c r="E365873" i="1"/>
  <c r="E365872" i="1"/>
  <c r="E365871" i="1"/>
  <c r="E365870" i="1"/>
  <c r="E365869" i="1"/>
  <c r="E365868" i="1"/>
  <c r="E365867" i="1"/>
  <c r="E365866" i="1"/>
  <c r="E365865" i="1"/>
  <c r="E365864" i="1"/>
  <c r="E365863" i="1"/>
  <c r="E365862" i="1"/>
  <c r="E365861" i="1"/>
  <c r="E365860" i="1"/>
  <c r="E365859" i="1"/>
  <c r="E365858" i="1"/>
  <c r="E365857" i="1"/>
  <c r="E365856" i="1"/>
  <c r="E365855" i="1"/>
  <c r="E365854" i="1"/>
  <c r="E365853" i="1"/>
  <c r="E365852" i="1"/>
  <c r="E365851" i="1"/>
  <c r="E365850" i="1"/>
  <c r="E365849" i="1"/>
  <c r="E365848" i="1"/>
  <c r="E365847" i="1"/>
  <c r="E365846" i="1"/>
  <c r="E365845" i="1"/>
  <c r="E365844" i="1"/>
  <c r="E365843" i="1"/>
  <c r="E365842" i="1"/>
  <c r="E365841" i="1"/>
  <c r="E365840" i="1"/>
  <c r="E365839" i="1"/>
  <c r="E365838" i="1"/>
  <c r="E365837" i="1"/>
  <c r="E365836" i="1"/>
  <c r="E365835" i="1"/>
  <c r="E365834" i="1"/>
  <c r="E365833" i="1"/>
  <c r="E365832" i="1"/>
  <c r="E365831" i="1"/>
  <c r="E365830" i="1"/>
  <c r="E365829" i="1"/>
  <c r="E365828" i="1"/>
  <c r="E365827" i="1"/>
  <c r="E365826" i="1"/>
  <c r="E365825" i="1"/>
  <c r="E365824" i="1"/>
  <c r="E365823" i="1"/>
  <c r="E365822" i="1"/>
  <c r="E365821" i="1"/>
  <c r="E365820" i="1"/>
  <c r="E365819" i="1"/>
  <c r="E365818" i="1"/>
  <c r="E365817" i="1"/>
  <c r="E365816" i="1"/>
  <c r="E365815" i="1"/>
  <c r="E365814" i="1"/>
  <c r="E365813" i="1"/>
  <c r="E365812" i="1"/>
  <c r="E365811" i="1"/>
  <c r="E365810" i="1"/>
  <c r="E365809" i="1"/>
  <c r="E365808" i="1"/>
  <c r="E365807" i="1"/>
  <c r="E365806" i="1"/>
  <c r="E365805" i="1"/>
  <c r="E365804" i="1"/>
  <c r="E365803" i="1"/>
  <c r="E365802" i="1"/>
  <c r="E365801" i="1"/>
  <c r="E365800" i="1"/>
  <c r="E365799" i="1"/>
  <c r="E365798" i="1"/>
  <c r="E365797" i="1"/>
  <c r="E365796" i="1"/>
  <c r="E365795" i="1"/>
  <c r="E365794" i="1"/>
  <c r="E365793" i="1"/>
  <c r="E365792" i="1"/>
  <c r="E365791" i="1"/>
  <c r="E365790" i="1"/>
  <c r="E365789" i="1"/>
  <c r="E365788" i="1"/>
  <c r="E365787" i="1"/>
  <c r="E365786" i="1"/>
  <c r="E365785" i="1"/>
  <c r="E365784" i="1"/>
  <c r="E365783" i="1"/>
  <c r="E365782" i="1"/>
  <c r="E365781" i="1"/>
  <c r="E365780" i="1"/>
  <c r="E365779" i="1"/>
  <c r="E365778" i="1"/>
  <c r="E365777" i="1"/>
  <c r="E365776" i="1"/>
  <c r="E365775" i="1"/>
  <c r="E365774" i="1"/>
  <c r="E365773" i="1"/>
  <c r="E365772" i="1"/>
  <c r="E365771" i="1"/>
  <c r="E365770" i="1"/>
  <c r="E365769" i="1"/>
  <c r="E365768" i="1"/>
  <c r="E365767" i="1"/>
  <c r="E365766" i="1"/>
  <c r="E365765" i="1"/>
  <c r="E365764" i="1"/>
  <c r="E365763" i="1"/>
  <c r="E365762" i="1"/>
  <c r="E365761" i="1"/>
  <c r="E365760" i="1"/>
  <c r="E365759" i="1"/>
  <c r="E365758" i="1"/>
  <c r="E365757" i="1"/>
  <c r="E365756" i="1"/>
  <c r="E365755" i="1"/>
  <c r="E365754" i="1"/>
  <c r="E365753" i="1"/>
  <c r="E365752" i="1"/>
  <c r="E365751" i="1"/>
  <c r="E365750" i="1"/>
  <c r="E365749" i="1"/>
  <c r="E365748" i="1"/>
  <c r="E365747" i="1"/>
  <c r="E365746" i="1"/>
  <c r="E365745" i="1"/>
  <c r="E365744" i="1"/>
  <c r="E365743" i="1"/>
  <c r="E365742" i="1"/>
  <c r="E365741" i="1"/>
  <c r="E365740" i="1"/>
  <c r="E365739" i="1"/>
  <c r="E365738" i="1"/>
  <c r="E365737" i="1"/>
  <c r="E365736" i="1"/>
  <c r="E365735" i="1"/>
  <c r="E365734" i="1"/>
  <c r="E365733" i="1"/>
  <c r="E365732" i="1"/>
  <c r="E365731" i="1"/>
  <c r="E365730" i="1"/>
  <c r="E365729" i="1"/>
  <c r="E365728" i="1"/>
  <c r="E365727" i="1"/>
  <c r="E365726" i="1"/>
  <c r="E365725" i="1"/>
  <c r="E365724" i="1"/>
  <c r="E365723" i="1"/>
  <c r="E365722" i="1"/>
  <c r="E365721" i="1"/>
  <c r="E365720" i="1"/>
  <c r="E365719" i="1"/>
  <c r="E365718" i="1"/>
  <c r="E365717" i="1"/>
  <c r="E365716" i="1"/>
  <c r="E365715" i="1"/>
  <c r="E365714" i="1"/>
  <c r="E365713" i="1"/>
  <c r="E365712" i="1"/>
  <c r="E365711" i="1"/>
  <c r="E365710" i="1"/>
  <c r="E365709" i="1"/>
  <c r="E365708" i="1"/>
  <c r="E365707" i="1"/>
  <c r="E365706" i="1"/>
  <c r="E365705" i="1"/>
  <c r="E365704" i="1"/>
  <c r="E365703" i="1"/>
  <c r="E365702" i="1"/>
  <c r="E365701" i="1"/>
  <c r="E365700" i="1"/>
  <c r="E365699" i="1"/>
  <c r="E365698" i="1"/>
  <c r="E365697" i="1"/>
  <c r="E365696" i="1"/>
  <c r="E365695" i="1"/>
  <c r="E365694" i="1"/>
  <c r="E365693" i="1"/>
  <c r="E365692" i="1"/>
  <c r="E365691" i="1"/>
  <c r="E365690" i="1"/>
  <c r="E365689" i="1"/>
  <c r="E365688" i="1"/>
  <c r="E365687" i="1"/>
  <c r="E365686" i="1"/>
  <c r="E365685" i="1"/>
  <c r="E365684" i="1"/>
  <c r="E365683" i="1"/>
  <c r="E365682" i="1"/>
  <c r="E365681" i="1"/>
  <c r="E365680" i="1"/>
  <c r="E365679" i="1"/>
  <c r="E365678" i="1"/>
  <c r="E365677" i="1"/>
  <c r="E365676" i="1"/>
  <c r="E365675" i="1"/>
  <c r="E365674" i="1"/>
  <c r="E365673" i="1"/>
  <c r="E365672" i="1"/>
  <c r="E365671" i="1"/>
  <c r="E365670" i="1"/>
  <c r="E365669" i="1"/>
  <c r="E365668" i="1"/>
  <c r="E365667" i="1"/>
  <c r="E365666" i="1"/>
  <c r="E365665" i="1"/>
  <c r="E365664" i="1"/>
  <c r="E365663" i="1"/>
  <c r="E365662" i="1"/>
  <c r="E365661" i="1"/>
  <c r="E365660" i="1"/>
  <c r="E365659" i="1"/>
  <c r="E365658" i="1"/>
  <c r="E365657" i="1"/>
  <c r="E365656" i="1"/>
  <c r="E365655" i="1"/>
  <c r="E365654" i="1"/>
  <c r="E365653" i="1"/>
  <c r="E365652" i="1"/>
  <c r="E365651" i="1"/>
  <c r="E365650" i="1"/>
  <c r="E365649" i="1"/>
  <c r="E365648" i="1"/>
  <c r="E365647" i="1"/>
  <c r="E365646" i="1"/>
  <c r="E365645" i="1"/>
  <c r="E365644" i="1"/>
  <c r="E365643" i="1"/>
  <c r="E365642" i="1"/>
  <c r="E365641" i="1"/>
  <c r="E365640" i="1"/>
  <c r="E365639" i="1"/>
  <c r="E365638" i="1"/>
  <c r="E365637" i="1"/>
  <c r="E365636" i="1"/>
  <c r="E365635" i="1"/>
  <c r="E365634" i="1"/>
  <c r="E365633" i="1"/>
  <c r="E365632" i="1"/>
  <c r="E365631" i="1"/>
  <c r="E365630" i="1"/>
  <c r="E365629" i="1"/>
  <c r="E365628" i="1"/>
  <c r="E365627" i="1"/>
  <c r="E365626" i="1"/>
  <c r="E365625" i="1"/>
  <c r="E365624" i="1"/>
  <c r="E365623" i="1"/>
  <c r="E365622" i="1"/>
  <c r="E365621" i="1"/>
  <c r="E365620" i="1"/>
  <c r="E365619" i="1"/>
  <c r="E365618" i="1"/>
  <c r="E365617" i="1"/>
  <c r="E365616" i="1"/>
  <c r="E365615" i="1"/>
  <c r="E365614" i="1"/>
  <c r="E365613" i="1"/>
  <c r="E365612" i="1"/>
  <c r="E365611" i="1"/>
  <c r="E365610" i="1"/>
  <c r="E365609" i="1"/>
  <c r="E365608" i="1"/>
  <c r="E365607" i="1"/>
  <c r="E365606" i="1"/>
  <c r="E365605" i="1"/>
  <c r="E365604" i="1"/>
  <c r="E365603" i="1"/>
  <c r="E365602" i="1"/>
  <c r="E365601" i="1"/>
  <c r="E365600" i="1"/>
  <c r="E365599" i="1"/>
  <c r="E365598" i="1"/>
  <c r="E365597" i="1"/>
  <c r="E365596" i="1"/>
  <c r="E365595" i="1"/>
  <c r="E365594" i="1"/>
  <c r="E365593" i="1"/>
  <c r="E365592" i="1"/>
  <c r="E365591" i="1"/>
  <c r="E365590" i="1"/>
  <c r="E365589" i="1"/>
  <c r="E365588" i="1"/>
  <c r="E365587" i="1"/>
  <c r="E365586" i="1"/>
  <c r="E365585" i="1"/>
  <c r="E365584" i="1"/>
  <c r="E365583" i="1"/>
  <c r="E365582" i="1"/>
  <c r="E365581" i="1"/>
  <c r="E365580" i="1"/>
  <c r="E365579" i="1"/>
  <c r="E365578" i="1"/>
  <c r="E365577" i="1"/>
  <c r="E365576" i="1"/>
  <c r="E365575" i="1"/>
  <c r="E365574" i="1"/>
  <c r="E365573" i="1"/>
  <c r="E365572" i="1"/>
  <c r="E365571" i="1"/>
  <c r="E365570" i="1"/>
  <c r="E365569" i="1"/>
  <c r="E365568" i="1"/>
  <c r="E365567" i="1"/>
  <c r="E365566" i="1"/>
  <c r="E365565" i="1"/>
  <c r="E365564" i="1"/>
  <c r="E365563" i="1"/>
  <c r="E365562" i="1"/>
  <c r="E365561" i="1"/>
  <c r="E365560" i="1"/>
  <c r="E365559" i="1"/>
  <c r="E365558" i="1"/>
  <c r="E365557" i="1"/>
  <c r="E365556" i="1"/>
  <c r="E365555" i="1"/>
  <c r="E365554" i="1"/>
  <c r="E365553" i="1"/>
  <c r="E365552" i="1"/>
  <c r="E365551" i="1"/>
  <c r="E365550" i="1"/>
  <c r="E365549" i="1"/>
  <c r="E365548" i="1"/>
  <c r="E365547" i="1"/>
  <c r="E365546" i="1"/>
  <c r="E365545" i="1"/>
  <c r="E365544" i="1"/>
  <c r="E365543" i="1"/>
  <c r="E365542" i="1"/>
  <c r="E365541" i="1"/>
  <c r="E365540" i="1"/>
  <c r="E365539" i="1"/>
  <c r="E365538" i="1"/>
  <c r="E365537" i="1"/>
  <c r="E365536" i="1"/>
  <c r="E365535" i="1"/>
  <c r="E365534" i="1"/>
  <c r="E365533" i="1"/>
  <c r="E365532" i="1"/>
  <c r="E365531" i="1"/>
  <c r="E365530" i="1"/>
  <c r="E365529" i="1"/>
  <c r="E365528" i="1"/>
  <c r="E365527" i="1"/>
  <c r="E365526" i="1"/>
  <c r="E365525" i="1"/>
  <c r="E365524" i="1"/>
  <c r="E365523" i="1"/>
  <c r="E365522" i="1"/>
  <c r="E365521" i="1"/>
  <c r="E365520" i="1"/>
  <c r="E365519" i="1"/>
  <c r="E365518" i="1"/>
  <c r="E365517" i="1"/>
  <c r="E365516" i="1"/>
  <c r="E365515" i="1"/>
  <c r="E365514" i="1"/>
  <c r="E365513" i="1"/>
  <c r="E365512" i="1"/>
  <c r="E365511" i="1"/>
  <c r="E365510" i="1"/>
  <c r="E365509" i="1"/>
  <c r="E365508" i="1"/>
  <c r="E365507" i="1"/>
  <c r="E365506" i="1"/>
  <c r="E365505" i="1"/>
  <c r="E365504" i="1"/>
  <c r="E365503" i="1"/>
  <c r="E365502" i="1"/>
  <c r="E365501" i="1"/>
  <c r="E365500" i="1"/>
  <c r="E365499" i="1"/>
  <c r="E365498" i="1"/>
  <c r="E365497" i="1"/>
  <c r="E365496" i="1"/>
  <c r="E365495" i="1"/>
  <c r="E365494" i="1"/>
  <c r="E365493" i="1"/>
  <c r="E365492" i="1"/>
  <c r="E365491" i="1"/>
  <c r="E365490" i="1"/>
  <c r="E365489" i="1"/>
  <c r="E365488" i="1"/>
  <c r="E365487" i="1"/>
  <c r="E365486" i="1"/>
  <c r="E365485" i="1"/>
  <c r="E365484" i="1"/>
  <c r="E365483" i="1"/>
  <c r="E365482" i="1"/>
  <c r="E365481" i="1"/>
  <c r="E365480" i="1"/>
  <c r="E365479" i="1"/>
  <c r="E365478" i="1"/>
  <c r="E365477" i="1"/>
  <c r="E365476" i="1"/>
  <c r="E365475" i="1"/>
  <c r="E365474" i="1"/>
  <c r="E365473" i="1"/>
  <c r="E365472" i="1"/>
  <c r="E365471" i="1"/>
  <c r="E365470" i="1"/>
  <c r="E365469" i="1"/>
  <c r="E365468" i="1"/>
  <c r="E365467" i="1"/>
  <c r="E365466" i="1"/>
  <c r="E365465" i="1"/>
  <c r="E365464" i="1"/>
  <c r="E365463" i="1"/>
  <c r="E365462" i="1"/>
  <c r="E365461" i="1"/>
  <c r="E365460" i="1"/>
  <c r="E365459" i="1"/>
  <c r="E365458" i="1"/>
  <c r="E365457" i="1"/>
  <c r="E365456" i="1"/>
  <c r="E365455" i="1"/>
  <c r="E365454" i="1"/>
  <c r="E365453" i="1"/>
  <c r="E365452" i="1"/>
  <c r="E365451" i="1"/>
  <c r="E365450" i="1"/>
  <c r="E365449" i="1"/>
  <c r="E365448" i="1"/>
  <c r="E365447" i="1"/>
  <c r="E365446" i="1"/>
  <c r="E365445" i="1"/>
  <c r="E365444" i="1"/>
  <c r="E365443" i="1"/>
  <c r="E365442" i="1"/>
  <c r="E365441" i="1"/>
  <c r="E365440" i="1"/>
  <c r="E365439" i="1"/>
  <c r="E365438" i="1"/>
  <c r="E365437" i="1"/>
  <c r="E365436" i="1"/>
  <c r="E365435" i="1"/>
  <c r="E365434" i="1"/>
  <c r="E365433" i="1"/>
  <c r="E365432" i="1"/>
  <c r="E365431" i="1"/>
  <c r="E365430" i="1"/>
  <c r="E365429" i="1"/>
  <c r="E365428" i="1"/>
  <c r="E365427" i="1"/>
  <c r="E365426" i="1"/>
  <c r="E365425" i="1"/>
  <c r="E365424" i="1"/>
  <c r="E365423" i="1"/>
  <c r="E365422" i="1"/>
  <c r="E365421" i="1"/>
  <c r="E365420" i="1"/>
  <c r="E365419" i="1"/>
  <c r="E365418" i="1"/>
  <c r="E365417" i="1"/>
  <c r="E365416" i="1"/>
  <c r="E365415" i="1"/>
  <c r="E365414" i="1"/>
  <c r="E365413" i="1"/>
  <c r="E365412" i="1"/>
  <c r="E365411" i="1"/>
  <c r="E365410" i="1"/>
  <c r="E365409" i="1"/>
  <c r="E365408" i="1"/>
  <c r="E365407" i="1"/>
  <c r="E365406" i="1"/>
  <c r="E365405" i="1"/>
  <c r="E365404" i="1"/>
  <c r="E365403" i="1"/>
  <c r="E365402" i="1"/>
  <c r="E365401" i="1"/>
  <c r="E365400" i="1"/>
  <c r="E365399" i="1"/>
  <c r="E365398" i="1"/>
  <c r="E365397" i="1"/>
  <c r="E365396" i="1"/>
  <c r="E365395" i="1"/>
  <c r="E365394" i="1"/>
  <c r="E365393" i="1"/>
  <c r="E365392" i="1"/>
  <c r="E365391" i="1"/>
  <c r="E365390" i="1"/>
  <c r="E365389" i="1"/>
  <c r="E365388" i="1"/>
  <c r="E365387" i="1"/>
  <c r="E365386" i="1"/>
  <c r="E365385" i="1"/>
  <c r="E365384" i="1"/>
  <c r="E365383" i="1"/>
  <c r="E365382" i="1"/>
  <c r="E365381" i="1"/>
  <c r="E365380" i="1"/>
  <c r="E365379" i="1"/>
  <c r="E365378" i="1"/>
  <c r="E365377" i="1"/>
  <c r="E365376" i="1"/>
  <c r="E365375" i="1"/>
  <c r="E365374" i="1"/>
  <c r="E365373" i="1"/>
  <c r="E365372" i="1"/>
  <c r="E365371" i="1"/>
  <c r="E365370" i="1"/>
  <c r="E365369" i="1"/>
  <c r="E365368" i="1"/>
  <c r="E365367" i="1"/>
  <c r="E365366" i="1"/>
  <c r="E365365" i="1"/>
  <c r="E365364" i="1"/>
  <c r="E365363" i="1"/>
  <c r="E365362" i="1"/>
  <c r="E365361" i="1"/>
  <c r="E365360" i="1"/>
  <c r="E365359" i="1"/>
  <c r="E365358" i="1"/>
  <c r="E365357" i="1"/>
  <c r="E365356" i="1"/>
  <c r="E365355" i="1"/>
  <c r="E365354" i="1"/>
  <c r="E365353" i="1"/>
  <c r="E365352" i="1"/>
  <c r="E365351" i="1"/>
  <c r="E365350" i="1"/>
  <c r="E365349" i="1"/>
  <c r="E365348" i="1"/>
  <c r="E365347" i="1"/>
  <c r="E365346" i="1"/>
  <c r="E365345" i="1"/>
  <c r="E365344" i="1"/>
  <c r="E365343" i="1"/>
  <c r="E365342" i="1"/>
  <c r="E365341" i="1"/>
  <c r="E365340" i="1"/>
  <c r="E365339" i="1"/>
  <c r="E365338" i="1"/>
  <c r="E365337" i="1"/>
  <c r="E365336" i="1"/>
  <c r="E365335" i="1"/>
  <c r="E365334" i="1"/>
  <c r="E365333" i="1"/>
  <c r="E365332" i="1"/>
  <c r="E365331" i="1"/>
  <c r="E365330" i="1"/>
  <c r="E365329" i="1"/>
  <c r="E365328" i="1"/>
  <c r="E365327" i="1"/>
  <c r="E365326" i="1"/>
  <c r="E365325" i="1"/>
  <c r="E365324" i="1"/>
  <c r="E365323" i="1"/>
  <c r="E365322" i="1"/>
  <c r="E365321" i="1"/>
  <c r="E365320" i="1"/>
  <c r="E365319" i="1"/>
  <c r="E365318" i="1"/>
  <c r="E365317" i="1"/>
  <c r="E365316" i="1"/>
  <c r="E365315" i="1"/>
  <c r="E365314" i="1"/>
  <c r="E365313" i="1"/>
  <c r="E365312" i="1"/>
  <c r="E365311" i="1"/>
  <c r="E365310" i="1"/>
  <c r="E365309" i="1"/>
  <c r="E365308" i="1"/>
  <c r="E365307" i="1"/>
  <c r="E365306" i="1"/>
  <c r="E365305" i="1"/>
  <c r="E365304" i="1"/>
  <c r="E365303" i="1"/>
  <c r="E365302" i="1"/>
  <c r="E365301" i="1"/>
  <c r="E365300" i="1"/>
  <c r="E365299" i="1"/>
  <c r="E365298" i="1"/>
  <c r="E365297" i="1"/>
  <c r="E365296" i="1"/>
  <c r="E365295" i="1"/>
  <c r="E365294" i="1"/>
  <c r="E365293" i="1"/>
  <c r="E365292" i="1"/>
  <c r="E365291" i="1"/>
  <c r="E365290" i="1"/>
  <c r="E365289" i="1"/>
  <c r="E365288" i="1"/>
  <c r="E365287" i="1"/>
  <c r="E365286" i="1"/>
  <c r="E365285" i="1"/>
  <c r="E365284" i="1"/>
  <c r="E365283" i="1"/>
  <c r="E365282" i="1"/>
  <c r="E365281" i="1"/>
  <c r="E365280" i="1"/>
  <c r="E365279" i="1"/>
  <c r="E365278" i="1"/>
  <c r="E365277" i="1"/>
  <c r="E365276" i="1"/>
  <c r="E365275" i="1"/>
  <c r="E365274" i="1"/>
  <c r="E365273" i="1"/>
  <c r="E365272" i="1"/>
  <c r="E365271" i="1"/>
  <c r="E365270" i="1"/>
  <c r="E365269" i="1"/>
  <c r="E365268" i="1"/>
  <c r="E365267" i="1"/>
  <c r="E365266" i="1"/>
  <c r="E365265" i="1"/>
  <c r="E365264" i="1"/>
  <c r="E365263" i="1"/>
  <c r="E365262" i="1"/>
  <c r="E365261" i="1"/>
  <c r="E365260" i="1"/>
  <c r="E365259" i="1"/>
  <c r="E365258" i="1"/>
  <c r="E365257" i="1"/>
  <c r="E365256" i="1"/>
  <c r="E365255" i="1"/>
  <c r="E365254" i="1"/>
  <c r="E365253" i="1"/>
  <c r="E365252" i="1"/>
  <c r="E365251" i="1"/>
  <c r="E365250" i="1"/>
  <c r="E365249" i="1"/>
  <c r="E365248" i="1"/>
  <c r="E365247" i="1"/>
  <c r="E365246" i="1"/>
  <c r="E365245" i="1"/>
  <c r="E365244" i="1"/>
  <c r="E365243" i="1"/>
  <c r="E365242" i="1"/>
  <c r="E365241" i="1"/>
  <c r="E365240" i="1"/>
  <c r="E365239" i="1"/>
  <c r="E365238" i="1"/>
  <c r="E365237" i="1"/>
  <c r="E365236" i="1"/>
  <c r="E365235" i="1"/>
  <c r="E365234" i="1"/>
  <c r="E365233" i="1"/>
  <c r="E365232" i="1"/>
  <c r="E365231" i="1"/>
  <c r="E365230" i="1"/>
  <c r="E365229" i="1"/>
  <c r="E365228" i="1"/>
  <c r="E365227" i="1"/>
  <c r="E365226" i="1"/>
  <c r="E365225" i="1"/>
  <c r="E365224" i="1"/>
  <c r="E365223" i="1"/>
  <c r="E365222" i="1"/>
  <c r="E365221" i="1"/>
  <c r="E365220" i="1"/>
  <c r="E365219" i="1"/>
  <c r="E365218" i="1"/>
  <c r="E365217" i="1"/>
  <c r="E365216" i="1"/>
  <c r="E365215" i="1"/>
  <c r="E365214" i="1"/>
  <c r="E365213" i="1"/>
  <c r="E365212" i="1"/>
  <c r="E365211" i="1"/>
  <c r="E365210" i="1"/>
  <c r="E365209" i="1"/>
  <c r="E365208" i="1"/>
  <c r="E365207" i="1"/>
  <c r="E365206" i="1"/>
  <c r="E365205" i="1"/>
  <c r="E365204" i="1"/>
  <c r="E365203" i="1"/>
  <c r="E365202" i="1"/>
  <c r="E365201" i="1"/>
  <c r="E365200" i="1"/>
  <c r="E365199" i="1"/>
  <c r="E365198" i="1"/>
  <c r="E365197" i="1"/>
  <c r="E365196" i="1"/>
  <c r="E365195" i="1"/>
  <c r="E365194" i="1"/>
  <c r="E365193" i="1"/>
  <c r="E365192" i="1"/>
  <c r="E365191" i="1"/>
  <c r="E365190" i="1"/>
  <c r="E365189" i="1"/>
  <c r="E365188" i="1"/>
  <c r="E365187" i="1"/>
  <c r="E365186" i="1"/>
  <c r="E365185" i="1"/>
  <c r="E365184" i="1"/>
  <c r="E365183" i="1"/>
  <c r="E365182" i="1"/>
  <c r="E365181" i="1"/>
  <c r="E365180" i="1"/>
  <c r="E365179" i="1"/>
  <c r="E365178" i="1"/>
  <c r="E365177" i="1"/>
  <c r="E365176" i="1"/>
  <c r="E365175" i="1"/>
  <c r="E365174" i="1"/>
  <c r="E365173" i="1"/>
  <c r="E365172" i="1"/>
  <c r="E365171" i="1"/>
  <c r="E365170" i="1"/>
  <c r="E365169" i="1"/>
  <c r="E365168" i="1"/>
  <c r="E365167" i="1"/>
  <c r="E365166" i="1"/>
  <c r="E365165" i="1"/>
  <c r="E365164" i="1"/>
  <c r="E365163" i="1"/>
  <c r="E365162" i="1"/>
  <c r="E365161" i="1"/>
  <c r="E365160" i="1"/>
  <c r="E365159" i="1"/>
  <c r="E365158" i="1"/>
  <c r="E365157" i="1"/>
  <c r="E365156" i="1"/>
  <c r="E365155" i="1"/>
  <c r="E365154" i="1"/>
  <c r="E365153" i="1"/>
  <c r="E365152" i="1"/>
  <c r="E365151" i="1"/>
  <c r="E365150" i="1"/>
  <c r="E365149" i="1"/>
  <c r="E365148" i="1"/>
  <c r="E365147" i="1"/>
  <c r="E365146" i="1"/>
  <c r="E365145" i="1"/>
  <c r="E365144" i="1"/>
  <c r="E365143" i="1"/>
  <c r="E365142" i="1"/>
  <c r="E365141" i="1"/>
  <c r="E365140" i="1"/>
  <c r="E365139" i="1"/>
  <c r="E365138" i="1"/>
  <c r="E365137" i="1"/>
  <c r="E365136" i="1"/>
  <c r="E365135" i="1"/>
  <c r="E365134" i="1"/>
  <c r="E365133" i="1"/>
  <c r="E365132" i="1"/>
  <c r="E365131" i="1"/>
  <c r="E365130" i="1"/>
  <c r="E365129" i="1"/>
  <c r="E365128" i="1"/>
  <c r="E365127" i="1"/>
  <c r="E365126" i="1"/>
  <c r="E365125" i="1"/>
  <c r="E365124" i="1"/>
  <c r="E365123" i="1"/>
  <c r="E365122" i="1"/>
  <c r="E365121" i="1"/>
  <c r="E365120" i="1"/>
  <c r="E365119" i="1"/>
  <c r="E365118" i="1"/>
  <c r="E365117" i="1"/>
  <c r="E365116" i="1"/>
  <c r="E365115" i="1"/>
  <c r="E365114" i="1"/>
  <c r="E365113" i="1"/>
  <c r="E365112" i="1"/>
  <c r="E365111" i="1"/>
  <c r="E365110" i="1"/>
  <c r="E365109" i="1"/>
  <c r="E365108" i="1"/>
  <c r="E365107" i="1"/>
  <c r="E365106" i="1"/>
  <c r="E365105" i="1"/>
  <c r="E365104" i="1"/>
  <c r="E365103" i="1"/>
  <c r="E365102" i="1"/>
  <c r="E365101" i="1"/>
  <c r="E365100" i="1"/>
  <c r="E365099" i="1"/>
  <c r="E365098" i="1"/>
  <c r="E365097" i="1"/>
  <c r="E365096" i="1"/>
  <c r="E365095" i="1"/>
  <c r="E365094" i="1"/>
  <c r="E365093" i="1"/>
  <c r="E365092" i="1"/>
  <c r="E365091" i="1"/>
  <c r="E365090" i="1"/>
  <c r="E365089" i="1"/>
  <c r="E365088" i="1"/>
  <c r="E365087" i="1"/>
  <c r="E365086" i="1"/>
  <c r="E365085" i="1"/>
  <c r="E365084" i="1"/>
  <c r="E365083" i="1"/>
  <c r="E365082" i="1"/>
  <c r="E365081" i="1"/>
  <c r="E365080" i="1"/>
  <c r="E365079" i="1"/>
  <c r="E365078" i="1"/>
  <c r="E365077" i="1"/>
  <c r="E365076" i="1"/>
  <c r="E365075" i="1"/>
  <c r="E365074" i="1"/>
  <c r="E365073" i="1"/>
  <c r="E365072" i="1"/>
  <c r="E365071" i="1"/>
  <c r="E365070" i="1"/>
  <c r="E365069" i="1"/>
  <c r="E365068" i="1"/>
  <c r="E365067" i="1"/>
  <c r="E365066" i="1"/>
  <c r="E365065" i="1"/>
  <c r="E365064" i="1"/>
  <c r="E365063" i="1"/>
  <c r="E365062" i="1"/>
  <c r="E365061" i="1"/>
  <c r="E365060" i="1"/>
  <c r="E365059" i="1"/>
  <c r="E365058" i="1"/>
  <c r="E365057" i="1"/>
  <c r="E365056" i="1"/>
  <c r="E365055" i="1"/>
  <c r="E365054" i="1"/>
  <c r="E365053" i="1"/>
  <c r="E365052" i="1"/>
  <c r="E365051" i="1"/>
  <c r="E365050" i="1"/>
  <c r="E365049" i="1"/>
  <c r="E365048" i="1"/>
  <c r="E365047" i="1"/>
  <c r="E365046" i="1"/>
  <c r="E365045" i="1"/>
  <c r="E365044" i="1"/>
  <c r="E365043" i="1"/>
  <c r="E365042" i="1"/>
  <c r="E365041" i="1"/>
  <c r="E365040" i="1"/>
  <c r="E365039" i="1"/>
  <c r="E365038" i="1"/>
  <c r="E365037" i="1"/>
  <c r="E365036" i="1"/>
  <c r="E365035" i="1"/>
  <c r="E365034" i="1"/>
  <c r="E365033" i="1"/>
  <c r="E365032" i="1"/>
  <c r="E365031" i="1"/>
  <c r="E365030" i="1"/>
  <c r="E365029" i="1"/>
  <c r="E365028" i="1"/>
  <c r="E365027" i="1"/>
  <c r="E365026" i="1"/>
  <c r="E365025" i="1"/>
  <c r="E365024" i="1"/>
  <c r="E365023" i="1"/>
  <c r="E365022" i="1"/>
  <c r="E365021" i="1"/>
  <c r="E365020" i="1"/>
  <c r="E365019" i="1"/>
  <c r="E365018" i="1"/>
  <c r="E365017" i="1"/>
  <c r="E365016" i="1"/>
  <c r="E365015" i="1"/>
  <c r="E365014" i="1"/>
  <c r="E365013" i="1"/>
  <c r="E365012" i="1"/>
  <c r="E365011" i="1"/>
  <c r="E365010" i="1"/>
  <c r="E365009" i="1"/>
  <c r="E365008" i="1"/>
  <c r="E365007" i="1"/>
  <c r="E365006" i="1"/>
  <c r="E365005" i="1"/>
  <c r="E365004" i="1"/>
  <c r="E365003" i="1"/>
  <c r="E365002" i="1"/>
  <c r="E365001" i="1"/>
  <c r="E365000" i="1"/>
  <c r="E364999" i="1"/>
  <c r="E364998" i="1"/>
  <c r="E364997" i="1"/>
  <c r="E364996" i="1"/>
  <c r="E364995" i="1"/>
  <c r="E364994" i="1"/>
  <c r="E364993" i="1"/>
  <c r="E364992" i="1"/>
  <c r="E364991" i="1"/>
  <c r="E364990" i="1"/>
  <c r="E364989" i="1"/>
  <c r="E364988" i="1"/>
  <c r="E364987" i="1"/>
  <c r="E364986" i="1"/>
  <c r="E364985" i="1"/>
  <c r="E364984" i="1"/>
  <c r="E364983" i="1"/>
  <c r="E364982" i="1"/>
  <c r="E364981" i="1"/>
  <c r="E364980" i="1"/>
  <c r="E364979" i="1"/>
  <c r="E364978" i="1"/>
  <c r="E364977" i="1"/>
  <c r="E364976" i="1"/>
  <c r="E364975" i="1"/>
  <c r="E364974" i="1"/>
  <c r="E364973" i="1"/>
  <c r="E364972" i="1"/>
  <c r="E364971" i="1"/>
  <c r="E364970" i="1"/>
  <c r="E364969" i="1"/>
  <c r="E364968" i="1"/>
  <c r="E364967" i="1"/>
  <c r="E364966" i="1"/>
  <c r="E364965" i="1"/>
  <c r="E364964" i="1"/>
  <c r="E364963" i="1"/>
  <c r="E364962" i="1"/>
  <c r="E364961" i="1"/>
  <c r="E364960" i="1"/>
  <c r="E364959" i="1"/>
  <c r="E364958" i="1"/>
  <c r="E364957" i="1"/>
  <c r="E364956" i="1"/>
  <c r="E364955" i="1"/>
  <c r="E364954" i="1"/>
  <c r="E364953" i="1"/>
  <c r="E364952" i="1"/>
  <c r="E364951" i="1"/>
  <c r="E364950" i="1"/>
  <c r="E364949" i="1"/>
  <c r="E364948" i="1"/>
  <c r="E364947" i="1"/>
  <c r="E364946" i="1"/>
  <c r="E364945" i="1"/>
  <c r="E364944" i="1"/>
  <c r="E364943" i="1"/>
  <c r="E364942" i="1"/>
  <c r="E364941" i="1"/>
  <c r="E364940" i="1"/>
  <c r="E364939" i="1"/>
  <c r="E364938" i="1"/>
  <c r="E364937" i="1"/>
  <c r="E364936" i="1"/>
  <c r="E364935" i="1"/>
  <c r="E364934" i="1"/>
  <c r="E364933" i="1"/>
  <c r="E364932" i="1"/>
  <c r="E364931" i="1"/>
  <c r="E364930" i="1"/>
  <c r="E364929" i="1"/>
  <c r="E364928" i="1"/>
  <c r="E364927" i="1"/>
  <c r="E364926" i="1"/>
  <c r="E364925" i="1"/>
  <c r="E364924" i="1"/>
  <c r="E364923" i="1"/>
  <c r="E364922" i="1"/>
  <c r="E364921" i="1"/>
  <c r="E364920" i="1"/>
  <c r="E364919" i="1"/>
  <c r="E364918" i="1"/>
  <c r="E364917" i="1"/>
  <c r="E364916" i="1"/>
  <c r="E364915" i="1"/>
  <c r="E364914" i="1"/>
  <c r="E364913" i="1"/>
  <c r="E364912" i="1"/>
  <c r="E364911" i="1"/>
  <c r="E364910" i="1"/>
  <c r="E364909" i="1"/>
  <c r="E364908" i="1"/>
  <c r="E364907" i="1"/>
  <c r="E364906" i="1"/>
  <c r="E364905" i="1"/>
  <c r="E364904" i="1"/>
  <c r="E364903" i="1"/>
  <c r="E364902" i="1"/>
  <c r="E364901" i="1"/>
  <c r="E364900" i="1"/>
  <c r="E364899" i="1"/>
  <c r="E364898" i="1"/>
  <c r="E364897" i="1"/>
  <c r="E364896" i="1"/>
  <c r="E364895" i="1"/>
  <c r="E364894" i="1"/>
  <c r="E364893" i="1"/>
  <c r="E364892" i="1"/>
  <c r="E364891" i="1"/>
  <c r="E364890" i="1"/>
  <c r="E364889" i="1"/>
  <c r="E364888" i="1"/>
  <c r="E364887" i="1"/>
  <c r="E364886" i="1"/>
  <c r="E364885" i="1"/>
  <c r="E364884" i="1"/>
  <c r="E364883" i="1"/>
  <c r="E364882" i="1"/>
  <c r="E364881" i="1"/>
  <c r="E364880" i="1"/>
  <c r="E364879" i="1"/>
  <c r="E364878" i="1"/>
  <c r="E364877" i="1"/>
  <c r="E364876" i="1"/>
  <c r="E364875" i="1"/>
  <c r="E364874" i="1"/>
  <c r="E364873" i="1"/>
  <c r="E364872" i="1"/>
  <c r="E364871" i="1"/>
  <c r="E364870" i="1"/>
  <c r="E364869" i="1"/>
  <c r="E364868" i="1"/>
  <c r="E364867" i="1"/>
  <c r="E364866" i="1"/>
  <c r="E364865" i="1"/>
  <c r="E364864" i="1"/>
  <c r="E364863" i="1"/>
  <c r="E364862" i="1"/>
  <c r="E364861" i="1"/>
  <c r="E364860" i="1"/>
  <c r="E364859" i="1"/>
  <c r="E364858" i="1"/>
  <c r="E364857" i="1"/>
  <c r="E364856" i="1"/>
  <c r="E364855" i="1"/>
  <c r="E364854" i="1"/>
  <c r="E364853" i="1"/>
  <c r="E364852" i="1"/>
  <c r="E364851" i="1"/>
  <c r="E364850" i="1"/>
  <c r="E364849" i="1"/>
  <c r="E364848" i="1"/>
  <c r="E364847" i="1"/>
  <c r="E364846" i="1"/>
  <c r="E364845" i="1"/>
  <c r="E364844" i="1"/>
  <c r="E364843" i="1"/>
  <c r="E364842" i="1"/>
  <c r="E364841" i="1"/>
  <c r="E364840" i="1"/>
  <c r="E364839" i="1"/>
  <c r="E364838" i="1"/>
  <c r="E364837" i="1"/>
  <c r="E364836" i="1"/>
  <c r="E364835" i="1"/>
  <c r="E364834" i="1"/>
  <c r="E364833" i="1"/>
  <c r="E364832" i="1"/>
  <c r="E364831" i="1"/>
  <c r="E364830" i="1"/>
  <c r="E364829" i="1"/>
  <c r="E364828" i="1"/>
  <c r="E364827" i="1"/>
  <c r="E364826" i="1"/>
  <c r="E364825" i="1"/>
  <c r="E364824" i="1"/>
  <c r="E364823" i="1"/>
  <c r="E364822" i="1"/>
  <c r="E364821" i="1"/>
  <c r="E364820" i="1"/>
  <c r="E364819" i="1"/>
  <c r="E364818" i="1"/>
  <c r="E364817" i="1"/>
  <c r="E364816" i="1"/>
  <c r="E364815" i="1"/>
  <c r="E364814" i="1"/>
  <c r="E364813" i="1"/>
  <c r="E364812" i="1"/>
  <c r="E364811" i="1"/>
  <c r="E364810" i="1"/>
  <c r="E364809" i="1"/>
  <c r="E364808" i="1"/>
  <c r="E364807" i="1"/>
  <c r="E364806" i="1"/>
  <c r="E364805" i="1"/>
  <c r="E364804" i="1"/>
  <c r="E364803" i="1"/>
  <c r="E364802" i="1"/>
  <c r="E364801" i="1"/>
  <c r="E364800" i="1"/>
  <c r="E364799" i="1"/>
  <c r="E364798" i="1"/>
  <c r="E364797" i="1"/>
  <c r="E364796" i="1"/>
  <c r="E364795" i="1"/>
  <c r="E364794" i="1"/>
  <c r="E364793" i="1"/>
  <c r="E364792" i="1"/>
  <c r="E364791" i="1"/>
  <c r="E364790" i="1"/>
  <c r="E364789" i="1"/>
  <c r="E364788" i="1"/>
  <c r="E364787" i="1"/>
  <c r="E364786" i="1"/>
  <c r="E364785" i="1"/>
  <c r="E364784" i="1"/>
  <c r="E364783" i="1"/>
  <c r="E364782" i="1"/>
  <c r="E364781" i="1"/>
  <c r="E364780" i="1"/>
  <c r="E364779" i="1"/>
  <c r="E364778" i="1"/>
  <c r="E364777" i="1"/>
  <c r="E364776" i="1"/>
  <c r="E364775" i="1"/>
  <c r="E364774" i="1"/>
  <c r="E364773" i="1"/>
  <c r="E364772" i="1"/>
  <c r="E364771" i="1"/>
  <c r="E364770" i="1"/>
  <c r="E364769" i="1"/>
  <c r="E364768" i="1"/>
  <c r="E364767" i="1"/>
  <c r="E364766" i="1"/>
  <c r="E364765" i="1"/>
  <c r="E364764" i="1"/>
  <c r="E364763" i="1"/>
  <c r="E364762" i="1"/>
  <c r="E364761" i="1"/>
  <c r="E364760" i="1"/>
  <c r="E364759" i="1"/>
  <c r="E364758" i="1"/>
  <c r="E364757" i="1"/>
  <c r="E364756" i="1"/>
  <c r="E364755" i="1"/>
  <c r="E364754" i="1"/>
  <c r="E364753" i="1"/>
  <c r="E364752" i="1"/>
  <c r="E364751" i="1"/>
  <c r="E364750" i="1"/>
  <c r="E364749" i="1"/>
  <c r="E364748" i="1"/>
  <c r="E364747" i="1"/>
  <c r="E364746" i="1"/>
  <c r="E364745" i="1"/>
  <c r="E364744" i="1"/>
  <c r="E364743" i="1"/>
  <c r="E364742" i="1"/>
  <c r="E364741" i="1"/>
  <c r="E364740" i="1"/>
  <c r="E364739" i="1"/>
  <c r="E364738" i="1"/>
  <c r="E364737" i="1"/>
  <c r="E364736" i="1"/>
  <c r="E364735" i="1"/>
  <c r="E364734" i="1"/>
  <c r="E364733" i="1"/>
  <c r="E364732" i="1"/>
  <c r="E364731" i="1"/>
  <c r="E364730" i="1"/>
  <c r="E364729" i="1"/>
  <c r="E364728" i="1"/>
  <c r="E364727" i="1"/>
  <c r="E364726" i="1"/>
  <c r="E364725" i="1"/>
  <c r="E364724" i="1"/>
  <c r="E364723" i="1"/>
  <c r="E364722" i="1"/>
  <c r="E364721" i="1"/>
  <c r="E364720" i="1"/>
  <c r="E364719" i="1"/>
  <c r="E364718" i="1"/>
  <c r="E364717" i="1"/>
  <c r="E364716" i="1"/>
  <c r="E364715" i="1"/>
  <c r="E364714" i="1"/>
  <c r="E364713" i="1"/>
  <c r="E364712" i="1"/>
  <c r="E364711" i="1"/>
  <c r="E364710" i="1"/>
  <c r="E364709" i="1"/>
  <c r="E364708" i="1"/>
  <c r="E364707" i="1"/>
  <c r="E364706" i="1"/>
  <c r="E364705" i="1"/>
  <c r="E364704" i="1"/>
  <c r="E364703" i="1"/>
  <c r="E364702" i="1"/>
  <c r="E364701" i="1"/>
  <c r="E364700" i="1"/>
  <c r="E364699" i="1"/>
  <c r="E364698" i="1"/>
  <c r="E364697" i="1"/>
  <c r="E364696" i="1"/>
  <c r="E364695" i="1"/>
  <c r="E364694" i="1"/>
  <c r="E364693" i="1"/>
  <c r="E364692" i="1"/>
  <c r="E364691" i="1"/>
  <c r="E364690" i="1"/>
  <c r="E364689" i="1"/>
  <c r="E364688" i="1"/>
  <c r="E364687" i="1"/>
  <c r="E364686" i="1"/>
  <c r="E364685" i="1"/>
  <c r="E364684" i="1"/>
  <c r="E364683" i="1"/>
  <c r="E364682" i="1"/>
  <c r="E364681" i="1"/>
  <c r="E364680" i="1"/>
  <c r="E364679" i="1"/>
  <c r="E364678" i="1"/>
  <c r="E364677" i="1"/>
  <c r="E364676" i="1"/>
  <c r="E364675" i="1"/>
  <c r="E364674" i="1"/>
  <c r="E364673" i="1"/>
  <c r="E364672" i="1"/>
  <c r="E364671" i="1"/>
  <c r="E364670" i="1"/>
  <c r="E364669" i="1"/>
  <c r="E364668" i="1"/>
  <c r="E364667" i="1"/>
  <c r="E364666" i="1"/>
  <c r="E364665" i="1"/>
  <c r="E364664" i="1"/>
  <c r="E364663" i="1"/>
  <c r="E364662" i="1"/>
  <c r="E364661" i="1"/>
  <c r="E364660" i="1"/>
  <c r="E364659" i="1"/>
  <c r="E364658" i="1"/>
  <c r="E364657" i="1"/>
  <c r="E364656" i="1"/>
  <c r="E364655" i="1"/>
  <c r="E364654" i="1"/>
  <c r="E364653" i="1"/>
  <c r="E364652" i="1"/>
  <c r="E364651" i="1"/>
  <c r="E364650" i="1"/>
  <c r="E364649" i="1"/>
  <c r="E364648" i="1"/>
  <c r="E364647" i="1"/>
  <c r="E364646" i="1"/>
  <c r="E364645" i="1"/>
  <c r="E364644" i="1"/>
  <c r="E364643" i="1"/>
  <c r="E364642" i="1"/>
  <c r="E364641" i="1"/>
  <c r="E364640" i="1"/>
  <c r="E364639" i="1"/>
  <c r="E364638" i="1"/>
  <c r="E364637" i="1"/>
  <c r="E364636" i="1"/>
  <c r="E364635" i="1"/>
  <c r="E364634" i="1"/>
  <c r="E364633" i="1"/>
  <c r="E364632" i="1"/>
  <c r="E364631" i="1"/>
  <c r="E364630" i="1"/>
  <c r="E364629" i="1"/>
  <c r="E364628" i="1"/>
  <c r="E364627" i="1"/>
  <c r="E364626" i="1"/>
  <c r="E364625" i="1"/>
  <c r="E364624" i="1"/>
  <c r="E364623" i="1"/>
  <c r="E364622" i="1"/>
  <c r="E364621" i="1"/>
  <c r="E364620" i="1"/>
  <c r="E364619" i="1"/>
  <c r="E364618" i="1"/>
  <c r="E364617" i="1"/>
  <c r="E364616" i="1"/>
  <c r="E364615" i="1"/>
  <c r="E364614" i="1"/>
  <c r="E364613" i="1"/>
  <c r="E364612" i="1"/>
  <c r="E364611" i="1"/>
  <c r="E364610" i="1"/>
  <c r="E364609" i="1"/>
  <c r="E364608" i="1"/>
  <c r="E364607" i="1"/>
  <c r="E364606" i="1"/>
  <c r="E364605" i="1"/>
  <c r="E364604" i="1"/>
  <c r="E364603" i="1"/>
  <c r="E364602" i="1"/>
  <c r="E364601" i="1"/>
  <c r="E364600" i="1"/>
  <c r="E364599" i="1"/>
  <c r="E364598" i="1"/>
  <c r="E364597" i="1"/>
  <c r="E364596" i="1"/>
  <c r="E364595" i="1"/>
  <c r="E364594" i="1"/>
  <c r="E364593" i="1"/>
  <c r="E364592" i="1"/>
  <c r="E364591" i="1"/>
  <c r="E364590" i="1"/>
  <c r="E364589" i="1"/>
  <c r="E364588" i="1"/>
  <c r="E364587" i="1"/>
  <c r="E364586" i="1"/>
  <c r="E364585" i="1"/>
  <c r="E364584" i="1"/>
  <c r="E364583" i="1"/>
  <c r="E364582" i="1"/>
  <c r="E364581" i="1"/>
  <c r="E364580" i="1"/>
  <c r="E364579" i="1"/>
  <c r="E364578" i="1"/>
  <c r="E364577" i="1"/>
  <c r="E364576" i="1"/>
  <c r="E364575" i="1"/>
  <c r="E364574" i="1"/>
  <c r="E364573" i="1"/>
  <c r="E364572" i="1"/>
  <c r="E364571" i="1"/>
  <c r="E364570" i="1"/>
  <c r="E364569" i="1"/>
  <c r="E364568" i="1"/>
  <c r="E364567" i="1"/>
  <c r="E364566" i="1"/>
  <c r="E364565" i="1"/>
  <c r="E364564" i="1"/>
  <c r="E364563" i="1"/>
  <c r="E364562" i="1"/>
  <c r="E364561" i="1"/>
  <c r="E364560" i="1"/>
  <c r="E364559" i="1"/>
  <c r="E364558" i="1"/>
  <c r="E364557" i="1"/>
  <c r="E364556" i="1"/>
  <c r="E364555" i="1"/>
  <c r="E364554" i="1"/>
  <c r="E364553" i="1"/>
  <c r="E364552" i="1"/>
  <c r="E364551" i="1"/>
  <c r="E364550" i="1"/>
  <c r="E364549" i="1"/>
  <c r="E364548" i="1"/>
  <c r="E364547" i="1"/>
  <c r="E364546" i="1"/>
  <c r="E364545" i="1"/>
  <c r="E364544" i="1"/>
  <c r="E364543" i="1"/>
  <c r="E364542" i="1"/>
  <c r="E364541" i="1"/>
  <c r="E364540" i="1"/>
  <c r="E364539" i="1"/>
  <c r="E364538" i="1"/>
  <c r="E364537" i="1"/>
  <c r="E364536" i="1"/>
  <c r="E364535" i="1"/>
  <c r="E364534" i="1"/>
  <c r="E364533" i="1"/>
  <c r="E364532" i="1"/>
  <c r="E364531" i="1"/>
  <c r="E364530" i="1"/>
  <c r="E364529" i="1"/>
  <c r="E364528" i="1"/>
  <c r="E364527" i="1"/>
  <c r="E364526" i="1"/>
  <c r="E364525" i="1"/>
  <c r="E364524" i="1"/>
  <c r="E364523" i="1"/>
  <c r="E364522" i="1"/>
  <c r="E364521" i="1"/>
  <c r="E364520" i="1"/>
  <c r="E364519" i="1"/>
  <c r="E364518" i="1"/>
  <c r="E364517" i="1"/>
  <c r="E364516" i="1"/>
  <c r="E364515" i="1"/>
  <c r="E364514" i="1"/>
  <c r="E364513" i="1"/>
  <c r="E364512" i="1"/>
  <c r="E364511" i="1"/>
  <c r="E364510" i="1"/>
  <c r="E364509" i="1"/>
  <c r="E364508" i="1"/>
  <c r="E364507" i="1"/>
  <c r="E364506" i="1"/>
  <c r="E364505" i="1"/>
  <c r="E364504" i="1"/>
  <c r="E364503" i="1"/>
  <c r="E364502" i="1"/>
  <c r="E364501" i="1"/>
  <c r="E364500" i="1"/>
  <c r="E364499" i="1"/>
  <c r="E364498" i="1"/>
  <c r="E364497" i="1"/>
  <c r="E364496" i="1"/>
  <c r="E364495" i="1"/>
  <c r="E364494" i="1"/>
  <c r="E364493" i="1"/>
  <c r="E364492" i="1"/>
  <c r="E364491" i="1"/>
  <c r="E364490" i="1"/>
  <c r="E364489" i="1"/>
  <c r="E364488" i="1"/>
  <c r="E364487" i="1"/>
  <c r="E364486" i="1"/>
  <c r="E364485" i="1"/>
  <c r="E364484" i="1"/>
  <c r="E364483" i="1"/>
  <c r="E364482" i="1"/>
  <c r="E364481" i="1"/>
  <c r="E364480" i="1"/>
  <c r="E364479" i="1"/>
  <c r="E364478" i="1"/>
  <c r="E364477" i="1"/>
  <c r="E364476" i="1"/>
  <c r="E364475" i="1"/>
  <c r="E364474" i="1"/>
  <c r="E364473" i="1"/>
  <c r="E364472" i="1"/>
  <c r="E364471" i="1"/>
  <c r="E364470" i="1"/>
  <c r="E364469" i="1"/>
  <c r="E364468" i="1"/>
  <c r="E364467" i="1"/>
  <c r="E364466" i="1"/>
  <c r="E364465" i="1"/>
  <c r="E364464" i="1"/>
  <c r="E364463" i="1"/>
  <c r="E364462" i="1"/>
  <c r="E364461" i="1"/>
  <c r="E364460" i="1"/>
  <c r="E364459" i="1"/>
  <c r="E364458" i="1"/>
  <c r="E364457" i="1"/>
  <c r="E364456" i="1"/>
  <c r="E364455" i="1"/>
  <c r="E364454" i="1"/>
  <c r="E364453" i="1"/>
  <c r="E364452" i="1"/>
  <c r="E364451" i="1"/>
  <c r="E364450" i="1"/>
  <c r="E364449" i="1"/>
  <c r="E364448" i="1"/>
  <c r="E364447" i="1"/>
  <c r="E364446" i="1"/>
  <c r="E364445" i="1"/>
  <c r="E364444" i="1"/>
  <c r="E364443" i="1"/>
  <c r="E364442" i="1"/>
  <c r="E364441" i="1"/>
  <c r="E364440" i="1"/>
  <c r="E364439" i="1"/>
  <c r="E364438" i="1"/>
  <c r="E364437" i="1"/>
  <c r="E364436" i="1"/>
  <c r="E364435" i="1"/>
  <c r="E364434" i="1"/>
  <c r="E364433" i="1"/>
  <c r="E364432" i="1"/>
  <c r="E364431" i="1"/>
  <c r="E364430" i="1"/>
  <c r="E364429" i="1"/>
  <c r="E364428" i="1"/>
  <c r="E364427" i="1"/>
  <c r="E364426" i="1"/>
  <c r="E364425" i="1"/>
  <c r="E364424" i="1"/>
  <c r="E364423" i="1"/>
  <c r="E364422" i="1"/>
  <c r="E364421" i="1"/>
  <c r="E364420" i="1"/>
  <c r="E364419" i="1"/>
  <c r="E364418" i="1"/>
  <c r="E364417" i="1"/>
  <c r="E364416" i="1"/>
  <c r="E364415" i="1"/>
  <c r="E364414" i="1"/>
  <c r="E364413" i="1"/>
  <c r="E364412" i="1"/>
  <c r="E364411" i="1"/>
  <c r="E364410" i="1"/>
  <c r="E364409" i="1"/>
  <c r="E364408" i="1"/>
  <c r="E364407" i="1"/>
  <c r="E364406" i="1"/>
  <c r="E364405" i="1"/>
  <c r="E364404" i="1"/>
  <c r="E364403" i="1"/>
  <c r="E364402" i="1"/>
  <c r="E364401" i="1"/>
  <c r="E364400" i="1"/>
  <c r="E364399" i="1"/>
  <c r="E364398" i="1"/>
  <c r="E364397" i="1"/>
  <c r="E364396" i="1"/>
  <c r="E364395" i="1"/>
  <c r="E364394" i="1"/>
  <c r="E364393" i="1"/>
  <c r="E364392" i="1"/>
  <c r="E364391" i="1"/>
  <c r="E364390" i="1"/>
  <c r="E364389" i="1"/>
  <c r="E364388" i="1"/>
  <c r="E364387" i="1"/>
  <c r="E364386" i="1"/>
  <c r="E364385" i="1"/>
  <c r="E364384" i="1"/>
  <c r="E364383" i="1"/>
  <c r="E364382" i="1"/>
  <c r="E364381" i="1"/>
  <c r="E364380" i="1"/>
  <c r="E364379" i="1"/>
  <c r="E364378" i="1"/>
  <c r="E364377" i="1"/>
  <c r="E364376" i="1"/>
  <c r="E364375" i="1"/>
  <c r="E364374" i="1"/>
  <c r="E364373" i="1"/>
  <c r="E364372" i="1"/>
  <c r="E364371" i="1"/>
  <c r="E364370" i="1"/>
  <c r="E364369" i="1"/>
  <c r="E364368" i="1"/>
  <c r="E364367" i="1"/>
  <c r="E364366" i="1"/>
  <c r="E364365" i="1"/>
  <c r="E364364" i="1"/>
  <c r="E364363" i="1"/>
  <c r="E364362" i="1"/>
  <c r="E364361" i="1"/>
  <c r="E364360" i="1"/>
  <c r="E364359" i="1"/>
  <c r="E364358" i="1"/>
  <c r="E364357" i="1"/>
  <c r="E364356" i="1"/>
  <c r="E364355" i="1"/>
  <c r="E364354" i="1"/>
  <c r="E364353" i="1"/>
  <c r="E364352" i="1"/>
  <c r="E364351" i="1"/>
  <c r="E364350" i="1"/>
  <c r="E364349" i="1"/>
  <c r="E364348" i="1"/>
  <c r="E364347" i="1"/>
  <c r="E364346" i="1"/>
  <c r="E364345" i="1"/>
  <c r="E364344" i="1"/>
  <c r="E364343" i="1"/>
  <c r="E364342" i="1"/>
  <c r="E364341" i="1"/>
  <c r="E364340" i="1"/>
  <c r="E364339" i="1"/>
  <c r="E364338" i="1"/>
  <c r="E364337" i="1"/>
  <c r="E364336" i="1"/>
  <c r="E364335" i="1"/>
  <c r="E364334" i="1"/>
  <c r="E364333" i="1"/>
  <c r="E364332" i="1"/>
  <c r="E364331" i="1"/>
  <c r="E364330" i="1"/>
  <c r="E364329" i="1"/>
  <c r="E364328" i="1"/>
  <c r="E364327" i="1"/>
  <c r="E364326" i="1"/>
  <c r="E364325" i="1"/>
  <c r="E364324" i="1"/>
  <c r="E364323" i="1"/>
  <c r="E364322" i="1"/>
  <c r="E364321" i="1"/>
  <c r="E364320" i="1"/>
  <c r="E364319" i="1"/>
  <c r="E364318" i="1"/>
  <c r="E364317" i="1"/>
  <c r="E364316" i="1"/>
  <c r="E364315" i="1"/>
  <c r="E364314" i="1"/>
  <c r="E364313" i="1"/>
  <c r="E364312" i="1"/>
  <c r="E364311" i="1"/>
  <c r="E364310" i="1"/>
  <c r="E364309" i="1"/>
  <c r="E364308" i="1"/>
  <c r="E364307" i="1"/>
  <c r="E364306" i="1"/>
  <c r="E364305" i="1"/>
  <c r="E364304" i="1"/>
  <c r="E364303" i="1"/>
  <c r="E364302" i="1"/>
  <c r="E364301" i="1"/>
  <c r="E364300" i="1"/>
  <c r="E364299" i="1"/>
  <c r="E364298" i="1"/>
  <c r="E364297" i="1"/>
  <c r="E364296" i="1"/>
  <c r="E364295" i="1"/>
  <c r="E364294" i="1"/>
  <c r="E364293" i="1"/>
  <c r="E364292" i="1"/>
  <c r="E364291" i="1"/>
  <c r="E364290" i="1"/>
  <c r="E364289" i="1"/>
  <c r="E364288" i="1"/>
  <c r="E364287" i="1"/>
  <c r="E364286" i="1"/>
  <c r="E364285" i="1"/>
  <c r="E364284" i="1"/>
  <c r="E364283" i="1"/>
  <c r="E364282" i="1"/>
  <c r="E364281" i="1"/>
  <c r="E364280" i="1"/>
  <c r="E364279" i="1"/>
  <c r="E364278" i="1"/>
  <c r="E364277" i="1"/>
  <c r="E364276" i="1"/>
  <c r="E364275" i="1"/>
  <c r="E364274" i="1"/>
  <c r="E364273" i="1"/>
  <c r="E364272" i="1"/>
  <c r="E364271" i="1"/>
  <c r="E364270" i="1"/>
  <c r="E364269" i="1"/>
  <c r="E364268" i="1"/>
  <c r="E364267" i="1"/>
  <c r="E364266" i="1"/>
  <c r="E364265" i="1"/>
  <c r="E364264" i="1"/>
  <c r="E364263" i="1"/>
  <c r="E364262" i="1"/>
  <c r="E364261" i="1"/>
  <c r="E364260" i="1"/>
  <c r="E364259" i="1"/>
  <c r="E364258" i="1"/>
  <c r="E364257" i="1"/>
  <c r="E364256" i="1"/>
  <c r="E364255" i="1"/>
  <c r="E364254" i="1"/>
  <c r="E364253" i="1"/>
  <c r="E364252" i="1"/>
  <c r="E364251" i="1"/>
  <c r="E364250" i="1"/>
  <c r="E364249" i="1"/>
  <c r="E364248" i="1"/>
  <c r="E364247" i="1"/>
  <c r="E364246" i="1"/>
  <c r="E364245" i="1"/>
  <c r="E364244" i="1"/>
  <c r="E364243" i="1"/>
  <c r="E364242" i="1"/>
  <c r="E364241" i="1"/>
  <c r="E364240" i="1"/>
  <c r="E364239" i="1"/>
  <c r="E364238" i="1"/>
  <c r="E364237" i="1"/>
  <c r="E364236" i="1"/>
  <c r="E364235" i="1"/>
  <c r="E364234" i="1"/>
  <c r="E364233" i="1"/>
  <c r="E364232" i="1"/>
  <c r="E364231" i="1"/>
  <c r="E364230" i="1"/>
  <c r="E364229" i="1"/>
  <c r="E364228" i="1"/>
  <c r="E364227" i="1"/>
  <c r="E364226" i="1"/>
  <c r="E364225" i="1"/>
  <c r="E364224" i="1"/>
  <c r="E364223" i="1"/>
  <c r="E364222" i="1"/>
  <c r="E364221" i="1"/>
  <c r="E364220" i="1"/>
  <c r="E364219" i="1"/>
  <c r="E364218" i="1"/>
  <c r="E364217" i="1"/>
  <c r="E364216" i="1"/>
  <c r="E364215" i="1"/>
  <c r="E364214" i="1"/>
  <c r="E364213" i="1"/>
  <c r="E364212" i="1"/>
  <c r="E364211" i="1"/>
  <c r="E364210" i="1"/>
  <c r="E364209" i="1"/>
  <c r="E364208" i="1"/>
  <c r="E364207" i="1"/>
  <c r="E364206" i="1"/>
  <c r="E364205" i="1"/>
  <c r="E364204" i="1"/>
  <c r="E364203" i="1"/>
  <c r="E364202" i="1"/>
  <c r="E364201" i="1"/>
  <c r="E364200" i="1"/>
  <c r="E364199" i="1"/>
  <c r="E364198" i="1"/>
  <c r="E364197" i="1"/>
  <c r="E364196" i="1"/>
  <c r="E364195" i="1"/>
  <c r="E364194" i="1"/>
  <c r="E364193" i="1"/>
  <c r="E364192" i="1"/>
  <c r="E364191" i="1"/>
  <c r="E364190" i="1"/>
  <c r="E364189" i="1"/>
  <c r="E364188" i="1"/>
  <c r="E364187" i="1"/>
  <c r="E364186" i="1"/>
  <c r="E364185" i="1"/>
  <c r="E364184" i="1"/>
  <c r="E364183" i="1"/>
  <c r="E364182" i="1"/>
  <c r="E364181" i="1"/>
  <c r="E364180" i="1"/>
  <c r="E364179" i="1"/>
  <c r="E364178" i="1"/>
  <c r="E364177" i="1"/>
  <c r="E364176" i="1"/>
  <c r="E364175" i="1"/>
  <c r="E364174" i="1"/>
  <c r="E364173" i="1"/>
  <c r="E364172" i="1"/>
  <c r="E364171" i="1"/>
  <c r="E364170" i="1"/>
  <c r="E364169" i="1"/>
  <c r="E364168" i="1"/>
  <c r="E364167" i="1"/>
  <c r="E364166" i="1"/>
  <c r="E364165" i="1"/>
  <c r="E364164" i="1"/>
  <c r="E364163" i="1"/>
  <c r="E364162" i="1"/>
  <c r="E364161" i="1"/>
  <c r="E364160" i="1"/>
  <c r="E364159" i="1"/>
  <c r="E364158" i="1"/>
  <c r="E364157" i="1"/>
  <c r="E364156" i="1"/>
  <c r="E364155" i="1"/>
  <c r="E364154" i="1"/>
  <c r="E364153" i="1"/>
  <c r="E364152" i="1"/>
  <c r="E364151" i="1"/>
  <c r="E364150" i="1"/>
  <c r="E364149" i="1"/>
  <c r="E364148" i="1"/>
  <c r="E364147" i="1"/>
  <c r="E364146" i="1"/>
  <c r="E364145" i="1"/>
  <c r="E364144" i="1"/>
  <c r="E364143" i="1"/>
  <c r="E364142" i="1"/>
  <c r="E364141" i="1"/>
  <c r="E364140" i="1"/>
  <c r="E364139" i="1"/>
  <c r="E364138" i="1"/>
  <c r="E364137" i="1"/>
  <c r="E364136" i="1"/>
  <c r="E364135" i="1"/>
  <c r="E364134" i="1"/>
  <c r="E364133" i="1"/>
  <c r="E364132" i="1"/>
  <c r="E364131" i="1"/>
  <c r="E364130" i="1"/>
  <c r="E364129" i="1"/>
  <c r="E364128" i="1"/>
  <c r="E364127" i="1"/>
  <c r="E364126" i="1"/>
  <c r="E364125" i="1"/>
  <c r="E364124" i="1"/>
  <c r="E364123" i="1"/>
  <c r="E364122" i="1"/>
  <c r="E364121" i="1"/>
  <c r="E364120" i="1"/>
  <c r="E364119" i="1"/>
  <c r="E364118" i="1"/>
  <c r="E364117" i="1"/>
  <c r="E364116" i="1"/>
  <c r="E364115" i="1"/>
  <c r="E364114" i="1"/>
  <c r="E364113" i="1"/>
  <c r="E364112" i="1"/>
  <c r="E364111" i="1"/>
  <c r="E364110" i="1"/>
  <c r="E364109" i="1"/>
  <c r="E364108" i="1"/>
  <c r="E364107" i="1"/>
  <c r="E364106" i="1"/>
  <c r="E364105" i="1"/>
  <c r="E364104" i="1"/>
  <c r="E364103" i="1"/>
  <c r="E364102" i="1"/>
  <c r="E364101" i="1"/>
  <c r="E364100" i="1"/>
  <c r="E364099" i="1"/>
  <c r="E364098" i="1"/>
  <c r="E364097" i="1"/>
  <c r="E364096" i="1"/>
  <c r="E364095" i="1"/>
  <c r="E364094" i="1"/>
  <c r="E364093" i="1"/>
  <c r="E364092" i="1"/>
  <c r="E364091" i="1"/>
  <c r="E364090" i="1"/>
  <c r="E364089" i="1"/>
  <c r="E364088" i="1"/>
  <c r="E364087" i="1"/>
  <c r="E364086" i="1"/>
  <c r="E364085" i="1"/>
  <c r="E364084" i="1"/>
  <c r="E364083" i="1"/>
  <c r="E364082" i="1"/>
  <c r="E364081" i="1"/>
  <c r="E364080" i="1"/>
  <c r="E364079" i="1"/>
  <c r="E364078" i="1"/>
  <c r="E364077" i="1"/>
  <c r="E364076" i="1"/>
  <c r="E364075" i="1"/>
  <c r="E364074" i="1"/>
  <c r="E364073" i="1"/>
  <c r="E364072" i="1"/>
  <c r="E364071" i="1"/>
  <c r="E364070" i="1"/>
  <c r="E364069" i="1"/>
  <c r="E364068" i="1"/>
  <c r="E364067" i="1"/>
  <c r="E364066" i="1"/>
  <c r="E364065" i="1"/>
  <c r="E364064" i="1"/>
  <c r="E364063" i="1"/>
  <c r="E364062" i="1"/>
  <c r="E364061" i="1"/>
  <c r="E364060" i="1"/>
  <c r="E364059" i="1"/>
  <c r="E364058" i="1"/>
  <c r="E364057" i="1"/>
  <c r="E364056" i="1"/>
  <c r="E364055" i="1"/>
  <c r="E364054" i="1"/>
  <c r="E364053" i="1"/>
  <c r="E364052" i="1"/>
  <c r="E364051" i="1"/>
  <c r="E364050" i="1"/>
  <c r="E364049" i="1"/>
  <c r="E364048" i="1"/>
  <c r="E364047" i="1"/>
  <c r="E364046" i="1"/>
  <c r="E364045" i="1"/>
  <c r="E364044" i="1"/>
  <c r="E364043" i="1"/>
  <c r="E364042" i="1"/>
  <c r="E364041" i="1"/>
  <c r="E364040" i="1"/>
  <c r="E364039" i="1"/>
  <c r="E364038" i="1"/>
  <c r="E364037" i="1"/>
  <c r="E364036" i="1"/>
  <c r="E364035" i="1"/>
  <c r="E364034" i="1"/>
  <c r="E364033" i="1"/>
  <c r="E364032" i="1"/>
  <c r="E364031" i="1"/>
  <c r="E364030" i="1"/>
  <c r="E364029" i="1"/>
  <c r="E364028" i="1"/>
  <c r="E364027" i="1"/>
  <c r="E364026" i="1"/>
  <c r="E364025" i="1"/>
  <c r="E364024" i="1"/>
  <c r="E364023" i="1"/>
  <c r="E364022" i="1"/>
  <c r="E364021" i="1"/>
  <c r="E364020" i="1"/>
  <c r="E364019" i="1"/>
  <c r="E364018" i="1"/>
  <c r="E364017" i="1"/>
  <c r="E364016" i="1"/>
  <c r="E364015" i="1"/>
  <c r="E364014" i="1"/>
  <c r="E364013" i="1"/>
  <c r="E364012" i="1"/>
  <c r="E364011" i="1"/>
  <c r="E364010" i="1"/>
  <c r="E364009" i="1"/>
  <c r="E364008" i="1"/>
  <c r="E364007" i="1"/>
  <c r="E364006" i="1"/>
  <c r="E364005" i="1"/>
  <c r="E364004" i="1"/>
  <c r="E364003" i="1"/>
  <c r="E364002" i="1"/>
  <c r="E364001" i="1"/>
  <c r="E364000" i="1"/>
  <c r="E363999" i="1"/>
  <c r="E363998" i="1"/>
  <c r="E363997" i="1"/>
  <c r="E363996" i="1"/>
  <c r="E363995" i="1"/>
  <c r="E363994" i="1"/>
  <c r="E363993" i="1"/>
  <c r="E363992" i="1"/>
  <c r="E363991" i="1"/>
  <c r="E363990" i="1"/>
  <c r="E363989" i="1"/>
  <c r="E363988" i="1"/>
  <c r="E363987" i="1"/>
  <c r="E363986" i="1"/>
  <c r="E363985" i="1"/>
  <c r="E363984" i="1"/>
  <c r="E363983" i="1"/>
  <c r="E363982" i="1"/>
  <c r="E363981" i="1"/>
  <c r="E363980" i="1"/>
  <c r="E363979" i="1"/>
  <c r="E363978" i="1"/>
  <c r="E363977" i="1"/>
  <c r="E363976" i="1"/>
  <c r="E363975" i="1"/>
  <c r="E363974" i="1"/>
  <c r="E363973" i="1"/>
  <c r="E363972" i="1"/>
  <c r="E363971" i="1"/>
  <c r="E363970" i="1"/>
  <c r="E363969" i="1"/>
  <c r="E363968" i="1"/>
  <c r="E363967" i="1"/>
  <c r="E363966" i="1"/>
  <c r="E363965" i="1"/>
  <c r="E363964" i="1"/>
  <c r="E363963" i="1"/>
  <c r="E363962" i="1"/>
  <c r="E363961" i="1"/>
  <c r="E363960" i="1"/>
  <c r="E363959" i="1"/>
  <c r="E363958" i="1"/>
  <c r="E363957" i="1"/>
  <c r="E363956" i="1"/>
  <c r="E363955" i="1"/>
  <c r="E363954" i="1"/>
  <c r="E363953" i="1"/>
  <c r="E363952" i="1"/>
  <c r="E363951" i="1"/>
  <c r="E363950" i="1"/>
  <c r="E363949" i="1"/>
  <c r="E363948" i="1"/>
  <c r="E363947" i="1"/>
  <c r="E363946" i="1"/>
  <c r="E363945" i="1"/>
  <c r="E363944" i="1"/>
  <c r="E363943" i="1"/>
  <c r="E363942" i="1"/>
  <c r="E363941" i="1"/>
  <c r="E363940" i="1"/>
  <c r="E363939" i="1"/>
  <c r="E363938" i="1"/>
  <c r="E363937" i="1"/>
  <c r="E363936" i="1"/>
  <c r="E363935" i="1"/>
  <c r="E363934" i="1"/>
  <c r="E363933" i="1"/>
  <c r="E363932" i="1"/>
  <c r="E363931" i="1"/>
  <c r="E363930" i="1"/>
  <c r="E363929" i="1"/>
  <c r="E363928" i="1"/>
  <c r="E363927" i="1"/>
  <c r="E363926" i="1"/>
  <c r="E363925" i="1"/>
  <c r="E363924" i="1"/>
  <c r="E363923" i="1"/>
  <c r="E363922" i="1"/>
  <c r="E363921" i="1"/>
  <c r="E363920" i="1"/>
  <c r="E363919" i="1"/>
  <c r="E363918" i="1"/>
  <c r="E363917" i="1"/>
  <c r="E363916" i="1"/>
  <c r="E363915" i="1"/>
  <c r="E363914" i="1"/>
  <c r="E363913" i="1"/>
  <c r="E363912" i="1"/>
  <c r="E363911" i="1"/>
  <c r="E363910" i="1"/>
  <c r="E363909" i="1"/>
  <c r="E363908" i="1"/>
  <c r="E363907" i="1"/>
  <c r="E363906" i="1"/>
  <c r="E363905" i="1"/>
  <c r="E363904" i="1"/>
  <c r="E363903" i="1"/>
  <c r="E363902" i="1"/>
  <c r="E363901" i="1"/>
  <c r="E363900" i="1"/>
  <c r="E363899" i="1"/>
  <c r="E363898" i="1"/>
  <c r="E363897" i="1"/>
  <c r="E363896" i="1"/>
  <c r="E363895" i="1"/>
  <c r="E363894" i="1"/>
  <c r="E363893" i="1"/>
  <c r="E363892" i="1"/>
  <c r="E363891" i="1"/>
  <c r="E363890" i="1"/>
  <c r="E363889" i="1"/>
  <c r="E363888" i="1"/>
  <c r="E363887" i="1"/>
  <c r="E363886" i="1"/>
  <c r="E363885" i="1"/>
  <c r="E363884" i="1"/>
  <c r="E363883" i="1"/>
  <c r="E363882" i="1"/>
  <c r="E363881" i="1"/>
  <c r="E363880" i="1"/>
  <c r="E363879" i="1"/>
  <c r="E363878" i="1"/>
  <c r="E363877" i="1"/>
  <c r="E363876" i="1"/>
  <c r="E363875" i="1"/>
  <c r="E363874" i="1"/>
  <c r="E363873" i="1"/>
  <c r="E363872" i="1"/>
  <c r="E363871" i="1"/>
  <c r="E363870" i="1"/>
  <c r="E363869" i="1"/>
  <c r="E363868" i="1"/>
  <c r="E363867" i="1"/>
  <c r="E363866" i="1"/>
  <c r="E363865" i="1"/>
  <c r="E363864" i="1"/>
  <c r="E363863" i="1"/>
  <c r="E363862" i="1"/>
  <c r="E363861" i="1"/>
  <c r="E363860" i="1"/>
  <c r="E363859" i="1"/>
  <c r="E363858" i="1"/>
  <c r="E363857" i="1"/>
  <c r="E363856" i="1"/>
  <c r="E363855" i="1"/>
  <c r="E363854" i="1"/>
  <c r="E363853" i="1"/>
  <c r="E363852" i="1"/>
  <c r="E363851" i="1"/>
  <c r="E363850" i="1"/>
  <c r="E363849" i="1"/>
  <c r="E363848" i="1"/>
  <c r="E363847" i="1"/>
  <c r="E363846" i="1"/>
  <c r="E363845" i="1"/>
  <c r="E363844" i="1"/>
  <c r="E363843" i="1"/>
  <c r="E363842" i="1"/>
  <c r="E363841" i="1"/>
  <c r="E363840" i="1"/>
  <c r="E363839" i="1"/>
  <c r="E363838" i="1"/>
  <c r="E363837" i="1"/>
  <c r="E363836" i="1"/>
  <c r="E363835" i="1"/>
  <c r="E363834" i="1"/>
  <c r="E363833" i="1"/>
  <c r="E363832" i="1"/>
  <c r="E363831" i="1"/>
  <c r="E363830" i="1"/>
  <c r="E363829" i="1"/>
  <c r="E363828" i="1"/>
  <c r="E363827" i="1"/>
  <c r="E363826" i="1"/>
  <c r="E363825" i="1"/>
  <c r="E363824" i="1"/>
  <c r="E363823" i="1"/>
  <c r="E363822" i="1"/>
  <c r="E363821" i="1"/>
  <c r="E363820" i="1"/>
  <c r="E363819" i="1"/>
  <c r="E363818" i="1"/>
  <c r="E363817" i="1"/>
  <c r="E363816" i="1"/>
  <c r="E363815" i="1"/>
  <c r="E363814" i="1"/>
  <c r="E363813" i="1"/>
  <c r="E363812" i="1"/>
  <c r="E363811" i="1"/>
  <c r="E363810" i="1"/>
  <c r="E363809" i="1"/>
  <c r="E363808" i="1"/>
  <c r="E363807" i="1"/>
  <c r="E363806" i="1"/>
  <c r="E363805" i="1"/>
  <c r="E363804" i="1"/>
  <c r="E363803" i="1"/>
  <c r="E363802" i="1"/>
  <c r="E363801" i="1"/>
  <c r="E363800" i="1"/>
  <c r="E363799" i="1"/>
  <c r="E363798" i="1"/>
  <c r="E363797" i="1"/>
  <c r="E363796" i="1"/>
  <c r="E363795" i="1"/>
  <c r="E363794" i="1"/>
  <c r="E363793" i="1"/>
  <c r="E363792" i="1"/>
  <c r="E363791" i="1"/>
  <c r="E363790" i="1"/>
  <c r="E363789" i="1"/>
  <c r="E363788" i="1"/>
  <c r="E363787" i="1"/>
  <c r="E363786" i="1"/>
  <c r="E363785" i="1"/>
  <c r="E363784" i="1"/>
  <c r="E363783" i="1"/>
  <c r="E363782" i="1"/>
  <c r="E363781" i="1"/>
  <c r="E363780" i="1"/>
  <c r="E363779" i="1"/>
  <c r="E363778" i="1"/>
  <c r="E363777" i="1"/>
  <c r="E363776" i="1"/>
  <c r="E363775" i="1"/>
  <c r="E363774" i="1"/>
  <c r="E363773" i="1"/>
  <c r="E363772" i="1"/>
  <c r="E363771" i="1"/>
  <c r="E363770" i="1"/>
  <c r="E363769" i="1"/>
  <c r="E363768" i="1"/>
  <c r="E363767" i="1"/>
  <c r="E363766" i="1"/>
  <c r="E363765" i="1"/>
  <c r="E363764" i="1"/>
  <c r="E363763" i="1"/>
  <c r="E363762" i="1"/>
  <c r="E363761" i="1"/>
  <c r="E363760" i="1"/>
  <c r="E363759" i="1"/>
  <c r="E363758" i="1"/>
  <c r="E363757" i="1"/>
  <c r="E363756" i="1"/>
  <c r="E363755" i="1"/>
  <c r="E363754" i="1"/>
  <c r="E363753" i="1"/>
  <c r="E363752" i="1"/>
  <c r="E363751" i="1"/>
  <c r="E363750" i="1"/>
  <c r="E363749" i="1"/>
  <c r="E363748" i="1"/>
  <c r="E363747" i="1"/>
  <c r="E363746" i="1"/>
  <c r="E363745" i="1"/>
  <c r="E363744" i="1"/>
  <c r="E363743" i="1"/>
  <c r="E363742" i="1"/>
  <c r="E363741" i="1"/>
  <c r="E363740" i="1"/>
  <c r="E363739" i="1"/>
  <c r="E363738" i="1"/>
  <c r="E363737" i="1"/>
  <c r="E363736" i="1"/>
  <c r="E363735" i="1"/>
  <c r="E363734" i="1"/>
  <c r="E363733" i="1"/>
  <c r="E363732" i="1"/>
  <c r="E363731" i="1"/>
  <c r="E363730" i="1"/>
  <c r="E363729" i="1"/>
  <c r="E363728" i="1"/>
  <c r="E363727" i="1"/>
  <c r="E363726" i="1"/>
  <c r="E363725" i="1"/>
  <c r="E363724" i="1"/>
  <c r="E363723" i="1"/>
  <c r="E363722" i="1"/>
  <c r="E363721" i="1"/>
  <c r="E363720" i="1"/>
  <c r="E363719" i="1"/>
  <c r="E363718" i="1"/>
  <c r="E363717" i="1"/>
  <c r="E363716" i="1"/>
  <c r="E363715" i="1"/>
  <c r="E363714" i="1"/>
  <c r="E363713" i="1"/>
  <c r="E363712" i="1"/>
  <c r="E363711" i="1"/>
  <c r="E363710" i="1"/>
  <c r="E363709" i="1"/>
  <c r="E363708" i="1"/>
  <c r="E363707" i="1"/>
  <c r="E363706" i="1"/>
  <c r="E363705" i="1"/>
  <c r="E363704" i="1"/>
  <c r="E363703" i="1"/>
  <c r="E363702" i="1"/>
  <c r="E363701" i="1"/>
  <c r="E363700" i="1"/>
  <c r="E363699" i="1"/>
  <c r="E363698" i="1"/>
  <c r="E363697" i="1"/>
  <c r="E363696" i="1"/>
  <c r="E363695" i="1"/>
  <c r="E363694" i="1"/>
  <c r="E363693" i="1"/>
  <c r="E363692" i="1"/>
  <c r="E363691" i="1"/>
  <c r="E363690" i="1"/>
  <c r="E363689" i="1"/>
  <c r="E363688" i="1"/>
  <c r="E363687" i="1"/>
  <c r="E363686" i="1"/>
  <c r="E363685" i="1"/>
  <c r="E363684" i="1"/>
  <c r="E363683" i="1"/>
  <c r="E363682" i="1"/>
  <c r="E363681" i="1"/>
  <c r="E363680" i="1"/>
  <c r="E363679" i="1"/>
  <c r="E363678" i="1"/>
  <c r="E363677" i="1"/>
  <c r="E363676" i="1"/>
  <c r="E363675" i="1"/>
  <c r="E363674" i="1"/>
  <c r="E363673" i="1"/>
  <c r="E363672" i="1"/>
  <c r="E363671" i="1"/>
  <c r="E363670" i="1"/>
  <c r="E363669" i="1"/>
  <c r="E363668" i="1"/>
  <c r="E363667" i="1"/>
  <c r="E363666" i="1"/>
  <c r="E363665" i="1"/>
  <c r="E363664" i="1"/>
  <c r="E363663" i="1"/>
  <c r="E363662" i="1"/>
  <c r="E363661" i="1"/>
  <c r="E363660" i="1"/>
  <c r="E363659" i="1"/>
  <c r="E363658" i="1"/>
  <c r="E363657" i="1"/>
  <c r="E363656" i="1"/>
  <c r="E363655" i="1"/>
  <c r="E363654" i="1"/>
  <c r="E363653" i="1"/>
  <c r="E363652" i="1"/>
  <c r="E363651" i="1"/>
  <c r="E363650" i="1"/>
  <c r="E363649" i="1"/>
  <c r="E363648" i="1"/>
  <c r="E363647" i="1"/>
  <c r="E363646" i="1"/>
  <c r="E363645" i="1"/>
  <c r="E363644" i="1"/>
  <c r="E363643" i="1"/>
  <c r="E363642" i="1"/>
  <c r="E363641" i="1"/>
  <c r="E363640" i="1"/>
  <c r="E363639" i="1"/>
  <c r="E363638" i="1"/>
  <c r="E363637" i="1"/>
  <c r="E363636" i="1"/>
  <c r="E363635" i="1"/>
  <c r="E363634" i="1"/>
  <c r="E363633" i="1"/>
  <c r="E363632" i="1"/>
  <c r="E363631" i="1"/>
  <c r="E363630" i="1"/>
  <c r="E363629" i="1"/>
  <c r="E363628" i="1"/>
  <c r="E363627" i="1"/>
  <c r="E363626" i="1"/>
  <c r="E363625" i="1"/>
  <c r="E363624" i="1"/>
  <c r="E363623" i="1"/>
  <c r="E363622" i="1"/>
  <c r="E363621" i="1"/>
  <c r="E363620" i="1"/>
  <c r="E363619" i="1"/>
  <c r="E363618" i="1"/>
  <c r="E363617" i="1"/>
  <c r="E363616" i="1"/>
  <c r="E363615" i="1"/>
  <c r="E363614" i="1"/>
  <c r="E363613" i="1"/>
  <c r="E363612" i="1"/>
  <c r="E363611" i="1"/>
  <c r="E363610" i="1"/>
  <c r="E363609" i="1"/>
  <c r="E363608" i="1"/>
  <c r="E363607" i="1"/>
  <c r="E363606" i="1"/>
  <c r="E363605" i="1"/>
  <c r="E363604" i="1"/>
  <c r="E363603" i="1"/>
  <c r="E363602" i="1"/>
  <c r="E363601" i="1"/>
  <c r="E363600" i="1"/>
  <c r="E363599" i="1"/>
  <c r="E363598" i="1"/>
  <c r="E363597" i="1"/>
  <c r="E363596" i="1"/>
  <c r="E363595" i="1"/>
  <c r="E363594" i="1"/>
  <c r="E363593" i="1"/>
  <c r="E363592" i="1"/>
  <c r="E363591" i="1"/>
  <c r="E363590" i="1"/>
  <c r="E363589" i="1"/>
  <c r="E363588" i="1"/>
  <c r="E363587" i="1"/>
  <c r="E363586" i="1"/>
  <c r="E363585" i="1"/>
  <c r="E363584" i="1"/>
  <c r="E363583" i="1"/>
  <c r="E363582" i="1"/>
  <c r="E363581" i="1"/>
  <c r="E363580" i="1"/>
  <c r="E363579" i="1"/>
  <c r="E363578" i="1"/>
  <c r="E363577" i="1"/>
  <c r="E363576" i="1"/>
  <c r="E363575" i="1"/>
  <c r="E363574" i="1"/>
  <c r="E363573" i="1"/>
  <c r="E363572" i="1"/>
  <c r="E363571" i="1"/>
  <c r="E363570" i="1"/>
  <c r="E363569" i="1"/>
  <c r="E363568" i="1"/>
  <c r="E363567" i="1"/>
  <c r="E363566" i="1"/>
  <c r="E363565" i="1"/>
  <c r="E363564" i="1"/>
  <c r="E363563" i="1"/>
  <c r="E363562" i="1"/>
  <c r="E363561" i="1"/>
  <c r="E363560" i="1"/>
  <c r="E363559" i="1"/>
  <c r="E363558" i="1"/>
  <c r="E363557" i="1"/>
  <c r="E363556" i="1"/>
  <c r="E363555" i="1"/>
  <c r="E363554" i="1"/>
  <c r="E363553" i="1"/>
  <c r="E363552" i="1"/>
  <c r="E363551" i="1"/>
  <c r="E363550" i="1"/>
  <c r="E363549" i="1"/>
  <c r="E363548" i="1"/>
  <c r="E363547" i="1"/>
  <c r="E363546" i="1"/>
  <c r="E363545" i="1"/>
  <c r="E363544" i="1"/>
  <c r="E363543" i="1"/>
  <c r="E363542" i="1"/>
  <c r="E363541" i="1"/>
  <c r="E363540" i="1"/>
  <c r="E363539" i="1"/>
  <c r="E363538" i="1"/>
  <c r="E363537" i="1"/>
  <c r="E363536" i="1"/>
  <c r="E363535" i="1"/>
  <c r="E363534" i="1"/>
  <c r="E363533" i="1"/>
  <c r="E363532" i="1"/>
  <c r="E363531" i="1"/>
  <c r="E363530" i="1"/>
  <c r="E363529" i="1"/>
  <c r="E363528" i="1"/>
  <c r="E363527" i="1"/>
  <c r="E363526" i="1"/>
  <c r="E363525" i="1"/>
  <c r="E363524" i="1"/>
  <c r="E363523" i="1"/>
  <c r="E363522" i="1"/>
  <c r="E363521" i="1"/>
  <c r="E363520" i="1"/>
  <c r="E363519" i="1"/>
  <c r="E363518" i="1"/>
  <c r="E363517" i="1"/>
  <c r="E363516" i="1"/>
  <c r="E363515" i="1"/>
  <c r="E363514" i="1"/>
  <c r="E363513" i="1"/>
  <c r="E363512" i="1"/>
  <c r="E363511" i="1"/>
  <c r="E363510" i="1"/>
  <c r="E363509" i="1"/>
  <c r="E363508" i="1"/>
  <c r="E363507" i="1"/>
  <c r="E363506" i="1"/>
  <c r="E363505" i="1"/>
  <c r="E363504" i="1"/>
  <c r="E363503" i="1"/>
  <c r="E363502" i="1"/>
  <c r="E363501" i="1"/>
  <c r="E363500" i="1"/>
  <c r="E363499" i="1"/>
  <c r="E363498" i="1"/>
  <c r="E363497" i="1"/>
  <c r="E363496" i="1"/>
  <c r="E363495" i="1"/>
  <c r="E363494" i="1"/>
  <c r="E363493" i="1"/>
  <c r="E363492" i="1"/>
  <c r="E363491" i="1"/>
  <c r="E363490" i="1"/>
  <c r="E363489" i="1"/>
  <c r="E363488" i="1"/>
  <c r="E363487" i="1"/>
  <c r="E363486" i="1"/>
  <c r="E363485" i="1"/>
  <c r="E363484" i="1"/>
  <c r="E363483" i="1"/>
  <c r="E363482" i="1"/>
  <c r="E363481" i="1"/>
  <c r="E363480" i="1"/>
  <c r="E363479" i="1"/>
  <c r="E363478" i="1"/>
  <c r="E363477" i="1"/>
  <c r="E363476" i="1"/>
  <c r="E363475" i="1"/>
  <c r="E363474" i="1"/>
  <c r="E363473" i="1"/>
  <c r="E363472" i="1"/>
  <c r="E363471" i="1"/>
  <c r="E363470" i="1"/>
  <c r="E363469" i="1"/>
  <c r="E363468" i="1"/>
  <c r="E363467" i="1"/>
  <c r="E363466" i="1"/>
  <c r="E363465" i="1"/>
  <c r="E363464" i="1"/>
  <c r="E363463" i="1"/>
  <c r="E363462" i="1"/>
  <c r="E363461" i="1"/>
  <c r="E363460" i="1"/>
  <c r="E363459" i="1"/>
  <c r="E363458" i="1"/>
  <c r="E363457" i="1"/>
  <c r="E363456" i="1"/>
  <c r="E363455" i="1"/>
  <c r="E363454" i="1"/>
  <c r="E363453" i="1"/>
  <c r="E363452" i="1"/>
  <c r="E363451" i="1"/>
  <c r="E363450" i="1"/>
  <c r="E363449" i="1"/>
  <c r="E363448" i="1"/>
  <c r="E363447" i="1"/>
  <c r="E363446" i="1"/>
  <c r="E363445" i="1"/>
  <c r="E363444" i="1"/>
  <c r="E363443" i="1"/>
  <c r="E363442" i="1"/>
  <c r="E363441" i="1"/>
  <c r="E363440" i="1"/>
  <c r="E363439" i="1"/>
  <c r="E363438" i="1"/>
  <c r="E363437" i="1"/>
  <c r="E363436" i="1"/>
  <c r="E363435" i="1"/>
  <c r="E363434" i="1"/>
  <c r="E363433" i="1"/>
  <c r="E363432" i="1"/>
  <c r="E363431" i="1"/>
  <c r="E363430" i="1"/>
  <c r="E363429" i="1"/>
  <c r="E363428" i="1"/>
  <c r="E363427" i="1"/>
  <c r="E363426" i="1"/>
  <c r="E363425" i="1"/>
  <c r="E363424" i="1"/>
  <c r="E363423" i="1"/>
  <c r="E363422" i="1"/>
  <c r="E363421" i="1"/>
  <c r="E363420" i="1"/>
  <c r="E363419" i="1"/>
  <c r="E363418" i="1"/>
  <c r="E363417" i="1"/>
  <c r="E363416" i="1"/>
  <c r="E363415" i="1"/>
  <c r="E363414" i="1"/>
  <c r="E363413" i="1"/>
  <c r="E363412" i="1"/>
  <c r="E363411" i="1"/>
  <c r="E363410" i="1"/>
  <c r="E363409" i="1"/>
  <c r="E363408" i="1"/>
  <c r="E363407" i="1"/>
  <c r="E363406" i="1"/>
  <c r="E363405" i="1"/>
  <c r="E363404" i="1"/>
  <c r="E363403" i="1"/>
  <c r="E363402" i="1"/>
  <c r="E363401" i="1"/>
  <c r="E363400" i="1"/>
  <c r="E363399" i="1"/>
  <c r="E363398" i="1"/>
  <c r="E363397" i="1"/>
  <c r="E363396" i="1"/>
  <c r="E363395" i="1"/>
  <c r="E363394" i="1"/>
  <c r="E363393" i="1"/>
  <c r="E363392" i="1"/>
  <c r="E363391" i="1"/>
  <c r="E363390" i="1"/>
  <c r="E363389" i="1"/>
  <c r="E363388" i="1"/>
  <c r="E363387" i="1"/>
  <c r="E363386" i="1"/>
  <c r="E363385" i="1"/>
  <c r="E363384" i="1"/>
  <c r="E363383" i="1"/>
  <c r="E363382" i="1"/>
  <c r="E363381" i="1"/>
  <c r="E363380" i="1"/>
  <c r="E363379" i="1"/>
  <c r="E363378" i="1"/>
  <c r="E363377" i="1"/>
  <c r="E363376" i="1"/>
  <c r="E363375" i="1"/>
  <c r="E363374" i="1"/>
  <c r="E363373" i="1"/>
  <c r="E363372" i="1"/>
  <c r="E363371" i="1"/>
  <c r="E363370" i="1"/>
  <c r="E363369" i="1"/>
  <c r="E363368" i="1"/>
  <c r="E363367" i="1"/>
  <c r="E363366" i="1"/>
  <c r="E363365" i="1"/>
  <c r="E363364" i="1"/>
  <c r="E363363" i="1"/>
  <c r="E363362" i="1"/>
  <c r="E363361" i="1"/>
  <c r="E363360" i="1"/>
  <c r="E363359" i="1"/>
  <c r="E363358" i="1"/>
  <c r="E363357" i="1"/>
  <c r="E363356" i="1"/>
  <c r="E363355" i="1"/>
  <c r="E363354" i="1"/>
  <c r="E363353" i="1"/>
  <c r="E363352" i="1"/>
  <c r="E363351" i="1"/>
  <c r="E363350" i="1"/>
  <c r="E363349" i="1"/>
  <c r="E363348" i="1"/>
  <c r="E363347" i="1"/>
  <c r="E363346" i="1"/>
  <c r="E363345" i="1"/>
  <c r="E363344" i="1"/>
  <c r="E363343" i="1"/>
  <c r="E363342" i="1"/>
  <c r="E363341" i="1"/>
  <c r="E363340" i="1"/>
  <c r="E363339" i="1"/>
  <c r="E363338" i="1"/>
  <c r="E363337" i="1"/>
  <c r="E363336" i="1"/>
  <c r="E363335" i="1"/>
  <c r="E363334" i="1"/>
  <c r="E363333" i="1"/>
  <c r="E363332" i="1"/>
  <c r="E363331" i="1"/>
  <c r="E363330" i="1"/>
  <c r="E363329" i="1"/>
  <c r="E363328" i="1"/>
  <c r="E363327" i="1"/>
  <c r="E363326" i="1"/>
  <c r="E363325" i="1"/>
  <c r="E363324" i="1"/>
  <c r="E363323" i="1"/>
  <c r="E363322" i="1"/>
  <c r="E363321" i="1"/>
  <c r="E363320" i="1"/>
  <c r="E363319" i="1"/>
  <c r="E363318" i="1"/>
  <c r="E363317" i="1"/>
  <c r="E363316" i="1"/>
  <c r="E363315" i="1"/>
  <c r="E363314" i="1"/>
  <c r="E363313" i="1"/>
  <c r="E363312" i="1"/>
  <c r="E363311" i="1"/>
  <c r="E363310" i="1"/>
  <c r="E363309" i="1"/>
  <c r="E363308" i="1"/>
  <c r="E363307" i="1"/>
  <c r="E363306" i="1"/>
  <c r="E363305" i="1"/>
  <c r="E363304" i="1"/>
  <c r="E363303" i="1"/>
  <c r="E363302" i="1"/>
  <c r="E363301" i="1"/>
  <c r="E363300" i="1"/>
  <c r="E363299" i="1"/>
  <c r="E363298" i="1"/>
  <c r="E363297" i="1"/>
  <c r="E363296" i="1"/>
  <c r="E363295" i="1"/>
  <c r="E363294" i="1"/>
  <c r="E363293" i="1"/>
  <c r="E363292" i="1"/>
  <c r="E363291" i="1"/>
  <c r="E363290" i="1"/>
  <c r="E363289" i="1"/>
  <c r="E363288" i="1"/>
  <c r="E363287" i="1"/>
  <c r="E363286" i="1"/>
  <c r="E363285" i="1"/>
  <c r="E363284" i="1"/>
  <c r="E363283" i="1"/>
  <c r="E363282" i="1"/>
  <c r="E363281" i="1"/>
  <c r="E363280" i="1"/>
  <c r="E363279" i="1"/>
  <c r="E363278" i="1"/>
  <c r="E363277" i="1"/>
  <c r="E363276" i="1"/>
  <c r="E363275" i="1"/>
  <c r="E363274" i="1"/>
  <c r="E363273" i="1"/>
  <c r="E363272" i="1"/>
  <c r="E363271" i="1"/>
  <c r="E363270" i="1"/>
  <c r="E363269" i="1"/>
  <c r="E363268" i="1"/>
  <c r="E363267" i="1"/>
  <c r="E363266" i="1"/>
  <c r="E363265" i="1"/>
  <c r="E363264" i="1"/>
  <c r="E363263" i="1"/>
  <c r="E363262" i="1"/>
  <c r="E363261" i="1"/>
  <c r="E363260" i="1"/>
  <c r="E363259" i="1"/>
  <c r="E363258" i="1"/>
  <c r="E363257" i="1"/>
  <c r="E363256" i="1"/>
  <c r="E363255" i="1"/>
  <c r="E363254" i="1"/>
  <c r="E363253" i="1"/>
  <c r="E363252" i="1"/>
  <c r="E363251" i="1"/>
  <c r="E363250" i="1"/>
  <c r="E363249" i="1"/>
  <c r="E363248" i="1"/>
  <c r="E363247" i="1"/>
  <c r="E363246" i="1"/>
  <c r="E363245" i="1"/>
  <c r="E363244" i="1"/>
  <c r="E363243" i="1"/>
  <c r="E363242" i="1"/>
  <c r="E363241" i="1"/>
  <c r="E363240" i="1"/>
  <c r="E363239" i="1"/>
  <c r="E363238" i="1"/>
  <c r="E363237" i="1"/>
  <c r="E363236" i="1"/>
  <c r="E363235" i="1"/>
  <c r="E363234" i="1"/>
  <c r="E363233" i="1"/>
  <c r="E363232" i="1"/>
  <c r="E363231" i="1"/>
  <c r="E363230" i="1"/>
  <c r="E363229" i="1"/>
  <c r="E363228" i="1"/>
  <c r="E363227" i="1"/>
  <c r="E363226" i="1"/>
  <c r="E363225" i="1"/>
  <c r="E363224" i="1"/>
  <c r="E363223" i="1"/>
  <c r="E363222" i="1"/>
  <c r="E363221" i="1"/>
  <c r="E363220" i="1"/>
  <c r="E363219" i="1"/>
  <c r="E363218" i="1"/>
  <c r="E363217" i="1"/>
  <c r="E363216" i="1"/>
  <c r="E363215" i="1"/>
  <c r="E363214" i="1"/>
  <c r="E363213" i="1"/>
  <c r="E363212" i="1"/>
  <c r="E363211" i="1"/>
  <c r="E363210" i="1"/>
  <c r="E363209" i="1"/>
  <c r="E363208" i="1"/>
  <c r="E363207" i="1"/>
  <c r="E363206" i="1"/>
  <c r="E363205" i="1"/>
  <c r="E363204" i="1"/>
  <c r="E363203" i="1"/>
  <c r="E363202" i="1"/>
  <c r="E363201" i="1"/>
  <c r="E363200" i="1"/>
  <c r="E363199" i="1"/>
  <c r="E363198" i="1"/>
  <c r="E363197" i="1"/>
  <c r="E363196" i="1"/>
  <c r="E363195" i="1"/>
  <c r="E363194" i="1"/>
  <c r="E363193" i="1"/>
  <c r="E363192" i="1"/>
  <c r="E363191" i="1"/>
  <c r="E363190" i="1"/>
  <c r="E363189" i="1"/>
  <c r="E363188" i="1"/>
  <c r="E363187" i="1"/>
  <c r="E363186" i="1"/>
  <c r="E363185" i="1"/>
  <c r="E363184" i="1"/>
  <c r="E363183" i="1"/>
  <c r="E363182" i="1"/>
  <c r="E363181" i="1"/>
  <c r="E363180" i="1"/>
  <c r="E363179" i="1"/>
  <c r="E363178" i="1"/>
  <c r="E363177" i="1"/>
  <c r="E363176" i="1"/>
  <c r="E363175" i="1"/>
  <c r="E363174" i="1"/>
  <c r="E363173" i="1"/>
  <c r="E363172" i="1"/>
  <c r="E363171" i="1"/>
  <c r="E363170" i="1"/>
  <c r="E363169" i="1"/>
  <c r="E363168" i="1"/>
  <c r="E363167" i="1"/>
  <c r="E363166" i="1"/>
  <c r="E363165" i="1"/>
  <c r="E363164" i="1"/>
  <c r="E363163" i="1"/>
  <c r="E363162" i="1"/>
  <c r="E363161" i="1"/>
  <c r="E363160" i="1"/>
  <c r="E363159" i="1"/>
  <c r="E363158" i="1"/>
  <c r="E363157" i="1"/>
  <c r="E363156" i="1"/>
  <c r="E363155" i="1"/>
  <c r="E363154" i="1"/>
  <c r="E363153" i="1"/>
  <c r="E363152" i="1"/>
  <c r="E363151" i="1"/>
  <c r="E363150" i="1"/>
  <c r="E363149" i="1"/>
  <c r="E363148" i="1"/>
  <c r="E363147" i="1"/>
  <c r="E363146" i="1"/>
  <c r="E363145" i="1"/>
  <c r="E363144" i="1"/>
  <c r="E363143" i="1"/>
  <c r="E363142" i="1"/>
  <c r="E363141" i="1"/>
  <c r="E363140" i="1"/>
  <c r="E363139" i="1"/>
  <c r="E363138" i="1"/>
  <c r="E363137" i="1"/>
  <c r="E363136" i="1"/>
  <c r="E363135" i="1"/>
  <c r="E363134" i="1"/>
  <c r="E363133" i="1"/>
  <c r="E363132" i="1"/>
  <c r="E363131" i="1"/>
  <c r="E363130" i="1"/>
  <c r="E363129" i="1"/>
  <c r="E363128" i="1"/>
  <c r="E363127" i="1"/>
  <c r="E363126" i="1"/>
  <c r="E363125" i="1"/>
  <c r="E363124" i="1"/>
  <c r="E363123" i="1"/>
  <c r="E363122" i="1"/>
  <c r="E363121" i="1"/>
  <c r="E363120" i="1"/>
  <c r="E363119" i="1"/>
  <c r="E363118" i="1"/>
  <c r="E363117" i="1"/>
  <c r="E363116" i="1"/>
  <c r="E363115" i="1"/>
  <c r="E363114" i="1"/>
  <c r="E363113" i="1"/>
  <c r="E363112" i="1"/>
  <c r="E363111" i="1"/>
  <c r="E363110" i="1"/>
  <c r="E363109" i="1"/>
  <c r="E363108" i="1"/>
  <c r="E363107" i="1"/>
  <c r="E363106" i="1"/>
  <c r="E363105" i="1"/>
  <c r="E363104" i="1"/>
  <c r="E363103" i="1"/>
  <c r="E363102" i="1"/>
  <c r="E363101" i="1"/>
  <c r="E363100" i="1"/>
  <c r="E363099" i="1"/>
  <c r="E363098" i="1"/>
  <c r="E363097" i="1"/>
  <c r="E363096" i="1"/>
  <c r="E363095" i="1"/>
  <c r="E363094" i="1"/>
  <c r="E363093" i="1"/>
  <c r="E363092" i="1"/>
  <c r="E363091" i="1"/>
  <c r="E363090" i="1"/>
  <c r="E363089" i="1"/>
  <c r="E363088" i="1"/>
  <c r="E363087" i="1"/>
  <c r="E363086" i="1"/>
  <c r="E363085" i="1"/>
  <c r="E363084" i="1"/>
  <c r="E363083" i="1"/>
  <c r="E363082" i="1"/>
  <c r="E363081" i="1"/>
  <c r="E363080" i="1"/>
  <c r="E363079" i="1"/>
  <c r="E363078" i="1"/>
  <c r="E363077" i="1"/>
  <c r="E363076" i="1"/>
  <c r="E363075" i="1"/>
  <c r="E363074" i="1"/>
  <c r="E363073" i="1"/>
  <c r="E363072" i="1"/>
  <c r="E363071" i="1"/>
  <c r="E363070" i="1"/>
  <c r="E363069" i="1"/>
  <c r="E363068" i="1"/>
  <c r="E363067" i="1"/>
  <c r="E363066" i="1"/>
  <c r="E363065" i="1"/>
  <c r="E363064" i="1"/>
  <c r="E363063" i="1"/>
  <c r="E363062" i="1"/>
  <c r="E363061" i="1"/>
  <c r="E363060" i="1"/>
  <c r="E363059" i="1"/>
  <c r="E363058" i="1"/>
  <c r="E363057" i="1"/>
  <c r="E363056" i="1"/>
  <c r="E363055" i="1"/>
  <c r="E363054" i="1"/>
  <c r="E363053" i="1"/>
  <c r="E363052" i="1"/>
  <c r="E363051" i="1"/>
  <c r="E363050" i="1"/>
  <c r="E363049" i="1"/>
  <c r="E363048" i="1"/>
  <c r="E363047" i="1"/>
  <c r="E363046" i="1"/>
  <c r="E363045" i="1"/>
  <c r="E363044" i="1"/>
  <c r="E363043" i="1"/>
  <c r="E363042" i="1"/>
  <c r="E363041" i="1"/>
  <c r="E363040" i="1"/>
  <c r="E363039" i="1"/>
  <c r="E363038" i="1"/>
  <c r="E363037" i="1"/>
  <c r="E363036" i="1"/>
  <c r="E363035" i="1"/>
  <c r="E363034" i="1"/>
  <c r="E363033" i="1"/>
  <c r="E363032" i="1"/>
  <c r="E363031" i="1"/>
  <c r="E363030" i="1"/>
  <c r="E363029" i="1"/>
  <c r="E363028" i="1"/>
  <c r="E363027" i="1"/>
  <c r="E363026" i="1"/>
  <c r="E363025" i="1"/>
  <c r="E363024" i="1"/>
  <c r="E363023" i="1"/>
  <c r="E363022" i="1"/>
  <c r="E363021" i="1"/>
  <c r="E363020" i="1"/>
  <c r="E363019" i="1"/>
  <c r="E363018" i="1"/>
  <c r="E363017" i="1"/>
  <c r="E363016" i="1"/>
  <c r="E363015" i="1"/>
  <c r="E363014" i="1"/>
  <c r="E363013" i="1"/>
  <c r="E363012" i="1"/>
  <c r="E363011" i="1"/>
  <c r="E363010" i="1"/>
  <c r="E363009" i="1"/>
  <c r="E363008" i="1"/>
  <c r="E363007" i="1"/>
  <c r="E363006" i="1"/>
  <c r="E363005" i="1"/>
  <c r="E363004" i="1"/>
  <c r="E363003" i="1"/>
  <c r="E363002" i="1"/>
  <c r="E363001" i="1"/>
  <c r="E363000" i="1"/>
  <c r="E362999" i="1"/>
  <c r="E362998" i="1"/>
  <c r="E362997" i="1"/>
  <c r="E362996" i="1"/>
  <c r="E362995" i="1"/>
  <c r="E362994" i="1"/>
  <c r="E362993" i="1"/>
  <c r="E362992" i="1"/>
  <c r="E362991" i="1"/>
  <c r="E362990" i="1"/>
  <c r="E362989" i="1"/>
  <c r="E362988" i="1"/>
  <c r="E362987" i="1"/>
  <c r="E362986" i="1"/>
  <c r="E362985" i="1"/>
  <c r="E362984" i="1"/>
  <c r="E362983" i="1"/>
  <c r="E362982" i="1"/>
  <c r="E362981" i="1"/>
  <c r="E362980" i="1"/>
  <c r="E362979" i="1"/>
  <c r="E362978" i="1"/>
  <c r="E362977" i="1"/>
  <c r="E362976" i="1"/>
  <c r="E362975" i="1"/>
  <c r="E362974" i="1"/>
  <c r="E362973" i="1"/>
  <c r="E362972" i="1"/>
  <c r="E362971" i="1"/>
  <c r="E362970" i="1"/>
  <c r="E362969" i="1"/>
  <c r="E362968" i="1"/>
  <c r="E362967" i="1"/>
  <c r="E362966" i="1"/>
  <c r="E362965" i="1"/>
  <c r="E362964" i="1"/>
  <c r="E362963" i="1"/>
  <c r="E362962" i="1"/>
  <c r="E362961" i="1"/>
  <c r="E362960" i="1"/>
  <c r="E362959" i="1"/>
  <c r="E362958" i="1"/>
  <c r="E362957" i="1"/>
  <c r="E362956" i="1"/>
  <c r="E362955" i="1"/>
  <c r="E362954" i="1"/>
  <c r="E362953" i="1"/>
  <c r="E362952" i="1"/>
  <c r="E362951" i="1"/>
  <c r="E362950" i="1"/>
  <c r="E362949" i="1"/>
  <c r="E362948" i="1"/>
  <c r="E362947" i="1"/>
  <c r="E362946" i="1"/>
  <c r="E362945" i="1"/>
  <c r="E362944" i="1"/>
  <c r="E362943" i="1"/>
  <c r="E362942" i="1"/>
  <c r="E362941" i="1"/>
  <c r="E362940" i="1"/>
  <c r="E362939" i="1"/>
  <c r="E362938" i="1"/>
  <c r="E362937" i="1"/>
  <c r="E362936" i="1"/>
  <c r="E362935" i="1"/>
  <c r="E362934" i="1"/>
  <c r="E362933" i="1"/>
  <c r="E362932" i="1"/>
  <c r="E362931" i="1"/>
  <c r="E362930" i="1"/>
  <c r="E362929" i="1"/>
  <c r="E362928" i="1"/>
  <c r="E362927" i="1"/>
  <c r="E362926" i="1"/>
  <c r="E362925" i="1"/>
  <c r="E362924" i="1"/>
  <c r="E362923" i="1"/>
  <c r="E362922" i="1"/>
  <c r="E362921" i="1"/>
  <c r="E362920" i="1"/>
  <c r="E362919" i="1"/>
  <c r="E362918" i="1"/>
  <c r="E362917" i="1"/>
  <c r="E362916" i="1"/>
  <c r="E362915" i="1"/>
  <c r="E362914" i="1"/>
  <c r="E362913" i="1"/>
  <c r="E362912" i="1"/>
  <c r="E362911" i="1"/>
  <c r="E362910" i="1"/>
  <c r="E362909" i="1"/>
  <c r="E362908" i="1"/>
  <c r="E362907" i="1"/>
  <c r="E362906" i="1"/>
  <c r="E362905" i="1"/>
  <c r="E362904" i="1"/>
  <c r="E362903" i="1"/>
  <c r="E362902" i="1"/>
  <c r="E362901" i="1"/>
  <c r="E362900" i="1"/>
  <c r="E362899" i="1"/>
  <c r="E362898" i="1"/>
  <c r="E362897" i="1"/>
  <c r="E362896" i="1"/>
  <c r="E362895" i="1"/>
  <c r="E362894" i="1"/>
  <c r="E362893" i="1"/>
  <c r="E362892" i="1"/>
  <c r="E362891" i="1"/>
  <c r="E362890" i="1"/>
  <c r="E362889" i="1"/>
  <c r="E362888" i="1"/>
  <c r="E362887" i="1"/>
  <c r="E362886" i="1"/>
  <c r="E362885" i="1"/>
  <c r="E362884" i="1"/>
  <c r="E362883" i="1"/>
  <c r="E362882" i="1"/>
  <c r="E362881" i="1"/>
  <c r="E362880" i="1"/>
  <c r="E362879" i="1"/>
  <c r="E362878" i="1"/>
  <c r="E362877" i="1"/>
  <c r="E362876" i="1"/>
  <c r="E362875" i="1"/>
  <c r="E362874" i="1"/>
  <c r="E362873" i="1"/>
  <c r="E362872" i="1"/>
  <c r="E362871" i="1"/>
  <c r="E362870" i="1"/>
  <c r="E362869" i="1"/>
  <c r="E362868" i="1"/>
  <c r="E362867" i="1"/>
  <c r="E362866" i="1"/>
  <c r="E362865" i="1"/>
  <c r="E362864" i="1"/>
  <c r="E362863" i="1"/>
  <c r="E362862" i="1"/>
  <c r="E362861" i="1"/>
  <c r="E362860" i="1"/>
  <c r="E362859" i="1"/>
  <c r="E362858" i="1"/>
  <c r="E362857" i="1"/>
  <c r="E362856" i="1"/>
  <c r="E362855" i="1"/>
  <c r="E362854" i="1"/>
  <c r="E362853" i="1"/>
  <c r="E362852" i="1"/>
  <c r="E362851" i="1"/>
  <c r="E362850" i="1"/>
  <c r="E362849" i="1"/>
  <c r="E362848" i="1"/>
  <c r="E362847" i="1"/>
  <c r="E362846" i="1"/>
  <c r="E362845" i="1"/>
  <c r="E362844" i="1"/>
  <c r="E362843" i="1"/>
  <c r="E362842" i="1"/>
  <c r="E362841" i="1"/>
  <c r="E362840" i="1"/>
  <c r="E362839" i="1"/>
  <c r="E362838" i="1"/>
  <c r="E362837" i="1"/>
  <c r="E362836" i="1"/>
  <c r="E362835" i="1"/>
  <c r="E362834" i="1"/>
  <c r="E362833" i="1"/>
  <c r="E362832" i="1"/>
  <c r="E362831" i="1"/>
  <c r="E362830" i="1"/>
  <c r="E362829" i="1"/>
  <c r="E362828" i="1"/>
  <c r="E362827" i="1"/>
  <c r="E362826" i="1"/>
  <c r="E362825" i="1"/>
  <c r="E362824" i="1"/>
  <c r="E362823" i="1"/>
  <c r="E362822" i="1"/>
  <c r="E362821" i="1"/>
  <c r="E362820" i="1"/>
  <c r="E362819" i="1"/>
  <c r="E362818" i="1"/>
  <c r="E362817" i="1"/>
  <c r="E362816" i="1"/>
  <c r="E362815" i="1"/>
  <c r="E362814" i="1"/>
  <c r="E362813" i="1"/>
  <c r="E362812" i="1"/>
  <c r="E362811" i="1"/>
  <c r="E362810" i="1"/>
  <c r="E362809" i="1"/>
  <c r="E362808" i="1"/>
  <c r="E362807" i="1"/>
  <c r="E362806" i="1"/>
  <c r="E362805" i="1"/>
  <c r="E362804" i="1"/>
  <c r="E362803" i="1"/>
  <c r="E362802" i="1"/>
  <c r="E362801" i="1"/>
  <c r="E362800" i="1"/>
  <c r="E362799" i="1"/>
  <c r="E362798" i="1"/>
  <c r="E362797" i="1"/>
  <c r="E362796" i="1"/>
  <c r="E362795" i="1"/>
  <c r="E362794" i="1"/>
  <c r="E362793" i="1"/>
  <c r="E362792" i="1"/>
  <c r="E362791" i="1"/>
  <c r="E362790" i="1"/>
  <c r="E362789" i="1"/>
  <c r="E362788" i="1"/>
  <c r="E362787" i="1"/>
  <c r="E362786" i="1"/>
  <c r="E362785" i="1"/>
  <c r="E362784" i="1"/>
  <c r="E362783" i="1"/>
  <c r="E362782" i="1"/>
  <c r="E362781" i="1"/>
  <c r="E362780" i="1"/>
  <c r="E362779" i="1"/>
  <c r="E362778" i="1"/>
  <c r="E362777" i="1"/>
  <c r="E362776" i="1"/>
  <c r="E362775" i="1"/>
  <c r="E362774" i="1"/>
  <c r="E362773" i="1"/>
  <c r="E362772" i="1"/>
  <c r="E362771" i="1"/>
  <c r="E362770" i="1"/>
  <c r="E362769" i="1"/>
  <c r="E362768" i="1"/>
  <c r="E362767" i="1"/>
  <c r="E362766" i="1"/>
  <c r="E362765" i="1"/>
  <c r="E362764" i="1"/>
  <c r="E362763" i="1"/>
  <c r="E362762" i="1"/>
  <c r="E362761" i="1"/>
  <c r="E362760" i="1"/>
  <c r="E362759" i="1"/>
  <c r="E362758" i="1"/>
  <c r="E362757" i="1"/>
  <c r="E362756" i="1"/>
  <c r="E362755" i="1"/>
  <c r="E362754" i="1"/>
  <c r="E362753" i="1"/>
  <c r="E362752" i="1"/>
  <c r="E362751" i="1"/>
  <c r="E362750" i="1"/>
  <c r="E362749" i="1"/>
  <c r="E362748" i="1"/>
  <c r="E362747" i="1"/>
  <c r="E362746" i="1"/>
  <c r="E362745" i="1"/>
  <c r="E362744" i="1"/>
  <c r="E362743" i="1"/>
  <c r="E362742" i="1"/>
  <c r="E362741" i="1"/>
  <c r="E362740" i="1"/>
  <c r="E362739" i="1"/>
  <c r="E362738" i="1"/>
  <c r="E362737" i="1"/>
  <c r="E362736" i="1"/>
  <c r="E362735" i="1"/>
  <c r="E362734" i="1"/>
  <c r="E362733" i="1"/>
  <c r="E362732" i="1"/>
  <c r="E362731" i="1"/>
  <c r="E362730" i="1"/>
  <c r="E362729" i="1"/>
  <c r="E362728" i="1"/>
  <c r="E362727" i="1"/>
  <c r="E362726" i="1"/>
  <c r="E362725" i="1"/>
  <c r="E362724" i="1"/>
  <c r="E362723" i="1"/>
  <c r="E362722" i="1"/>
  <c r="E362721" i="1"/>
  <c r="E362720" i="1"/>
  <c r="E362719" i="1"/>
  <c r="E362718" i="1"/>
  <c r="E362717" i="1"/>
  <c r="E362716" i="1"/>
  <c r="E362715" i="1"/>
  <c r="E362714" i="1"/>
  <c r="E362713" i="1"/>
  <c r="E362712" i="1"/>
  <c r="E362711" i="1"/>
  <c r="E362710" i="1"/>
  <c r="E362709" i="1"/>
  <c r="E362708" i="1"/>
  <c r="E362707" i="1"/>
  <c r="E362706" i="1"/>
  <c r="E362705" i="1"/>
  <c r="E362704" i="1"/>
  <c r="E362703" i="1"/>
  <c r="E362702" i="1"/>
  <c r="E362701" i="1"/>
  <c r="E362700" i="1"/>
  <c r="E362699" i="1"/>
  <c r="E362698" i="1"/>
  <c r="E362697" i="1"/>
  <c r="E362696" i="1"/>
  <c r="E362695" i="1"/>
  <c r="E362694" i="1"/>
  <c r="E362693" i="1"/>
  <c r="E362692" i="1"/>
  <c r="E362691" i="1"/>
  <c r="E362690" i="1"/>
  <c r="E362689" i="1"/>
  <c r="E362688" i="1"/>
  <c r="E362687" i="1"/>
  <c r="E362686" i="1"/>
  <c r="E362685" i="1"/>
  <c r="E362684" i="1"/>
  <c r="E362683" i="1"/>
  <c r="E362682" i="1"/>
  <c r="E362681" i="1"/>
  <c r="E362680" i="1"/>
  <c r="E362679" i="1"/>
  <c r="E362678" i="1"/>
  <c r="E362677" i="1"/>
  <c r="E362676" i="1"/>
  <c r="E362675" i="1"/>
  <c r="E362674" i="1"/>
  <c r="E362673" i="1"/>
  <c r="E362672" i="1"/>
  <c r="E362671" i="1"/>
  <c r="E362670" i="1"/>
  <c r="E362669" i="1"/>
  <c r="E362668" i="1"/>
  <c r="E362667" i="1"/>
  <c r="E362666" i="1"/>
  <c r="E362665" i="1"/>
  <c r="E362664" i="1"/>
  <c r="E362663" i="1"/>
  <c r="E362662" i="1"/>
  <c r="E362661" i="1"/>
  <c r="E362660" i="1"/>
  <c r="E362659" i="1"/>
  <c r="E362658" i="1"/>
  <c r="E362657" i="1"/>
  <c r="E362656" i="1"/>
  <c r="E362655" i="1"/>
  <c r="E362654" i="1"/>
  <c r="E362653" i="1"/>
  <c r="E362652" i="1"/>
  <c r="E362651" i="1"/>
  <c r="E362650" i="1"/>
  <c r="E362649" i="1"/>
  <c r="E362648" i="1"/>
  <c r="E362647" i="1"/>
  <c r="E362646" i="1"/>
  <c r="E362645" i="1"/>
  <c r="E362644" i="1"/>
  <c r="E362643" i="1"/>
  <c r="E362642" i="1"/>
  <c r="E362641" i="1"/>
  <c r="E362640" i="1"/>
  <c r="E362639" i="1"/>
  <c r="E362638" i="1"/>
  <c r="E362637" i="1"/>
  <c r="E362636" i="1"/>
  <c r="E362635" i="1"/>
  <c r="E362634" i="1"/>
  <c r="E362633" i="1"/>
  <c r="E362632" i="1"/>
  <c r="E362631" i="1"/>
  <c r="E362630" i="1"/>
  <c r="E362629" i="1"/>
  <c r="E362628" i="1"/>
  <c r="E362627" i="1"/>
  <c r="E362626" i="1"/>
  <c r="E362625" i="1"/>
  <c r="E362624" i="1"/>
  <c r="E362623" i="1"/>
  <c r="E362622" i="1"/>
  <c r="E362621" i="1"/>
  <c r="E362620" i="1"/>
  <c r="E362619" i="1"/>
  <c r="E362618" i="1"/>
  <c r="E362617" i="1"/>
  <c r="E362616" i="1"/>
  <c r="E362615" i="1"/>
  <c r="E362614" i="1"/>
  <c r="E362613" i="1"/>
  <c r="E362612" i="1"/>
  <c r="E362611" i="1"/>
  <c r="E362610" i="1"/>
  <c r="E362609" i="1"/>
  <c r="E362608" i="1"/>
  <c r="E362607" i="1"/>
  <c r="E362606" i="1"/>
  <c r="E362605" i="1"/>
  <c r="E362604" i="1"/>
  <c r="E362603" i="1"/>
  <c r="E362602" i="1"/>
  <c r="E362601" i="1"/>
  <c r="E362600" i="1"/>
  <c r="E362599" i="1"/>
  <c r="E362598" i="1"/>
  <c r="E362597" i="1"/>
  <c r="E362596" i="1"/>
  <c r="E362595" i="1"/>
  <c r="E362594" i="1"/>
  <c r="E362593" i="1"/>
  <c r="E362592" i="1"/>
  <c r="E362591" i="1"/>
  <c r="E362590" i="1"/>
  <c r="E362589" i="1"/>
  <c r="E362588" i="1"/>
  <c r="E362587" i="1"/>
  <c r="E362586" i="1"/>
  <c r="E362585" i="1"/>
  <c r="E362584" i="1"/>
  <c r="E362583" i="1"/>
  <c r="E362582" i="1"/>
  <c r="E362581" i="1"/>
  <c r="E362580" i="1"/>
  <c r="E362579" i="1"/>
  <c r="E362578" i="1"/>
  <c r="E362577" i="1"/>
  <c r="E362576" i="1"/>
  <c r="E362575" i="1"/>
  <c r="E362574" i="1"/>
  <c r="E362573" i="1"/>
  <c r="E362572" i="1"/>
  <c r="E362571" i="1"/>
  <c r="E362570" i="1"/>
  <c r="E362569" i="1"/>
  <c r="E362568" i="1"/>
  <c r="E362567" i="1"/>
  <c r="E362566" i="1"/>
  <c r="E362565" i="1"/>
  <c r="E362564" i="1"/>
  <c r="E362563" i="1"/>
  <c r="E362562" i="1"/>
  <c r="E362561" i="1"/>
  <c r="E362560" i="1"/>
  <c r="E362559" i="1"/>
  <c r="E362558" i="1"/>
  <c r="E362557" i="1"/>
  <c r="E362556" i="1"/>
  <c r="E362555" i="1"/>
  <c r="E362554" i="1"/>
  <c r="E362553" i="1"/>
  <c r="E362552" i="1"/>
  <c r="E362551" i="1"/>
  <c r="E362550" i="1"/>
  <c r="E362549" i="1"/>
  <c r="E362548" i="1"/>
  <c r="E362547" i="1"/>
  <c r="E362546" i="1"/>
  <c r="E362545" i="1"/>
  <c r="E362544" i="1"/>
  <c r="E362543" i="1"/>
  <c r="E362542" i="1"/>
  <c r="E362541" i="1"/>
  <c r="E362540" i="1"/>
  <c r="E362539" i="1"/>
  <c r="E362538" i="1"/>
  <c r="E362537" i="1"/>
  <c r="E362536" i="1"/>
  <c r="E362535" i="1"/>
  <c r="E362534" i="1"/>
  <c r="E362533" i="1"/>
  <c r="E362532" i="1"/>
  <c r="E362531" i="1"/>
  <c r="E362530" i="1"/>
  <c r="E362529" i="1"/>
  <c r="E362528" i="1"/>
  <c r="E362527" i="1"/>
  <c r="E362526" i="1"/>
  <c r="E362525" i="1"/>
  <c r="E362524" i="1"/>
  <c r="E362523" i="1"/>
  <c r="E362522" i="1"/>
  <c r="E362521" i="1"/>
  <c r="E362520" i="1"/>
  <c r="E362519" i="1"/>
  <c r="E362518" i="1"/>
  <c r="E362517" i="1"/>
  <c r="E362516" i="1"/>
  <c r="E362515" i="1"/>
  <c r="E362514" i="1"/>
  <c r="E362513" i="1"/>
  <c r="E362512" i="1"/>
  <c r="E362511" i="1"/>
  <c r="E362510" i="1"/>
  <c r="E362509" i="1"/>
  <c r="E362508" i="1"/>
  <c r="E362507" i="1"/>
  <c r="E362506" i="1"/>
  <c r="E362505" i="1"/>
  <c r="E362504" i="1"/>
  <c r="E362503" i="1"/>
  <c r="E362502" i="1"/>
  <c r="E362501" i="1"/>
  <c r="E362500" i="1"/>
  <c r="E362499" i="1"/>
  <c r="E362498" i="1"/>
  <c r="E362497" i="1"/>
  <c r="E362496" i="1"/>
  <c r="E362495" i="1"/>
  <c r="E362494" i="1"/>
  <c r="E362493" i="1"/>
  <c r="E362492" i="1"/>
  <c r="E362491" i="1"/>
  <c r="E362490" i="1"/>
  <c r="E362489" i="1"/>
  <c r="E362488" i="1"/>
  <c r="E362487" i="1"/>
  <c r="E362486" i="1"/>
  <c r="E362485" i="1"/>
  <c r="E362484" i="1"/>
  <c r="E362483" i="1"/>
  <c r="E362482" i="1"/>
  <c r="E362481" i="1"/>
  <c r="E362480" i="1"/>
  <c r="E362479" i="1"/>
  <c r="E362478" i="1"/>
  <c r="E362477" i="1"/>
  <c r="E362476" i="1"/>
  <c r="E362475" i="1"/>
  <c r="E362474" i="1"/>
  <c r="E362473" i="1"/>
  <c r="E362472" i="1"/>
  <c r="E362471" i="1"/>
  <c r="E362470" i="1"/>
  <c r="E362469" i="1"/>
  <c r="E362468" i="1"/>
  <c r="E362467" i="1"/>
  <c r="E362466" i="1"/>
  <c r="E362465" i="1"/>
  <c r="E362464" i="1"/>
  <c r="E362463" i="1"/>
  <c r="E362462" i="1"/>
  <c r="E362461" i="1"/>
  <c r="E362460" i="1"/>
  <c r="E362459" i="1"/>
  <c r="E362458" i="1"/>
  <c r="E362457" i="1"/>
  <c r="E362456" i="1"/>
  <c r="E362455" i="1"/>
  <c r="E362454" i="1"/>
  <c r="E362453" i="1"/>
  <c r="E362452" i="1"/>
  <c r="E362451" i="1"/>
  <c r="E362450" i="1"/>
  <c r="E362449" i="1"/>
  <c r="E362448" i="1"/>
  <c r="E362447" i="1"/>
  <c r="E362446" i="1"/>
  <c r="E362445" i="1"/>
  <c r="E362444" i="1"/>
  <c r="E362443" i="1"/>
  <c r="E362442" i="1"/>
  <c r="E362441" i="1"/>
  <c r="E362440" i="1"/>
  <c r="E362439" i="1"/>
  <c r="E362438" i="1"/>
  <c r="E362437" i="1"/>
  <c r="E362436" i="1"/>
  <c r="E362435" i="1"/>
  <c r="E362434" i="1"/>
  <c r="E362433" i="1"/>
  <c r="E362432" i="1"/>
  <c r="E362431" i="1"/>
  <c r="E362430" i="1"/>
  <c r="E362429" i="1"/>
  <c r="E362428" i="1"/>
  <c r="E362427" i="1"/>
  <c r="E362426" i="1"/>
  <c r="E362425" i="1"/>
  <c r="E362424" i="1"/>
  <c r="E362423" i="1"/>
  <c r="E362422" i="1"/>
  <c r="E362421" i="1"/>
  <c r="E362420" i="1"/>
  <c r="E362419" i="1"/>
  <c r="E362418" i="1"/>
  <c r="E362417" i="1"/>
  <c r="E362416" i="1"/>
  <c r="E362415" i="1"/>
  <c r="E362414" i="1"/>
  <c r="E362413" i="1"/>
  <c r="E362412" i="1"/>
  <c r="E362411" i="1"/>
  <c r="E362410" i="1"/>
  <c r="E362409" i="1"/>
  <c r="E362408" i="1"/>
  <c r="E362407" i="1"/>
  <c r="E362406" i="1"/>
  <c r="E362405" i="1"/>
  <c r="E362404" i="1"/>
  <c r="E362403" i="1"/>
  <c r="E362402" i="1"/>
  <c r="E362401" i="1"/>
  <c r="E362400" i="1"/>
  <c r="E362399" i="1"/>
  <c r="E362398" i="1"/>
  <c r="E362397" i="1"/>
  <c r="E362396" i="1"/>
  <c r="E362395" i="1"/>
  <c r="E362394" i="1"/>
  <c r="E362393" i="1"/>
  <c r="E362392" i="1"/>
  <c r="E362391" i="1"/>
  <c r="E362390" i="1"/>
  <c r="E362389" i="1"/>
  <c r="E362388" i="1"/>
  <c r="E362387" i="1"/>
  <c r="E362386" i="1"/>
  <c r="E362385" i="1"/>
  <c r="E362384" i="1"/>
  <c r="E362383" i="1"/>
  <c r="E362382" i="1"/>
  <c r="E362381" i="1"/>
  <c r="E362380" i="1"/>
  <c r="E362379" i="1"/>
  <c r="E362378" i="1"/>
  <c r="E362377" i="1"/>
  <c r="E362376" i="1"/>
  <c r="E362375" i="1"/>
  <c r="E362374" i="1"/>
  <c r="E362373" i="1"/>
  <c r="E362372" i="1"/>
  <c r="E362371" i="1"/>
  <c r="E362370" i="1"/>
  <c r="E362369" i="1"/>
  <c r="E362368" i="1"/>
  <c r="E362367" i="1"/>
  <c r="E362366" i="1"/>
  <c r="E362365" i="1"/>
  <c r="E362364" i="1"/>
  <c r="E362363" i="1"/>
  <c r="E362362" i="1"/>
  <c r="E362361" i="1"/>
  <c r="E362360" i="1"/>
  <c r="E362359" i="1"/>
  <c r="E362358" i="1"/>
  <c r="E362357" i="1"/>
  <c r="E362356" i="1"/>
  <c r="E362355" i="1"/>
  <c r="E362354" i="1"/>
  <c r="E362353" i="1"/>
  <c r="E362352" i="1"/>
  <c r="E362351" i="1"/>
  <c r="E362350" i="1"/>
  <c r="E362349" i="1"/>
  <c r="E362348" i="1"/>
  <c r="E362347" i="1"/>
  <c r="E362346" i="1"/>
  <c r="E362345" i="1"/>
  <c r="E362344" i="1"/>
  <c r="E362343" i="1"/>
  <c r="E362342" i="1"/>
  <c r="E362341" i="1"/>
  <c r="E362340" i="1"/>
  <c r="E362339" i="1"/>
  <c r="E362338" i="1"/>
  <c r="E362337" i="1"/>
  <c r="E362336" i="1"/>
  <c r="E362335" i="1"/>
  <c r="E362334" i="1"/>
  <c r="E362333" i="1"/>
  <c r="E362332" i="1"/>
  <c r="E362331" i="1"/>
  <c r="E362330" i="1"/>
  <c r="E362329" i="1"/>
  <c r="E362328" i="1"/>
  <c r="E362327" i="1"/>
  <c r="E362326" i="1"/>
  <c r="E362325" i="1"/>
  <c r="E362324" i="1"/>
  <c r="E362323" i="1"/>
  <c r="E362322" i="1"/>
  <c r="E362321" i="1"/>
  <c r="E362320" i="1"/>
  <c r="E362319" i="1"/>
  <c r="E362318" i="1"/>
  <c r="E362317" i="1"/>
  <c r="E362316" i="1"/>
  <c r="E362315" i="1"/>
  <c r="E362314" i="1"/>
  <c r="E362313" i="1"/>
  <c r="E362312" i="1"/>
  <c r="E362311" i="1"/>
  <c r="E362310" i="1"/>
  <c r="E362309" i="1"/>
  <c r="E362308" i="1"/>
  <c r="E362307" i="1"/>
  <c r="E362306" i="1"/>
  <c r="E362305" i="1"/>
  <c r="E362304" i="1"/>
  <c r="E362303" i="1"/>
  <c r="E362302" i="1"/>
  <c r="E362301" i="1"/>
  <c r="E362300" i="1"/>
  <c r="E362299" i="1"/>
  <c r="E362298" i="1"/>
  <c r="E362297" i="1"/>
  <c r="E362296" i="1"/>
  <c r="E362295" i="1"/>
  <c r="E362294" i="1"/>
  <c r="E362293" i="1"/>
  <c r="E362292" i="1"/>
  <c r="E362291" i="1"/>
  <c r="E362290" i="1"/>
  <c r="E362289" i="1"/>
  <c r="E362288" i="1"/>
  <c r="E362287" i="1"/>
  <c r="E362286" i="1"/>
  <c r="E362285" i="1"/>
  <c r="E362284" i="1"/>
  <c r="E362283" i="1"/>
  <c r="E362282" i="1"/>
  <c r="E362281" i="1"/>
  <c r="E362280" i="1"/>
  <c r="E362279" i="1"/>
  <c r="E362278" i="1"/>
  <c r="E362277" i="1"/>
  <c r="E362276" i="1"/>
  <c r="E362275" i="1"/>
  <c r="E362274" i="1"/>
  <c r="E362273" i="1"/>
  <c r="E362272" i="1"/>
  <c r="E362271" i="1"/>
  <c r="E362270" i="1"/>
  <c r="E362269" i="1"/>
  <c r="E362268" i="1"/>
  <c r="E362267" i="1"/>
  <c r="E362266" i="1"/>
  <c r="E362265" i="1"/>
  <c r="E362264" i="1"/>
  <c r="E362263" i="1"/>
  <c r="E362262" i="1"/>
  <c r="E362261" i="1"/>
  <c r="E362260" i="1"/>
  <c r="E362259" i="1"/>
  <c r="E362258" i="1"/>
  <c r="E362257" i="1"/>
  <c r="E362256" i="1"/>
  <c r="E362255" i="1"/>
  <c r="E362254" i="1"/>
  <c r="E362253" i="1"/>
  <c r="E362252" i="1"/>
  <c r="E362251" i="1"/>
  <c r="E362250" i="1"/>
  <c r="E362249" i="1"/>
  <c r="E362248" i="1"/>
  <c r="E362247" i="1"/>
  <c r="E362246" i="1"/>
  <c r="E362245" i="1"/>
  <c r="E362244" i="1"/>
  <c r="E362243" i="1"/>
  <c r="E362242" i="1"/>
  <c r="E362241" i="1"/>
  <c r="E362240" i="1"/>
  <c r="E362239" i="1"/>
  <c r="E362238" i="1"/>
  <c r="E362237" i="1"/>
  <c r="E362236" i="1"/>
  <c r="E362235" i="1"/>
  <c r="E362234" i="1"/>
  <c r="E362233" i="1"/>
  <c r="E362232" i="1"/>
  <c r="E362231" i="1"/>
  <c r="E362230" i="1"/>
  <c r="E362229" i="1"/>
  <c r="E362228" i="1"/>
  <c r="E362227" i="1"/>
  <c r="E362226" i="1"/>
  <c r="E362225" i="1"/>
  <c r="E362224" i="1"/>
  <c r="E362223" i="1"/>
  <c r="E362222" i="1"/>
  <c r="E362221" i="1"/>
  <c r="E362220" i="1"/>
  <c r="E362219" i="1"/>
  <c r="E362218" i="1"/>
  <c r="E362217" i="1"/>
  <c r="E362216" i="1"/>
  <c r="E362215" i="1"/>
  <c r="E362214" i="1"/>
  <c r="E362213" i="1"/>
  <c r="E362212" i="1"/>
  <c r="E362211" i="1"/>
  <c r="E362210" i="1"/>
  <c r="E362209" i="1"/>
  <c r="E362208" i="1"/>
  <c r="E362207" i="1"/>
  <c r="E362206" i="1"/>
  <c r="E362205" i="1"/>
  <c r="E362204" i="1"/>
  <c r="E362203" i="1"/>
  <c r="E362202" i="1"/>
  <c r="E362201" i="1"/>
  <c r="E362200" i="1"/>
  <c r="E362199" i="1"/>
  <c r="E362198" i="1"/>
  <c r="E362197" i="1"/>
  <c r="E362196" i="1"/>
  <c r="E362195" i="1"/>
  <c r="E362194" i="1"/>
  <c r="E362193" i="1"/>
  <c r="E362192" i="1"/>
  <c r="E362191" i="1"/>
  <c r="E362190" i="1"/>
  <c r="E362189" i="1"/>
  <c r="E362188" i="1"/>
  <c r="E362187" i="1"/>
  <c r="E362186" i="1"/>
  <c r="E362185" i="1"/>
  <c r="E362184" i="1"/>
  <c r="E362183" i="1"/>
  <c r="E362182" i="1"/>
  <c r="E362181" i="1"/>
  <c r="E362180" i="1"/>
  <c r="E362179" i="1"/>
  <c r="E362178" i="1"/>
  <c r="E362177" i="1"/>
  <c r="E362176" i="1"/>
  <c r="E362175" i="1"/>
  <c r="E362174" i="1"/>
  <c r="E362173" i="1"/>
  <c r="E362172" i="1"/>
  <c r="E362171" i="1"/>
  <c r="E362170" i="1"/>
  <c r="E362169" i="1"/>
  <c r="E362168" i="1"/>
  <c r="E362167" i="1"/>
  <c r="E362166" i="1"/>
  <c r="E362165" i="1"/>
  <c r="E362164" i="1"/>
  <c r="E362163" i="1"/>
  <c r="E362162" i="1"/>
  <c r="E362161" i="1"/>
  <c r="E362160" i="1"/>
  <c r="E362159" i="1"/>
  <c r="E362158" i="1"/>
  <c r="E362157" i="1"/>
  <c r="E362156" i="1"/>
  <c r="E362155" i="1"/>
  <c r="E362154" i="1"/>
  <c r="E362153" i="1"/>
  <c r="E362152" i="1"/>
  <c r="E362151" i="1"/>
  <c r="E362150" i="1"/>
  <c r="E362149" i="1"/>
  <c r="E362148" i="1"/>
  <c r="E362147" i="1"/>
  <c r="E362146" i="1"/>
  <c r="E362145" i="1"/>
  <c r="E362144" i="1"/>
  <c r="E362143" i="1"/>
  <c r="E362142" i="1"/>
  <c r="E362141" i="1"/>
  <c r="E362140" i="1"/>
  <c r="E362139" i="1"/>
  <c r="E362138" i="1"/>
  <c r="E362137" i="1"/>
  <c r="E362136" i="1"/>
  <c r="E362135" i="1"/>
  <c r="E362134" i="1"/>
  <c r="E362133" i="1"/>
  <c r="E362132" i="1"/>
  <c r="E362131" i="1"/>
  <c r="E362130" i="1"/>
  <c r="E362129" i="1"/>
  <c r="E362128" i="1"/>
  <c r="E362127" i="1"/>
  <c r="E362126" i="1"/>
  <c r="E362125" i="1"/>
  <c r="E362124" i="1"/>
  <c r="E362123" i="1"/>
  <c r="E362122" i="1"/>
  <c r="E362121" i="1"/>
  <c r="E362120" i="1"/>
  <c r="E362119" i="1"/>
  <c r="E362118" i="1"/>
  <c r="E362117" i="1"/>
  <c r="E362116" i="1"/>
  <c r="E362115" i="1"/>
  <c r="E362114" i="1"/>
  <c r="E362113" i="1"/>
  <c r="E362112" i="1"/>
  <c r="E362111" i="1"/>
  <c r="E362110" i="1"/>
  <c r="E362109" i="1"/>
  <c r="E362108" i="1"/>
  <c r="E362107" i="1"/>
  <c r="E362106" i="1"/>
  <c r="E362105" i="1"/>
  <c r="E362104" i="1"/>
  <c r="E362103" i="1"/>
  <c r="E362102" i="1"/>
  <c r="E362101" i="1"/>
  <c r="E362100" i="1"/>
  <c r="E362099" i="1"/>
  <c r="E362098" i="1"/>
  <c r="E362097" i="1"/>
  <c r="E362096" i="1"/>
  <c r="E362095" i="1"/>
  <c r="E362094" i="1"/>
  <c r="E362093" i="1"/>
  <c r="E362092" i="1"/>
  <c r="E362091" i="1"/>
  <c r="E362090" i="1"/>
  <c r="E362089" i="1"/>
  <c r="E362088" i="1"/>
  <c r="E362087" i="1"/>
  <c r="E362086" i="1"/>
  <c r="E362085" i="1"/>
  <c r="E362084" i="1"/>
  <c r="E362083" i="1"/>
  <c r="E362082" i="1"/>
  <c r="E362081" i="1"/>
  <c r="E362080" i="1"/>
  <c r="E362079" i="1"/>
  <c r="E362078" i="1"/>
  <c r="E362077" i="1"/>
  <c r="E362076" i="1"/>
  <c r="E362075" i="1"/>
  <c r="E362074" i="1"/>
  <c r="E362073" i="1"/>
  <c r="E362072" i="1"/>
  <c r="E362071" i="1"/>
  <c r="E362070" i="1"/>
  <c r="E362069" i="1"/>
  <c r="E362068" i="1"/>
  <c r="E362067" i="1"/>
  <c r="E362066" i="1"/>
  <c r="E362065" i="1"/>
  <c r="E362064" i="1"/>
  <c r="E362063" i="1"/>
  <c r="E362062" i="1"/>
  <c r="E362061" i="1"/>
  <c r="E362060" i="1"/>
  <c r="E362059" i="1"/>
  <c r="E362058" i="1"/>
  <c r="E362057" i="1"/>
  <c r="E362056" i="1"/>
  <c r="E362055" i="1"/>
  <c r="E362054" i="1"/>
  <c r="E362053" i="1"/>
  <c r="E362052" i="1"/>
  <c r="E362051" i="1"/>
  <c r="E362050" i="1"/>
  <c r="E362049" i="1"/>
  <c r="E362048" i="1"/>
  <c r="E362047" i="1"/>
  <c r="E362046" i="1"/>
  <c r="E362045" i="1"/>
  <c r="E362044" i="1"/>
  <c r="E362043" i="1"/>
  <c r="E362042" i="1"/>
  <c r="E362041" i="1"/>
  <c r="E362040" i="1"/>
  <c r="E362039" i="1"/>
  <c r="E362038" i="1"/>
  <c r="E362037" i="1"/>
  <c r="E362036" i="1"/>
  <c r="E362035" i="1"/>
  <c r="E362034" i="1"/>
  <c r="E362033" i="1"/>
  <c r="E362032" i="1"/>
  <c r="E362031" i="1"/>
  <c r="E362030" i="1"/>
  <c r="E362029" i="1"/>
  <c r="E362028" i="1"/>
  <c r="E362027" i="1"/>
  <c r="E362026" i="1"/>
  <c r="E362025" i="1"/>
  <c r="E362024" i="1"/>
  <c r="E362023" i="1"/>
  <c r="E362022" i="1"/>
  <c r="E362021" i="1"/>
  <c r="E362020" i="1"/>
  <c r="E362019" i="1"/>
  <c r="E362018" i="1"/>
  <c r="E362017" i="1"/>
  <c r="E362016" i="1"/>
  <c r="E362015" i="1"/>
  <c r="E362014" i="1"/>
  <c r="E362013" i="1"/>
  <c r="E362012" i="1"/>
  <c r="E362011" i="1"/>
  <c r="E362010" i="1"/>
  <c r="E362009" i="1"/>
  <c r="E362008" i="1"/>
  <c r="E362007" i="1"/>
  <c r="E362006" i="1"/>
  <c r="E362005" i="1"/>
  <c r="E362004" i="1"/>
  <c r="E362003" i="1"/>
  <c r="E362002" i="1"/>
  <c r="E362001" i="1"/>
  <c r="E362000" i="1"/>
  <c r="E361999" i="1"/>
  <c r="E361998" i="1"/>
  <c r="E361997" i="1"/>
  <c r="E361996" i="1"/>
  <c r="E361995" i="1"/>
  <c r="E361994" i="1"/>
  <c r="E361993" i="1"/>
  <c r="E361992" i="1"/>
  <c r="E361991" i="1"/>
  <c r="E361990" i="1"/>
  <c r="E361989" i="1"/>
  <c r="E361988" i="1"/>
  <c r="E361987" i="1"/>
  <c r="E361986" i="1"/>
  <c r="E361985" i="1"/>
  <c r="E361984" i="1"/>
  <c r="E361983" i="1"/>
  <c r="E361982" i="1"/>
  <c r="E361981" i="1"/>
  <c r="E361980" i="1"/>
  <c r="E361979" i="1"/>
  <c r="E361978" i="1"/>
  <c r="E361977" i="1"/>
  <c r="E361976" i="1"/>
  <c r="E361975" i="1"/>
  <c r="E361974" i="1"/>
  <c r="E361973" i="1"/>
  <c r="E361972" i="1"/>
  <c r="E361971" i="1"/>
  <c r="E361970" i="1"/>
  <c r="E361969" i="1"/>
  <c r="E361968" i="1"/>
  <c r="E361967" i="1"/>
  <c r="E361966" i="1"/>
  <c r="E361965" i="1"/>
  <c r="E361964" i="1"/>
  <c r="E361963" i="1"/>
  <c r="E361962" i="1"/>
  <c r="E361961" i="1"/>
  <c r="E361960" i="1"/>
  <c r="E361959" i="1"/>
  <c r="E361958" i="1"/>
  <c r="E361957" i="1"/>
  <c r="E361956" i="1"/>
  <c r="E361955" i="1"/>
  <c r="E361954" i="1"/>
  <c r="E361953" i="1"/>
  <c r="E361952" i="1"/>
  <c r="E361951" i="1"/>
  <c r="E361950" i="1"/>
  <c r="E361949" i="1"/>
  <c r="E361948" i="1"/>
  <c r="E361947" i="1"/>
  <c r="E361946" i="1"/>
  <c r="E361945" i="1"/>
  <c r="E361944" i="1"/>
  <c r="E361943" i="1"/>
  <c r="E361942" i="1"/>
  <c r="E361941" i="1"/>
  <c r="E361940" i="1"/>
  <c r="E361939" i="1"/>
  <c r="E361938" i="1"/>
  <c r="E361937" i="1"/>
  <c r="E361936" i="1"/>
  <c r="E361935" i="1"/>
  <c r="E361934" i="1"/>
  <c r="E361933" i="1"/>
  <c r="E361932" i="1"/>
  <c r="E361931" i="1"/>
  <c r="E361930" i="1"/>
  <c r="E361929" i="1"/>
  <c r="E361928" i="1"/>
  <c r="E361927" i="1"/>
  <c r="E361926" i="1"/>
  <c r="E361925" i="1"/>
  <c r="E361924" i="1"/>
  <c r="E361923" i="1"/>
  <c r="E361922" i="1"/>
  <c r="E361921" i="1"/>
  <c r="E361920" i="1"/>
  <c r="E361919" i="1"/>
  <c r="E361918" i="1"/>
  <c r="E361917" i="1"/>
  <c r="E361916" i="1"/>
  <c r="E361915" i="1"/>
  <c r="E361914" i="1"/>
  <c r="E361913" i="1"/>
  <c r="E361912" i="1"/>
  <c r="E361911" i="1"/>
  <c r="E361910" i="1"/>
  <c r="E361909" i="1"/>
  <c r="E361908" i="1"/>
  <c r="E361907" i="1"/>
  <c r="E361906" i="1"/>
  <c r="E361905" i="1"/>
  <c r="E361904" i="1"/>
  <c r="E361903" i="1"/>
  <c r="E361902" i="1"/>
  <c r="E361901" i="1"/>
  <c r="E361900" i="1"/>
  <c r="E361899" i="1"/>
  <c r="E361898" i="1"/>
  <c r="E361897" i="1"/>
  <c r="E361896" i="1"/>
  <c r="E361895" i="1"/>
  <c r="E361894" i="1"/>
  <c r="E361893" i="1"/>
  <c r="E361892" i="1"/>
  <c r="E361891" i="1"/>
  <c r="E361890" i="1"/>
  <c r="E361889" i="1"/>
  <c r="E361888" i="1"/>
  <c r="E361887" i="1"/>
  <c r="E361886" i="1"/>
  <c r="E361885" i="1"/>
  <c r="E361884" i="1"/>
  <c r="E361883" i="1"/>
  <c r="E361882" i="1"/>
  <c r="E361881" i="1"/>
  <c r="E361880" i="1"/>
  <c r="E361879" i="1"/>
  <c r="E361878" i="1"/>
  <c r="E361877" i="1"/>
  <c r="E361876" i="1"/>
  <c r="E361875" i="1"/>
  <c r="E361874" i="1"/>
  <c r="E361873" i="1"/>
  <c r="E361872" i="1"/>
  <c r="E361871" i="1"/>
  <c r="E361870" i="1"/>
  <c r="E361869" i="1"/>
  <c r="E361868" i="1"/>
  <c r="E361867" i="1"/>
  <c r="E361866" i="1"/>
  <c r="E361865" i="1"/>
  <c r="E361864" i="1"/>
  <c r="E361863" i="1"/>
  <c r="E361862" i="1"/>
  <c r="E361861" i="1"/>
  <c r="E361860" i="1"/>
  <c r="E361859" i="1"/>
  <c r="E361858" i="1"/>
  <c r="E361857" i="1"/>
  <c r="E361856" i="1"/>
  <c r="E361855" i="1"/>
  <c r="E361854" i="1"/>
  <c r="E361853" i="1"/>
  <c r="E361852" i="1"/>
  <c r="E361851" i="1"/>
  <c r="E361850" i="1"/>
  <c r="E361849" i="1"/>
  <c r="E361848" i="1"/>
  <c r="E361847" i="1"/>
  <c r="E361846" i="1"/>
  <c r="E361845" i="1"/>
  <c r="E361844" i="1"/>
  <c r="E361843" i="1"/>
  <c r="E361842" i="1"/>
  <c r="E361841" i="1"/>
  <c r="E361840" i="1"/>
  <c r="E361839" i="1"/>
  <c r="E361838" i="1"/>
  <c r="E361837" i="1"/>
  <c r="E361836" i="1"/>
  <c r="E361835" i="1"/>
  <c r="E361834" i="1"/>
  <c r="E361833" i="1"/>
  <c r="E361832" i="1"/>
  <c r="E361831" i="1"/>
  <c r="E361830" i="1"/>
  <c r="E361829" i="1"/>
  <c r="E361828" i="1"/>
  <c r="E361827" i="1"/>
  <c r="E361826" i="1"/>
  <c r="E361825" i="1"/>
  <c r="E361824" i="1"/>
  <c r="E361823" i="1"/>
  <c r="E361822" i="1"/>
  <c r="E361821" i="1"/>
  <c r="E361820" i="1"/>
  <c r="E361819" i="1"/>
  <c r="E361818" i="1"/>
  <c r="E361817" i="1"/>
  <c r="E361816" i="1"/>
  <c r="E361815" i="1"/>
  <c r="E361814" i="1"/>
  <c r="E361813" i="1"/>
  <c r="E361812" i="1"/>
  <c r="E361811" i="1"/>
  <c r="E361810" i="1"/>
  <c r="E361809" i="1"/>
  <c r="E361808" i="1"/>
  <c r="E361807" i="1"/>
  <c r="E361806" i="1"/>
  <c r="E361805" i="1"/>
  <c r="E361804" i="1"/>
  <c r="E361803" i="1"/>
  <c r="E361802" i="1"/>
  <c r="E361801" i="1"/>
  <c r="E361800" i="1"/>
  <c r="E361799" i="1"/>
  <c r="E361798" i="1"/>
  <c r="E361797" i="1"/>
  <c r="E361796" i="1"/>
  <c r="E361795" i="1"/>
  <c r="E361794" i="1"/>
  <c r="E361793" i="1"/>
  <c r="E361792" i="1"/>
  <c r="E361791" i="1"/>
  <c r="E361790" i="1"/>
  <c r="E361789" i="1"/>
  <c r="E361788" i="1"/>
  <c r="E361787" i="1"/>
  <c r="E361786" i="1"/>
  <c r="E361785" i="1"/>
  <c r="E361784" i="1"/>
  <c r="E361783" i="1"/>
  <c r="E361782" i="1"/>
  <c r="E361781" i="1"/>
  <c r="E361780" i="1"/>
  <c r="E361779" i="1"/>
  <c r="E361778" i="1"/>
  <c r="E361777" i="1"/>
  <c r="E361776" i="1"/>
  <c r="E361775" i="1"/>
  <c r="E361774" i="1"/>
  <c r="E361773" i="1"/>
  <c r="E361772" i="1"/>
  <c r="E361771" i="1"/>
  <c r="E361770" i="1"/>
  <c r="E361769" i="1"/>
  <c r="E361768" i="1"/>
  <c r="E361767" i="1"/>
  <c r="E361766" i="1"/>
  <c r="E361765" i="1"/>
  <c r="E361764" i="1"/>
  <c r="E361763" i="1"/>
  <c r="E361762" i="1"/>
  <c r="E361761" i="1"/>
  <c r="E361760" i="1"/>
  <c r="E361759" i="1"/>
  <c r="E361758" i="1"/>
  <c r="E361757" i="1"/>
  <c r="E361756" i="1"/>
  <c r="E361755" i="1"/>
  <c r="E361754" i="1"/>
  <c r="E361753" i="1"/>
  <c r="E361752" i="1"/>
  <c r="E361751" i="1"/>
  <c r="E361750" i="1"/>
  <c r="E361749" i="1"/>
  <c r="E361748" i="1"/>
  <c r="E361747" i="1"/>
  <c r="E361746" i="1"/>
  <c r="E361745" i="1"/>
  <c r="E361744" i="1"/>
  <c r="E361743" i="1"/>
  <c r="E361742" i="1"/>
  <c r="E361741" i="1"/>
  <c r="E361740" i="1"/>
  <c r="E361739" i="1"/>
  <c r="E361738" i="1"/>
  <c r="E361737" i="1"/>
  <c r="E361736" i="1"/>
  <c r="E361735" i="1"/>
  <c r="E361734" i="1"/>
  <c r="E361733" i="1"/>
  <c r="E361732" i="1"/>
  <c r="E361731" i="1"/>
  <c r="E361730" i="1"/>
  <c r="E361729" i="1"/>
  <c r="E361728" i="1"/>
  <c r="E361727" i="1"/>
  <c r="E361726" i="1"/>
  <c r="E361725" i="1"/>
  <c r="E361724" i="1"/>
  <c r="E361723" i="1"/>
  <c r="E361722" i="1"/>
  <c r="E361721" i="1"/>
  <c r="E361720" i="1"/>
  <c r="E361719" i="1"/>
  <c r="E361718" i="1"/>
  <c r="E361717" i="1"/>
  <c r="E361716" i="1"/>
  <c r="E361715" i="1"/>
  <c r="E361714" i="1"/>
  <c r="E361713" i="1"/>
  <c r="E361712" i="1"/>
  <c r="E361711" i="1"/>
  <c r="E361710" i="1"/>
  <c r="E361709" i="1"/>
  <c r="E361708" i="1"/>
  <c r="E361707" i="1"/>
  <c r="E361706" i="1"/>
  <c r="E361705" i="1"/>
  <c r="E361704" i="1"/>
  <c r="E361703" i="1"/>
  <c r="E361702" i="1"/>
  <c r="E361701" i="1"/>
  <c r="E361700" i="1"/>
  <c r="E361699" i="1"/>
  <c r="E361698" i="1"/>
  <c r="E361697" i="1"/>
  <c r="E361696" i="1"/>
  <c r="E361695" i="1"/>
  <c r="E361694" i="1"/>
  <c r="E361693" i="1"/>
  <c r="E361692" i="1"/>
  <c r="E361691" i="1"/>
  <c r="E361690" i="1"/>
  <c r="E361689" i="1"/>
  <c r="E361688" i="1"/>
  <c r="E361687" i="1"/>
  <c r="E361686" i="1"/>
  <c r="E361685" i="1"/>
  <c r="E361684" i="1"/>
  <c r="E361683" i="1"/>
  <c r="E361682" i="1"/>
  <c r="E361681" i="1"/>
  <c r="E361680" i="1"/>
  <c r="E361679" i="1"/>
  <c r="E361678" i="1"/>
  <c r="E361677" i="1"/>
  <c r="E361676" i="1"/>
  <c r="E361675" i="1"/>
  <c r="E361674" i="1"/>
  <c r="E361673" i="1"/>
  <c r="E361672" i="1"/>
  <c r="E361671" i="1"/>
  <c r="E361670" i="1"/>
  <c r="E361669" i="1"/>
  <c r="E361668" i="1"/>
  <c r="E361667" i="1"/>
  <c r="E361666" i="1"/>
  <c r="E361665" i="1"/>
  <c r="E361664" i="1"/>
  <c r="E361663" i="1"/>
  <c r="E361662" i="1"/>
  <c r="E361661" i="1"/>
  <c r="E361660" i="1"/>
  <c r="E361659" i="1"/>
  <c r="E361658" i="1"/>
  <c r="E361657" i="1"/>
  <c r="E361656" i="1"/>
  <c r="E361655" i="1"/>
  <c r="E361654" i="1"/>
  <c r="E361653" i="1"/>
  <c r="E361652" i="1"/>
  <c r="E361651" i="1"/>
  <c r="E361650" i="1"/>
  <c r="E361649" i="1"/>
  <c r="E361648" i="1"/>
  <c r="E361647" i="1"/>
  <c r="E361646" i="1"/>
  <c r="E361645" i="1"/>
  <c r="E361644" i="1"/>
  <c r="E361643" i="1"/>
  <c r="E361642" i="1"/>
  <c r="E361641" i="1"/>
  <c r="E361640" i="1"/>
  <c r="E361639" i="1"/>
  <c r="E361638" i="1"/>
  <c r="E361637" i="1"/>
  <c r="E361636" i="1"/>
  <c r="E361635" i="1"/>
  <c r="E361634" i="1"/>
  <c r="E361633" i="1"/>
  <c r="E361632" i="1"/>
  <c r="E361631" i="1"/>
  <c r="E361630" i="1"/>
  <c r="E361629" i="1"/>
  <c r="E361628" i="1"/>
  <c r="E361627" i="1"/>
  <c r="E361626" i="1"/>
  <c r="E361625" i="1"/>
  <c r="E361624" i="1"/>
  <c r="E361623" i="1"/>
  <c r="E361622" i="1"/>
  <c r="E361621" i="1"/>
  <c r="E361620" i="1"/>
  <c r="E361619" i="1"/>
  <c r="E361618" i="1"/>
  <c r="E361617" i="1"/>
  <c r="E361616" i="1"/>
  <c r="E361615" i="1"/>
  <c r="E361614" i="1"/>
  <c r="E361613" i="1"/>
  <c r="E361612" i="1"/>
  <c r="E361611" i="1"/>
  <c r="E361610" i="1"/>
  <c r="E361609" i="1"/>
  <c r="E361608" i="1"/>
  <c r="E361607" i="1"/>
  <c r="E361606" i="1"/>
  <c r="E361605" i="1"/>
  <c r="E361604" i="1"/>
  <c r="E361603" i="1"/>
  <c r="E361602" i="1"/>
  <c r="E361601" i="1"/>
  <c r="E361600" i="1"/>
  <c r="E361599" i="1"/>
  <c r="E361598" i="1"/>
  <c r="E361597" i="1"/>
  <c r="E361596" i="1"/>
  <c r="E361595" i="1"/>
  <c r="E361594" i="1"/>
  <c r="E361593" i="1"/>
  <c r="E361592" i="1"/>
  <c r="E361591" i="1"/>
  <c r="E361590" i="1"/>
  <c r="E361589" i="1"/>
  <c r="E361588" i="1"/>
  <c r="E361587" i="1"/>
  <c r="E361586" i="1"/>
  <c r="E361585" i="1"/>
  <c r="E361584" i="1"/>
  <c r="E361583" i="1"/>
  <c r="E361582" i="1"/>
  <c r="E361581" i="1"/>
  <c r="E361580" i="1"/>
  <c r="E361579" i="1"/>
  <c r="E361578" i="1"/>
  <c r="E361577" i="1"/>
  <c r="E361576" i="1"/>
  <c r="E361575" i="1"/>
  <c r="E361574" i="1"/>
  <c r="E361573" i="1"/>
  <c r="E361572" i="1"/>
  <c r="E361571" i="1"/>
  <c r="E361570" i="1"/>
  <c r="E361569" i="1"/>
  <c r="E361568" i="1"/>
  <c r="E361567" i="1"/>
  <c r="E361566" i="1"/>
  <c r="E361565" i="1"/>
  <c r="E361564" i="1"/>
  <c r="E361563" i="1"/>
  <c r="E361562" i="1"/>
  <c r="E361561" i="1"/>
  <c r="E361560" i="1"/>
  <c r="E361559" i="1"/>
  <c r="E361558" i="1"/>
  <c r="E361557" i="1"/>
  <c r="E361556" i="1"/>
  <c r="E361555" i="1"/>
  <c r="E361554" i="1"/>
  <c r="E361553" i="1"/>
  <c r="E361552" i="1"/>
  <c r="E361551" i="1"/>
  <c r="E361550" i="1"/>
  <c r="E361549" i="1"/>
  <c r="E361548" i="1"/>
  <c r="E361547" i="1"/>
  <c r="E361546" i="1"/>
  <c r="E361545" i="1"/>
  <c r="E361544" i="1"/>
  <c r="E361543" i="1"/>
  <c r="E361542" i="1"/>
  <c r="E361541" i="1"/>
  <c r="E361540" i="1"/>
  <c r="E361539" i="1"/>
  <c r="E361538" i="1"/>
  <c r="E361537" i="1"/>
  <c r="E361536" i="1"/>
  <c r="E361535" i="1"/>
  <c r="E361534" i="1"/>
  <c r="E361533" i="1"/>
  <c r="E361532" i="1"/>
  <c r="E361531" i="1"/>
  <c r="E361530" i="1"/>
  <c r="E361529" i="1"/>
  <c r="E361528" i="1"/>
  <c r="E361527" i="1"/>
  <c r="E361526" i="1"/>
  <c r="E361525" i="1"/>
  <c r="E361524" i="1"/>
  <c r="E361523" i="1"/>
  <c r="E361522" i="1"/>
  <c r="E361521" i="1"/>
  <c r="E361520" i="1"/>
  <c r="E361519" i="1"/>
  <c r="E361518" i="1"/>
  <c r="E361517" i="1"/>
  <c r="E361516" i="1"/>
  <c r="E361515" i="1"/>
  <c r="E361514" i="1"/>
  <c r="E361513" i="1"/>
  <c r="E361512" i="1"/>
  <c r="E361511" i="1"/>
  <c r="E361510" i="1"/>
  <c r="E361509" i="1"/>
  <c r="E361508" i="1"/>
  <c r="E361507" i="1"/>
  <c r="E361506" i="1"/>
  <c r="E361505" i="1"/>
  <c r="E361504" i="1"/>
  <c r="E361503" i="1"/>
  <c r="E361502" i="1"/>
  <c r="E361501" i="1"/>
  <c r="E361500" i="1"/>
  <c r="E361499" i="1"/>
  <c r="E361498" i="1"/>
  <c r="E361497" i="1"/>
  <c r="E361496" i="1"/>
  <c r="E361495" i="1"/>
  <c r="E361494" i="1"/>
  <c r="E361493" i="1"/>
  <c r="E361492" i="1"/>
  <c r="E361491" i="1"/>
  <c r="E361490" i="1"/>
  <c r="E361489" i="1"/>
  <c r="E361488" i="1"/>
  <c r="E361487" i="1"/>
  <c r="E361486" i="1"/>
  <c r="E361485" i="1"/>
  <c r="E361484" i="1"/>
  <c r="E361483" i="1"/>
  <c r="E361482" i="1"/>
  <c r="E361481" i="1"/>
  <c r="E361480" i="1"/>
  <c r="E361479" i="1"/>
  <c r="E361478" i="1"/>
  <c r="E361477" i="1"/>
  <c r="E361476" i="1"/>
  <c r="E361475" i="1"/>
  <c r="E361474" i="1"/>
  <c r="E361473" i="1"/>
  <c r="E361472" i="1"/>
  <c r="E361471" i="1"/>
  <c r="E361470" i="1"/>
  <c r="E361469" i="1"/>
  <c r="E361468" i="1"/>
  <c r="E361467" i="1"/>
  <c r="E361466" i="1"/>
  <c r="E361465" i="1"/>
  <c r="E361464" i="1"/>
  <c r="E361463" i="1"/>
  <c r="E361462" i="1"/>
  <c r="E361461" i="1"/>
  <c r="E361460" i="1"/>
  <c r="E361459" i="1"/>
  <c r="E361458" i="1"/>
  <c r="E361457" i="1"/>
  <c r="E361456" i="1"/>
  <c r="E361455" i="1"/>
  <c r="E361454" i="1"/>
  <c r="E361453" i="1"/>
  <c r="E361452" i="1"/>
  <c r="E361451" i="1"/>
  <c r="E361450" i="1"/>
  <c r="E361449" i="1"/>
  <c r="E361448" i="1"/>
  <c r="E361447" i="1"/>
  <c r="E361446" i="1"/>
  <c r="E361445" i="1"/>
  <c r="E361444" i="1"/>
  <c r="E361443" i="1"/>
  <c r="E361442" i="1"/>
  <c r="E361441" i="1"/>
  <c r="E361440" i="1"/>
  <c r="E361439" i="1"/>
  <c r="E361438" i="1"/>
  <c r="E361437" i="1"/>
  <c r="E361436" i="1"/>
  <c r="E361435" i="1"/>
  <c r="E361434" i="1"/>
  <c r="E361433" i="1"/>
  <c r="E361432" i="1"/>
  <c r="E361431" i="1"/>
  <c r="E361430" i="1"/>
  <c r="E361429" i="1"/>
  <c r="E361428" i="1"/>
  <c r="E361427" i="1"/>
  <c r="E361426" i="1"/>
  <c r="E361425" i="1"/>
  <c r="E361424" i="1"/>
  <c r="E361423" i="1"/>
  <c r="E361422" i="1"/>
  <c r="E361421" i="1"/>
  <c r="E361420" i="1"/>
  <c r="E361419" i="1"/>
  <c r="E361418" i="1"/>
  <c r="E361417" i="1"/>
  <c r="E361416" i="1"/>
  <c r="E361415" i="1"/>
  <c r="E361414" i="1"/>
  <c r="E361413" i="1"/>
  <c r="E361412" i="1"/>
  <c r="E361411" i="1"/>
  <c r="E361410" i="1"/>
  <c r="E361409" i="1"/>
  <c r="E361408" i="1"/>
  <c r="E361407" i="1"/>
  <c r="E361406" i="1"/>
  <c r="E361405" i="1"/>
  <c r="E361404" i="1"/>
  <c r="E361403" i="1"/>
  <c r="E361402" i="1"/>
  <c r="E361401" i="1"/>
  <c r="E361400" i="1"/>
  <c r="E361399" i="1"/>
  <c r="E361398" i="1"/>
  <c r="E361397" i="1"/>
  <c r="E361396" i="1"/>
  <c r="E361395" i="1"/>
  <c r="E361394" i="1"/>
  <c r="E361393" i="1"/>
  <c r="E361392" i="1"/>
  <c r="E361391" i="1"/>
  <c r="E361390" i="1"/>
  <c r="E361389" i="1"/>
  <c r="E361388" i="1"/>
  <c r="E361387" i="1"/>
  <c r="E361386" i="1"/>
  <c r="E361385" i="1"/>
  <c r="E361384" i="1"/>
  <c r="E361383" i="1"/>
  <c r="E361382" i="1"/>
  <c r="E361381" i="1"/>
  <c r="E361380" i="1"/>
  <c r="E361379" i="1"/>
  <c r="E361378" i="1"/>
  <c r="E361377" i="1"/>
  <c r="E361376" i="1"/>
  <c r="E361375" i="1"/>
  <c r="E361374" i="1"/>
  <c r="E361373" i="1"/>
  <c r="E361372" i="1"/>
  <c r="E361371" i="1"/>
  <c r="E361370" i="1"/>
  <c r="E361369" i="1"/>
  <c r="E361368" i="1"/>
  <c r="E361367" i="1"/>
  <c r="E361366" i="1"/>
  <c r="E361365" i="1"/>
  <c r="E361364" i="1"/>
  <c r="E361363" i="1"/>
  <c r="E361362" i="1"/>
  <c r="E361361" i="1"/>
  <c r="E361360" i="1"/>
  <c r="E361359" i="1"/>
  <c r="E361358" i="1"/>
  <c r="E361357" i="1"/>
  <c r="E361356" i="1"/>
  <c r="E361355" i="1"/>
  <c r="E361354" i="1"/>
  <c r="E361353" i="1"/>
  <c r="E361352" i="1"/>
  <c r="E361351" i="1"/>
  <c r="E361350" i="1"/>
  <c r="E361349" i="1"/>
  <c r="E361348" i="1"/>
  <c r="E361347" i="1"/>
  <c r="E361346" i="1"/>
  <c r="E361345" i="1"/>
  <c r="E361344" i="1"/>
  <c r="E361343" i="1"/>
  <c r="E361342" i="1"/>
  <c r="E361341" i="1"/>
  <c r="E361340" i="1"/>
  <c r="E361339" i="1"/>
  <c r="E361338" i="1"/>
  <c r="E361337" i="1"/>
  <c r="E361336" i="1"/>
  <c r="E361335" i="1"/>
  <c r="E361334" i="1"/>
  <c r="E361333" i="1"/>
  <c r="E361332" i="1"/>
  <c r="E361331" i="1"/>
  <c r="E361330" i="1"/>
  <c r="E361329" i="1"/>
  <c r="E361328" i="1"/>
  <c r="E361327" i="1"/>
  <c r="E361326" i="1"/>
  <c r="E361325" i="1"/>
  <c r="E361324" i="1"/>
  <c r="E361323" i="1"/>
  <c r="E361322" i="1"/>
  <c r="E361321" i="1"/>
  <c r="E361320" i="1"/>
  <c r="E361319" i="1"/>
  <c r="E361318" i="1"/>
  <c r="E361317" i="1"/>
  <c r="E361316" i="1"/>
  <c r="E361315" i="1"/>
  <c r="E361314" i="1"/>
  <c r="E361313" i="1"/>
  <c r="E361312" i="1"/>
  <c r="E361311" i="1"/>
  <c r="E361310" i="1"/>
  <c r="E361309" i="1"/>
  <c r="E361308" i="1"/>
  <c r="E361307" i="1"/>
  <c r="E361306" i="1"/>
  <c r="E361305" i="1"/>
  <c r="E361304" i="1"/>
  <c r="E361303" i="1"/>
  <c r="E361302" i="1"/>
  <c r="E361301" i="1"/>
  <c r="E361300" i="1"/>
  <c r="E361299" i="1"/>
  <c r="E361298" i="1"/>
  <c r="E361297" i="1"/>
  <c r="E361296" i="1"/>
  <c r="E361295" i="1"/>
  <c r="E361294" i="1"/>
  <c r="E361293" i="1"/>
  <c r="E361292" i="1"/>
  <c r="E361291" i="1"/>
  <c r="E361290" i="1"/>
  <c r="E361289" i="1"/>
  <c r="E361288" i="1"/>
  <c r="E361287" i="1"/>
  <c r="E361286" i="1"/>
  <c r="E361285" i="1"/>
  <c r="E361284" i="1"/>
  <c r="E361283" i="1"/>
  <c r="E361282" i="1"/>
  <c r="E361281" i="1"/>
  <c r="E361280" i="1"/>
  <c r="E361279" i="1"/>
  <c r="E361278" i="1"/>
  <c r="E361277" i="1"/>
  <c r="E361276" i="1"/>
  <c r="E361275" i="1"/>
  <c r="E361274" i="1"/>
  <c r="E361273" i="1"/>
  <c r="E361272" i="1"/>
  <c r="E361271" i="1"/>
  <c r="E361270" i="1"/>
  <c r="E361269" i="1"/>
  <c r="E361268" i="1"/>
  <c r="E361267" i="1"/>
  <c r="E361266" i="1"/>
  <c r="E361265" i="1"/>
  <c r="E361264" i="1"/>
  <c r="E361263" i="1"/>
  <c r="E361262" i="1"/>
  <c r="E361261" i="1"/>
  <c r="E361260" i="1"/>
  <c r="E361259" i="1"/>
  <c r="E361258" i="1"/>
  <c r="E361257" i="1"/>
  <c r="E361256" i="1"/>
  <c r="E361255" i="1"/>
  <c r="E361254" i="1"/>
  <c r="E361253" i="1"/>
  <c r="E361252" i="1"/>
  <c r="E361251" i="1"/>
  <c r="E361250" i="1"/>
  <c r="E361249" i="1"/>
  <c r="E361248" i="1"/>
  <c r="E361247" i="1"/>
  <c r="E361246" i="1"/>
  <c r="E361245" i="1"/>
  <c r="E361244" i="1"/>
  <c r="E361243" i="1"/>
  <c r="E361242" i="1"/>
  <c r="E361241" i="1"/>
  <c r="E361240" i="1"/>
  <c r="E361239" i="1"/>
  <c r="E361238" i="1"/>
  <c r="E361237" i="1"/>
  <c r="E361236" i="1"/>
  <c r="E361235" i="1"/>
  <c r="E361234" i="1"/>
  <c r="E361233" i="1"/>
  <c r="E361232" i="1"/>
  <c r="E361231" i="1"/>
  <c r="E361230" i="1"/>
  <c r="E361229" i="1"/>
  <c r="E361228" i="1"/>
  <c r="E361227" i="1"/>
  <c r="E361226" i="1"/>
  <c r="E361225" i="1"/>
  <c r="E361224" i="1"/>
  <c r="E361223" i="1"/>
  <c r="E361222" i="1"/>
  <c r="E361221" i="1"/>
  <c r="E361220" i="1"/>
  <c r="E361219" i="1"/>
  <c r="E361218" i="1"/>
  <c r="E361217" i="1"/>
  <c r="E361216" i="1"/>
  <c r="E361215" i="1"/>
  <c r="E361214" i="1"/>
  <c r="E361213" i="1"/>
  <c r="E361212" i="1"/>
  <c r="E361211" i="1"/>
  <c r="E361210" i="1"/>
  <c r="E361209" i="1"/>
  <c r="E361208" i="1"/>
  <c r="E361207" i="1"/>
  <c r="E361206" i="1"/>
  <c r="E361205" i="1"/>
  <c r="E361204" i="1"/>
  <c r="E361203" i="1"/>
  <c r="E361202" i="1"/>
  <c r="E361201" i="1"/>
  <c r="E361200" i="1"/>
  <c r="E361199" i="1"/>
  <c r="E361198" i="1"/>
  <c r="E361197" i="1"/>
  <c r="E361196" i="1"/>
  <c r="E361195" i="1"/>
  <c r="E361194" i="1"/>
  <c r="E361193" i="1"/>
  <c r="E361192" i="1"/>
  <c r="E361191" i="1"/>
  <c r="E361190" i="1"/>
  <c r="E361189" i="1"/>
  <c r="E361188" i="1"/>
  <c r="E361187" i="1"/>
  <c r="E361186" i="1"/>
  <c r="E361185" i="1"/>
  <c r="E361184" i="1"/>
  <c r="E361183" i="1"/>
  <c r="E361182" i="1"/>
  <c r="E361181" i="1"/>
  <c r="E361180" i="1"/>
  <c r="E361179" i="1"/>
  <c r="E361178" i="1"/>
  <c r="E361177" i="1"/>
  <c r="E361176" i="1"/>
  <c r="E361175" i="1"/>
  <c r="E361174" i="1"/>
  <c r="E361173" i="1"/>
  <c r="E361172" i="1"/>
  <c r="E361171" i="1"/>
  <c r="E361170" i="1"/>
  <c r="E361169" i="1"/>
  <c r="E361168" i="1"/>
  <c r="E361167" i="1"/>
  <c r="E361166" i="1"/>
  <c r="E361165" i="1"/>
  <c r="E361164" i="1"/>
  <c r="E361163" i="1"/>
  <c r="E361162" i="1"/>
  <c r="E361161" i="1"/>
  <c r="E361160" i="1"/>
  <c r="E361159" i="1"/>
  <c r="E361158" i="1"/>
  <c r="E361157" i="1"/>
  <c r="E361156" i="1"/>
  <c r="E361155" i="1"/>
  <c r="E361154" i="1"/>
  <c r="E361153" i="1"/>
  <c r="E361152" i="1"/>
  <c r="E361151" i="1"/>
  <c r="E361150" i="1"/>
  <c r="E361149" i="1"/>
  <c r="E361148" i="1"/>
  <c r="E361147" i="1"/>
  <c r="E361146" i="1"/>
  <c r="E361145" i="1"/>
  <c r="E361144" i="1"/>
  <c r="E361143" i="1"/>
  <c r="E361142" i="1"/>
  <c r="E361141" i="1"/>
  <c r="E361140" i="1"/>
  <c r="E361139" i="1"/>
  <c r="E361138" i="1"/>
  <c r="E361137" i="1"/>
  <c r="E361136" i="1"/>
  <c r="E361135" i="1"/>
  <c r="E361134" i="1"/>
  <c r="E361133" i="1"/>
  <c r="E361132" i="1"/>
  <c r="E361131" i="1"/>
  <c r="E361130" i="1"/>
  <c r="E361129" i="1"/>
  <c r="E361128" i="1"/>
  <c r="E361127" i="1"/>
  <c r="E361126" i="1"/>
  <c r="E361125" i="1"/>
  <c r="E361124" i="1"/>
  <c r="E361123" i="1"/>
  <c r="E361122" i="1"/>
  <c r="E361121" i="1"/>
  <c r="E361120" i="1"/>
  <c r="E361119" i="1"/>
  <c r="E361118" i="1"/>
  <c r="E361117" i="1"/>
  <c r="E361116" i="1"/>
  <c r="E361115" i="1"/>
  <c r="E361114" i="1"/>
  <c r="E361113" i="1"/>
  <c r="E361112" i="1"/>
  <c r="E361111" i="1"/>
  <c r="E361110" i="1"/>
  <c r="E361109" i="1"/>
  <c r="E361108" i="1"/>
  <c r="E361107" i="1"/>
  <c r="E361106" i="1"/>
  <c r="E361105" i="1"/>
  <c r="E361104" i="1"/>
  <c r="E361103" i="1"/>
  <c r="E361102" i="1"/>
  <c r="E361101" i="1"/>
  <c r="E361100" i="1"/>
  <c r="E361099" i="1"/>
  <c r="E361098" i="1"/>
  <c r="E361097" i="1"/>
  <c r="E361096" i="1"/>
  <c r="E361095" i="1"/>
  <c r="E361094" i="1"/>
  <c r="E361093" i="1"/>
  <c r="E361092" i="1"/>
  <c r="E361091" i="1"/>
  <c r="E361090" i="1"/>
  <c r="E361089" i="1"/>
  <c r="E361088" i="1"/>
  <c r="E361087" i="1"/>
  <c r="E361086" i="1"/>
  <c r="E361085" i="1"/>
  <c r="E361084" i="1"/>
  <c r="E361083" i="1"/>
  <c r="E361082" i="1"/>
  <c r="E361081" i="1"/>
  <c r="E361080" i="1"/>
  <c r="E361079" i="1"/>
  <c r="E361078" i="1"/>
  <c r="E361077" i="1"/>
  <c r="E361076" i="1"/>
  <c r="E361075" i="1"/>
  <c r="E361074" i="1"/>
  <c r="E361073" i="1"/>
  <c r="E361072" i="1"/>
  <c r="E361071" i="1"/>
  <c r="E361070" i="1"/>
  <c r="E361069" i="1"/>
  <c r="E361068" i="1"/>
  <c r="E361067" i="1"/>
  <c r="E361066" i="1"/>
  <c r="E361065" i="1"/>
  <c r="E361064" i="1"/>
  <c r="E361063" i="1"/>
  <c r="E361062" i="1"/>
  <c r="E361061" i="1"/>
  <c r="E361060" i="1"/>
  <c r="E361059" i="1"/>
  <c r="E361058" i="1"/>
  <c r="E361057" i="1"/>
  <c r="E361056" i="1"/>
  <c r="E361055" i="1"/>
  <c r="E361054" i="1"/>
  <c r="E361053" i="1"/>
  <c r="E361052" i="1"/>
  <c r="E361051" i="1"/>
  <c r="E361050" i="1"/>
  <c r="E361049" i="1"/>
  <c r="E361048" i="1"/>
  <c r="E361047" i="1"/>
  <c r="E361046" i="1"/>
  <c r="E361045" i="1"/>
  <c r="E361044" i="1"/>
  <c r="E361043" i="1"/>
  <c r="E361042" i="1"/>
  <c r="E361041" i="1"/>
  <c r="E361040" i="1"/>
  <c r="E361039" i="1"/>
  <c r="E361038" i="1"/>
  <c r="E361037" i="1"/>
  <c r="E361036" i="1"/>
  <c r="E361035" i="1"/>
  <c r="E361034" i="1"/>
  <c r="E361033" i="1"/>
  <c r="E361032" i="1"/>
  <c r="E361031" i="1"/>
  <c r="E361030" i="1"/>
  <c r="E361029" i="1"/>
  <c r="E361028" i="1"/>
  <c r="E361027" i="1"/>
  <c r="E361026" i="1"/>
  <c r="E361025" i="1"/>
  <c r="E361024" i="1"/>
  <c r="E361023" i="1"/>
  <c r="E361022" i="1"/>
  <c r="E361021" i="1"/>
  <c r="E361020" i="1"/>
  <c r="E361019" i="1"/>
  <c r="E361018" i="1"/>
  <c r="E361017" i="1"/>
  <c r="E361016" i="1"/>
  <c r="E361015" i="1"/>
  <c r="E361014" i="1"/>
  <c r="E361013" i="1"/>
  <c r="E361012" i="1"/>
  <c r="E361011" i="1"/>
  <c r="E361010" i="1"/>
  <c r="E361009" i="1"/>
  <c r="E361008" i="1"/>
  <c r="E361007" i="1"/>
  <c r="E361006" i="1"/>
  <c r="E361005" i="1"/>
  <c r="E361004" i="1"/>
  <c r="E361003" i="1"/>
  <c r="E361002" i="1"/>
  <c r="E361001" i="1"/>
  <c r="E361000" i="1"/>
  <c r="E360999" i="1"/>
  <c r="E360998" i="1"/>
  <c r="E360997" i="1"/>
  <c r="E360996" i="1"/>
  <c r="E360995" i="1"/>
  <c r="E360994" i="1"/>
  <c r="E360993" i="1"/>
  <c r="E360992" i="1"/>
  <c r="E360991" i="1"/>
  <c r="E360990" i="1"/>
  <c r="E360989" i="1"/>
  <c r="E360988" i="1"/>
  <c r="E360987" i="1"/>
  <c r="E360986" i="1"/>
  <c r="E360985" i="1"/>
  <c r="E360984" i="1"/>
  <c r="E360983" i="1"/>
  <c r="E360982" i="1"/>
  <c r="E360981" i="1"/>
  <c r="E360980" i="1"/>
  <c r="E360979" i="1"/>
  <c r="E360978" i="1"/>
  <c r="E360977" i="1"/>
  <c r="E360976" i="1"/>
  <c r="E360975" i="1"/>
  <c r="E360974" i="1"/>
  <c r="E360973" i="1"/>
  <c r="E360972" i="1"/>
  <c r="E360971" i="1"/>
  <c r="E360970" i="1"/>
  <c r="E360969" i="1"/>
  <c r="E360968" i="1"/>
  <c r="E360967" i="1"/>
  <c r="E360966" i="1"/>
  <c r="E360965" i="1"/>
  <c r="E360964" i="1"/>
  <c r="E360963" i="1"/>
  <c r="E360962" i="1"/>
  <c r="E360961" i="1"/>
  <c r="E360960" i="1"/>
  <c r="E360959" i="1"/>
  <c r="E360958" i="1"/>
  <c r="E360957" i="1"/>
  <c r="E360956" i="1"/>
  <c r="E360955" i="1"/>
  <c r="E360954" i="1"/>
  <c r="E360953" i="1"/>
  <c r="E360952" i="1"/>
  <c r="E360951" i="1"/>
  <c r="E360950" i="1"/>
  <c r="E360949" i="1"/>
  <c r="E360948" i="1"/>
  <c r="E360947" i="1"/>
  <c r="E360946" i="1"/>
  <c r="E360945" i="1"/>
  <c r="E360944" i="1"/>
  <c r="E360943" i="1"/>
  <c r="E360942" i="1"/>
  <c r="E360941" i="1"/>
  <c r="E360940" i="1"/>
  <c r="E360939" i="1"/>
  <c r="E360938" i="1"/>
  <c r="E360937" i="1"/>
  <c r="E360936" i="1"/>
  <c r="E360935" i="1"/>
  <c r="E360934" i="1"/>
  <c r="E360933" i="1"/>
  <c r="E360932" i="1"/>
  <c r="E360931" i="1"/>
  <c r="E360930" i="1"/>
  <c r="E360929" i="1"/>
  <c r="E360928" i="1"/>
  <c r="E360927" i="1"/>
  <c r="E360926" i="1"/>
  <c r="E360925" i="1"/>
  <c r="E360924" i="1"/>
  <c r="E360923" i="1"/>
  <c r="E360922" i="1"/>
  <c r="E360921" i="1"/>
  <c r="E360920" i="1"/>
  <c r="E360919" i="1"/>
  <c r="E360918" i="1"/>
  <c r="E360917" i="1"/>
  <c r="E360916" i="1"/>
  <c r="E360915" i="1"/>
  <c r="E360914" i="1"/>
  <c r="E360913" i="1"/>
  <c r="E360912" i="1"/>
  <c r="E360911" i="1"/>
  <c r="E360910" i="1"/>
  <c r="E360909" i="1"/>
  <c r="E360908" i="1"/>
  <c r="E360907" i="1"/>
  <c r="E360906" i="1"/>
  <c r="E360905" i="1"/>
  <c r="E360904" i="1"/>
  <c r="E360903" i="1"/>
  <c r="E360902" i="1"/>
  <c r="E360901" i="1"/>
  <c r="E360900" i="1"/>
  <c r="E360899" i="1"/>
  <c r="E360898" i="1"/>
  <c r="E360897" i="1"/>
  <c r="E360896" i="1"/>
  <c r="E360895" i="1"/>
  <c r="E360894" i="1"/>
  <c r="E360893" i="1"/>
  <c r="E360892" i="1"/>
  <c r="E360891" i="1"/>
  <c r="E360890" i="1"/>
  <c r="E360889" i="1"/>
  <c r="E360888" i="1"/>
  <c r="E360887" i="1"/>
  <c r="E360886" i="1"/>
  <c r="E360885" i="1"/>
  <c r="E360884" i="1"/>
  <c r="E360883" i="1"/>
  <c r="E360882" i="1"/>
  <c r="E360881" i="1"/>
  <c r="E360880" i="1"/>
  <c r="E360879" i="1"/>
  <c r="E360878" i="1"/>
  <c r="E360877" i="1"/>
  <c r="E360876" i="1"/>
  <c r="E360875" i="1"/>
  <c r="E360874" i="1"/>
  <c r="E360873" i="1"/>
  <c r="E360872" i="1"/>
  <c r="E360871" i="1"/>
  <c r="E360870" i="1"/>
  <c r="E360869" i="1"/>
  <c r="E360868" i="1"/>
  <c r="E360867" i="1"/>
  <c r="E360866" i="1"/>
  <c r="E360865" i="1"/>
  <c r="E360864" i="1"/>
  <c r="E360863" i="1"/>
  <c r="E360862" i="1"/>
  <c r="E360861" i="1"/>
  <c r="E360860" i="1"/>
  <c r="E360859" i="1"/>
  <c r="E360858" i="1"/>
  <c r="E360857" i="1"/>
  <c r="E360856" i="1"/>
  <c r="E360855" i="1"/>
  <c r="E360854" i="1"/>
  <c r="E360853" i="1"/>
  <c r="E360852" i="1"/>
  <c r="E360851" i="1"/>
  <c r="E360850" i="1"/>
  <c r="E360849" i="1"/>
  <c r="E360848" i="1"/>
  <c r="E360847" i="1"/>
  <c r="E360846" i="1"/>
  <c r="E360845" i="1"/>
  <c r="E360844" i="1"/>
  <c r="E360843" i="1"/>
  <c r="E360842" i="1"/>
  <c r="E360841" i="1"/>
  <c r="E360840" i="1"/>
  <c r="E360839" i="1"/>
  <c r="E360838" i="1"/>
  <c r="E360837" i="1"/>
  <c r="E360836" i="1"/>
  <c r="E360835" i="1"/>
  <c r="E360834" i="1"/>
  <c r="E360833" i="1"/>
  <c r="E360832" i="1"/>
  <c r="E360831" i="1"/>
  <c r="E360830" i="1"/>
  <c r="E360829" i="1"/>
  <c r="E360828" i="1"/>
  <c r="E360827" i="1"/>
  <c r="E360826" i="1"/>
  <c r="E360825" i="1"/>
  <c r="E360824" i="1"/>
  <c r="E360823" i="1"/>
  <c r="E360822" i="1"/>
  <c r="E360821" i="1"/>
  <c r="E360820" i="1"/>
  <c r="E360819" i="1"/>
  <c r="E360818" i="1"/>
  <c r="E360817" i="1"/>
  <c r="E360816" i="1"/>
  <c r="E360815" i="1"/>
  <c r="E360814" i="1"/>
  <c r="E360813" i="1"/>
  <c r="E360812" i="1"/>
  <c r="E360811" i="1"/>
  <c r="E360810" i="1"/>
  <c r="E360809" i="1"/>
  <c r="E360808" i="1"/>
  <c r="E360807" i="1"/>
  <c r="E360806" i="1"/>
  <c r="E360805" i="1"/>
  <c r="E360804" i="1"/>
  <c r="E360803" i="1"/>
  <c r="E360802" i="1"/>
  <c r="E360801" i="1"/>
  <c r="E360800" i="1"/>
  <c r="E360799" i="1"/>
  <c r="E360798" i="1"/>
  <c r="E360797" i="1"/>
  <c r="E360796" i="1"/>
  <c r="E360795" i="1"/>
  <c r="E360794" i="1"/>
  <c r="E360793" i="1"/>
  <c r="E360792" i="1"/>
  <c r="E360791" i="1"/>
  <c r="E360790" i="1"/>
  <c r="E360789" i="1"/>
  <c r="E360788" i="1"/>
  <c r="E360787" i="1"/>
  <c r="E360786" i="1"/>
  <c r="E360785" i="1"/>
  <c r="E360784" i="1"/>
  <c r="E360783" i="1"/>
  <c r="E360782" i="1"/>
  <c r="E360781" i="1"/>
  <c r="E360780" i="1"/>
  <c r="E360779" i="1"/>
  <c r="E360778" i="1"/>
  <c r="E360777" i="1"/>
  <c r="E360776" i="1"/>
  <c r="E360775" i="1"/>
  <c r="E360774" i="1"/>
  <c r="E360773" i="1"/>
  <c r="E360772" i="1"/>
  <c r="E360771" i="1"/>
  <c r="E360770" i="1"/>
  <c r="E360769" i="1"/>
  <c r="E360768" i="1"/>
  <c r="E360767" i="1"/>
  <c r="E360766" i="1"/>
  <c r="E360765" i="1"/>
  <c r="E360764" i="1"/>
  <c r="E360763" i="1"/>
  <c r="E360762" i="1"/>
  <c r="E360761" i="1"/>
  <c r="E360760" i="1"/>
  <c r="E360759" i="1"/>
  <c r="E360758" i="1"/>
  <c r="E360757" i="1"/>
  <c r="E360756" i="1"/>
  <c r="E360755" i="1"/>
  <c r="E360754" i="1"/>
  <c r="E360753" i="1"/>
  <c r="E360752" i="1"/>
  <c r="E360751" i="1"/>
  <c r="E360750" i="1"/>
  <c r="E360749" i="1"/>
  <c r="E360748" i="1"/>
  <c r="E360747" i="1"/>
  <c r="E360746" i="1"/>
  <c r="E360745" i="1"/>
  <c r="E360744" i="1"/>
  <c r="E360743" i="1"/>
  <c r="E360742" i="1"/>
  <c r="E360741" i="1"/>
  <c r="E360740" i="1"/>
  <c r="E360739" i="1"/>
  <c r="E360738" i="1"/>
  <c r="E360737" i="1"/>
  <c r="E360736" i="1"/>
  <c r="E360735" i="1"/>
  <c r="E360734" i="1"/>
  <c r="E360733" i="1"/>
  <c r="E360732" i="1"/>
  <c r="E360731" i="1"/>
  <c r="E360730" i="1"/>
  <c r="E360729" i="1"/>
  <c r="E360728" i="1"/>
  <c r="E360727" i="1"/>
  <c r="E360726" i="1"/>
  <c r="E360725" i="1"/>
  <c r="E360724" i="1"/>
  <c r="E360723" i="1"/>
  <c r="E360722" i="1"/>
  <c r="E360721" i="1"/>
  <c r="E360720" i="1"/>
  <c r="E360719" i="1"/>
  <c r="E360718" i="1"/>
  <c r="E360717" i="1"/>
  <c r="E360716" i="1"/>
  <c r="E360715" i="1"/>
  <c r="E360714" i="1"/>
  <c r="E360713" i="1"/>
  <c r="E360712" i="1"/>
  <c r="E360711" i="1"/>
  <c r="E360710" i="1"/>
  <c r="E360709" i="1"/>
  <c r="E360708" i="1"/>
  <c r="E360707" i="1"/>
  <c r="E360706" i="1"/>
  <c r="E360705" i="1"/>
  <c r="E360704" i="1"/>
  <c r="E360703" i="1"/>
  <c r="E360702" i="1"/>
  <c r="E360701" i="1"/>
  <c r="E360700" i="1"/>
  <c r="E360699" i="1"/>
  <c r="E360698" i="1"/>
  <c r="E360697" i="1"/>
  <c r="E360696" i="1"/>
  <c r="E360695" i="1"/>
  <c r="E360694" i="1"/>
  <c r="E360693" i="1"/>
  <c r="E360692" i="1"/>
  <c r="E360691" i="1"/>
  <c r="E360690" i="1"/>
  <c r="E360689" i="1"/>
  <c r="E360688" i="1"/>
  <c r="E360687" i="1"/>
  <c r="E360686" i="1"/>
  <c r="E360685" i="1"/>
  <c r="E360684" i="1"/>
  <c r="E360683" i="1"/>
  <c r="E360682" i="1"/>
  <c r="E360681" i="1"/>
  <c r="E360680" i="1"/>
  <c r="E360679" i="1"/>
  <c r="E360678" i="1"/>
  <c r="E360677" i="1"/>
  <c r="E360676" i="1"/>
  <c r="E360675" i="1"/>
  <c r="E360674" i="1"/>
  <c r="E360673" i="1"/>
  <c r="E360672" i="1"/>
  <c r="E360671" i="1"/>
  <c r="E360670" i="1"/>
  <c r="E360669" i="1"/>
  <c r="E360668" i="1"/>
  <c r="E360667" i="1"/>
  <c r="E360666" i="1"/>
  <c r="E360665" i="1"/>
  <c r="E360664" i="1"/>
  <c r="E360663" i="1"/>
  <c r="E360662" i="1"/>
  <c r="E360661" i="1"/>
  <c r="E360660" i="1"/>
  <c r="E360659" i="1"/>
  <c r="E360658" i="1"/>
  <c r="E360657" i="1"/>
  <c r="E360656" i="1"/>
  <c r="E360655" i="1"/>
  <c r="E360654" i="1"/>
  <c r="E360653" i="1"/>
  <c r="E360652" i="1"/>
  <c r="E360651" i="1"/>
  <c r="E360650" i="1"/>
  <c r="E360649" i="1"/>
  <c r="E360648" i="1"/>
  <c r="E360647" i="1"/>
  <c r="E360646" i="1"/>
  <c r="E360645" i="1"/>
  <c r="E360644" i="1"/>
  <c r="E360643" i="1"/>
  <c r="E360642" i="1"/>
  <c r="E360641" i="1"/>
  <c r="E360640" i="1"/>
  <c r="E360639" i="1"/>
  <c r="E360638" i="1"/>
  <c r="E360637" i="1"/>
  <c r="E360636" i="1"/>
  <c r="E360635" i="1"/>
  <c r="E360634" i="1"/>
  <c r="E360633" i="1"/>
  <c r="E360632" i="1"/>
  <c r="E360631" i="1"/>
  <c r="E360630" i="1"/>
  <c r="E360629" i="1"/>
  <c r="E360628" i="1"/>
  <c r="E360627" i="1"/>
  <c r="E360626" i="1"/>
  <c r="E360625" i="1"/>
  <c r="E360624" i="1"/>
  <c r="E360623" i="1"/>
  <c r="E360622" i="1"/>
  <c r="E360621" i="1"/>
  <c r="E360620" i="1"/>
  <c r="E360619" i="1"/>
  <c r="E360618" i="1"/>
  <c r="E360617" i="1"/>
  <c r="E360616" i="1"/>
  <c r="E360615" i="1"/>
  <c r="E360614" i="1"/>
  <c r="E360613" i="1"/>
  <c r="E360612" i="1"/>
  <c r="E360611" i="1"/>
  <c r="E360610" i="1"/>
  <c r="E360609" i="1"/>
  <c r="E360608" i="1"/>
  <c r="E360607" i="1"/>
  <c r="E360606" i="1"/>
  <c r="E360605" i="1"/>
  <c r="E360604" i="1"/>
  <c r="E360603" i="1"/>
  <c r="E360602" i="1"/>
  <c r="E360601" i="1"/>
  <c r="E360600" i="1"/>
  <c r="E360599" i="1"/>
  <c r="E360598" i="1"/>
  <c r="E360597" i="1"/>
  <c r="E360596" i="1"/>
  <c r="E360595" i="1"/>
  <c r="E360594" i="1"/>
  <c r="E360593" i="1"/>
  <c r="E360592" i="1"/>
  <c r="E360591" i="1"/>
  <c r="E360590" i="1"/>
  <c r="E360589" i="1"/>
  <c r="E360588" i="1"/>
  <c r="E360587" i="1"/>
  <c r="E360586" i="1"/>
  <c r="E360585" i="1"/>
  <c r="E360584" i="1"/>
  <c r="E360583" i="1"/>
  <c r="E360582" i="1"/>
  <c r="E360581" i="1"/>
  <c r="E360580" i="1"/>
  <c r="E360579" i="1"/>
  <c r="E360578" i="1"/>
  <c r="E360577" i="1"/>
  <c r="E360576" i="1"/>
  <c r="E360575" i="1"/>
  <c r="E360574" i="1"/>
  <c r="E360573" i="1"/>
  <c r="E360572" i="1"/>
  <c r="E360571" i="1"/>
  <c r="E360570" i="1"/>
  <c r="E360569" i="1"/>
  <c r="E360568" i="1"/>
  <c r="E360567" i="1"/>
  <c r="E360566" i="1"/>
  <c r="E360565" i="1"/>
  <c r="E360564" i="1"/>
  <c r="E360563" i="1"/>
  <c r="E360562" i="1"/>
  <c r="E360561" i="1"/>
  <c r="E360560" i="1"/>
  <c r="E360559" i="1"/>
  <c r="E360558" i="1"/>
  <c r="E360557" i="1"/>
  <c r="E360556" i="1"/>
  <c r="E360555" i="1"/>
  <c r="E360554" i="1"/>
  <c r="E360553" i="1"/>
  <c r="E360552" i="1"/>
  <c r="E360551" i="1"/>
  <c r="E360550" i="1"/>
  <c r="E360549" i="1"/>
  <c r="E360548" i="1"/>
  <c r="E360547" i="1"/>
  <c r="E360546" i="1"/>
  <c r="E360545" i="1"/>
  <c r="E360544" i="1"/>
  <c r="E360543" i="1"/>
  <c r="E360542" i="1"/>
  <c r="E360541" i="1"/>
  <c r="E360540" i="1"/>
  <c r="E360539" i="1"/>
  <c r="E360538" i="1"/>
  <c r="E360537" i="1"/>
  <c r="E360536" i="1"/>
  <c r="E360535" i="1"/>
  <c r="E360534" i="1"/>
  <c r="E360533" i="1"/>
  <c r="E360532" i="1"/>
  <c r="E360531" i="1"/>
  <c r="E360530" i="1"/>
  <c r="E360529" i="1"/>
  <c r="E360528" i="1"/>
  <c r="E360527" i="1"/>
  <c r="E360526" i="1"/>
  <c r="E360525" i="1"/>
  <c r="E360524" i="1"/>
  <c r="E360523" i="1"/>
  <c r="E360522" i="1"/>
  <c r="E360521" i="1"/>
  <c r="E360520" i="1"/>
  <c r="E360519" i="1"/>
  <c r="E360518" i="1"/>
  <c r="E360517" i="1"/>
  <c r="E360516" i="1"/>
  <c r="E360515" i="1"/>
  <c r="E360514" i="1"/>
  <c r="E360513" i="1"/>
  <c r="E360512" i="1"/>
  <c r="E360511" i="1"/>
  <c r="E360510" i="1"/>
  <c r="E360509" i="1"/>
  <c r="E360508" i="1"/>
  <c r="E360507" i="1"/>
  <c r="E360506" i="1"/>
  <c r="E360505" i="1"/>
  <c r="E360504" i="1"/>
  <c r="E360503" i="1"/>
  <c r="E360502" i="1"/>
  <c r="E360501" i="1"/>
  <c r="E360500" i="1"/>
  <c r="E360499" i="1"/>
  <c r="E360498" i="1"/>
  <c r="E360497" i="1"/>
  <c r="E360496" i="1"/>
  <c r="E360495" i="1"/>
  <c r="E360494" i="1"/>
  <c r="E360493" i="1"/>
  <c r="E360492" i="1"/>
  <c r="E360491" i="1"/>
  <c r="E360490" i="1"/>
  <c r="E360489" i="1"/>
  <c r="E360488" i="1"/>
  <c r="E360487" i="1"/>
  <c r="E360486" i="1"/>
  <c r="E360485" i="1"/>
  <c r="E360484" i="1"/>
  <c r="E360483" i="1"/>
  <c r="E360482" i="1"/>
  <c r="E360481" i="1"/>
  <c r="E360480" i="1"/>
  <c r="E360479" i="1"/>
  <c r="E360478" i="1"/>
  <c r="E360477" i="1"/>
  <c r="E360476" i="1"/>
  <c r="E360475" i="1"/>
  <c r="E360474" i="1"/>
  <c r="E360473" i="1"/>
  <c r="E360472" i="1"/>
  <c r="E360471" i="1"/>
  <c r="E360470" i="1"/>
  <c r="E360469" i="1"/>
  <c r="E360468" i="1"/>
  <c r="E360467" i="1"/>
  <c r="E360466" i="1"/>
  <c r="E360465" i="1"/>
  <c r="E360464" i="1"/>
  <c r="E360463" i="1"/>
  <c r="E360462" i="1"/>
  <c r="E360461" i="1"/>
  <c r="E360460" i="1"/>
  <c r="E360459" i="1"/>
  <c r="E360458" i="1"/>
  <c r="E360457" i="1"/>
  <c r="E360456" i="1"/>
  <c r="E360455" i="1"/>
  <c r="E360454" i="1"/>
  <c r="E360453" i="1"/>
  <c r="E360452" i="1"/>
  <c r="E360451" i="1"/>
  <c r="E360450" i="1"/>
  <c r="E360449" i="1"/>
  <c r="E360448" i="1"/>
  <c r="E360447" i="1"/>
  <c r="E360446" i="1"/>
  <c r="E360445" i="1"/>
  <c r="E360444" i="1"/>
  <c r="E360443" i="1"/>
  <c r="E360442" i="1"/>
  <c r="E360441" i="1"/>
  <c r="E360440" i="1"/>
  <c r="E360439" i="1"/>
  <c r="E360438" i="1"/>
  <c r="E360437" i="1"/>
  <c r="E360436" i="1"/>
  <c r="E360435" i="1"/>
  <c r="E360434" i="1"/>
  <c r="E360433" i="1"/>
  <c r="E360432" i="1"/>
  <c r="E360431" i="1"/>
  <c r="E360430" i="1"/>
  <c r="E360429" i="1"/>
  <c r="E360428" i="1"/>
  <c r="E360427" i="1"/>
  <c r="E360426" i="1"/>
  <c r="E360425" i="1"/>
  <c r="E360424" i="1"/>
  <c r="E360423" i="1"/>
  <c r="E360422" i="1"/>
  <c r="E360421" i="1"/>
  <c r="E360420" i="1"/>
  <c r="E360419" i="1"/>
  <c r="E360418" i="1"/>
  <c r="E360417" i="1"/>
  <c r="E360416" i="1"/>
  <c r="E360415" i="1"/>
  <c r="E360414" i="1"/>
  <c r="E360413" i="1"/>
  <c r="E360412" i="1"/>
  <c r="E360411" i="1"/>
  <c r="E360410" i="1"/>
  <c r="E360409" i="1"/>
  <c r="E360408" i="1"/>
  <c r="E360407" i="1"/>
  <c r="E360406" i="1"/>
  <c r="E360405" i="1"/>
  <c r="E360404" i="1"/>
  <c r="E360403" i="1"/>
  <c r="E360402" i="1"/>
  <c r="E360401" i="1"/>
  <c r="E360400" i="1"/>
  <c r="E360399" i="1"/>
  <c r="E360398" i="1"/>
  <c r="E360397" i="1"/>
  <c r="E360396" i="1"/>
  <c r="E360395" i="1"/>
  <c r="E360394" i="1"/>
  <c r="E360393" i="1"/>
  <c r="E360392" i="1"/>
  <c r="E360391" i="1"/>
  <c r="E360390" i="1"/>
  <c r="E360389" i="1"/>
  <c r="E360388" i="1"/>
  <c r="E360387" i="1"/>
  <c r="E360386" i="1"/>
  <c r="E360385" i="1"/>
  <c r="E360384" i="1"/>
  <c r="E360383" i="1"/>
  <c r="E360382" i="1"/>
  <c r="E360381" i="1"/>
  <c r="E360380" i="1"/>
  <c r="E360379" i="1"/>
  <c r="E360378" i="1"/>
  <c r="E360377" i="1"/>
  <c r="E360376" i="1"/>
  <c r="E360375" i="1"/>
  <c r="E360374" i="1"/>
  <c r="E360373" i="1"/>
  <c r="E360372" i="1"/>
  <c r="E360371" i="1"/>
  <c r="E360370" i="1"/>
  <c r="E360369" i="1"/>
  <c r="E360368" i="1"/>
  <c r="E360367" i="1"/>
  <c r="E360366" i="1"/>
  <c r="E360365" i="1"/>
  <c r="E360364" i="1"/>
  <c r="E360363" i="1"/>
  <c r="E360362" i="1"/>
  <c r="E360361" i="1"/>
  <c r="E360360" i="1"/>
  <c r="E360359" i="1"/>
  <c r="E360358" i="1"/>
  <c r="E360357" i="1"/>
  <c r="E360356" i="1"/>
  <c r="E360355" i="1"/>
  <c r="E360354" i="1"/>
  <c r="E360353" i="1"/>
  <c r="E360352" i="1"/>
  <c r="E360351" i="1"/>
  <c r="E360350" i="1"/>
  <c r="E360349" i="1"/>
  <c r="E360348" i="1"/>
  <c r="E360347" i="1"/>
  <c r="E360346" i="1"/>
  <c r="E360345" i="1"/>
  <c r="E360344" i="1"/>
  <c r="E360343" i="1"/>
  <c r="E360342" i="1"/>
  <c r="E360341" i="1"/>
  <c r="E360340" i="1"/>
  <c r="E360339" i="1"/>
  <c r="E360338" i="1"/>
  <c r="E360337" i="1"/>
  <c r="E360336" i="1"/>
  <c r="E360335" i="1"/>
  <c r="E360334" i="1"/>
  <c r="E360333" i="1"/>
  <c r="E360332" i="1"/>
  <c r="E360331" i="1"/>
  <c r="E360330" i="1"/>
  <c r="E360329" i="1"/>
  <c r="E360328" i="1"/>
  <c r="E360327" i="1"/>
  <c r="E360326" i="1"/>
  <c r="E360325" i="1"/>
  <c r="E360324" i="1"/>
  <c r="E360323" i="1"/>
  <c r="E360322" i="1"/>
  <c r="E360321" i="1"/>
  <c r="E360320" i="1"/>
  <c r="E360319" i="1"/>
  <c r="E360318" i="1"/>
  <c r="E360317" i="1"/>
  <c r="E360316" i="1"/>
  <c r="E360315" i="1"/>
  <c r="E360314" i="1"/>
  <c r="E360313" i="1"/>
  <c r="E360312" i="1"/>
  <c r="E360311" i="1"/>
  <c r="E360310" i="1"/>
  <c r="E360309" i="1"/>
  <c r="E360308" i="1"/>
  <c r="E360307" i="1"/>
  <c r="E360306" i="1"/>
  <c r="E360305" i="1"/>
  <c r="E360304" i="1"/>
  <c r="E360303" i="1"/>
  <c r="E360302" i="1"/>
  <c r="E360301" i="1"/>
  <c r="E360300" i="1"/>
  <c r="E360299" i="1"/>
  <c r="E360298" i="1"/>
  <c r="E360297" i="1"/>
  <c r="E360296" i="1"/>
  <c r="E360295" i="1"/>
  <c r="E360294" i="1"/>
  <c r="E360293" i="1"/>
  <c r="E360292" i="1"/>
  <c r="E360291" i="1"/>
  <c r="E360290" i="1"/>
  <c r="E360289" i="1"/>
  <c r="E360288" i="1"/>
  <c r="E360287" i="1"/>
  <c r="E360286" i="1"/>
  <c r="E360285" i="1"/>
  <c r="E360284" i="1"/>
  <c r="E360283" i="1"/>
  <c r="E360282" i="1"/>
  <c r="E360281" i="1"/>
  <c r="E360280" i="1"/>
  <c r="E360279" i="1"/>
  <c r="E360278" i="1"/>
  <c r="E360277" i="1"/>
  <c r="E360276" i="1"/>
  <c r="E360275" i="1"/>
  <c r="E360274" i="1"/>
  <c r="E360273" i="1"/>
  <c r="E360272" i="1"/>
  <c r="E360271" i="1"/>
  <c r="E360270" i="1"/>
  <c r="E360269" i="1"/>
  <c r="E360268" i="1"/>
  <c r="E360267" i="1"/>
  <c r="E360266" i="1"/>
  <c r="E360265" i="1"/>
  <c r="E360264" i="1"/>
  <c r="E360263" i="1"/>
  <c r="E360262" i="1"/>
  <c r="E360261" i="1"/>
  <c r="E360260" i="1"/>
  <c r="E360259" i="1"/>
  <c r="E360258" i="1"/>
  <c r="E360257" i="1"/>
  <c r="E360256" i="1"/>
  <c r="E360255" i="1"/>
  <c r="E360254" i="1"/>
  <c r="E360253" i="1"/>
  <c r="E360252" i="1"/>
  <c r="E360251" i="1"/>
  <c r="E360250" i="1"/>
  <c r="E360249" i="1"/>
  <c r="E360248" i="1"/>
  <c r="E360247" i="1"/>
  <c r="E360246" i="1"/>
  <c r="E360245" i="1"/>
  <c r="E360244" i="1"/>
  <c r="E360243" i="1"/>
  <c r="E360242" i="1"/>
  <c r="E360241" i="1"/>
  <c r="E360240" i="1"/>
  <c r="E360239" i="1"/>
  <c r="E360238" i="1"/>
  <c r="E360237" i="1"/>
  <c r="E360236" i="1"/>
  <c r="E360235" i="1"/>
  <c r="E360234" i="1"/>
  <c r="E360233" i="1"/>
  <c r="E360232" i="1"/>
  <c r="E360231" i="1"/>
  <c r="E360230" i="1"/>
  <c r="E360229" i="1"/>
  <c r="E360228" i="1"/>
  <c r="E360227" i="1"/>
  <c r="E360226" i="1"/>
  <c r="E360225" i="1"/>
  <c r="E360224" i="1"/>
  <c r="E360223" i="1"/>
  <c r="E360222" i="1"/>
  <c r="E360221" i="1"/>
  <c r="E360220" i="1"/>
  <c r="E360219" i="1"/>
  <c r="E360218" i="1"/>
  <c r="E360217" i="1"/>
  <c r="E360216" i="1"/>
  <c r="E360215" i="1"/>
  <c r="E360214" i="1"/>
  <c r="E360213" i="1"/>
  <c r="E360212" i="1"/>
  <c r="E360211" i="1"/>
  <c r="E360210" i="1"/>
  <c r="E360209" i="1"/>
  <c r="E360208" i="1"/>
  <c r="E360207" i="1"/>
  <c r="E360206" i="1"/>
  <c r="E360205" i="1"/>
  <c r="E360204" i="1"/>
  <c r="E360203" i="1"/>
  <c r="E360202" i="1"/>
  <c r="E360201" i="1"/>
  <c r="E360200" i="1"/>
  <c r="E360199" i="1"/>
  <c r="E360198" i="1"/>
  <c r="E360197" i="1"/>
  <c r="E360196" i="1"/>
  <c r="E360195" i="1"/>
  <c r="E360194" i="1"/>
  <c r="E360193" i="1"/>
  <c r="E360192" i="1"/>
  <c r="E360191" i="1"/>
  <c r="E360190" i="1"/>
  <c r="E360189" i="1"/>
  <c r="E360188" i="1"/>
  <c r="E360187" i="1"/>
  <c r="E360186" i="1"/>
  <c r="E360185" i="1"/>
  <c r="E360184" i="1"/>
  <c r="E360183" i="1"/>
  <c r="E360182" i="1"/>
  <c r="E360181" i="1"/>
  <c r="E360180" i="1"/>
  <c r="E360179" i="1"/>
  <c r="E360178" i="1"/>
  <c r="E360177" i="1"/>
  <c r="E360176" i="1"/>
  <c r="E360175" i="1"/>
  <c r="E360174" i="1"/>
  <c r="E360173" i="1"/>
  <c r="E360172" i="1"/>
  <c r="E360171" i="1"/>
  <c r="E360170" i="1"/>
  <c r="E360169" i="1"/>
  <c r="E360168" i="1"/>
  <c r="E360167" i="1"/>
  <c r="E360166" i="1"/>
  <c r="E360165" i="1"/>
  <c r="E360164" i="1"/>
  <c r="E360163" i="1"/>
  <c r="E360162" i="1"/>
  <c r="E360161" i="1"/>
  <c r="E360160" i="1"/>
  <c r="E360159" i="1"/>
  <c r="E360158" i="1"/>
  <c r="E360157" i="1"/>
  <c r="E360156" i="1"/>
  <c r="E360155" i="1"/>
  <c r="E360154" i="1"/>
  <c r="E360153" i="1"/>
  <c r="E360152" i="1"/>
  <c r="E360151" i="1"/>
  <c r="E360150" i="1"/>
  <c r="E360149" i="1"/>
  <c r="E360148" i="1"/>
  <c r="E360147" i="1"/>
  <c r="E360146" i="1"/>
  <c r="E360145" i="1"/>
  <c r="E360144" i="1"/>
  <c r="E360143" i="1"/>
  <c r="E360142" i="1"/>
  <c r="E360141" i="1"/>
  <c r="E360140" i="1"/>
  <c r="E360139" i="1"/>
  <c r="E360138" i="1"/>
  <c r="E360137" i="1"/>
  <c r="E360136" i="1"/>
  <c r="E360135" i="1"/>
  <c r="E360134" i="1"/>
  <c r="E360133" i="1"/>
  <c r="E360132" i="1"/>
  <c r="E360131" i="1"/>
  <c r="E360130" i="1"/>
  <c r="E360129" i="1"/>
  <c r="E360128" i="1"/>
  <c r="E360127" i="1"/>
  <c r="E360126" i="1"/>
  <c r="E360125" i="1"/>
  <c r="E360124" i="1"/>
  <c r="E360123" i="1"/>
  <c r="E360122" i="1"/>
  <c r="E360121" i="1"/>
  <c r="E360120" i="1"/>
  <c r="E360119" i="1"/>
  <c r="E360118" i="1"/>
  <c r="E360117" i="1"/>
  <c r="E360116" i="1"/>
  <c r="E360115" i="1"/>
  <c r="E360114" i="1"/>
  <c r="E360113" i="1"/>
  <c r="E360112" i="1"/>
  <c r="E360111" i="1"/>
  <c r="E360110" i="1"/>
  <c r="E360109" i="1"/>
  <c r="E360108" i="1"/>
  <c r="E360107" i="1"/>
  <c r="E360106" i="1"/>
  <c r="E360105" i="1"/>
  <c r="E360104" i="1"/>
  <c r="E360103" i="1"/>
  <c r="E360102" i="1"/>
  <c r="E360101" i="1"/>
  <c r="E360100" i="1"/>
  <c r="E360099" i="1"/>
  <c r="E360098" i="1"/>
  <c r="E360097" i="1"/>
  <c r="E360096" i="1"/>
  <c r="E360095" i="1"/>
  <c r="E360094" i="1"/>
  <c r="E360093" i="1"/>
  <c r="E360092" i="1"/>
  <c r="E360091" i="1"/>
  <c r="E360090" i="1"/>
  <c r="E360089" i="1"/>
  <c r="E360088" i="1"/>
  <c r="E360087" i="1"/>
  <c r="E360086" i="1"/>
  <c r="E360085" i="1"/>
  <c r="E360084" i="1"/>
  <c r="E360083" i="1"/>
  <c r="E360082" i="1"/>
  <c r="E360081" i="1"/>
  <c r="E360080" i="1"/>
  <c r="E360079" i="1"/>
  <c r="E360078" i="1"/>
  <c r="E360077" i="1"/>
  <c r="E360076" i="1"/>
  <c r="E360075" i="1"/>
  <c r="E360074" i="1"/>
  <c r="E360073" i="1"/>
  <c r="E360072" i="1"/>
  <c r="E360071" i="1"/>
  <c r="E360070" i="1"/>
  <c r="E360069" i="1"/>
  <c r="E360068" i="1"/>
  <c r="E360067" i="1"/>
  <c r="E360066" i="1"/>
  <c r="E360065" i="1"/>
  <c r="E360064" i="1"/>
  <c r="E360063" i="1"/>
  <c r="E360062" i="1"/>
  <c r="E360061" i="1"/>
  <c r="E360060" i="1"/>
  <c r="E360059" i="1"/>
  <c r="E360058" i="1"/>
  <c r="E360057" i="1"/>
  <c r="E360056" i="1"/>
  <c r="E360055" i="1"/>
  <c r="E360054" i="1"/>
  <c r="E360053" i="1"/>
  <c r="E360052" i="1"/>
  <c r="E360051" i="1"/>
  <c r="E360050" i="1"/>
  <c r="E360049" i="1"/>
  <c r="E360048" i="1"/>
  <c r="E360047" i="1"/>
  <c r="E360046" i="1"/>
  <c r="E360045" i="1"/>
  <c r="E360044" i="1"/>
  <c r="E360043" i="1"/>
  <c r="E360042" i="1"/>
  <c r="E360041" i="1"/>
  <c r="E360040" i="1"/>
  <c r="E360039" i="1"/>
  <c r="E360038" i="1"/>
  <c r="E360037" i="1"/>
  <c r="E360036" i="1"/>
  <c r="E360035" i="1"/>
  <c r="E360034" i="1"/>
  <c r="E360033" i="1"/>
  <c r="E360032" i="1"/>
  <c r="E360031" i="1"/>
  <c r="E360030" i="1"/>
  <c r="E360029" i="1"/>
  <c r="E360028" i="1"/>
  <c r="E360027" i="1"/>
  <c r="E360026" i="1"/>
  <c r="E360025" i="1"/>
  <c r="E360024" i="1"/>
  <c r="E360023" i="1"/>
  <c r="E360022" i="1"/>
  <c r="E360021" i="1"/>
  <c r="E360020" i="1"/>
  <c r="E360019" i="1"/>
  <c r="E360018" i="1"/>
  <c r="E360017" i="1"/>
  <c r="E360016" i="1"/>
  <c r="E360015" i="1"/>
  <c r="E360014" i="1"/>
  <c r="E360013" i="1"/>
  <c r="E360012" i="1"/>
  <c r="E360011" i="1"/>
  <c r="E360010" i="1"/>
  <c r="E360009" i="1"/>
  <c r="E360008" i="1"/>
  <c r="E360007" i="1"/>
  <c r="E360006" i="1"/>
  <c r="E360005" i="1"/>
  <c r="E360004" i="1"/>
  <c r="E360003" i="1"/>
  <c r="E360002" i="1"/>
  <c r="E360001" i="1"/>
  <c r="E360000" i="1"/>
  <c r="E359999" i="1"/>
  <c r="E359998" i="1"/>
  <c r="E359997" i="1"/>
  <c r="E359996" i="1"/>
  <c r="E359995" i="1"/>
  <c r="E359994" i="1"/>
  <c r="E359993" i="1"/>
  <c r="E359992" i="1"/>
  <c r="E359991" i="1"/>
  <c r="E359990" i="1"/>
  <c r="E359989" i="1"/>
  <c r="E359988" i="1"/>
  <c r="E359987" i="1"/>
  <c r="E359986" i="1"/>
  <c r="E359985" i="1"/>
  <c r="E359984" i="1"/>
  <c r="E359983" i="1"/>
  <c r="E359982" i="1"/>
  <c r="E359981" i="1"/>
  <c r="E359980" i="1"/>
  <c r="E359979" i="1"/>
  <c r="E359978" i="1"/>
  <c r="E359977" i="1"/>
  <c r="E359976" i="1"/>
  <c r="E359975" i="1"/>
  <c r="E359974" i="1"/>
  <c r="E359973" i="1"/>
  <c r="E359972" i="1"/>
  <c r="E359971" i="1"/>
  <c r="E359970" i="1"/>
  <c r="E359969" i="1"/>
  <c r="E359968" i="1"/>
  <c r="E359967" i="1"/>
  <c r="E359966" i="1"/>
  <c r="E359965" i="1"/>
  <c r="E359964" i="1"/>
  <c r="E359963" i="1"/>
  <c r="E359962" i="1"/>
  <c r="E359961" i="1"/>
  <c r="E359960" i="1"/>
  <c r="E359959" i="1"/>
  <c r="E359958" i="1"/>
  <c r="E359957" i="1"/>
  <c r="E359956" i="1"/>
  <c r="E359955" i="1"/>
  <c r="E359954" i="1"/>
  <c r="E359953" i="1"/>
  <c r="E359952" i="1"/>
  <c r="E359951" i="1"/>
  <c r="E359950" i="1"/>
  <c r="E359949" i="1"/>
  <c r="E359948" i="1"/>
  <c r="E359947" i="1"/>
  <c r="E359946" i="1"/>
  <c r="E359945" i="1"/>
  <c r="E359944" i="1"/>
  <c r="E359943" i="1"/>
  <c r="E359942" i="1"/>
  <c r="E359941" i="1"/>
  <c r="E359940" i="1"/>
  <c r="E359939" i="1"/>
  <c r="E359938" i="1"/>
  <c r="E359937" i="1"/>
  <c r="E359936" i="1"/>
  <c r="E359935" i="1"/>
  <c r="E359934" i="1"/>
  <c r="E359933" i="1"/>
  <c r="E359932" i="1"/>
  <c r="E359931" i="1"/>
  <c r="E359930" i="1"/>
  <c r="E359929" i="1"/>
  <c r="E359928" i="1"/>
  <c r="E359927" i="1"/>
  <c r="E359926" i="1"/>
  <c r="E359925" i="1"/>
  <c r="E359924" i="1"/>
  <c r="E359923" i="1"/>
  <c r="E359922" i="1"/>
  <c r="E359921" i="1"/>
  <c r="E359920" i="1"/>
  <c r="E359919" i="1"/>
  <c r="E359918" i="1"/>
  <c r="E359917" i="1"/>
  <c r="E359916" i="1"/>
  <c r="E359915" i="1"/>
  <c r="E359914" i="1"/>
  <c r="E359913" i="1"/>
  <c r="E359912" i="1"/>
  <c r="E359911" i="1"/>
  <c r="E359910" i="1"/>
  <c r="E359909" i="1"/>
  <c r="E359908" i="1"/>
  <c r="E359907" i="1"/>
  <c r="E359906" i="1"/>
  <c r="E359905" i="1"/>
  <c r="E359904" i="1"/>
  <c r="E359903" i="1"/>
  <c r="E359902" i="1"/>
  <c r="E359901" i="1"/>
  <c r="E359900" i="1"/>
  <c r="E359899" i="1"/>
  <c r="E359898" i="1"/>
  <c r="E359897" i="1"/>
  <c r="E359896" i="1"/>
  <c r="E359895" i="1"/>
  <c r="E359894" i="1"/>
  <c r="E359893" i="1"/>
  <c r="E359892" i="1"/>
  <c r="E359891" i="1"/>
  <c r="E359890" i="1"/>
  <c r="E359889" i="1"/>
  <c r="E359888" i="1"/>
  <c r="E359887" i="1"/>
  <c r="E359886" i="1"/>
  <c r="E359885" i="1"/>
  <c r="E359884" i="1"/>
  <c r="E359883" i="1"/>
  <c r="E359882" i="1"/>
  <c r="E359881" i="1"/>
  <c r="E359880" i="1"/>
  <c r="E359879" i="1"/>
  <c r="E359878" i="1"/>
  <c r="E359877" i="1"/>
  <c r="E359876" i="1"/>
  <c r="E359875" i="1"/>
  <c r="E359874" i="1"/>
  <c r="E359873" i="1"/>
  <c r="E359872" i="1"/>
  <c r="E359871" i="1"/>
  <c r="E359870" i="1"/>
  <c r="E359869" i="1"/>
  <c r="E359868" i="1"/>
  <c r="E359867" i="1"/>
  <c r="E359866" i="1"/>
  <c r="E359865" i="1"/>
  <c r="E359864" i="1"/>
  <c r="E359863" i="1"/>
  <c r="E359862" i="1"/>
  <c r="E359861" i="1"/>
  <c r="E359860" i="1"/>
  <c r="E359859" i="1"/>
  <c r="E359858" i="1"/>
  <c r="E359857" i="1"/>
  <c r="E359856" i="1"/>
  <c r="E359855" i="1"/>
  <c r="E359854" i="1"/>
  <c r="E359853" i="1"/>
  <c r="E359852" i="1"/>
  <c r="E359851" i="1"/>
  <c r="E359850" i="1"/>
  <c r="E359849" i="1"/>
  <c r="E359848" i="1"/>
  <c r="E359847" i="1"/>
  <c r="E359846" i="1"/>
  <c r="E359845" i="1"/>
  <c r="E359844" i="1"/>
  <c r="E359843" i="1"/>
  <c r="E359842" i="1"/>
  <c r="E359841" i="1"/>
  <c r="E359840" i="1"/>
  <c r="E359839" i="1"/>
  <c r="E359838" i="1"/>
  <c r="E359837" i="1"/>
  <c r="E359836" i="1"/>
  <c r="E359835" i="1"/>
  <c r="E359834" i="1"/>
  <c r="E359833" i="1"/>
  <c r="E359832" i="1"/>
  <c r="E359831" i="1"/>
  <c r="E359830" i="1"/>
  <c r="E359829" i="1"/>
  <c r="E359828" i="1"/>
  <c r="E359827" i="1"/>
  <c r="E359826" i="1"/>
  <c r="E359825" i="1"/>
  <c r="E359824" i="1"/>
  <c r="E359823" i="1"/>
  <c r="E359822" i="1"/>
  <c r="E359821" i="1"/>
  <c r="E359820" i="1"/>
  <c r="E359819" i="1"/>
  <c r="E359818" i="1"/>
  <c r="E359817" i="1"/>
  <c r="E359816" i="1"/>
  <c r="E359815" i="1"/>
  <c r="E359814" i="1"/>
  <c r="E359813" i="1"/>
  <c r="E359812" i="1"/>
  <c r="E359811" i="1"/>
  <c r="E359810" i="1"/>
  <c r="E359809" i="1"/>
  <c r="E359808" i="1"/>
  <c r="E359807" i="1"/>
  <c r="E359806" i="1"/>
  <c r="E359805" i="1"/>
  <c r="E359804" i="1"/>
  <c r="E359803" i="1"/>
  <c r="E359802" i="1"/>
  <c r="E359801" i="1"/>
  <c r="E359800" i="1"/>
  <c r="E359799" i="1"/>
  <c r="E359798" i="1"/>
  <c r="E359797" i="1"/>
  <c r="E359796" i="1"/>
  <c r="E359795" i="1"/>
  <c r="E359794" i="1"/>
  <c r="E359793" i="1"/>
  <c r="E359792" i="1"/>
  <c r="E359791" i="1"/>
  <c r="E359790" i="1"/>
  <c r="E359789" i="1"/>
  <c r="E359788" i="1"/>
  <c r="E359787" i="1"/>
  <c r="E359786" i="1"/>
  <c r="E359785" i="1"/>
  <c r="E359784" i="1"/>
  <c r="E359783" i="1"/>
  <c r="E359782" i="1"/>
  <c r="E359781" i="1"/>
  <c r="E359780" i="1"/>
  <c r="E359779" i="1"/>
  <c r="E359778" i="1"/>
  <c r="E359777" i="1"/>
  <c r="E359776" i="1"/>
  <c r="E359775" i="1"/>
  <c r="E359774" i="1"/>
  <c r="E359773" i="1"/>
  <c r="E359772" i="1"/>
  <c r="E359771" i="1"/>
  <c r="E359770" i="1"/>
  <c r="E359769" i="1"/>
  <c r="E359768" i="1"/>
  <c r="E359767" i="1"/>
  <c r="E359766" i="1"/>
  <c r="E359765" i="1"/>
  <c r="E359764" i="1"/>
  <c r="E359763" i="1"/>
  <c r="E359762" i="1"/>
  <c r="E359761" i="1"/>
  <c r="E359760" i="1"/>
  <c r="E359759" i="1"/>
  <c r="E359758" i="1"/>
  <c r="E359757" i="1"/>
  <c r="E359756" i="1"/>
  <c r="E359755" i="1"/>
  <c r="E359754" i="1"/>
  <c r="E359753" i="1"/>
  <c r="E359752" i="1"/>
  <c r="E359751" i="1"/>
  <c r="E359750" i="1"/>
  <c r="E359749" i="1"/>
  <c r="E359748" i="1"/>
  <c r="E359747" i="1"/>
  <c r="E359746" i="1"/>
  <c r="E359745" i="1"/>
  <c r="E359744" i="1"/>
  <c r="E359743" i="1"/>
  <c r="E359742" i="1"/>
  <c r="E359741" i="1"/>
  <c r="E359740" i="1"/>
  <c r="E359739" i="1"/>
  <c r="E359738" i="1"/>
  <c r="E359737" i="1"/>
  <c r="E359736" i="1"/>
  <c r="E359735" i="1"/>
  <c r="E359734" i="1"/>
  <c r="E359733" i="1"/>
  <c r="E359732" i="1"/>
  <c r="E359731" i="1"/>
  <c r="E359730" i="1"/>
  <c r="E359729" i="1"/>
  <c r="E359728" i="1"/>
  <c r="E359727" i="1"/>
  <c r="E359726" i="1"/>
  <c r="E359725" i="1"/>
  <c r="E359724" i="1"/>
  <c r="E359723" i="1"/>
  <c r="E359722" i="1"/>
  <c r="E359721" i="1"/>
  <c r="E359720" i="1"/>
  <c r="E359719" i="1"/>
  <c r="E359718" i="1"/>
  <c r="E359717" i="1"/>
  <c r="E359716" i="1"/>
  <c r="E359715" i="1"/>
  <c r="E359714" i="1"/>
  <c r="E359713" i="1"/>
  <c r="E359712" i="1"/>
  <c r="E359711" i="1"/>
  <c r="E359710" i="1"/>
  <c r="E359709" i="1"/>
  <c r="E359708" i="1"/>
  <c r="E359707" i="1"/>
  <c r="E359706" i="1"/>
  <c r="E359705" i="1"/>
  <c r="E359704" i="1"/>
  <c r="E359703" i="1"/>
  <c r="E359702" i="1"/>
  <c r="E359701" i="1"/>
  <c r="E359700" i="1"/>
  <c r="E359699" i="1"/>
  <c r="E359698" i="1"/>
  <c r="E359697" i="1"/>
  <c r="E359696" i="1"/>
  <c r="E359695" i="1"/>
  <c r="E359694" i="1"/>
  <c r="E359693" i="1"/>
  <c r="E359692" i="1"/>
  <c r="E359691" i="1"/>
  <c r="E359690" i="1"/>
  <c r="E359689" i="1"/>
  <c r="E359688" i="1"/>
  <c r="E359687" i="1"/>
  <c r="E359686" i="1"/>
  <c r="E359685" i="1"/>
  <c r="E359684" i="1"/>
  <c r="E359683" i="1"/>
  <c r="E359682" i="1"/>
  <c r="E359681" i="1"/>
  <c r="E359680" i="1"/>
  <c r="E359679" i="1"/>
  <c r="E359678" i="1"/>
  <c r="E359677" i="1"/>
  <c r="E359676" i="1"/>
  <c r="E359675" i="1"/>
  <c r="E359674" i="1"/>
  <c r="E359673" i="1"/>
  <c r="E359672" i="1"/>
  <c r="E359671" i="1"/>
  <c r="E359670" i="1"/>
  <c r="E359669" i="1"/>
  <c r="E359668" i="1"/>
  <c r="E359667" i="1"/>
  <c r="E359666" i="1"/>
  <c r="E359665" i="1"/>
  <c r="E359664" i="1"/>
  <c r="E359663" i="1"/>
  <c r="E359662" i="1"/>
  <c r="E359661" i="1"/>
  <c r="E359660" i="1"/>
  <c r="E359659" i="1"/>
  <c r="E359658" i="1"/>
  <c r="E359657" i="1"/>
  <c r="E359656" i="1"/>
  <c r="E359655" i="1"/>
  <c r="E359654" i="1"/>
  <c r="E359653" i="1"/>
  <c r="E359652" i="1"/>
  <c r="E359651" i="1"/>
  <c r="E359650" i="1"/>
  <c r="E359649" i="1"/>
  <c r="E359648" i="1"/>
  <c r="E359647" i="1"/>
  <c r="E359646" i="1"/>
  <c r="E359645" i="1"/>
  <c r="E359644" i="1"/>
  <c r="E359643" i="1"/>
  <c r="E359642" i="1"/>
  <c r="E359641" i="1"/>
  <c r="E359640" i="1"/>
  <c r="E359639" i="1"/>
  <c r="E359638" i="1"/>
  <c r="E359637" i="1"/>
  <c r="E359636" i="1"/>
  <c r="E359635" i="1"/>
  <c r="E359634" i="1"/>
  <c r="E359633" i="1"/>
  <c r="E359632" i="1"/>
  <c r="E359631" i="1"/>
  <c r="E359630" i="1"/>
  <c r="E359629" i="1"/>
  <c r="E359628" i="1"/>
  <c r="E359627" i="1"/>
  <c r="E359626" i="1"/>
  <c r="E359625" i="1"/>
  <c r="E359624" i="1"/>
  <c r="E359623" i="1"/>
  <c r="E359622" i="1"/>
  <c r="E359621" i="1"/>
  <c r="E359620" i="1"/>
  <c r="E359619" i="1"/>
  <c r="E359618" i="1"/>
  <c r="E359617" i="1"/>
  <c r="E359616" i="1"/>
  <c r="E359615" i="1"/>
  <c r="E359614" i="1"/>
  <c r="E359613" i="1"/>
  <c r="E359612" i="1"/>
  <c r="E359611" i="1"/>
  <c r="E359610" i="1"/>
  <c r="E359609" i="1"/>
  <c r="E359608" i="1"/>
  <c r="E359607" i="1"/>
  <c r="E359606" i="1"/>
  <c r="E359605" i="1"/>
  <c r="E359604" i="1"/>
  <c r="E359603" i="1"/>
  <c r="E359602" i="1"/>
  <c r="E359601" i="1"/>
  <c r="E359600" i="1"/>
  <c r="E359599" i="1"/>
  <c r="E359598" i="1"/>
  <c r="E359597" i="1"/>
  <c r="E359596" i="1"/>
  <c r="E359595" i="1"/>
  <c r="E359594" i="1"/>
  <c r="E359593" i="1"/>
  <c r="E359592" i="1"/>
  <c r="E359591" i="1"/>
  <c r="E359590" i="1"/>
  <c r="E359589" i="1"/>
  <c r="E359588" i="1"/>
  <c r="E359587" i="1"/>
  <c r="E359586" i="1"/>
  <c r="E359585" i="1"/>
  <c r="E359584" i="1"/>
  <c r="E359583" i="1"/>
  <c r="E359582" i="1"/>
  <c r="E359581" i="1"/>
  <c r="E359580" i="1"/>
  <c r="E359579" i="1"/>
  <c r="E359578" i="1"/>
  <c r="E359577" i="1"/>
  <c r="E359576" i="1"/>
  <c r="E359575" i="1"/>
  <c r="E359574" i="1"/>
  <c r="E359573" i="1"/>
  <c r="E359572" i="1"/>
  <c r="E359571" i="1"/>
  <c r="E359570" i="1"/>
  <c r="E359569" i="1"/>
  <c r="E359568" i="1"/>
  <c r="E359567" i="1"/>
  <c r="E359566" i="1"/>
  <c r="E359565" i="1"/>
  <c r="E359564" i="1"/>
  <c r="E359563" i="1"/>
  <c r="E359562" i="1"/>
  <c r="E359561" i="1"/>
  <c r="E359560" i="1"/>
  <c r="E359559" i="1"/>
  <c r="E359558" i="1"/>
  <c r="E359557" i="1"/>
  <c r="E359556" i="1"/>
  <c r="E359555" i="1"/>
  <c r="E359554" i="1"/>
  <c r="E359553" i="1"/>
  <c r="E359552" i="1"/>
  <c r="E359551" i="1"/>
  <c r="E359550" i="1"/>
  <c r="E359549" i="1"/>
  <c r="E359548" i="1"/>
  <c r="E359547" i="1"/>
  <c r="E359546" i="1"/>
  <c r="E359545" i="1"/>
  <c r="E359544" i="1"/>
  <c r="E359543" i="1"/>
  <c r="E359542" i="1"/>
  <c r="E359541" i="1"/>
  <c r="E359540" i="1"/>
  <c r="E359539" i="1"/>
  <c r="E359538" i="1"/>
  <c r="E359537" i="1"/>
  <c r="E359536" i="1"/>
  <c r="E359535" i="1"/>
  <c r="E359534" i="1"/>
  <c r="E359533" i="1"/>
  <c r="E359532" i="1"/>
  <c r="E359531" i="1"/>
  <c r="E359530" i="1"/>
  <c r="E359529" i="1"/>
  <c r="E359528" i="1"/>
  <c r="E359527" i="1"/>
  <c r="E359526" i="1"/>
  <c r="E359525" i="1"/>
  <c r="E359524" i="1"/>
  <c r="E359523" i="1"/>
  <c r="E359522" i="1"/>
  <c r="E359521" i="1"/>
  <c r="E359520" i="1"/>
  <c r="E359519" i="1"/>
  <c r="E359518" i="1"/>
  <c r="E359517" i="1"/>
  <c r="E359516" i="1"/>
  <c r="E359515" i="1"/>
  <c r="E359514" i="1"/>
  <c r="E359513" i="1"/>
  <c r="E359512" i="1"/>
  <c r="E359511" i="1"/>
  <c r="E359510" i="1"/>
  <c r="E359509" i="1"/>
  <c r="E359508" i="1"/>
  <c r="E359507" i="1"/>
  <c r="E359506" i="1"/>
  <c r="E359505" i="1"/>
  <c r="E359504" i="1"/>
  <c r="E359503" i="1"/>
  <c r="E359502" i="1"/>
  <c r="E359501" i="1"/>
  <c r="E359500" i="1"/>
  <c r="E359499" i="1"/>
  <c r="E359498" i="1"/>
  <c r="E359497" i="1"/>
  <c r="E359496" i="1"/>
  <c r="E359495" i="1"/>
  <c r="E359494" i="1"/>
  <c r="E359493" i="1"/>
  <c r="E359492" i="1"/>
  <c r="E359491" i="1"/>
  <c r="E359490" i="1"/>
  <c r="E359489" i="1"/>
  <c r="E359488" i="1"/>
  <c r="E359487" i="1"/>
  <c r="E359486" i="1"/>
  <c r="E359485" i="1"/>
  <c r="E359484" i="1"/>
  <c r="E359483" i="1"/>
  <c r="E359482" i="1"/>
  <c r="E359481" i="1"/>
  <c r="E359480" i="1"/>
  <c r="E359479" i="1"/>
  <c r="E359478" i="1"/>
  <c r="E359477" i="1"/>
  <c r="E359476" i="1"/>
  <c r="E359475" i="1"/>
  <c r="E359474" i="1"/>
  <c r="E359473" i="1"/>
  <c r="E359472" i="1"/>
  <c r="E359471" i="1"/>
  <c r="E359470" i="1"/>
  <c r="E359469" i="1"/>
  <c r="E359468" i="1"/>
  <c r="E359467" i="1"/>
  <c r="E359466" i="1"/>
  <c r="E359465" i="1"/>
  <c r="E359464" i="1"/>
  <c r="E359463" i="1"/>
  <c r="E359462" i="1"/>
  <c r="E359461" i="1"/>
  <c r="E359460" i="1"/>
  <c r="E359459" i="1"/>
  <c r="E359458" i="1"/>
  <c r="E359457" i="1"/>
  <c r="E359456" i="1"/>
  <c r="E359455" i="1"/>
  <c r="E359454" i="1"/>
  <c r="E359453" i="1"/>
  <c r="E359452" i="1"/>
  <c r="E359451" i="1"/>
  <c r="E359450" i="1"/>
  <c r="E359449" i="1"/>
  <c r="E359448" i="1"/>
  <c r="E359447" i="1"/>
  <c r="E359446" i="1"/>
  <c r="E359445" i="1"/>
  <c r="E359444" i="1"/>
  <c r="E359443" i="1"/>
  <c r="E359442" i="1"/>
  <c r="E359441" i="1"/>
  <c r="E359440" i="1"/>
  <c r="E359439" i="1"/>
  <c r="E359438" i="1"/>
  <c r="E359437" i="1"/>
  <c r="E359436" i="1"/>
  <c r="E359435" i="1"/>
  <c r="E359434" i="1"/>
  <c r="E359433" i="1"/>
  <c r="E359432" i="1"/>
  <c r="E359431" i="1"/>
  <c r="E359430" i="1"/>
  <c r="E359429" i="1"/>
  <c r="E359428" i="1"/>
  <c r="E359427" i="1"/>
  <c r="E359426" i="1"/>
  <c r="E359425" i="1"/>
  <c r="E359424" i="1"/>
  <c r="E359423" i="1"/>
  <c r="E359422" i="1"/>
  <c r="E359421" i="1"/>
  <c r="E359420" i="1"/>
  <c r="E359419" i="1"/>
  <c r="E359418" i="1"/>
  <c r="E359417" i="1"/>
  <c r="E359416" i="1"/>
  <c r="E359415" i="1"/>
  <c r="E359414" i="1"/>
  <c r="E359413" i="1"/>
  <c r="E359412" i="1"/>
  <c r="E359411" i="1"/>
  <c r="E359410" i="1"/>
  <c r="E359409" i="1"/>
  <c r="E359408" i="1"/>
  <c r="E359407" i="1"/>
  <c r="E359406" i="1"/>
  <c r="E359405" i="1"/>
  <c r="E359404" i="1"/>
  <c r="E359403" i="1"/>
  <c r="E359402" i="1"/>
  <c r="E359401" i="1"/>
  <c r="E359400" i="1"/>
  <c r="E359399" i="1"/>
  <c r="E359398" i="1"/>
  <c r="E359397" i="1"/>
  <c r="E359396" i="1"/>
  <c r="E359395" i="1"/>
  <c r="E359394" i="1"/>
  <c r="E359393" i="1"/>
  <c r="E359392" i="1"/>
  <c r="E359391" i="1"/>
  <c r="E359390" i="1"/>
  <c r="E359389" i="1"/>
  <c r="E359388" i="1"/>
  <c r="E359387" i="1"/>
  <c r="E359386" i="1"/>
  <c r="E359385" i="1"/>
  <c r="E359384" i="1"/>
  <c r="E359383" i="1"/>
  <c r="E359382" i="1"/>
  <c r="E359381" i="1"/>
  <c r="E359380" i="1"/>
  <c r="E359379" i="1"/>
  <c r="E359378" i="1"/>
  <c r="E359377" i="1"/>
  <c r="E359376" i="1"/>
  <c r="E359375" i="1"/>
  <c r="E359374" i="1"/>
  <c r="E359373" i="1"/>
  <c r="E359372" i="1"/>
  <c r="E359371" i="1"/>
  <c r="E359370" i="1"/>
  <c r="E359369" i="1"/>
  <c r="E359368" i="1"/>
  <c r="E359367" i="1"/>
  <c r="E359366" i="1"/>
  <c r="E359365" i="1"/>
  <c r="E359364" i="1"/>
  <c r="E359363" i="1"/>
  <c r="E359362" i="1"/>
  <c r="E359361" i="1"/>
  <c r="E359360" i="1"/>
  <c r="E359359" i="1"/>
  <c r="E359358" i="1"/>
  <c r="E359357" i="1"/>
  <c r="E359356" i="1"/>
  <c r="E359355" i="1"/>
  <c r="E359354" i="1"/>
  <c r="E359353" i="1"/>
  <c r="E359352" i="1"/>
  <c r="E359351" i="1"/>
  <c r="E359350" i="1"/>
  <c r="E359349" i="1"/>
  <c r="E359348" i="1"/>
  <c r="E359347" i="1"/>
  <c r="E359346" i="1"/>
  <c r="E359345" i="1"/>
  <c r="E359344" i="1"/>
  <c r="E359343" i="1"/>
  <c r="E359342" i="1"/>
  <c r="E359341" i="1"/>
  <c r="E359340" i="1"/>
  <c r="E359339" i="1"/>
  <c r="E359338" i="1"/>
  <c r="E359337" i="1"/>
  <c r="E359336" i="1"/>
  <c r="E359335" i="1"/>
  <c r="E359334" i="1"/>
  <c r="E359333" i="1"/>
  <c r="E359332" i="1"/>
  <c r="E359331" i="1"/>
  <c r="E359330" i="1"/>
  <c r="E359329" i="1"/>
  <c r="E359328" i="1"/>
  <c r="E359327" i="1"/>
  <c r="E359326" i="1"/>
  <c r="E359325" i="1"/>
  <c r="E359324" i="1"/>
  <c r="E359323" i="1"/>
  <c r="E359322" i="1"/>
  <c r="E359321" i="1"/>
  <c r="E359320" i="1"/>
  <c r="E359319" i="1"/>
  <c r="E359318" i="1"/>
  <c r="E359317" i="1"/>
  <c r="E359316" i="1"/>
  <c r="E359315" i="1"/>
  <c r="E359314" i="1"/>
  <c r="E359313" i="1"/>
  <c r="E359312" i="1"/>
  <c r="E359311" i="1"/>
  <c r="E359310" i="1"/>
  <c r="E359309" i="1"/>
  <c r="E359308" i="1"/>
  <c r="E359307" i="1"/>
  <c r="E359306" i="1"/>
  <c r="E359305" i="1"/>
  <c r="E359304" i="1"/>
  <c r="E359303" i="1"/>
  <c r="E359302" i="1"/>
  <c r="E359301" i="1"/>
  <c r="E359300" i="1"/>
  <c r="E359299" i="1"/>
  <c r="E359298" i="1"/>
  <c r="E359297" i="1"/>
  <c r="E359296" i="1"/>
  <c r="E359295" i="1"/>
  <c r="E359294" i="1"/>
  <c r="E359293" i="1"/>
  <c r="E359292" i="1"/>
  <c r="E359291" i="1"/>
  <c r="E359290" i="1"/>
  <c r="E359289" i="1"/>
  <c r="E359288" i="1"/>
  <c r="E359287" i="1"/>
  <c r="E359286" i="1"/>
  <c r="E359285" i="1"/>
  <c r="E359284" i="1"/>
  <c r="E359283" i="1"/>
  <c r="E359282" i="1"/>
  <c r="E359281" i="1"/>
  <c r="E359280" i="1"/>
  <c r="E359279" i="1"/>
  <c r="E359278" i="1"/>
  <c r="E359277" i="1"/>
  <c r="E359276" i="1"/>
  <c r="E359275" i="1"/>
  <c r="E359274" i="1"/>
  <c r="E359273" i="1"/>
  <c r="E359272" i="1"/>
  <c r="E359271" i="1"/>
  <c r="E359270" i="1"/>
  <c r="E359269" i="1"/>
  <c r="E359268" i="1"/>
  <c r="E359267" i="1"/>
  <c r="E359266" i="1"/>
  <c r="E359265" i="1"/>
  <c r="E359264" i="1"/>
  <c r="E359263" i="1"/>
  <c r="E359262" i="1"/>
  <c r="E359261" i="1"/>
  <c r="E359260" i="1"/>
  <c r="E359259" i="1"/>
  <c r="E359258" i="1"/>
  <c r="E359257" i="1"/>
  <c r="E359256" i="1"/>
  <c r="E359255" i="1"/>
  <c r="E359254" i="1"/>
  <c r="E359253" i="1"/>
  <c r="E359252" i="1"/>
  <c r="E359251" i="1"/>
  <c r="E359250" i="1"/>
  <c r="E359249" i="1"/>
  <c r="E359248" i="1"/>
  <c r="E359247" i="1"/>
  <c r="E359246" i="1"/>
  <c r="E359245" i="1"/>
  <c r="E359244" i="1"/>
  <c r="E359243" i="1"/>
  <c r="E359242" i="1"/>
  <c r="E359241" i="1"/>
  <c r="E359240" i="1"/>
  <c r="E359239" i="1"/>
  <c r="E359238" i="1"/>
  <c r="E359237" i="1"/>
  <c r="E359236" i="1"/>
  <c r="E359235" i="1"/>
  <c r="E359234" i="1"/>
  <c r="E359233" i="1"/>
  <c r="E359232" i="1"/>
  <c r="E359231" i="1"/>
  <c r="E359230" i="1"/>
  <c r="E359229" i="1"/>
  <c r="E359228" i="1"/>
  <c r="E359227" i="1"/>
  <c r="E359226" i="1"/>
  <c r="E359225" i="1"/>
  <c r="E359224" i="1"/>
  <c r="E359223" i="1"/>
  <c r="E359222" i="1"/>
  <c r="E359221" i="1"/>
  <c r="E359220" i="1"/>
  <c r="E359219" i="1"/>
  <c r="E359218" i="1"/>
  <c r="E359217" i="1"/>
  <c r="E359216" i="1"/>
  <c r="E359215" i="1"/>
  <c r="E359214" i="1"/>
  <c r="E359213" i="1"/>
  <c r="E359212" i="1"/>
  <c r="E359211" i="1"/>
  <c r="E359210" i="1"/>
  <c r="E359209" i="1"/>
  <c r="E359208" i="1"/>
  <c r="E359207" i="1"/>
  <c r="E359206" i="1"/>
  <c r="E359205" i="1"/>
  <c r="E359204" i="1"/>
  <c r="E359203" i="1"/>
  <c r="E359202" i="1"/>
  <c r="E359201" i="1"/>
  <c r="E359200" i="1"/>
  <c r="E359199" i="1"/>
  <c r="E359198" i="1"/>
  <c r="E359197" i="1"/>
  <c r="E359196" i="1"/>
  <c r="E359195" i="1"/>
  <c r="E359194" i="1"/>
  <c r="E359193" i="1"/>
  <c r="E359192" i="1"/>
  <c r="E359191" i="1"/>
  <c r="E359190" i="1"/>
  <c r="E359189" i="1"/>
  <c r="E359188" i="1"/>
  <c r="E359187" i="1"/>
  <c r="E359186" i="1"/>
  <c r="E359185" i="1"/>
  <c r="E359184" i="1"/>
  <c r="E359183" i="1"/>
  <c r="E359182" i="1"/>
  <c r="E359181" i="1"/>
  <c r="E359180" i="1"/>
  <c r="E359179" i="1"/>
  <c r="E359178" i="1"/>
  <c r="E359177" i="1"/>
  <c r="E359176" i="1"/>
  <c r="E359175" i="1"/>
  <c r="E359174" i="1"/>
  <c r="E359173" i="1"/>
  <c r="E359172" i="1"/>
  <c r="E359171" i="1"/>
  <c r="E359170" i="1"/>
  <c r="E359169" i="1"/>
  <c r="E359168" i="1"/>
  <c r="E359167" i="1"/>
  <c r="E359166" i="1"/>
  <c r="E359165" i="1"/>
  <c r="E359164" i="1"/>
  <c r="E359163" i="1"/>
  <c r="E359162" i="1"/>
  <c r="E359161" i="1"/>
  <c r="E359160" i="1"/>
  <c r="E359159" i="1"/>
  <c r="E359158" i="1"/>
  <c r="E359157" i="1"/>
  <c r="E359156" i="1"/>
  <c r="E359155" i="1"/>
  <c r="E359154" i="1"/>
  <c r="E359153" i="1"/>
  <c r="E359152" i="1"/>
  <c r="E359151" i="1"/>
  <c r="E359150" i="1"/>
  <c r="E359149" i="1"/>
  <c r="E359148" i="1"/>
  <c r="E359147" i="1"/>
  <c r="E359146" i="1"/>
  <c r="E359145" i="1"/>
  <c r="E359144" i="1"/>
  <c r="E359143" i="1"/>
  <c r="E359142" i="1"/>
  <c r="E359141" i="1"/>
  <c r="E359140" i="1"/>
  <c r="E359139" i="1"/>
  <c r="E359138" i="1"/>
  <c r="E359137" i="1"/>
  <c r="E359136" i="1"/>
  <c r="E359135" i="1"/>
  <c r="E359134" i="1"/>
  <c r="E359133" i="1"/>
  <c r="E359132" i="1"/>
  <c r="E359131" i="1"/>
  <c r="E359130" i="1"/>
  <c r="E359129" i="1"/>
  <c r="E359128" i="1"/>
  <c r="E359127" i="1"/>
  <c r="E359126" i="1"/>
  <c r="E359125" i="1"/>
  <c r="E359124" i="1"/>
  <c r="E359123" i="1"/>
  <c r="E359122" i="1"/>
  <c r="E359121" i="1"/>
  <c r="E359120" i="1"/>
  <c r="E359119" i="1"/>
  <c r="E359118" i="1"/>
  <c r="E359117" i="1"/>
  <c r="E359116" i="1"/>
  <c r="E359115" i="1"/>
  <c r="E359114" i="1"/>
  <c r="E359113" i="1"/>
  <c r="E359112" i="1"/>
  <c r="E359111" i="1"/>
  <c r="E359110" i="1"/>
  <c r="E359109" i="1"/>
  <c r="E359108" i="1"/>
  <c r="E359107" i="1"/>
  <c r="E359106" i="1"/>
  <c r="E359105" i="1"/>
  <c r="E359104" i="1"/>
  <c r="E359103" i="1"/>
  <c r="E359102" i="1"/>
  <c r="E359101" i="1"/>
  <c r="E359100" i="1"/>
  <c r="E359099" i="1"/>
  <c r="E359098" i="1"/>
  <c r="E359097" i="1"/>
  <c r="E359096" i="1"/>
  <c r="E359095" i="1"/>
  <c r="E359094" i="1"/>
  <c r="E359093" i="1"/>
  <c r="E359092" i="1"/>
  <c r="E359091" i="1"/>
  <c r="E359090" i="1"/>
  <c r="E359089" i="1"/>
  <c r="E359088" i="1"/>
  <c r="E359087" i="1"/>
  <c r="E359086" i="1"/>
  <c r="E359085" i="1"/>
  <c r="E359084" i="1"/>
  <c r="E359083" i="1"/>
  <c r="E359082" i="1"/>
  <c r="E359081" i="1"/>
  <c r="E359080" i="1"/>
  <c r="E359079" i="1"/>
  <c r="E359078" i="1"/>
  <c r="E359077" i="1"/>
  <c r="E359076" i="1"/>
  <c r="E359075" i="1"/>
  <c r="E359074" i="1"/>
  <c r="E359073" i="1"/>
  <c r="E359072" i="1"/>
  <c r="E359071" i="1"/>
  <c r="E359070" i="1"/>
  <c r="E359069" i="1"/>
  <c r="E359068" i="1"/>
  <c r="E359067" i="1"/>
  <c r="E359066" i="1"/>
  <c r="E359065" i="1"/>
  <c r="E359064" i="1"/>
  <c r="E359063" i="1"/>
  <c r="E359062" i="1"/>
  <c r="E359061" i="1"/>
  <c r="E359060" i="1"/>
  <c r="E359059" i="1"/>
  <c r="E359058" i="1"/>
  <c r="E359057" i="1"/>
  <c r="E359056" i="1"/>
  <c r="E359055" i="1"/>
  <c r="E359054" i="1"/>
  <c r="E359053" i="1"/>
  <c r="E359052" i="1"/>
  <c r="E359051" i="1"/>
  <c r="E359050" i="1"/>
  <c r="E359049" i="1"/>
  <c r="E359048" i="1"/>
  <c r="E359047" i="1"/>
  <c r="E359046" i="1"/>
  <c r="E359045" i="1"/>
  <c r="E359044" i="1"/>
  <c r="E359043" i="1"/>
  <c r="E359042" i="1"/>
  <c r="E359041" i="1"/>
  <c r="E359040" i="1"/>
  <c r="E359039" i="1"/>
  <c r="E359038" i="1"/>
  <c r="E359037" i="1"/>
  <c r="E359036" i="1"/>
  <c r="E359035" i="1"/>
  <c r="E359034" i="1"/>
  <c r="E359033" i="1"/>
  <c r="E359032" i="1"/>
  <c r="E359031" i="1"/>
  <c r="E359030" i="1"/>
  <c r="E359029" i="1"/>
  <c r="E359028" i="1"/>
  <c r="E359027" i="1"/>
  <c r="E359026" i="1"/>
  <c r="E359025" i="1"/>
  <c r="E359024" i="1"/>
  <c r="E359023" i="1"/>
  <c r="E359022" i="1"/>
  <c r="E359021" i="1"/>
  <c r="E359020" i="1"/>
  <c r="E359019" i="1"/>
  <c r="E359018" i="1"/>
  <c r="E359017" i="1"/>
  <c r="E359016" i="1"/>
  <c r="E359015" i="1"/>
  <c r="E359014" i="1"/>
  <c r="E359013" i="1"/>
  <c r="E359012" i="1"/>
  <c r="E359011" i="1"/>
  <c r="E359010" i="1"/>
  <c r="E359009" i="1"/>
  <c r="E359008" i="1"/>
  <c r="E359007" i="1"/>
  <c r="E359006" i="1"/>
  <c r="E359005" i="1"/>
  <c r="E359004" i="1"/>
  <c r="E359003" i="1"/>
  <c r="E359002" i="1"/>
  <c r="E359001" i="1"/>
  <c r="E359000" i="1"/>
  <c r="E358999" i="1"/>
  <c r="E358998" i="1"/>
  <c r="E358997" i="1"/>
  <c r="E358996" i="1"/>
  <c r="E358995" i="1"/>
  <c r="E358994" i="1"/>
  <c r="E358993" i="1"/>
  <c r="E358992" i="1"/>
  <c r="E358991" i="1"/>
  <c r="E358990" i="1"/>
  <c r="E358989" i="1"/>
  <c r="E358988" i="1"/>
  <c r="E358987" i="1"/>
  <c r="E358986" i="1"/>
  <c r="E358985" i="1"/>
  <c r="E358984" i="1"/>
  <c r="E358983" i="1"/>
  <c r="E358982" i="1"/>
  <c r="E358981" i="1"/>
  <c r="E358980" i="1"/>
  <c r="E358979" i="1"/>
  <c r="E358978" i="1"/>
  <c r="E358977" i="1"/>
  <c r="E358976" i="1"/>
  <c r="E358975" i="1"/>
  <c r="E358974" i="1"/>
  <c r="E358973" i="1"/>
  <c r="E358972" i="1"/>
  <c r="E358971" i="1"/>
  <c r="E358970" i="1"/>
  <c r="E358969" i="1"/>
  <c r="E358968" i="1"/>
  <c r="E358967" i="1"/>
  <c r="E358966" i="1"/>
  <c r="E358965" i="1"/>
  <c r="E358964" i="1"/>
  <c r="E358963" i="1"/>
  <c r="E358962" i="1"/>
  <c r="E358961" i="1"/>
  <c r="E358960" i="1"/>
  <c r="E358959" i="1"/>
  <c r="E358958" i="1"/>
  <c r="E358957" i="1"/>
  <c r="E358956" i="1"/>
  <c r="E358955" i="1"/>
  <c r="E358954" i="1"/>
  <c r="E358953" i="1"/>
  <c r="E358952" i="1"/>
  <c r="E358951" i="1"/>
  <c r="E358950" i="1"/>
  <c r="E358949" i="1"/>
  <c r="E358948" i="1"/>
  <c r="E358947" i="1"/>
  <c r="E358946" i="1"/>
  <c r="E358945" i="1"/>
  <c r="E358944" i="1"/>
  <c r="E358943" i="1"/>
  <c r="E358942" i="1"/>
  <c r="E358941" i="1"/>
  <c r="E358940" i="1"/>
  <c r="E358939" i="1"/>
  <c r="E358938" i="1"/>
  <c r="E358937" i="1"/>
  <c r="E358936" i="1"/>
  <c r="E358935" i="1"/>
  <c r="E358934" i="1"/>
  <c r="E358933" i="1"/>
  <c r="E358932" i="1"/>
  <c r="E358931" i="1"/>
  <c r="E358930" i="1"/>
  <c r="E358929" i="1"/>
  <c r="E358928" i="1"/>
  <c r="E358927" i="1"/>
  <c r="E358926" i="1"/>
  <c r="E358925" i="1"/>
  <c r="E358924" i="1"/>
  <c r="E358923" i="1"/>
  <c r="E358922" i="1"/>
  <c r="E358921" i="1"/>
  <c r="E358920" i="1"/>
  <c r="E358919" i="1"/>
  <c r="E358918" i="1"/>
  <c r="E358917" i="1"/>
  <c r="E358916" i="1"/>
  <c r="E358915" i="1"/>
  <c r="E358914" i="1"/>
  <c r="E358913" i="1"/>
  <c r="E358912" i="1"/>
  <c r="E358911" i="1"/>
  <c r="E358910" i="1"/>
  <c r="E358909" i="1"/>
  <c r="E358908" i="1"/>
  <c r="E358907" i="1"/>
  <c r="E358906" i="1"/>
  <c r="E358905" i="1"/>
  <c r="E358904" i="1"/>
  <c r="E358903" i="1"/>
  <c r="E358902" i="1"/>
  <c r="E358901" i="1"/>
  <c r="E358900" i="1"/>
  <c r="E358899" i="1"/>
  <c r="E358898" i="1"/>
  <c r="E358897" i="1"/>
  <c r="E358896" i="1"/>
  <c r="E358895" i="1"/>
  <c r="E358894" i="1"/>
  <c r="E358893" i="1"/>
  <c r="E358892" i="1"/>
  <c r="E358891" i="1"/>
  <c r="E358890" i="1"/>
  <c r="E358889" i="1"/>
  <c r="E358888" i="1"/>
  <c r="E358887" i="1"/>
  <c r="E358886" i="1"/>
  <c r="E358885" i="1"/>
  <c r="E358884" i="1"/>
  <c r="E358883" i="1"/>
  <c r="E358882" i="1"/>
  <c r="E358881" i="1"/>
  <c r="E358880" i="1"/>
  <c r="E358879" i="1"/>
  <c r="E358878" i="1"/>
  <c r="E358877" i="1"/>
  <c r="E358876" i="1"/>
  <c r="E358875" i="1"/>
  <c r="E358874" i="1"/>
  <c r="E358873" i="1"/>
  <c r="E358872" i="1"/>
  <c r="E358871" i="1"/>
  <c r="E358870" i="1"/>
  <c r="E358869" i="1"/>
  <c r="E358868" i="1"/>
  <c r="E358867" i="1"/>
  <c r="E358866" i="1"/>
  <c r="E358865" i="1"/>
  <c r="E358864" i="1"/>
  <c r="E358863" i="1"/>
  <c r="E358862" i="1"/>
  <c r="E358861" i="1"/>
  <c r="E358860" i="1"/>
  <c r="E358859" i="1"/>
  <c r="E358858" i="1"/>
  <c r="E358857" i="1"/>
  <c r="E358856" i="1"/>
  <c r="E358855" i="1"/>
  <c r="E358854" i="1"/>
  <c r="E358853" i="1"/>
  <c r="E358852" i="1"/>
  <c r="E358851" i="1"/>
  <c r="E358850" i="1"/>
  <c r="E358849" i="1"/>
  <c r="E358848" i="1"/>
  <c r="E358847" i="1"/>
  <c r="E358846" i="1"/>
  <c r="E358845" i="1"/>
  <c r="E358844" i="1"/>
  <c r="E358843" i="1"/>
  <c r="E358842" i="1"/>
  <c r="E358841" i="1"/>
  <c r="E358840" i="1"/>
  <c r="E358839" i="1"/>
  <c r="E358838" i="1"/>
  <c r="E358837" i="1"/>
  <c r="E358836" i="1"/>
  <c r="E358835" i="1"/>
  <c r="E358834" i="1"/>
  <c r="E358833" i="1"/>
  <c r="E358832" i="1"/>
  <c r="E358831" i="1"/>
  <c r="E358830" i="1"/>
  <c r="E358829" i="1"/>
  <c r="E358828" i="1"/>
  <c r="E358827" i="1"/>
  <c r="E358826" i="1"/>
  <c r="E358825" i="1"/>
  <c r="E358824" i="1"/>
  <c r="E358823" i="1"/>
  <c r="E358822" i="1"/>
  <c r="E358821" i="1"/>
  <c r="E358820" i="1"/>
  <c r="E358819" i="1"/>
  <c r="E358818" i="1"/>
  <c r="E358817" i="1"/>
  <c r="E358816" i="1"/>
  <c r="E358815" i="1"/>
  <c r="E358814" i="1"/>
  <c r="E358813" i="1"/>
  <c r="E358812" i="1"/>
  <c r="E358811" i="1"/>
  <c r="E358810" i="1"/>
  <c r="E358809" i="1"/>
  <c r="E358808" i="1"/>
  <c r="E358807" i="1"/>
  <c r="E358806" i="1"/>
  <c r="E358805" i="1"/>
  <c r="E358804" i="1"/>
  <c r="E358803" i="1"/>
  <c r="E358802" i="1"/>
  <c r="E358801" i="1"/>
  <c r="E358800" i="1"/>
  <c r="E358799" i="1"/>
  <c r="E358798" i="1"/>
  <c r="E358797" i="1"/>
  <c r="E358796" i="1"/>
  <c r="E358795" i="1"/>
  <c r="E358794" i="1"/>
  <c r="E358793" i="1"/>
  <c r="E358792" i="1"/>
  <c r="E358791" i="1"/>
  <c r="E358790" i="1"/>
  <c r="E358789" i="1"/>
  <c r="E358788" i="1"/>
  <c r="E358787" i="1"/>
  <c r="E358786" i="1"/>
  <c r="E358785" i="1"/>
  <c r="E358784" i="1"/>
  <c r="E358783" i="1"/>
  <c r="E358782" i="1"/>
  <c r="E358781" i="1"/>
  <c r="E358780" i="1"/>
  <c r="E358779" i="1"/>
  <c r="E358778" i="1"/>
  <c r="E358777" i="1"/>
  <c r="E358776" i="1"/>
  <c r="E358775" i="1"/>
  <c r="E358774" i="1"/>
  <c r="E358773" i="1"/>
  <c r="E358772" i="1"/>
  <c r="E358771" i="1"/>
  <c r="E358770" i="1"/>
  <c r="E358769" i="1"/>
  <c r="E358768" i="1"/>
  <c r="E358767" i="1"/>
  <c r="E358766" i="1"/>
  <c r="E358765" i="1"/>
  <c r="E358764" i="1"/>
  <c r="E358763" i="1"/>
  <c r="E358762" i="1"/>
  <c r="E358761" i="1"/>
  <c r="E358760" i="1"/>
  <c r="E358759" i="1"/>
  <c r="E358758" i="1"/>
  <c r="E358757" i="1"/>
  <c r="E358756" i="1"/>
  <c r="E358755" i="1"/>
  <c r="E358754" i="1"/>
  <c r="E358753" i="1"/>
  <c r="E358752" i="1"/>
  <c r="E358751" i="1"/>
  <c r="E358750" i="1"/>
  <c r="E358749" i="1"/>
  <c r="E358748" i="1"/>
  <c r="E358747" i="1"/>
  <c r="E358746" i="1"/>
  <c r="E358745" i="1"/>
  <c r="E358744" i="1"/>
  <c r="E358743" i="1"/>
  <c r="E358742" i="1"/>
  <c r="E358741" i="1"/>
  <c r="E358740" i="1"/>
  <c r="E358739" i="1"/>
  <c r="E358738" i="1"/>
  <c r="E358737" i="1"/>
  <c r="E358736" i="1"/>
  <c r="E358735" i="1"/>
  <c r="E358734" i="1"/>
  <c r="E358733" i="1"/>
  <c r="E358732" i="1"/>
  <c r="E358731" i="1"/>
  <c r="E358730" i="1"/>
  <c r="E358729" i="1"/>
  <c r="E358728" i="1"/>
  <c r="E358727" i="1"/>
  <c r="E358726" i="1"/>
  <c r="E358725" i="1"/>
  <c r="E358724" i="1"/>
  <c r="E358723" i="1"/>
  <c r="E358722" i="1"/>
  <c r="E358721" i="1"/>
  <c r="E358720" i="1"/>
  <c r="E358719" i="1"/>
  <c r="E358718" i="1"/>
  <c r="E358717" i="1"/>
  <c r="E358716" i="1"/>
  <c r="E358715" i="1"/>
  <c r="E358714" i="1"/>
  <c r="E358713" i="1"/>
  <c r="E358712" i="1"/>
  <c r="E358711" i="1"/>
  <c r="E358710" i="1"/>
  <c r="E358709" i="1"/>
  <c r="E358708" i="1"/>
  <c r="E358707" i="1"/>
  <c r="E358706" i="1"/>
  <c r="E358705" i="1"/>
  <c r="E358704" i="1"/>
  <c r="E358703" i="1"/>
  <c r="E358702" i="1"/>
  <c r="E358701" i="1"/>
  <c r="E358700" i="1"/>
  <c r="E358699" i="1"/>
  <c r="E358698" i="1"/>
  <c r="E358697" i="1"/>
  <c r="E358696" i="1"/>
  <c r="E358695" i="1"/>
  <c r="E358694" i="1"/>
  <c r="E358693" i="1"/>
  <c r="E358692" i="1"/>
  <c r="E358691" i="1"/>
  <c r="E358690" i="1"/>
  <c r="E358689" i="1"/>
  <c r="E358688" i="1"/>
  <c r="E358687" i="1"/>
  <c r="E358686" i="1"/>
  <c r="E358685" i="1"/>
  <c r="E358684" i="1"/>
  <c r="E358683" i="1"/>
  <c r="E358682" i="1"/>
  <c r="E358681" i="1"/>
  <c r="E358680" i="1"/>
  <c r="E358679" i="1"/>
  <c r="E358678" i="1"/>
  <c r="E358677" i="1"/>
  <c r="E358676" i="1"/>
  <c r="E358675" i="1"/>
  <c r="E358674" i="1"/>
  <c r="E358673" i="1"/>
  <c r="E358672" i="1"/>
  <c r="E358671" i="1"/>
  <c r="E358670" i="1"/>
  <c r="E358669" i="1"/>
  <c r="E358668" i="1"/>
  <c r="E358667" i="1"/>
  <c r="E358666" i="1"/>
  <c r="E358665" i="1"/>
  <c r="E358664" i="1"/>
  <c r="E358663" i="1"/>
  <c r="E358662" i="1"/>
  <c r="E358661" i="1"/>
  <c r="E358660" i="1"/>
  <c r="E358659" i="1"/>
  <c r="E358658" i="1"/>
  <c r="E358657" i="1"/>
  <c r="E358656" i="1"/>
  <c r="E358655" i="1"/>
  <c r="E358654" i="1"/>
  <c r="E358653" i="1"/>
  <c r="E358652" i="1"/>
  <c r="E358651" i="1"/>
  <c r="E358650" i="1"/>
  <c r="E358649" i="1"/>
  <c r="E358648" i="1"/>
  <c r="E358647" i="1"/>
  <c r="E358646" i="1"/>
  <c r="E358645" i="1"/>
  <c r="E358644" i="1"/>
  <c r="E358643" i="1"/>
  <c r="E358642" i="1"/>
  <c r="E358641" i="1"/>
  <c r="E358640" i="1"/>
  <c r="E358639" i="1"/>
  <c r="E358638" i="1"/>
  <c r="E358637" i="1"/>
  <c r="E358636" i="1"/>
  <c r="E358635" i="1"/>
  <c r="E358634" i="1"/>
  <c r="E358633" i="1"/>
  <c r="E358632" i="1"/>
  <c r="E358631" i="1"/>
  <c r="E358630" i="1"/>
  <c r="E358629" i="1"/>
  <c r="E358628" i="1"/>
  <c r="E358627" i="1"/>
  <c r="E358626" i="1"/>
  <c r="E358625" i="1"/>
  <c r="E358624" i="1"/>
  <c r="E358623" i="1"/>
  <c r="E358622" i="1"/>
  <c r="E358621" i="1"/>
  <c r="E358620" i="1"/>
  <c r="E358619" i="1"/>
  <c r="E358618" i="1"/>
  <c r="E358617" i="1"/>
  <c r="E358616" i="1"/>
  <c r="E358615" i="1"/>
  <c r="E358614" i="1"/>
  <c r="E358613" i="1"/>
  <c r="E358612" i="1"/>
  <c r="E358611" i="1"/>
  <c r="E358610" i="1"/>
  <c r="E358609" i="1"/>
  <c r="E358608" i="1"/>
  <c r="E358607" i="1"/>
  <c r="E358606" i="1"/>
  <c r="E358605" i="1"/>
  <c r="E358604" i="1"/>
  <c r="E358603" i="1"/>
  <c r="E358602" i="1"/>
  <c r="E358601" i="1"/>
  <c r="E358600" i="1"/>
  <c r="E358599" i="1"/>
  <c r="E358598" i="1"/>
  <c r="E358597" i="1"/>
  <c r="E358596" i="1"/>
  <c r="E358595" i="1"/>
  <c r="E358594" i="1"/>
  <c r="E358593" i="1"/>
  <c r="E358592" i="1"/>
  <c r="E358591" i="1"/>
  <c r="E358590" i="1"/>
  <c r="E358589" i="1"/>
  <c r="E358588" i="1"/>
  <c r="E358587" i="1"/>
  <c r="E358586" i="1"/>
  <c r="E358585" i="1"/>
  <c r="E358584" i="1"/>
  <c r="E358583" i="1"/>
  <c r="E358582" i="1"/>
  <c r="E358581" i="1"/>
  <c r="E358580" i="1"/>
  <c r="E358579" i="1"/>
  <c r="E358578" i="1"/>
  <c r="E358577" i="1"/>
  <c r="E358576" i="1"/>
  <c r="E358575" i="1"/>
  <c r="E358574" i="1"/>
  <c r="E358573" i="1"/>
  <c r="E358572" i="1"/>
  <c r="E358571" i="1"/>
  <c r="E358570" i="1"/>
  <c r="E358569" i="1"/>
  <c r="E358568" i="1"/>
  <c r="E358567" i="1"/>
  <c r="E358566" i="1"/>
  <c r="E358565" i="1"/>
  <c r="E358564" i="1"/>
  <c r="E358563" i="1"/>
  <c r="E358562" i="1"/>
  <c r="E358561" i="1"/>
  <c r="E358560" i="1"/>
  <c r="E358559" i="1"/>
  <c r="E358558" i="1"/>
  <c r="E358557" i="1"/>
  <c r="E358556" i="1"/>
  <c r="E358555" i="1"/>
  <c r="E358554" i="1"/>
  <c r="E358553" i="1"/>
  <c r="E358552" i="1"/>
  <c r="E358551" i="1"/>
  <c r="E358550" i="1"/>
  <c r="E358549" i="1"/>
  <c r="E358548" i="1"/>
  <c r="E358547" i="1"/>
  <c r="E358546" i="1"/>
  <c r="E358545" i="1"/>
  <c r="E358544" i="1"/>
  <c r="E358543" i="1"/>
  <c r="E358542" i="1"/>
  <c r="E358541" i="1"/>
  <c r="E358540" i="1"/>
  <c r="E358539" i="1"/>
  <c r="E358538" i="1"/>
  <c r="E358537" i="1"/>
  <c r="E358536" i="1"/>
  <c r="E358535" i="1"/>
  <c r="E358534" i="1"/>
  <c r="E358533" i="1"/>
  <c r="E358532" i="1"/>
  <c r="E358531" i="1"/>
  <c r="E358530" i="1"/>
  <c r="E358529" i="1"/>
  <c r="E358528" i="1"/>
  <c r="E358527" i="1"/>
  <c r="E358526" i="1"/>
  <c r="E358525" i="1"/>
  <c r="E358524" i="1"/>
  <c r="E358523" i="1"/>
  <c r="E358522" i="1"/>
  <c r="E358521" i="1"/>
  <c r="E358520" i="1"/>
  <c r="E358519" i="1"/>
  <c r="E358518" i="1"/>
  <c r="E358517" i="1"/>
  <c r="E358516" i="1"/>
  <c r="E358515" i="1"/>
  <c r="E358514" i="1"/>
  <c r="E358513" i="1"/>
  <c r="E358512" i="1"/>
  <c r="E358511" i="1"/>
  <c r="E358510" i="1"/>
  <c r="E358509" i="1"/>
  <c r="E358508" i="1"/>
  <c r="E358507" i="1"/>
  <c r="E358506" i="1"/>
  <c r="E358505" i="1"/>
  <c r="E358504" i="1"/>
  <c r="E358503" i="1"/>
  <c r="E358502" i="1"/>
  <c r="E358501" i="1"/>
  <c r="E358500" i="1"/>
  <c r="E358499" i="1"/>
  <c r="E358498" i="1"/>
  <c r="E358497" i="1"/>
  <c r="E358496" i="1"/>
  <c r="E358495" i="1"/>
  <c r="E358494" i="1"/>
  <c r="E358493" i="1"/>
  <c r="E358492" i="1"/>
  <c r="E358491" i="1"/>
  <c r="E358490" i="1"/>
  <c r="E358489" i="1"/>
  <c r="E358488" i="1"/>
  <c r="E358487" i="1"/>
  <c r="E358486" i="1"/>
  <c r="E358485" i="1"/>
  <c r="E358484" i="1"/>
  <c r="E358483" i="1"/>
  <c r="E358482" i="1"/>
  <c r="E358481" i="1"/>
  <c r="E358480" i="1"/>
  <c r="E358479" i="1"/>
  <c r="E358478" i="1"/>
  <c r="E358477" i="1"/>
  <c r="E358476" i="1"/>
  <c r="E358475" i="1"/>
  <c r="E358474" i="1"/>
  <c r="E358473" i="1"/>
  <c r="E358472" i="1"/>
  <c r="E358471" i="1"/>
  <c r="E358470" i="1"/>
  <c r="E358469" i="1"/>
  <c r="E358468" i="1"/>
  <c r="E358467" i="1"/>
  <c r="E358466" i="1"/>
  <c r="E358465" i="1"/>
  <c r="E358464" i="1"/>
  <c r="E358463" i="1"/>
  <c r="E358462" i="1"/>
  <c r="E358461" i="1"/>
  <c r="E358460" i="1"/>
  <c r="E358459" i="1"/>
  <c r="E358458" i="1"/>
  <c r="E358457" i="1"/>
  <c r="E358456" i="1"/>
  <c r="E358455" i="1"/>
  <c r="E358454" i="1"/>
  <c r="E358453" i="1"/>
  <c r="E358452" i="1"/>
  <c r="E358451" i="1"/>
  <c r="E358450" i="1"/>
  <c r="E358449" i="1"/>
  <c r="E358448" i="1"/>
  <c r="E358447" i="1"/>
  <c r="E358446" i="1"/>
  <c r="E358445" i="1"/>
  <c r="E358444" i="1"/>
  <c r="E358443" i="1"/>
  <c r="E358442" i="1"/>
  <c r="E358441" i="1"/>
  <c r="E358440" i="1"/>
  <c r="E358439" i="1"/>
  <c r="E358438" i="1"/>
  <c r="E358437" i="1"/>
  <c r="E358436" i="1"/>
  <c r="E358435" i="1"/>
  <c r="E358434" i="1"/>
  <c r="E358433" i="1"/>
  <c r="E358432" i="1"/>
  <c r="E358431" i="1"/>
  <c r="E358430" i="1"/>
  <c r="E358429" i="1"/>
  <c r="E358428" i="1"/>
  <c r="E358427" i="1"/>
  <c r="E358426" i="1"/>
  <c r="E358425" i="1"/>
  <c r="E358424" i="1"/>
  <c r="E358423" i="1"/>
  <c r="E358422" i="1"/>
  <c r="E358421" i="1"/>
  <c r="E358420" i="1"/>
  <c r="E358419" i="1"/>
  <c r="E358418" i="1"/>
  <c r="E358417" i="1"/>
  <c r="E358416" i="1"/>
  <c r="E358415" i="1"/>
  <c r="E358414" i="1"/>
  <c r="E358413" i="1"/>
  <c r="E358412" i="1"/>
  <c r="E358411" i="1"/>
  <c r="E358410" i="1"/>
  <c r="E358409" i="1"/>
  <c r="E358408" i="1"/>
  <c r="E358407" i="1"/>
  <c r="E358406" i="1"/>
  <c r="E358405" i="1"/>
  <c r="E358404" i="1"/>
  <c r="E358403" i="1"/>
  <c r="E358402" i="1"/>
  <c r="E358401" i="1"/>
  <c r="E358400" i="1"/>
  <c r="E358399" i="1"/>
  <c r="E358398" i="1"/>
  <c r="E358397" i="1"/>
  <c r="E358396" i="1"/>
  <c r="E358395" i="1"/>
  <c r="E358394" i="1"/>
  <c r="E358393" i="1"/>
  <c r="E358392" i="1"/>
  <c r="E358391" i="1"/>
  <c r="E358390" i="1"/>
  <c r="E358389" i="1"/>
  <c r="E358388" i="1"/>
  <c r="E358387" i="1"/>
  <c r="E358386" i="1"/>
  <c r="E358385" i="1"/>
  <c r="E358384" i="1"/>
  <c r="E358383" i="1"/>
  <c r="E358382" i="1"/>
  <c r="E358381" i="1"/>
  <c r="E358380" i="1"/>
  <c r="E358379" i="1"/>
  <c r="E358378" i="1"/>
  <c r="E358377" i="1"/>
  <c r="E358376" i="1"/>
  <c r="E358375" i="1"/>
  <c r="E358374" i="1"/>
  <c r="E358373" i="1"/>
  <c r="E358372" i="1"/>
  <c r="E358371" i="1"/>
  <c r="E358370" i="1"/>
  <c r="E358369" i="1"/>
  <c r="E358368" i="1"/>
  <c r="E358367" i="1"/>
  <c r="E358366" i="1"/>
  <c r="E358365" i="1"/>
  <c r="E358364" i="1"/>
  <c r="E358363" i="1"/>
  <c r="E358362" i="1"/>
  <c r="E358361" i="1"/>
  <c r="E358360" i="1"/>
  <c r="E358359" i="1"/>
  <c r="E358358" i="1"/>
  <c r="E358357" i="1"/>
  <c r="E358356" i="1"/>
  <c r="E358355" i="1"/>
  <c r="E358354" i="1"/>
  <c r="E358353" i="1"/>
  <c r="E358352" i="1"/>
  <c r="E358351" i="1"/>
  <c r="E358350" i="1"/>
  <c r="E358349" i="1"/>
  <c r="E358348" i="1"/>
  <c r="E358347" i="1"/>
  <c r="E358346" i="1"/>
  <c r="E358345" i="1"/>
  <c r="E358344" i="1"/>
  <c r="E358343" i="1"/>
  <c r="E358342" i="1"/>
  <c r="E358341" i="1"/>
  <c r="E358340" i="1"/>
  <c r="E358339" i="1"/>
  <c r="E358338" i="1"/>
  <c r="E358337" i="1"/>
  <c r="E358336" i="1"/>
  <c r="E358335" i="1"/>
  <c r="E358334" i="1"/>
  <c r="E358333" i="1"/>
  <c r="E358332" i="1"/>
  <c r="E358331" i="1"/>
  <c r="E358330" i="1"/>
  <c r="E358329" i="1"/>
  <c r="E358328" i="1"/>
  <c r="E358327" i="1"/>
  <c r="E358326" i="1"/>
  <c r="E358325" i="1"/>
  <c r="E358324" i="1"/>
  <c r="E358323" i="1"/>
  <c r="E358322" i="1"/>
  <c r="E358321" i="1"/>
  <c r="E358320" i="1"/>
  <c r="E358319" i="1"/>
  <c r="E358318" i="1"/>
  <c r="E358317" i="1"/>
  <c r="E358316" i="1"/>
  <c r="E358315" i="1"/>
  <c r="E358314" i="1"/>
  <c r="E358313" i="1"/>
  <c r="E358312" i="1"/>
  <c r="E358311" i="1"/>
  <c r="E358310" i="1"/>
  <c r="E358309" i="1"/>
  <c r="E358308" i="1"/>
  <c r="E358307" i="1"/>
  <c r="E358306" i="1"/>
  <c r="E358305" i="1"/>
  <c r="E358304" i="1"/>
  <c r="E358303" i="1"/>
  <c r="E358302" i="1"/>
  <c r="E358301" i="1"/>
  <c r="E358300" i="1"/>
  <c r="E358299" i="1"/>
  <c r="E358298" i="1"/>
  <c r="E358297" i="1"/>
  <c r="E358296" i="1"/>
  <c r="E358295" i="1"/>
  <c r="E358294" i="1"/>
  <c r="E358293" i="1"/>
  <c r="E358292" i="1"/>
  <c r="E358291" i="1"/>
  <c r="E358290" i="1"/>
  <c r="E358289" i="1"/>
  <c r="E358288" i="1"/>
  <c r="E358287" i="1"/>
  <c r="E358286" i="1"/>
  <c r="E358285" i="1"/>
  <c r="E358284" i="1"/>
  <c r="E358283" i="1"/>
  <c r="E358282" i="1"/>
  <c r="E358281" i="1"/>
  <c r="E358280" i="1"/>
  <c r="E358279" i="1"/>
  <c r="E358278" i="1"/>
  <c r="E358277" i="1"/>
  <c r="E358276" i="1"/>
  <c r="E358275" i="1"/>
  <c r="E358274" i="1"/>
  <c r="E358273" i="1"/>
  <c r="E358272" i="1"/>
  <c r="E358271" i="1"/>
  <c r="E358270" i="1"/>
  <c r="E358269" i="1"/>
  <c r="E358268" i="1"/>
  <c r="E358267" i="1"/>
  <c r="E358266" i="1"/>
  <c r="E358265" i="1"/>
  <c r="E358264" i="1"/>
  <c r="E358263" i="1"/>
  <c r="E358262" i="1"/>
  <c r="E358261" i="1"/>
  <c r="E358260" i="1"/>
  <c r="E358259" i="1"/>
  <c r="E358258" i="1"/>
  <c r="E358257" i="1"/>
  <c r="E358256" i="1"/>
  <c r="E358255" i="1"/>
  <c r="E358254" i="1"/>
  <c r="E358253" i="1"/>
  <c r="E358252" i="1"/>
  <c r="E358251" i="1"/>
  <c r="E358250" i="1"/>
  <c r="E358249" i="1"/>
  <c r="E358248" i="1"/>
  <c r="E358247" i="1"/>
  <c r="E358246" i="1"/>
  <c r="E358245" i="1"/>
  <c r="E358244" i="1"/>
  <c r="E358243" i="1"/>
  <c r="E358242" i="1"/>
  <c r="E358241" i="1"/>
  <c r="E358240" i="1"/>
  <c r="E358239" i="1"/>
  <c r="E358238" i="1"/>
  <c r="E358237" i="1"/>
  <c r="E358236" i="1"/>
  <c r="E358235" i="1"/>
  <c r="E358234" i="1"/>
  <c r="E358233" i="1"/>
  <c r="E358232" i="1"/>
  <c r="E358231" i="1"/>
  <c r="E358230" i="1"/>
  <c r="E358229" i="1"/>
  <c r="E358228" i="1"/>
  <c r="E358227" i="1"/>
  <c r="E358226" i="1"/>
  <c r="E358225" i="1"/>
  <c r="E358224" i="1"/>
  <c r="E358223" i="1"/>
  <c r="E358222" i="1"/>
  <c r="E358221" i="1"/>
  <c r="E358220" i="1"/>
  <c r="E358219" i="1"/>
  <c r="E358218" i="1"/>
  <c r="E358217" i="1"/>
  <c r="E358216" i="1"/>
  <c r="E358215" i="1"/>
  <c r="E358214" i="1"/>
  <c r="E358213" i="1"/>
  <c r="E358212" i="1"/>
  <c r="E358211" i="1"/>
  <c r="E358210" i="1"/>
  <c r="E358209" i="1"/>
  <c r="E358208" i="1"/>
  <c r="E358207" i="1"/>
  <c r="E358206" i="1"/>
  <c r="E358205" i="1"/>
  <c r="E358204" i="1"/>
  <c r="E358203" i="1"/>
  <c r="E358202" i="1"/>
  <c r="E358201" i="1"/>
  <c r="E358200" i="1"/>
  <c r="E358199" i="1"/>
  <c r="E358198" i="1"/>
  <c r="E358197" i="1"/>
  <c r="E358196" i="1"/>
  <c r="E358195" i="1"/>
  <c r="E358194" i="1"/>
  <c r="E358193" i="1"/>
  <c r="E358192" i="1"/>
  <c r="E358191" i="1"/>
  <c r="E358190" i="1"/>
  <c r="E358189" i="1"/>
  <c r="E358188" i="1"/>
  <c r="E358187" i="1"/>
  <c r="E358186" i="1"/>
  <c r="E358185" i="1"/>
  <c r="E358184" i="1"/>
  <c r="E358183" i="1"/>
  <c r="E358182" i="1"/>
  <c r="E358181" i="1"/>
  <c r="E358180" i="1"/>
  <c r="E358179" i="1"/>
  <c r="E358178" i="1"/>
  <c r="E358177" i="1"/>
  <c r="E358176" i="1"/>
  <c r="E358175" i="1"/>
  <c r="E358174" i="1"/>
  <c r="E358173" i="1"/>
  <c r="E358172" i="1"/>
  <c r="E358171" i="1"/>
  <c r="E358170" i="1"/>
  <c r="E358169" i="1"/>
  <c r="E358168" i="1"/>
  <c r="E358167" i="1"/>
  <c r="E358166" i="1"/>
  <c r="E358165" i="1"/>
  <c r="E358164" i="1"/>
  <c r="E358163" i="1"/>
  <c r="E358162" i="1"/>
  <c r="E358161" i="1"/>
  <c r="E358160" i="1"/>
  <c r="E358159" i="1"/>
  <c r="E358158" i="1"/>
  <c r="E358157" i="1"/>
  <c r="E358156" i="1"/>
  <c r="E358155" i="1"/>
  <c r="E358154" i="1"/>
  <c r="E358153" i="1"/>
  <c r="E358152" i="1"/>
  <c r="E358151" i="1"/>
  <c r="E358150" i="1"/>
  <c r="E358149" i="1"/>
  <c r="E358148" i="1"/>
  <c r="E358147" i="1"/>
  <c r="E358146" i="1"/>
  <c r="E358145" i="1"/>
  <c r="E358144" i="1"/>
  <c r="E358143" i="1"/>
  <c r="E358142" i="1"/>
  <c r="E358141" i="1"/>
  <c r="E358140" i="1"/>
  <c r="E358139" i="1"/>
  <c r="E358138" i="1"/>
  <c r="E358137" i="1"/>
  <c r="E358136" i="1"/>
  <c r="E358135" i="1"/>
  <c r="E358134" i="1"/>
  <c r="E358133" i="1"/>
  <c r="E358132" i="1"/>
  <c r="E358131" i="1"/>
  <c r="E358130" i="1"/>
  <c r="E358129" i="1"/>
  <c r="E358128" i="1"/>
  <c r="E358127" i="1"/>
  <c r="E358126" i="1"/>
  <c r="E358125" i="1"/>
  <c r="E358124" i="1"/>
  <c r="E358123" i="1"/>
  <c r="E358122" i="1"/>
  <c r="E358121" i="1"/>
  <c r="E358120" i="1"/>
  <c r="E358119" i="1"/>
  <c r="E358118" i="1"/>
  <c r="E358117" i="1"/>
  <c r="E358116" i="1"/>
  <c r="E358115" i="1"/>
  <c r="E358114" i="1"/>
  <c r="E358113" i="1"/>
  <c r="E358112" i="1"/>
  <c r="E358111" i="1"/>
  <c r="E358110" i="1"/>
  <c r="E358109" i="1"/>
  <c r="E358108" i="1"/>
  <c r="E358107" i="1"/>
  <c r="E358106" i="1"/>
  <c r="E358105" i="1"/>
  <c r="E358104" i="1"/>
  <c r="E358103" i="1"/>
  <c r="E358102" i="1"/>
  <c r="E358101" i="1"/>
  <c r="E358100" i="1"/>
  <c r="E358099" i="1"/>
  <c r="E358098" i="1"/>
  <c r="E358097" i="1"/>
  <c r="E358096" i="1"/>
  <c r="E358095" i="1"/>
  <c r="E358094" i="1"/>
  <c r="E358093" i="1"/>
  <c r="E358092" i="1"/>
  <c r="E358091" i="1"/>
  <c r="E358090" i="1"/>
  <c r="E358089" i="1"/>
  <c r="E358088" i="1"/>
  <c r="E358087" i="1"/>
  <c r="E358086" i="1"/>
  <c r="E358085" i="1"/>
  <c r="E358084" i="1"/>
  <c r="E358083" i="1"/>
  <c r="E358082" i="1"/>
  <c r="E358081" i="1"/>
  <c r="E358080" i="1"/>
  <c r="E358079" i="1"/>
  <c r="E358078" i="1"/>
  <c r="E358077" i="1"/>
  <c r="E358076" i="1"/>
  <c r="E358075" i="1"/>
  <c r="E358074" i="1"/>
  <c r="E358073" i="1"/>
  <c r="E358072" i="1"/>
  <c r="E358071" i="1"/>
  <c r="E358070" i="1"/>
  <c r="E358069" i="1"/>
  <c r="E358068" i="1"/>
  <c r="E358067" i="1"/>
  <c r="E358066" i="1"/>
  <c r="E358065" i="1"/>
  <c r="E358064" i="1"/>
  <c r="E358063" i="1"/>
  <c r="E358062" i="1"/>
  <c r="E358061" i="1"/>
  <c r="E358060" i="1"/>
  <c r="E358059" i="1"/>
  <c r="E358058" i="1"/>
  <c r="E358057" i="1"/>
  <c r="E358056" i="1"/>
  <c r="E358055" i="1"/>
  <c r="E358054" i="1"/>
  <c r="E358053" i="1"/>
  <c r="E358052" i="1"/>
  <c r="E358051" i="1"/>
  <c r="E358050" i="1"/>
  <c r="E358049" i="1"/>
  <c r="E358048" i="1"/>
  <c r="E358047" i="1"/>
  <c r="E358046" i="1"/>
  <c r="E358045" i="1"/>
  <c r="E358044" i="1"/>
  <c r="E358043" i="1"/>
  <c r="E358042" i="1"/>
  <c r="E358041" i="1"/>
  <c r="E358040" i="1"/>
  <c r="E358039" i="1"/>
  <c r="E358038" i="1"/>
  <c r="E358037" i="1"/>
  <c r="E358036" i="1"/>
  <c r="E358035" i="1"/>
  <c r="E358034" i="1"/>
  <c r="E358033" i="1"/>
  <c r="E358032" i="1"/>
  <c r="E358031" i="1"/>
  <c r="E358030" i="1"/>
  <c r="E358029" i="1"/>
  <c r="E358028" i="1"/>
  <c r="E358027" i="1"/>
  <c r="E358026" i="1"/>
  <c r="E358025" i="1"/>
  <c r="E358024" i="1"/>
  <c r="E358023" i="1"/>
  <c r="E358022" i="1"/>
  <c r="E358021" i="1"/>
  <c r="E358020" i="1"/>
  <c r="E358019" i="1"/>
  <c r="E358018" i="1"/>
  <c r="E358017" i="1"/>
  <c r="E358016" i="1"/>
  <c r="E358015" i="1"/>
  <c r="E358014" i="1"/>
  <c r="E358013" i="1"/>
  <c r="E358012" i="1"/>
  <c r="E358011" i="1"/>
  <c r="E358010" i="1"/>
  <c r="E358009" i="1"/>
  <c r="E358008" i="1"/>
  <c r="E358007" i="1"/>
  <c r="E358006" i="1"/>
  <c r="E358005" i="1"/>
  <c r="E358004" i="1"/>
  <c r="E358003" i="1"/>
  <c r="E358002" i="1"/>
  <c r="E358001" i="1"/>
  <c r="E358000" i="1"/>
  <c r="E357999" i="1"/>
  <c r="E357998" i="1"/>
  <c r="E357997" i="1"/>
  <c r="E357996" i="1"/>
  <c r="E357995" i="1"/>
  <c r="E357994" i="1"/>
  <c r="E357993" i="1"/>
  <c r="E357992" i="1"/>
  <c r="E357991" i="1"/>
  <c r="E357990" i="1"/>
  <c r="E357989" i="1"/>
  <c r="E357988" i="1"/>
  <c r="E357987" i="1"/>
  <c r="E357986" i="1"/>
  <c r="E357985" i="1"/>
  <c r="E357984" i="1"/>
  <c r="E357983" i="1"/>
  <c r="E357982" i="1"/>
  <c r="E357981" i="1"/>
  <c r="E357980" i="1"/>
  <c r="E357979" i="1"/>
  <c r="E357978" i="1"/>
  <c r="E357977" i="1"/>
  <c r="E357976" i="1"/>
  <c r="E357975" i="1"/>
  <c r="E357974" i="1"/>
  <c r="E357973" i="1"/>
  <c r="E357972" i="1"/>
  <c r="E357971" i="1"/>
  <c r="E357970" i="1"/>
  <c r="E357969" i="1"/>
  <c r="E357968" i="1"/>
  <c r="E357967" i="1"/>
  <c r="E357966" i="1"/>
  <c r="E357965" i="1"/>
  <c r="E357964" i="1"/>
  <c r="E357963" i="1"/>
  <c r="E357962" i="1"/>
  <c r="E357961" i="1"/>
  <c r="E357960" i="1"/>
  <c r="E357959" i="1"/>
  <c r="E357958" i="1"/>
  <c r="E357957" i="1"/>
  <c r="E357956" i="1"/>
  <c r="E357955" i="1"/>
  <c r="E357954" i="1"/>
  <c r="E357953" i="1"/>
  <c r="E357952" i="1"/>
  <c r="E357951" i="1"/>
  <c r="E357950" i="1"/>
  <c r="E357949" i="1"/>
  <c r="E357948" i="1"/>
  <c r="E357947" i="1"/>
  <c r="E357946" i="1"/>
  <c r="E357945" i="1"/>
  <c r="E357944" i="1"/>
  <c r="E357943" i="1"/>
  <c r="E357942" i="1"/>
  <c r="E357941" i="1"/>
  <c r="E357940" i="1"/>
  <c r="E357939" i="1"/>
  <c r="E357938" i="1"/>
  <c r="E357937" i="1"/>
  <c r="E357936" i="1"/>
  <c r="E357935" i="1"/>
  <c r="E357934" i="1"/>
  <c r="E357933" i="1"/>
  <c r="E357932" i="1"/>
  <c r="E357931" i="1"/>
  <c r="E357930" i="1"/>
  <c r="E357929" i="1"/>
  <c r="E357928" i="1"/>
  <c r="E357927" i="1"/>
  <c r="E357926" i="1"/>
  <c r="E357925" i="1"/>
  <c r="E357924" i="1"/>
  <c r="E357923" i="1"/>
  <c r="E357922" i="1"/>
  <c r="E357921" i="1"/>
  <c r="E357920" i="1"/>
  <c r="E357919" i="1"/>
  <c r="E357918" i="1"/>
  <c r="E357917" i="1"/>
  <c r="E357916" i="1"/>
  <c r="E357915" i="1"/>
  <c r="E357914" i="1"/>
  <c r="E357913" i="1"/>
  <c r="E357912" i="1"/>
  <c r="E357911" i="1"/>
  <c r="E357910" i="1"/>
  <c r="E357909" i="1"/>
  <c r="E357908" i="1"/>
  <c r="E357907" i="1"/>
  <c r="E357906" i="1"/>
  <c r="E357905" i="1"/>
  <c r="E357904" i="1"/>
  <c r="E357903" i="1"/>
  <c r="E357902" i="1"/>
  <c r="E357901" i="1"/>
  <c r="E357900" i="1"/>
  <c r="E357899" i="1"/>
  <c r="E357898" i="1"/>
  <c r="E357897" i="1"/>
  <c r="E357896" i="1"/>
  <c r="E357895" i="1"/>
  <c r="E357894" i="1"/>
  <c r="E357893" i="1"/>
  <c r="E357892" i="1"/>
  <c r="E357891" i="1"/>
  <c r="E357890" i="1"/>
  <c r="E357889" i="1"/>
  <c r="E357888" i="1"/>
  <c r="E357887" i="1"/>
  <c r="E357886" i="1"/>
  <c r="E357885" i="1"/>
  <c r="E357884" i="1"/>
  <c r="E357883" i="1"/>
  <c r="E357882" i="1"/>
  <c r="E357881" i="1"/>
  <c r="E357880" i="1"/>
  <c r="E357879" i="1"/>
  <c r="E357878" i="1"/>
  <c r="E357877" i="1"/>
  <c r="E357876" i="1"/>
  <c r="E357875" i="1"/>
  <c r="E357874" i="1"/>
  <c r="E357873" i="1"/>
  <c r="E357872" i="1"/>
  <c r="E357871" i="1"/>
  <c r="E357870" i="1"/>
  <c r="E357869" i="1"/>
  <c r="E357868" i="1"/>
  <c r="E357867" i="1"/>
  <c r="E357866" i="1"/>
  <c r="E357865" i="1"/>
  <c r="E357864" i="1"/>
  <c r="E357863" i="1"/>
  <c r="E357862" i="1"/>
  <c r="E357861" i="1"/>
  <c r="E357860" i="1"/>
  <c r="E357859" i="1"/>
  <c r="E357858" i="1"/>
  <c r="E357857" i="1"/>
  <c r="E357856" i="1"/>
  <c r="E357855" i="1"/>
  <c r="E357854" i="1"/>
  <c r="E357853" i="1"/>
  <c r="E357852" i="1"/>
  <c r="E357851" i="1"/>
  <c r="E357850" i="1"/>
  <c r="E357849" i="1"/>
  <c r="E357848" i="1"/>
  <c r="E357847" i="1"/>
  <c r="E357846" i="1"/>
  <c r="E357845" i="1"/>
  <c r="E357844" i="1"/>
  <c r="E357843" i="1"/>
  <c r="E357842" i="1"/>
  <c r="E357841" i="1"/>
  <c r="E357840" i="1"/>
  <c r="E357839" i="1"/>
  <c r="E357838" i="1"/>
  <c r="E357837" i="1"/>
  <c r="E357836" i="1"/>
  <c r="E357835" i="1"/>
  <c r="E357834" i="1"/>
  <c r="E357833" i="1"/>
  <c r="E357832" i="1"/>
  <c r="E357831" i="1"/>
  <c r="E357830" i="1"/>
  <c r="E357829" i="1"/>
  <c r="E357828" i="1"/>
  <c r="E357827" i="1"/>
  <c r="E357826" i="1"/>
  <c r="E357825" i="1"/>
  <c r="E357824" i="1"/>
  <c r="E357823" i="1"/>
  <c r="E357822" i="1"/>
  <c r="E357821" i="1"/>
  <c r="E357820" i="1"/>
  <c r="E357819" i="1"/>
  <c r="E357818" i="1"/>
  <c r="E357817" i="1"/>
  <c r="E357816" i="1"/>
  <c r="E357815" i="1"/>
  <c r="E357814" i="1"/>
  <c r="E357813" i="1"/>
  <c r="E357812" i="1"/>
  <c r="E357811" i="1"/>
  <c r="E357810" i="1"/>
  <c r="E357809" i="1"/>
  <c r="E357808" i="1"/>
  <c r="E357807" i="1"/>
  <c r="E357806" i="1"/>
  <c r="E357805" i="1"/>
  <c r="E357804" i="1"/>
  <c r="E357803" i="1"/>
  <c r="E357802" i="1"/>
  <c r="E357801" i="1"/>
  <c r="E357800" i="1"/>
  <c r="E357799" i="1"/>
  <c r="E357798" i="1"/>
  <c r="E357797" i="1"/>
  <c r="E357796" i="1"/>
  <c r="E357795" i="1"/>
  <c r="E357794" i="1"/>
  <c r="E357793" i="1"/>
  <c r="E357792" i="1"/>
  <c r="E357791" i="1"/>
  <c r="E357790" i="1"/>
  <c r="E357789" i="1"/>
  <c r="E357788" i="1"/>
  <c r="E357787" i="1"/>
  <c r="E357786" i="1"/>
  <c r="E357785" i="1"/>
  <c r="E357784" i="1"/>
  <c r="E357783" i="1"/>
  <c r="E357782" i="1"/>
  <c r="E357781" i="1"/>
  <c r="E357780" i="1"/>
  <c r="E357779" i="1"/>
  <c r="E357778" i="1"/>
  <c r="E357777" i="1"/>
  <c r="E357776" i="1"/>
  <c r="E357775" i="1"/>
  <c r="E357774" i="1"/>
  <c r="E357773" i="1"/>
  <c r="E357772" i="1"/>
  <c r="E357771" i="1"/>
  <c r="E357770" i="1"/>
  <c r="E357769" i="1"/>
  <c r="E357768" i="1"/>
  <c r="E357767" i="1"/>
  <c r="E357766" i="1"/>
  <c r="E357765" i="1"/>
  <c r="E357764" i="1"/>
  <c r="E357763" i="1"/>
  <c r="E357762" i="1"/>
  <c r="E357761" i="1"/>
  <c r="E357760" i="1"/>
  <c r="E357759" i="1"/>
  <c r="E357758" i="1"/>
  <c r="E357757" i="1"/>
  <c r="E357756" i="1"/>
  <c r="E357755" i="1"/>
  <c r="E357754" i="1"/>
  <c r="E357753" i="1"/>
  <c r="E357752" i="1"/>
  <c r="E357751" i="1"/>
  <c r="E357750" i="1"/>
  <c r="E357749" i="1"/>
  <c r="E357748" i="1"/>
  <c r="E357747" i="1"/>
  <c r="E357746" i="1"/>
  <c r="E357745" i="1"/>
  <c r="E357744" i="1"/>
  <c r="E357743" i="1"/>
  <c r="E357742" i="1"/>
  <c r="E357741" i="1"/>
  <c r="E357740" i="1"/>
  <c r="E357739" i="1"/>
  <c r="E357738" i="1"/>
  <c r="E357737" i="1"/>
  <c r="E357736" i="1"/>
  <c r="E357735" i="1"/>
  <c r="E357734" i="1"/>
  <c r="E357733" i="1"/>
  <c r="E357732" i="1"/>
  <c r="E357731" i="1"/>
  <c r="E357730" i="1"/>
  <c r="E357729" i="1"/>
  <c r="E357728" i="1"/>
  <c r="E357727" i="1"/>
  <c r="E357726" i="1"/>
  <c r="E357725" i="1"/>
  <c r="E357724" i="1"/>
  <c r="E357723" i="1"/>
  <c r="E357722" i="1"/>
  <c r="E357721" i="1"/>
  <c r="E357720" i="1"/>
  <c r="E357719" i="1"/>
  <c r="E357718" i="1"/>
  <c r="E357717" i="1"/>
  <c r="E357716" i="1"/>
  <c r="E357715" i="1"/>
  <c r="E357714" i="1"/>
  <c r="E357713" i="1"/>
  <c r="E357712" i="1"/>
  <c r="E357711" i="1"/>
  <c r="E357710" i="1"/>
  <c r="E357709" i="1"/>
  <c r="E357708" i="1"/>
  <c r="E357707" i="1"/>
  <c r="E357706" i="1"/>
  <c r="E357705" i="1"/>
  <c r="E357704" i="1"/>
  <c r="E357703" i="1"/>
  <c r="E357702" i="1"/>
  <c r="E357701" i="1"/>
  <c r="E357700" i="1"/>
  <c r="E357699" i="1"/>
  <c r="E357698" i="1"/>
  <c r="E357697" i="1"/>
  <c r="E357696" i="1"/>
  <c r="E357695" i="1"/>
  <c r="E357694" i="1"/>
  <c r="E357693" i="1"/>
  <c r="E357692" i="1"/>
  <c r="E357691" i="1"/>
  <c r="E357690" i="1"/>
  <c r="E357689" i="1"/>
  <c r="E357688" i="1"/>
  <c r="E357687" i="1"/>
  <c r="E357686" i="1"/>
  <c r="E357685" i="1"/>
  <c r="E357684" i="1"/>
  <c r="E357683" i="1"/>
  <c r="E357682" i="1"/>
  <c r="E357681" i="1"/>
  <c r="E357680" i="1"/>
  <c r="E357679" i="1"/>
  <c r="E357678" i="1"/>
  <c r="E357677" i="1"/>
  <c r="E357676" i="1"/>
  <c r="E357675" i="1"/>
  <c r="E357674" i="1"/>
  <c r="E357673" i="1"/>
  <c r="E357672" i="1"/>
  <c r="E357671" i="1"/>
  <c r="E357670" i="1"/>
  <c r="E357669" i="1"/>
  <c r="E357668" i="1"/>
  <c r="E357667" i="1"/>
  <c r="E357666" i="1"/>
  <c r="E357665" i="1"/>
  <c r="E357664" i="1"/>
  <c r="E357663" i="1"/>
  <c r="E357662" i="1"/>
  <c r="E357661" i="1"/>
  <c r="E357660" i="1"/>
  <c r="E357659" i="1"/>
  <c r="E357658" i="1"/>
  <c r="E357657" i="1"/>
  <c r="E357656" i="1"/>
  <c r="E357655" i="1"/>
  <c r="E357654" i="1"/>
  <c r="E357653" i="1"/>
  <c r="E357652" i="1"/>
  <c r="E357651" i="1"/>
  <c r="E357650" i="1"/>
  <c r="E357649" i="1"/>
  <c r="E357648" i="1"/>
  <c r="E357647" i="1"/>
  <c r="E357646" i="1"/>
  <c r="E357645" i="1"/>
  <c r="E357644" i="1"/>
  <c r="E357643" i="1"/>
  <c r="E357642" i="1"/>
  <c r="E357641" i="1"/>
  <c r="E357640" i="1"/>
  <c r="E357639" i="1"/>
  <c r="E357638" i="1"/>
  <c r="E357637" i="1"/>
  <c r="E357636" i="1"/>
  <c r="E357635" i="1"/>
  <c r="E357634" i="1"/>
  <c r="E357633" i="1"/>
  <c r="E357632" i="1"/>
  <c r="E357631" i="1"/>
  <c r="E357630" i="1"/>
  <c r="E357629" i="1"/>
  <c r="E357628" i="1"/>
  <c r="E357627" i="1"/>
  <c r="E357626" i="1"/>
  <c r="E357625" i="1"/>
  <c r="E357624" i="1"/>
  <c r="E357623" i="1"/>
  <c r="E357622" i="1"/>
  <c r="E357621" i="1"/>
  <c r="E357620" i="1"/>
  <c r="E357619" i="1"/>
  <c r="E357618" i="1"/>
  <c r="E357617" i="1"/>
  <c r="E357616" i="1"/>
  <c r="E357615" i="1"/>
  <c r="E357614" i="1"/>
  <c r="E357613" i="1"/>
  <c r="E357612" i="1"/>
  <c r="E357611" i="1"/>
  <c r="E357610" i="1"/>
  <c r="E357609" i="1"/>
  <c r="E357608" i="1"/>
  <c r="E357607" i="1"/>
  <c r="E357606" i="1"/>
  <c r="E357605" i="1"/>
  <c r="E357604" i="1"/>
  <c r="E357603" i="1"/>
  <c r="E357602" i="1"/>
  <c r="E357601" i="1"/>
  <c r="E357600" i="1"/>
  <c r="E357599" i="1"/>
  <c r="E357598" i="1"/>
  <c r="E357597" i="1"/>
  <c r="E357596" i="1"/>
  <c r="E357595" i="1"/>
  <c r="E357594" i="1"/>
  <c r="E357593" i="1"/>
  <c r="E357592" i="1"/>
  <c r="E357591" i="1"/>
  <c r="E357590" i="1"/>
  <c r="E357589" i="1"/>
  <c r="E357588" i="1"/>
  <c r="E357587" i="1"/>
  <c r="E357586" i="1"/>
  <c r="E357585" i="1"/>
  <c r="E357584" i="1"/>
  <c r="E357583" i="1"/>
  <c r="E357582" i="1"/>
  <c r="E357581" i="1"/>
  <c r="E357580" i="1"/>
  <c r="E357579" i="1"/>
  <c r="E357578" i="1"/>
  <c r="E357577" i="1"/>
  <c r="E357576" i="1"/>
  <c r="E357575" i="1"/>
  <c r="E357574" i="1"/>
  <c r="E357573" i="1"/>
  <c r="E357572" i="1"/>
  <c r="E357571" i="1"/>
  <c r="E357570" i="1"/>
  <c r="E357569" i="1"/>
  <c r="E357568" i="1"/>
  <c r="E357567" i="1"/>
  <c r="E357566" i="1"/>
  <c r="E357565" i="1"/>
  <c r="E357564" i="1"/>
  <c r="E357563" i="1"/>
  <c r="E357562" i="1"/>
  <c r="E357561" i="1"/>
  <c r="E357560" i="1"/>
  <c r="E357559" i="1"/>
  <c r="E357558" i="1"/>
  <c r="E357557" i="1"/>
  <c r="E357556" i="1"/>
  <c r="E357555" i="1"/>
  <c r="E357554" i="1"/>
  <c r="E357553" i="1"/>
  <c r="E357552" i="1"/>
  <c r="E357551" i="1"/>
  <c r="E357550" i="1"/>
  <c r="E357549" i="1"/>
  <c r="E357548" i="1"/>
  <c r="E357547" i="1"/>
  <c r="E357546" i="1"/>
  <c r="E357545" i="1"/>
  <c r="E357544" i="1"/>
  <c r="E357543" i="1"/>
  <c r="E357542" i="1"/>
  <c r="E357541" i="1"/>
  <c r="E357540" i="1"/>
  <c r="E357539" i="1"/>
  <c r="E357538" i="1"/>
  <c r="E357537" i="1"/>
  <c r="E357536" i="1"/>
  <c r="E357535" i="1"/>
  <c r="E357534" i="1"/>
  <c r="E357533" i="1"/>
  <c r="E357532" i="1"/>
  <c r="E357531" i="1"/>
  <c r="E357530" i="1"/>
  <c r="E357529" i="1"/>
  <c r="E357528" i="1"/>
  <c r="E357527" i="1"/>
  <c r="E357526" i="1"/>
  <c r="E357525" i="1"/>
  <c r="E357524" i="1"/>
  <c r="E357523" i="1"/>
  <c r="E357522" i="1"/>
  <c r="E357521" i="1"/>
  <c r="E357520" i="1"/>
  <c r="E357519" i="1"/>
  <c r="E357518" i="1"/>
  <c r="E357517" i="1"/>
  <c r="E357516" i="1"/>
  <c r="E357515" i="1"/>
  <c r="E357514" i="1"/>
  <c r="E357513" i="1"/>
  <c r="E357512" i="1"/>
  <c r="E357511" i="1"/>
  <c r="E357510" i="1"/>
  <c r="E357509" i="1"/>
  <c r="E357508" i="1"/>
  <c r="E357507" i="1"/>
  <c r="E357506" i="1"/>
  <c r="E357505" i="1"/>
  <c r="E357504" i="1"/>
  <c r="E357503" i="1"/>
  <c r="E357502" i="1"/>
  <c r="E357501" i="1"/>
  <c r="E357500" i="1"/>
  <c r="E357499" i="1"/>
  <c r="E357498" i="1"/>
  <c r="E357497" i="1"/>
  <c r="E357496" i="1"/>
  <c r="E357495" i="1"/>
  <c r="E357494" i="1"/>
  <c r="E357493" i="1"/>
  <c r="E357492" i="1"/>
  <c r="E357491" i="1"/>
  <c r="E357490" i="1"/>
  <c r="E357489" i="1"/>
  <c r="E357488" i="1"/>
  <c r="E357487" i="1"/>
  <c r="E357486" i="1"/>
  <c r="E357485" i="1"/>
  <c r="E357484" i="1"/>
  <c r="E357483" i="1"/>
  <c r="E357482" i="1"/>
  <c r="E357481" i="1"/>
  <c r="E357480" i="1"/>
  <c r="E357479" i="1"/>
  <c r="E357478" i="1"/>
  <c r="E357477" i="1"/>
  <c r="E357476" i="1"/>
  <c r="E357475" i="1"/>
  <c r="E357474" i="1"/>
  <c r="E357473" i="1"/>
  <c r="E357472" i="1"/>
  <c r="E357471" i="1"/>
  <c r="E357470" i="1"/>
  <c r="E357469" i="1"/>
  <c r="E357468" i="1"/>
  <c r="E357467" i="1"/>
  <c r="E357466" i="1"/>
  <c r="E357465" i="1"/>
  <c r="E357464" i="1"/>
  <c r="E357463" i="1"/>
  <c r="E357462" i="1"/>
  <c r="E357461" i="1"/>
  <c r="E357460" i="1"/>
  <c r="E357459" i="1"/>
  <c r="E357458" i="1"/>
  <c r="E357457" i="1"/>
  <c r="E357456" i="1"/>
  <c r="E357455" i="1"/>
  <c r="E357454" i="1"/>
  <c r="E357453" i="1"/>
  <c r="E357452" i="1"/>
  <c r="E357451" i="1"/>
  <c r="E357450" i="1"/>
  <c r="E357449" i="1"/>
  <c r="E357448" i="1"/>
  <c r="E357447" i="1"/>
  <c r="E357446" i="1"/>
  <c r="E357445" i="1"/>
  <c r="E357444" i="1"/>
  <c r="E357443" i="1"/>
  <c r="E357442" i="1"/>
  <c r="E357441" i="1"/>
  <c r="E357440" i="1"/>
  <c r="E357439" i="1"/>
  <c r="E357438" i="1"/>
  <c r="E357437" i="1"/>
  <c r="E357436" i="1"/>
  <c r="E357435" i="1"/>
  <c r="E357434" i="1"/>
  <c r="E357433" i="1"/>
  <c r="E357432" i="1"/>
  <c r="E357431" i="1"/>
  <c r="E357430" i="1"/>
  <c r="E357429" i="1"/>
  <c r="E357428" i="1"/>
  <c r="E357427" i="1"/>
  <c r="E357426" i="1"/>
  <c r="E357425" i="1"/>
  <c r="E357424" i="1"/>
  <c r="E357423" i="1"/>
  <c r="E357422" i="1"/>
  <c r="E357421" i="1"/>
  <c r="E357420" i="1"/>
  <c r="E357419" i="1"/>
  <c r="E357418" i="1"/>
  <c r="E357417" i="1"/>
  <c r="E357416" i="1"/>
  <c r="E357415" i="1"/>
  <c r="E357414" i="1"/>
  <c r="E357413" i="1"/>
  <c r="E357412" i="1"/>
  <c r="E357411" i="1"/>
  <c r="E357410" i="1"/>
  <c r="E357409" i="1"/>
  <c r="E357408" i="1"/>
  <c r="E357407" i="1"/>
  <c r="E357406" i="1"/>
  <c r="E357405" i="1"/>
  <c r="E357404" i="1"/>
  <c r="E357403" i="1"/>
  <c r="E357402" i="1"/>
  <c r="E357401" i="1"/>
  <c r="E357400" i="1"/>
  <c r="E357399" i="1"/>
  <c r="E357398" i="1"/>
  <c r="E357397" i="1"/>
  <c r="E357396" i="1"/>
  <c r="E357395" i="1"/>
  <c r="E357394" i="1"/>
  <c r="E357393" i="1"/>
  <c r="E357392" i="1"/>
  <c r="E357391" i="1"/>
  <c r="E357390" i="1"/>
  <c r="E357389" i="1"/>
  <c r="E357388" i="1"/>
  <c r="E357387" i="1"/>
  <c r="E357386" i="1"/>
  <c r="E357385" i="1"/>
  <c r="E357384" i="1"/>
  <c r="E357383" i="1"/>
  <c r="E357382" i="1"/>
  <c r="E357381" i="1"/>
  <c r="E357380" i="1"/>
  <c r="E357379" i="1"/>
  <c r="E357378" i="1"/>
  <c r="E357377" i="1"/>
  <c r="E357376" i="1"/>
  <c r="E357375" i="1"/>
  <c r="E357374" i="1"/>
  <c r="E357373" i="1"/>
  <c r="E357372" i="1"/>
  <c r="E357371" i="1"/>
  <c r="E357370" i="1"/>
  <c r="E357369" i="1"/>
  <c r="E357368" i="1"/>
  <c r="E357367" i="1"/>
  <c r="E357366" i="1"/>
  <c r="E357365" i="1"/>
  <c r="E357364" i="1"/>
  <c r="E357363" i="1"/>
  <c r="E357362" i="1"/>
  <c r="E357361" i="1"/>
  <c r="E357360" i="1"/>
  <c r="E357359" i="1"/>
  <c r="E357358" i="1"/>
  <c r="E357357" i="1"/>
  <c r="E357356" i="1"/>
  <c r="E357355" i="1"/>
  <c r="E357354" i="1"/>
  <c r="E357353" i="1"/>
  <c r="E357352" i="1"/>
  <c r="E357351" i="1"/>
  <c r="E357350" i="1"/>
  <c r="E357349" i="1"/>
  <c r="E357348" i="1"/>
  <c r="E357347" i="1"/>
  <c r="E357346" i="1"/>
  <c r="E357345" i="1"/>
  <c r="E357344" i="1"/>
  <c r="E357343" i="1"/>
  <c r="E357342" i="1"/>
  <c r="E357341" i="1"/>
  <c r="E357340" i="1"/>
  <c r="E357339" i="1"/>
  <c r="E357338" i="1"/>
  <c r="E357337" i="1"/>
  <c r="E357336" i="1"/>
  <c r="E357335" i="1"/>
  <c r="E357334" i="1"/>
  <c r="E357333" i="1"/>
  <c r="E357332" i="1"/>
  <c r="E357331" i="1"/>
  <c r="E357330" i="1"/>
  <c r="E357329" i="1"/>
  <c r="E357328" i="1"/>
  <c r="E357327" i="1"/>
  <c r="E357326" i="1"/>
  <c r="E357325" i="1"/>
  <c r="E357324" i="1"/>
  <c r="E357323" i="1"/>
  <c r="E357322" i="1"/>
  <c r="E357321" i="1"/>
  <c r="E357320" i="1"/>
  <c r="E357319" i="1"/>
  <c r="E357318" i="1"/>
  <c r="E357317" i="1"/>
  <c r="E357316" i="1"/>
  <c r="E357315" i="1"/>
  <c r="E357314" i="1"/>
  <c r="E357313" i="1"/>
  <c r="E357312" i="1"/>
  <c r="E357311" i="1"/>
  <c r="E357310" i="1"/>
  <c r="E357309" i="1"/>
  <c r="E357308" i="1"/>
  <c r="E357307" i="1"/>
  <c r="E357306" i="1"/>
  <c r="E357305" i="1"/>
  <c r="E357304" i="1"/>
  <c r="E357303" i="1"/>
  <c r="E357302" i="1"/>
  <c r="E357301" i="1"/>
  <c r="E357300" i="1"/>
  <c r="E357299" i="1"/>
  <c r="E357298" i="1"/>
  <c r="E357297" i="1"/>
  <c r="E357296" i="1"/>
  <c r="E357295" i="1"/>
  <c r="E357294" i="1"/>
  <c r="E357293" i="1"/>
  <c r="E357292" i="1"/>
  <c r="E357291" i="1"/>
  <c r="E357290" i="1"/>
  <c r="E357289" i="1"/>
  <c r="E357288" i="1"/>
  <c r="E357287" i="1"/>
  <c r="E357286" i="1"/>
  <c r="E357285" i="1"/>
  <c r="E357284" i="1"/>
  <c r="E357283" i="1"/>
  <c r="E357282" i="1"/>
  <c r="E357281" i="1"/>
  <c r="E357280" i="1"/>
  <c r="E357279" i="1"/>
  <c r="E357278" i="1"/>
  <c r="E357277" i="1"/>
  <c r="E357276" i="1"/>
  <c r="E357275" i="1"/>
  <c r="E357274" i="1"/>
  <c r="E357273" i="1"/>
  <c r="E357272" i="1"/>
  <c r="E357271" i="1"/>
  <c r="E357270" i="1"/>
  <c r="E357269" i="1"/>
  <c r="E357268" i="1"/>
  <c r="E357267" i="1"/>
  <c r="E357266" i="1"/>
  <c r="E357265" i="1"/>
  <c r="E357264" i="1"/>
  <c r="E357263" i="1"/>
  <c r="E357262" i="1"/>
  <c r="E357261" i="1"/>
  <c r="E357260" i="1"/>
  <c r="E357259" i="1"/>
  <c r="E357258" i="1"/>
  <c r="E357257" i="1"/>
  <c r="E357256" i="1"/>
  <c r="E357255" i="1"/>
  <c r="E357254" i="1"/>
  <c r="E357253" i="1"/>
  <c r="E357252" i="1"/>
  <c r="E357251" i="1"/>
  <c r="E357250" i="1"/>
  <c r="E357249" i="1"/>
  <c r="E357248" i="1"/>
  <c r="E357247" i="1"/>
  <c r="E357246" i="1"/>
  <c r="E357245" i="1"/>
  <c r="E357244" i="1"/>
  <c r="E357243" i="1"/>
  <c r="E357242" i="1"/>
  <c r="E357241" i="1"/>
  <c r="E357240" i="1"/>
  <c r="E357239" i="1"/>
  <c r="E357238" i="1"/>
  <c r="E357237" i="1"/>
  <c r="E357236" i="1"/>
  <c r="E357235" i="1"/>
  <c r="E357234" i="1"/>
  <c r="E357233" i="1"/>
  <c r="E357232" i="1"/>
  <c r="E357231" i="1"/>
  <c r="E357230" i="1"/>
  <c r="E357229" i="1"/>
  <c r="E357228" i="1"/>
  <c r="E357227" i="1"/>
  <c r="E357226" i="1"/>
  <c r="E357225" i="1"/>
  <c r="E357224" i="1"/>
  <c r="E357223" i="1"/>
  <c r="E357222" i="1"/>
  <c r="E357221" i="1"/>
  <c r="E357220" i="1"/>
  <c r="E357219" i="1"/>
  <c r="E357218" i="1"/>
  <c r="E357217" i="1"/>
  <c r="E357216" i="1"/>
  <c r="E357215" i="1"/>
  <c r="E357214" i="1"/>
  <c r="E357213" i="1"/>
  <c r="E357212" i="1"/>
  <c r="E357211" i="1"/>
  <c r="E357210" i="1"/>
  <c r="E357209" i="1"/>
  <c r="E357208" i="1"/>
  <c r="E357207" i="1"/>
  <c r="E357206" i="1"/>
  <c r="E357205" i="1"/>
  <c r="E357204" i="1"/>
  <c r="E357203" i="1"/>
  <c r="E357202" i="1"/>
  <c r="E357201" i="1"/>
  <c r="E357200" i="1"/>
  <c r="E357199" i="1"/>
  <c r="E357198" i="1"/>
  <c r="E357197" i="1"/>
  <c r="E357196" i="1"/>
  <c r="E357195" i="1"/>
  <c r="E357194" i="1"/>
  <c r="E357193" i="1"/>
  <c r="E357192" i="1"/>
  <c r="E357191" i="1"/>
  <c r="E357190" i="1"/>
  <c r="E357189" i="1"/>
  <c r="E357188" i="1"/>
  <c r="E357187" i="1"/>
  <c r="E357186" i="1"/>
  <c r="E357185" i="1"/>
  <c r="E357184" i="1"/>
  <c r="E357183" i="1"/>
  <c r="E357182" i="1"/>
  <c r="E357181" i="1"/>
  <c r="E357180" i="1"/>
  <c r="E357179" i="1"/>
  <c r="E357178" i="1"/>
  <c r="E357177" i="1"/>
  <c r="E357176" i="1"/>
  <c r="E357175" i="1"/>
  <c r="E357174" i="1"/>
  <c r="E357173" i="1"/>
  <c r="E357172" i="1"/>
  <c r="E357171" i="1"/>
  <c r="E357170" i="1"/>
  <c r="E357169" i="1"/>
  <c r="E357168" i="1"/>
  <c r="E357167" i="1"/>
  <c r="E357166" i="1"/>
  <c r="E357165" i="1"/>
  <c r="E357164" i="1"/>
  <c r="E357163" i="1"/>
  <c r="E357162" i="1"/>
  <c r="E357161" i="1"/>
  <c r="E357160" i="1"/>
  <c r="E357159" i="1"/>
  <c r="E357158" i="1"/>
  <c r="E357157" i="1"/>
  <c r="E357156" i="1"/>
  <c r="E357155" i="1"/>
  <c r="E357154" i="1"/>
  <c r="E357153" i="1"/>
  <c r="E357152" i="1"/>
  <c r="E357151" i="1"/>
  <c r="E357150" i="1"/>
  <c r="E357149" i="1"/>
  <c r="E357148" i="1"/>
  <c r="E357147" i="1"/>
  <c r="E357146" i="1"/>
  <c r="E357145" i="1"/>
  <c r="E357144" i="1"/>
  <c r="E357143" i="1"/>
  <c r="E357142" i="1"/>
  <c r="E357141" i="1"/>
  <c r="E357140" i="1"/>
  <c r="E357139" i="1"/>
  <c r="E357138" i="1"/>
  <c r="E357137" i="1"/>
  <c r="E357136" i="1"/>
  <c r="E357135" i="1"/>
  <c r="E357134" i="1"/>
  <c r="E357133" i="1"/>
  <c r="E357132" i="1"/>
  <c r="E357131" i="1"/>
  <c r="E357130" i="1"/>
  <c r="E357129" i="1"/>
  <c r="E357128" i="1"/>
  <c r="E357127" i="1"/>
  <c r="E357126" i="1"/>
  <c r="E357125" i="1"/>
  <c r="E357124" i="1"/>
  <c r="E357123" i="1"/>
  <c r="E357122" i="1"/>
  <c r="E357121" i="1"/>
  <c r="E357120" i="1"/>
  <c r="E357119" i="1"/>
  <c r="E357118" i="1"/>
  <c r="E357117" i="1"/>
  <c r="E357116" i="1"/>
  <c r="E357115" i="1"/>
  <c r="E357114" i="1"/>
  <c r="E357113" i="1"/>
  <c r="E357112" i="1"/>
  <c r="E357111" i="1"/>
  <c r="E357110" i="1"/>
  <c r="E357109" i="1"/>
  <c r="E357108" i="1"/>
  <c r="E357107" i="1"/>
  <c r="E357106" i="1"/>
  <c r="E357105" i="1"/>
  <c r="E357104" i="1"/>
  <c r="E357103" i="1"/>
  <c r="E357102" i="1"/>
  <c r="E357101" i="1"/>
  <c r="E357100" i="1"/>
  <c r="E357099" i="1"/>
  <c r="E357098" i="1"/>
  <c r="E357097" i="1"/>
  <c r="E357096" i="1"/>
  <c r="E357095" i="1"/>
  <c r="E357094" i="1"/>
  <c r="E357093" i="1"/>
  <c r="E357092" i="1"/>
  <c r="E357091" i="1"/>
  <c r="E357090" i="1"/>
  <c r="E357089" i="1"/>
  <c r="E357088" i="1"/>
  <c r="E357087" i="1"/>
  <c r="E357086" i="1"/>
  <c r="E357085" i="1"/>
  <c r="E357084" i="1"/>
  <c r="E357083" i="1"/>
  <c r="E357082" i="1"/>
  <c r="E357081" i="1"/>
  <c r="E357080" i="1"/>
  <c r="E357079" i="1"/>
  <c r="E357078" i="1"/>
  <c r="E357077" i="1"/>
  <c r="E357076" i="1"/>
  <c r="E357075" i="1"/>
  <c r="E357074" i="1"/>
  <c r="E357073" i="1"/>
  <c r="E357072" i="1"/>
  <c r="E357071" i="1"/>
  <c r="E357070" i="1"/>
  <c r="E357069" i="1"/>
  <c r="E357068" i="1"/>
  <c r="E357067" i="1"/>
  <c r="E357066" i="1"/>
  <c r="E357065" i="1"/>
  <c r="E357064" i="1"/>
  <c r="E357063" i="1"/>
  <c r="E357062" i="1"/>
  <c r="E357061" i="1"/>
  <c r="E357060" i="1"/>
  <c r="E357059" i="1"/>
  <c r="E357058" i="1"/>
  <c r="E357057" i="1"/>
  <c r="E357056" i="1"/>
  <c r="E357055" i="1"/>
  <c r="E357054" i="1"/>
  <c r="E357053" i="1"/>
  <c r="E357052" i="1"/>
  <c r="E357051" i="1"/>
  <c r="E357050" i="1"/>
  <c r="E357049" i="1"/>
  <c r="E357048" i="1"/>
  <c r="E357047" i="1"/>
  <c r="E357046" i="1"/>
  <c r="E357045" i="1"/>
  <c r="E357044" i="1"/>
  <c r="E357043" i="1"/>
  <c r="E357042" i="1"/>
  <c r="E357041" i="1"/>
  <c r="E357040" i="1"/>
  <c r="E357039" i="1"/>
  <c r="E357038" i="1"/>
  <c r="E357037" i="1"/>
  <c r="E357036" i="1"/>
  <c r="E357035" i="1"/>
  <c r="E357034" i="1"/>
  <c r="E357033" i="1"/>
  <c r="E357032" i="1"/>
  <c r="E357031" i="1"/>
  <c r="E357030" i="1"/>
  <c r="E357029" i="1"/>
  <c r="E357028" i="1"/>
  <c r="E357027" i="1"/>
  <c r="E357026" i="1"/>
  <c r="E357025" i="1"/>
  <c r="E357024" i="1"/>
  <c r="E357023" i="1"/>
  <c r="E357022" i="1"/>
  <c r="E357021" i="1"/>
  <c r="E357020" i="1"/>
  <c r="E357019" i="1"/>
  <c r="E357018" i="1"/>
  <c r="E357017" i="1"/>
  <c r="E357016" i="1"/>
  <c r="E357015" i="1"/>
  <c r="E357014" i="1"/>
  <c r="E357013" i="1"/>
  <c r="E357012" i="1"/>
  <c r="E357011" i="1"/>
  <c r="E357010" i="1"/>
  <c r="E357009" i="1"/>
  <c r="E357008" i="1"/>
  <c r="E357007" i="1"/>
  <c r="E357006" i="1"/>
  <c r="E357005" i="1"/>
  <c r="E357004" i="1"/>
  <c r="E357003" i="1"/>
  <c r="E357002" i="1"/>
  <c r="E357001" i="1"/>
  <c r="E357000" i="1"/>
  <c r="E356999" i="1"/>
  <c r="E356998" i="1"/>
  <c r="E356997" i="1"/>
  <c r="E356996" i="1"/>
  <c r="E356995" i="1"/>
  <c r="E356994" i="1"/>
  <c r="E356993" i="1"/>
  <c r="E356992" i="1"/>
  <c r="E356991" i="1"/>
  <c r="E356990" i="1"/>
  <c r="E356989" i="1"/>
  <c r="E356988" i="1"/>
  <c r="E356987" i="1"/>
  <c r="E356986" i="1"/>
  <c r="E356985" i="1"/>
  <c r="E356984" i="1"/>
  <c r="E356983" i="1"/>
  <c r="E356982" i="1"/>
  <c r="E356981" i="1"/>
  <c r="E356980" i="1"/>
  <c r="E356979" i="1"/>
  <c r="E356978" i="1"/>
  <c r="E356977" i="1"/>
  <c r="E356976" i="1"/>
  <c r="E356975" i="1"/>
  <c r="E356974" i="1"/>
  <c r="E356973" i="1"/>
  <c r="E356972" i="1"/>
  <c r="E356971" i="1"/>
  <c r="E356970" i="1"/>
  <c r="E356969" i="1"/>
  <c r="E356968" i="1"/>
  <c r="E356967" i="1"/>
  <c r="E356966" i="1"/>
  <c r="E356965" i="1"/>
  <c r="E356964" i="1"/>
  <c r="E356963" i="1"/>
  <c r="E356962" i="1"/>
  <c r="E356961" i="1"/>
  <c r="E356960" i="1"/>
  <c r="E356959" i="1"/>
  <c r="E356958" i="1"/>
  <c r="E356957" i="1"/>
  <c r="E356956" i="1"/>
  <c r="E356955" i="1"/>
  <c r="E356954" i="1"/>
  <c r="E356953" i="1"/>
  <c r="E356952" i="1"/>
  <c r="E356951" i="1"/>
  <c r="E356950" i="1"/>
  <c r="E356949" i="1"/>
  <c r="E356948" i="1"/>
  <c r="E356947" i="1"/>
  <c r="E356946" i="1"/>
  <c r="E356945" i="1"/>
  <c r="E356944" i="1"/>
  <c r="E356943" i="1"/>
  <c r="E356942" i="1"/>
  <c r="E356941" i="1"/>
  <c r="E356940" i="1"/>
  <c r="E356939" i="1"/>
  <c r="E356938" i="1"/>
  <c r="E356937" i="1"/>
  <c r="E356936" i="1"/>
  <c r="E356935" i="1"/>
  <c r="E356934" i="1"/>
  <c r="E356933" i="1"/>
  <c r="E356932" i="1"/>
  <c r="E356931" i="1"/>
  <c r="E356930" i="1"/>
  <c r="E356929" i="1"/>
  <c r="E356928" i="1"/>
  <c r="E356927" i="1"/>
  <c r="E356926" i="1"/>
  <c r="E356925" i="1"/>
  <c r="E356924" i="1"/>
  <c r="E356923" i="1"/>
  <c r="E356922" i="1"/>
  <c r="E356921" i="1"/>
  <c r="E356920" i="1"/>
  <c r="E356919" i="1"/>
  <c r="E356918" i="1"/>
  <c r="E356917" i="1"/>
  <c r="E356916" i="1"/>
  <c r="E356915" i="1"/>
  <c r="E356914" i="1"/>
  <c r="E356913" i="1"/>
  <c r="E356912" i="1"/>
  <c r="E356911" i="1"/>
  <c r="E356910" i="1"/>
  <c r="E356909" i="1"/>
  <c r="E356908" i="1"/>
  <c r="E356907" i="1"/>
  <c r="E356906" i="1"/>
  <c r="E356905" i="1"/>
  <c r="E356904" i="1"/>
  <c r="E356903" i="1"/>
  <c r="E356902" i="1"/>
  <c r="E356901" i="1"/>
  <c r="E356900" i="1"/>
  <c r="E356899" i="1"/>
  <c r="E356898" i="1"/>
  <c r="E356897" i="1"/>
  <c r="E356896" i="1"/>
  <c r="E356895" i="1"/>
  <c r="E356894" i="1"/>
  <c r="E356893" i="1"/>
  <c r="E356892" i="1"/>
  <c r="E356891" i="1"/>
  <c r="E356890" i="1"/>
  <c r="E356889" i="1"/>
  <c r="E356888" i="1"/>
  <c r="E356887" i="1"/>
  <c r="E356886" i="1"/>
  <c r="E356885" i="1"/>
  <c r="E356884" i="1"/>
  <c r="E356883" i="1"/>
  <c r="E356882" i="1"/>
  <c r="E356881" i="1"/>
  <c r="E356880" i="1"/>
  <c r="E356879" i="1"/>
  <c r="E356878" i="1"/>
  <c r="E356877" i="1"/>
  <c r="E356876" i="1"/>
  <c r="E356875" i="1"/>
  <c r="E356874" i="1"/>
  <c r="E356873" i="1"/>
  <c r="E356872" i="1"/>
  <c r="E356871" i="1"/>
  <c r="E356870" i="1"/>
  <c r="E356869" i="1"/>
  <c r="E356868" i="1"/>
  <c r="E356867" i="1"/>
  <c r="E356866" i="1"/>
  <c r="E356865" i="1"/>
  <c r="E356864" i="1"/>
  <c r="E356863" i="1"/>
  <c r="E356862" i="1"/>
  <c r="E356861" i="1"/>
  <c r="E356860" i="1"/>
  <c r="E356859" i="1"/>
  <c r="E356858" i="1"/>
  <c r="E356857" i="1"/>
  <c r="E356856" i="1"/>
  <c r="E356855" i="1"/>
  <c r="E356854" i="1"/>
  <c r="E356853" i="1"/>
  <c r="E356852" i="1"/>
  <c r="E356851" i="1"/>
  <c r="E356850" i="1"/>
  <c r="E356849" i="1"/>
  <c r="E356848" i="1"/>
  <c r="E356847" i="1"/>
  <c r="E356846" i="1"/>
  <c r="E356845" i="1"/>
  <c r="E356844" i="1"/>
  <c r="E356843" i="1"/>
  <c r="E356842" i="1"/>
  <c r="E356841" i="1"/>
  <c r="E356840" i="1"/>
  <c r="E356839" i="1"/>
  <c r="E356838" i="1"/>
  <c r="E356837" i="1"/>
  <c r="E356836" i="1"/>
  <c r="E356835" i="1"/>
  <c r="E356834" i="1"/>
  <c r="E356833" i="1"/>
  <c r="E356832" i="1"/>
  <c r="E356831" i="1"/>
  <c r="E356830" i="1"/>
  <c r="E356829" i="1"/>
  <c r="E356828" i="1"/>
  <c r="E356827" i="1"/>
  <c r="E356826" i="1"/>
  <c r="E356825" i="1"/>
  <c r="E356824" i="1"/>
  <c r="E356823" i="1"/>
  <c r="E356822" i="1"/>
  <c r="E356821" i="1"/>
  <c r="E356820" i="1"/>
  <c r="E356819" i="1"/>
  <c r="E356818" i="1"/>
  <c r="E356817" i="1"/>
  <c r="E356816" i="1"/>
  <c r="E356815" i="1"/>
  <c r="E356814" i="1"/>
  <c r="E356813" i="1"/>
  <c r="E356812" i="1"/>
  <c r="E356811" i="1"/>
  <c r="E356810" i="1"/>
  <c r="E356809" i="1"/>
  <c r="E356808" i="1"/>
  <c r="E356807" i="1"/>
  <c r="E356806" i="1"/>
  <c r="E356805" i="1"/>
  <c r="E356804" i="1"/>
  <c r="E356803" i="1"/>
  <c r="E356802" i="1"/>
  <c r="E356801" i="1"/>
  <c r="E356800" i="1"/>
  <c r="E356799" i="1"/>
  <c r="E356798" i="1"/>
  <c r="E356797" i="1"/>
  <c r="E356796" i="1"/>
  <c r="E356795" i="1"/>
  <c r="E356794" i="1"/>
  <c r="E356793" i="1"/>
  <c r="E356792" i="1"/>
  <c r="E356791" i="1"/>
  <c r="E356790" i="1"/>
  <c r="E356789" i="1"/>
  <c r="E356788" i="1"/>
  <c r="E356787" i="1"/>
  <c r="E356786" i="1"/>
  <c r="E356785" i="1"/>
  <c r="E356784" i="1"/>
  <c r="E356783" i="1"/>
  <c r="E356782" i="1"/>
  <c r="E356781" i="1"/>
  <c r="E356780" i="1"/>
  <c r="E356779" i="1"/>
  <c r="E356778" i="1"/>
  <c r="E356777" i="1"/>
  <c r="E356776" i="1"/>
  <c r="E356775" i="1"/>
  <c r="E356774" i="1"/>
  <c r="E356773" i="1"/>
  <c r="E356772" i="1"/>
  <c r="E356771" i="1"/>
  <c r="E356770" i="1"/>
  <c r="E356769" i="1"/>
  <c r="E356768" i="1"/>
  <c r="E356767" i="1"/>
  <c r="E356766" i="1"/>
  <c r="E356765" i="1"/>
  <c r="E356764" i="1"/>
  <c r="E356763" i="1"/>
  <c r="E356762" i="1"/>
  <c r="E356761" i="1"/>
  <c r="E356760" i="1"/>
  <c r="E356759" i="1"/>
  <c r="E356758" i="1"/>
  <c r="E356757" i="1"/>
  <c r="E356756" i="1"/>
  <c r="E356755" i="1"/>
  <c r="E356754" i="1"/>
  <c r="E356753" i="1"/>
  <c r="E356752" i="1"/>
  <c r="E356751" i="1"/>
  <c r="E356750" i="1"/>
  <c r="E356749" i="1"/>
  <c r="E356748" i="1"/>
  <c r="E356747" i="1"/>
  <c r="E356746" i="1"/>
  <c r="E356745" i="1"/>
  <c r="E356744" i="1"/>
  <c r="E356743" i="1"/>
  <c r="E356742" i="1"/>
  <c r="E356741" i="1"/>
  <c r="E356740" i="1"/>
  <c r="E356739" i="1"/>
  <c r="E356738" i="1"/>
  <c r="E356737" i="1"/>
  <c r="E356736" i="1"/>
  <c r="E356735" i="1"/>
  <c r="E356734" i="1"/>
  <c r="E356733" i="1"/>
  <c r="E356732" i="1"/>
  <c r="E356731" i="1"/>
  <c r="E356730" i="1"/>
  <c r="E356729" i="1"/>
  <c r="E356728" i="1"/>
  <c r="E356727" i="1"/>
  <c r="E356726" i="1"/>
  <c r="E356725" i="1"/>
  <c r="E356724" i="1"/>
  <c r="E356723" i="1"/>
  <c r="E356722" i="1"/>
  <c r="E356721" i="1"/>
  <c r="E356720" i="1"/>
  <c r="E356719" i="1"/>
  <c r="E356718" i="1"/>
  <c r="E356717" i="1"/>
  <c r="E356716" i="1"/>
  <c r="E356715" i="1"/>
  <c r="E356714" i="1"/>
  <c r="E356713" i="1"/>
  <c r="E356712" i="1"/>
  <c r="E356711" i="1"/>
  <c r="E356710" i="1"/>
  <c r="E356709" i="1"/>
  <c r="E356708" i="1"/>
  <c r="E356707" i="1"/>
  <c r="E356706" i="1"/>
  <c r="E356705" i="1"/>
  <c r="E356704" i="1"/>
  <c r="E356703" i="1"/>
  <c r="E356702" i="1"/>
  <c r="E356701" i="1"/>
  <c r="E356700" i="1"/>
  <c r="E356699" i="1"/>
  <c r="E356698" i="1"/>
  <c r="E356697" i="1"/>
  <c r="E356696" i="1"/>
  <c r="E356695" i="1"/>
  <c r="E356694" i="1"/>
  <c r="E356693" i="1"/>
  <c r="E356692" i="1"/>
  <c r="E356691" i="1"/>
  <c r="E356690" i="1"/>
  <c r="E356689" i="1"/>
  <c r="E356688" i="1"/>
  <c r="E356687" i="1"/>
  <c r="E356686" i="1"/>
  <c r="E356685" i="1"/>
  <c r="E356684" i="1"/>
  <c r="E356683" i="1"/>
  <c r="E356682" i="1"/>
  <c r="E356681" i="1"/>
  <c r="E356680" i="1"/>
  <c r="E356679" i="1"/>
  <c r="E356678" i="1"/>
  <c r="E356677" i="1"/>
  <c r="E356676" i="1"/>
  <c r="E356675" i="1"/>
  <c r="E356674" i="1"/>
  <c r="E356673" i="1"/>
  <c r="E356672" i="1"/>
  <c r="E356671" i="1"/>
  <c r="E356670" i="1"/>
  <c r="E356669" i="1"/>
  <c r="E356668" i="1"/>
  <c r="E356667" i="1"/>
  <c r="E356666" i="1"/>
  <c r="E356665" i="1"/>
  <c r="E356664" i="1"/>
  <c r="E356663" i="1"/>
  <c r="E356662" i="1"/>
  <c r="E356661" i="1"/>
  <c r="E356660" i="1"/>
  <c r="E356659" i="1"/>
  <c r="E356658" i="1"/>
  <c r="E356657" i="1"/>
  <c r="E356656" i="1"/>
  <c r="E356655" i="1"/>
  <c r="E356654" i="1"/>
  <c r="E356653" i="1"/>
  <c r="E356652" i="1"/>
  <c r="E356651" i="1"/>
  <c r="E356650" i="1"/>
  <c r="E356649" i="1"/>
  <c r="E356648" i="1"/>
  <c r="E356647" i="1"/>
  <c r="E356646" i="1"/>
  <c r="E356645" i="1"/>
  <c r="E356644" i="1"/>
  <c r="E356643" i="1"/>
  <c r="E356642" i="1"/>
  <c r="E356641" i="1"/>
  <c r="E356640" i="1"/>
  <c r="E356639" i="1"/>
  <c r="E356638" i="1"/>
  <c r="E356637" i="1"/>
  <c r="E356636" i="1"/>
  <c r="E356635" i="1"/>
  <c r="E356634" i="1"/>
  <c r="E356633" i="1"/>
  <c r="E356632" i="1"/>
  <c r="E356631" i="1"/>
  <c r="E356630" i="1"/>
  <c r="E356629" i="1"/>
  <c r="E356628" i="1"/>
  <c r="E356627" i="1"/>
  <c r="E356626" i="1"/>
  <c r="E356625" i="1"/>
  <c r="E356624" i="1"/>
  <c r="E356623" i="1"/>
  <c r="E356622" i="1"/>
  <c r="E356621" i="1"/>
  <c r="E356620" i="1"/>
  <c r="E356619" i="1"/>
  <c r="E356618" i="1"/>
  <c r="E356617" i="1"/>
  <c r="E356616" i="1"/>
  <c r="E356615" i="1"/>
  <c r="E356614" i="1"/>
  <c r="E356613" i="1"/>
  <c r="E356612" i="1"/>
  <c r="E356611" i="1"/>
  <c r="E356610" i="1"/>
  <c r="E356609" i="1"/>
  <c r="E356608" i="1"/>
  <c r="E356607" i="1"/>
  <c r="E356606" i="1"/>
  <c r="E356605" i="1"/>
  <c r="E356604" i="1"/>
  <c r="E356603" i="1"/>
  <c r="E356602" i="1"/>
  <c r="E356601" i="1"/>
  <c r="E356600" i="1"/>
  <c r="E356599" i="1"/>
  <c r="E356598" i="1"/>
  <c r="E356597" i="1"/>
  <c r="E356596" i="1"/>
  <c r="E356595" i="1"/>
  <c r="E356594" i="1"/>
  <c r="E356593" i="1"/>
  <c r="E356592" i="1"/>
  <c r="E356591" i="1"/>
  <c r="E356590" i="1"/>
  <c r="E356589" i="1"/>
  <c r="E356588" i="1"/>
  <c r="E356587" i="1"/>
  <c r="E356586" i="1"/>
  <c r="E356585" i="1"/>
  <c r="E356584" i="1"/>
  <c r="E356583" i="1"/>
  <c r="E356582" i="1"/>
  <c r="E356581" i="1"/>
  <c r="E356580" i="1"/>
  <c r="E356579" i="1"/>
  <c r="E356578" i="1"/>
  <c r="E356577" i="1"/>
  <c r="E356576" i="1"/>
  <c r="E356575" i="1"/>
  <c r="E356574" i="1"/>
  <c r="E356573" i="1"/>
  <c r="E356572" i="1"/>
  <c r="E356571" i="1"/>
  <c r="E356570" i="1"/>
  <c r="E356569" i="1"/>
  <c r="E356568" i="1"/>
  <c r="E356567" i="1"/>
  <c r="E356566" i="1"/>
  <c r="E356565" i="1"/>
  <c r="E356564" i="1"/>
  <c r="E356563" i="1"/>
  <c r="E356562" i="1"/>
  <c r="E356561" i="1"/>
  <c r="E356560" i="1"/>
  <c r="E356559" i="1"/>
  <c r="E356558" i="1"/>
  <c r="E356557" i="1"/>
  <c r="E356556" i="1"/>
  <c r="E356555" i="1"/>
  <c r="E356554" i="1"/>
  <c r="E356553" i="1"/>
  <c r="E356552" i="1"/>
  <c r="E356551" i="1"/>
  <c r="E356550" i="1"/>
  <c r="E356549" i="1"/>
  <c r="E356548" i="1"/>
  <c r="E356547" i="1"/>
  <c r="E356546" i="1"/>
  <c r="E356545" i="1"/>
  <c r="E356544" i="1"/>
  <c r="E356543" i="1"/>
  <c r="E356542" i="1"/>
  <c r="E356541" i="1"/>
  <c r="E356540" i="1"/>
  <c r="E356539" i="1"/>
  <c r="E356538" i="1"/>
  <c r="E356537" i="1"/>
  <c r="E356536" i="1"/>
  <c r="E356535" i="1"/>
  <c r="E356534" i="1"/>
  <c r="E356533" i="1"/>
  <c r="E356532" i="1"/>
  <c r="E356531" i="1"/>
  <c r="E356530" i="1"/>
  <c r="E356529" i="1"/>
  <c r="E356528" i="1"/>
  <c r="E356527" i="1"/>
  <c r="E356526" i="1"/>
  <c r="E356525" i="1"/>
  <c r="E356524" i="1"/>
  <c r="E356523" i="1"/>
  <c r="E356522" i="1"/>
  <c r="E356521" i="1"/>
  <c r="E356520" i="1"/>
  <c r="E356519" i="1"/>
  <c r="E356518" i="1"/>
  <c r="E356517" i="1"/>
  <c r="E356516" i="1"/>
  <c r="E356515" i="1"/>
  <c r="E356514" i="1"/>
  <c r="E356513" i="1"/>
  <c r="E356512" i="1"/>
  <c r="E356511" i="1"/>
  <c r="E356510" i="1"/>
  <c r="E356509" i="1"/>
  <c r="E356508" i="1"/>
  <c r="E356507" i="1"/>
  <c r="E356506" i="1"/>
  <c r="E356505" i="1"/>
  <c r="E356504" i="1"/>
  <c r="E356503" i="1"/>
  <c r="E356502" i="1"/>
  <c r="E356501" i="1"/>
  <c r="E356500" i="1"/>
  <c r="E356499" i="1"/>
  <c r="E356498" i="1"/>
  <c r="E356497" i="1"/>
  <c r="E356496" i="1"/>
  <c r="E356495" i="1"/>
  <c r="E356494" i="1"/>
  <c r="E356493" i="1"/>
  <c r="E356492" i="1"/>
  <c r="E356491" i="1"/>
  <c r="E356490" i="1"/>
  <c r="E356489" i="1"/>
  <c r="E356488" i="1"/>
  <c r="E356487" i="1"/>
  <c r="E356486" i="1"/>
  <c r="E356485" i="1"/>
  <c r="E356484" i="1"/>
  <c r="E356483" i="1"/>
  <c r="E356482" i="1"/>
  <c r="E356481" i="1"/>
  <c r="E356480" i="1"/>
  <c r="E356479" i="1"/>
  <c r="E356478" i="1"/>
  <c r="E356477" i="1"/>
  <c r="E356476" i="1"/>
  <c r="E356475" i="1"/>
  <c r="E356474" i="1"/>
  <c r="E356473" i="1"/>
  <c r="E356472" i="1"/>
  <c r="E356471" i="1"/>
  <c r="E356470" i="1"/>
  <c r="E356469" i="1"/>
  <c r="E356468" i="1"/>
  <c r="E356467" i="1"/>
  <c r="E356466" i="1"/>
  <c r="E356465" i="1"/>
  <c r="E356464" i="1"/>
  <c r="E356463" i="1"/>
  <c r="E356462" i="1"/>
  <c r="E356461" i="1"/>
  <c r="E356460" i="1"/>
  <c r="E356459" i="1"/>
  <c r="E356458" i="1"/>
  <c r="E356457" i="1"/>
  <c r="E356456" i="1"/>
  <c r="E356455" i="1"/>
  <c r="E356454" i="1"/>
  <c r="E356453" i="1"/>
  <c r="E356452" i="1"/>
  <c r="E356451" i="1"/>
  <c r="E356450" i="1"/>
  <c r="E356449" i="1"/>
  <c r="E356448" i="1"/>
  <c r="E356447" i="1"/>
  <c r="E356446" i="1"/>
  <c r="E356445" i="1"/>
  <c r="E356444" i="1"/>
  <c r="E356443" i="1"/>
  <c r="E356442" i="1"/>
  <c r="E356441" i="1"/>
  <c r="E356440" i="1"/>
  <c r="E356439" i="1"/>
  <c r="E356438" i="1"/>
  <c r="E356437" i="1"/>
  <c r="E356436" i="1"/>
  <c r="E356435" i="1"/>
  <c r="E356434" i="1"/>
  <c r="E356433" i="1"/>
  <c r="E356432" i="1"/>
  <c r="E356431" i="1"/>
  <c r="E356430" i="1"/>
  <c r="E356429" i="1"/>
  <c r="E356428" i="1"/>
  <c r="E356427" i="1"/>
  <c r="E356426" i="1"/>
  <c r="E356425" i="1"/>
  <c r="E356424" i="1"/>
  <c r="E356423" i="1"/>
  <c r="E356422" i="1"/>
  <c r="E356421" i="1"/>
  <c r="E356420" i="1"/>
  <c r="E356419" i="1"/>
  <c r="E356418" i="1"/>
  <c r="E356417" i="1"/>
  <c r="E356416" i="1"/>
  <c r="E356415" i="1"/>
  <c r="E356414" i="1"/>
  <c r="E356413" i="1"/>
  <c r="E356412" i="1"/>
  <c r="E356411" i="1"/>
  <c r="E356410" i="1"/>
  <c r="E356409" i="1"/>
  <c r="E356408" i="1"/>
  <c r="E356407" i="1"/>
  <c r="E356406" i="1"/>
  <c r="E356405" i="1"/>
  <c r="E356404" i="1"/>
  <c r="E356403" i="1"/>
  <c r="E356402" i="1"/>
  <c r="E356401" i="1"/>
  <c r="E356400" i="1"/>
  <c r="E356399" i="1"/>
  <c r="E356398" i="1"/>
  <c r="E356397" i="1"/>
  <c r="E356396" i="1"/>
  <c r="E356395" i="1"/>
  <c r="E356394" i="1"/>
  <c r="E356393" i="1"/>
  <c r="E356392" i="1"/>
  <c r="E356391" i="1"/>
  <c r="E356390" i="1"/>
  <c r="E356389" i="1"/>
  <c r="E356388" i="1"/>
  <c r="E356387" i="1"/>
  <c r="E356386" i="1"/>
  <c r="E356385" i="1"/>
  <c r="E356384" i="1"/>
  <c r="E356383" i="1"/>
  <c r="E356382" i="1"/>
  <c r="E356381" i="1"/>
  <c r="E356380" i="1"/>
  <c r="E356379" i="1"/>
  <c r="E356378" i="1"/>
  <c r="E356377" i="1"/>
  <c r="E356376" i="1"/>
  <c r="E356375" i="1"/>
  <c r="E356374" i="1"/>
  <c r="E356373" i="1"/>
  <c r="E356372" i="1"/>
  <c r="E356371" i="1"/>
  <c r="E356370" i="1"/>
  <c r="E356369" i="1"/>
  <c r="E356368" i="1"/>
  <c r="E356367" i="1"/>
  <c r="E356366" i="1"/>
  <c r="E356365" i="1"/>
  <c r="E356364" i="1"/>
  <c r="E356363" i="1"/>
  <c r="E356362" i="1"/>
  <c r="E356361" i="1"/>
  <c r="E356360" i="1"/>
  <c r="E356359" i="1"/>
  <c r="E356358" i="1"/>
  <c r="E356357" i="1"/>
  <c r="E356356" i="1"/>
  <c r="E356355" i="1"/>
  <c r="E356354" i="1"/>
  <c r="E356353" i="1"/>
  <c r="E356352" i="1"/>
  <c r="E356351" i="1"/>
  <c r="E356350" i="1"/>
  <c r="E356349" i="1"/>
  <c r="E356348" i="1"/>
  <c r="E356347" i="1"/>
  <c r="E356346" i="1"/>
  <c r="E356345" i="1"/>
  <c r="E356344" i="1"/>
  <c r="E356343" i="1"/>
  <c r="E356342" i="1"/>
  <c r="E356341" i="1"/>
  <c r="E356340" i="1"/>
  <c r="E356339" i="1"/>
  <c r="E356338" i="1"/>
  <c r="E356337" i="1"/>
  <c r="E356336" i="1"/>
  <c r="E356335" i="1"/>
  <c r="E356334" i="1"/>
  <c r="E356333" i="1"/>
  <c r="E356332" i="1"/>
  <c r="E356331" i="1"/>
  <c r="E356330" i="1"/>
  <c r="E356329" i="1"/>
  <c r="E356328" i="1"/>
  <c r="E356327" i="1"/>
  <c r="E356326" i="1"/>
  <c r="E356325" i="1"/>
  <c r="E356324" i="1"/>
  <c r="E356323" i="1"/>
  <c r="E356322" i="1"/>
  <c r="E356321" i="1"/>
  <c r="E356320" i="1"/>
  <c r="E356319" i="1"/>
  <c r="E356318" i="1"/>
  <c r="E356317" i="1"/>
  <c r="E356316" i="1"/>
  <c r="E356315" i="1"/>
  <c r="E356314" i="1"/>
  <c r="E356313" i="1"/>
  <c r="E356312" i="1"/>
  <c r="E356311" i="1"/>
  <c r="E356310" i="1"/>
  <c r="E356309" i="1"/>
  <c r="E356308" i="1"/>
  <c r="E356307" i="1"/>
  <c r="E356306" i="1"/>
  <c r="E356305" i="1"/>
  <c r="E356304" i="1"/>
  <c r="E356303" i="1"/>
  <c r="E356302" i="1"/>
  <c r="E356301" i="1"/>
  <c r="E356300" i="1"/>
  <c r="E356299" i="1"/>
  <c r="E356298" i="1"/>
  <c r="E356297" i="1"/>
  <c r="E356296" i="1"/>
  <c r="E356295" i="1"/>
  <c r="E356294" i="1"/>
  <c r="E356293" i="1"/>
  <c r="E356292" i="1"/>
  <c r="E356291" i="1"/>
  <c r="E356290" i="1"/>
  <c r="E356289" i="1"/>
  <c r="E356288" i="1"/>
  <c r="E356287" i="1"/>
  <c r="E356286" i="1"/>
  <c r="E356285" i="1"/>
  <c r="E356284" i="1"/>
  <c r="E356283" i="1"/>
  <c r="E356282" i="1"/>
  <c r="E356281" i="1"/>
  <c r="E356280" i="1"/>
  <c r="E356279" i="1"/>
  <c r="E356278" i="1"/>
  <c r="E356277" i="1"/>
  <c r="E356276" i="1"/>
  <c r="E356275" i="1"/>
  <c r="E356274" i="1"/>
  <c r="E356273" i="1"/>
  <c r="E356272" i="1"/>
  <c r="E356271" i="1"/>
  <c r="E356270" i="1"/>
  <c r="E356269" i="1"/>
  <c r="E356268" i="1"/>
  <c r="E356267" i="1"/>
  <c r="E356266" i="1"/>
  <c r="E356265" i="1"/>
  <c r="E356264" i="1"/>
  <c r="E356263" i="1"/>
  <c r="E356262" i="1"/>
  <c r="E356261" i="1"/>
  <c r="E356260" i="1"/>
  <c r="E356259" i="1"/>
  <c r="E356258" i="1"/>
  <c r="E356257" i="1"/>
  <c r="E356256" i="1"/>
  <c r="E356255" i="1"/>
  <c r="E356254" i="1"/>
  <c r="E356253" i="1"/>
  <c r="E356252" i="1"/>
  <c r="E356251" i="1"/>
  <c r="E356250" i="1"/>
  <c r="E356249" i="1"/>
  <c r="E356248" i="1"/>
  <c r="E356247" i="1"/>
  <c r="E356246" i="1"/>
  <c r="E356245" i="1"/>
  <c r="E356244" i="1"/>
  <c r="E356243" i="1"/>
  <c r="E356242" i="1"/>
  <c r="E356241" i="1"/>
  <c r="E356240" i="1"/>
  <c r="E356239" i="1"/>
  <c r="E356238" i="1"/>
  <c r="E356237" i="1"/>
  <c r="E356236" i="1"/>
  <c r="E356235" i="1"/>
  <c r="E356234" i="1"/>
  <c r="E356233" i="1"/>
  <c r="E356232" i="1"/>
  <c r="E356231" i="1"/>
  <c r="E356230" i="1"/>
  <c r="E356229" i="1"/>
  <c r="E356228" i="1"/>
  <c r="E356227" i="1"/>
  <c r="E356226" i="1"/>
  <c r="E356225" i="1"/>
  <c r="E356224" i="1"/>
  <c r="E356223" i="1"/>
  <c r="E356222" i="1"/>
  <c r="E356221" i="1"/>
  <c r="E356220" i="1"/>
  <c r="E356219" i="1"/>
  <c r="E356218" i="1"/>
  <c r="E356217" i="1"/>
  <c r="E356216" i="1"/>
  <c r="E356215" i="1"/>
  <c r="E356214" i="1"/>
  <c r="E356213" i="1"/>
  <c r="E356212" i="1"/>
  <c r="E356211" i="1"/>
  <c r="E356210" i="1"/>
  <c r="E356209" i="1"/>
  <c r="E356208" i="1"/>
  <c r="E356207" i="1"/>
  <c r="E356206" i="1"/>
  <c r="E356205" i="1"/>
  <c r="E356204" i="1"/>
  <c r="E356203" i="1"/>
  <c r="E356202" i="1"/>
  <c r="E356201" i="1"/>
  <c r="E356200" i="1"/>
  <c r="E356199" i="1"/>
  <c r="E356198" i="1"/>
  <c r="E356197" i="1"/>
  <c r="E356196" i="1"/>
  <c r="E356195" i="1"/>
  <c r="E356194" i="1"/>
  <c r="E356193" i="1"/>
  <c r="E356192" i="1"/>
  <c r="E356191" i="1"/>
  <c r="E356190" i="1"/>
  <c r="E356189" i="1"/>
  <c r="E356188" i="1"/>
  <c r="E356187" i="1"/>
  <c r="E356186" i="1"/>
  <c r="E356185" i="1"/>
  <c r="E356184" i="1"/>
  <c r="E356183" i="1"/>
  <c r="E356182" i="1"/>
  <c r="E356181" i="1"/>
  <c r="E356180" i="1"/>
  <c r="E356179" i="1"/>
  <c r="E356178" i="1"/>
  <c r="E356177" i="1"/>
  <c r="E356176" i="1"/>
  <c r="E356175" i="1"/>
  <c r="E356174" i="1"/>
  <c r="E356173" i="1"/>
  <c r="E356172" i="1"/>
  <c r="E356171" i="1"/>
  <c r="E356170" i="1"/>
  <c r="E356169" i="1"/>
  <c r="E356168" i="1"/>
  <c r="E356167" i="1"/>
  <c r="E356166" i="1"/>
  <c r="E356165" i="1"/>
  <c r="E356164" i="1"/>
  <c r="E356163" i="1"/>
  <c r="E356162" i="1"/>
  <c r="E356161" i="1"/>
  <c r="E356160" i="1"/>
  <c r="E356159" i="1"/>
  <c r="E356158" i="1"/>
  <c r="E356157" i="1"/>
  <c r="E356156" i="1"/>
  <c r="E356155" i="1"/>
  <c r="E356154" i="1"/>
  <c r="E356153" i="1"/>
  <c r="E356152" i="1"/>
  <c r="E356151" i="1"/>
  <c r="E356150" i="1"/>
  <c r="E356149" i="1"/>
  <c r="E356148" i="1"/>
  <c r="E356147" i="1"/>
  <c r="E356146" i="1"/>
  <c r="E356145" i="1"/>
  <c r="E356144" i="1"/>
  <c r="E356143" i="1"/>
  <c r="E356142" i="1"/>
  <c r="E356141" i="1"/>
  <c r="E356140" i="1"/>
  <c r="E356139" i="1"/>
  <c r="E356138" i="1"/>
  <c r="E356137" i="1"/>
  <c r="E356136" i="1"/>
  <c r="E356135" i="1"/>
  <c r="E356134" i="1"/>
  <c r="E356133" i="1"/>
  <c r="E356132" i="1"/>
  <c r="E356131" i="1"/>
  <c r="E356130" i="1"/>
  <c r="E356129" i="1"/>
  <c r="E356128" i="1"/>
  <c r="E356127" i="1"/>
  <c r="E356126" i="1"/>
  <c r="E356125" i="1"/>
  <c r="E356124" i="1"/>
  <c r="E356123" i="1"/>
  <c r="E356122" i="1"/>
  <c r="E356121" i="1"/>
  <c r="E356120" i="1"/>
  <c r="E356119" i="1"/>
  <c r="E356118" i="1"/>
  <c r="E356117" i="1"/>
  <c r="E356116" i="1"/>
  <c r="E356115" i="1"/>
  <c r="E356114" i="1"/>
  <c r="E356113" i="1"/>
  <c r="E356112" i="1"/>
  <c r="E356111" i="1"/>
  <c r="E356110" i="1"/>
  <c r="E356109" i="1"/>
  <c r="E356108" i="1"/>
  <c r="E356107" i="1"/>
  <c r="E356106" i="1"/>
  <c r="E356105" i="1"/>
  <c r="E356104" i="1"/>
  <c r="E356103" i="1"/>
  <c r="E356102" i="1"/>
  <c r="E356101" i="1"/>
  <c r="E356100" i="1"/>
  <c r="E356099" i="1"/>
  <c r="E356098" i="1"/>
  <c r="E356097" i="1"/>
  <c r="E356096" i="1"/>
  <c r="E356095" i="1"/>
  <c r="E356094" i="1"/>
  <c r="E356093" i="1"/>
  <c r="E356092" i="1"/>
  <c r="E356091" i="1"/>
  <c r="E356090" i="1"/>
  <c r="E356089" i="1"/>
  <c r="E356088" i="1"/>
  <c r="E356087" i="1"/>
  <c r="E356086" i="1"/>
  <c r="E356085" i="1"/>
  <c r="E356084" i="1"/>
  <c r="E356083" i="1"/>
  <c r="E356082" i="1"/>
  <c r="E356081" i="1"/>
  <c r="E356080" i="1"/>
  <c r="E356079" i="1"/>
  <c r="E356078" i="1"/>
  <c r="E356077" i="1"/>
  <c r="E356076" i="1"/>
  <c r="E356075" i="1"/>
  <c r="E356074" i="1"/>
  <c r="E356073" i="1"/>
  <c r="E356072" i="1"/>
  <c r="E356071" i="1"/>
  <c r="E356070" i="1"/>
  <c r="E356069" i="1"/>
  <c r="E356068" i="1"/>
  <c r="E356067" i="1"/>
  <c r="E356066" i="1"/>
  <c r="E356065" i="1"/>
  <c r="E356064" i="1"/>
  <c r="E356063" i="1"/>
  <c r="E356062" i="1"/>
  <c r="E356061" i="1"/>
  <c r="E356060" i="1"/>
  <c r="E356059" i="1"/>
  <c r="E356058" i="1"/>
  <c r="E356057" i="1"/>
  <c r="E356056" i="1"/>
  <c r="E356055" i="1"/>
  <c r="E356054" i="1"/>
  <c r="E356053" i="1"/>
  <c r="E356052" i="1"/>
  <c r="E356051" i="1"/>
  <c r="E356050" i="1"/>
  <c r="E356049" i="1"/>
  <c r="E356048" i="1"/>
  <c r="E356047" i="1"/>
  <c r="E356046" i="1"/>
  <c r="E356045" i="1"/>
  <c r="E356044" i="1"/>
  <c r="E356043" i="1"/>
  <c r="E356042" i="1"/>
  <c r="E356041" i="1"/>
  <c r="E356040" i="1"/>
  <c r="E356039" i="1"/>
  <c r="E356038" i="1"/>
  <c r="E356037" i="1"/>
  <c r="E356036" i="1"/>
  <c r="E356035" i="1"/>
  <c r="E356034" i="1"/>
  <c r="E356033" i="1"/>
  <c r="E356032" i="1"/>
  <c r="E356031" i="1"/>
  <c r="E356030" i="1"/>
  <c r="E356029" i="1"/>
  <c r="E356028" i="1"/>
  <c r="E356027" i="1"/>
  <c r="E356026" i="1"/>
  <c r="E356025" i="1"/>
  <c r="E356024" i="1"/>
  <c r="E356023" i="1"/>
  <c r="E356022" i="1"/>
  <c r="E356021" i="1"/>
  <c r="E356020" i="1"/>
  <c r="E356019" i="1"/>
  <c r="E356018" i="1"/>
  <c r="E356017" i="1"/>
  <c r="E356016" i="1"/>
  <c r="E356015" i="1"/>
  <c r="E356014" i="1"/>
  <c r="E356013" i="1"/>
  <c r="E356012" i="1"/>
  <c r="E356011" i="1"/>
  <c r="E356010" i="1"/>
  <c r="E356009" i="1"/>
  <c r="E356008" i="1"/>
  <c r="E356007" i="1"/>
  <c r="E356006" i="1"/>
  <c r="E356005" i="1"/>
  <c r="E356004" i="1"/>
  <c r="E356003" i="1"/>
  <c r="E356002" i="1"/>
  <c r="E356001" i="1"/>
  <c r="E356000" i="1"/>
  <c r="E355999" i="1"/>
  <c r="E355998" i="1"/>
  <c r="E355997" i="1"/>
  <c r="E355996" i="1"/>
  <c r="E355995" i="1"/>
  <c r="E355994" i="1"/>
  <c r="E355993" i="1"/>
  <c r="E355992" i="1"/>
  <c r="E355991" i="1"/>
  <c r="E355990" i="1"/>
  <c r="E355989" i="1"/>
  <c r="E355988" i="1"/>
  <c r="E355987" i="1"/>
  <c r="E355986" i="1"/>
  <c r="E355985" i="1"/>
  <c r="E355984" i="1"/>
  <c r="E355983" i="1"/>
  <c r="E355982" i="1"/>
  <c r="E355981" i="1"/>
  <c r="E355980" i="1"/>
  <c r="E355979" i="1"/>
  <c r="E355978" i="1"/>
  <c r="E355977" i="1"/>
  <c r="E355976" i="1"/>
  <c r="E355975" i="1"/>
  <c r="E355974" i="1"/>
  <c r="E355973" i="1"/>
  <c r="E355972" i="1"/>
  <c r="E355971" i="1"/>
  <c r="E355970" i="1"/>
  <c r="E355969" i="1"/>
  <c r="E355968" i="1"/>
  <c r="E355967" i="1"/>
  <c r="E355966" i="1"/>
  <c r="E355965" i="1"/>
  <c r="E355964" i="1"/>
  <c r="E355963" i="1"/>
  <c r="E355962" i="1"/>
  <c r="E355961" i="1"/>
  <c r="E355960" i="1"/>
  <c r="E355959" i="1"/>
  <c r="E355958" i="1"/>
  <c r="E355957" i="1"/>
  <c r="E355956" i="1"/>
  <c r="E355955" i="1"/>
  <c r="E355954" i="1"/>
  <c r="E355953" i="1"/>
  <c r="E355952" i="1"/>
  <c r="E355951" i="1"/>
  <c r="E355950" i="1"/>
  <c r="E355949" i="1"/>
  <c r="E355948" i="1"/>
  <c r="E355947" i="1"/>
  <c r="E355946" i="1"/>
  <c r="E355945" i="1"/>
  <c r="E355944" i="1"/>
  <c r="E355943" i="1"/>
  <c r="E355942" i="1"/>
  <c r="E355941" i="1"/>
  <c r="E355940" i="1"/>
  <c r="E355939" i="1"/>
  <c r="E355938" i="1"/>
  <c r="E355937" i="1"/>
  <c r="E355936" i="1"/>
  <c r="E355935" i="1"/>
  <c r="E355934" i="1"/>
  <c r="E355933" i="1"/>
  <c r="E355932" i="1"/>
  <c r="E355931" i="1"/>
  <c r="E355930" i="1"/>
  <c r="E355929" i="1"/>
  <c r="E355928" i="1"/>
  <c r="E355927" i="1"/>
  <c r="E355926" i="1"/>
  <c r="E355925" i="1"/>
  <c r="E355924" i="1"/>
  <c r="E355923" i="1"/>
  <c r="E355922" i="1"/>
  <c r="E355921" i="1"/>
  <c r="E355920" i="1"/>
  <c r="E355919" i="1"/>
  <c r="E355918" i="1"/>
  <c r="E355917" i="1"/>
  <c r="E355916" i="1"/>
  <c r="E355915" i="1"/>
  <c r="E355914" i="1"/>
  <c r="E355913" i="1"/>
  <c r="E355912" i="1"/>
  <c r="E355911" i="1"/>
  <c r="E355910" i="1"/>
  <c r="E355909" i="1"/>
  <c r="E355908" i="1"/>
  <c r="E355907" i="1"/>
  <c r="E355906" i="1"/>
  <c r="E355905" i="1"/>
  <c r="E355904" i="1"/>
  <c r="E355903" i="1"/>
  <c r="E355902" i="1"/>
  <c r="E355901" i="1"/>
  <c r="E355900" i="1"/>
  <c r="E355899" i="1"/>
  <c r="E355898" i="1"/>
  <c r="E355897" i="1"/>
  <c r="E355896" i="1"/>
  <c r="E355895" i="1"/>
  <c r="E355894" i="1"/>
  <c r="E355893" i="1"/>
  <c r="E355892" i="1"/>
  <c r="E355891" i="1"/>
  <c r="E355890" i="1"/>
  <c r="E355889" i="1"/>
  <c r="E355888" i="1"/>
  <c r="E355887" i="1"/>
  <c r="E355886" i="1"/>
  <c r="E355885" i="1"/>
  <c r="E355884" i="1"/>
  <c r="E355883" i="1"/>
  <c r="E355882" i="1"/>
  <c r="E355881" i="1"/>
  <c r="E355880" i="1"/>
  <c r="E355879" i="1"/>
  <c r="E355878" i="1"/>
  <c r="E355877" i="1"/>
  <c r="E355876" i="1"/>
  <c r="E355875" i="1"/>
  <c r="E355874" i="1"/>
  <c r="E355873" i="1"/>
  <c r="E355872" i="1"/>
  <c r="E355871" i="1"/>
  <c r="E355870" i="1"/>
  <c r="E355869" i="1"/>
  <c r="E355868" i="1"/>
  <c r="E355867" i="1"/>
  <c r="E355866" i="1"/>
  <c r="E355865" i="1"/>
  <c r="E355864" i="1"/>
  <c r="E355863" i="1"/>
  <c r="E355862" i="1"/>
  <c r="E355861" i="1"/>
  <c r="E355860" i="1"/>
  <c r="E355859" i="1"/>
  <c r="E355858" i="1"/>
  <c r="E355857" i="1"/>
  <c r="E355856" i="1"/>
  <c r="E355855" i="1"/>
  <c r="E355854" i="1"/>
  <c r="E355853" i="1"/>
  <c r="E355852" i="1"/>
  <c r="E355851" i="1"/>
  <c r="E355850" i="1"/>
  <c r="E355849" i="1"/>
  <c r="E355848" i="1"/>
  <c r="E355847" i="1"/>
  <c r="E355846" i="1"/>
  <c r="E355845" i="1"/>
  <c r="E355844" i="1"/>
  <c r="E355843" i="1"/>
  <c r="E355842" i="1"/>
  <c r="E355841" i="1"/>
  <c r="E355840" i="1"/>
  <c r="E355839" i="1"/>
  <c r="E355838" i="1"/>
  <c r="E355837" i="1"/>
  <c r="E355836" i="1"/>
  <c r="E355835" i="1"/>
  <c r="E355834" i="1"/>
  <c r="E355833" i="1"/>
  <c r="E355832" i="1"/>
  <c r="E355831" i="1"/>
  <c r="E355830" i="1"/>
  <c r="E355829" i="1"/>
  <c r="E355828" i="1"/>
  <c r="E355827" i="1"/>
  <c r="E355826" i="1"/>
  <c r="E355825" i="1"/>
  <c r="E355824" i="1"/>
  <c r="E355823" i="1"/>
  <c r="E355822" i="1"/>
  <c r="E355821" i="1"/>
  <c r="E355820" i="1"/>
  <c r="E355819" i="1"/>
  <c r="E355818" i="1"/>
  <c r="E355817" i="1"/>
  <c r="E355816" i="1"/>
  <c r="E355815" i="1"/>
  <c r="E355814" i="1"/>
  <c r="E355813" i="1"/>
  <c r="E355812" i="1"/>
  <c r="E355811" i="1"/>
  <c r="E355810" i="1"/>
  <c r="E355809" i="1"/>
  <c r="E355808" i="1"/>
  <c r="E355807" i="1"/>
  <c r="E355806" i="1"/>
  <c r="E355805" i="1"/>
  <c r="E355804" i="1"/>
  <c r="E355803" i="1"/>
  <c r="E355802" i="1"/>
  <c r="E355801" i="1"/>
  <c r="E355800" i="1"/>
  <c r="E355799" i="1"/>
  <c r="E355798" i="1"/>
  <c r="E355797" i="1"/>
  <c r="E355796" i="1"/>
  <c r="E355795" i="1"/>
  <c r="E355794" i="1"/>
  <c r="E355793" i="1"/>
  <c r="E355792" i="1"/>
  <c r="E355791" i="1"/>
  <c r="E355790" i="1"/>
  <c r="E355789" i="1"/>
  <c r="E355788" i="1"/>
  <c r="E355787" i="1"/>
  <c r="E355786" i="1"/>
  <c r="E355785" i="1"/>
  <c r="E355784" i="1"/>
  <c r="E355783" i="1"/>
  <c r="E355782" i="1"/>
  <c r="E355781" i="1"/>
  <c r="E355780" i="1"/>
  <c r="E355779" i="1"/>
  <c r="E355778" i="1"/>
  <c r="E355777" i="1"/>
  <c r="E355776" i="1"/>
  <c r="E355775" i="1"/>
  <c r="E355774" i="1"/>
  <c r="E355773" i="1"/>
  <c r="E355772" i="1"/>
  <c r="E355771" i="1"/>
  <c r="E355770" i="1"/>
  <c r="E355769" i="1"/>
  <c r="E355768" i="1"/>
  <c r="E355767" i="1"/>
  <c r="E355766" i="1"/>
  <c r="E355765" i="1"/>
  <c r="E355764" i="1"/>
  <c r="E355763" i="1"/>
  <c r="E355762" i="1"/>
  <c r="E355761" i="1"/>
  <c r="E355760" i="1"/>
  <c r="E355759" i="1"/>
  <c r="E355758" i="1"/>
  <c r="E355757" i="1"/>
  <c r="E355756" i="1"/>
  <c r="E355755" i="1"/>
  <c r="E355754" i="1"/>
  <c r="E355753" i="1"/>
  <c r="E355752" i="1"/>
  <c r="E355751" i="1"/>
  <c r="E355750" i="1"/>
  <c r="E355749" i="1"/>
  <c r="E355748" i="1"/>
  <c r="E355747" i="1"/>
  <c r="E355746" i="1"/>
  <c r="E355745" i="1"/>
  <c r="E355744" i="1"/>
  <c r="E355743" i="1"/>
  <c r="E355742" i="1"/>
  <c r="E355741" i="1"/>
  <c r="E355740" i="1"/>
  <c r="E355739" i="1"/>
  <c r="E355738" i="1"/>
  <c r="E355737" i="1"/>
  <c r="E355736" i="1"/>
  <c r="E355735" i="1"/>
  <c r="E355734" i="1"/>
  <c r="E355733" i="1"/>
  <c r="E355732" i="1"/>
  <c r="E355731" i="1"/>
  <c r="E355730" i="1"/>
  <c r="E355729" i="1"/>
  <c r="E355728" i="1"/>
  <c r="E355727" i="1"/>
  <c r="E355726" i="1"/>
  <c r="E355725" i="1"/>
  <c r="E355724" i="1"/>
  <c r="E355723" i="1"/>
  <c r="E355722" i="1"/>
  <c r="E355721" i="1"/>
  <c r="E355720" i="1"/>
  <c r="E355719" i="1"/>
  <c r="E355718" i="1"/>
  <c r="E355717" i="1"/>
  <c r="E355716" i="1"/>
  <c r="E355715" i="1"/>
  <c r="E355714" i="1"/>
  <c r="E355713" i="1"/>
  <c r="E355712" i="1"/>
  <c r="E355711" i="1"/>
  <c r="E355710" i="1"/>
  <c r="E355709" i="1"/>
  <c r="E355708" i="1"/>
  <c r="E355707" i="1"/>
  <c r="E355706" i="1"/>
  <c r="E355705" i="1"/>
  <c r="E355704" i="1"/>
  <c r="E355703" i="1"/>
  <c r="E355702" i="1"/>
  <c r="E355701" i="1"/>
  <c r="E355700" i="1"/>
  <c r="E355699" i="1"/>
  <c r="E355698" i="1"/>
  <c r="E355697" i="1"/>
  <c r="E355696" i="1"/>
  <c r="E355695" i="1"/>
  <c r="E355694" i="1"/>
  <c r="E355693" i="1"/>
  <c r="E355692" i="1"/>
  <c r="E355691" i="1"/>
  <c r="E355690" i="1"/>
  <c r="E355689" i="1"/>
  <c r="E355688" i="1"/>
  <c r="E355687" i="1"/>
  <c r="E355686" i="1"/>
  <c r="E355685" i="1"/>
  <c r="E355684" i="1"/>
  <c r="E355683" i="1"/>
  <c r="E355682" i="1"/>
  <c r="E355681" i="1"/>
  <c r="E355680" i="1"/>
  <c r="E355679" i="1"/>
  <c r="E355678" i="1"/>
  <c r="E355677" i="1"/>
  <c r="E355676" i="1"/>
  <c r="E355675" i="1"/>
  <c r="E355674" i="1"/>
  <c r="E355673" i="1"/>
  <c r="E355672" i="1"/>
  <c r="E355671" i="1"/>
  <c r="E355670" i="1"/>
  <c r="E355669" i="1"/>
  <c r="E355668" i="1"/>
  <c r="E355667" i="1"/>
  <c r="E355666" i="1"/>
  <c r="E355665" i="1"/>
  <c r="E355664" i="1"/>
  <c r="E355663" i="1"/>
  <c r="E355662" i="1"/>
  <c r="E355661" i="1"/>
  <c r="E355660" i="1"/>
  <c r="E355659" i="1"/>
  <c r="E355658" i="1"/>
  <c r="E355657" i="1"/>
  <c r="E355656" i="1"/>
  <c r="E355655" i="1"/>
  <c r="E355654" i="1"/>
  <c r="E355653" i="1"/>
  <c r="E355652" i="1"/>
  <c r="E355651" i="1"/>
  <c r="E355650" i="1"/>
  <c r="E355649" i="1"/>
  <c r="E355648" i="1"/>
  <c r="E355647" i="1"/>
  <c r="E355646" i="1"/>
  <c r="E355645" i="1"/>
  <c r="E355644" i="1"/>
  <c r="E355643" i="1"/>
  <c r="E355642" i="1"/>
  <c r="E355641" i="1"/>
  <c r="E355640" i="1"/>
  <c r="E355639" i="1"/>
  <c r="E355638" i="1"/>
  <c r="E355637" i="1"/>
  <c r="E355636" i="1"/>
  <c r="E355635" i="1"/>
  <c r="E355634" i="1"/>
  <c r="E355633" i="1"/>
  <c r="E355632" i="1"/>
  <c r="E355631" i="1"/>
  <c r="E355630" i="1"/>
  <c r="E355629" i="1"/>
  <c r="E355628" i="1"/>
  <c r="E355627" i="1"/>
  <c r="E355626" i="1"/>
  <c r="E355625" i="1"/>
  <c r="E355624" i="1"/>
  <c r="E355623" i="1"/>
  <c r="E355622" i="1"/>
  <c r="E355621" i="1"/>
  <c r="E355620" i="1"/>
  <c r="E355619" i="1"/>
  <c r="E355618" i="1"/>
  <c r="E355617" i="1"/>
  <c r="E355616" i="1"/>
  <c r="E355615" i="1"/>
  <c r="E355614" i="1"/>
  <c r="E355613" i="1"/>
  <c r="E355612" i="1"/>
  <c r="E355611" i="1"/>
  <c r="E355610" i="1"/>
  <c r="E355609" i="1"/>
  <c r="E355608" i="1"/>
  <c r="E355607" i="1"/>
  <c r="E355606" i="1"/>
  <c r="E355605" i="1"/>
  <c r="E355604" i="1"/>
  <c r="E355603" i="1"/>
  <c r="E355602" i="1"/>
  <c r="E355601" i="1"/>
  <c r="E355600" i="1"/>
  <c r="E355599" i="1"/>
  <c r="E355598" i="1"/>
  <c r="E355597" i="1"/>
  <c r="E355596" i="1"/>
  <c r="E355595" i="1"/>
  <c r="E355594" i="1"/>
  <c r="E355593" i="1"/>
  <c r="E355592" i="1"/>
  <c r="E355591" i="1"/>
  <c r="E355590" i="1"/>
  <c r="E355589" i="1"/>
  <c r="E355588" i="1"/>
  <c r="E355587" i="1"/>
  <c r="E355586" i="1"/>
  <c r="E355585" i="1"/>
  <c r="E355584" i="1"/>
  <c r="E355583" i="1"/>
  <c r="E355582" i="1"/>
  <c r="E355581" i="1"/>
  <c r="E355580" i="1"/>
  <c r="E355579" i="1"/>
  <c r="E355578" i="1"/>
  <c r="E355577" i="1"/>
  <c r="E355576" i="1"/>
  <c r="E355575" i="1"/>
  <c r="E355574" i="1"/>
  <c r="E355573" i="1"/>
  <c r="E355572" i="1"/>
  <c r="E355571" i="1"/>
  <c r="E355570" i="1"/>
  <c r="E355569" i="1"/>
  <c r="E355568" i="1"/>
  <c r="E355567" i="1"/>
  <c r="E355566" i="1"/>
  <c r="E355565" i="1"/>
  <c r="E355564" i="1"/>
  <c r="E355563" i="1"/>
  <c r="E355562" i="1"/>
  <c r="E355561" i="1"/>
  <c r="E355560" i="1"/>
  <c r="E355559" i="1"/>
  <c r="E355558" i="1"/>
  <c r="E355557" i="1"/>
  <c r="E355556" i="1"/>
  <c r="E355555" i="1"/>
  <c r="E355554" i="1"/>
  <c r="E355553" i="1"/>
  <c r="E355552" i="1"/>
  <c r="E355551" i="1"/>
  <c r="E355550" i="1"/>
  <c r="E355549" i="1"/>
  <c r="E355548" i="1"/>
  <c r="E355547" i="1"/>
  <c r="E355546" i="1"/>
  <c r="E355545" i="1"/>
  <c r="E355544" i="1"/>
  <c r="E355543" i="1"/>
  <c r="E355542" i="1"/>
  <c r="E355541" i="1"/>
  <c r="E355540" i="1"/>
  <c r="E355539" i="1"/>
  <c r="E355538" i="1"/>
  <c r="E355537" i="1"/>
  <c r="E355536" i="1"/>
  <c r="E355535" i="1"/>
  <c r="E355534" i="1"/>
  <c r="E355533" i="1"/>
  <c r="E355532" i="1"/>
  <c r="E355531" i="1"/>
  <c r="E355530" i="1"/>
  <c r="E355529" i="1"/>
  <c r="E355528" i="1"/>
  <c r="E355527" i="1"/>
  <c r="E355526" i="1"/>
  <c r="E355525" i="1"/>
  <c r="E355524" i="1"/>
  <c r="E355523" i="1"/>
  <c r="E355522" i="1"/>
  <c r="E355521" i="1"/>
  <c r="E355520" i="1"/>
  <c r="E355519" i="1"/>
  <c r="E355518" i="1"/>
  <c r="E355517" i="1"/>
  <c r="E355516" i="1"/>
  <c r="E355515" i="1"/>
  <c r="E355514" i="1"/>
  <c r="E355513" i="1"/>
  <c r="E355512" i="1"/>
  <c r="E355511" i="1"/>
  <c r="E355510" i="1"/>
  <c r="E355509" i="1"/>
  <c r="E355508" i="1"/>
  <c r="E355507" i="1"/>
  <c r="E355506" i="1"/>
  <c r="E355505" i="1"/>
  <c r="E355504" i="1"/>
  <c r="E355503" i="1"/>
  <c r="E355502" i="1"/>
  <c r="E355501" i="1"/>
  <c r="E355500" i="1"/>
  <c r="E355499" i="1"/>
  <c r="E355498" i="1"/>
  <c r="E355497" i="1"/>
  <c r="E355496" i="1"/>
  <c r="E355495" i="1"/>
  <c r="E355494" i="1"/>
  <c r="E355493" i="1"/>
  <c r="E355492" i="1"/>
  <c r="E355491" i="1"/>
  <c r="E355490" i="1"/>
  <c r="E355489" i="1"/>
  <c r="E355488" i="1"/>
  <c r="E355487" i="1"/>
  <c r="E355486" i="1"/>
  <c r="E355485" i="1"/>
  <c r="E355484" i="1"/>
  <c r="E355483" i="1"/>
  <c r="E355482" i="1"/>
  <c r="E355481" i="1"/>
  <c r="E355480" i="1"/>
  <c r="E355479" i="1"/>
  <c r="E355478" i="1"/>
  <c r="E355477" i="1"/>
  <c r="E355476" i="1"/>
  <c r="E355475" i="1"/>
  <c r="E355474" i="1"/>
  <c r="E355473" i="1"/>
  <c r="E355472" i="1"/>
  <c r="E355471" i="1"/>
  <c r="E355470" i="1"/>
  <c r="E355469" i="1"/>
  <c r="E355468" i="1"/>
  <c r="E355467" i="1"/>
  <c r="E355466" i="1"/>
  <c r="E355465" i="1"/>
  <c r="E355464" i="1"/>
  <c r="E355463" i="1"/>
  <c r="E355462" i="1"/>
  <c r="E355461" i="1"/>
  <c r="E355460" i="1"/>
  <c r="E355459" i="1"/>
  <c r="E355458" i="1"/>
  <c r="E355457" i="1"/>
  <c r="E355456" i="1"/>
  <c r="E355455" i="1"/>
  <c r="E355454" i="1"/>
  <c r="E355453" i="1"/>
  <c r="E355452" i="1"/>
  <c r="E355451" i="1"/>
  <c r="E355450" i="1"/>
  <c r="E355449" i="1"/>
  <c r="E355448" i="1"/>
  <c r="E355447" i="1"/>
  <c r="E355446" i="1"/>
  <c r="E355445" i="1"/>
  <c r="E355444" i="1"/>
  <c r="E355443" i="1"/>
  <c r="E355442" i="1"/>
  <c r="E355441" i="1"/>
  <c r="E355440" i="1"/>
  <c r="E355439" i="1"/>
  <c r="E355438" i="1"/>
  <c r="E355437" i="1"/>
  <c r="E355436" i="1"/>
  <c r="E355435" i="1"/>
  <c r="E355434" i="1"/>
  <c r="E355433" i="1"/>
  <c r="E355432" i="1"/>
  <c r="E355431" i="1"/>
  <c r="E355430" i="1"/>
  <c r="E355429" i="1"/>
  <c r="E355428" i="1"/>
  <c r="E355427" i="1"/>
  <c r="E355426" i="1"/>
  <c r="E355425" i="1"/>
  <c r="E355424" i="1"/>
  <c r="E355423" i="1"/>
  <c r="E355422" i="1"/>
  <c r="E355421" i="1"/>
  <c r="E355420" i="1"/>
  <c r="E355419" i="1"/>
  <c r="E355418" i="1"/>
  <c r="E355417" i="1"/>
  <c r="E355416" i="1"/>
  <c r="E355415" i="1"/>
  <c r="E355414" i="1"/>
  <c r="E355413" i="1"/>
  <c r="E355412" i="1"/>
  <c r="E355411" i="1"/>
  <c r="E355410" i="1"/>
  <c r="E355409" i="1"/>
  <c r="E355408" i="1"/>
  <c r="E355407" i="1"/>
  <c r="E355406" i="1"/>
  <c r="E355405" i="1"/>
  <c r="E355404" i="1"/>
  <c r="E355403" i="1"/>
  <c r="E355402" i="1"/>
  <c r="E355401" i="1"/>
  <c r="E355400" i="1"/>
  <c r="E355399" i="1"/>
  <c r="E355398" i="1"/>
  <c r="E355397" i="1"/>
  <c r="E355396" i="1"/>
  <c r="E355395" i="1"/>
  <c r="E355394" i="1"/>
  <c r="E355393" i="1"/>
  <c r="E355392" i="1"/>
  <c r="E355391" i="1"/>
  <c r="E355390" i="1"/>
  <c r="E355389" i="1"/>
  <c r="E355388" i="1"/>
  <c r="E355387" i="1"/>
  <c r="E355386" i="1"/>
  <c r="E355385" i="1"/>
  <c r="E355384" i="1"/>
  <c r="E355383" i="1"/>
  <c r="E355382" i="1"/>
  <c r="E355381" i="1"/>
  <c r="E355380" i="1"/>
  <c r="E355379" i="1"/>
  <c r="E355378" i="1"/>
  <c r="E355377" i="1"/>
  <c r="E355376" i="1"/>
  <c r="E355375" i="1"/>
  <c r="E355374" i="1"/>
  <c r="E355373" i="1"/>
  <c r="E355372" i="1"/>
  <c r="E355371" i="1"/>
  <c r="E355370" i="1"/>
  <c r="E355369" i="1"/>
  <c r="E355368" i="1"/>
  <c r="E355367" i="1"/>
  <c r="E355366" i="1"/>
  <c r="E355365" i="1"/>
  <c r="E355364" i="1"/>
  <c r="E355363" i="1"/>
  <c r="E355362" i="1"/>
  <c r="E355361" i="1"/>
  <c r="E355360" i="1"/>
  <c r="E355359" i="1"/>
  <c r="E355358" i="1"/>
  <c r="E355357" i="1"/>
  <c r="E355356" i="1"/>
  <c r="E355355" i="1"/>
  <c r="E355354" i="1"/>
  <c r="E355353" i="1"/>
  <c r="E355352" i="1"/>
  <c r="E355351" i="1"/>
  <c r="E355350" i="1"/>
  <c r="E355349" i="1"/>
  <c r="E355348" i="1"/>
  <c r="E355347" i="1"/>
  <c r="E355346" i="1"/>
  <c r="E355345" i="1"/>
  <c r="E355344" i="1"/>
  <c r="E355343" i="1"/>
  <c r="E355342" i="1"/>
  <c r="E355341" i="1"/>
  <c r="E355340" i="1"/>
  <c r="E355339" i="1"/>
  <c r="E355338" i="1"/>
  <c r="E355337" i="1"/>
  <c r="E355336" i="1"/>
  <c r="E355335" i="1"/>
  <c r="E355334" i="1"/>
  <c r="E355333" i="1"/>
  <c r="E355332" i="1"/>
  <c r="E355331" i="1"/>
  <c r="E355330" i="1"/>
  <c r="E355329" i="1"/>
  <c r="E355328" i="1"/>
  <c r="E355327" i="1"/>
  <c r="E355326" i="1"/>
  <c r="E355325" i="1"/>
  <c r="E355324" i="1"/>
  <c r="E355323" i="1"/>
  <c r="E355322" i="1"/>
  <c r="E355321" i="1"/>
  <c r="E355320" i="1"/>
  <c r="E355319" i="1"/>
  <c r="E355318" i="1"/>
  <c r="E355317" i="1"/>
  <c r="E355316" i="1"/>
  <c r="E355315" i="1"/>
  <c r="E355314" i="1"/>
  <c r="E355313" i="1"/>
  <c r="E355312" i="1"/>
  <c r="E355311" i="1"/>
  <c r="E355310" i="1"/>
  <c r="E355309" i="1"/>
  <c r="E355308" i="1"/>
  <c r="E355307" i="1"/>
  <c r="E355306" i="1"/>
  <c r="E355305" i="1"/>
  <c r="E355304" i="1"/>
  <c r="E355303" i="1"/>
  <c r="E355302" i="1"/>
  <c r="E355301" i="1"/>
  <c r="E355300" i="1"/>
  <c r="E355299" i="1"/>
  <c r="E355298" i="1"/>
  <c r="E355297" i="1"/>
  <c r="E355296" i="1"/>
  <c r="E355295" i="1"/>
  <c r="E355294" i="1"/>
  <c r="E355293" i="1"/>
  <c r="E355292" i="1"/>
  <c r="E355291" i="1"/>
  <c r="E355290" i="1"/>
  <c r="E355289" i="1"/>
  <c r="E355288" i="1"/>
  <c r="E355287" i="1"/>
  <c r="E355286" i="1"/>
  <c r="E355285" i="1"/>
  <c r="E355284" i="1"/>
  <c r="E355283" i="1"/>
  <c r="E355282" i="1"/>
  <c r="E355281" i="1"/>
  <c r="E355280" i="1"/>
  <c r="E355279" i="1"/>
  <c r="E355278" i="1"/>
  <c r="E355277" i="1"/>
  <c r="E355276" i="1"/>
  <c r="E355275" i="1"/>
  <c r="E355274" i="1"/>
  <c r="E355273" i="1"/>
  <c r="E355272" i="1"/>
  <c r="E355271" i="1"/>
  <c r="E355270" i="1"/>
  <c r="E355269" i="1"/>
  <c r="E355268" i="1"/>
  <c r="E355267" i="1"/>
  <c r="E355266" i="1"/>
  <c r="E355265" i="1"/>
  <c r="E355264" i="1"/>
  <c r="E355263" i="1"/>
  <c r="E355262" i="1"/>
  <c r="E355261" i="1"/>
  <c r="E355260" i="1"/>
  <c r="E355259" i="1"/>
  <c r="E355258" i="1"/>
  <c r="E355257" i="1"/>
  <c r="E355256" i="1"/>
  <c r="E355255" i="1"/>
  <c r="E355254" i="1"/>
  <c r="E355253" i="1"/>
  <c r="E355252" i="1"/>
  <c r="E355251" i="1"/>
  <c r="E355250" i="1"/>
  <c r="E355249" i="1"/>
  <c r="E355248" i="1"/>
  <c r="E355247" i="1"/>
  <c r="E355246" i="1"/>
  <c r="E355245" i="1"/>
  <c r="E355244" i="1"/>
  <c r="E355243" i="1"/>
  <c r="E355242" i="1"/>
  <c r="E355241" i="1"/>
  <c r="E355240" i="1"/>
  <c r="E355239" i="1"/>
  <c r="E355238" i="1"/>
  <c r="E355237" i="1"/>
  <c r="E355236" i="1"/>
  <c r="E355235" i="1"/>
  <c r="E355234" i="1"/>
  <c r="E355233" i="1"/>
  <c r="E355232" i="1"/>
  <c r="E355231" i="1"/>
  <c r="E355230" i="1"/>
  <c r="E355229" i="1"/>
  <c r="E355228" i="1"/>
  <c r="E355227" i="1"/>
  <c r="E355226" i="1"/>
  <c r="E355225" i="1"/>
  <c r="E355224" i="1"/>
  <c r="E355223" i="1"/>
  <c r="E355222" i="1"/>
  <c r="E355221" i="1"/>
  <c r="E355220" i="1"/>
  <c r="E355219" i="1"/>
  <c r="E355218" i="1"/>
  <c r="E355217" i="1"/>
  <c r="E355216" i="1"/>
  <c r="E355215" i="1"/>
  <c r="E355214" i="1"/>
  <c r="E355213" i="1"/>
  <c r="E355212" i="1"/>
  <c r="E355211" i="1"/>
  <c r="E355210" i="1"/>
  <c r="E355209" i="1"/>
  <c r="E355208" i="1"/>
  <c r="E355207" i="1"/>
  <c r="E355206" i="1"/>
  <c r="E355205" i="1"/>
  <c r="E355204" i="1"/>
  <c r="E355203" i="1"/>
  <c r="E355202" i="1"/>
  <c r="E355201" i="1"/>
  <c r="E355200" i="1"/>
  <c r="E355199" i="1"/>
  <c r="E355198" i="1"/>
  <c r="E355197" i="1"/>
  <c r="E355196" i="1"/>
  <c r="E355195" i="1"/>
  <c r="E355194" i="1"/>
  <c r="E355193" i="1"/>
  <c r="E355192" i="1"/>
  <c r="E355191" i="1"/>
  <c r="E355190" i="1"/>
  <c r="E355189" i="1"/>
  <c r="E355188" i="1"/>
  <c r="E355187" i="1"/>
  <c r="E355186" i="1"/>
  <c r="E355185" i="1"/>
  <c r="E355184" i="1"/>
  <c r="E355183" i="1"/>
  <c r="E355182" i="1"/>
  <c r="E355181" i="1"/>
  <c r="E355180" i="1"/>
  <c r="E355179" i="1"/>
  <c r="E355178" i="1"/>
  <c r="E355177" i="1"/>
  <c r="E355176" i="1"/>
  <c r="E355175" i="1"/>
  <c r="E355174" i="1"/>
  <c r="E355173" i="1"/>
  <c r="E355172" i="1"/>
  <c r="E355171" i="1"/>
  <c r="E355170" i="1"/>
  <c r="E355169" i="1"/>
  <c r="E355168" i="1"/>
  <c r="E355167" i="1"/>
  <c r="E355166" i="1"/>
  <c r="E355165" i="1"/>
  <c r="E355164" i="1"/>
  <c r="E355163" i="1"/>
  <c r="E355162" i="1"/>
  <c r="E355161" i="1"/>
  <c r="E355160" i="1"/>
  <c r="E355159" i="1"/>
  <c r="E355158" i="1"/>
  <c r="E355157" i="1"/>
  <c r="E355156" i="1"/>
  <c r="E355155" i="1"/>
  <c r="E355154" i="1"/>
  <c r="E355153" i="1"/>
  <c r="E355152" i="1"/>
  <c r="E355151" i="1"/>
  <c r="E355150" i="1"/>
  <c r="E355149" i="1"/>
  <c r="E355148" i="1"/>
  <c r="E355147" i="1"/>
  <c r="E355146" i="1"/>
  <c r="E355145" i="1"/>
  <c r="E355144" i="1"/>
  <c r="E355143" i="1"/>
  <c r="E355142" i="1"/>
  <c r="E355141" i="1"/>
  <c r="E355140" i="1"/>
  <c r="E355139" i="1"/>
  <c r="E355138" i="1"/>
  <c r="E355137" i="1"/>
  <c r="E355136" i="1"/>
  <c r="E355135" i="1"/>
  <c r="E355134" i="1"/>
  <c r="E355133" i="1"/>
  <c r="E355132" i="1"/>
  <c r="E355131" i="1"/>
  <c r="E355130" i="1"/>
  <c r="E355129" i="1"/>
  <c r="E355128" i="1"/>
  <c r="E355127" i="1"/>
  <c r="E355126" i="1"/>
  <c r="E355125" i="1"/>
  <c r="E355124" i="1"/>
  <c r="E355123" i="1"/>
  <c r="E355122" i="1"/>
  <c r="E355121" i="1"/>
  <c r="E355120" i="1"/>
  <c r="E355119" i="1"/>
  <c r="E355118" i="1"/>
  <c r="E355117" i="1"/>
  <c r="E355116" i="1"/>
  <c r="E355115" i="1"/>
  <c r="E355114" i="1"/>
  <c r="E355113" i="1"/>
  <c r="E355112" i="1"/>
  <c r="E355111" i="1"/>
  <c r="E355110" i="1"/>
  <c r="E355109" i="1"/>
  <c r="E355108" i="1"/>
  <c r="E355107" i="1"/>
  <c r="E355106" i="1"/>
  <c r="E355105" i="1"/>
  <c r="E355104" i="1"/>
  <c r="E355103" i="1"/>
  <c r="E355102" i="1"/>
  <c r="E355101" i="1"/>
  <c r="E355100" i="1"/>
  <c r="E355099" i="1"/>
  <c r="E355098" i="1"/>
  <c r="E355097" i="1"/>
  <c r="E355096" i="1"/>
  <c r="E355095" i="1"/>
  <c r="E355094" i="1"/>
  <c r="E355093" i="1"/>
  <c r="E355092" i="1"/>
  <c r="E355091" i="1"/>
  <c r="E355090" i="1"/>
  <c r="E355089" i="1"/>
  <c r="E355088" i="1"/>
  <c r="E355087" i="1"/>
  <c r="E355086" i="1"/>
  <c r="E355085" i="1"/>
  <c r="E355084" i="1"/>
  <c r="E355083" i="1"/>
  <c r="E355082" i="1"/>
  <c r="E355081" i="1"/>
  <c r="E355080" i="1"/>
  <c r="E355079" i="1"/>
  <c r="E355078" i="1"/>
  <c r="E355077" i="1"/>
  <c r="E355076" i="1"/>
  <c r="E355075" i="1"/>
  <c r="E355074" i="1"/>
  <c r="E355073" i="1"/>
  <c r="E355072" i="1"/>
  <c r="E355071" i="1"/>
  <c r="E355070" i="1"/>
  <c r="E355069" i="1"/>
  <c r="E355068" i="1"/>
  <c r="E355067" i="1"/>
  <c r="E355066" i="1"/>
  <c r="E355065" i="1"/>
  <c r="E355064" i="1"/>
  <c r="E355063" i="1"/>
  <c r="E355062" i="1"/>
  <c r="E355061" i="1"/>
  <c r="E355060" i="1"/>
  <c r="E355059" i="1"/>
  <c r="E355058" i="1"/>
  <c r="E355057" i="1"/>
  <c r="E355056" i="1"/>
  <c r="E355055" i="1"/>
  <c r="E355054" i="1"/>
  <c r="E355053" i="1"/>
  <c r="E355052" i="1"/>
  <c r="E355051" i="1"/>
  <c r="E355050" i="1"/>
  <c r="E355049" i="1"/>
  <c r="E355048" i="1"/>
  <c r="E355047" i="1"/>
  <c r="E355046" i="1"/>
  <c r="E355045" i="1"/>
  <c r="E355044" i="1"/>
  <c r="E355043" i="1"/>
  <c r="E355042" i="1"/>
  <c r="E355041" i="1"/>
  <c r="E355040" i="1"/>
  <c r="E355039" i="1"/>
  <c r="E355038" i="1"/>
  <c r="E355037" i="1"/>
  <c r="E355036" i="1"/>
  <c r="E355035" i="1"/>
  <c r="E355034" i="1"/>
  <c r="E355033" i="1"/>
  <c r="E355032" i="1"/>
  <c r="E355031" i="1"/>
  <c r="E355030" i="1"/>
  <c r="E355029" i="1"/>
  <c r="E355028" i="1"/>
  <c r="E355027" i="1"/>
  <c r="E355026" i="1"/>
  <c r="E355025" i="1"/>
  <c r="E355024" i="1"/>
  <c r="E355023" i="1"/>
  <c r="E355022" i="1"/>
  <c r="E355021" i="1"/>
  <c r="E355020" i="1"/>
  <c r="E355019" i="1"/>
  <c r="E355018" i="1"/>
  <c r="E355017" i="1"/>
  <c r="E355016" i="1"/>
  <c r="E355015" i="1"/>
  <c r="E355014" i="1"/>
  <c r="E355013" i="1"/>
  <c r="E355012" i="1"/>
  <c r="E355011" i="1"/>
  <c r="E355010" i="1"/>
  <c r="E355009" i="1"/>
  <c r="E355008" i="1"/>
  <c r="E355007" i="1"/>
  <c r="E355006" i="1"/>
  <c r="E355005" i="1"/>
  <c r="E355004" i="1"/>
  <c r="E355003" i="1"/>
  <c r="E355002" i="1"/>
  <c r="E355001" i="1"/>
  <c r="E355000" i="1"/>
  <c r="E354999" i="1"/>
  <c r="E354998" i="1"/>
  <c r="E354997" i="1"/>
  <c r="E354996" i="1"/>
  <c r="E354995" i="1"/>
  <c r="E354994" i="1"/>
  <c r="E354993" i="1"/>
  <c r="E354992" i="1"/>
  <c r="E354991" i="1"/>
  <c r="E354990" i="1"/>
  <c r="E354989" i="1"/>
  <c r="E354988" i="1"/>
  <c r="E354987" i="1"/>
  <c r="E354986" i="1"/>
  <c r="E354985" i="1"/>
  <c r="E354984" i="1"/>
  <c r="E354983" i="1"/>
  <c r="E354982" i="1"/>
  <c r="E354981" i="1"/>
  <c r="E354980" i="1"/>
  <c r="E354979" i="1"/>
  <c r="E354978" i="1"/>
  <c r="E354977" i="1"/>
  <c r="E354976" i="1"/>
  <c r="E354975" i="1"/>
  <c r="E354974" i="1"/>
  <c r="E354973" i="1"/>
  <c r="E354972" i="1"/>
  <c r="E354971" i="1"/>
  <c r="E354970" i="1"/>
  <c r="E354969" i="1"/>
  <c r="E354968" i="1"/>
  <c r="E354967" i="1"/>
  <c r="E354966" i="1"/>
  <c r="E354965" i="1"/>
  <c r="E354964" i="1"/>
  <c r="E354963" i="1"/>
  <c r="E354962" i="1"/>
  <c r="E354961" i="1"/>
  <c r="E354960" i="1"/>
  <c r="E354959" i="1"/>
  <c r="E354958" i="1"/>
  <c r="E354957" i="1"/>
  <c r="E354956" i="1"/>
  <c r="E354955" i="1"/>
  <c r="E354954" i="1"/>
  <c r="E354953" i="1"/>
  <c r="E354952" i="1"/>
  <c r="E354951" i="1"/>
  <c r="E354950" i="1"/>
  <c r="E354949" i="1"/>
  <c r="E354948" i="1"/>
  <c r="E354947" i="1"/>
  <c r="E354946" i="1"/>
  <c r="E354945" i="1"/>
  <c r="E354944" i="1"/>
  <c r="E354943" i="1"/>
  <c r="E354942" i="1"/>
  <c r="E354941" i="1"/>
  <c r="E354940" i="1"/>
  <c r="E354939" i="1"/>
  <c r="E354938" i="1"/>
  <c r="E354937" i="1"/>
  <c r="E354936" i="1"/>
  <c r="E354935" i="1"/>
  <c r="E354934" i="1"/>
  <c r="E354933" i="1"/>
  <c r="E354932" i="1"/>
  <c r="E354931" i="1"/>
  <c r="E354930" i="1"/>
  <c r="E354929" i="1"/>
  <c r="E354928" i="1"/>
  <c r="E354927" i="1"/>
  <c r="E354926" i="1"/>
  <c r="E354925" i="1"/>
  <c r="E354924" i="1"/>
  <c r="E354923" i="1"/>
  <c r="E354922" i="1"/>
  <c r="E354921" i="1"/>
  <c r="E354920" i="1"/>
  <c r="E354919" i="1"/>
  <c r="E354918" i="1"/>
  <c r="E354917" i="1"/>
  <c r="E354916" i="1"/>
  <c r="E354915" i="1"/>
  <c r="E354914" i="1"/>
  <c r="E354913" i="1"/>
  <c r="E354912" i="1"/>
  <c r="E354911" i="1"/>
  <c r="E354910" i="1"/>
  <c r="E354909" i="1"/>
  <c r="E354908" i="1"/>
  <c r="E354907" i="1"/>
  <c r="E354906" i="1"/>
  <c r="E354905" i="1"/>
  <c r="E354904" i="1"/>
  <c r="E354903" i="1"/>
  <c r="E354902" i="1"/>
  <c r="E354901" i="1"/>
  <c r="E354900" i="1"/>
  <c r="E354899" i="1"/>
  <c r="E354898" i="1"/>
  <c r="E354897" i="1"/>
  <c r="E354896" i="1"/>
  <c r="E354895" i="1"/>
  <c r="E354894" i="1"/>
  <c r="E354893" i="1"/>
  <c r="E354892" i="1"/>
  <c r="E354891" i="1"/>
  <c r="E354890" i="1"/>
  <c r="E354889" i="1"/>
  <c r="E354888" i="1"/>
  <c r="E354887" i="1"/>
  <c r="E354886" i="1"/>
  <c r="E354885" i="1"/>
  <c r="E354884" i="1"/>
  <c r="E354883" i="1"/>
  <c r="E354882" i="1"/>
  <c r="E354881" i="1"/>
  <c r="E354880" i="1"/>
  <c r="E354879" i="1"/>
  <c r="E354878" i="1"/>
  <c r="E354877" i="1"/>
  <c r="E354876" i="1"/>
  <c r="E354875" i="1"/>
  <c r="E354874" i="1"/>
  <c r="E354873" i="1"/>
  <c r="E354872" i="1"/>
  <c r="E354871" i="1"/>
  <c r="E354870" i="1"/>
  <c r="E354869" i="1"/>
  <c r="E354868" i="1"/>
  <c r="E354867" i="1"/>
  <c r="E354866" i="1"/>
  <c r="E354865" i="1"/>
  <c r="E354864" i="1"/>
  <c r="E354863" i="1"/>
  <c r="E354862" i="1"/>
  <c r="E354861" i="1"/>
  <c r="E354860" i="1"/>
  <c r="E354859" i="1"/>
  <c r="E354858" i="1"/>
  <c r="E354857" i="1"/>
  <c r="E354856" i="1"/>
  <c r="E354855" i="1"/>
  <c r="E354854" i="1"/>
  <c r="E354853" i="1"/>
  <c r="E354852" i="1"/>
  <c r="E354851" i="1"/>
  <c r="E354850" i="1"/>
  <c r="E354849" i="1"/>
  <c r="E354848" i="1"/>
  <c r="E354847" i="1"/>
  <c r="E354846" i="1"/>
  <c r="E354845" i="1"/>
  <c r="E354844" i="1"/>
  <c r="E354843" i="1"/>
  <c r="E354842" i="1"/>
  <c r="E354841" i="1"/>
  <c r="E354840" i="1"/>
  <c r="E354839" i="1"/>
  <c r="E354838" i="1"/>
  <c r="E354837" i="1"/>
  <c r="E354836" i="1"/>
  <c r="E354835" i="1"/>
  <c r="E354834" i="1"/>
  <c r="E354833" i="1"/>
  <c r="E354832" i="1"/>
  <c r="E354831" i="1"/>
  <c r="E354830" i="1"/>
  <c r="E354829" i="1"/>
  <c r="E354828" i="1"/>
  <c r="E354827" i="1"/>
  <c r="E354826" i="1"/>
  <c r="E354825" i="1"/>
  <c r="E354824" i="1"/>
  <c r="E354823" i="1"/>
  <c r="E354822" i="1"/>
  <c r="E354821" i="1"/>
  <c r="E354820" i="1"/>
  <c r="E354819" i="1"/>
  <c r="E354818" i="1"/>
  <c r="E354817" i="1"/>
  <c r="E354816" i="1"/>
  <c r="E354815" i="1"/>
  <c r="E354814" i="1"/>
  <c r="E354813" i="1"/>
  <c r="E354812" i="1"/>
  <c r="E354811" i="1"/>
  <c r="E354810" i="1"/>
  <c r="E354809" i="1"/>
  <c r="E354808" i="1"/>
  <c r="E354807" i="1"/>
  <c r="E354806" i="1"/>
  <c r="E354805" i="1"/>
  <c r="E354804" i="1"/>
  <c r="E354803" i="1"/>
  <c r="E354802" i="1"/>
  <c r="E354801" i="1"/>
  <c r="E354800" i="1"/>
  <c r="E354799" i="1"/>
  <c r="E354798" i="1"/>
  <c r="E354797" i="1"/>
  <c r="E354796" i="1"/>
  <c r="E354795" i="1"/>
  <c r="E354794" i="1"/>
  <c r="E354793" i="1"/>
  <c r="E354792" i="1"/>
  <c r="E354791" i="1"/>
  <c r="E354790" i="1"/>
  <c r="E354789" i="1"/>
  <c r="E354788" i="1"/>
  <c r="E354787" i="1"/>
  <c r="E354786" i="1"/>
  <c r="E354785" i="1"/>
  <c r="E354784" i="1"/>
  <c r="E354783" i="1"/>
  <c r="E354782" i="1"/>
  <c r="E354781" i="1"/>
  <c r="E354780" i="1"/>
  <c r="E354779" i="1"/>
  <c r="E354778" i="1"/>
  <c r="E354777" i="1"/>
  <c r="E354776" i="1"/>
  <c r="E354775" i="1"/>
  <c r="E354774" i="1"/>
  <c r="E354773" i="1"/>
  <c r="E354772" i="1"/>
  <c r="E354771" i="1"/>
  <c r="E354770" i="1"/>
  <c r="E354769" i="1"/>
  <c r="E354768" i="1"/>
  <c r="E354767" i="1"/>
  <c r="E354766" i="1"/>
  <c r="E354765" i="1"/>
  <c r="E354764" i="1"/>
  <c r="E354763" i="1"/>
  <c r="E354762" i="1"/>
  <c r="E354761" i="1"/>
  <c r="E354760" i="1"/>
  <c r="E354759" i="1"/>
  <c r="E354758" i="1"/>
  <c r="E354757" i="1"/>
  <c r="E354756" i="1"/>
  <c r="E354755" i="1"/>
  <c r="E354754" i="1"/>
  <c r="E354753" i="1"/>
  <c r="E354752" i="1"/>
  <c r="E354751" i="1"/>
  <c r="E354750" i="1"/>
  <c r="E354749" i="1"/>
  <c r="E354748" i="1"/>
  <c r="E354747" i="1"/>
  <c r="E354746" i="1"/>
  <c r="E354745" i="1"/>
  <c r="E354744" i="1"/>
  <c r="E354743" i="1"/>
  <c r="E354742" i="1"/>
  <c r="E354741" i="1"/>
  <c r="E354740" i="1"/>
  <c r="E354739" i="1"/>
  <c r="E354738" i="1"/>
  <c r="E354737" i="1"/>
  <c r="E354736" i="1"/>
  <c r="E354735" i="1"/>
  <c r="E354734" i="1"/>
  <c r="E354733" i="1"/>
  <c r="E354732" i="1"/>
  <c r="E354731" i="1"/>
  <c r="E354730" i="1"/>
  <c r="E354729" i="1"/>
  <c r="E354728" i="1"/>
  <c r="E354727" i="1"/>
  <c r="E354726" i="1"/>
  <c r="E354725" i="1"/>
  <c r="E354724" i="1"/>
  <c r="E354723" i="1"/>
  <c r="E354722" i="1"/>
  <c r="E354721" i="1"/>
  <c r="E354720" i="1"/>
  <c r="E354719" i="1"/>
  <c r="E354718" i="1"/>
  <c r="E354717" i="1"/>
  <c r="E354716" i="1"/>
  <c r="E354715" i="1"/>
  <c r="E354714" i="1"/>
  <c r="E354713" i="1"/>
  <c r="E354712" i="1"/>
  <c r="E354711" i="1"/>
  <c r="E354710" i="1"/>
  <c r="E354709" i="1"/>
  <c r="E354708" i="1"/>
  <c r="E354707" i="1"/>
  <c r="E354706" i="1"/>
  <c r="E354705" i="1"/>
  <c r="E354704" i="1"/>
  <c r="E354703" i="1"/>
  <c r="E354702" i="1"/>
  <c r="E354701" i="1"/>
  <c r="E354700" i="1"/>
  <c r="E354699" i="1"/>
  <c r="E354698" i="1"/>
  <c r="E354697" i="1"/>
  <c r="E354696" i="1"/>
  <c r="E354695" i="1"/>
  <c r="E354694" i="1"/>
  <c r="E354693" i="1"/>
  <c r="E354692" i="1"/>
  <c r="E354691" i="1"/>
  <c r="E354690" i="1"/>
  <c r="E354689" i="1"/>
  <c r="E354688" i="1"/>
  <c r="E354687" i="1"/>
  <c r="E354686" i="1"/>
  <c r="E354685" i="1"/>
  <c r="E354684" i="1"/>
  <c r="E354683" i="1"/>
  <c r="E354682" i="1"/>
  <c r="E354681" i="1"/>
  <c r="E354680" i="1"/>
  <c r="E354679" i="1"/>
  <c r="E354678" i="1"/>
  <c r="E354677" i="1"/>
  <c r="E354676" i="1"/>
  <c r="E354675" i="1"/>
  <c r="E354674" i="1"/>
  <c r="E354673" i="1"/>
  <c r="E354672" i="1"/>
  <c r="E354671" i="1"/>
  <c r="E354670" i="1"/>
  <c r="E354669" i="1"/>
  <c r="E354668" i="1"/>
  <c r="E354667" i="1"/>
  <c r="E354666" i="1"/>
  <c r="E354665" i="1"/>
  <c r="E354664" i="1"/>
  <c r="E354663" i="1"/>
  <c r="E354662" i="1"/>
  <c r="E354661" i="1"/>
  <c r="E354660" i="1"/>
  <c r="E354659" i="1"/>
  <c r="E354658" i="1"/>
  <c r="E354657" i="1"/>
  <c r="E354656" i="1"/>
  <c r="E354655" i="1"/>
  <c r="E354654" i="1"/>
  <c r="E354653" i="1"/>
  <c r="E354652" i="1"/>
  <c r="E354651" i="1"/>
  <c r="E354650" i="1"/>
  <c r="E354649" i="1"/>
  <c r="E354648" i="1"/>
  <c r="E354647" i="1"/>
  <c r="E354646" i="1"/>
  <c r="E354645" i="1"/>
  <c r="E354644" i="1"/>
  <c r="E354643" i="1"/>
  <c r="E354642" i="1"/>
  <c r="E354641" i="1"/>
  <c r="E354640" i="1"/>
  <c r="E354639" i="1"/>
  <c r="E354638" i="1"/>
  <c r="E354637" i="1"/>
  <c r="E354636" i="1"/>
  <c r="E354635" i="1"/>
  <c r="E354634" i="1"/>
  <c r="E354633" i="1"/>
  <c r="E354632" i="1"/>
  <c r="E354631" i="1"/>
  <c r="E354630" i="1"/>
  <c r="E354629" i="1"/>
  <c r="E354628" i="1"/>
  <c r="E354627" i="1"/>
  <c r="E354626" i="1"/>
  <c r="E354625" i="1"/>
  <c r="E354624" i="1"/>
  <c r="E354623" i="1"/>
  <c r="E354622" i="1"/>
  <c r="E354621" i="1"/>
  <c r="E354620" i="1"/>
  <c r="E354619" i="1"/>
  <c r="E354618" i="1"/>
  <c r="E354617" i="1"/>
  <c r="E354616" i="1"/>
  <c r="E354615" i="1"/>
  <c r="E354614" i="1"/>
  <c r="E354613" i="1"/>
  <c r="E354612" i="1"/>
  <c r="E354611" i="1"/>
  <c r="E354610" i="1"/>
  <c r="E354609" i="1"/>
  <c r="E354608" i="1"/>
  <c r="E354607" i="1"/>
  <c r="E354606" i="1"/>
  <c r="E354605" i="1"/>
  <c r="E354604" i="1"/>
  <c r="E354603" i="1"/>
  <c r="E354602" i="1"/>
  <c r="E354601" i="1"/>
  <c r="E354600" i="1"/>
  <c r="E354599" i="1"/>
  <c r="E354598" i="1"/>
  <c r="E354597" i="1"/>
  <c r="E354596" i="1"/>
  <c r="E354595" i="1"/>
  <c r="E354594" i="1"/>
  <c r="E354593" i="1"/>
  <c r="E354592" i="1"/>
  <c r="E354591" i="1"/>
  <c r="E354590" i="1"/>
  <c r="E354589" i="1"/>
  <c r="E354588" i="1"/>
  <c r="E354587" i="1"/>
  <c r="E354586" i="1"/>
  <c r="E354585" i="1"/>
  <c r="E354584" i="1"/>
  <c r="E354583" i="1"/>
  <c r="E354582" i="1"/>
  <c r="E354581" i="1"/>
  <c r="E354580" i="1"/>
  <c r="E354579" i="1"/>
  <c r="E354578" i="1"/>
  <c r="E354577" i="1"/>
  <c r="E354576" i="1"/>
  <c r="E354575" i="1"/>
  <c r="E354574" i="1"/>
  <c r="E354573" i="1"/>
  <c r="E354572" i="1"/>
  <c r="E354571" i="1"/>
  <c r="E354570" i="1"/>
  <c r="E354569" i="1"/>
  <c r="E354568" i="1"/>
  <c r="E354567" i="1"/>
  <c r="E354566" i="1"/>
  <c r="E354565" i="1"/>
  <c r="E354564" i="1"/>
  <c r="E354563" i="1"/>
  <c r="E354562" i="1"/>
  <c r="E354561" i="1"/>
  <c r="E354560" i="1"/>
  <c r="E354559" i="1"/>
  <c r="E354558" i="1"/>
  <c r="E354557" i="1"/>
  <c r="E354556" i="1"/>
  <c r="E354555" i="1"/>
  <c r="E354554" i="1"/>
  <c r="E354553" i="1"/>
  <c r="E354552" i="1"/>
  <c r="E354551" i="1"/>
  <c r="E354550" i="1"/>
  <c r="E354549" i="1"/>
  <c r="E354548" i="1"/>
  <c r="E354547" i="1"/>
  <c r="E354546" i="1"/>
  <c r="E354545" i="1"/>
  <c r="E354544" i="1"/>
  <c r="E354543" i="1"/>
  <c r="E354542" i="1"/>
  <c r="E354541" i="1"/>
  <c r="E354540" i="1"/>
  <c r="E354539" i="1"/>
  <c r="E354538" i="1"/>
  <c r="E354537" i="1"/>
  <c r="E354536" i="1"/>
  <c r="E354535" i="1"/>
  <c r="E354534" i="1"/>
  <c r="E354533" i="1"/>
  <c r="E354532" i="1"/>
  <c r="E354531" i="1"/>
  <c r="E354530" i="1"/>
  <c r="E354529" i="1"/>
  <c r="E354528" i="1"/>
  <c r="E354527" i="1"/>
  <c r="E354526" i="1"/>
  <c r="E354525" i="1"/>
  <c r="E354524" i="1"/>
  <c r="E354523" i="1"/>
  <c r="E354522" i="1"/>
  <c r="E354521" i="1"/>
  <c r="E354520" i="1"/>
  <c r="E354519" i="1"/>
  <c r="E354518" i="1"/>
  <c r="E354517" i="1"/>
  <c r="E354516" i="1"/>
  <c r="E354515" i="1"/>
  <c r="E354514" i="1"/>
  <c r="E354513" i="1"/>
  <c r="E354512" i="1"/>
  <c r="E354511" i="1"/>
  <c r="E354510" i="1"/>
  <c r="E354509" i="1"/>
  <c r="E354508" i="1"/>
  <c r="E354507" i="1"/>
  <c r="E354506" i="1"/>
  <c r="E354505" i="1"/>
  <c r="E354504" i="1"/>
  <c r="E354503" i="1"/>
  <c r="E354502" i="1"/>
  <c r="E354501" i="1"/>
  <c r="E354500" i="1"/>
  <c r="E354499" i="1"/>
  <c r="E354498" i="1"/>
  <c r="E354497" i="1"/>
  <c r="E354496" i="1"/>
  <c r="E354495" i="1"/>
  <c r="E354494" i="1"/>
  <c r="E354493" i="1"/>
  <c r="E354492" i="1"/>
  <c r="E354491" i="1"/>
  <c r="E354490" i="1"/>
  <c r="E354489" i="1"/>
  <c r="E354488" i="1"/>
  <c r="E354487" i="1"/>
  <c r="E354486" i="1"/>
  <c r="E354485" i="1"/>
  <c r="E354484" i="1"/>
  <c r="E354483" i="1"/>
  <c r="E354482" i="1"/>
  <c r="E354481" i="1"/>
  <c r="E354480" i="1"/>
  <c r="E354479" i="1"/>
  <c r="E354478" i="1"/>
  <c r="E354477" i="1"/>
  <c r="E354476" i="1"/>
  <c r="E354475" i="1"/>
  <c r="E354474" i="1"/>
  <c r="E354473" i="1"/>
  <c r="E354472" i="1"/>
  <c r="E354471" i="1"/>
  <c r="E354470" i="1"/>
  <c r="E354469" i="1"/>
  <c r="E354468" i="1"/>
  <c r="E354467" i="1"/>
  <c r="E354466" i="1"/>
  <c r="E354465" i="1"/>
  <c r="E354464" i="1"/>
  <c r="E354463" i="1"/>
  <c r="E354462" i="1"/>
  <c r="E354461" i="1"/>
  <c r="E354460" i="1"/>
  <c r="E354459" i="1"/>
  <c r="E354458" i="1"/>
  <c r="E354457" i="1"/>
  <c r="E354456" i="1"/>
  <c r="E354455" i="1"/>
  <c r="E354454" i="1"/>
  <c r="E354453" i="1"/>
  <c r="E354452" i="1"/>
  <c r="E354451" i="1"/>
  <c r="E354450" i="1"/>
  <c r="E354449" i="1"/>
  <c r="E354448" i="1"/>
  <c r="E354447" i="1"/>
  <c r="E354446" i="1"/>
  <c r="E354445" i="1"/>
  <c r="E354444" i="1"/>
  <c r="E354443" i="1"/>
  <c r="E354442" i="1"/>
  <c r="E354441" i="1"/>
  <c r="E354440" i="1"/>
  <c r="E354439" i="1"/>
  <c r="E354438" i="1"/>
  <c r="E354437" i="1"/>
  <c r="E354436" i="1"/>
  <c r="E354435" i="1"/>
  <c r="E354434" i="1"/>
  <c r="E354433" i="1"/>
  <c r="E354432" i="1"/>
  <c r="E354431" i="1"/>
  <c r="E354430" i="1"/>
  <c r="E354429" i="1"/>
  <c r="E354428" i="1"/>
  <c r="E354427" i="1"/>
  <c r="E354426" i="1"/>
  <c r="E354425" i="1"/>
  <c r="E354424" i="1"/>
  <c r="E354423" i="1"/>
  <c r="E354422" i="1"/>
  <c r="E354421" i="1"/>
  <c r="E354420" i="1"/>
  <c r="E354419" i="1"/>
  <c r="E354418" i="1"/>
  <c r="E354417" i="1"/>
  <c r="E354416" i="1"/>
  <c r="E354415" i="1"/>
  <c r="E354414" i="1"/>
  <c r="E354413" i="1"/>
  <c r="E354412" i="1"/>
  <c r="E354411" i="1"/>
  <c r="E354410" i="1"/>
  <c r="E354409" i="1"/>
  <c r="E354408" i="1"/>
  <c r="E354407" i="1"/>
  <c r="E354406" i="1"/>
  <c r="E354405" i="1"/>
  <c r="E354404" i="1"/>
  <c r="E354403" i="1"/>
  <c r="E354402" i="1"/>
  <c r="E354401" i="1"/>
  <c r="E354400" i="1"/>
  <c r="E354399" i="1"/>
  <c r="E354398" i="1"/>
  <c r="E354397" i="1"/>
  <c r="E354396" i="1"/>
  <c r="E354395" i="1"/>
  <c r="E354394" i="1"/>
  <c r="E354393" i="1"/>
  <c r="E354392" i="1"/>
  <c r="E354391" i="1"/>
  <c r="E354390" i="1"/>
  <c r="E354389" i="1"/>
  <c r="E354388" i="1"/>
  <c r="E354387" i="1"/>
  <c r="E354386" i="1"/>
  <c r="E354385" i="1"/>
  <c r="E354384" i="1"/>
  <c r="E354383" i="1"/>
  <c r="E354382" i="1"/>
  <c r="E354381" i="1"/>
  <c r="E354380" i="1"/>
  <c r="E354379" i="1"/>
  <c r="E354378" i="1"/>
  <c r="E354377" i="1"/>
  <c r="E354376" i="1"/>
  <c r="E354375" i="1"/>
  <c r="E354374" i="1"/>
  <c r="E354373" i="1"/>
  <c r="E354372" i="1"/>
  <c r="E354371" i="1"/>
  <c r="E354370" i="1"/>
  <c r="E354369" i="1"/>
  <c r="E354368" i="1"/>
  <c r="E354367" i="1"/>
  <c r="E354366" i="1"/>
  <c r="E354365" i="1"/>
  <c r="E354364" i="1"/>
  <c r="E354363" i="1"/>
  <c r="E354362" i="1"/>
  <c r="E354361" i="1"/>
  <c r="E354360" i="1"/>
  <c r="E354359" i="1"/>
  <c r="E354358" i="1"/>
  <c r="E354357" i="1"/>
  <c r="E354356" i="1"/>
  <c r="E354355" i="1"/>
  <c r="E354354" i="1"/>
  <c r="E354353" i="1"/>
  <c r="E354352" i="1"/>
  <c r="E354351" i="1"/>
  <c r="E354350" i="1"/>
  <c r="E354349" i="1"/>
  <c r="E354348" i="1"/>
  <c r="E354347" i="1"/>
  <c r="E354346" i="1"/>
  <c r="E354345" i="1"/>
  <c r="E354344" i="1"/>
  <c r="E354343" i="1"/>
  <c r="E354342" i="1"/>
  <c r="E354341" i="1"/>
  <c r="E354340" i="1"/>
  <c r="E354339" i="1"/>
  <c r="E354338" i="1"/>
  <c r="E354337" i="1"/>
  <c r="E354336" i="1"/>
  <c r="E354335" i="1"/>
  <c r="E354334" i="1"/>
  <c r="E354333" i="1"/>
  <c r="E354332" i="1"/>
  <c r="E354331" i="1"/>
  <c r="E354330" i="1"/>
  <c r="E354329" i="1"/>
  <c r="E354328" i="1"/>
  <c r="E354327" i="1"/>
  <c r="E354326" i="1"/>
  <c r="E354325" i="1"/>
  <c r="E354324" i="1"/>
  <c r="E354323" i="1"/>
  <c r="E354322" i="1"/>
  <c r="E354321" i="1"/>
  <c r="E354320" i="1"/>
  <c r="E354319" i="1"/>
  <c r="E354318" i="1"/>
  <c r="E354317" i="1"/>
  <c r="E354316" i="1"/>
  <c r="E354315" i="1"/>
  <c r="E354314" i="1"/>
  <c r="E354313" i="1"/>
  <c r="E354312" i="1"/>
  <c r="E354311" i="1"/>
  <c r="E354310" i="1"/>
  <c r="E354309" i="1"/>
  <c r="E354308" i="1"/>
  <c r="E354307" i="1"/>
  <c r="E354306" i="1"/>
  <c r="E354305" i="1"/>
  <c r="E354304" i="1"/>
  <c r="E354303" i="1"/>
  <c r="E354302" i="1"/>
  <c r="E354301" i="1"/>
  <c r="E354300" i="1"/>
  <c r="E354299" i="1"/>
  <c r="E354298" i="1"/>
  <c r="E354297" i="1"/>
  <c r="E354296" i="1"/>
  <c r="E354295" i="1"/>
  <c r="E354294" i="1"/>
  <c r="E354293" i="1"/>
  <c r="E354292" i="1"/>
  <c r="E354291" i="1"/>
  <c r="E354290" i="1"/>
  <c r="E354289" i="1"/>
  <c r="E354288" i="1"/>
  <c r="E354287" i="1"/>
  <c r="E354286" i="1"/>
  <c r="E354285" i="1"/>
  <c r="E354284" i="1"/>
  <c r="E354283" i="1"/>
  <c r="E354282" i="1"/>
  <c r="E354281" i="1"/>
  <c r="E354280" i="1"/>
  <c r="E354279" i="1"/>
  <c r="E354278" i="1"/>
  <c r="E354277" i="1"/>
  <c r="E354276" i="1"/>
  <c r="E354275" i="1"/>
  <c r="E354274" i="1"/>
  <c r="E354273" i="1"/>
  <c r="E354272" i="1"/>
  <c r="E354271" i="1"/>
  <c r="E354270" i="1"/>
  <c r="E354269" i="1"/>
  <c r="E354268" i="1"/>
  <c r="E354267" i="1"/>
  <c r="E354266" i="1"/>
  <c r="E354265" i="1"/>
  <c r="E354264" i="1"/>
  <c r="E354263" i="1"/>
  <c r="E354262" i="1"/>
  <c r="E354261" i="1"/>
  <c r="E354260" i="1"/>
  <c r="E354259" i="1"/>
  <c r="E354258" i="1"/>
  <c r="E354257" i="1"/>
  <c r="E354256" i="1"/>
  <c r="E354255" i="1"/>
  <c r="E354254" i="1"/>
  <c r="E354253" i="1"/>
  <c r="E354252" i="1"/>
  <c r="E354251" i="1"/>
  <c r="E354250" i="1"/>
  <c r="E354249" i="1"/>
  <c r="E354248" i="1"/>
  <c r="E354247" i="1"/>
  <c r="E354246" i="1"/>
  <c r="E354245" i="1"/>
  <c r="E354244" i="1"/>
  <c r="E354243" i="1"/>
  <c r="E354242" i="1"/>
  <c r="E354241" i="1"/>
  <c r="E354240" i="1"/>
  <c r="E354239" i="1"/>
  <c r="E354238" i="1"/>
  <c r="E354237" i="1"/>
  <c r="E354236" i="1"/>
  <c r="E354235" i="1"/>
  <c r="E354234" i="1"/>
  <c r="E354233" i="1"/>
  <c r="E354232" i="1"/>
  <c r="E354231" i="1"/>
  <c r="E354230" i="1"/>
  <c r="E354229" i="1"/>
  <c r="E354228" i="1"/>
  <c r="E354227" i="1"/>
  <c r="E354226" i="1"/>
  <c r="E354225" i="1"/>
  <c r="E354224" i="1"/>
  <c r="E354223" i="1"/>
  <c r="E354222" i="1"/>
  <c r="E354221" i="1"/>
  <c r="E354220" i="1"/>
  <c r="E354219" i="1"/>
  <c r="E354218" i="1"/>
  <c r="E354217" i="1"/>
  <c r="E354216" i="1"/>
  <c r="E354215" i="1"/>
  <c r="E354214" i="1"/>
  <c r="E354213" i="1"/>
  <c r="E354212" i="1"/>
  <c r="E354211" i="1"/>
  <c r="E354210" i="1"/>
  <c r="E354209" i="1"/>
  <c r="E354208" i="1"/>
  <c r="E354207" i="1"/>
  <c r="E354206" i="1"/>
  <c r="E354205" i="1"/>
  <c r="E354204" i="1"/>
  <c r="E354203" i="1"/>
  <c r="E354202" i="1"/>
  <c r="E354201" i="1"/>
  <c r="E354200" i="1"/>
  <c r="E354199" i="1"/>
  <c r="E354198" i="1"/>
  <c r="E354197" i="1"/>
  <c r="E354196" i="1"/>
  <c r="E354195" i="1"/>
  <c r="E354194" i="1"/>
  <c r="E354193" i="1"/>
  <c r="E354192" i="1"/>
  <c r="E354191" i="1"/>
  <c r="E354190" i="1"/>
  <c r="E354189" i="1"/>
  <c r="E354188" i="1"/>
  <c r="E354187" i="1"/>
  <c r="E354186" i="1"/>
  <c r="E354185" i="1"/>
  <c r="E354184" i="1"/>
  <c r="E354183" i="1"/>
  <c r="E354182" i="1"/>
  <c r="E354181" i="1"/>
  <c r="E354180" i="1"/>
  <c r="E354179" i="1"/>
  <c r="E354178" i="1"/>
  <c r="E354177" i="1"/>
  <c r="E354176" i="1"/>
  <c r="E354175" i="1"/>
  <c r="E354174" i="1"/>
  <c r="E354173" i="1"/>
  <c r="E354172" i="1"/>
  <c r="E354171" i="1"/>
  <c r="E354170" i="1"/>
  <c r="E354169" i="1"/>
  <c r="E354168" i="1"/>
  <c r="E354167" i="1"/>
  <c r="E354166" i="1"/>
  <c r="E354165" i="1"/>
  <c r="E354164" i="1"/>
  <c r="E354163" i="1"/>
  <c r="E354162" i="1"/>
  <c r="E354161" i="1"/>
  <c r="E354160" i="1"/>
  <c r="E354159" i="1"/>
  <c r="E354158" i="1"/>
  <c r="E354157" i="1"/>
  <c r="E354156" i="1"/>
  <c r="E354155" i="1"/>
  <c r="E354154" i="1"/>
  <c r="E354153" i="1"/>
  <c r="E354152" i="1"/>
  <c r="E354151" i="1"/>
  <c r="E354150" i="1"/>
  <c r="E354149" i="1"/>
  <c r="E354148" i="1"/>
  <c r="E354147" i="1"/>
  <c r="E354146" i="1"/>
  <c r="E354145" i="1"/>
  <c r="E354144" i="1"/>
  <c r="E354143" i="1"/>
  <c r="E354142" i="1"/>
  <c r="E354141" i="1"/>
  <c r="E354140" i="1"/>
  <c r="E354139" i="1"/>
  <c r="E354138" i="1"/>
  <c r="E354137" i="1"/>
  <c r="E354136" i="1"/>
  <c r="E354135" i="1"/>
  <c r="E354134" i="1"/>
  <c r="E354133" i="1"/>
  <c r="E354132" i="1"/>
  <c r="E354131" i="1"/>
  <c r="E354130" i="1"/>
  <c r="E354129" i="1"/>
  <c r="E354128" i="1"/>
  <c r="E354127" i="1"/>
  <c r="E354126" i="1"/>
  <c r="E354125" i="1"/>
  <c r="E354124" i="1"/>
  <c r="E354123" i="1"/>
  <c r="E354122" i="1"/>
  <c r="E354121" i="1"/>
  <c r="E354120" i="1"/>
  <c r="E354119" i="1"/>
  <c r="E354118" i="1"/>
  <c r="E354117" i="1"/>
  <c r="E354116" i="1"/>
  <c r="E354115" i="1"/>
  <c r="E354114" i="1"/>
  <c r="E354113" i="1"/>
  <c r="E354112" i="1"/>
  <c r="E354111" i="1"/>
  <c r="E354110" i="1"/>
  <c r="E354109" i="1"/>
  <c r="E354108" i="1"/>
  <c r="E354107" i="1"/>
  <c r="E354106" i="1"/>
  <c r="E354105" i="1"/>
  <c r="E354104" i="1"/>
  <c r="E354103" i="1"/>
  <c r="E354102" i="1"/>
  <c r="E354101" i="1"/>
  <c r="E354100" i="1"/>
  <c r="E354099" i="1"/>
  <c r="E354098" i="1"/>
  <c r="E354097" i="1"/>
  <c r="E354096" i="1"/>
  <c r="E354095" i="1"/>
  <c r="E354094" i="1"/>
  <c r="E354093" i="1"/>
  <c r="E354092" i="1"/>
  <c r="E354091" i="1"/>
  <c r="E354090" i="1"/>
  <c r="E354089" i="1"/>
  <c r="E354088" i="1"/>
  <c r="E354087" i="1"/>
  <c r="E354086" i="1"/>
  <c r="E354085" i="1"/>
  <c r="E354084" i="1"/>
  <c r="E354083" i="1"/>
  <c r="E354082" i="1"/>
  <c r="E354081" i="1"/>
  <c r="E354080" i="1"/>
  <c r="E354079" i="1"/>
  <c r="E354078" i="1"/>
  <c r="E354077" i="1"/>
  <c r="E354076" i="1"/>
  <c r="E354075" i="1"/>
  <c r="E354074" i="1"/>
  <c r="E354073" i="1"/>
  <c r="E354072" i="1"/>
  <c r="E354071" i="1"/>
  <c r="E354070" i="1"/>
  <c r="E354069" i="1"/>
  <c r="E354068" i="1"/>
  <c r="E354067" i="1"/>
  <c r="E354066" i="1"/>
  <c r="E354065" i="1"/>
  <c r="E354064" i="1"/>
  <c r="E354063" i="1"/>
  <c r="E354062" i="1"/>
  <c r="E354061" i="1"/>
  <c r="E354060" i="1"/>
  <c r="E354059" i="1"/>
  <c r="E354058" i="1"/>
  <c r="E354057" i="1"/>
  <c r="E354056" i="1"/>
  <c r="E354055" i="1"/>
  <c r="E354054" i="1"/>
  <c r="E354053" i="1"/>
  <c r="E354052" i="1"/>
  <c r="E354051" i="1"/>
  <c r="E354050" i="1"/>
  <c r="E354049" i="1"/>
  <c r="E354048" i="1"/>
  <c r="E354047" i="1"/>
  <c r="E354046" i="1"/>
  <c r="E354045" i="1"/>
  <c r="E354044" i="1"/>
  <c r="E354043" i="1"/>
  <c r="E354042" i="1"/>
  <c r="E354041" i="1"/>
  <c r="E354040" i="1"/>
  <c r="E354039" i="1"/>
  <c r="E354038" i="1"/>
  <c r="E354037" i="1"/>
  <c r="E354036" i="1"/>
  <c r="E354035" i="1"/>
  <c r="E354034" i="1"/>
  <c r="E354033" i="1"/>
  <c r="E354032" i="1"/>
  <c r="E354031" i="1"/>
  <c r="E354030" i="1"/>
  <c r="E354029" i="1"/>
  <c r="E354028" i="1"/>
  <c r="E354027" i="1"/>
  <c r="E354026" i="1"/>
  <c r="E354025" i="1"/>
  <c r="E354024" i="1"/>
  <c r="E354023" i="1"/>
  <c r="E354022" i="1"/>
  <c r="E354021" i="1"/>
  <c r="E354020" i="1"/>
  <c r="E354019" i="1"/>
  <c r="E354018" i="1"/>
  <c r="E354017" i="1"/>
  <c r="E354016" i="1"/>
  <c r="E354015" i="1"/>
  <c r="E354014" i="1"/>
  <c r="E354013" i="1"/>
  <c r="E354012" i="1"/>
  <c r="E354011" i="1"/>
  <c r="E354010" i="1"/>
  <c r="E354009" i="1"/>
  <c r="E354008" i="1"/>
  <c r="E354007" i="1"/>
  <c r="E354006" i="1"/>
  <c r="E354005" i="1"/>
  <c r="E354004" i="1"/>
  <c r="E354003" i="1"/>
  <c r="E354002" i="1"/>
  <c r="E354001" i="1"/>
  <c r="E354000" i="1"/>
  <c r="E353999" i="1"/>
  <c r="E353998" i="1"/>
  <c r="E353997" i="1"/>
  <c r="E353996" i="1"/>
  <c r="E353995" i="1"/>
  <c r="E353994" i="1"/>
  <c r="E353993" i="1"/>
  <c r="E353992" i="1"/>
  <c r="E353991" i="1"/>
  <c r="E353990" i="1"/>
  <c r="E353989" i="1"/>
  <c r="E353988" i="1"/>
  <c r="E353987" i="1"/>
  <c r="E353986" i="1"/>
  <c r="E353985" i="1"/>
  <c r="E353984" i="1"/>
  <c r="E353983" i="1"/>
  <c r="E353982" i="1"/>
  <c r="E353981" i="1"/>
  <c r="E353980" i="1"/>
  <c r="E353979" i="1"/>
  <c r="E353978" i="1"/>
  <c r="E353977" i="1"/>
  <c r="E353976" i="1"/>
  <c r="E353975" i="1"/>
  <c r="E353974" i="1"/>
  <c r="E353973" i="1"/>
  <c r="E353972" i="1"/>
  <c r="E353971" i="1"/>
  <c r="E353970" i="1"/>
  <c r="E353969" i="1"/>
  <c r="E353968" i="1"/>
  <c r="E353967" i="1"/>
  <c r="E353966" i="1"/>
  <c r="E353965" i="1"/>
  <c r="E353964" i="1"/>
  <c r="E353963" i="1"/>
  <c r="E353962" i="1"/>
  <c r="E353961" i="1"/>
  <c r="E353960" i="1"/>
  <c r="E353959" i="1"/>
  <c r="E353958" i="1"/>
  <c r="E353957" i="1"/>
  <c r="E353956" i="1"/>
  <c r="E353955" i="1"/>
  <c r="E353954" i="1"/>
  <c r="E353953" i="1"/>
  <c r="E353952" i="1"/>
  <c r="E353951" i="1"/>
  <c r="E353950" i="1"/>
  <c r="E353949" i="1"/>
  <c r="E353948" i="1"/>
  <c r="E353947" i="1"/>
  <c r="E353946" i="1"/>
  <c r="E353945" i="1"/>
  <c r="E353944" i="1"/>
  <c r="E353943" i="1"/>
  <c r="E353942" i="1"/>
  <c r="E353941" i="1"/>
  <c r="E353940" i="1"/>
  <c r="E353939" i="1"/>
  <c r="E353938" i="1"/>
  <c r="E353937" i="1"/>
  <c r="E353936" i="1"/>
  <c r="E353935" i="1"/>
  <c r="E353934" i="1"/>
  <c r="E353933" i="1"/>
  <c r="E353932" i="1"/>
  <c r="E353931" i="1"/>
  <c r="E353930" i="1"/>
  <c r="E353929" i="1"/>
  <c r="E353928" i="1"/>
  <c r="E353927" i="1"/>
  <c r="E353926" i="1"/>
  <c r="E353925" i="1"/>
  <c r="E353924" i="1"/>
  <c r="E353923" i="1"/>
  <c r="E353922" i="1"/>
  <c r="E353921" i="1"/>
  <c r="E353920" i="1"/>
  <c r="E353919" i="1"/>
  <c r="E353918" i="1"/>
  <c r="E353917" i="1"/>
  <c r="E353916" i="1"/>
  <c r="E353915" i="1"/>
  <c r="E353914" i="1"/>
  <c r="E353913" i="1"/>
  <c r="E353912" i="1"/>
  <c r="E353911" i="1"/>
  <c r="E353910" i="1"/>
  <c r="E353909" i="1"/>
  <c r="E353908" i="1"/>
  <c r="E353907" i="1"/>
  <c r="E353906" i="1"/>
  <c r="E353905" i="1"/>
  <c r="E353904" i="1"/>
  <c r="E353903" i="1"/>
  <c r="E353902" i="1"/>
  <c r="E353901" i="1"/>
  <c r="E353900" i="1"/>
  <c r="E353899" i="1"/>
  <c r="E353898" i="1"/>
  <c r="E353897" i="1"/>
  <c r="E353896" i="1"/>
  <c r="E353895" i="1"/>
  <c r="E353894" i="1"/>
  <c r="E353893" i="1"/>
  <c r="E353892" i="1"/>
  <c r="E353891" i="1"/>
  <c r="E353890" i="1"/>
  <c r="E353889" i="1"/>
  <c r="E353888" i="1"/>
  <c r="E353887" i="1"/>
  <c r="E353886" i="1"/>
  <c r="E353885" i="1"/>
  <c r="E353884" i="1"/>
  <c r="E353883" i="1"/>
  <c r="E353882" i="1"/>
  <c r="E353881" i="1"/>
  <c r="E353880" i="1"/>
  <c r="E353879" i="1"/>
  <c r="E353878" i="1"/>
  <c r="E353877" i="1"/>
  <c r="E353876" i="1"/>
  <c r="E353875" i="1"/>
  <c r="E353874" i="1"/>
  <c r="E353873" i="1"/>
  <c r="E353872" i="1"/>
  <c r="E353871" i="1"/>
  <c r="E353870" i="1"/>
  <c r="E353869" i="1"/>
  <c r="E353868" i="1"/>
  <c r="E353867" i="1"/>
  <c r="E353866" i="1"/>
  <c r="E353865" i="1"/>
  <c r="E353864" i="1"/>
  <c r="E353863" i="1"/>
  <c r="E353862" i="1"/>
  <c r="E353861" i="1"/>
  <c r="E353860" i="1"/>
  <c r="E353859" i="1"/>
  <c r="E353858" i="1"/>
  <c r="E353857" i="1"/>
  <c r="E353856" i="1"/>
  <c r="E353855" i="1"/>
  <c r="E353854" i="1"/>
  <c r="E353853" i="1"/>
  <c r="E353852" i="1"/>
  <c r="E353851" i="1"/>
  <c r="E353850" i="1"/>
  <c r="E353849" i="1"/>
  <c r="E353848" i="1"/>
  <c r="E353847" i="1"/>
  <c r="E353846" i="1"/>
  <c r="E353845" i="1"/>
  <c r="E353844" i="1"/>
  <c r="E353843" i="1"/>
  <c r="E353842" i="1"/>
  <c r="E353841" i="1"/>
  <c r="E353840" i="1"/>
  <c r="E353839" i="1"/>
  <c r="E353838" i="1"/>
  <c r="E353837" i="1"/>
  <c r="E353836" i="1"/>
  <c r="E353835" i="1"/>
  <c r="E353834" i="1"/>
  <c r="E353833" i="1"/>
  <c r="E353832" i="1"/>
  <c r="E353831" i="1"/>
  <c r="E353830" i="1"/>
  <c r="E353829" i="1"/>
  <c r="E353828" i="1"/>
  <c r="E353827" i="1"/>
  <c r="E353826" i="1"/>
  <c r="E353825" i="1"/>
  <c r="E353824" i="1"/>
  <c r="E353823" i="1"/>
  <c r="E353822" i="1"/>
  <c r="E353821" i="1"/>
  <c r="E353820" i="1"/>
  <c r="E353819" i="1"/>
  <c r="E353818" i="1"/>
  <c r="E353817" i="1"/>
  <c r="E353816" i="1"/>
  <c r="E353815" i="1"/>
  <c r="E353814" i="1"/>
  <c r="E353813" i="1"/>
  <c r="E353812" i="1"/>
  <c r="E353811" i="1"/>
  <c r="E353810" i="1"/>
  <c r="E353809" i="1"/>
  <c r="E353808" i="1"/>
  <c r="E353807" i="1"/>
  <c r="E353806" i="1"/>
  <c r="E353805" i="1"/>
  <c r="E353804" i="1"/>
  <c r="E353803" i="1"/>
  <c r="E353802" i="1"/>
  <c r="E353801" i="1"/>
  <c r="E353800" i="1"/>
  <c r="E353799" i="1"/>
  <c r="E353798" i="1"/>
  <c r="E353797" i="1"/>
  <c r="E353796" i="1"/>
  <c r="E353795" i="1"/>
  <c r="E353794" i="1"/>
  <c r="E353793" i="1"/>
  <c r="E353792" i="1"/>
  <c r="E353791" i="1"/>
  <c r="E353790" i="1"/>
  <c r="E353789" i="1"/>
  <c r="E353788" i="1"/>
  <c r="E353787" i="1"/>
  <c r="E353786" i="1"/>
  <c r="E353785" i="1"/>
  <c r="E353784" i="1"/>
  <c r="E353783" i="1"/>
  <c r="E353782" i="1"/>
  <c r="E353781" i="1"/>
  <c r="E353780" i="1"/>
  <c r="E353779" i="1"/>
  <c r="E353778" i="1"/>
  <c r="E353777" i="1"/>
  <c r="E353776" i="1"/>
  <c r="E353775" i="1"/>
  <c r="E353774" i="1"/>
  <c r="E353773" i="1"/>
  <c r="E353772" i="1"/>
  <c r="E353771" i="1"/>
  <c r="E353770" i="1"/>
  <c r="E353769" i="1"/>
  <c r="E353768" i="1"/>
  <c r="E353767" i="1"/>
  <c r="E353766" i="1"/>
  <c r="E353765" i="1"/>
  <c r="E353764" i="1"/>
  <c r="E353763" i="1"/>
  <c r="E353762" i="1"/>
  <c r="E353761" i="1"/>
  <c r="E353760" i="1"/>
  <c r="E353759" i="1"/>
  <c r="E353758" i="1"/>
  <c r="E353757" i="1"/>
  <c r="E353756" i="1"/>
  <c r="E353755" i="1"/>
  <c r="E353754" i="1"/>
  <c r="E353753" i="1"/>
  <c r="E353752" i="1"/>
  <c r="E353751" i="1"/>
  <c r="E353750" i="1"/>
  <c r="E353749" i="1"/>
  <c r="E353748" i="1"/>
  <c r="E353747" i="1"/>
  <c r="E353746" i="1"/>
  <c r="E353745" i="1"/>
  <c r="E353744" i="1"/>
  <c r="E353743" i="1"/>
  <c r="E353742" i="1"/>
  <c r="E353741" i="1"/>
  <c r="E353740" i="1"/>
  <c r="E353739" i="1"/>
  <c r="E353738" i="1"/>
  <c r="E353737" i="1"/>
  <c r="E353736" i="1"/>
  <c r="E353735" i="1"/>
  <c r="E353734" i="1"/>
  <c r="E353733" i="1"/>
  <c r="E353732" i="1"/>
  <c r="E353731" i="1"/>
  <c r="E353730" i="1"/>
  <c r="E353729" i="1"/>
  <c r="E353728" i="1"/>
  <c r="E353727" i="1"/>
  <c r="E353726" i="1"/>
  <c r="E353725" i="1"/>
  <c r="E353724" i="1"/>
  <c r="E353723" i="1"/>
  <c r="E353722" i="1"/>
  <c r="E353721" i="1"/>
  <c r="E353720" i="1"/>
  <c r="E353719" i="1"/>
  <c r="E353718" i="1"/>
  <c r="E353717" i="1"/>
  <c r="E353716" i="1"/>
  <c r="E353715" i="1"/>
  <c r="E353714" i="1"/>
  <c r="E353713" i="1"/>
  <c r="E353712" i="1"/>
  <c r="E353711" i="1"/>
  <c r="E353710" i="1"/>
  <c r="E353709" i="1"/>
  <c r="E353708" i="1"/>
  <c r="E353707" i="1"/>
  <c r="E353706" i="1"/>
  <c r="E353705" i="1"/>
  <c r="E353704" i="1"/>
  <c r="E353703" i="1"/>
  <c r="E353702" i="1"/>
  <c r="E353701" i="1"/>
  <c r="E353700" i="1"/>
  <c r="E353699" i="1"/>
  <c r="E353698" i="1"/>
  <c r="E353697" i="1"/>
  <c r="E353696" i="1"/>
  <c r="E353695" i="1"/>
  <c r="E353694" i="1"/>
  <c r="E353693" i="1"/>
  <c r="E353692" i="1"/>
  <c r="E353691" i="1"/>
  <c r="E353690" i="1"/>
  <c r="E353689" i="1"/>
  <c r="E353688" i="1"/>
  <c r="E353687" i="1"/>
  <c r="E353686" i="1"/>
  <c r="E353685" i="1"/>
  <c r="E353684" i="1"/>
  <c r="E353683" i="1"/>
  <c r="E353682" i="1"/>
  <c r="E353681" i="1"/>
  <c r="E353680" i="1"/>
  <c r="E353679" i="1"/>
  <c r="E353678" i="1"/>
  <c r="E353677" i="1"/>
  <c r="E353676" i="1"/>
  <c r="E353675" i="1"/>
  <c r="E353674" i="1"/>
  <c r="E353673" i="1"/>
  <c r="E353672" i="1"/>
  <c r="E353671" i="1"/>
  <c r="E353670" i="1"/>
  <c r="E353669" i="1"/>
  <c r="E353668" i="1"/>
  <c r="E353667" i="1"/>
  <c r="E353666" i="1"/>
  <c r="E353665" i="1"/>
  <c r="E353664" i="1"/>
  <c r="E353663" i="1"/>
  <c r="E353662" i="1"/>
  <c r="E353661" i="1"/>
  <c r="E353660" i="1"/>
  <c r="E353659" i="1"/>
  <c r="E353658" i="1"/>
  <c r="E353657" i="1"/>
  <c r="E353656" i="1"/>
  <c r="E353655" i="1"/>
  <c r="E353654" i="1"/>
  <c r="E353653" i="1"/>
  <c r="E353652" i="1"/>
  <c r="E353651" i="1"/>
  <c r="E353650" i="1"/>
  <c r="E353649" i="1"/>
  <c r="E353648" i="1"/>
  <c r="E353647" i="1"/>
  <c r="E353646" i="1"/>
  <c r="E353645" i="1"/>
  <c r="E353644" i="1"/>
  <c r="E353643" i="1"/>
  <c r="E353642" i="1"/>
  <c r="E353641" i="1"/>
  <c r="E353640" i="1"/>
  <c r="E353639" i="1"/>
  <c r="E353638" i="1"/>
  <c r="E353637" i="1"/>
  <c r="E353636" i="1"/>
  <c r="E353635" i="1"/>
  <c r="E353634" i="1"/>
  <c r="E353633" i="1"/>
  <c r="E353632" i="1"/>
  <c r="E353631" i="1"/>
  <c r="E353630" i="1"/>
  <c r="E353629" i="1"/>
  <c r="E353628" i="1"/>
  <c r="E353627" i="1"/>
  <c r="E353626" i="1"/>
  <c r="E353625" i="1"/>
  <c r="E353624" i="1"/>
  <c r="E353623" i="1"/>
  <c r="E353622" i="1"/>
  <c r="E353621" i="1"/>
  <c r="E353620" i="1"/>
  <c r="E353619" i="1"/>
  <c r="E353618" i="1"/>
  <c r="E353617" i="1"/>
  <c r="E353616" i="1"/>
  <c r="E353615" i="1"/>
  <c r="E353614" i="1"/>
  <c r="E353613" i="1"/>
  <c r="E353612" i="1"/>
  <c r="E353611" i="1"/>
  <c r="E353610" i="1"/>
  <c r="E353609" i="1"/>
  <c r="E353608" i="1"/>
  <c r="E353607" i="1"/>
  <c r="E353606" i="1"/>
  <c r="E353605" i="1"/>
  <c r="E353604" i="1"/>
  <c r="E353603" i="1"/>
  <c r="E353602" i="1"/>
  <c r="E353601" i="1"/>
  <c r="E353600" i="1"/>
  <c r="E353599" i="1"/>
  <c r="E353598" i="1"/>
  <c r="E353597" i="1"/>
  <c r="E353596" i="1"/>
  <c r="E353595" i="1"/>
  <c r="E353594" i="1"/>
  <c r="E353593" i="1"/>
  <c r="E353592" i="1"/>
  <c r="E353591" i="1"/>
  <c r="E353590" i="1"/>
  <c r="E353589" i="1"/>
  <c r="E353588" i="1"/>
  <c r="E353587" i="1"/>
  <c r="E353586" i="1"/>
  <c r="E353585" i="1"/>
  <c r="E353584" i="1"/>
  <c r="E353583" i="1"/>
  <c r="E353582" i="1"/>
  <c r="E353581" i="1"/>
  <c r="E353580" i="1"/>
  <c r="E353579" i="1"/>
  <c r="E353578" i="1"/>
  <c r="E353577" i="1"/>
  <c r="E353576" i="1"/>
  <c r="E353575" i="1"/>
  <c r="E353574" i="1"/>
  <c r="E353573" i="1"/>
  <c r="E353572" i="1"/>
  <c r="E353571" i="1"/>
  <c r="E353570" i="1"/>
  <c r="E353569" i="1"/>
  <c r="E353568" i="1"/>
  <c r="E353567" i="1"/>
  <c r="E353566" i="1"/>
  <c r="E353565" i="1"/>
  <c r="E353564" i="1"/>
  <c r="E353563" i="1"/>
  <c r="E353562" i="1"/>
  <c r="E353561" i="1"/>
  <c r="E353560" i="1"/>
  <c r="E353559" i="1"/>
  <c r="E353558" i="1"/>
  <c r="E353557" i="1"/>
  <c r="E353556" i="1"/>
  <c r="E353555" i="1"/>
  <c r="E353554" i="1"/>
  <c r="E353553" i="1"/>
  <c r="E353552" i="1"/>
  <c r="E353551" i="1"/>
  <c r="E353550" i="1"/>
  <c r="E353549" i="1"/>
  <c r="E353548" i="1"/>
  <c r="E353547" i="1"/>
  <c r="E353546" i="1"/>
  <c r="E353545" i="1"/>
  <c r="E353544" i="1"/>
  <c r="E353543" i="1"/>
  <c r="E353542" i="1"/>
  <c r="E353541" i="1"/>
  <c r="E353540" i="1"/>
  <c r="E353539" i="1"/>
  <c r="E353538" i="1"/>
  <c r="E353537" i="1"/>
  <c r="E353536" i="1"/>
  <c r="E353535" i="1"/>
  <c r="E353534" i="1"/>
  <c r="E353533" i="1"/>
  <c r="E353532" i="1"/>
  <c r="E353531" i="1"/>
  <c r="E353530" i="1"/>
  <c r="E353529" i="1"/>
  <c r="E353528" i="1"/>
  <c r="E353527" i="1"/>
  <c r="E353526" i="1"/>
  <c r="E353525" i="1"/>
  <c r="E353524" i="1"/>
  <c r="E353523" i="1"/>
  <c r="E353522" i="1"/>
  <c r="E353521" i="1"/>
  <c r="E353520" i="1"/>
  <c r="E353519" i="1"/>
  <c r="E353518" i="1"/>
  <c r="E353517" i="1"/>
  <c r="E353516" i="1"/>
  <c r="E353515" i="1"/>
  <c r="E353514" i="1"/>
  <c r="E353513" i="1"/>
  <c r="E353512" i="1"/>
  <c r="E353511" i="1"/>
  <c r="E353510" i="1"/>
  <c r="E353509" i="1"/>
  <c r="E353508" i="1"/>
  <c r="E353507" i="1"/>
  <c r="E353506" i="1"/>
  <c r="E353505" i="1"/>
  <c r="E353504" i="1"/>
  <c r="E353503" i="1"/>
  <c r="E353502" i="1"/>
  <c r="E353501" i="1"/>
  <c r="E353500" i="1"/>
  <c r="E353499" i="1"/>
  <c r="E353498" i="1"/>
  <c r="E353497" i="1"/>
  <c r="E353496" i="1"/>
  <c r="E353495" i="1"/>
  <c r="E353494" i="1"/>
  <c r="E353493" i="1"/>
  <c r="E353492" i="1"/>
  <c r="E353491" i="1"/>
  <c r="E353490" i="1"/>
  <c r="E353489" i="1"/>
  <c r="E353488" i="1"/>
  <c r="E353487" i="1"/>
  <c r="E353486" i="1"/>
  <c r="E353485" i="1"/>
  <c r="E353484" i="1"/>
  <c r="E353483" i="1"/>
  <c r="E353482" i="1"/>
  <c r="E353481" i="1"/>
  <c r="E353480" i="1"/>
  <c r="E353479" i="1"/>
  <c r="E353478" i="1"/>
  <c r="E353477" i="1"/>
  <c r="E353476" i="1"/>
  <c r="E353475" i="1"/>
  <c r="E353474" i="1"/>
  <c r="E353473" i="1"/>
  <c r="E353472" i="1"/>
  <c r="E353471" i="1"/>
  <c r="E353470" i="1"/>
  <c r="E353469" i="1"/>
  <c r="E353468" i="1"/>
  <c r="E353467" i="1"/>
  <c r="E353466" i="1"/>
  <c r="E353465" i="1"/>
  <c r="E353464" i="1"/>
  <c r="E353463" i="1"/>
  <c r="E353462" i="1"/>
  <c r="E353461" i="1"/>
  <c r="E353460" i="1"/>
  <c r="E353459" i="1"/>
  <c r="E353458" i="1"/>
  <c r="E353457" i="1"/>
  <c r="E353456" i="1"/>
  <c r="E353455" i="1"/>
  <c r="E353454" i="1"/>
  <c r="E353453" i="1"/>
  <c r="E353452" i="1"/>
  <c r="E353451" i="1"/>
  <c r="E353450" i="1"/>
  <c r="E353449" i="1"/>
  <c r="E353448" i="1"/>
  <c r="E353447" i="1"/>
  <c r="E353446" i="1"/>
  <c r="E353445" i="1"/>
  <c r="E353444" i="1"/>
  <c r="E353443" i="1"/>
  <c r="E353442" i="1"/>
  <c r="E353441" i="1"/>
  <c r="E353440" i="1"/>
  <c r="E353439" i="1"/>
  <c r="E353438" i="1"/>
  <c r="E353437" i="1"/>
  <c r="E353436" i="1"/>
  <c r="E353435" i="1"/>
  <c r="E353434" i="1"/>
  <c r="E353433" i="1"/>
  <c r="E353432" i="1"/>
  <c r="E353431" i="1"/>
  <c r="E353430" i="1"/>
  <c r="E353429" i="1"/>
  <c r="E353428" i="1"/>
  <c r="E353427" i="1"/>
  <c r="E353426" i="1"/>
  <c r="E353425" i="1"/>
  <c r="E353424" i="1"/>
  <c r="E353423" i="1"/>
  <c r="E353422" i="1"/>
  <c r="E353421" i="1"/>
  <c r="E353420" i="1"/>
  <c r="E353419" i="1"/>
  <c r="E353418" i="1"/>
  <c r="E353417" i="1"/>
  <c r="E353416" i="1"/>
  <c r="E353415" i="1"/>
  <c r="E353414" i="1"/>
  <c r="E353413" i="1"/>
  <c r="E353412" i="1"/>
  <c r="E353411" i="1"/>
  <c r="E353410" i="1"/>
  <c r="E353409" i="1"/>
  <c r="E353408" i="1"/>
  <c r="E353407" i="1"/>
  <c r="E353406" i="1"/>
  <c r="E353405" i="1"/>
  <c r="E353404" i="1"/>
  <c r="E353403" i="1"/>
  <c r="E353402" i="1"/>
  <c r="E353401" i="1"/>
  <c r="E353400" i="1"/>
  <c r="E353399" i="1"/>
  <c r="E353398" i="1"/>
  <c r="E353397" i="1"/>
  <c r="E353396" i="1"/>
  <c r="E353395" i="1"/>
  <c r="E353394" i="1"/>
  <c r="E353393" i="1"/>
  <c r="E353392" i="1"/>
  <c r="E353391" i="1"/>
  <c r="E353390" i="1"/>
  <c r="E353389" i="1"/>
  <c r="E353388" i="1"/>
  <c r="E353387" i="1"/>
  <c r="E353386" i="1"/>
  <c r="E353385" i="1"/>
  <c r="E353384" i="1"/>
  <c r="E353383" i="1"/>
  <c r="E353382" i="1"/>
  <c r="E353381" i="1"/>
  <c r="E353380" i="1"/>
  <c r="E353379" i="1"/>
  <c r="E353378" i="1"/>
  <c r="E353377" i="1"/>
  <c r="E353376" i="1"/>
  <c r="E353375" i="1"/>
  <c r="E353374" i="1"/>
  <c r="E353373" i="1"/>
  <c r="E353372" i="1"/>
  <c r="E353371" i="1"/>
  <c r="E353370" i="1"/>
  <c r="E353369" i="1"/>
  <c r="E353368" i="1"/>
  <c r="E353367" i="1"/>
  <c r="E353366" i="1"/>
  <c r="E353365" i="1"/>
  <c r="E353364" i="1"/>
  <c r="E353363" i="1"/>
  <c r="E353362" i="1"/>
  <c r="E353361" i="1"/>
  <c r="E353360" i="1"/>
  <c r="E353359" i="1"/>
  <c r="E353358" i="1"/>
  <c r="E353357" i="1"/>
  <c r="E353356" i="1"/>
  <c r="E353355" i="1"/>
  <c r="E353354" i="1"/>
  <c r="E353353" i="1"/>
  <c r="E353352" i="1"/>
  <c r="E353351" i="1"/>
  <c r="E353350" i="1"/>
  <c r="E353349" i="1"/>
  <c r="E353348" i="1"/>
  <c r="E353347" i="1"/>
  <c r="E353346" i="1"/>
  <c r="E353345" i="1"/>
  <c r="E353344" i="1"/>
  <c r="E353343" i="1"/>
  <c r="E353342" i="1"/>
  <c r="E353341" i="1"/>
  <c r="E353340" i="1"/>
  <c r="E353339" i="1"/>
  <c r="E353338" i="1"/>
  <c r="E353337" i="1"/>
  <c r="E353336" i="1"/>
  <c r="E353335" i="1"/>
  <c r="E353334" i="1"/>
  <c r="E353333" i="1"/>
  <c r="E353332" i="1"/>
  <c r="E353331" i="1"/>
  <c r="E353330" i="1"/>
  <c r="E353329" i="1"/>
  <c r="E353328" i="1"/>
  <c r="E353327" i="1"/>
  <c r="E353326" i="1"/>
  <c r="E353325" i="1"/>
  <c r="E353324" i="1"/>
  <c r="E353323" i="1"/>
  <c r="E353322" i="1"/>
  <c r="E353321" i="1"/>
  <c r="E353320" i="1"/>
  <c r="E353319" i="1"/>
  <c r="E353318" i="1"/>
  <c r="E353317" i="1"/>
  <c r="E353316" i="1"/>
  <c r="E353315" i="1"/>
  <c r="E353314" i="1"/>
  <c r="E353313" i="1"/>
  <c r="E353312" i="1"/>
  <c r="E353311" i="1"/>
  <c r="E353310" i="1"/>
  <c r="E353309" i="1"/>
  <c r="E353308" i="1"/>
  <c r="E353307" i="1"/>
  <c r="E353306" i="1"/>
  <c r="E353305" i="1"/>
  <c r="E353304" i="1"/>
  <c r="E353303" i="1"/>
  <c r="E353302" i="1"/>
  <c r="E353301" i="1"/>
  <c r="E353300" i="1"/>
  <c r="E353299" i="1"/>
  <c r="E353298" i="1"/>
  <c r="E353297" i="1"/>
  <c r="E353296" i="1"/>
  <c r="E353295" i="1"/>
  <c r="E353294" i="1"/>
  <c r="E353293" i="1"/>
  <c r="E353292" i="1"/>
  <c r="E353291" i="1"/>
  <c r="E353290" i="1"/>
  <c r="E353289" i="1"/>
  <c r="E353288" i="1"/>
  <c r="E353287" i="1"/>
  <c r="E353286" i="1"/>
  <c r="E353285" i="1"/>
  <c r="E353284" i="1"/>
  <c r="E353283" i="1"/>
  <c r="E353282" i="1"/>
  <c r="E353281" i="1"/>
  <c r="E353280" i="1"/>
  <c r="E353279" i="1"/>
  <c r="E353278" i="1"/>
  <c r="E353277" i="1"/>
  <c r="E353276" i="1"/>
  <c r="E353275" i="1"/>
  <c r="E353274" i="1"/>
  <c r="E353273" i="1"/>
  <c r="E353272" i="1"/>
  <c r="E353271" i="1"/>
  <c r="E353270" i="1"/>
  <c r="E353269" i="1"/>
  <c r="E353268" i="1"/>
  <c r="E353267" i="1"/>
  <c r="E353266" i="1"/>
  <c r="E353265" i="1"/>
  <c r="E353264" i="1"/>
  <c r="E353263" i="1"/>
  <c r="E353262" i="1"/>
  <c r="E353261" i="1"/>
  <c r="E353260" i="1"/>
  <c r="E353259" i="1"/>
  <c r="E353258" i="1"/>
  <c r="E353257" i="1"/>
  <c r="E353256" i="1"/>
  <c r="E353255" i="1"/>
  <c r="E353254" i="1"/>
  <c r="E353253" i="1"/>
  <c r="E353252" i="1"/>
  <c r="E353251" i="1"/>
  <c r="E353250" i="1"/>
  <c r="E353249" i="1"/>
  <c r="E353248" i="1"/>
  <c r="E353247" i="1"/>
  <c r="E353246" i="1"/>
  <c r="E353245" i="1"/>
  <c r="E353244" i="1"/>
  <c r="E353243" i="1"/>
  <c r="E353242" i="1"/>
  <c r="E353241" i="1"/>
  <c r="E353240" i="1"/>
  <c r="E353239" i="1"/>
  <c r="E353238" i="1"/>
  <c r="E353237" i="1"/>
  <c r="E353236" i="1"/>
  <c r="E353235" i="1"/>
  <c r="E353234" i="1"/>
  <c r="E353233" i="1"/>
  <c r="E353232" i="1"/>
  <c r="E353231" i="1"/>
  <c r="E353230" i="1"/>
  <c r="E353229" i="1"/>
  <c r="E353228" i="1"/>
  <c r="E353227" i="1"/>
  <c r="E353226" i="1"/>
  <c r="E353225" i="1"/>
  <c r="E353224" i="1"/>
  <c r="E353223" i="1"/>
  <c r="E353222" i="1"/>
  <c r="E353221" i="1"/>
  <c r="E353220" i="1"/>
  <c r="E353219" i="1"/>
  <c r="E353218" i="1"/>
  <c r="E353217" i="1"/>
  <c r="E353216" i="1"/>
  <c r="E353215" i="1"/>
  <c r="E353214" i="1"/>
  <c r="E353213" i="1"/>
  <c r="E353212" i="1"/>
  <c r="E353211" i="1"/>
  <c r="E353210" i="1"/>
  <c r="E353209" i="1"/>
  <c r="E353208" i="1"/>
  <c r="E353207" i="1"/>
  <c r="E353206" i="1"/>
  <c r="E353205" i="1"/>
  <c r="E353204" i="1"/>
  <c r="E353203" i="1"/>
  <c r="E353202" i="1"/>
  <c r="E353201" i="1"/>
  <c r="E353200" i="1"/>
  <c r="E353199" i="1"/>
  <c r="E353198" i="1"/>
  <c r="E353197" i="1"/>
  <c r="E353196" i="1"/>
  <c r="E353195" i="1"/>
  <c r="E353194" i="1"/>
  <c r="E353193" i="1"/>
  <c r="E353192" i="1"/>
  <c r="E353191" i="1"/>
  <c r="E353190" i="1"/>
  <c r="E353189" i="1"/>
  <c r="E353188" i="1"/>
  <c r="E353187" i="1"/>
  <c r="E353186" i="1"/>
  <c r="E353185" i="1"/>
  <c r="E353184" i="1"/>
  <c r="E353183" i="1"/>
  <c r="E353182" i="1"/>
  <c r="E353181" i="1"/>
  <c r="E353180" i="1"/>
  <c r="E353179" i="1"/>
  <c r="E353178" i="1"/>
  <c r="E353177" i="1"/>
  <c r="E353176" i="1"/>
  <c r="E353175" i="1"/>
  <c r="E353174" i="1"/>
  <c r="E353173" i="1"/>
  <c r="E353172" i="1"/>
  <c r="E353171" i="1"/>
  <c r="E353170" i="1"/>
  <c r="E353169" i="1"/>
  <c r="E353168" i="1"/>
  <c r="E353167" i="1"/>
  <c r="E353166" i="1"/>
  <c r="E353165" i="1"/>
  <c r="E353164" i="1"/>
  <c r="E353163" i="1"/>
  <c r="E353162" i="1"/>
  <c r="E353161" i="1"/>
  <c r="E353160" i="1"/>
  <c r="E353159" i="1"/>
  <c r="E353158" i="1"/>
  <c r="E353157" i="1"/>
  <c r="E353156" i="1"/>
  <c r="E353155" i="1"/>
  <c r="E353154" i="1"/>
  <c r="E353153" i="1"/>
  <c r="E353152" i="1"/>
  <c r="E353151" i="1"/>
  <c r="E353150" i="1"/>
  <c r="E353149" i="1"/>
  <c r="E353148" i="1"/>
  <c r="E353147" i="1"/>
  <c r="E353146" i="1"/>
  <c r="E353145" i="1"/>
  <c r="E353144" i="1"/>
  <c r="E353143" i="1"/>
  <c r="E353142" i="1"/>
  <c r="E353141" i="1"/>
  <c r="E353140" i="1"/>
  <c r="E353139" i="1"/>
  <c r="E353138" i="1"/>
  <c r="E353137" i="1"/>
  <c r="E353136" i="1"/>
  <c r="E353135" i="1"/>
  <c r="E353134" i="1"/>
  <c r="E353133" i="1"/>
  <c r="E353132" i="1"/>
  <c r="E353131" i="1"/>
  <c r="E353130" i="1"/>
  <c r="E353129" i="1"/>
  <c r="E353128" i="1"/>
  <c r="E353127" i="1"/>
  <c r="E353126" i="1"/>
  <c r="E353125" i="1"/>
  <c r="E353124" i="1"/>
  <c r="E353123" i="1"/>
  <c r="E353122" i="1"/>
  <c r="E353121" i="1"/>
  <c r="E353120" i="1"/>
  <c r="E353119" i="1"/>
  <c r="E353118" i="1"/>
  <c r="E353117" i="1"/>
  <c r="E353116" i="1"/>
  <c r="E353115" i="1"/>
  <c r="E353114" i="1"/>
  <c r="E353113" i="1"/>
  <c r="E353112" i="1"/>
  <c r="E353111" i="1"/>
  <c r="E353110" i="1"/>
  <c r="E353109" i="1"/>
  <c r="E353108" i="1"/>
  <c r="E353107" i="1"/>
  <c r="E353106" i="1"/>
  <c r="E353105" i="1"/>
  <c r="E353104" i="1"/>
  <c r="E353103" i="1"/>
  <c r="E353102" i="1"/>
  <c r="E353101" i="1"/>
  <c r="E353100" i="1"/>
  <c r="E353099" i="1"/>
  <c r="E353098" i="1"/>
  <c r="E353097" i="1"/>
  <c r="E353096" i="1"/>
  <c r="E353095" i="1"/>
  <c r="E353094" i="1"/>
  <c r="E353093" i="1"/>
  <c r="E353092" i="1"/>
  <c r="E353091" i="1"/>
  <c r="E353090" i="1"/>
  <c r="E353089" i="1"/>
  <c r="E353088" i="1"/>
  <c r="E353087" i="1"/>
  <c r="E353086" i="1"/>
  <c r="E353085" i="1"/>
  <c r="E353084" i="1"/>
  <c r="E353083" i="1"/>
  <c r="E353082" i="1"/>
  <c r="E353081" i="1"/>
  <c r="E353080" i="1"/>
  <c r="E353079" i="1"/>
  <c r="E353078" i="1"/>
  <c r="E353077" i="1"/>
  <c r="E353076" i="1"/>
  <c r="E353075" i="1"/>
  <c r="E353074" i="1"/>
  <c r="E353073" i="1"/>
  <c r="E353072" i="1"/>
  <c r="E353071" i="1"/>
  <c r="E353070" i="1"/>
  <c r="E353069" i="1"/>
  <c r="E353068" i="1"/>
  <c r="E353067" i="1"/>
  <c r="E353066" i="1"/>
  <c r="E353065" i="1"/>
  <c r="E353064" i="1"/>
  <c r="E353063" i="1"/>
  <c r="E353062" i="1"/>
  <c r="E353061" i="1"/>
  <c r="E353060" i="1"/>
  <c r="E353059" i="1"/>
  <c r="E353058" i="1"/>
  <c r="E353057" i="1"/>
  <c r="E353056" i="1"/>
  <c r="E353055" i="1"/>
  <c r="E353054" i="1"/>
  <c r="E353053" i="1"/>
  <c r="E353052" i="1"/>
  <c r="E353051" i="1"/>
  <c r="E353050" i="1"/>
  <c r="E353049" i="1"/>
  <c r="E353048" i="1"/>
  <c r="E353047" i="1"/>
  <c r="E353046" i="1"/>
  <c r="E353045" i="1"/>
  <c r="E353044" i="1"/>
  <c r="E353043" i="1"/>
  <c r="E353042" i="1"/>
  <c r="E353041" i="1"/>
  <c r="E353040" i="1"/>
  <c r="E353039" i="1"/>
  <c r="E353038" i="1"/>
  <c r="E353037" i="1"/>
  <c r="E353036" i="1"/>
  <c r="E353035" i="1"/>
  <c r="E353034" i="1"/>
  <c r="E353033" i="1"/>
  <c r="E353032" i="1"/>
  <c r="E353031" i="1"/>
  <c r="E353030" i="1"/>
  <c r="E353029" i="1"/>
  <c r="E353028" i="1"/>
  <c r="E353027" i="1"/>
  <c r="E353026" i="1"/>
  <c r="E353025" i="1"/>
  <c r="E353024" i="1"/>
  <c r="E353023" i="1"/>
  <c r="E353022" i="1"/>
  <c r="E353021" i="1"/>
  <c r="E353020" i="1"/>
  <c r="E353019" i="1"/>
  <c r="E353018" i="1"/>
  <c r="E353017" i="1"/>
  <c r="E353016" i="1"/>
  <c r="E353015" i="1"/>
  <c r="E353014" i="1"/>
  <c r="E353013" i="1"/>
  <c r="E353012" i="1"/>
  <c r="E353011" i="1"/>
  <c r="E353010" i="1"/>
  <c r="E353009" i="1"/>
  <c r="E353008" i="1"/>
  <c r="E353007" i="1"/>
  <c r="E353006" i="1"/>
  <c r="E353005" i="1"/>
  <c r="E353004" i="1"/>
  <c r="E353003" i="1"/>
  <c r="E353002" i="1"/>
  <c r="E353001" i="1"/>
  <c r="E353000" i="1"/>
  <c r="E352999" i="1"/>
  <c r="E352998" i="1"/>
  <c r="E352997" i="1"/>
  <c r="E352996" i="1"/>
  <c r="E352995" i="1"/>
  <c r="E352994" i="1"/>
  <c r="E352993" i="1"/>
  <c r="E352992" i="1"/>
  <c r="E352991" i="1"/>
  <c r="E352990" i="1"/>
  <c r="E352989" i="1"/>
  <c r="E352988" i="1"/>
  <c r="E352987" i="1"/>
  <c r="E352986" i="1"/>
  <c r="E352985" i="1"/>
  <c r="E352984" i="1"/>
  <c r="E352983" i="1"/>
  <c r="E352982" i="1"/>
  <c r="E352981" i="1"/>
  <c r="E352980" i="1"/>
  <c r="E352979" i="1"/>
  <c r="E352978" i="1"/>
  <c r="E352977" i="1"/>
  <c r="E352976" i="1"/>
  <c r="E352975" i="1"/>
  <c r="E352974" i="1"/>
  <c r="E352973" i="1"/>
  <c r="E352972" i="1"/>
  <c r="E352971" i="1"/>
  <c r="E352970" i="1"/>
  <c r="E352969" i="1"/>
  <c r="E352968" i="1"/>
  <c r="E352967" i="1"/>
  <c r="E352966" i="1"/>
  <c r="E352965" i="1"/>
  <c r="E352964" i="1"/>
  <c r="E352963" i="1"/>
  <c r="E352962" i="1"/>
  <c r="E352961" i="1"/>
  <c r="E352960" i="1"/>
  <c r="E352959" i="1"/>
  <c r="E352958" i="1"/>
  <c r="E352957" i="1"/>
  <c r="E352956" i="1"/>
  <c r="E352955" i="1"/>
  <c r="E352954" i="1"/>
  <c r="E352953" i="1"/>
  <c r="E352952" i="1"/>
  <c r="E352951" i="1"/>
  <c r="E352950" i="1"/>
  <c r="E352949" i="1"/>
  <c r="E352948" i="1"/>
  <c r="E352947" i="1"/>
  <c r="E352946" i="1"/>
  <c r="E352945" i="1"/>
  <c r="E352944" i="1"/>
  <c r="E352943" i="1"/>
  <c r="E352942" i="1"/>
  <c r="E352941" i="1"/>
  <c r="E352940" i="1"/>
  <c r="E352939" i="1"/>
  <c r="E352938" i="1"/>
  <c r="E352937" i="1"/>
  <c r="E352936" i="1"/>
  <c r="E352935" i="1"/>
  <c r="E352934" i="1"/>
  <c r="E352933" i="1"/>
  <c r="E352932" i="1"/>
  <c r="E352931" i="1"/>
  <c r="E352930" i="1"/>
  <c r="E352929" i="1"/>
  <c r="E352928" i="1"/>
  <c r="E352927" i="1"/>
  <c r="E352926" i="1"/>
  <c r="E352925" i="1"/>
  <c r="E352924" i="1"/>
  <c r="E352923" i="1"/>
  <c r="E352922" i="1"/>
  <c r="E352921" i="1"/>
  <c r="E352920" i="1"/>
  <c r="E352919" i="1"/>
  <c r="E352918" i="1"/>
  <c r="E352917" i="1"/>
  <c r="E352916" i="1"/>
  <c r="E352915" i="1"/>
  <c r="E352914" i="1"/>
  <c r="E352913" i="1"/>
  <c r="E352912" i="1"/>
  <c r="E352911" i="1"/>
  <c r="E352910" i="1"/>
  <c r="E352909" i="1"/>
  <c r="E352908" i="1"/>
  <c r="E352907" i="1"/>
  <c r="E352906" i="1"/>
  <c r="E352905" i="1"/>
  <c r="E352904" i="1"/>
  <c r="E352903" i="1"/>
  <c r="E352902" i="1"/>
  <c r="E352901" i="1"/>
  <c r="E352900" i="1"/>
  <c r="E352899" i="1"/>
  <c r="E352898" i="1"/>
  <c r="E352897" i="1"/>
  <c r="E352896" i="1"/>
  <c r="E352895" i="1"/>
  <c r="E352894" i="1"/>
  <c r="E352893" i="1"/>
  <c r="E352892" i="1"/>
  <c r="E352891" i="1"/>
  <c r="E352890" i="1"/>
  <c r="E352889" i="1"/>
  <c r="E352888" i="1"/>
  <c r="E352887" i="1"/>
  <c r="E352886" i="1"/>
  <c r="E352885" i="1"/>
  <c r="E352884" i="1"/>
  <c r="E352883" i="1"/>
  <c r="E352882" i="1"/>
  <c r="E352881" i="1"/>
  <c r="E352880" i="1"/>
  <c r="E352879" i="1"/>
  <c r="E352878" i="1"/>
  <c r="E352877" i="1"/>
  <c r="E352876" i="1"/>
  <c r="E352875" i="1"/>
  <c r="E352874" i="1"/>
  <c r="E352873" i="1"/>
  <c r="E352872" i="1"/>
  <c r="E352871" i="1"/>
  <c r="E352870" i="1"/>
  <c r="E352869" i="1"/>
  <c r="E352868" i="1"/>
  <c r="E352867" i="1"/>
  <c r="E352866" i="1"/>
  <c r="E352865" i="1"/>
  <c r="E352864" i="1"/>
  <c r="E352863" i="1"/>
  <c r="E352862" i="1"/>
  <c r="E352861" i="1"/>
  <c r="E352860" i="1"/>
  <c r="E352859" i="1"/>
  <c r="E352858" i="1"/>
  <c r="E352857" i="1"/>
  <c r="E352856" i="1"/>
  <c r="E352855" i="1"/>
  <c r="E352854" i="1"/>
  <c r="E352853" i="1"/>
  <c r="E352852" i="1"/>
  <c r="E352851" i="1"/>
  <c r="E352850" i="1"/>
  <c r="E352849" i="1"/>
  <c r="E352848" i="1"/>
  <c r="E352847" i="1"/>
  <c r="E352846" i="1"/>
  <c r="E352845" i="1"/>
  <c r="E352844" i="1"/>
  <c r="E352843" i="1"/>
  <c r="E352842" i="1"/>
  <c r="E352841" i="1"/>
  <c r="E352840" i="1"/>
  <c r="E352839" i="1"/>
  <c r="E352838" i="1"/>
  <c r="E352837" i="1"/>
  <c r="E352836" i="1"/>
  <c r="E352835" i="1"/>
  <c r="E352834" i="1"/>
  <c r="E352833" i="1"/>
  <c r="E352832" i="1"/>
  <c r="E352831" i="1"/>
  <c r="E352830" i="1"/>
  <c r="E352829" i="1"/>
  <c r="E352828" i="1"/>
  <c r="E352827" i="1"/>
  <c r="E352826" i="1"/>
  <c r="E352825" i="1"/>
  <c r="E352824" i="1"/>
  <c r="E352823" i="1"/>
  <c r="E352822" i="1"/>
  <c r="E352821" i="1"/>
  <c r="E352820" i="1"/>
  <c r="E352819" i="1"/>
  <c r="E352818" i="1"/>
  <c r="E352817" i="1"/>
  <c r="E352816" i="1"/>
  <c r="E352815" i="1"/>
  <c r="E352814" i="1"/>
  <c r="E352813" i="1"/>
  <c r="E352812" i="1"/>
  <c r="E352811" i="1"/>
  <c r="E352810" i="1"/>
  <c r="E352809" i="1"/>
  <c r="E352808" i="1"/>
  <c r="E352807" i="1"/>
  <c r="E352806" i="1"/>
  <c r="E352805" i="1"/>
  <c r="E352804" i="1"/>
  <c r="E352803" i="1"/>
  <c r="E352802" i="1"/>
  <c r="E352801" i="1"/>
  <c r="E352800" i="1"/>
  <c r="E352799" i="1"/>
  <c r="E352798" i="1"/>
  <c r="E352797" i="1"/>
  <c r="E352796" i="1"/>
  <c r="E352795" i="1"/>
  <c r="E352794" i="1"/>
  <c r="E352793" i="1"/>
  <c r="E352792" i="1"/>
  <c r="E352791" i="1"/>
  <c r="E352790" i="1"/>
  <c r="E352789" i="1"/>
  <c r="E352788" i="1"/>
  <c r="E352787" i="1"/>
  <c r="E352786" i="1"/>
  <c r="E352785" i="1"/>
  <c r="E352784" i="1"/>
  <c r="E352783" i="1"/>
  <c r="E352782" i="1"/>
  <c r="E352781" i="1"/>
  <c r="E352780" i="1"/>
  <c r="E352779" i="1"/>
  <c r="E352778" i="1"/>
  <c r="E352777" i="1"/>
  <c r="E352776" i="1"/>
  <c r="E352775" i="1"/>
  <c r="E352774" i="1"/>
  <c r="E352773" i="1"/>
  <c r="E352772" i="1"/>
  <c r="E352771" i="1"/>
  <c r="E352770" i="1"/>
  <c r="E352769" i="1"/>
  <c r="E352768" i="1"/>
  <c r="E352767" i="1"/>
  <c r="E352766" i="1"/>
  <c r="E352765" i="1"/>
  <c r="E352764" i="1"/>
  <c r="E352763" i="1"/>
  <c r="E352762" i="1"/>
  <c r="E352761" i="1"/>
  <c r="E352760" i="1"/>
  <c r="E352759" i="1"/>
  <c r="E352758" i="1"/>
  <c r="E352757" i="1"/>
  <c r="E352756" i="1"/>
  <c r="E352755" i="1"/>
  <c r="E352754" i="1"/>
  <c r="E352753" i="1"/>
  <c r="E352752" i="1"/>
  <c r="E352751" i="1"/>
  <c r="E352750" i="1"/>
  <c r="E352749" i="1"/>
  <c r="E352748" i="1"/>
  <c r="E352747" i="1"/>
  <c r="E352746" i="1"/>
  <c r="E352745" i="1"/>
  <c r="E352744" i="1"/>
  <c r="E352743" i="1"/>
  <c r="E352742" i="1"/>
  <c r="E352741" i="1"/>
  <c r="E352740" i="1"/>
  <c r="E352739" i="1"/>
  <c r="E352738" i="1"/>
  <c r="E352737" i="1"/>
  <c r="E352736" i="1"/>
  <c r="E352735" i="1"/>
  <c r="E352734" i="1"/>
  <c r="E352733" i="1"/>
  <c r="E352732" i="1"/>
  <c r="E352731" i="1"/>
  <c r="E352730" i="1"/>
  <c r="E352729" i="1"/>
  <c r="E352728" i="1"/>
  <c r="E352727" i="1"/>
  <c r="E352726" i="1"/>
  <c r="E352725" i="1"/>
  <c r="E352724" i="1"/>
  <c r="E352723" i="1"/>
  <c r="E352722" i="1"/>
  <c r="E352721" i="1"/>
  <c r="E352720" i="1"/>
  <c r="E352719" i="1"/>
  <c r="E352718" i="1"/>
  <c r="E352717" i="1"/>
  <c r="E352716" i="1"/>
  <c r="E352715" i="1"/>
  <c r="E352714" i="1"/>
  <c r="E352713" i="1"/>
  <c r="E352712" i="1"/>
  <c r="E352711" i="1"/>
  <c r="E352710" i="1"/>
  <c r="E352709" i="1"/>
  <c r="E352708" i="1"/>
  <c r="E352707" i="1"/>
  <c r="E352706" i="1"/>
  <c r="E352705" i="1"/>
  <c r="E352704" i="1"/>
  <c r="E352703" i="1"/>
  <c r="E352702" i="1"/>
  <c r="E352701" i="1"/>
  <c r="E352700" i="1"/>
  <c r="E352699" i="1"/>
  <c r="E352698" i="1"/>
  <c r="E352697" i="1"/>
  <c r="E352696" i="1"/>
  <c r="E352695" i="1"/>
  <c r="E352694" i="1"/>
  <c r="E352693" i="1"/>
  <c r="E352692" i="1"/>
  <c r="E352691" i="1"/>
  <c r="E352690" i="1"/>
  <c r="E352689" i="1"/>
  <c r="E352688" i="1"/>
  <c r="E352687" i="1"/>
  <c r="E352686" i="1"/>
  <c r="E352685" i="1"/>
  <c r="E352684" i="1"/>
  <c r="E352683" i="1"/>
  <c r="E352682" i="1"/>
  <c r="E352681" i="1"/>
  <c r="E352680" i="1"/>
  <c r="E352679" i="1"/>
  <c r="E352678" i="1"/>
  <c r="E352677" i="1"/>
  <c r="E352676" i="1"/>
  <c r="E352675" i="1"/>
  <c r="E352674" i="1"/>
  <c r="E352673" i="1"/>
  <c r="E352672" i="1"/>
  <c r="E352671" i="1"/>
  <c r="E352670" i="1"/>
  <c r="E352669" i="1"/>
  <c r="E352668" i="1"/>
  <c r="E352667" i="1"/>
  <c r="E352666" i="1"/>
  <c r="E352665" i="1"/>
  <c r="E352664" i="1"/>
  <c r="E352663" i="1"/>
  <c r="E352662" i="1"/>
  <c r="E352661" i="1"/>
  <c r="E352660" i="1"/>
  <c r="E352659" i="1"/>
  <c r="E352658" i="1"/>
  <c r="E352657" i="1"/>
  <c r="E352656" i="1"/>
  <c r="E352655" i="1"/>
  <c r="E352654" i="1"/>
  <c r="E352653" i="1"/>
  <c r="E352652" i="1"/>
  <c r="E352651" i="1"/>
  <c r="E352650" i="1"/>
  <c r="E352649" i="1"/>
  <c r="E352648" i="1"/>
  <c r="E352647" i="1"/>
  <c r="E352646" i="1"/>
  <c r="E352645" i="1"/>
  <c r="E352644" i="1"/>
  <c r="E352643" i="1"/>
  <c r="E352642" i="1"/>
  <c r="E352641" i="1"/>
  <c r="E352640" i="1"/>
  <c r="E352639" i="1"/>
  <c r="E352638" i="1"/>
  <c r="E352637" i="1"/>
  <c r="E352636" i="1"/>
  <c r="E352635" i="1"/>
  <c r="E352634" i="1"/>
  <c r="E352633" i="1"/>
  <c r="E352632" i="1"/>
  <c r="E352631" i="1"/>
  <c r="E352630" i="1"/>
  <c r="E352629" i="1"/>
  <c r="E352628" i="1"/>
  <c r="E352627" i="1"/>
  <c r="E352626" i="1"/>
  <c r="E352625" i="1"/>
  <c r="E352624" i="1"/>
  <c r="E352623" i="1"/>
  <c r="E352622" i="1"/>
  <c r="E352621" i="1"/>
  <c r="E352620" i="1"/>
  <c r="E352619" i="1"/>
  <c r="E352618" i="1"/>
  <c r="E352617" i="1"/>
  <c r="E352616" i="1"/>
  <c r="E352615" i="1"/>
  <c r="E352614" i="1"/>
  <c r="E352613" i="1"/>
  <c r="E352612" i="1"/>
  <c r="E352611" i="1"/>
  <c r="E352610" i="1"/>
  <c r="E352609" i="1"/>
  <c r="E352608" i="1"/>
  <c r="E352607" i="1"/>
  <c r="E352606" i="1"/>
  <c r="E352605" i="1"/>
  <c r="E352604" i="1"/>
  <c r="E352603" i="1"/>
  <c r="E352602" i="1"/>
  <c r="E352601" i="1"/>
  <c r="E352600" i="1"/>
  <c r="E352599" i="1"/>
  <c r="E352598" i="1"/>
  <c r="E352597" i="1"/>
  <c r="E352596" i="1"/>
  <c r="E352595" i="1"/>
  <c r="E352594" i="1"/>
  <c r="E352593" i="1"/>
  <c r="E352592" i="1"/>
  <c r="E352591" i="1"/>
  <c r="E352590" i="1"/>
  <c r="E352589" i="1"/>
  <c r="E352588" i="1"/>
  <c r="E352587" i="1"/>
  <c r="E352586" i="1"/>
  <c r="E352585" i="1"/>
  <c r="E352584" i="1"/>
  <c r="E352583" i="1"/>
  <c r="E352582" i="1"/>
  <c r="E352581" i="1"/>
  <c r="E352580" i="1"/>
  <c r="E352579" i="1"/>
  <c r="E352578" i="1"/>
  <c r="E352577" i="1"/>
  <c r="E352576" i="1"/>
  <c r="E352575" i="1"/>
  <c r="E352574" i="1"/>
  <c r="E352573" i="1"/>
  <c r="E352572" i="1"/>
  <c r="E352571" i="1"/>
  <c r="E352570" i="1"/>
  <c r="E352569" i="1"/>
  <c r="E352568" i="1"/>
  <c r="E352567" i="1"/>
  <c r="E352566" i="1"/>
  <c r="E352565" i="1"/>
  <c r="E352564" i="1"/>
  <c r="E352563" i="1"/>
  <c r="E352562" i="1"/>
  <c r="E352561" i="1"/>
  <c r="E352560" i="1"/>
  <c r="E352559" i="1"/>
  <c r="E352558" i="1"/>
  <c r="E352557" i="1"/>
  <c r="E352556" i="1"/>
  <c r="E352555" i="1"/>
  <c r="E352554" i="1"/>
  <c r="E352553" i="1"/>
  <c r="E352552" i="1"/>
  <c r="E352551" i="1"/>
  <c r="E352550" i="1"/>
  <c r="E352549" i="1"/>
  <c r="E352548" i="1"/>
  <c r="E352547" i="1"/>
  <c r="E352546" i="1"/>
  <c r="E352545" i="1"/>
  <c r="E352544" i="1"/>
  <c r="E352543" i="1"/>
  <c r="E352542" i="1"/>
  <c r="E352541" i="1"/>
  <c r="E352540" i="1"/>
  <c r="E352539" i="1"/>
  <c r="E352538" i="1"/>
  <c r="E352537" i="1"/>
  <c r="E352536" i="1"/>
  <c r="E352535" i="1"/>
  <c r="E352534" i="1"/>
  <c r="E352533" i="1"/>
  <c r="E352532" i="1"/>
  <c r="E352531" i="1"/>
  <c r="E352530" i="1"/>
  <c r="E352529" i="1"/>
  <c r="E352528" i="1"/>
  <c r="E352527" i="1"/>
  <c r="E352526" i="1"/>
  <c r="E352525" i="1"/>
  <c r="E352524" i="1"/>
  <c r="E352523" i="1"/>
  <c r="E352522" i="1"/>
  <c r="E352521" i="1"/>
  <c r="E352520" i="1"/>
  <c r="E352519" i="1"/>
  <c r="E352518" i="1"/>
  <c r="E352517" i="1"/>
  <c r="E352516" i="1"/>
  <c r="E352515" i="1"/>
  <c r="E352514" i="1"/>
  <c r="E352513" i="1"/>
  <c r="E352512" i="1"/>
  <c r="E352511" i="1"/>
  <c r="E352510" i="1"/>
  <c r="E352509" i="1"/>
  <c r="E352508" i="1"/>
  <c r="E352507" i="1"/>
  <c r="E352506" i="1"/>
  <c r="E352505" i="1"/>
  <c r="E352504" i="1"/>
  <c r="E352503" i="1"/>
  <c r="E352502" i="1"/>
  <c r="E352501" i="1"/>
  <c r="E352500" i="1"/>
  <c r="E352499" i="1"/>
  <c r="E352498" i="1"/>
  <c r="E352497" i="1"/>
  <c r="E352496" i="1"/>
  <c r="E352495" i="1"/>
  <c r="E352494" i="1"/>
  <c r="E352493" i="1"/>
  <c r="E352492" i="1"/>
  <c r="E352491" i="1"/>
  <c r="E352490" i="1"/>
  <c r="E352489" i="1"/>
  <c r="E352488" i="1"/>
  <c r="E352487" i="1"/>
  <c r="E352486" i="1"/>
  <c r="E352485" i="1"/>
  <c r="E352484" i="1"/>
  <c r="E352483" i="1"/>
  <c r="E352482" i="1"/>
  <c r="E352481" i="1"/>
  <c r="E352480" i="1"/>
  <c r="E352479" i="1"/>
  <c r="E352478" i="1"/>
  <c r="E352477" i="1"/>
  <c r="E352476" i="1"/>
  <c r="E352475" i="1"/>
  <c r="E352474" i="1"/>
  <c r="E352473" i="1"/>
  <c r="E352472" i="1"/>
  <c r="E352471" i="1"/>
  <c r="E352470" i="1"/>
  <c r="E352469" i="1"/>
  <c r="E352468" i="1"/>
  <c r="E352467" i="1"/>
  <c r="E352466" i="1"/>
  <c r="E352465" i="1"/>
  <c r="E352464" i="1"/>
  <c r="E352463" i="1"/>
  <c r="E352462" i="1"/>
  <c r="E352461" i="1"/>
  <c r="E352460" i="1"/>
  <c r="E352459" i="1"/>
  <c r="E352458" i="1"/>
  <c r="E352457" i="1"/>
  <c r="E352456" i="1"/>
  <c r="E352455" i="1"/>
  <c r="E352454" i="1"/>
  <c r="E352453" i="1"/>
  <c r="E352452" i="1"/>
  <c r="E352451" i="1"/>
  <c r="E352450" i="1"/>
  <c r="E352449" i="1"/>
  <c r="E352448" i="1"/>
  <c r="E352447" i="1"/>
  <c r="E352446" i="1"/>
  <c r="E352445" i="1"/>
  <c r="E352444" i="1"/>
  <c r="E352443" i="1"/>
  <c r="E352442" i="1"/>
  <c r="E352441" i="1"/>
  <c r="E352440" i="1"/>
  <c r="E352439" i="1"/>
  <c r="E352438" i="1"/>
  <c r="E352437" i="1"/>
  <c r="E352436" i="1"/>
  <c r="E352435" i="1"/>
  <c r="E352434" i="1"/>
  <c r="E352433" i="1"/>
  <c r="E352432" i="1"/>
  <c r="E352431" i="1"/>
  <c r="E352430" i="1"/>
  <c r="E352429" i="1"/>
  <c r="E352428" i="1"/>
  <c r="E352427" i="1"/>
  <c r="E352426" i="1"/>
  <c r="E352425" i="1"/>
  <c r="E352424" i="1"/>
  <c r="E352423" i="1"/>
  <c r="E352422" i="1"/>
  <c r="E352421" i="1"/>
  <c r="E352420" i="1"/>
  <c r="E352419" i="1"/>
  <c r="E352418" i="1"/>
  <c r="E352417" i="1"/>
  <c r="E352416" i="1"/>
  <c r="E352415" i="1"/>
  <c r="E352414" i="1"/>
  <c r="E352413" i="1"/>
  <c r="E352412" i="1"/>
  <c r="E352411" i="1"/>
  <c r="E352410" i="1"/>
  <c r="E352409" i="1"/>
  <c r="E352408" i="1"/>
  <c r="E352407" i="1"/>
  <c r="E352406" i="1"/>
  <c r="E352405" i="1"/>
  <c r="E352404" i="1"/>
  <c r="E352403" i="1"/>
  <c r="E352402" i="1"/>
  <c r="E352401" i="1"/>
  <c r="E352400" i="1"/>
  <c r="E352399" i="1"/>
  <c r="E352398" i="1"/>
  <c r="E352397" i="1"/>
  <c r="E352396" i="1"/>
  <c r="E352395" i="1"/>
  <c r="E352394" i="1"/>
  <c r="E352393" i="1"/>
  <c r="E352392" i="1"/>
  <c r="E352391" i="1"/>
  <c r="E352390" i="1"/>
  <c r="E352389" i="1"/>
  <c r="E352388" i="1"/>
  <c r="E352387" i="1"/>
  <c r="E352386" i="1"/>
  <c r="E352385" i="1"/>
  <c r="E352384" i="1"/>
  <c r="E352383" i="1"/>
  <c r="E352382" i="1"/>
  <c r="E352381" i="1"/>
  <c r="E352380" i="1"/>
  <c r="E352379" i="1"/>
  <c r="E352378" i="1"/>
  <c r="E352377" i="1"/>
  <c r="E352376" i="1"/>
  <c r="E352375" i="1"/>
  <c r="E352374" i="1"/>
  <c r="E352373" i="1"/>
  <c r="E352372" i="1"/>
  <c r="E352371" i="1"/>
  <c r="E352370" i="1"/>
  <c r="E352369" i="1"/>
  <c r="E352368" i="1"/>
  <c r="E352367" i="1"/>
  <c r="E352366" i="1"/>
  <c r="E352365" i="1"/>
  <c r="E352364" i="1"/>
  <c r="E352363" i="1"/>
  <c r="E352362" i="1"/>
  <c r="E352361" i="1"/>
  <c r="E352360" i="1"/>
  <c r="E352359" i="1"/>
  <c r="E352358" i="1"/>
  <c r="E352357" i="1"/>
  <c r="E352356" i="1"/>
  <c r="E352355" i="1"/>
  <c r="E352354" i="1"/>
  <c r="E352353" i="1"/>
  <c r="E352352" i="1"/>
  <c r="E352351" i="1"/>
  <c r="E352350" i="1"/>
  <c r="E352349" i="1"/>
  <c r="E352348" i="1"/>
  <c r="E352347" i="1"/>
  <c r="E352346" i="1"/>
  <c r="E352345" i="1"/>
  <c r="E352344" i="1"/>
  <c r="E352343" i="1"/>
  <c r="E352342" i="1"/>
  <c r="E352341" i="1"/>
  <c r="E352340" i="1"/>
  <c r="E352339" i="1"/>
  <c r="E352338" i="1"/>
  <c r="E352337" i="1"/>
  <c r="E352336" i="1"/>
  <c r="E352335" i="1"/>
  <c r="E352334" i="1"/>
  <c r="E352333" i="1"/>
  <c r="E352332" i="1"/>
  <c r="E352331" i="1"/>
  <c r="E352330" i="1"/>
  <c r="E352329" i="1"/>
  <c r="E352328" i="1"/>
  <c r="E352327" i="1"/>
  <c r="E352326" i="1"/>
  <c r="E352325" i="1"/>
  <c r="E352324" i="1"/>
  <c r="E352323" i="1"/>
  <c r="E352322" i="1"/>
  <c r="E352321" i="1"/>
  <c r="E352320" i="1"/>
  <c r="E352319" i="1"/>
  <c r="E352318" i="1"/>
  <c r="E352317" i="1"/>
  <c r="E352316" i="1"/>
  <c r="E352315" i="1"/>
  <c r="E352314" i="1"/>
  <c r="E352313" i="1"/>
  <c r="E352312" i="1"/>
  <c r="E352311" i="1"/>
  <c r="E352310" i="1"/>
  <c r="E352309" i="1"/>
  <c r="E352308" i="1"/>
  <c r="E352307" i="1"/>
  <c r="E352306" i="1"/>
  <c r="E352305" i="1"/>
  <c r="E352304" i="1"/>
  <c r="E352303" i="1"/>
  <c r="E352302" i="1"/>
  <c r="E352301" i="1"/>
  <c r="E352300" i="1"/>
  <c r="E352299" i="1"/>
  <c r="E352298" i="1"/>
  <c r="E352297" i="1"/>
  <c r="E352296" i="1"/>
  <c r="E352295" i="1"/>
  <c r="E352294" i="1"/>
  <c r="E352293" i="1"/>
  <c r="E352292" i="1"/>
  <c r="E352291" i="1"/>
  <c r="E352290" i="1"/>
  <c r="E352289" i="1"/>
  <c r="E352288" i="1"/>
  <c r="E352287" i="1"/>
  <c r="E352286" i="1"/>
  <c r="E352285" i="1"/>
  <c r="E352284" i="1"/>
  <c r="E352283" i="1"/>
  <c r="E352282" i="1"/>
  <c r="E352281" i="1"/>
  <c r="E352280" i="1"/>
  <c r="E352279" i="1"/>
  <c r="E352278" i="1"/>
  <c r="E352277" i="1"/>
  <c r="E352276" i="1"/>
  <c r="E352275" i="1"/>
  <c r="E352274" i="1"/>
  <c r="E352273" i="1"/>
  <c r="E352272" i="1"/>
  <c r="E352271" i="1"/>
  <c r="E352270" i="1"/>
  <c r="E352269" i="1"/>
  <c r="E352268" i="1"/>
  <c r="E352267" i="1"/>
  <c r="E352266" i="1"/>
  <c r="E352265" i="1"/>
  <c r="E352264" i="1"/>
  <c r="E352263" i="1"/>
  <c r="E352262" i="1"/>
  <c r="E352261" i="1"/>
  <c r="E352260" i="1"/>
  <c r="E352259" i="1"/>
  <c r="E352258" i="1"/>
  <c r="E352257" i="1"/>
  <c r="E352256" i="1"/>
  <c r="E352255" i="1"/>
  <c r="E352254" i="1"/>
  <c r="E352253" i="1"/>
  <c r="E352252" i="1"/>
  <c r="E352251" i="1"/>
  <c r="E352250" i="1"/>
  <c r="E352249" i="1"/>
  <c r="E352248" i="1"/>
  <c r="E352247" i="1"/>
  <c r="E352246" i="1"/>
  <c r="E352245" i="1"/>
  <c r="E352244" i="1"/>
  <c r="E352243" i="1"/>
  <c r="E352242" i="1"/>
  <c r="E352241" i="1"/>
  <c r="E352240" i="1"/>
  <c r="E352239" i="1"/>
  <c r="E352238" i="1"/>
  <c r="E352237" i="1"/>
  <c r="E352236" i="1"/>
  <c r="E352235" i="1"/>
  <c r="E352234" i="1"/>
  <c r="E352233" i="1"/>
  <c r="E352232" i="1"/>
  <c r="E352231" i="1"/>
  <c r="E352230" i="1"/>
  <c r="E352229" i="1"/>
  <c r="E352228" i="1"/>
  <c r="E352227" i="1"/>
  <c r="E352226" i="1"/>
  <c r="E352225" i="1"/>
  <c r="E352224" i="1"/>
  <c r="E352223" i="1"/>
  <c r="E352222" i="1"/>
  <c r="E352221" i="1"/>
  <c r="E352220" i="1"/>
  <c r="E352219" i="1"/>
  <c r="E352218" i="1"/>
  <c r="E352217" i="1"/>
  <c r="E352216" i="1"/>
  <c r="E352215" i="1"/>
  <c r="E352214" i="1"/>
  <c r="E352213" i="1"/>
  <c r="E352212" i="1"/>
  <c r="E352211" i="1"/>
  <c r="E352210" i="1"/>
  <c r="E352209" i="1"/>
  <c r="E352208" i="1"/>
  <c r="E352207" i="1"/>
  <c r="E352206" i="1"/>
  <c r="E352205" i="1"/>
  <c r="E352204" i="1"/>
  <c r="E352203" i="1"/>
  <c r="E352202" i="1"/>
  <c r="E352201" i="1"/>
  <c r="E352200" i="1"/>
  <c r="E352199" i="1"/>
  <c r="E352198" i="1"/>
  <c r="E352197" i="1"/>
  <c r="E352196" i="1"/>
  <c r="E352195" i="1"/>
  <c r="E352194" i="1"/>
  <c r="E352193" i="1"/>
  <c r="E352192" i="1"/>
  <c r="E352191" i="1"/>
  <c r="E352190" i="1"/>
  <c r="E352189" i="1"/>
  <c r="E352188" i="1"/>
  <c r="E352187" i="1"/>
  <c r="E352186" i="1"/>
  <c r="E352185" i="1"/>
  <c r="E352184" i="1"/>
  <c r="E352183" i="1"/>
  <c r="E352182" i="1"/>
  <c r="E352181" i="1"/>
  <c r="E352180" i="1"/>
  <c r="E352179" i="1"/>
  <c r="E352178" i="1"/>
  <c r="E352177" i="1"/>
  <c r="E352176" i="1"/>
  <c r="E352175" i="1"/>
  <c r="E352174" i="1"/>
  <c r="E352173" i="1"/>
  <c r="E352172" i="1"/>
  <c r="E352171" i="1"/>
  <c r="E352170" i="1"/>
  <c r="E352169" i="1"/>
  <c r="E352168" i="1"/>
  <c r="E352167" i="1"/>
  <c r="E352166" i="1"/>
  <c r="E352165" i="1"/>
  <c r="E352164" i="1"/>
  <c r="E352163" i="1"/>
  <c r="E352162" i="1"/>
  <c r="E352161" i="1"/>
  <c r="E352160" i="1"/>
  <c r="E352159" i="1"/>
  <c r="E352158" i="1"/>
  <c r="E352157" i="1"/>
  <c r="E352156" i="1"/>
  <c r="E352155" i="1"/>
  <c r="E352154" i="1"/>
  <c r="E352153" i="1"/>
  <c r="E352152" i="1"/>
  <c r="E352151" i="1"/>
  <c r="E352150" i="1"/>
  <c r="E352149" i="1"/>
  <c r="E352148" i="1"/>
  <c r="E352147" i="1"/>
  <c r="E352146" i="1"/>
  <c r="E352145" i="1"/>
  <c r="E352144" i="1"/>
  <c r="E352143" i="1"/>
  <c r="E352142" i="1"/>
  <c r="E352141" i="1"/>
  <c r="E352140" i="1"/>
  <c r="E352139" i="1"/>
  <c r="E352138" i="1"/>
  <c r="E352137" i="1"/>
  <c r="E352136" i="1"/>
  <c r="E352135" i="1"/>
  <c r="E352134" i="1"/>
  <c r="E352133" i="1"/>
  <c r="E352132" i="1"/>
  <c r="E352131" i="1"/>
  <c r="E352130" i="1"/>
  <c r="E352129" i="1"/>
  <c r="E352128" i="1"/>
  <c r="E352127" i="1"/>
  <c r="E352126" i="1"/>
  <c r="E352125" i="1"/>
  <c r="E352124" i="1"/>
  <c r="E352123" i="1"/>
  <c r="E352122" i="1"/>
  <c r="E352121" i="1"/>
  <c r="E352120" i="1"/>
  <c r="E352119" i="1"/>
  <c r="E352118" i="1"/>
  <c r="E352117" i="1"/>
  <c r="E352116" i="1"/>
  <c r="E352115" i="1"/>
  <c r="E352114" i="1"/>
  <c r="E352113" i="1"/>
  <c r="E352112" i="1"/>
  <c r="E352111" i="1"/>
  <c r="E352110" i="1"/>
  <c r="E352109" i="1"/>
  <c r="E352108" i="1"/>
  <c r="E352107" i="1"/>
  <c r="E352106" i="1"/>
  <c r="E352105" i="1"/>
  <c r="E352104" i="1"/>
  <c r="E352103" i="1"/>
  <c r="E352102" i="1"/>
  <c r="E352101" i="1"/>
  <c r="E352100" i="1"/>
  <c r="E352099" i="1"/>
  <c r="E352098" i="1"/>
  <c r="E352097" i="1"/>
  <c r="E352096" i="1"/>
  <c r="E352095" i="1"/>
  <c r="E352094" i="1"/>
  <c r="E352093" i="1"/>
  <c r="E352092" i="1"/>
  <c r="E352091" i="1"/>
  <c r="E352090" i="1"/>
  <c r="E352089" i="1"/>
  <c r="E352088" i="1"/>
  <c r="E352087" i="1"/>
  <c r="E352086" i="1"/>
  <c r="E352085" i="1"/>
  <c r="E352084" i="1"/>
  <c r="E352083" i="1"/>
  <c r="E352082" i="1"/>
  <c r="E352081" i="1"/>
  <c r="E352080" i="1"/>
  <c r="E352079" i="1"/>
  <c r="E352078" i="1"/>
  <c r="E352077" i="1"/>
  <c r="E352076" i="1"/>
  <c r="E352075" i="1"/>
  <c r="E352074" i="1"/>
  <c r="E352073" i="1"/>
  <c r="E352072" i="1"/>
  <c r="E352071" i="1"/>
  <c r="E352070" i="1"/>
  <c r="E352069" i="1"/>
  <c r="E352068" i="1"/>
  <c r="E352067" i="1"/>
  <c r="E352066" i="1"/>
  <c r="E352065" i="1"/>
  <c r="E352064" i="1"/>
  <c r="E352063" i="1"/>
  <c r="E352062" i="1"/>
  <c r="E352061" i="1"/>
  <c r="E352060" i="1"/>
  <c r="E352059" i="1"/>
  <c r="E352058" i="1"/>
  <c r="E352057" i="1"/>
  <c r="E352056" i="1"/>
  <c r="E352055" i="1"/>
  <c r="E352054" i="1"/>
  <c r="E352053" i="1"/>
  <c r="E352052" i="1"/>
  <c r="E352051" i="1"/>
  <c r="E352050" i="1"/>
  <c r="E352049" i="1"/>
  <c r="E352048" i="1"/>
  <c r="E352047" i="1"/>
  <c r="E352046" i="1"/>
  <c r="E352045" i="1"/>
  <c r="E352044" i="1"/>
  <c r="E352043" i="1"/>
  <c r="E352042" i="1"/>
  <c r="E352041" i="1"/>
  <c r="E352040" i="1"/>
  <c r="E352039" i="1"/>
  <c r="E352038" i="1"/>
  <c r="E352037" i="1"/>
  <c r="E352036" i="1"/>
  <c r="E352035" i="1"/>
  <c r="E352034" i="1"/>
  <c r="E352033" i="1"/>
  <c r="E352032" i="1"/>
  <c r="E352031" i="1"/>
  <c r="E352030" i="1"/>
  <c r="E352029" i="1"/>
  <c r="E352028" i="1"/>
  <c r="E352027" i="1"/>
  <c r="E352026" i="1"/>
  <c r="E352025" i="1"/>
  <c r="E352024" i="1"/>
  <c r="E352023" i="1"/>
  <c r="E352022" i="1"/>
  <c r="E352021" i="1"/>
  <c r="E352020" i="1"/>
  <c r="E352019" i="1"/>
  <c r="E352018" i="1"/>
  <c r="E352017" i="1"/>
  <c r="E352016" i="1"/>
  <c r="E352015" i="1"/>
  <c r="E352014" i="1"/>
  <c r="E352013" i="1"/>
  <c r="E352012" i="1"/>
  <c r="E352011" i="1"/>
  <c r="E352010" i="1"/>
  <c r="E352009" i="1"/>
  <c r="E352008" i="1"/>
  <c r="E352007" i="1"/>
  <c r="E352006" i="1"/>
  <c r="E352005" i="1"/>
  <c r="E352004" i="1"/>
  <c r="E352003" i="1"/>
  <c r="E352002" i="1"/>
  <c r="E352001" i="1"/>
  <c r="E352000" i="1"/>
  <c r="E351999" i="1"/>
  <c r="E351998" i="1"/>
  <c r="E351997" i="1"/>
  <c r="E351996" i="1"/>
  <c r="E351995" i="1"/>
  <c r="E351994" i="1"/>
  <c r="E351993" i="1"/>
  <c r="E351992" i="1"/>
  <c r="E351991" i="1"/>
  <c r="E351990" i="1"/>
  <c r="E351989" i="1"/>
  <c r="E351988" i="1"/>
  <c r="E351987" i="1"/>
  <c r="E351986" i="1"/>
  <c r="E351985" i="1"/>
  <c r="E351984" i="1"/>
  <c r="E351983" i="1"/>
  <c r="E351982" i="1"/>
  <c r="E351981" i="1"/>
  <c r="E351980" i="1"/>
  <c r="E351979" i="1"/>
  <c r="E351978" i="1"/>
  <c r="E351977" i="1"/>
  <c r="E351976" i="1"/>
  <c r="E351975" i="1"/>
  <c r="E351974" i="1"/>
  <c r="E351973" i="1"/>
  <c r="E351972" i="1"/>
  <c r="E351971" i="1"/>
  <c r="E351970" i="1"/>
  <c r="E351969" i="1"/>
  <c r="E351968" i="1"/>
  <c r="E351967" i="1"/>
  <c r="E351966" i="1"/>
  <c r="E351965" i="1"/>
  <c r="E351964" i="1"/>
  <c r="E351963" i="1"/>
  <c r="E351962" i="1"/>
  <c r="E351961" i="1"/>
  <c r="E351960" i="1"/>
  <c r="E351959" i="1"/>
  <c r="E351958" i="1"/>
  <c r="E351957" i="1"/>
  <c r="E351956" i="1"/>
  <c r="E351955" i="1"/>
  <c r="E351954" i="1"/>
  <c r="E351953" i="1"/>
  <c r="E351952" i="1"/>
  <c r="E351951" i="1"/>
  <c r="E351950" i="1"/>
  <c r="E351949" i="1"/>
  <c r="E351948" i="1"/>
  <c r="E351947" i="1"/>
  <c r="E351946" i="1"/>
  <c r="E351945" i="1"/>
  <c r="E351944" i="1"/>
  <c r="E351943" i="1"/>
  <c r="E351942" i="1"/>
  <c r="E351941" i="1"/>
  <c r="E351940" i="1"/>
  <c r="E351939" i="1"/>
  <c r="E351938" i="1"/>
  <c r="E351937" i="1"/>
  <c r="E351936" i="1"/>
  <c r="E351935" i="1"/>
  <c r="E351934" i="1"/>
  <c r="E351933" i="1"/>
  <c r="E351932" i="1"/>
  <c r="E351931" i="1"/>
  <c r="E351930" i="1"/>
  <c r="E351929" i="1"/>
  <c r="E351928" i="1"/>
  <c r="E351927" i="1"/>
  <c r="E351926" i="1"/>
  <c r="E351925" i="1"/>
  <c r="E351924" i="1"/>
  <c r="E351923" i="1"/>
  <c r="E351922" i="1"/>
  <c r="E351921" i="1"/>
  <c r="E351920" i="1"/>
  <c r="E351919" i="1"/>
  <c r="E351918" i="1"/>
  <c r="E351917" i="1"/>
  <c r="E351916" i="1"/>
  <c r="E351915" i="1"/>
  <c r="E351914" i="1"/>
  <c r="E351913" i="1"/>
  <c r="E351912" i="1"/>
  <c r="E351911" i="1"/>
  <c r="E351910" i="1"/>
  <c r="E351909" i="1"/>
  <c r="E351908" i="1"/>
  <c r="E351907" i="1"/>
  <c r="E351906" i="1"/>
  <c r="E351905" i="1"/>
  <c r="E351904" i="1"/>
  <c r="E351903" i="1"/>
  <c r="E351902" i="1"/>
  <c r="E351901" i="1"/>
  <c r="E351900" i="1"/>
  <c r="E351899" i="1"/>
  <c r="E351898" i="1"/>
  <c r="E351897" i="1"/>
  <c r="E351896" i="1"/>
  <c r="E351895" i="1"/>
  <c r="E351894" i="1"/>
  <c r="E351893" i="1"/>
  <c r="E351892" i="1"/>
  <c r="E351891" i="1"/>
  <c r="E351890" i="1"/>
  <c r="E351889" i="1"/>
  <c r="E351888" i="1"/>
  <c r="E351887" i="1"/>
  <c r="E351886" i="1"/>
  <c r="E351885" i="1"/>
  <c r="E351884" i="1"/>
  <c r="E351883" i="1"/>
  <c r="E351882" i="1"/>
  <c r="E351881" i="1"/>
  <c r="E351880" i="1"/>
  <c r="E351879" i="1"/>
  <c r="E351878" i="1"/>
  <c r="E351877" i="1"/>
  <c r="E351876" i="1"/>
  <c r="E351875" i="1"/>
  <c r="E351874" i="1"/>
  <c r="E351873" i="1"/>
  <c r="E351872" i="1"/>
  <c r="E351871" i="1"/>
  <c r="E351870" i="1"/>
  <c r="E351869" i="1"/>
  <c r="E351868" i="1"/>
  <c r="E351867" i="1"/>
  <c r="E351866" i="1"/>
  <c r="E351865" i="1"/>
  <c r="E351864" i="1"/>
  <c r="E351863" i="1"/>
  <c r="E351862" i="1"/>
  <c r="E351861" i="1"/>
  <c r="E351860" i="1"/>
  <c r="E351859" i="1"/>
  <c r="E351858" i="1"/>
  <c r="E351857" i="1"/>
  <c r="E351856" i="1"/>
  <c r="E351855" i="1"/>
  <c r="E351854" i="1"/>
  <c r="E351853" i="1"/>
  <c r="E351852" i="1"/>
  <c r="E351851" i="1"/>
  <c r="E351850" i="1"/>
  <c r="E351849" i="1"/>
  <c r="E351848" i="1"/>
  <c r="E351847" i="1"/>
  <c r="E351846" i="1"/>
  <c r="E351845" i="1"/>
  <c r="E351844" i="1"/>
  <c r="E351843" i="1"/>
  <c r="E351842" i="1"/>
  <c r="E351841" i="1"/>
  <c r="E351840" i="1"/>
  <c r="E351839" i="1"/>
  <c r="E351838" i="1"/>
  <c r="E351837" i="1"/>
  <c r="E351836" i="1"/>
  <c r="E351835" i="1"/>
  <c r="E351834" i="1"/>
  <c r="E351833" i="1"/>
  <c r="E351832" i="1"/>
  <c r="E351831" i="1"/>
  <c r="E351830" i="1"/>
  <c r="E351829" i="1"/>
  <c r="E351828" i="1"/>
  <c r="E351827" i="1"/>
  <c r="E351826" i="1"/>
  <c r="E351825" i="1"/>
  <c r="E351824" i="1"/>
  <c r="E351823" i="1"/>
  <c r="E351822" i="1"/>
  <c r="E351821" i="1"/>
  <c r="E351820" i="1"/>
  <c r="E351819" i="1"/>
  <c r="E351818" i="1"/>
  <c r="E351817" i="1"/>
  <c r="E351816" i="1"/>
  <c r="E351815" i="1"/>
  <c r="E351814" i="1"/>
  <c r="E351813" i="1"/>
  <c r="E351812" i="1"/>
  <c r="E351811" i="1"/>
  <c r="E351810" i="1"/>
  <c r="E351809" i="1"/>
  <c r="E351808" i="1"/>
  <c r="E351807" i="1"/>
  <c r="E351806" i="1"/>
  <c r="E351805" i="1"/>
  <c r="E351804" i="1"/>
  <c r="E351803" i="1"/>
  <c r="E351802" i="1"/>
  <c r="E351801" i="1"/>
  <c r="E351800" i="1"/>
  <c r="E351799" i="1"/>
  <c r="E351798" i="1"/>
  <c r="E351797" i="1"/>
  <c r="E351796" i="1"/>
  <c r="E351795" i="1"/>
  <c r="E351794" i="1"/>
  <c r="E351793" i="1"/>
  <c r="E351792" i="1"/>
  <c r="E351791" i="1"/>
  <c r="E351790" i="1"/>
  <c r="E351789" i="1"/>
  <c r="E351788" i="1"/>
  <c r="E351787" i="1"/>
  <c r="E351786" i="1"/>
  <c r="E351785" i="1"/>
  <c r="E351784" i="1"/>
  <c r="E351783" i="1"/>
  <c r="E351782" i="1"/>
  <c r="E351781" i="1"/>
  <c r="E351780" i="1"/>
  <c r="E351779" i="1"/>
  <c r="E351778" i="1"/>
  <c r="E351777" i="1"/>
  <c r="E351776" i="1"/>
  <c r="E351775" i="1"/>
  <c r="E351774" i="1"/>
  <c r="E351773" i="1"/>
  <c r="E351772" i="1"/>
  <c r="E351771" i="1"/>
  <c r="E351770" i="1"/>
  <c r="E351769" i="1"/>
  <c r="E351768" i="1"/>
  <c r="E351767" i="1"/>
  <c r="E351766" i="1"/>
  <c r="E351765" i="1"/>
  <c r="E351764" i="1"/>
  <c r="E351763" i="1"/>
  <c r="E351762" i="1"/>
  <c r="E351761" i="1"/>
  <c r="E351760" i="1"/>
  <c r="E351759" i="1"/>
  <c r="E351758" i="1"/>
  <c r="E351757" i="1"/>
  <c r="E351756" i="1"/>
  <c r="E351755" i="1"/>
  <c r="E351754" i="1"/>
  <c r="E351753" i="1"/>
  <c r="E351752" i="1"/>
  <c r="E351751" i="1"/>
  <c r="E351750" i="1"/>
  <c r="E351749" i="1"/>
  <c r="E351748" i="1"/>
  <c r="E351747" i="1"/>
  <c r="E351746" i="1"/>
  <c r="E351745" i="1"/>
  <c r="E351744" i="1"/>
  <c r="E351743" i="1"/>
  <c r="E351742" i="1"/>
  <c r="E351741" i="1"/>
  <c r="E351740" i="1"/>
  <c r="E351739" i="1"/>
  <c r="E351738" i="1"/>
  <c r="E351737" i="1"/>
  <c r="E351736" i="1"/>
  <c r="E351735" i="1"/>
  <c r="E351734" i="1"/>
  <c r="E351733" i="1"/>
  <c r="E351732" i="1"/>
  <c r="E351731" i="1"/>
  <c r="E351730" i="1"/>
  <c r="E351729" i="1"/>
  <c r="E351728" i="1"/>
  <c r="E351727" i="1"/>
  <c r="E351726" i="1"/>
  <c r="E351725" i="1"/>
  <c r="E351724" i="1"/>
  <c r="E351723" i="1"/>
  <c r="E351722" i="1"/>
  <c r="E351721" i="1"/>
  <c r="E351720" i="1"/>
  <c r="E351719" i="1"/>
  <c r="E351718" i="1"/>
  <c r="E351717" i="1"/>
  <c r="E351716" i="1"/>
  <c r="E351715" i="1"/>
  <c r="E351714" i="1"/>
  <c r="E351713" i="1"/>
  <c r="E351712" i="1"/>
  <c r="E351711" i="1"/>
  <c r="E351710" i="1"/>
  <c r="E351709" i="1"/>
  <c r="E351708" i="1"/>
  <c r="E351707" i="1"/>
  <c r="E351706" i="1"/>
  <c r="E351705" i="1"/>
  <c r="E351704" i="1"/>
  <c r="E351703" i="1"/>
  <c r="E351702" i="1"/>
  <c r="E351701" i="1"/>
  <c r="E351700" i="1"/>
  <c r="E351699" i="1"/>
  <c r="E351698" i="1"/>
  <c r="E351697" i="1"/>
  <c r="E351696" i="1"/>
  <c r="E351695" i="1"/>
  <c r="E351694" i="1"/>
  <c r="E351693" i="1"/>
  <c r="E351692" i="1"/>
  <c r="E351691" i="1"/>
  <c r="E351690" i="1"/>
  <c r="E351689" i="1"/>
  <c r="E351688" i="1"/>
  <c r="E351687" i="1"/>
  <c r="E351686" i="1"/>
  <c r="E351685" i="1"/>
  <c r="E351684" i="1"/>
  <c r="E351683" i="1"/>
  <c r="E351682" i="1"/>
  <c r="E351681" i="1"/>
  <c r="E351680" i="1"/>
  <c r="E351679" i="1"/>
  <c r="E351678" i="1"/>
  <c r="E351677" i="1"/>
  <c r="E351676" i="1"/>
  <c r="E351675" i="1"/>
  <c r="E351674" i="1"/>
  <c r="E351673" i="1"/>
  <c r="E351672" i="1"/>
  <c r="E351671" i="1"/>
  <c r="E351670" i="1"/>
  <c r="E351669" i="1"/>
  <c r="E351668" i="1"/>
  <c r="E351667" i="1"/>
  <c r="E351666" i="1"/>
  <c r="E351665" i="1"/>
  <c r="E351664" i="1"/>
  <c r="E351663" i="1"/>
  <c r="E351662" i="1"/>
  <c r="E351661" i="1"/>
  <c r="E351660" i="1"/>
  <c r="E351659" i="1"/>
  <c r="E351658" i="1"/>
  <c r="E351657" i="1"/>
  <c r="E351656" i="1"/>
  <c r="E351655" i="1"/>
  <c r="E351654" i="1"/>
  <c r="E351653" i="1"/>
  <c r="E351652" i="1"/>
  <c r="E351651" i="1"/>
  <c r="E351650" i="1"/>
  <c r="E351649" i="1"/>
  <c r="E351648" i="1"/>
  <c r="E351647" i="1"/>
  <c r="E351646" i="1"/>
  <c r="E351645" i="1"/>
  <c r="E351644" i="1"/>
  <c r="E351643" i="1"/>
  <c r="E351642" i="1"/>
  <c r="E351641" i="1"/>
  <c r="E351640" i="1"/>
  <c r="E351639" i="1"/>
  <c r="E351638" i="1"/>
  <c r="E351637" i="1"/>
  <c r="E351636" i="1"/>
  <c r="E351635" i="1"/>
  <c r="E351634" i="1"/>
  <c r="E351633" i="1"/>
  <c r="E351632" i="1"/>
  <c r="E351631" i="1"/>
  <c r="E351630" i="1"/>
  <c r="E351629" i="1"/>
  <c r="E351628" i="1"/>
  <c r="E351627" i="1"/>
  <c r="E351626" i="1"/>
  <c r="E351625" i="1"/>
  <c r="E351624" i="1"/>
  <c r="E351623" i="1"/>
  <c r="E351622" i="1"/>
  <c r="E351621" i="1"/>
  <c r="E351620" i="1"/>
  <c r="E351619" i="1"/>
  <c r="E351618" i="1"/>
  <c r="E351617" i="1"/>
  <c r="E351616" i="1"/>
  <c r="E351615" i="1"/>
  <c r="E351614" i="1"/>
  <c r="E351613" i="1"/>
  <c r="E351612" i="1"/>
  <c r="E351611" i="1"/>
  <c r="E351610" i="1"/>
  <c r="E351609" i="1"/>
  <c r="E351608" i="1"/>
  <c r="E351607" i="1"/>
  <c r="E351606" i="1"/>
  <c r="E351605" i="1"/>
  <c r="E351604" i="1"/>
  <c r="E351603" i="1"/>
  <c r="E351602" i="1"/>
  <c r="E351601" i="1"/>
  <c r="E351600" i="1"/>
  <c r="E351599" i="1"/>
  <c r="E351598" i="1"/>
  <c r="E351597" i="1"/>
  <c r="E351596" i="1"/>
  <c r="E351595" i="1"/>
  <c r="E351594" i="1"/>
  <c r="E351593" i="1"/>
  <c r="E351592" i="1"/>
  <c r="E351591" i="1"/>
  <c r="E351590" i="1"/>
  <c r="E351589" i="1"/>
  <c r="E351588" i="1"/>
  <c r="E351587" i="1"/>
  <c r="E351586" i="1"/>
  <c r="E351585" i="1"/>
  <c r="E351584" i="1"/>
  <c r="E351583" i="1"/>
  <c r="E351582" i="1"/>
  <c r="E351581" i="1"/>
  <c r="E351580" i="1"/>
  <c r="E351579" i="1"/>
  <c r="E351578" i="1"/>
  <c r="E351577" i="1"/>
  <c r="E351576" i="1"/>
  <c r="E351575" i="1"/>
  <c r="E351574" i="1"/>
  <c r="E351573" i="1"/>
  <c r="E351572" i="1"/>
  <c r="E351571" i="1"/>
  <c r="E351570" i="1"/>
  <c r="E351569" i="1"/>
  <c r="E351568" i="1"/>
  <c r="E351567" i="1"/>
  <c r="E351566" i="1"/>
  <c r="E351565" i="1"/>
  <c r="E351564" i="1"/>
  <c r="E351563" i="1"/>
  <c r="E351562" i="1"/>
  <c r="E351561" i="1"/>
  <c r="E351560" i="1"/>
  <c r="E351559" i="1"/>
  <c r="E351558" i="1"/>
  <c r="E351557" i="1"/>
  <c r="E351556" i="1"/>
  <c r="E351555" i="1"/>
  <c r="E351554" i="1"/>
  <c r="E351553" i="1"/>
  <c r="E351552" i="1"/>
  <c r="E351551" i="1"/>
  <c r="E351550" i="1"/>
  <c r="E351549" i="1"/>
  <c r="E351548" i="1"/>
  <c r="E351547" i="1"/>
  <c r="E351546" i="1"/>
  <c r="E351545" i="1"/>
  <c r="E351544" i="1"/>
  <c r="E351543" i="1"/>
  <c r="E351542" i="1"/>
  <c r="E351541" i="1"/>
  <c r="E351540" i="1"/>
  <c r="E351539" i="1"/>
  <c r="E351538" i="1"/>
  <c r="E351537" i="1"/>
  <c r="E351536" i="1"/>
  <c r="E351535" i="1"/>
  <c r="E351534" i="1"/>
  <c r="E351533" i="1"/>
  <c r="E351532" i="1"/>
  <c r="E351531" i="1"/>
  <c r="E351530" i="1"/>
  <c r="E351529" i="1"/>
  <c r="E351528" i="1"/>
  <c r="E351527" i="1"/>
  <c r="E351526" i="1"/>
  <c r="E351525" i="1"/>
  <c r="E351524" i="1"/>
  <c r="E351523" i="1"/>
  <c r="E351522" i="1"/>
  <c r="E351521" i="1"/>
  <c r="E351520" i="1"/>
  <c r="E351519" i="1"/>
  <c r="E351518" i="1"/>
  <c r="E351517" i="1"/>
  <c r="E351516" i="1"/>
  <c r="E351515" i="1"/>
  <c r="E351514" i="1"/>
  <c r="E351513" i="1"/>
  <c r="E351512" i="1"/>
  <c r="E351511" i="1"/>
  <c r="E351510" i="1"/>
  <c r="E351509" i="1"/>
  <c r="E351508" i="1"/>
  <c r="E351507" i="1"/>
  <c r="E351506" i="1"/>
  <c r="E351505" i="1"/>
  <c r="E351504" i="1"/>
  <c r="E351503" i="1"/>
  <c r="E351502" i="1"/>
  <c r="E351501" i="1"/>
  <c r="E351500" i="1"/>
  <c r="E351499" i="1"/>
  <c r="E351498" i="1"/>
  <c r="E351497" i="1"/>
  <c r="E351496" i="1"/>
  <c r="E351495" i="1"/>
  <c r="E351494" i="1"/>
  <c r="E351493" i="1"/>
  <c r="E351492" i="1"/>
  <c r="E351491" i="1"/>
  <c r="E351490" i="1"/>
  <c r="E351489" i="1"/>
  <c r="E351488" i="1"/>
  <c r="E351487" i="1"/>
  <c r="E351486" i="1"/>
  <c r="E351485" i="1"/>
  <c r="E351484" i="1"/>
  <c r="E351483" i="1"/>
  <c r="E351482" i="1"/>
  <c r="E351481" i="1"/>
  <c r="E351480" i="1"/>
  <c r="E351479" i="1"/>
  <c r="E351478" i="1"/>
  <c r="E351477" i="1"/>
  <c r="E351476" i="1"/>
  <c r="E351475" i="1"/>
  <c r="E351474" i="1"/>
  <c r="E351473" i="1"/>
  <c r="E351472" i="1"/>
  <c r="E351471" i="1"/>
  <c r="E351470" i="1"/>
  <c r="E351469" i="1"/>
  <c r="E351468" i="1"/>
  <c r="E351467" i="1"/>
  <c r="E351466" i="1"/>
  <c r="E351465" i="1"/>
  <c r="E351464" i="1"/>
  <c r="E351463" i="1"/>
  <c r="E351462" i="1"/>
  <c r="E351461" i="1"/>
  <c r="E351460" i="1"/>
  <c r="E351459" i="1"/>
  <c r="E351458" i="1"/>
  <c r="E351457" i="1"/>
  <c r="E351456" i="1"/>
  <c r="E351455" i="1"/>
  <c r="E351454" i="1"/>
  <c r="E351453" i="1"/>
  <c r="E351452" i="1"/>
  <c r="E351451" i="1"/>
  <c r="E351450" i="1"/>
  <c r="E351449" i="1"/>
  <c r="E351448" i="1"/>
  <c r="E351447" i="1"/>
  <c r="E351446" i="1"/>
  <c r="E351445" i="1"/>
  <c r="E351444" i="1"/>
  <c r="E351443" i="1"/>
  <c r="E351442" i="1"/>
  <c r="E351441" i="1"/>
  <c r="E351440" i="1"/>
  <c r="E351439" i="1"/>
  <c r="E351438" i="1"/>
  <c r="E351437" i="1"/>
  <c r="E351436" i="1"/>
  <c r="E351435" i="1"/>
  <c r="E351434" i="1"/>
  <c r="E351433" i="1"/>
  <c r="E351432" i="1"/>
  <c r="E351431" i="1"/>
  <c r="E351430" i="1"/>
  <c r="E351429" i="1"/>
  <c r="E351428" i="1"/>
  <c r="E351427" i="1"/>
  <c r="E351426" i="1"/>
  <c r="E351425" i="1"/>
  <c r="E351424" i="1"/>
  <c r="E351423" i="1"/>
  <c r="E351422" i="1"/>
  <c r="E351421" i="1"/>
  <c r="E351420" i="1"/>
  <c r="E351419" i="1"/>
  <c r="E351418" i="1"/>
  <c r="E351417" i="1"/>
  <c r="E351416" i="1"/>
  <c r="E351415" i="1"/>
  <c r="E351414" i="1"/>
  <c r="E351413" i="1"/>
  <c r="E351412" i="1"/>
  <c r="E351411" i="1"/>
  <c r="E351410" i="1"/>
  <c r="E351409" i="1"/>
  <c r="E351408" i="1"/>
  <c r="E351407" i="1"/>
  <c r="E351406" i="1"/>
  <c r="E351405" i="1"/>
  <c r="E351404" i="1"/>
  <c r="E351403" i="1"/>
  <c r="E351402" i="1"/>
  <c r="E351401" i="1"/>
  <c r="E351400" i="1"/>
  <c r="E351399" i="1"/>
  <c r="E351398" i="1"/>
  <c r="E351397" i="1"/>
  <c r="E351396" i="1"/>
  <c r="E351395" i="1"/>
  <c r="E351394" i="1"/>
  <c r="E351393" i="1"/>
  <c r="E351392" i="1"/>
  <c r="E351391" i="1"/>
  <c r="E351390" i="1"/>
  <c r="E351389" i="1"/>
  <c r="E351388" i="1"/>
  <c r="E351387" i="1"/>
  <c r="E351386" i="1"/>
  <c r="E351385" i="1"/>
  <c r="E351384" i="1"/>
  <c r="E351383" i="1"/>
  <c r="E351382" i="1"/>
  <c r="E351381" i="1"/>
  <c r="E351380" i="1"/>
  <c r="E351379" i="1"/>
  <c r="E351378" i="1"/>
  <c r="E351377" i="1"/>
  <c r="E351376" i="1"/>
  <c r="E351375" i="1"/>
  <c r="E351374" i="1"/>
  <c r="E351373" i="1"/>
  <c r="E351372" i="1"/>
  <c r="E351371" i="1"/>
  <c r="E351370" i="1"/>
  <c r="E351369" i="1"/>
  <c r="E351368" i="1"/>
  <c r="E351367" i="1"/>
  <c r="E351366" i="1"/>
  <c r="E351365" i="1"/>
  <c r="E351364" i="1"/>
  <c r="E351363" i="1"/>
  <c r="E351362" i="1"/>
  <c r="E351361" i="1"/>
  <c r="E351360" i="1"/>
  <c r="E351359" i="1"/>
  <c r="E351358" i="1"/>
  <c r="E351357" i="1"/>
  <c r="E351356" i="1"/>
  <c r="E351355" i="1"/>
  <c r="E351354" i="1"/>
  <c r="E351353" i="1"/>
  <c r="E351352" i="1"/>
  <c r="E351351" i="1"/>
  <c r="E351350" i="1"/>
  <c r="E351349" i="1"/>
  <c r="E351348" i="1"/>
  <c r="E351347" i="1"/>
  <c r="E351346" i="1"/>
  <c r="E351345" i="1"/>
  <c r="E351344" i="1"/>
  <c r="E351343" i="1"/>
  <c r="E351342" i="1"/>
  <c r="E351341" i="1"/>
  <c r="E351340" i="1"/>
  <c r="E351339" i="1"/>
  <c r="E351338" i="1"/>
  <c r="E351337" i="1"/>
  <c r="E351336" i="1"/>
  <c r="E351335" i="1"/>
  <c r="E351334" i="1"/>
  <c r="E351333" i="1"/>
  <c r="E351332" i="1"/>
  <c r="E351331" i="1"/>
  <c r="E351330" i="1"/>
  <c r="E351329" i="1"/>
  <c r="E351328" i="1"/>
  <c r="E351327" i="1"/>
  <c r="E351326" i="1"/>
  <c r="E351325" i="1"/>
  <c r="E351324" i="1"/>
  <c r="E351323" i="1"/>
  <c r="E351322" i="1"/>
  <c r="E351321" i="1"/>
  <c r="E351320" i="1"/>
  <c r="E351319" i="1"/>
  <c r="E351318" i="1"/>
  <c r="E351317" i="1"/>
  <c r="E351316" i="1"/>
  <c r="E351315" i="1"/>
  <c r="E351314" i="1"/>
  <c r="E351313" i="1"/>
  <c r="E351312" i="1"/>
  <c r="E351311" i="1"/>
  <c r="E351310" i="1"/>
  <c r="E351309" i="1"/>
  <c r="E351308" i="1"/>
  <c r="E351307" i="1"/>
  <c r="E351306" i="1"/>
  <c r="E351305" i="1"/>
  <c r="E351304" i="1"/>
  <c r="E351303" i="1"/>
  <c r="E351302" i="1"/>
  <c r="E351301" i="1"/>
  <c r="E351300" i="1"/>
  <c r="E351299" i="1"/>
  <c r="E351298" i="1"/>
  <c r="E351297" i="1"/>
  <c r="E351296" i="1"/>
  <c r="E351295" i="1"/>
  <c r="E351294" i="1"/>
  <c r="E351293" i="1"/>
  <c r="E351292" i="1"/>
  <c r="E351291" i="1"/>
  <c r="E351290" i="1"/>
  <c r="E351289" i="1"/>
  <c r="E351288" i="1"/>
  <c r="E351287" i="1"/>
  <c r="E351286" i="1"/>
  <c r="E351285" i="1"/>
  <c r="E351284" i="1"/>
  <c r="E351283" i="1"/>
  <c r="E351282" i="1"/>
  <c r="E351281" i="1"/>
  <c r="E351280" i="1"/>
  <c r="E351279" i="1"/>
  <c r="E351278" i="1"/>
  <c r="E351277" i="1"/>
  <c r="E351276" i="1"/>
  <c r="E351275" i="1"/>
  <c r="E351274" i="1"/>
  <c r="E351273" i="1"/>
  <c r="E351272" i="1"/>
  <c r="E351271" i="1"/>
  <c r="E351270" i="1"/>
  <c r="E351269" i="1"/>
  <c r="E351268" i="1"/>
  <c r="E351267" i="1"/>
  <c r="E351266" i="1"/>
  <c r="E351265" i="1"/>
  <c r="E351264" i="1"/>
  <c r="E351263" i="1"/>
  <c r="E351262" i="1"/>
  <c r="E351261" i="1"/>
  <c r="E351260" i="1"/>
  <c r="E351259" i="1"/>
  <c r="E351258" i="1"/>
  <c r="E351257" i="1"/>
  <c r="E351256" i="1"/>
  <c r="E351255" i="1"/>
  <c r="E351254" i="1"/>
  <c r="E351253" i="1"/>
  <c r="E351252" i="1"/>
  <c r="E351251" i="1"/>
  <c r="E351250" i="1"/>
  <c r="E351249" i="1"/>
  <c r="E351248" i="1"/>
  <c r="E351247" i="1"/>
  <c r="E351246" i="1"/>
  <c r="E351245" i="1"/>
  <c r="E351244" i="1"/>
  <c r="E351243" i="1"/>
  <c r="E351242" i="1"/>
  <c r="E351241" i="1"/>
  <c r="E351240" i="1"/>
  <c r="E351239" i="1"/>
  <c r="E351238" i="1"/>
  <c r="E351237" i="1"/>
  <c r="E351236" i="1"/>
  <c r="E351235" i="1"/>
  <c r="E351234" i="1"/>
  <c r="E351233" i="1"/>
  <c r="E351232" i="1"/>
  <c r="E351231" i="1"/>
  <c r="E351230" i="1"/>
  <c r="E351229" i="1"/>
  <c r="E351228" i="1"/>
  <c r="E351227" i="1"/>
  <c r="E351226" i="1"/>
  <c r="E351225" i="1"/>
  <c r="E351224" i="1"/>
  <c r="E351223" i="1"/>
  <c r="E351222" i="1"/>
  <c r="E351221" i="1"/>
  <c r="E351220" i="1"/>
  <c r="E351219" i="1"/>
  <c r="E351218" i="1"/>
  <c r="E351217" i="1"/>
  <c r="E351216" i="1"/>
  <c r="E351215" i="1"/>
  <c r="E351214" i="1"/>
  <c r="E351213" i="1"/>
  <c r="E351212" i="1"/>
  <c r="E351211" i="1"/>
  <c r="E351210" i="1"/>
  <c r="E351209" i="1"/>
  <c r="E351208" i="1"/>
  <c r="E351207" i="1"/>
  <c r="E351206" i="1"/>
  <c r="E351205" i="1"/>
  <c r="E351204" i="1"/>
  <c r="E351203" i="1"/>
  <c r="E351202" i="1"/>
  <c r="E351201" i="1"/>
  <c r="E351200" i="1"/>
  <c r="E351199" i="1"/>
  <c r="E351198" i="1"/>
  <c r="E351197" i="1"/>
  <c r="E351196" i="1"/>
  <c r="E351195" i="1"/>
  <c r="E351194" i="1"/>
  <c r="E351193" i="1"/>
  <c r="E351192" i="1"/>
  <c r="E351191" i="1"/>
  <c r="E351190" i="1"/>
  <c r="E351189" i="1"/>
  <c r="E351188" i="1"/>
  <c r="E351187" i="1"/>
  <c r="E351186" i="1"/>
  <c r="E351185" i="1"/>
  <c r="E351184" i="1"/>
  <c r="E351183" i="1"/>
  <c r="E351182" i="1"/>
  <c r="E351181" i="1"/>
  <c r="E351180" i="1"/>
  <c r="E351179" i="1"/>
  <c r="E351178" i="1"/>
  <c r="E351177" i="1"/>
  <c r="E351176" i="1"/>
  <c r="E351175" i="1"/>
  <c r="E351174" i="1"/>
  <c r="E351173" i="1"/>
  <c r="E351172" i="1"/>
  <c r="E351171" i="1"/>
  <c r="E351170" i="1"/>
  <c r="E351169" i="1"/>
  <c r="E351168" i="1"/>
  <c r="E351167" i="1"/>
  <c r="E351166" i="1"/>
  <c r="E351165" i="1"/>
  <c r="E351164" i="1"/>
  <c r="E351163" i="1"/>
  <c r="E351162" i="1"/>
  <c r="E351161" i="1"/>
  <c r="E351160" i="1"/>
  <c r="E351159" i="1"/>
  <c r="E351158" i="1"/>
  <c r="E351157" i="1"/>
  <c r="E351156" i="1"/>
  <c r="E351155" i="1"/>
  <c r="E351154" i="1"/>
  <c r="E351153" i="1"/>
  <c r="E351152" i="1"/>
  <c r="E351151" i="1"/>
  <c r="E351150" i="1"/>
  <c r="E351149" i="1"/>
  <c r="E351148" i="1"/>
  <c r="E351147" i="1"/>
  <c r="E351146" i="1"/>
  <c r="E351145" i="1"/>
  <c r="E351144" i="1"/>
  <c r="E351143" i="1"/>
  <c r="E351142" i="1"/>
  <c r="E351141" i="1"/>
  <c r="E351140" i="1"/>
  <c r="E351139" i="1"/>
  <c r="E351138" i="1"/>
  <c r="E351137" i="1"/>
  <c r="E351136" i="1"/>
  <c r="E351135" i="1"/>
  <c r="E351134" i="1"/>
  <c r="E351133" i="1"/>
  <c r="E351132" i="1"/>
  <c r="E351131" i="1"/>
  <c r="E351130" i="1"/>
  <c r="E351129" i="1"/>
  <c r="E351128" i="1"/>
  <c r="E351127" i="1"/>
  <c r="E351126" i="1"/>
  <c r="E351125" i="1"/>
  <c r="E351124" i="1"/>
  <c r="E351123" i="1"/>
  <c r="E351122" i="1"/>
  <c r="E351121" i="1"/>
  <c r="E351120" i="1"/>
  <c r="E351119" i="1"/>
  <c r="E351118" i="1"/>
  <c r="E351117" i="1"/>
  <c r="E351116" i="1"/>
  <c r="E351115" i="1"/>
  <c r="E351114" i="1"/>
  <c r="E351113" i="1"/>
  <c r="E351112" i="1"/>
  <c r="E351111" i="1"/>
  <c r="E351110" i="1"/>
  <c r="E351109" i="1"/>
  <c r="E351108" i="1"/>
  <c r="E351107" i="1"/>
  <c r="E351106" i="1"/>
  <c r="E351105" i="1"/>
  <c r="E351104" i="1"/>
  <c r="E351103" i="1"/>
  <c r="E351102" i="1"/>
  <c r="E351101" i="1"/>
  <c r="E351100" i="1"/>
  <c r="E351099" i="1"/>
  <c r="E351098" i="1"/>
  <c r="E351097" i="1"/>
  <c r="E351096" i="1"/>
  <c r="E351095" i="1"/>
  <c r="E351094" i="1"/>
  <c r="E351093" i="1"/>
  <c r="E351092" i="1"/>
  <c r="E351091" i="1"/>
  <c r="E351090" i="1"/>
  <c r="E351089" i="1"/>
  <c r="E351088" i="1"/>
  <c r="E351087" i="1"/>
  <c r="E351086" i="1"/>
  <c r="E351085" i="1"/>
  <c r="E351084" i="1"/>
  <c r="E351083" i="1"/>
  <c r="E351082" i="1"/>
  <c r="E351081" i="1"/>
  <c r="E351080" i="1"/>
  <c r="E351079" i="1"/>
  <c r="E351078" i="1"/>
  <c r="E351077" i="1"/>
  <c r="E351076" i="1"/>
  <c r="E351075" i="1"/>
  <c r="E351074" i="1"/>
  <c r="E351073" i="1"/>
  <c r="E351072" i="1"/>
  <c r="E351071" i="1"/>
  <c r="E351070" i="1"/>
  <c r="E351069" i="1"/>
  <c r="E351068" i="1"/>
  <c r="E351067" i="1"/>
  <c r="E351066" i="1"/>
  <c r="E351065" i="1"/>
  <c r="E351064" i="1"/>
  <c r="E351063" i="1"/>
  <c r="E351062" i="1"/>
  <c r="E351061" i="1"/>
  <c r="E351060" i="1"/>
  <c r="E351059" i="1"/>
  <c r="E351058" i="1"/>
  <c r="E351057" i="1"/>
  <c r="E351056" i="1"/>
  <c r="E351055" i="1"/>
  <c r="E351054" i="1"/>
  <c r="E351053" i="1"/>
  <c r="E351052" i="1"/>
  <c r="E351051" i="1"/>
  <c r="E351050" i="1"/>
  <c r="E351049" i="1"/>
  <c r="E351048" i="1"/>
  <c r="E351047" i="1"/>
  <c r="E351046" i="1"/>
  <c r="E351045" i="1"/>
  <c r="E351044" i="1"/>
  <c r="E351043" i="1"/>
  <c r="E351042" i="1"/>
  <c r="E351041" i="1"/>
  <c r="E351040" i="1"/>
  <c r="E351039" i="1"/>
  <c r="E351038" i="1"/>
  <c r="E351037" i="1"/>
  <c r="E351036" i="1"/>
  <c r="E351035" i="1"/>
  <c r="E351034" i="1"/>
  <c r="E351033" i="1"/>
  <c r="E351032" i="1"/>
  <c r="E351031" i="1"/>
  <c r="E351030" i="1"/>
  <c r="E351029" i="1"/>
  <c r="E351028" i="1"/>
  <c r="E351027" i="1"/>
  <c r="E351026" i="1"/>
  <c r="E351025" i="1"/>
  <c r="E351024" i="1"/>
  <c r="E351023" i="1"/>
  <c r="E351022" i="1"/>
  <c r="E351021" i="1"/>
  <c r="E351020" i="1"/>
  <c r="E351019" i="1"/>
  <c r="E351018" i="1"/>
  <c r="E351017" i="1"/>
  <c r="E351016" i="1"/>
  <c r="E351015" i="1"/>
  <c r="E351014" i="1"/>
  <c r="E351013" i="1"/>
  <c r="E351012" i="1"/>
  <c r="E351011" i="1"/>
  <c r="E351010" i="1"/>
  <c r="E351009" i="1"/>
  <c r="E351008" i="1"/>
  <c r="E351007" i="1"/>
  <c r="E351006" i="1"/>
  <c r="E351005" i="1"/>
  <c r="E351004" i="1"/>
  <c r="E351003" i="1"/>
  <c r="E351002" i="1"/>
  <c r="E351001" i="1"/>
  <c r="E351000" i="1"/>
  <c r="E350999" i="1"/>
  <c r="E350998" i="1"/>
  <c r="E350997" i="1"/>
  <c r="E350996" i="1"/>
  <c r="E350995" i="1"/>
  <c r="E350994" i="1"/>
  <c r="E350993" i="1"/>
  <c r="E350992" i="1"/>
  <c r="E350991" i="1"/>
  <c r="E350990" i="1"/>
  <c r="E350989" i="1"/>
  <c r="E350988" i="1"/>
  <c r="E350987" i="1"/>
  <c r="E350986" i="1"/>
  <c r="E350985" i="1"/>
  <c r="E350984" i="1"/>
  <c r="E350983" i="1"/>
  <c r="E350982" i="1"/>
  <c r="E350981" i="1"/>
  <c r="E350980" i="1"/>
  <c r="E350979" i="1"/>
  <c r="E350978" i="1"/>
  <c r="E350977" i="1"/>
  <c r="E350976" i="1"/>
  <c r="E350975" i="1"/>
  <c r="E350974" i="1"/>
  <c r="E350973" i="1"/>
  <c r="E350972" i="1"/>
  <c r="E350971" i="1"/>
  <c r="E350970" i="1"/>
  <c r="E350969" i="1"/>
  <c r="E350968" i="1"/>
  <c r="E350967" i="1"/>
  <c r="E350966" i="1"/>
  <c r="E350965" i="1"/>
  <c r="E350964" i="1"/>
  <c r="E350963" i="1"/>
  <c r="E350962" i="1"/>
  <c r="E350961" i="1"/>
  <c r="E350960" i="1"/>
  <c r="E350959" i="1"/>
  <c r="E350958" i="1"/>
  <c r="E350957" i="1"/>
  <c r="E350956" i="1"/>
  <c r="E350955" i="1"/>
  <c r="E350954" i="1"/>
  <c r="E350953" i="1"/>
  <c r="E350952" i="1"/>
  <c r="E350951" i="1"/>
  <c r="E350950" i="1"/>
  <c r="E350949" i="1"/>
  <c r="E350948" i="1"/>
  <c r="E350947" i="1"/>
  <c r="E350946" i="1"/>
  <c r="E350945" i="1"/>
  <c r="E350944" i="1"/>
  <c r="E350943" i="1"/>
  <c r="E350942" i="1"/>
  <c r="E350941" i="1"/>
  <c r="E350940" i="1"/>
  <c r="E350939" i="1"/>
  <c r="E350938" i="1"/>
  <c r="E350937" i="1"/>
  <c r="E350936" i="1"/>
  <c r="E350935" i="1"/>
  <c r="E350934" i="1"/>
  <c r="E350933" i="1"/>
  <c r="E350932" i="1"/>
  <c r="E350931" i="1"/>
  <c r="E350930" i="1"/>
  <c r="E350929" i="1"/>
  <c r="E350928" i="1"/>
  <c r="E350927" i="1"/>
  <c r="E350926" i="1"/>
  <c r="E350925" i="1"/>
  <c r="E350924" i="1"/>
  <c r="E350923" i="1"/>
  <c r="E350922" i="1"/>
  <c r="E350921" i="1"/>
  <c r="E350920" i="1"/>
  <c r="E350919" i="1"/>
  <c r="E350918" i="1"/>
  <c r="E350917" i="1"/>
  <c r="E350916" i="1"/>
  <c r="E350915" i="1"/>
  <c r="E350914" i="1"/>
  <c r="E350913" i="1"/>
  <c r="E350912" i="1"/>
  <c r="E350911" i="1"/>
  <c r="E350910" i="1"/>
  <c r="E350909" i="1"/>
  <c r="E350908" i="1"/>
  <c r="E350907" i="1"/>
  <c r="E350906" i="1"/>
  <c r="E350905" i="1"/>
  <c r="E350904" i="1"/>
  <c r="E350903" i="1"/>
  <c r="E350902" i="1"/>
  <c r="E350901" i="1"/>
  <c r="E350900" i="1"/>
  <c r="E350899" i="1"/>
  <c r="E350898" i="1"/>
  <c r="E350897" i="1"/>
  <c r="E350896" i="1"/>
  <c r="E350895" i="1"/>
  <c r="E350894" i="1"/>
  <c r="E350893" i="1"/>
  <c r="E350892" i="1"/>
  <c r="E350891" i="1"/>
  <c r="E350890" i="1"/>
  <c r="E350889" i="1"/>
  <c r="E350888" i="1"/>
  <c r="E350887" i="1"/>
  <c r="E350886" i="1"/>
  <c r="E350885" i="1"/>
  <c r="E350884" i="1"/>
  <c r="E350883" i="1"/>
  <c r="E350882" i="1"/>
  <c r="E350881" i="1"/>
  <c r="E350880" i="1"/>
  <c r="E350879" i="1"/>
  <c r="E350878" i="1"/>
  <c r="E350877" i="1"/>
  <c r="E350876" i="1"/>
  <c r="E350875" i="1"/>
  <c r="E350874" i="1"/>
  <c r="E350873" i="1"/>
  <c r="E350872" i="1"/>
  <c r="E350871" i="1"/>
  <c r="E350870" i="1"/>
  <c r="E350869" i="1"/>
  <c r="E350868" i="1"/>
  <c r="E350867" i="1"/>
  <c r="E350866" i="1"/>
  <c r="E350865" i="1"/>
  <c r="E350864" i="1"/>
  <c r="E350863" i="1"/>
  <c r="E350862" i="1"/>
  <c r="E350861" i="1"/>
  <c r="E350860" i="1"/>
  <c r="E350859" i="1"/>
  <c r="E350858" i="1"/>
  <c r="E350857" i="1"/>
  <c r="E350856" i="1"/>
  <c r="E350855" i="1"/>
  <c r="E350854" i="1"/>
  <c r="E350853" i="1"/>
  <c r="E350852" i="1"/>
  <c r="E350851" i="1"/>
  <c r="E350850" i="1"/>
  <c r="E350849" i="1"/>
  <c r="E350848" i="1"/>
  <c r="E350847" i="1"/>
  <c r="E350846" i="1"/>
  <c r="E350845" i="1"/>
  <c r="E350844" i="1"/>
  <c r="E350843" i="1"/>
  <c r="E350842" i="1"/>
  <c r="E350841" i="1"/>
  <c r="E350840" i="1"/>
  <c r="E350839" i="1"/>
  <c r="E350838" i="1"/>
  <c r="E350837" i="1"/>
  <c r="E350836" i="1"/>
  <c r="E350835" i="1"/>
  <c r="E350834" i="1"/>
  <c r="E350833" i="1"/>
  <c r="E350832" i="1"/>
  <c r="E350831" i="1"/>
  <c r="E350830" i="1"/>
  <c r="E350829" i="1"/>
  <c r="E350828" i="1"/>
  <c r="E350827" i="1"/>
  <c r="E350826" i="1"/>
  <c r="E350825" i="1"/>
  <c r="E350824" i="1"/>
  <c r="E350823" i="1"/>
  <c r="E350822" i="1"/>
  <c r="E350821" i="1"/>
  <c r="E350820" i="1"/>
  <c r="E350819" i="1"/>
  <c r="E350818" i="1"/>
  <c r="E350817" i="1"/>
  <c r="E350816" i="1"/>
  <c r="E350815" i="1"/>
  <c r="E350814" i="1"/>
  <c r="E350813" i="1"/>
  <c r="E350812" i="1"/>
  <c r="E350811" i="1"/>
  <c r="E350810" i="1"/>
  <c r="E350809" i="1"/>
  <c r="E350808" i="1"/>
  <c r="E350807" i="1"/>
  <c r="E350806" i="1"/>
  <c r="E350805" i="1"/>
  <c r="E350804" i="1"/>
  <c r="E350803" i="1"/>
  <c r="E350802" i="1"/>
  <c r="E350801" i="1"/>
  <c r="E350800" i="1"/>
  <c r="E350799" i="1"/>
  <c r="E350798" i="1"/>
  <c r="E350797" i="1"/>
  <c r="E350796" i="1"/>
  <c r="E350795" i="1"/>
  <c r="E350794" i="1"/>
  <c r="E350793" i="1"/>
  <c r="E350792" i="1"/>
  <c r="E350791" i="1"/>
  <c r="E350790" i="1"/>
  <c r="E350789" i="1"/>
  <c r="E350788" i="1"/>
  <c r="E350787" i="1"/>
  <c r="E350786" i="1"/>
  <c r="E350785" i="1"/>
  <c r="E350784" i="1"/>
  <c r="E350783" i="1"/>
  <c r="E350782" i="1"/>
  <c r="E350781" i="1"/>
  <c r="E350780" i="1"/>
  <c r="E350779" i="1"/>
  <c r="E350778" i="1"/>
  <c r="E350777" i="1"/>
  <c r="E350776" i="1"/>
  <c r="E350775" i="1"/>
  <c r="E350774" i="1"/>
  <c r="E350773" i="1"/>
  <c r="E350772" i="1"/>
  <c r="E350771" i="1"/>
  <c r="E350770" i="1"/>
  <c r="E350769" i="1"/>
  <c r="E350768" i="1"/>
  <c r="E350767" i="1"/>
  <c r="E350766" i="1"/>
  <c r="E350765" i="1"/>
  <c r="E350764" i="1"/>
  <c r="E350763" i="1"/>
  <c r="E350762" i="1"/>
  <c r="E350761" i="1"/>
  <c r="E350760" i="1"/>
  <c r="E350759" i="1"/>
  <c r="E350758" i="1"/>
  <c r="E350757" i="1"/>
  <c r="E350756" i="1"/>
  <c r="E350755" i="1"/>
  <c r="E350754" i="1"/>
  <c r="E350753" i="1"/>
  <c r="E350752" i="1"/>
  <c r="E350751" i="1"/>
  <c r="E350750" i="1"/>
  <c r="E350749" i="1"/>
  <c r="E350748" i="1"/>
  <c r="E350747" i="1"/>
  <c r="E350746" i="1"/>
  <c r="E350745" i="1"/>
  <c r="E350744" i="1"/>
  <c r="E350743" i="1"/>
  <c r="E350742" i="1"/>
  <c r="E350741" i="1"/>
  <c r="E350740" i="1"/>
  <c r="E350739" i="1"/>
  <c r="E350738" i="1"/>
  <c r="E350737" i="1"/>
  <c r="E350736" i="1"/>
  <c r="E350735" i="1"/>
  <c r="E350734" i="1"/>
  <c r="E350733" i="1"/>
  <c r="E350732" i="1"/>
  <c r="E350731" i="1"/>
  <c r="E350730" i="1"/>
  <c r="E350729" i="1"/>
  <c r="E350728" i="1"/>
  <c r="E350727" i="1"/>
  <c r="E350726" i="1"/>
  <c r="E350725" i="1"/>
  <c r="E350724" i="1"/>
  <c r="E350723" i="1"/>
  <c r="E350722" i="1"/>
  <c r="E350721" i="1"/>
  <c r="E350720" i="1"/>
  <c r="E350719" i="1"/>
  <c r="E350718" i="1"/>
  <c r="E350717" i="1"/>
  <c r="E350716" i="1"/>
  <c r="E350715" i="1"/>
  <c r="E350714" i="1"/>
  <c r="E350713" i="1"/>
  <c r="E350712" i="1"/>
  <c r="E350711" i="1"/>
  <c r="E350710" i="1"/>
  <c r="E350709" i="1"/>
  <c r="E350708" i="1"/>
  <c r="E350707" i="1"/>
  <c r="E350706" i="1"/>
  <c r="E350705" i="1"/>
  <c r="E350704" i="1"/>
  <c r="E350703" i="1"/>
  <c r="E350702" i="1"/>
  <c r="E350701" i="1"/>
  <c r="E350700" i="1"/>
  <c r="E350699" i="1"/>
  <c r="E350698" i="1"/>
  <c r="E350697" i="1"/>
  <c r="E350696" i="1"/>
  <c r="E350695" i="1"/>
  <c r="E350694" i="1"/>
  <c r="E350693" i="1"/>
  <c r="E350692" i="1"/>
  <c r="E350691" i="1"/>
  <c r="E350690" i="1"/>
  <c r="E350689" i="1"/>
  <c r="E350688" i="1"/>
  <c r="E350687" i="1"/>
  <c r="E350686" i="1"/>
  <c r="E350685" i="1"/>
  <c r="E350684" i="1"/>
  <c r="E350683" i="1"/>
  <c r="E350682" i="1"/>
  <c r="E350681" i="1"/>
  <c r="E350680" i="1"/>
  <c r="E350679" i="1"/>
  <c r="E350678" i="1"/>
  <c r="E350677" i="1"/>
  <c r="E350676" i="1"/>
  <c r="E350675" i="1"/>
  <c r="E350674" i="1"/>
  <c r="E350673" i="1"/>
  <c r="E350672" i="1"/>
  <c r="E350671" i="1"/>
  <c r="E350670" i="1"/>
  <c r="E350669" i="1"/>
  <c r="E350668" i="1"/>
  <c r="E350667" i="1"/>
  <c r="E350666" i="1"/>
  <c r="E350665" i="1"/>
  <c r="E350664" i="1"/>
  <c r="E350663" i="1"/>
  <c r="E350662" i="1"/>
  <c r="E350661" i="1"/>
  <c r="E350660" i="1"/>
  <c r="E350659" i="1"/>
  <c r="E350658" i="1"/>
  <c r="E350657" i="1"/>
  <c r="E350656" i="1"/>
  <c r="E350655" i="1"/>
  <c r="E350654" i="1"/>
  <c r="E350653" i="1"/>
  <c r="E350652" i="1"/>
  <c r="E350651" i="1"/>
  <c r="E350650" i="1"/>
  <c r="E350649" i="1"/>
  <c r="E350648" i="1"/>
  <c r="E350647" i="1"/>
  <c r="E350646" i="1"/>
  <c r="E350645" i="1"/>
  <c r="E350644" i="1"/>
  <c r="E350643" i="1"/>
  <c r="E350642" i="1"/>
  <c r="E350641" i="1"/>
  <c r="E350640" i="1"/>
  <c r="E350639" i="1"/>
  <c r="E350638" i="1"/>
  <c r="E350637" i="1"/>
  <c r="E350636" i="1"/>
  <c r="E350635" i="1"/>
  <c r="E350634" i="1"/>
  <c r="E350633" i="1"/>
  <c r="E350632" i="1"/>
  <c r="E350631" i="1"/>
  <c r="E350630" i="1"/>
  <c r="E350629" i="1"/>
  <c r="E350628" i="1"/>
  <c r="E350627" i="1"/>
  <c r="E350626" i="1"/>
  <c r="E350625" i="1"/>
  <c r="E350624" i="1"/>
  <c r="E350623" i="1"/>
  <c r="E350622" i="1"/>
  <c r="E350621" i="1"/>
  <c r="E350620" i="1"/>
  <c r="E350619" i="1"/>
  <c r="E350618" i="1"/>
  <c r="E350617" i="1"/>
  <c r="E350616" i="1"/>
  <c r="E350615" i="1"/>
  <c r="E350614" i="1"/>
  <c r="E350613" i="1"/>
  <c r="E350612" i="1"/>
  <c r="E350611" i="1"/>
  <c r="E350610" i="1"/>
  <c r="E350609" i="1"/>
  <c r="E350608" i="1"/>
  <c r="E350607" i="1"/>
  <c r="E350606" i="1"/>
  <c r="E350605" i="1"/>
  <c r="E350604" i="1"/>
  <c r="E350603" i="1"/>
  <c r="E350602" i="1"/>
  <c r="E350601" i="1"/>
  <c r="E350600" i="1"/>
  <c r="E350599" i="1"/>
  <c r="E350598" i="1"/>
  <c r="E350597" i="1"/>
  <c r="E350596" i="1"/>
  <c r="E350595" i="1"/>
  <c r="E350594" i="1"/>
  <c r="E350593" i="1"/>
  <c r="E350592" i="1"/>
  <c r="E350591" i="1"/>
  <c r="E350590" i="1"/>
  <c r="E350589" i="1"/>
  <c r="E350588" i="1"/>
  <c r="E350587" i="1"/>
  <c r="E350586" i="1"/>
  <c r="E350585" i="1"/>
  <c r="E350584" i="1"/>
  <c r="E350583" i="1"/>
  <c r="E350582" i="1"/>
  <c r="E350581" i="1"/>
  <c r="E350580" i="1"/>
  <c r="E350579" i="1"/>
  <c r="E350578" i="1"/>
  <c r="E350577" i="1"/>
  <c r="E350576" i="1"/>
  <c r="E350575" i="1"/>
  <c r="E350574" i="1"/>
  <c r="E350573" i="1"/>
  <c r="E350572" i="1"/>
  <c r="E350571" i="1"/>
  <c r="E350570" i="1"/>
  <c r="E350569" i="1"/>
  <c r="E350568" i="1"/>
  <c r="E350567" i="1"/>
  <c r="E350566" i="1"/>
  <c r="E350565" i="1"/>
  <c r="E350564" i="1"/>
  <c r="E350563" i="1"/>
  <c r="E350562" i="1"/>
  <c r="E350561" i="1"/>
  <c r="E350560" i="1"/>
  <c r="E350559" i="1"/>
  <c r="E350558" i="1"/>
  <c r="E350557" i="1"/>
  <c r="E350556" i="1"/>
  <c r="E350555" i="1"/>
  <c r="E350554" i="1"/>
  <c r="E350553" i="1"/>
  <c r="E350552" i="1"/>
  <c r="E350551" i="1"/>
  <c r="E350550" i="1"/>
  <c r="E350549" i="1"/>
  <c r="E350548" i="1"/>
  <c r="E350547" i="1"/>
  <c r="E350546" i="1"/>
  <c r="E350545" i="1"/>
  <c r="E350544" i="1"/>
  <c r="E350543" i="1"/>
  <c r="E350542" i="1"/>
  <c r="E350541" i="1"/>
  <c r="E350540" i="1"/>
  <c r="E350539" i="1"/>
  <c r="E350538" i="1"/>
  <c r="E350537" i="1"/>
  <c r="E350536" i="1"/>
  <c r="E350535" i="1"/>
  <c r="E350534" i="1"/>
  <c r="E350533" i="1"/>
  <c r="E350532" i="1"/>
  <c r="E350531" i="1"/>
  <c r="E350530" i="1"/>
  <c r="E350529" i="1"/>
  <c r="E350528" i="1"/>
  <c r="E350527" i="1"/>
  <c r="E350526" i="1"/>
  <c r="E350525" i="1"/>
  <c r="E350524" i="1"/>
  <c r="E350523" i="1"/>
  <c r="E350522" i="1"/>
  <c r="E350521" i="1"/>
  <c r="E350520" i="1"/>
  <c r="E350519" i="1"/>
  <c r="E350518" i="1"/>
  <c r="E350517" i="1"/>
  <c r="E350516" i="1"/>
  <c r="E350515" i="1"/>
  <c r="E350514" i="1"/>
  <c r="E350513" i="1"/>
  <c r="E350512" i="1"/>
  <c r="E350511" i="1"/>
  <c r="E350510" i="1"/>
  <c r="E350509" i="1"/>
  <c r="E350508" i="1"/>
  <c r="E350507" i="1"/>
  <c r="E350506" i="1"/>
  <c r="E350505" i="1"/>
  <c r="E350504" i="1"/>
  <c r="E350503" i="1"/>
  <c r="E350502" i="1"/>
  <c r="E350501" i="1"/>
  <c r="E350500" i="1"/>
  <c r="E350499" i="1"/>
  <c r="E350498" i="1"/>
  <c r="E350497" i="1"/>
  <c r="E350496" i="1"/>
  <c r="E350495" i="1"/>
  <c r="E350494" i="1"/>
  <c r="E350493" i="1"/>
  <c r="E350492" i="1"/>
  <c r="E350491" i="1"/>
  <c r="E350490" i="1"/>
  <c r="E350489" i="1"/>
  <c r="E350488" i="1"/>
  <c r="E350487" i="1"/>
  <c r="E350486" i="1"/>
  <c r="E350485" i="1"/>
  <c r="E350484" i="1"/>
  <c r="E350483" i="1"/>
  <c r="E350482" i="1"/>
  <c r="E350481" i="1"/>
  <c r="E350480" i="1"/>
  <c r="E350479" i="1"/>
  <c r="E350478" i="1"/>
  <c r="E350477" i="1"/>
  <c r="E350476" i="1"/>
  <c r="E350475" i="1"/>
  <c r="E350474" i="1"/>
  <c r="E350473" i="1"/>
  <c r="E350472" i="1"/>
  <c r="E350471" i="1"/>
  <c r="E350470" i="1"/>
  <c r="E350469" i="1"/>
  <c r="E350468" i="1"/>
  <c r="E350467" i="1"/>
  <c r="E350466" i="1"/>
  <c r="E350465" i="1"/>
  <c r="E350464" i="1"/>
  <c r="E350463" i="1"/>
  <c r="E350462" i="1"/>
  <c r="E350461" i="1"/>
  <c r="E350460" i="1"/>
  <c r="E350459" i="1"/>
  <c r="E350458" i="1"/>
  <c r="E350457" i="1"/>
  <c r="E350456" i="1"/>
  <c r="E350455" i="1"/>
  <c r="E350454" i="1"/>
  <c r="E350453" i="1"/>
  <c r="E350452" i="1"/>
  <c r="E350451" i="1"/>
  <c r="E350450" i="1"/>
  <c r="E350449" i="1"/>
  <c r="E350448" i="1"/>
  <c r="E350447" i="1"/>
  <c r="E350446" i="1"/>
  <c r="E350445" i="1"/>
  <c r="E350444" i="1"/>
  <c r="E350443" i="1"/>
  <c r="E350442" i="1"/>
  <c r="E350441" i="1"/>
  <c r="E350440" i="1"/>
  <c r="E350439" i="1"/>
  <c r="E350438" i="1"/>
  <c r="E350437" i="1"/>
  <c r="E350436" i="1"/>
  <c r="E350435" i="1"/>
  <c r="E350434" i="1"/>
  <c r="E350433" i="1"/>
  <c r="E350432" i="1"/>
  <c r="E350431" i="1"/>
  <c r="E350430" i="1"/>
  <c r="E350429" i="1"/>
  <c r="E350428" i="1"/>
  <c r="E350427" i="1"/>
  <c r="E350426" i="1"/>
  <c r="E350425" i="1"/>
  <c r="E350424" i="1"/>
  <c r="E350423" i="1"/>
  <c r="E350422" i="1"/>
  <c r="E350421" i="1"/>
  <c r="E350420" i="1"/>
  <c r="E350419" i="1"/>
  <c r="E350418" i="1"/>
  <c r="E350417" i="1"/>
  <c r="E350416" i="1"/>
  <c r="E350415" i="1"/>
  <c r="E350414" i="1"/>
  <c r="E350413" i="1"/>
  <c r="E350412" i="1"/>
  <c r="E350411" i="1"/>
  <c r="E350410" i="1"/>
  <c r="E350409" i="1"/>
  <c r="E350408" i="1"/>
  <c r="E350407" i="1"/>
  <c r="E350406" i="1"/>
  <c r="E350405" i="1"/>
  <c r="E350404" i="1"/>
  <c r="E350403" i="1"/>
  <c r="E350402" i="1"/>
  <c r="E350401" i="1"/>
  <c r="E350400" i="1"/>
  <c r="E350399" i="1"/>
  <c r="E350398" i="1"/>
  <c r="E350397" i="1"/>
  <c r="E350396" i="1"/>
  <c r="E350395" i="1"/>
  <c r="E350394" i="1"/>
  <c r="E350393" i="1"/>
  <c r="E350392" i="1"/>
  <c r="E350391" i="1"/>
  <c r="E350390" i="1"/>
  <c r="E350389" i="1"/>
  <c r="E350388" i="1"/>
  <c r="E350387" i="1"/>
  <c r="E350386" i="1"/>
  <c r="E350385" i="1"/>
  <c r="E350384" i="1"/>
  <c r="E350383" i="1"/>
  <c r="E350382" i="1"/>
  <c r="E350381" i="1"/>
  <c r="E350380" i="1"/>
  <c r="E350379" i="1"/>
  <c r="E350378" i="1"/>
  <c r="E350377" i="1"/>
  <c r="E350376" i="1"/>
  <c r="E350375" i="1"/>
  <c r="E350374" i="1"/>
  <c r="E350373" i="1"/>
  <c r="E350372" i="1"/>
  <c r="E350371" i="1"/>
  <c r="E350370" i="1"/>
  <c r="E350369" i="1"/>
  <c r="E350368" i="1"/>
  <c r="E350367" i="1"/>
  <c r="E350366" i="1"/>
  <c r="E350365" i="1"/>
  <c r="E350364" i="1"/>
  <c r="E350363" i="1"/>
  <c r="E350362" i="1"/>
  <c r="E350361" i="1"/>
  <c r="E350360" i="1"/>
  <c r="E350359" i="1"/>
  <c r="E350358" i="1"/>
  <c r="E350357" i="1"/>
  <c r="E350356" i="1"/>
  <c r="E350355" i="1"/>
  <c r="E350354" i="1"/>
  <c r="E350353" i="1"/>
  <c r="E350352" i="1"/>
  <c r="E350351" i="1"/>
  <c r="E350350" i="1"/>
  <c r="E350349" i="1"/>
  <c r="E350348" i="1"/>
  <c r="E350347" i="1"/>
  <c r="E350346" i="1"/>
  <c r="E350345" i="1"/>
  <c r="E350344" i="1"/>
  <c r="E350343" i="1"/>
  <c r="E350342" i="1"/>
  <c r="E350341" i="1"/>
  <c r="E350340" i="1"/>
  <c r="E350339" i="1"/>
  <c r="E350338" i="1"/>
  <c r="E350337" i="1"/>
  <c r="E350336" i="1"/>
  <c r="E350335" i="1"/>
  <c r="E350334" i="1"/>
  <c r="E350333" i="1"/>
  <c r="E350332" i="1"/>
  <c r="E350331" i="1"/>
  <c r="E350330" i="1"/>
  <c r="E350329" i="1"/>
  <c r="E350328" i="1"/>
  <c r="E350327" i="1"/>
  <c r="E350326" i="1"/>
  <c r="E350325" i="1"/>
  <c r="E350324" i="1"/>
  <c r="E350323" i="1"/>
  <c r="E350322" i="1"/>
  <c r="E350321" i="1"/>
  <c r="E350320" i="1"/>
  <c r="E350319" i="1"/>
  <c r="E350318" i="1"/>
  <c r="E350317" i="1"/>
  <c r="E350316" i="1"/>
  <c r="E350315" i="1"/>
  <c r="E350314" i="1"/>
  <c r="E350313" i="1"/>
  <c r="E350312" i="1"/>
  <c r="E350311" i="1"/>
  <c r="E350310" i="1"/>
  <c r="E350309" i="1"/>
  <c r="E350308" i="1"/>
  <c r="E350307" i="1"/>
  <c r="E350306" i="1"/>
  <c r="E350305" i="1"/>
  <c r="E350304" i="1"/>
  <c r="E350303" i="1"/>
  <c r="E350302" i="1"/>
  <c r="E350301" i="1"/>
  <c r="E350300" i="1"/>
  <c r="E350299" i="1"/>
  <c r="E350298" i="1"/>
  <c r="E350297" i="1"/>
  <c r="E350296" i="1"/>
  <c r="E350295" i="1"/>
  <c r="E350294" i="1"/>
  <c r="E350293" i="1"/>
  <c r="E350292" i="1"/>
  <c r="E350291" i="1"/>
  <c r="E350290" i="1"/>
  <c r="E350289" i="1"/>
  <c r="E350288" i="1"/>
  <c r="E350287" i="1"/>
  <c r="E350286" i="1"/>
  <c r="E350285" i="1"/>
  <c r="E350284" i="1"/>
  <c r="E350283" i="1"/>
  <c r="E350282" i="1"/>
  <c r="E350281" i="1"/>
  <c r="E350280" i="1"/>
  <c r="E350279" i="1"/>
  <c r="E350278" i="1"/>
  <c r="E350277" i="1"/>
  <c r="E350276" i="1"/>
  <c r="E350275" i="1"/>
  <c r="E350274" i="1"/>
  <c r="E350273" i="1"/>
  <c r="E350272" i="1"/>
  <c r="E350271" i="1"/>
  <c r="E350270" i="1"/>
  <c r="E350269" i="1"/>
  <c r="E350268" i="1"/>
  <c r="E350267" i="1"/>
  <c r="E350266" i="1"/>
  <c r="E350265" i="1"/>
  <c r="E350264" i="1"/>
  <c r="E350263" i="1"/>
  <c r="E350262" i="1"/>
  <c r="E350261" i="1"/>
  <c r="E350260" i="1"/>
  <c r="E350259" i="1"/>
  <c r="E350258" i="1"/>
  <c r="E350257" i="1"/>
  <c r="E350256" i="1"/>
  <c r="E350255" i="1"/>
  <c r="E350254" i="1"/>
  <c r="E350253" i="1"/>
  <c r="E350252" i="1"/>
  <c r="E350251" i="1"/>
  <c r="E350250" i="1"/>
  <c r="E350249" i="1"/>
  <c r="E350248" i="1"/>
  <c r="E350247" i="1"/>
  <c r="E350246" i="1"/>
  <c r="E350245" i="1"/>
  <c r="E350244" i="1"/>
  <c r="E350243" i="1"/>
  <c r="E350242" i="1"/>
  <c r="E350241" i="1"/>
  <c r="E350240" i="1"/>
  <c r="E350239" i="1"/>
  <c r="E350238" i="1"/>
  <c r="E350237" i="1"/>
  <c r="E350236" i="1"/>
  <c r="E350235" i="1"/>
  <c r="E350234" i="1"/>
  <c r="E350233" i="1"/>
  <c r="E350232" i="1"/>
  <c r="E350231" i="1"/>
  <c r="E350230" i="1"/>
  <c r="E350229" i="1"/>
  <c r="E350228" i="1"/>
  <c r="E350227" i="1"/>
  <c r="E350226" i="1"/>
  <c r="E350225" i="1"/>
  <c r="E350224" i="1"/>
  <c r="E350223" i="1"/>
  <c r="E350222" i="1"/>
  <c r="E350221" i="1"/>
  <c r="E350220" i="1"/>
  <c r="E350219" i="1"/>
  <c r="E350218" i="1"/>
  <c r="E350217" i="1"/>
  <c r="E350216" i="1"/>
  <c r="E350215" i="1"/>
  <c r="E350214" i="1"/>
  <c r="E350213" i="1"/>
  <c r="E350212" i="1"/>
  <c r="E350211" i="1"/>
  <c r="E350210" i="1"/>
  <c r="E350209" i="1"/>
  <c r="E350208" i="1"/>
  <c r="E350207" i="1"/>
  <c r="E350206" i="1"/>
  <c r="E350205" i="1"/>
  <c r="E350204" i="1"/>
  <c r="E350203" i="1"/>
  <c r="E350202" i="1"/>
  <c r="E350201" i="1"/>
  <c r="E350200" i="1"/>
  <c r="E350199" i="1"/>
  <c r="E350198" i="1"/>
  <c r="E350197" i="1"/>
  <c r="E350196" i="1"/>
  <c r="E350195" i="1"/>
  <c r="E350194" i="1"/>
  <c r="E350193" i="1"/>
  <c r="E350192" i="1"/>
  <c r="E350191" i="1"/>
  <c r="E350190" i="1"/>
  <c r="E350189" i="1"/>
  <c r="E350188" i="1"/>
  <c r="E350187" i="1"/>
  <c r="E350186" i="1"/>
  <c r="E350185" i="1"/>
  <c r="E350184" i="1"/>
  <c r="E350183" i="1"/>
  <c r="E350182" i="1"/>
  <c r="E350181" i="1"/>
  <c r="E350180" i="1"/>
  <c r="E350179" i="1"/>
  <c r="E350178" i="1"/>
  <c r="E350177" i="1"/>
  <c r="E350176" i="1"/>
  <c r="E350175" i="1"/>
  <c r="E350174" i="1"/>
  <c r="E350173" i="1"/>
  <c r="E350172" i="1"/>
  <c r="E350171" i="1"/>
  <c r="E350170" i="1"/>
  <c r="E350169" i="1"/>
  <c r="E350168" i="1"/>
  <c r="E350167" i="1"/>
  <c r="E350166" i="1"/>
  <c r="E350165" i="1"/>
  <c r="E350164" i="1"/>
  <c r="E350163" i="1"/>
  <c r="E350162" i="1"/>
  <c r="E350161" i="1"/>
  <c r="E350160" i="1"/>
  <c r="E350159" i="1"/>
  <c r="E350158" i="1"/>
  <c r="E350157" i="1"/>
  <c r="E350156" i="1"/>
  <c r="E350155" i="1"/>
  <c r="E350154" i="1"/>
  <c r="E350153" i="1"/>
  <c r="E350152" i="1"/>
  <c r="E350151" i="1"/>
  <c r="E350150" i="1"/>
  <c r="E350149" i="1"/>
  <c r="E350148" i="1"/>
  <c r="E350147" i="1"/>
  <c r="E350146" i="1"/>
  <c r="E350145" i="1"/>
  <c r="E350144" i="1"/>
  <c r="E350143" i="1"/>
  <c r="E350142" i="1"/>
  <c r="E350141" i="1"/>
  <c r="E350140" i="1"/>
  <c r="E350139" i="1"/>
  <c r="E350138" i="1"/>
  <c r="E350137" i="1"/>
  <c r="E350136" i="1"/>
  <c r="E350135" i="1"/>
  <c r="E350134" i="1"/>
  <c r="E350133" i="1"/>
  <c r="E350132" i="1"/>
  <c r="E350131" i="1"/>
  <c r="E350130" i="1"/>
  <c r="E350129" i="1"/>
  <c r="E350128" i="1"/>
  <c r="E350127" i="1"/>
  <c r="E350126" i="1"/>
  <c r="E350125" i="1"/>
  <c r="E350124" i="1"/>
  <c r="E350123" i="1"/>
  <c r="E350122" i="1"/>
  <c r="E350121" i="1"/>
  <c r="E350120" i="1"/>
  <c r="E350119" i="1"/>
  <c r="E350118" i="1"/>
  <c r="E350117" i="1"/>
  <c r="E350116" i="1"/>
  <c r="E350115" i="1"/>
  <c r="E350114" i="1"/>
  <c r="E350113" i="1"/>
  <c r="E350112" i="1"/>
  <c r="E350111" i="1"/>
  <c r="E350110" i="1"/>
  <c r="E350109" i="1"/>
  <c r="E350108" i="1"/>
  <c r="E350107" i="1"/>
  <c r="E350106" i="1"/>
  <c r="E350105" i="1"/>
  <c r="E350104" i="1"/>
  <c r="E350103" i="1"/>
  <c r="E350102" i="1"/>
  <c r="E350101" i="1"/>
  <c r="E350100" i="1"/>
  <c r="E350099" i="1"/>
  <c r="E350098" i="1"/>
  <c r="E350097" i="1"/>
  <c r="E350096" i="1"/>
  <c r="E350095" i="1"/>
  <c r="E350094" i="1"/>
  <c r="E350093" i="1"/>
  <c r="E350092" i="1"/>
  <c r="E350091" i="1"/>
  <c r="E350090" i="1"/>
  <c r="E350089" i="1"/>
  <c r="E350088" i="1"/>
  <c r="E350087" i="1"/>
  <c r="E350086" i="1"/>
  <c r="E350085" i="1"/>
  <c r="E350084" i="1"/>
  <c r="E350083" i="1"/>
  <c r="E350082" i="1"/>
  <c r="E350081" i="1"/>
  <c r="E350080" i="1"/>
  <c r="E350079" i="1"/>
  <c r="E350078" i="1"/>
  <c r="E350077" i="1"/>
  <c r="E350076" i="1"/>
  <c r="E350075" i="1"/>
  <c r="E350074" i="1"/>
  <c r="E350073" i="1"/>
  <c r="E350072" i="1"/>
  <c r="E350071" i="1"/>
  <c r="E350070" i="1"/>
  <c r="E350069" i="1"/>
  <c r="E350068" i="1"/>
  <c r="E350067" i="1"/>
  <c r="E350066" i="1"/>
  <c r="E350065" i="1"/>
  <c r="E350064" i="1"/>
  <c r="E350063" i="1"/>
  <c r="E350062" i="1"/>
  <c r="E350061" i="1"/>
  <c r="E350060" i="1"/>
  <c r="E350059" i="1"/>
  <c r="E350058" i="1"/>
  <c r="E350057" i="1"/>
  <c r="E350056" i="1"/>
  <c r="E350055" i="1"/>
  <c r="E350054" i="1"/>
  <c r="E350053" i="1"/>
  <c r="E350052" i="1"/>
  <c r="E350051" i="1"/>
  <c r="E350050" i="1"/>
  <c r="E350049" i="1"/>
  <c r="E350048" i="1"/>
  <c r="E350047" i="1"/>
  <c r="E350046" i="1"/>
  <c r="E350045" i="1"/>
  <c r="E350044" i="1"/>
  <c r="E350043" i="1"/>
  <c r="E350042" i="1"/>
  <c r="E350041" i="1"/>
  <c r="E350040" i="1"/>
  <c r="E350039" i="1"/>
  <c r="E350038" i="1"/>
  <c r="E350037" i="1"/>
  <c r="E350036" i="1"/>
  <c r="E350035" i="1"/>
  <c r="E350034" i="1"/>
  <c r="E350033" i="1"/>
  <c r="E350032" i="1"/>
  <c r="E350031" i="1"/>
  <c r="E350030" i="1"/>
  <c r="E350029" i="1"/>
  <c r="E350028" i="1"/>
  <c r="E350027" i="1"/>
  <c r="E350026" i="1"/>
  <c r="E350025" i="1"/>
  <c r="E350024" i="1"/>
  <c r="E350023" i="1"/>
  <c r="E350022" i="1"/>
  <c r="E350021" i="1"/>
  <c r="E350020" i="1"/>
  <c r="E350019" i="1"/>
  <c r="E350018" i="1"/>
  <c r="E350017" i="1"/>
  <c r="E350016" i="1"/>
  <c r="E350015" i="1"/>
  <c r="E350014" i="1"/>
  <c r="E350013" i="1"/>
  <c r="E350012" i="1"/>
  <c r="E350011" i="1"/>
  <c r="E350010" i="1"/>
  <c r="E350009" i="1"/>
  <c r="E350008" i="1"/>
  <c r="E350007" i="1"/>
  <c r="E350006" i="1"/>
  <c r="E350005" i="1"/>
  <c r="E350004" i="1"/>
  <c r="E350003" i="1"/>
  <c r="E350002" i="1"/>
  <c r="E350001" i="1"/>
  <c r="E350000" i="1"/>
  <c r="E349999" i="1"/>
  <c r="E349998" i="1"/>
  <c r="E349997" i="1"/>
  <c r="E349996" i="1"/>
  <c r="E349995" i="1"/>
  <c r="E349994" i="1"/>
  <c r="E349993" i="1"/>
  <c r="E349992" i="1"/>
  <c r="E349991" i="1"/>
  <c r="E349990" i="1"/>
  <c r="E349989" i="1"/>
  <c r="E349988" i="1"/>
  <c r="E349987" i="1"/>
  <c r="E349986" i="1"/>
  <c r="E349985" i="1"/>
  <c r="E349984" i="1"/>
  <c r="E349983" i="1"/>
  <c r="E349982" i="1"/>
  <c r="E349981" i="1"/>
  <c r="E349980" i="1"/>
  <c r="E349979" i="1"/>
  <c r="E349978" i="1"/>
  <c r="E349977" i="1"/>
  <c r="E349976" i="1"/>
  <c r="E349975" i="1"/>
  <c r="E349974" i="1"/>
  <c r="E349973" i="1"/>
  <c r="E349972" i="1"/>
  <c r="E349971" i="1"/>
  <c r="E349970" i="1"/>
  <c r="E349969" i="1"/>
  <c r="E349968" i="1"/>
  <c r="E349967" i="1"/>
  <c r="E349966" i="1"/>
  <c r="E349965" i="1"/>
  <c r="E349964" i="1"/>
  <c r="E349963" i="1"/>
  <c r="E349962" i="1"/>
  <c r="E349961" i="1"/>
  <c r="E349960" i="1"/>
  <c r="E349959" i="1"/>
  <c r="E349958" i="1"/>
  <c r="E349957" i="1"/>
  <c r="E349956" i="1"/>
  <c r="E349955" i="1"/>
  <c r="E349954" i="1"/>
  <c r="E349953" i="1"/>
  <c r="E349952" i="1"/>
  <c r="E349951" i="1"/>
  <c r="E349950" i="1"/>
  <c r="E349949" i="1"/>
  <c r="E349948" i="1"/>
  <c r="E349947" i="1"/>
  <c r="E349946" i="1"/>
  <c r="E349945" i="1"/>
  <c r="E349944" i="1"/>
  <c r="E349943" i="1"/>
  <c r="E349942" i="1"/>
  <c r="E349941" i="1"/>
  <c r="E349940" i="1"/>
  <c r="E349939" i="1"/>
  <c r="E349938" i="1"/>
  <c r="E349937" i="1"/>
  <c r="E349936" i="1"/>
  <c r="E349935" i="1"/>
  <c r="E349934" i="1"/>
  <c r="E349933" i="1"/>
  <c r="E349932" i="1"/>
  <c r="E349931" i="1"/>
  <c r="E349930" i="1"/>
  <c r="E349929" i="1"/>
  <c r="E349928" i="1"/>
  <c r="E349927" i="1"/>
  <c r="E349926" i="1"/>
  <c r="E349925" i="1"/>
  <c r="E349924" i="1"/>
  <c r="E349923" i="1"/>
  <c r="E349922" i="1"/>
  <c r="E349921" i="1"/>
  <c r="E349920" i="1"/>
  <c r="E349919" i="1"/>
  <c r="E349918" i="1"/>
  <c r="E349917" i="1"/>
  <c r="E349916" i="1"/>
  <c r="E349915" i="1"/>
  <c r="E349914" i="1"/>
  <c r="E349913" i="1"/>
  <c r="E349912" i="1"/>
  <c r="E349911" i="1"/>
  <c r="E349910" i="1"/>
  <c r="E349909" i="1"/>
  <c r="E349908" i="1"/>
  <c r="E349907" i="1"/>
  <c r="E349906" i="1"/>
  <c r="E349905" i="1"/>
  <c r="E349904" i="1"/>
  <c r="E349903" i="1"/>
  <c r="E349902" i="1"/>
  <c r="E349901" i="1"/>
  <c r="E349900" i="1"/>
  <c r="E349899" i="1"/>
  <c r="E349898" i="1"/>
  <c r="E349897" i="1"/>
  <c r="E349896" i="1"/>
  <c r="E349895" i="1"/>
  <c r="E349894" i="1"/>
  <c r="E349893" i="1"/>
  <c r="E349892" i="1"/>
  <c r="E349891" i="1"/>
  <c r="E349890" i="1"/>
  <c r="E349889" i="1"/>
  <c r="E349888" i="1"/>
  <c r="E349887" i="1"/>
  <c r="E349886" i="1"/>
  <c r="E349885" i="1"/>
  <c r="E349884" i="1"/>
  <c r="E349883" i="1"/>
  <c r="E349882" i="1"/>
  <c r="E349881" i="1"/>
  <c r="E349880" i="1"/>
  <c r="E349879" i="1"/>
  <c r="E349878" i="1"/>
  <c r="E349877" i="1"/>
  <c r="E349876" i="1"/>
  <c r="E349875" i="1"/>
  <c r="E349874" i="1"/>
  <c r="E349873" i="1"/>
  <c r="E349872" i="1"/>
  <c r="E349871" i="1"/>
  <c r="E349870" i="1"/>
  <c r="E349869" i="1"/>
  <c r="E349868" i="1"/>
  <c r="E349867" i="1"/>
  <c r="E349866" i="1"/>
  <c r="E349865" i="1"/>
  <c r="E349864" i="1"/>
  <c r="E349863" i="1"/>
  <c r="E349862" i="1"/>
  <c r="E349861" i="1"/>
  <c r="E349860" i="1"/>
  <c r="E349859" i="1"/>
  <c r="E349858" i="1"/>
  <c r="E349857" i="1"/>
  <c r="E349856" i="1"/>
  <c r="E349855" i="1"/>
  <c r="E349854" i="1"/>
  <c r="E349853" i="1"/>
  <c r="E349852" i="1"/>
  <c r="E349851" i="1"/>
  <c r="E349850" i="1"/>
  <c r="E349849" i="1"/>
  <c r="E349848" i="1"/>
  <c r="E349847" i="1"/>
  <c r="E349846" i="1"/>
  <c r="E349845" i="1"/>
  <c r="E349844" i="1"/>
  <c r="E349843" i="1"/>
  <c r="E349842" i="1"/>
  <c r="E349841" i="1"/>
  <c r="E349840" i="1"/>
  <c r="E349839" i="1"/>
  <c r="E349838" i="1"/>
  <c r="E349837" i="1"/>
  <c r="E349836" i="1"/>
  <c r="E349835" i="1"/>
  <c r="E349834" i="1"/>
  <c r="E349833" i="1"/>
  <c r="E349832" i="1"/>
  <c r="E349831" i="1"/>
  <c r="E349830" i="1"/>
  <c r="E349829" i="1"/>
  <c r="E349828" i="1"/>
  <c r="E349827" i="1"/>
  <c r="E349826" i="1"/>
  <c r="E349825" i="1"/>
  <c r="E349824" i="1"/>
  <c r="E349823" i="1"/>
  <c r="E349822" i="1"/>
  <c r="E349821" i="1"/>
  <c r="E349820" i="1"/>
  <c r="E349819" i="1"/>
  <c r="E349818" i="1"/>
  <c r="E349817" i="1"/>
  <c r="E349816" i="1"/>
  <c r="E349815" i="1"/>
  <c r="E349814" i="1"/>
  <c r="E349813" i="1"/>
  <c r="E349812" i="1"/>
  <c r="E349811" i="1"/>
  <c r="E349810" i="1"/>
  <c r="E349809" i="1"/>
  <c r="E349808" i="1"/>
  <c r="E349807" i="1"/>
  <c r="E349806" i="1"/>
  <c r="E349805" i="1"/>
  <c r="E349804" i="1"/>
  <c r="E349803" i="1"/>
  <c r="E349802" i="1"/>
  <c r="E349801" i="1"/>
  <c r="E349800" i="1"/>
  <c r="E349799" i="1"/>
  <c r="E349798" i="1"/>
  <c r="E349797" i="1"/>
  <c r="E349796" i="1"/>
  <c r="E349795" i="1"/>
  <c r="E349794" i="1"/>
  <c r="E349793" i="1"/>
  <c r="E349792" i="1"/>
  <c r="E349791" i="1"/>
  <c r="E349790" i="1"/>
  <c r="E349789" i="1"/>
  <c r="E349788" i="1"/>
  <c r="E349787" i="1"/>
  <c r="E349786" i="1"/>
  <c r="E349785" i="1"/>
  <c r="E349784" i="1"/>
  <c r="E349783" i="1"/>
  <c r="E349782" i="1"/>
  <c r="E349781" i="1"/>
  <c r="E349780" i="1"/>
  <c r="E349779" i="1"/>
  <c r="E349778" i="1"/>
  <c r="E349777" i="1"/>
  <c r="E349776" i="1"/>
  <c r="E349775" i="1"/>
  <c r="E349774" i="1"/>
  <c r="E349773" i="1"/>
  <c r="E349772" i="1"/>
  <c r="E349771" i="1"/>
  <c r="E349770" i="1"/>
  <c r="E349769" i="1"/>
  <c r="E349768" i="1"/>
  <c r="E349767" i="1"/>
  <c r="E349766" i="1"/>
  <c r="E349765" i="1"/>
  <c r="E349764" i="1"/>
  <c r="E349763" i="1"/>
  <c r="E349762" i="1"/>
  <c r="E349761" i="1"/>
  <c r="E349760" i="1"/>
  <c r="E349759" i="1"/>
  <c r="E349758" i="1"/>
  <c r="E349757" i="1"/>
  <c r="E349756" i="1"/>
  <c r="E349755" i="1"/>
  <c r="E349754" i="1"/>
  <c r="E349753" i="1"/>
  <c r="E349752" i="1"/>
  <c r="E349751" i="1"/>
  <c r="E349750" i="1"/>
  <c r="E349749" i="1"/>
  <c r="E349748" i="1"/>
  <c r="E349747" i="1"/>
  <c r="E349746" i="1"/>
  <c r="E349745" i="1"/>
  <c r="E349744" i="1"/>
  <c r="E349743" i="1"/>
  <c r="E349742" i="1"/>
  <c r="E349741" i="1"/>
  <c r="E349740" i="1"/>
  <c r="E349739" i="1"/>
  <c r="E349738" i="1"/>
  <c r="E349737" i="1"/>
  <c r="E349736" i="1"/>
  <c r="E349735" i="1"/>
  <c r="E349734" i="1"/>
  <c r="E349733" i="1"/>
  <c r="E349732" i="1"/>
  <c r="E349731" i="1"/>
  <c r="E349730" i="1"/>
  <c r="E349729" i="1"/>
  <c r="E349728" i="1"/>
  <c r="E349727" i="1"/>
  <c r="E349726" i="1"/>
  <c r="E349725" i="1"/>
  <c r="E349724" i="1"/>
  <c r="E349723" i="1"/>
  <c r="E349722" i="1"/>
  <c r="E349721" i="1"/>
  <c r="E349720" i="1"/>
  <c r="E349719" i="1"/>
  <c r="E349718" i="1"/>
  <c r="E349717" i="1"/>
  <c r="E349716" i="1"/>
  <c r="E349715" i="1"/>
  <c r="E349714" i="1"/>
  <c r="E349713" i="1"/>
  <c r="E349712" i="1"/>
  <c r="E349711" i="1"/>
  <c r="E349710" i="1"/>
  <c r="E349709" i="1"/>
  <c r="E349708" i="1"/>
  <c r="E349707" i="1"/>
  <c r="E349706" i="1"/>
  <c r="E349705" i="1"/>
  <c r="E349704" i="1"/>
  <c r="E349703" i="1"/>
  <c r="E349702" i="1"/>
  <c r="E349701" i="1"/>
  <c r="E349700" i="1"/>
  <c r="E349699" i="1"/>
  <c r="E349698" i="1"/>
  <c r="E349697" i="1"/>
  <c r="E349696" i="1"/>
  <c r="E349695" i="1"/>
  <c r="E349694" i="1"/>
  <c r="E349693" i="1"/>
  <c r="E349692" i="1"/>
  <c r="E349691" i="1"/>
  <c r="E349690" i="1"/>
  <c r="E349689" i="1"/>
  <c r="E349688" i="1"/>
  <c r="E349687" i="1"/>
  <c r="E349686" i="1"/>
  <c r="E349685" i="1"/>
  <c r="E349684" i="1"/>
  <c r="E349683" i="1"/>
  <c r="E349682" i="1"/>
  <c r="E349681" i="1"/>
  <c r="E349680" i="1"/>
  <c r="E349679" i="1"/>
  <c r="E349678" i="1"/>
  <c r="E349677" i="1"/>
  <c r="E349676" i="1"/>
  <c r="E349675" i="1"/>
  <c r="E349674" i="1"/>
  <c r="E349673" i="1"/>
  <c r="E349672" i="1"/>
  <c r="E349671" i="1"/>
  <c r="E349670" i="1"/>
  <c r="E349669" i="1"/>
  <c r="E349668" i="1"/>
  <c r="E349667" i="1"/>
  <c r="E349666" i="1"/>
  <c r="E349665" i="1"/>
  <c r="E349664" i="1"/>
  <c r="E349663" i="1"/>
  <c r="E349662" i="1"/>
  <c r="E349661" i="1"/>
  <c r="E349660" i="1"/>
  <c r="E349659" i="1"/>
  <c r="E349658" i="1"/>
  <c r="E349657" i="1"/>
  <c r="E349656" i="1"/>
  <c r="E349655" i="1"/>
  <c r="E349654" i="1"/>
  <c r="E349653" i="1"/>
  <c r="E349652" i="1"/>
  <c r="E349651" i="1"/>
  <c r="E349650" i="1"/>
  <c r="E349649" i="1"/>
  <c r="E349648" i="1"/>
  <c r="E349647" i="1"/>
  <c r="E349646" i="1"/>
  <c r="E349645" i="1"/>
  <c r="E349644" i="1"/>
  <c r="E349643" i="1"/>
  <c r="E349642" i="1"/>
  <c r="E349641" i="1"/>
  <c r="E349640" i="1"/>
  <c r="E349639" i="1"/>
  <c r="E349638" i="1"/>
  <c r="E349637" i="1"/>
  <c r="E349636" i="1"/>
  <c r="E349635" i="1"/>
  <c r="E349634" i="1"/>
  <c r="E349633" i="1"/>
  <c r="E349632" i="1"/>
  <c r="E349631" i="1"/>
  <c r="E349630" i="1"/>
  <c r="E349629" i="1"/>
  <c r="E349628" i="1"/>
  <c r="E349627" i="1"/>
  <c r="E349626" i="1"/>
  <c r="E349625" i="1"/>
  <c r="E349624" i="1"/>
  <c r="E349623" i="1"/>
  <c r="E349622" i="1"/>
  <c r="E349621" i="1"/>
  <c r="E349620" i="1"/>
  <c r="E349619" i="1"/>
  <c r="E349618" i="1"/>
  <c r="E349617" i="1"/>
  <c r="E349616" i="1"/>
  <c r="E349615" i="1"/>
  <c r="E349614" i="1"/>
  <c r="E349613" i="1"/>
  <c r="E349612" i="1"/>
  <c r="E349611" i="1"/>
  <c r="E349610" i="1"/>
  <c r="E349609" i="1"/>
  <c r="E349608" i="1"/>
  <c r="E349607" i="1"/>
  <c r="E349606" i="1"/>
  <c r="E349605" i="1"/>
  <c r="E349604" i="1"/>
  <c r="E349603" i="1"/>
  <c r="E349602" i="1"/>
  <c r="E349601" i="1"/>
  <c r="E349600" i="1"/>
  <c r="E349599" i="1"/>
  <c r="E349598" i="1"/>
  <c r="E349597" i="1"/>
  <c r="E349596" i="1"/>
  <c r="E349595" i="1"/>
  <c r="E349594" i="1"/>
  <c r="E349593" i="1"/>
  <c r="E349592" i="1"/>
  <c r="E349591" i="1"/>
  <c r="E349590" i="1"/>
  <c r="E349589" i="1"/>
  <c r="E349588" i="1"/>
  <c r="E349587" i="1"/>
  <c r="E349586" i="1"/>
  <c r="E349585" i="1"/>
  <c r="E349584" i="1"/>
  <c r="E349583" i="1"/>
  <c r="E349582" i="1"/>
  <c r="E349581" i="1"/>
  <c r="E349580" i="1"/>
  <c r="E349579" i="1"/>
  <c r="E349578" i="1"/>
  <c r="E349577" i="1"/>
  <c r="E349576" i="1"/>
  <c r="E349575" i="1"/>
  <c r="E349574" i="1"/>
  <c r="E349573" i="1"/>
  <c r="E349572" i="1"/>
  <c r="E349571" i="1"/>
  <c r="E349570" i="1"/>
  <c r="E349569" i="1"/>
  <c r="E349568" i="1"/>
  <c r="E349567" i="1"/>
  <c r="E349566" i="1"/>
  <c r="E349565" i="1"/>
  <c r="E349564" i="1"/>
  <c r="E349563" i="1"/>
  <c r="E349562" i="1"/>
  <c r="E349561" i="1"/>
  <c r="E349560" i="1"/>
  <c r="E349559" i="1"/>
  <c r="E349558" i="1"/>
  <c r="E349557" i="1"/>
  <c r="E349556" i="1"/>
  <c r="E349555" i="1"/>
  <c r="E349554" i="1"/>
  <c r="E349553" i="1"/>
  <c r="E349552" i="1"/>
  <c r="E349551" i="1"/>
  <c r="E349550" i="1"/>
  <c r="E349549" i="1"/>
  <c r="E349548" i="1"/>
  <c r="E349547" i="1"/>
  <c r="E349546" i="1"/>
  <c r="E349545" i="1"/>
  <c r="E349544" i="1"/>
  <c r="E349543" i="1"/>
  <c r="E349542" i="1"/>
  <c r="E349541" i="1"/>
  <c r="E349540" i="1"/>
  <c r="E349539" i="1"/>
  <c r="E349538" i="1"/>
  <c r="E349537" i="1"/>
  <c r="E349536" i="1"/>
  <c r="E349535" i="1"/>
  <c r="E349534" i="1"/>
  <c r="E349533" i="1"/>
  <c r="E349532" i="1"/>
  <c r="E349531" i="1"/>
  <c r="E349530" i="1"/>
  <c r="E349529" i="1"/>
  <c r="E349528" i="1"/>
  <c r="E349527" i="1"/>
  <c r="E349526" i="1"/>
  <c r="E349525" i="1"/>
  <c r="E349524" i="1"/>
  <c r="E349523" i="1"/>
  <c r="E349522" i="1"/>
  <c r="E349521" i="1"/>
  <c r="E349520" i="1"/>
  <c r="E349519" i="1"/>
  <c r="E349518" i="1"/>
  <c r="E349517" i="1"/>
  <c r="E349516" i="1"/>
  <c r="E349515" i="1"/>
  <c r="E349514" i="1"/>
  <c r="E349513" i="1"/>
  <c r="E349512" i="1"/>
  <c r="E349511" i="1"/>
  <c r="E349510" i="1"/>
  <c r="E349509" i="1"/>
  <c r="E349508" i="1"/>
  <c r="E349507" i="1"/>
  <c r="E349506" i="1"/>
  <c r="E349505" i="1"/>
  <c r="E349504" i="1"/>
  <c r="E349503" i="1"/>
  <c r="E349502" i="1"/>
  <c r="E349501" i="1"/>
  <c r="E349500" i="1"/>
  <c r="E349499" i="1"/>
  <c r="E349498" i="1"/>
  <c r="E349497" i="1"/>
  <c r="E349496" i="1"/>
  <c r="E349495" i="1"/>
  <c r="E349494" i="1"/>
  <c r="E349493" i="1"/>
  <c r="E349492" i="1"/>
  <c r="E349491" i="1"/>
  <c r="E349490" i="1"/>
  <c r="E349489" i="1"/>
  <c r="E349488" i="1"/>
  <c r="E349487" i="1"/>
  <c r="E349486" i="1"/>
  <c r="E349485" i="1"/>
  <c r="E349484" i="1"/>
  <c r="E349483" i="1"/>
  <c r="E349482" i="1"/>
  <c r="E349481" i="1"/>
  <c r="E349480" i="1"/>
  <c r="E349479" i="1"/>
  <c r="E349478" i="1"/>
  <c r="E349477" i="1"/>
  <c r="E349476" i="1"/>
  <c r="E349475" i="1"/>
  <c r="E349474" i="1"/>
  <c r="E349473" i="1"/>
  <c r="E349472" i="1"/>
  <c r="E349471" i="1"/>
  <c r="E349470" i="1"/>
  <c r="E349469" i="1"/>
  <c r="E349468" i="1"/>
  <c r="E349467" i="1"/>
  <c r="E349466" i="1"/>
  <c r="E349465" i="1"/>
  <c r="E349464" i="1"/>
  <c r="E349463" i="1"/>
  <c r="E349462" i="1"/>
  <c r="E349461" i="1"/>
  <c r="E349460" i="1"/>
  <c r="E349459" i="1"/>
  <c r="E349458" i="1"/>
  <c r="E349457" i="1"/>
  <c r="E349456" i="1"/>
  <c r="E349455" i="1"/>
  <c r="E349454" i="1"/>
  <c r="E349453" i="1"/>
  <c r="E349452" i="1"/>
  <c r="E349451" i="1"/>
  <c r="E349450" i="1"/>
  <c r="E349449" i="1"/>
  <c r="E349448" i="1"/>
  <c r="E349447" i="1"/>
  <c r="E349446" i="1"/>
  <c r="E349445" i="1"/>
  <c r="E349444" i="1"/>
  <c r="E349443" i="1"/>
  <c r="E349442" i="1"/>
  <c r="E349441" i="1"/>
  <c r="E349440" i="1"/>
  <c r="E349439" i="1"/>
  <c r="E349438" i="1"/>
  <c r="E349437" i="1"/>
  <c r="E349436" i="1"/>
  <c r="E349435" i="1"/>
  <c r="E349434" i="1"/>
  <c r="E349433" i="1"/>
  <c r="E349432" i="1"/>
  <c r="E349431" i="1"/>
  <c r="E349430" i="1"/>
  <c r="E349429" i="1"/>
  <c r="E349428" i="1"/>
  <c r="E349427" i="1"/>
  <c r="E349426" i="1"/>
  <c r="E349425" i="1"/>
  <c r="E349424" i="1"/>
  <c r="E349423" i="1"/>
  <c r="E349422" i="1"/>
  <c r="E349421" i="1"/>
  <c r="E349420" i="1"/>
  <c r="E349419" i="1"/>
  <c r="E349418" i="1"/>
  <c r="E349417" i="1"/>
  <c r="E349416" i="1"/>
  <c r="E349415" i="1"/>
  <c r="E349414" i="1"/>
  <c r="E349413" i="1"/>
  <c r="E349412" i="1"/>
  <c r="E349411" i="1"/>
  <c r="E349410" i="1"/>
  <c r="E349409" i="1"/>
  <c r="E349408" i="1"/>
  <c r="E349407" i="1"/>
  <c r="E349406" i="1"/>
  <c r="E349405" i="1"/>
  <c r="E349404" i="1"/>
  <c r="E349403" i="1"/>
  <c r="E349402" i="1"/>
  <c r="E349401" i="1"/>
  <c r="E349400" i="1"/>
  <c r="E349399" i="1"/>
  <c r="E349398" i="1"/>
  <c r="E349397" i="1"/>
  <c r="E349396" i="1"/>
  <c r="E349395" i="1"/>
  <c r="E349394" i="1"/>
  <c r="E349393" i="1"/>
  <c r="E349392" i="1"/>
  <c r="E349391" i="1"/>
  <c r="E349390" i="1"/>
  <c r="E349389" i="1"/>
  <c r="E349388" i="1"/>
  <c r="E349387" i="1"/>
  <c r="E349386" i="1"/>
  <c r="E349385" i="1"/>
  <c r="E349384" i="1"/>
  <c r="E349383" i="1"/>
  <c r="E349382" i="1"/>
  <c r="E349381" i="1"/>
  <c r="E349380" i="1"/>
  <c r="E349379" i="1"/>
  <c r="E349378" i="1"/>
  <c r="E349377" i="1"/>
  <c r="E349376" i="1"/>
  <c r="E349375" i="1"/>
  <c r="E349374" i="1"/>
  <c r="E349373" i="1"/>
  <c r="E349372" i="1"/>
  <c r="E349371" i="1"/>
  <c r="E349370" i="1"/>
  <c r="E349369" i="1"/>
  <c r="E349368" i="1"/>
  <c r="E349367" i="1"/>
  <c r="E349366" i="1"/>
  <c r="E349365" i="1"/>
  <c r="E349364" i="1"/>
  <c r="E349363" i="1"/>
  <c r="E349362" i="1"/>
  <c r="E349361" i="1"/>
  <c r="E349360" i="1"/>
  <c r="E349359" i="1"/>
  <c r="E349358" i="1"/>
  <c r="E349357" i="1"/>
  <c r="E349356" i="1"/>
  <c r="E349355" i="1"/>
  <c r="E349354" i="1"/>
  <c r="E349353" i="1"/>
  <c r="E349352" i="1"/>
  <c r="E349351" i="1"/>
  <c r="E349350" i="1"/>
  <c r="E349349" i="1"/>
  <c r="E349348" i="1"/>
  <c r="E349347" i="1"/>
  <c r="E349346" i="1"/>
  <c r="E349345" i="1"/>
  <c r="E349344" i="1"/>
  <c r="E349343" i="1"/>
  <c r="E349342" i="1"/>
  <c r="E349341" i="1"/>
  <c r="E349340" i="1"/>
  <c r="E349339" i="1"/>
  <c r="E349338" i="1"/>
  <c r="E349337" i="1"/>
  <c r="E349336" i="1"/>
  <c r="E349335" i="1"/>
  <c r="E349334" i="1"/>
  <c r="E349333" i="1"/>
  <c r="E349332" i="1"/>
  <c r="E349331" i="1"/>
  <c r="E349330" i="1"/>
  <c r="E349329" i="1"/>
  <c r="E349328" i="1"/>
  <c r="E349327" i="1"/>
  <c r="E349326" i="1"/>
  <c r="E349325" i="1"/>
  <c r="E349324" i="1"/>
  <c r="E349323" i="1"/>
  <c r="E349322" i="1"/>
  <c r="E349321" i="1"/>
  <c r="E349320" i="1"/>
  <c r="E349319" i="1"/>
  <c r="E349318" i="1"/>
  <c r="E349317" i="1"/>
  <c r="E349316" i="1"/>
  <c r="E349315" i="1"/>
  <c r="E349314" i="1"/>
  <c r="E349313" i="1"/>
  <c r="E349312" i="1"/>
  <c r="E349311" i="1"/>
  <c r="E349310" i="1"/>
  <c r="E349309" i="1"/>
  <c r="E349308" i="1"/>
  <c r="E349307" i="1"/>
  <c r="E349306" i="1"/>
  <c r="E349305" i="1"/>
  <c r="E349304" i="1"/>
  <c r="E349303" i="1"/>
  <c r="E349302" i="1"/>
  <c r="E349301" i="1"/>
  <c r="E349300" i="1"/>
  <c r="E349299" i="1"/>
  <c r="E349298" i="1"/>
  <c r="E349297" i="1"/>
  <c r="E349296" i="1"/>
  <c r="E349295" i="1"/>
  <c r="E349294" i="1"/>
  <c r="E349293" i="1"/>
  <c r="E349292" i="1"/>
  <c r="E349291" i="1"/>
  <c r="E349290" i="1"/>
  <c r="E349289" i="1"/>
  <c r="E349288" i="1"/>
  <c r="E349287" i="1"/>
  <c r="E349286" i="1"/>
  <c r="E349285" i="1"/>
  <c r="E349284" i="1"/>
  <c r="E349283" i="1"/>
  <c r="E349282" i="1"/>
  <c r="E349281" i="1"/>
  <c r="E349280" i="1"/>
  <c r="E349279" i="1"/>
  <c r="E349278" i="1"/>
  <c r="E349277" i="1"/>
  <c r="E349276" i="1"/>
  <c r="E349275" i="1"/>
  <c r="E349274" i="1"/>
  <c r="E349273" i="1"/>
  <c r="E349272" i="1"/>
  <c r="E349271" i="1"/>
  <c r="E349270" i="1"/>
  <c r="E349269" i="1"/>
  <c r="E349268" i="1"/>
  <c r="E349267" i="1"/>
  <c r="E349266" i="1"/>
  <c r="E349265" i="1"/>
  <c r="E349264" i="1"/>
  <c r="E349263" i="1"/>
  <c r="E349262" i="1"/>
  <c r="E349261" i="1"/>
  <c r="E349260" i="1"/>
  <c r="E349259" i="1"/>
  <c r="E349258" i="1"/>
  <c r="E349257" i="1"/>
  <c r="E349256" i="1"/>
  <c r="E349255" i="1"/>
  <c r="E349254" i="1"/>
  <c r="E349253" i="1"/>
  <c r="E349252" i="1"/>
  <c r="E349251" i="1"/>
  <c r="E349250" i="1"/>
  <c r="E349249" i="1"/>
  <c r="E349248" i="1"/>
  <c r="E349247" i="1"/>
  <c r="E349246" i="1"/>
  <c r="E349245" i="1"/>
  <c r="E349244" i="1"/>
  <c r="E349243" i="1"/>
  <c r="E349242" i="1"/>
  <c r="E349241" i="1"/>
  <c r="E349240" i="1"/>
  <c r="E349239" i="1"/>
  <c r="E349238" i="1"/>
  <c r="E349237" i="1"/>
  <c r="E349236" i="1"/>
  <c r="E349235" i="1"/>
  <c r="E349234" i="1"/>
  <c r="E349233" i="1"/>
  <c r="E349232" i="1"/>
  <c r="E349231" i="1"/>
  <c r="E349230" i="1"/>
  <c r="E349229" i="1"/>
  <c r="E349228" i="1"/>
  <c r="E349227" i="1"/>
  <c r="E349226" i="1"/>
  <c r="E349225" i="1"/>
  <c r="E349224" i="1"/>
  <c r="E349223" i="1"/>
  <c r="E349222" i="1"/>
  <c r="E349221" i="1"/>
  <c r="E349220" i="1"/>
  <c r="E349219" i="1"/>
  <c r="E349218" i="1"/>
  <c r="E349217" i="1"/>
  <c r="E349216" i="1"/>
  <c r="E349215" i="1"/>
  <c r="E349214" i="1"/>
  <c r="E349213" i="1"/>
  <c r="E349212" i="1"/>
  <c r="E349211" i="1"/>
  <c r="E349210" i="1"/>
  <c r="E349209" i="1"/>
  <c r="E349208" i="1"/>
  <c r="E349207" i="1"/>
  <c r="E349206" i="1"/>
  <c r="E349205" i="1"/>
  <c r="E349204" i="1"/>
  <c r="E349203" i="1"/>
  <c r="E349202" i="1"/>
  <c r="E349201" i="1"/>
  <c r="E349200" i="1"/>
  <c r="E349199" i="1"/>
  <c r="E349198" i="1"/>
  <c r="E349197" i="1"/>
  <c r="E349196" i="1"/>
  <c r="E349195" i="1"/>
  <c r="E349194" i="1"/>
  <c r="E349193" i="1"/>
  <c r="E349192" i="1"/>
  <c r="E349191" i="1"/>
  <c r="E349190" i="1"/>
  <c r="E349189" i="1"/>
  <c r="E349188" i="1"/>
  <c r="E349187" i="1"/>
  <c r="E349186" i="1"/>
  <c r="E349185" i="1"/>
  <c r="E349184" i="1"/>
  <c r="E349183" i="1"/>
  <c r="E349182" i="1"/>
  <c r="E349181" i="1"/>
  <c r="E349180" i="1"/>
  <c r="E349179" i="1"/>
  <c r="E349178" i="1"/>
  <c r="E349177" i="1"/>
  <c r="E349176" i="1"/>
  <c r="E349175" i="1"/>
  <c r="E349174" i="1"/>
  <c r="E349173" i="1"/>
  <c r="E349172" i="1"/>
  <c r="E349171" i="1"/>
  <c r="E349170" i="1"/>
  <c r="E349169" i="1"/>
  <c r="E349168" i="1"/>
  <c r="E349167" i="1"/>
  <c r="E349166" i="1"/>
  <c r="E349165" i="1"/>
  <c r="E349164" i="1"/>
  <c r="E349163" i="1"/>
  <c r="E349162" i="1"/>
  <c r="E349161" i="1"/>
  <c r="E349160" i="1"/>
  <c r="E349159" i="1"/>
  <c r="E349158" i="1"/>
  <c r="E349157" i="1"/>
  <c r="E349156" i="1"/>
  <c r="E349155" i="1"/>
  <c r="E349154" i="1"/>
  <c r="E349153" i="1"/>
  <c r="E349152" i="1"/>
  <c r="E349151" i="1"/>
  <c r="E349150" i="1"/>
  <c r="E349149" i="1"/>
  <c r="E349148" i="1"/>
  <c r="E349147" i="1"/>
  <c r="E349146" i="1"/>
  <c r="E349145" i="1"/>
  <c r="E349144" i="1"/>
  <c r="E349143" i="1"/>
  <c r="E349142" i="1"/>
  <c r="E349141" i="1"/>
  <c r="E349140" i="1"/>
  <c r="E349139" i="1"/>
  <c r="E349138" i="1"/>
  <c r="E349137" i="1"/>
  <c r="E349136" i="1"/>
  <c r="E349135" i="1"/>
  <c r="E349134" i="1"/>
  <c r="E349133" i="1"/>
  <c r="E349132" i="1"/>
  <c r="E349131" i="1"/>
  <c r="E349130" i="1"/>
  <c r="E349129" i="1"/>
  <c r="E349128" i="1"/>
  <c r="E349127" i="1"/>
  <c r="E349126" i="1"/>
  <c r="E349125" i="1"/>
  <c r="E349124" i="1"/>
  <c r="E349123" i="1"/>
  <c r="E349122" i="1"/>
  <c r="E349121" i="1"/>
  <c r="E349120" i="1"/>
  <c r="E349119" i="1"/>
  <c r="E349118" i="1"/>
  <c r="E349117" i="1"/>
  <c r="E349116" i="1"/>
  <c r="E349115" i="1"/>
  <c r="E349114" i="1"/>
  <c r="E349113" i="1"/>
  <c r="E349112" i="1"/>
  <c r="E349111" i="1"/>
  <c r="E349110" i="1"/>
  <c r="E349109" i="1"/>
  <c r="E349108" i="1"/>
  <c r="E349107" i="1"/>
  <c r="E349106" i="1"/>
  <c r="E349105" i="1"/>
  <c r="E349104" i="1"/>
  <c r="E349103" i="1"/>
  <c r="E349102" i="1"/>
  <c r="E349101" i="1"/>
  <c r="E349100" i="1"/>
  <c r="E349099" i="1"/>
  <c r="E349098" i="1"/>
  <c r="E349097" i="1"/>
  <c r="E349096" i="1"/>
  <c r="E349095" i="1"/>
  <c r="E349094" i="1"/>
  <c r="E349093" i="1"/>
  <c r="E349092" i="1"/>
  <c r="E349091" i="1"/>
  <c r="E349090" i="1"/>
  <c r="E349089" i="1"/>
  <c r="E349088" i="1"/>
  <c r="E349087" i="1"/>
  <c r="E349086" i="1"/>
  <c r="E349085" i="1"/>
  <c r="E349084" i="1"/>
  <c r="E349083" i="1"/>
  <c r="E349082" i="1"/>
  <c r="E349081" i="1"/>
  <c r="E349080" i="1"/>
  <c r="E349079" i="1"/>
  <c r="E349078" i="1"/>
  <c r="E349077" i="1"/>
  <c r="E349076" i="1"/>
  <c r="E349075" i="1"/>
  <c r="E349074" i="1"/>
  <c r="E349073" i="1"/>
  <c r="E349072" i="1"/>
  <c r="E349071" i="1"/>
  <c r="E349070" i="1"/>
  <c r="E349069" i="1"/>
  <c r="E349068" i="1"/>
  <c r="E349067" i="1"/>
  <c r="E349066" i="1"/>
  <c r="E349065" i="1"/>
  <c r="E349064" i="1"/>
  <c r="E349063" i="1"/>
  <c r="E349062" i="1"/>
  <c r="E349061" i="1"/>
  <c r="E349060" i="1"/>
  <c r="E349059" i="1"/>
  <c r="E349058" i="1"/>
  <c r="E349057" i="1"/>
  <c r="E349056" i="1"/>
  <c r="E349055" i="1"/>
  <c r="E349054" i="1"/>
  <c r="E349053" i="1"/>
  <c r="E349052" i="1"/>
  <c r="E349051" i="1"/>
  <c r="E349050" i="1"/>
  <c r="E349049" i="1"/>
  <c r="E349048" i="1"/>
  <c r="E349047" i="1"/>
  <c r="E349046" i="1"/>
  <c r="E349045" i="1"/>
  <c r="E349044" i="1"/>
  <c r="E349043" i="1"/>
  <c r="E349042" i="1"/>
  <c r="E349041" i="1"/>
  <c r="E349040" i="1"/>
  <c r="E349039" i="1"/>
  <c r="E349038" i="1"/>
  <c r="E349037" i="1"/>
  <c r="E349036" i="1"/>
  <c r="E349035" i="1"/>
  <c r="E349034" i="1"/>
  <c r="E349033" i="1"/>
  <c r="E349032" i="1"/>
  <c r="E349031" i="1"/>
  <c r="E349030" i="1"/>
  <c r="E349029" i="1"/>
  <c r="E349028" i="1"/>
  <c r="E349027" i="1"/>
  <c r="E349026" i="1"/>
  <c r="E349025" i="1"/>
  <c r="E349024" i="1"/>
  <c r="E349023" i="1"/>
  <c r="E349022" i="1"/>
  <c r="E349021" i="1"/>
  <c r="E349020" i="1"/>
  <c r="E349019" i="1"/>
  <c r="E349018" i="1"/>
  <c r="E349017" i="1"/>
  <c r="E349016" i="1"/>
  <c r="E349015" i="1"/>
  <c r="E349014" i="1"/>
  <c r="E349013" i="1"/>
  <c r="E349012" i="1"/>
  <c r="E349011" i="1"/>
  <c r="E349010" i="1"/>
  <c r="E349009" i="1"/>
  <c r="E349008" i="1"/>
  <c r="E349007" i="1"/>
  <c r="E349006" i="1"/>
  <c r="E349005" i="1"/>
  <c r="E349004" i="1"/>
  <c r="E349003" i="1"/>
  <c r="E349002" i="1"/>
  <c r="E349001" i="1"/>
  <c r="E349000" i="1"/>
  <c r="E348999" i="1"/>
  <c r="E348998" i="1"/>
  <c r="E348997" i="1"/>
  <c r="E348996" i="1"/>
  <c r="E348995" i="1"/>
  <c r="E348994" i="1"/>
  <c r="E348993" i="1"/>
  <c r="E348992" i="1"/>
  <c r="E348991" i="1"/>
  <c r="E348990" i="1"/>
  <c r="E348989" i="1"/>
  <c r="E348988" i="1"/>
  <c r="E348987" i="1"/>
  <c r="E348986" i="1"/>
  <c r="E348985" i="1"/>
  <c r="E348984" i="1"/>
  <c r="E348983" i="1"/>
  <c r="E348982" i="1"/>
  <c r="E348981" i="1"/>
  <c r="E348980" i="1"/>
  <c r="E348979" i="1"/>
  <c r="E348978" i="1"/>
  <c r="E348977" i="1"/>
  <c r="E348976" i="1"/>
  <c r="E348975" i="1"/>
  <c r="E348974" i="1"/>
  <c r="E348973" i="1"/>
  <c r="E348972" i="1"/>
  <c r="E348971" i="1"/>
  <c r="E348970" i="1"/>
  <c r="E348969" i="1"/>
  <c r="E348968" i="1"/>
  <c r="E348967" i="1"/>
  <c r="E348966" i="1"/>
  <c r="E348965" i="1"/>
  <c r="E348964" i="1"/>
  <c r="E348963" i="1"/>
  <c r="E348962" i="1"/>
  <c r="E348961" i="1"/>
  <c r="E348960" i="1"/>
  <c r="E348959" i="1"/>
  <c r="E348958" i="1"/>
  <c r="E348957" i="1"/>
  <c r="E348956" i="1"/>
  <c r="E348955" i="1"/>
  <c r="E348954" i="1"/>
  <c r="E348953" i="1"/>
  <c r="E348952" i="1"/>
  <c r="E348951" i="1"/>
  <c r="E348950" i="1"/>
  <c r="E348949" i="1"/>
  <c r="E348948" i="1"/>
  <c r="E348947" i="1"/>
  <c r="E348946" i="1"/>
  <c r="E348945" i="1"/>
  <c r="E348944" i="1"/>
  <c r="E348943" i="1"/>
  <c r="E348942" i="1"/>
  <c r="E348941" i="1"/>
  <c r="E348940" i="1"/>
  <c r="E348939" i="1"/>
  <c r="E348938" i="1"/>
  <c r="E348937" i="1"/>
  <c r="E348936" i="1"/>
  <c r="E348935" i="1"/>
  <c r="E348934" i="1"/>
  <c r="E348933" i="1"/>
  <c r="E348932" i="1"/>
  <c r="E348931" i="1"/>
  <c r="E348930" i="1"/>
  <c r="E348929" i="1"/>
  <c r="E348928" i="1"/>
  <c r="E348927" i="1"/>
  <c r="E348926" i="1"/>
  <c r="E348925" i="1"/>
  <c r="E348924" i="1"/>
  <c r="E348923" i="1"/>
  <c r="E348922" i="1"/>
  <c r="E348921" i="1"/>
  <c r="E348920" i="1"/>
  <c r="E348919" i="1"/>
  <c r="E348918" i="1"/>
  <c r="E348917" i="1"/>
  <c r="E348916" i="1"/>
  <c r="E348915" i="1"/>
  <c r="E348914" i="1"/>
  <c r="E348913" i="1"/>
  <c r="E348912" i="1"/>
  <c r="E348911" i="1"/>
  <c r="E348910" i="1"/>
  <c r="E348909" i="1"/>
  <c r="E348908" i="1"/>
  <c r="E348907" i="1"/>
  <c r="E348906" i="1"/>
  <c r="E348905" i="1"/>
  <c r="E348904" i="1"/>
  <c r="E348903" i="1"/>
  <c r="E348902" i="1"/>
  <c r="E348901" i="1"/>
  <c r="E348900" i="1"/>
  <c r="E348899" i="1"/>
  <c r="E348898" i="1"/>
  <c r="E348897" i="1"/>
  <c r="E348896" i="1"/>
  <c r="E348895" i="1"/>
  <c r="E348894" i="1"/>
  <c r="E348893" i="1"/>
  <c r="E348892" i="1"/>
  <c r="E348891" i="1"/>
  <c r="E348890" i="1"/>
  <c r="E348889" i="1"/>
  <c r="E348888" i="1"/>
  <c r="E348887" i="1"/>
  <c r="E348886" i="1"/>
  <c r="E348885" i="1"/>
  <c r="E348884" i="1"/>
  <c r="E348883" i="1"/>
  <c r="E348882" i="1"/>
  <c r="E348881" i="1"/>
  <c r="E348880" i="1"/>
  <c r="E348879" i="1"/>
  <c r="E348878" i="1"/>
  <c r="E348877" i="1"/>
  <c r="E348876" i="1"/>
  <c r="E348875" i="1"/>
  <c r="E348874" i="1"/>
  <c r="E348873" i="1"/>
  <c r="E348872" i="1"/>
  <c r="E348871" i="1"/>
  <c r="E348870" i="1"/>
  <c r="E348869" i="1"/>
  <c r="E348868" i="1"/>
  <c r="E348867" i="1"/>
  <c r="E348866" i="1"/>
  <c r="E348865" i="1"/>
  <c r="E348864" i="1"/>
  <c r="E348863" i="1"/>
  <c r="E348862" i="1"/>
  <c r="E348861" i="1"/>
  <c r="E348860" i="1"/>
  <c r="E348859" i="1"/>
  <c r="E348858" i="1"/>
  <c r="E348857" i="1"/>
  <c r="E348856" i="1"/>
  <c r="E348855" i="1"/>
  <c r="E348854" i="1"/>
  <c r="E348853" i="1"/>
  <c r="E348852" i="1"/>
  <c r="E348851" i="1"/>
  <c r="E348850" i="1"/>
  <c r="E348849" i="1"/>
  <c r="E348848" i="1"/>
  <c r="E348847" i="1"/>
  <c r="E348846" i="1"/>
  <c r="E348845" i="1"/>
  <c r="E348844" i="1"/>
  <c r="E348843" i="1"/>
  <c r="E348842" i="1"/>
  <c r="E348841" i="1"/>
  <c r="E348840" i="1"/>
  <c r="E348839" i="1"/>
  <c r="E348838" i="1"/>
  <c r="E348837" i="1"/>
  <c r="E348836" i="1"/>
  <c r="E348835" i="1"/>
  <c r="E348834" i="1"/>
  <c r="E348833" i="1"/>
  <c r="E348832" i="1"/>
  <c r="E348831" i="1"/>
  <c r="E348830" i="1"/>
  <c r="E348829" i="1"/>
  <c r="E348828" i="1"/>
  <c r="E348827" i="1"/>
  <c r="E348826" i="1"/>
  <c r="E348825" i="1"/>
  <c r="E348824" i="1"/>
  <c r="E348823" i="1"/>
  <c r="E348822" i="1"/>
  <c r="E348821" i="1"/>
  <c r="E348820" i="1"/>
  <c r="E348819" i="1"/>
  <c r="E348818" i="1"/>
  <c r="E348817" i="1"/>
  <c r="E348816" i="1"/>
  <c r="E348815" i="1"/>
  <c r="E348814" i="1"/>
  <c r="E348813" i="1"/>
  <c r="E348812" i="1"/>
  <c r="E348811" i="1"/>
  <c r="E348810" i="1"/>
  <c r="E348809" i="1"/>
  <c r="E348808" i="1"/>
  <c r="E348807" i="1"/>
  <c r="E348806" i="1"/>
  <c r="E348805" i="1"/>
  <c r="E348804" i="1"/>
  <c r="E348803" i="1"/>
  <c r="E348802" i="1"/>
  <c r="E348801" i="1"/>
  <c r="E348800" i="1"/>
  <c r="E348799" i="1"/>
  <c r="E348798" i="1"/>
  <c r="E348797" i="1"/>
  <c r="E348796" i="1"/>
  <c r="E348795" i="1"/>
  <c r="E348794" i="1"/>
  <c r="E348793" i="1"/>
  <c r="E348792" i="1"/>
  <c r="E348791" i="1"/>
  <c r="E348790" i="1"/>
  <c r="E348789" i="1"/>
  <c r="E348788" i="1"/>
  <c r="E348787" i="1"/>
  <c r="E348786" i="1"/>
  <c r="E348785" i="1"/>
  <c r="E348784" i="1"/>
  <c r="E348783" i="1"/>
  <c r="E348782" i="1"/>
  <c r="E348781" i="1"/>
  <c r="E348780" i="1"/>
  <c r="E348779" i="1"/>
  <c r="E348778" i="1"/>
  <c r="E348777" i="1"/>
  <c r="E348776" i="1"/>
  <c r="E348775" i="1"/>
  <c r="E348774" i="1"/>
  <c r="E348773" i="1"/>
  <c r="E348772" i="1"/>
  <c r="E348771" i="1"/>
  <c r="E348770" i="1"/>
  <c r="E348769" i="1"/>
  <c r="E348768" i="1"/>
  <c r="E348767" i="1"/>
  <c r="E348766" i="1"/>
  <c r="E348765" i="1"/>
  <c r="E348764" i="1"/>
  <c r="E348763" i="1"/>
  <c r="E348762" i="1"/>
  <c r="E348761" i="1"/>
  <c r="E348760" i="1"/>
  <c r="E348759" i="1"/>
  <c r="E348758" i="1"/>
  <c r="E348757" i="1"/>
  <c r="E348756" i="1"/>
  <c r="E348755" i="1"/>
  <c r="E348754" i="1"/>
  <c r="E348753" i="1"/>
  <c r="E348752" i="1"/>
  <c r="E348751" i="1"/>
  <c r="E348750" i="1"/>
  <c r="E348749" i="1"/>
  <c r="E348748" i="1"/>
  <c r="E348747" i="1"/>
  <c r="E348746" i="1"/>
  <c r="E348745" i="1"/>
  <c r="E348744" i="1"/>
  <c r="E348743" i="1"/>
  <c r="E348742" i="1"/>
  <c r="E348741" i="1"/>
  <c r="E348740" i="1"/>
  <c r="E348739" i="1"/>
  <c r="E348738" i="1"/>
  <c r="E348737" i="1"/>
  <c r="E348736" i="1"/>
  <c r="E348735" i="1"/>
  <c r="E348734" i="1"/>
  <c r="E348733" i="1"/>
  <c r="E348732" i="1"/>
  <c r="E348731" i="1"/>
  <c r="E348730" i="1"/>
  <c r="E348729" i="1"/>
  <c r="E348728" i="1"/>
  <c r="E348727" i="1"/>
  <c r="E348726" i="1"/>
  <c r="E348725" i="1"/>
  <c r="E348724" i="1"/>
  <c r="E348723" i="1"/>
  <c r="E348722" i="1"/>
  <c r="E348721" i="1"/>
  <c r="E348720" i="1"/>
  <c r="E348719" i="1"/>
  <c r="E348718" i="1"/>
  <c r="E348717" i="1"/>
  <c r="E348716" i="1"/>
  <c r="E348715" i="1"/>
  <c r="E348714" i="1"/>
  <c r="E348713" i="1"/>
  <c r="E348712" i="1"/>
  <c r="E348711" i="1"/>
  <c r="E348710" i="1"/>
  <c r="E348709" i="1"/>
  <c r="E348708" i="1"/>
  <c r="E348707" i="1"/>
  <c r="E348706" i="1"/>
  <c r="E348705" i="1"/>
  <c r="E348704" i="1"/>
  <c r="E348703" i="1"/>
  <c r="E348702" i="1"/>
  <c r="E348701" i="1"/>
  <c r="E348700" i="1"/>
  <c r="E348699" i="1"/>
  <c r="E348698" i="1"/>
  <c r="E348697" i="1"/>
  <c r="E348696" i="1"/>
  <c r="E348695" i="1"/>
  <c r="E348694" i="1"/>
  <c r="E348693" i="1"/>
  <c r="E348692" i="1"/>
  <c r="E348691" i="1"/>
  <c r="E348690" i="1"/>
  <c r="E348689" i="1"/>
  <c r="E348688" i="1"/>
  <c r="E348687" i="1"/>
  <c r="E348686" i="1"/>
  <c r="E348685" i="1"/>
  <c r="E348684" i="1"/>
  <c r="E348683" i="1"/>
  <c r="E348682" i="1"/>
  <c r="E348681" i="1"/>
  <c r="E348680" i="1"/>
  <c r="E348679" i="1"/>
  <c r="E348678" i="1"/>
  <c r="E348677" i="1"/>
  <c r="E348676" i="1"/>
  <c r="E348675" i="1"/>
  <c r="E348674" i="1"/>
  <c r="E348673" i="1"/>
  <c r="E348672" i="1"/>
  <c r="E348671" i="1"/>
  <c r="E348670" i="1"/>
  <c r="E348669" i="1"/>
  <c r="E348668" i="1"/>
  <c r="E348667" i="1"/>
  <c r="E348666" i="1"/>
  <c r="E348665" i="1"/>
  <c r="E348664" i="1"/>
  <c r="E348663" i="1"/>
  <c r="E348662" i="1"/>
  <c r="E348661" i="1"/>
  <c r="E348660" i="1"/>
  <c r="E348659" i="1"/>
  <c r="E348658" i="1"/>
  <c r="E348657" i="1"/>
  <c r="E348656" i="1"/>
  <c r="E348655" i="1"/>
  <c r="E348654" i="1"/>
  <c r="E348653" i="1"/>
  <c r="E348652" i="1"/>
  <c r="E348651" i="1"/>
  <c r="E348650" i="1"/>
  <c r="E348649" i="1"/>
  <c r="E348648" i="1"/>
  <c r="E348647" i="1"/>
  <c r="E348646" i="1"/>
  <c r="E348645" i="1"/>
  <c r="E348644" i="1"/>
  <c r="E348643" i="1"/>
  <c r="E348642" i="1"/>
  <c r="E348641" i="1"/>
  <c r="E348640" i="1"/>
  <c r="E348639" i="1"/>
  <c r="E348638" i="1"/>
  <c r="E348637" i="1"/>
  <c r="E348636" i="1"/>
  <c r="E348635" i="1"/>
  <c r="E348634" i="1"/>
  <c r="E348633" i="1"/>
  <c r="E348632" i="1"/>
  <c r="E348631" i="1"/>
  <c r="E348630" i="1"/>
  <c r="E348629" i="1"/>
  <c r="E348628" i="1"/>
  <c r="E348627" i="1"/>
  <c r="E348626" i="1"/>
  <c r="E348625" i="1"/>
  <c r="E348624" i="1"/>
  <c r="E348623" i="1"/>
  <c r="E348622" i="1"/>
  <c r="E348621" i="1"/>
  <c r="E348620" i="1"/>
  <c r="E348619" i="1"/>
  <c r="E348618" i="1"/>
  <c r="E348617" i="1"/>
  <c r="E348616" i="1"/>
  <c r="E348615" i="1"/>
  <c r="E348614" i="1"/>
  <c r="E348613" i="1"/>
  <c r="E348612" i="1"/>
  <c r="E348611" i="1"/>
  <c r="E348610" i="1"/>
  <c r="E348609" i="1"/>
  <c r="E348608" i="1"/>
  <c r="E348607" i="1"/>
  <c r="E348606" i="1"/>
  <c r="E348605" i="1"/>
  <c r="E348604" i="1"/>
  <c r="E348603" i="1"/>
  <c r="E348602" i="1"/>
  <c r="E348601" i="1"/>
  <c r="E348600" i="1"/>
  <c r="E348599" i="1"/>
  <c r="E348598" i="1"/>
  <c r="E348597" i="1"/>
  <c r="E348596" i="1"/>
  <c r="E348595" i="1"/>
  <c r="E348594" i="1"/>
  <c r="E348593" i="1"/>
  <c r="E348592" i="1"/>
  <c r="E348591" i="1"/>
  <c r="E348590" i="1"/>
  <c r="E348589" i="1"/>
  <c r="E348588" i="1"/>
  <c r="E348587" i="1"/>
  <c r="E348586" i="1"/>
  <c r="E348585" i="1"/>
  <c r="E348584" i="1"/>
  <c r="E348583" i="1"/>
  <c r="E348582" i="1"/>
  <c r="E348581" i="1"/>
  <c r="E348580" i="1"/>
  <c r="E348579" i="1"/>
  <c r="E348578" i="1"/>
  <c r="E348577" i="1"/>
  <c r="E348576" i="1"/>
  <c r="E348575" i="1"/>
  <c r="E348574" i="1"/>
  <c r="E348573" i="1"/>
  <c r="E348572" i="1"/>
  <c r="E348571" i="1"/>
  <c r="E348570" i="1"/>
  <c r="E348569" i="1"/>
  <c r="E348568" i="1"/>
  <c r="E348567" i="1"/>
  <c r="E348566" i="1"/>
  <c r="E348565" i="1"/>
  <c r="E348564" i="1"/>
  <c r="E348563" i="1"/>
  <c r="E348562" i="1"/>
  <c r="E348561" i="1"/>
  <c r="E348560" i="1"/>
  <c r="E348559" i="1"/>
  <c r="E348558" i="1"/>
  <c r="E348557" i="1"/>
  <c r="E348556" i="1"/>
  <c r="E348555" i="1"/>
  <c r="E348554" i="1"/>
  <c r="E348553" i="1"/>
  <c r="E348552" i="1"/>
  <c r="E348551" i="1"/>
  <c r="E348550" i="1"/>
  <c r="E348549" i="1"/>
  <c r="E348548" i="1"/>
  <c r="E348547" i="1"/>
  <c r="E348546" i="1"/>
  <c r="E348545" i="1"/>
  <c r="E348544" i="1"/>
  <c r="E348543" i="1"/>
  <c r="E348542" i="1"/>
  <c r="E348541" i="1"/>
  <c r="E348540" i="1"/>
  <c r="E348539" i="1"/>
  <c r="E348538" i="1"/>
  <c r="E348537" i="1"/>
  <c r="E348536" i="1"/>
  <c r="E348535" i="1"/>
  <c r="E348534" i="1"/>
  <c r="E348533" i="1"/>
  <c r="E348532" i="1"/>
  <c r="E348531" i="1"/>
  <c r="E348530" i="1"/>
  <c r="E348529" i="1"/>
  <c r="E348528" i="1"/>
  <c r="E348527" i="1"/>
  <c r="E348526" i="1"/>
  <c r="E348525" i="1"/>
  <c r="E348524" i="1"/>
  <c r="E348523" i="1"/>
  <c r="E348522" i="1"/>
  <c r="E348521" i="1"/>
  <c r="E348520" i="1"/>
  <c r="E348519" i="1"/>
  <c r="E348518" i="1"/>
  <c r="E348517" i="1"/>
  <c r="E348516" i="1"/>
  <c r="E348515" i="1"/>
  <c r="E348514" i="1"/>
  <c r="E348513" i="1"/>
  <c r="E348512" i="1"/>
  <c r="E348511" i="1"/>
  <c r="E348510" i="1"/>
  <c r="E348509" i="1"/>
  <c r="E348508" i="1"/>
  <c r="E348507" i="1"/>
  <c r="E348506" i="1"/>
  <c r="E348505" i="1"/>
  <c r="E348504" i="1"/>
  <c r="E348503" i="1"/>
  <c r="E348502" i="1"/>
  <c r="E348501" i="1"/>
  <c r="E348500" i="1"/>
  <c r="E348499" i="1"/>
  <c r="E348498" i="1"/>
  <c r="E348497" i="1"/>
  <c r="E348496" i="1"/>
  <c r="E348495" i="1"/>
  <c r="E348494" i="1"/>
  <c r="E348493" i="1"/>
  <c r="E348492" i="1"/>
  <c r="E348491" i="1"/>
  <c r="E348490" i="1"/>
  <c r="E348489" i="1"/>
  <c r="E348488" i="1"/>
  <c r="E348487" i="1"/>
  <c r="E348486" i="1"/>
  <c r="E348485" i="1"/>
  <c r="E348484" i="1"/>
  <c r="E348483" i="1"/>
  <c r="E348482" i="1"/>
  <c r="E348481" i="1"/>
  <c r="E348480" i="1"/>
  <c r="E348479" i="1"/>
  <c r="E348478" i="1"/>
  <c r="E348477" i="1"/>
  <c r="E348476" i="1"/>
  <c r="E348475" i="1"/>
  <c r="E348474" i="1"/>
  <c r="E348473" i="1"/>
  <c r="E348472" i="1"/>
  <c r="E348471" i="1"/>
  <c r="E348470" i="1"/>
  <c r="E348469" i="1"/>
  <c r="E348468" i="1"/>
  <c r="E348467" i="1"/>
  <c r="E348466" i="1"/>
  <c r="E348465" i="1"/>
  <c r="E348464" i="1"/>
  <c r="E348463" i="1"/>
  <c r="E348462" i="1"/>
  <c r="E348461" i="1"/>
  <c r="E348460" i="1"/>
  <c r="E348459" i="1"/>
  <c r="E348458" i="1"/>
  <c r="E348457" i="1"/>
  <c r="E348456" i="1"/>
  <c r="E348455" i="1"/>
  <c r="E348454" i="1"/>
  <c r="E348453" i="1"/>
  <c r="E348452" i="1"/>
  <c r="E348451" i="1"/>
  <c r="E348450" i="1"/>
  <c r="E348449" i="1"/>
  <c r="E348448" i="1"/>
  <c r="E348447" i="1"/>
  <c r="E348446" i="1"/>
  <c r="E348445" i="1"/>
  <c r="E348444" i="1"/>
  <c r="E348443" i="1"/>
  <c r="E348442" i="1"/>
  <c r="E348441" i="1"/>
  <c r="E348440" i="1"/>
  <c r="E348439" i="1"/>
  <c r="E348438" i="1"/>
  <c r="E348437" i="1"/>
  <c r="E348436" i="1"/>
  <c r="E348435" i="1"/>
  <c r="E348434" i="1"/>
  <c r="E348433" i="1"/>
  <c r="E348432" i="1"/>
  <c r="E348431" i="1"/>
  <c r="E348430" i="1"/>
  <c r="E348429" i="1"/>
  <c r="E348428" i="1"/>
  <c r="E348427" i="1"/>
  <c r="E348426" i="1"/>
  <c r="E348425" i="1"/>
  <c r="E348424" i="1"/>
  <c r="E348423" i="1"/>
  <c r="E348422" i="1"/>
  <c r="E348421" i="1"/>
  <c r="E348420" i="1"/>
  <c r="E348419" i="1"/>
  <c r="E348418" i="1"/>
  <c r="E348417" i="1"/>
  <c r="E348416" i="1"/>
  <c r="E348415" i="1"/>
  <c r="E348414" i="1"/>
  <c r="E348413" i="1"/>
  <c r="E348412" i="1"/>
  <c r="E348411" i="1"/>
  <c r="E348410" i="1"/>
  <c r="E348409" i="1"/>
  <c r="E348408" i="1"/>
  <c r="E348407" i="1"/>
  <c r="E348406" i="1"/>
  <c r="E348405" i="1"/>
  <c r="E348404" i="1"/>
  <c r="E348403" i="1"/>
  <c r="E348402" i="1"/>
  <c r="E348401" i="1"/>
  <c r="E348400" i="1"/>
  <c r="E348399" i="1"/>
  <c r="E348398" i="1"/>
  <c r="E348397" i="1"/>
  <c r="E348396" i="1"/>
  <c r="E348395" i="1"/>
  <c r="E348394" i="1"/>
  <c r="E348393" i="1"/>
  <c r="E348392" i="1"/>
  <c r="E348391" i="1"/>
  <c r="E348390" i="1"/>
  <c r="E348389" i="1"/>
  <c r="E348388" i="1"/>
  <c r="E348387" i="1"/>
  <c r="E348386" i="1"/>
  <c r="E348385" i="1"/>
  <c r="E348384" i="1"/>
  <c r="E348383" i="1"/>
  <c r="E348382" i="1"/>
  <c r="E348381" i="1"/>
  <c r="E348380" i="1"/>
  <c r="E348379" i="1"/>
  <c r="E348378" i="1"/>
  <c r="E348377" i="1"/>
  <c r="E348376" i="1"/>
  <c r="E348375" i="1"/>
  <c r="E348374" i="1"/>
  <c r="E348373" i="1"/>
  <c r="E348372" i="1"/>
  <c r="E348371" i="1"/>
  <c r="E348370" i="1"/>
  <c r="E348369" i="1"/>
  <c r="E348368" i="1"/>
  <c r="E348367" i="1"/>
  <c r="E348366" i="1"/>
  <c r="E348365" i="1"/>
  <c r="E348364" i="1"/>
  <c r="E348363" i="1"/>
  <c r="E348362" i="1"/>
  <c r="E348361" i="1"/>
  <c r="E348360" i="1"/>
  <c r="E348359" i="1"/>
  <c r="E348358" i="1"/>
  <c r="E348357" i="1"/>
  <c r="E348356" i="1"/>
  <c r="E348355" i="1"/>
  <c r="E348354" i="1"/>
  <c r="E348353" i="1"/>
  <c r="E348352" i="1"/>
  <c r="E348351" i="1"/>
  <c r="E348350" i="1"/>
  <c r="E348349" i="1"/>
  <c r="E348348" i="1"/>
  <c r="E348347" i="1"/>
  <c r="E348346" i="1"/>
  <c r="E348345" i="1"/>
  <c r="E348344" i="1"/>
  <c r="E348343" i="1"/>
  <c r="E348342" i="1"/>
  <c r="E348341" i="1"/>
  <c r="E348340" i="1"/>
  <c r="E348339" i="1"/>
  <c r="E348338" i="1"/>
  <c r="E348337" i="1"/>
  <c r="E348336" i="1"/>
  <c r="E348335" i="1"/>
  <c r="E348334" i="1"/>
  <c r="E348333" i="1"/>
  <c r="E348332" i="1"/>
  <c r="E348331" i="1"/>
  <c r="E348330" i="1"/>
  <c r="E348329" i="1"/>
  <c r="E348328" i="1"/>
  <c r="E348327" i="1"/>
  <c r="E348326" i="1"/>
  <c r="E348325" i="1"/>
  <c r="E348324" i="1"/>
  <c r="E348323" i="1"/>
  <c r="E348322" i="1"/>
  <c r="E348321" i="1"/>
  <c r="E348320" i="1"/>
  <c r="E348319" i="1"/>
  <c r="E348318" i="1"/>
  <c r="E348317" i="1"/>
  <c r="E348316" i="1"/>
  <c r="E348315" i="1"/>
  <c r="E348314" i="1"/>
  <c r="E348313" i="1"/>
  <c r="E348312" i="1"/>
  <c r="E348311" i="1"/>
  <c r="E348310" i="1"/>
  <c r="E348309" i="1"/>
  <c r="E348308" i="1"/>
  <c r="E348307" i="1"/>
  <c r="E348306" i="1"/>
  <c r="E348305" i="1"/>
  <c r="E348304" i="1"/>
  <c r="E348303" i="1"/>
  <c r="E348302" i="1"/>
  <c r="E348301" i="1"/>
  <c r="E348300" i="1"/>
  <c r="E348299" i="1"/>
  <c r="E348298" i="1"/>
  <c r="E348297" i="1"/>
  <c r="E348296" i="1"/>
  <c r="E348295" i="1"/>
  <c r="E348294" i="1"/>
  <c r="E348293" i="1"/>
  <c r="E348292" i="1"/>
  <c r="E348291" i="1"/>
  <c r="E348290" i="1"/>
  <c r="E348289" i="1"/>
  <c r="E348288" i="1"/>
  <c r="E348287" i="1"/>
  <c r="E348286" i="1"/>
  <c r="E348285" i="1"/>
  <c r="E348284" i="1"/>
  <c r="E348283" i="1"/>
  <c r="E348282" i="1"/>
  <c r="E348281" i="1"/>
  <c r="E348280" i="1"/>
  <c r="E348279" i="1"/>
  <c r="E348278" i="1"/>
  <c r="E348277" i="1"/>
  <c r="E348276" i="1"/>
  <c r="E348275" i="1"/>
  <c r="E348274" i="1"/>
  <c r="E348273" i="1"/>
  <c r="E348272" i="1"/>
  <c r="E348271" i="1"/>
  <c r="E348270" i="1"/>
  <c r="E348269" i="1"/>
  <c r="E348268" i="1"/>
  <c r="E348267" i="1"/>
  <c r="E348266" i="1"/>
  <c r="E348265" i="1"/>
  <c r="E348264" i="1"/>
  <c r="E348263" i="1"/>
  <c r="E348262" i="1"/>
  <c r="E348261" i="1"/>
  <c r="E348260" i="1"/>
  <c r="E348259" i="1"/>
  <c r="E348258" i="1"/>
  <c r="E348257" i="1"/>
  <c r="E348256" i="1"/>
  <c r="E348255" i="1"/>
  <c r="E348254" i="1"/>
  <c r="E348253" i="1"/>
  <c r="E348252" i="1"/>
  <c r="E348251" i="1"/>
  <c r="E348250" i="1"/>
  <c r="E348249" i="1"/>
  <c r="E348248" i="1"/>
  <c r="E348247" i="1"/>
  <c r="E348246" i="1"/>
  <c r="E348245" i="1"/>
  <c r="E348244" i="1"/>
  <c r="E348243" i="1"/>
  <c r="E348242" i="1"/>
  <c r="E348241" i="1"/>
  <c r="E348240" i="1"/>
  <c r="E348239" i="1"/>
  <c r="E348238" i="1"/>
  <c r="E348237" i="1"/>
  <c r="E348236" i="1"/>
  <c r="E348235" i="1"/>
  <c r="E348234" i="1"/>
  <c r="E348233" i="1"/>
  <c r="E348232" i="1"/>
  <c r="E348231" i="1"/>
  <c r="E348230" i="1"/>
  <c r="E348229" i="1"/>
  <c r="E348228" i="1"/>
  <c r="E348227" i="1"/>
  <c r="E348226" i="1"/>
  <c r="E348225" i="1"/>
  <c r="E348224" i="1"/>
  <c r="E348223" i="1"/>
  <c r="E348222" i="1"/>
  <c r="E348221" i="1"/>
  <c r="E348220" i="1"/>
  <c r="E348219" i="1"/>
  <c r="E348218" i="1"/>
  <c r="E348217" i="1"/>
  <c r="E348216" i="1"/>
  <c r="E348215" i="1"/>
  <c r="E348214" i="1"/>
  <c r="E348213" i="1"/>
  <c r="E348212" i="1"/>
  <c r="E348211" i="1"/>
  <c r="E348210" i="1"/>
  <c r="E348209" i="1"/>
  <c r="E348208" i="1"/>
  <c r="E348207" i="1"/>
  <c r="E348206" i="1"/>
  <c r="E348205" i="1"/>
  <c r="E348204" i="1"/>
  <c r="E348203" i="1"/>
  <c r="E348202" i="1"/>
  <c r="E348201" i="1"/>
  <c r="E348200" i="1"/>
  <c r="E348199" i="1"/>
  <c r="E348198" i="1"/>
  <c r="E348197" i="1"/>
  <c r="E348196" i="1"/>
  <c r="E348195" i="1"/>
  <c r="E348194" i="1"/>
  <c r="E348193" i="1"/>
  <c r="E348192" i="1"/>
  <c r="E348191" i="1"/>
  <c r="E348190" i="1"/>
  <c r="E348189" i="1"/>
  <c r="E348188" i="1"/>
  <c r="E348187" i="1"/>
  <c r="E348186" i="1"/>
  <c r="E348185" i="1"/>
  <c r="E348184" i="1"/>
  <c r="E348183" i="1"/>
  <c r="E348182" i="1"/>
  <c r="E348181" i="1"/>
  <c r="E348180" i="1"/>
  <c r="E348179" i="1"/>
  <c r="E348178" i="1"/>
  <c r="E348177" i="1"/>
  <c r="E348176" i="1"/>
  <c r="E348175" i="1"/>
  <c r="E348174" i="1"/>
  <c r="E348173" i="1"/>
  <c r="E348172" i="1"/>
  <c r="E348171" i="1"/>
  <c r="E348170" i="1"/>
  <c r="E348169" i="1"/>
  <c r="E348168" i="1"/>
  <c r="E348167" i="1"/>
  <c r="E348166" i="1"/>
  <c r="E348165" i="1"/>
  <c r="E348164" i="1"/>
  <c r="E348163" i="1"/>
  <c r="E348162" i="1"/>
  <c r="E348161" i="1"/>
  <c r="E348160" i="1"/>
  <c r="E348159" i="1"/>
  <c r="E348158" i="1"/>
  <c r="E348157" i="1"/>
  <c r="E348156" i="1"/>
  <c r="E348155" i="1"/>
  <c r="E348154" i="1"/>
  <c r="E348153" i="1"/>
  <c r="E348152" i="1"/>
  <c r="E348151" i="1"/>
  <c r="E348150" i="1"/>
  <c r="E348149" i="1"/>
  <c r="E348148" i="1"/>
  <c r="E348147" i="1"/>
  <c r="E348146" i="1"/>
  <c r="E348145" i="1"/>
  <c r="E348144" i="1"/>
  <c r="E348143" i="1"/>
  <c r="E348142" i="1"/>
  <c r="E348141" i="1"/>
  <c r="E348140" i="1"/>
  <c r="E348139" i="1"/>
  <c r="E348138" i="1"/>
  <c r="E348137" i="1"/>
  <c r="E348136" i="1"/>
  <c r="E348135" i="1"/>
  <c r="E348134" i="1"/>
  <c r="E348133" i="1"/>
  <c r="E348132" i="1"/>
  <c r="E348131" i="1"/>
  <c r="E348130" i="1"/>
  <c r="E348129" i="1"/>
  <c r="E348128" i="1"/>
  <c r="E348127" i="1"/>
  <c r="E348126" i="1"/>
  <c r="E348125" i="1"/>
  <c r="E348124" i="1"/>
  <c r="E348123" i="1"/>
  <c r="E348122" i="1"/>
  <c r="E348121" i="1"/>
  <c r="E348120" i="1"/>
  <c r="E348119" i="1"/>
  <c r="E348118" i="1"/>
  <c r="E348117" i="1"/>
  <c r="E348116" i="1"/>
  <c r="E348115" i="1"/>
  <c r="E348114" i="1"/>
  <c r="E348113" i="1"/>
  <c r="E348112" i="1"/>
  <c r="E348111" i="1"/>
  <c r="E348110" i="1"/>
  <c r="E348109" i="1"/>
  <c r="E348108" i="1"/>
  <c r="E348107" i="1"/>
  <c r="E348106" i="1"/>
  <c r="E348105" i="1"/>
  <c r="E348104" i="1"/>
  <c r="E348103" i="1"/>
  <c r="E348102" i="1"/>
  <c r="E348101" i="1"/>
  <c r="E348100" i="1"/>
  <c r="E348099" i="1"/>
  <c r="E348098" i="1"/>
  <c r="E348097" i="1"/>
  <c r="E348096" i="1"/>
  <c r="E348095" i="1"/>
  <c r="E348094" i="1"/>
  <c r="E348093" i="1"/>
  <c r="E348092" i="1"/>
  <c r="E348091" i="1"/>
  <c r="E348090" i="1"/>
  <c r="E348089" i="1"/>
  <c r="E348088" i="1"/>
  <c r="E348087" i="1"/>
  <c r="E348086" i="1"/>
  <c r="E348085" i="1"/>
  <c r="E348084" i="1"/>
  <c r="E348083" i="1"/>
  <c r="E348082" i="1"/>
  <c r="E348081" i="1"/>
  <c r="E348080" i="1"/>
  <c r="E348079" i="1"/>
  <c r="E348078" i="1"/>
  <c r="E348077" i="1"/>
  <c r="E348076" i="1"/>
  <c r="E348075" i="1"/>
  <c r="E348074" i="1"/>
  <c r="E348073" i="1"/>
  <c r="E348072" i="1"/>
  <c r="E348071" i="1"/>
  <c r="E348070" i="1"/>
  <c r="E348069" i="1"/>
  <c r="E348068" i="1"/>
  <c r="E348067" i="1"/>
  <c r="E348066" i="1"/>
  <c r="E348065" i="1"/>
  <c r="E348064" i="1"/>
  <c r="E348063" i="1"/>
  <c r="E348062" i="1"/>
  <c r="E348061" i="1"/>
  <c r="E348060" i="1"/>
  <c r="E348059" i="1"/>
  <c r="E348058" i="1"/>
  <c r="E348057" i="1"/>
  <c r="E348056" i="1"/>
  <c r="E348055" i="1"/>
  <c r="E348054" i="1"/>
  <c r="E348053" i="1"/>
  <c r="E348052" i="1"/>
  <c r="E348051" i="1"/>
  <c r="E348050" i="1"/>
  <c r="E348049" i="1"/>
  <c r="E348048" i="1"/>
  <c r="E348047" i="1"/>
  <c r="E348046" i="1"/>
  <c r="E348045" i="1"/>
  <c r="E348044" i="1"/>
  <c r="E348043" i="1"/>
  <c r="E348042" i="1"/>
  <c r="E348041" i="1"/>
  <c r="E348040" i="1"/>
  <c r="E348039" i="1"/>
  <c r="E348038" i="1"/>
  <c r="E348037" i="1"/>
  <c r="E348036" i="1"/>
  <c r="E348035" i="1"/>
  <c r="E348034" i="1"/>
  <c r="E348033" i="1"/>
  <c r="E348032" i="1"/>
  <c r="E348031" i="1"/>
  <c r="E348030" i="1"/>
  <c r="E348029" i="1"/>
  <c r="E348028" i="1"/>
  <c r="E348027" i="1"/>
  <c r="E348026" i="1"/>
  <c r="E348025" i="1"/>
  <c r="E348024" i="1"/>
  <c r="E348023" i="1"/>
  <c r="E348022" i="1"/>
  <c r="E348021" i="1"/>
  <c r="E348020" i="1"/>
  <c r="E348019" i="1"/>
  <c r="E348018" i="1"/>
  <c r="E348017" i="1"/>
  <c r="E348016" i="1"/>
  <c r="E348015" i="1"/>
  <c r="E348014" i="1"/>
  <c r="E348013" i="1"/>
  <c r="E348012" i="1"/>
  <c r="E348011" i="1"/>
  <c r="E348010" i="1"/>
  <c r="E348009" i="1"/>
  <c r="E348008" i="1"/>
  <c r="E348007" i="1"/>
  <c r="E348006" i="1"/>
  <c r="E348005" i="1"/>
  <c r="E348004" i="1"/>
  <c r="E348003" i="1"/>
  <c r="E348002" i="1"/>
  <c r="E348001" i="1"/>
  <c r="E348000" i="1"/>
  <c r="E347999" i="1"/>
  <c r="E347998" i="1"/>
  <c r="E347997" i="1"/>
  <c r="E347996" i="1"/>
  <c r="E347995" i="1"/>
  <c r="E347994" i="1"/>
  <c r="E347993" i="1"/>
  <c r="E347992" i="1"/>
  <c r="E347991" i="1"/>
  <c r="E347990" i="1"/>
  <c r="E347989" i="1"/>
  <c r="E347988" i="1"/>
  <c r="E347987" i="1"/>
  <c r="E347986" i="1"/>
  <c r="E347985" i="1"/>
  <c r="E347984" i="1"/>
  <c r="E347983" i="1"/>
  <c r="E347982" i="1"/>
  <c r="E347981" i="1"/>
  <c r="E347980" i="1"/>
  <c r="E347979" i="1"/>
  <c r="E347978" i="1"/>
  <c r="E347977" i="1"/>
  <c r="E347976" i="1"/>
  <c r="E347975" i="1"/>
  <c r="E347974" i="1"/>
  <c r="E347973" i="1"/>
  <c r="E347972" i="1"/>
  <c r="E347971" i="1"/>
  <c r="E347970" i="1"/>
  <c r="E347969" i="1"/>
  <c r="E347968" i="1"/>
  <c r="E347967" i="1"/>
  <c r="E347966" i="1"/>
  <c r="E347965" i="1"/>
  <c r="E347964" i="1"/>
  <c r="E347963" i="1"/>
  <c r="E347962" i="1"/>
  <c r="E347961" i="1"/>
  <c r="E347960" i="1"/>
  <c r="E347959" i="1"/>
  <c r="E347958" i="1"/>
  <c r="E347957" i="1"/>
  <c r="E347956" i="1"/>
  <c r="E347955" i="1"/>
  <c r="E347954" i="1"/>
  <c r="E347953" i="1"/>
  <c r="E347952" i="1"/>
  <c r="E347951" i="1"/>
  <c r="E347950" i="1"/>
  <c r="E347949" i="1"/>
  <c r="E347948" i="1"/>
  <c r="E347947" i="1"/>
  <c r="E347946" i="1"/>
  <c r="E347945" i="1"/>
  <c r="E347944" i="1"/>
  <c r="E347943" i="1"/>
  <c r="E347942" i="1"/>
  <c r="E347941" i="1"/>
  <c r="E347940" i="1"/>
  <c r="E347939" i="1"/>
  <c r="E347938" i="1"/>
  <c r="E347937" i="1"/>
  <c r="E347936" i="1"/>
  <c r="E347935" i="1"/>
  <c r="E347934" i="1"/>
  <c r="E347933" i="1"/>
  <c r="E347932" i="1"/>
  <c r="E347931" i="1"/>
  <c r="E347930" i="1"/>
  <c r="E347929" i="1"/>
  <c r="E347928" i="1"/>
  <c r="E347927" i="1"/>
  <c r="E347926" i="1"/>
  <c r="E347925" i="1"/>
  <c r="E347924" i="1"/>
  <c r="E347923" i="1"/>
  <c r="E347922" i="1"/>
  <c r="E347921" i="1"/>
  <c r="E347920" i="1"/>
  <c r="E347919" i="1"/>
  <c r="E347918" i="1"/>
  <c r="E347917" i="1"/>
  <c r="E347916" i="1"/>
  <c r="E347915" i="1"/>
  <c r="E347914" i="1"/>
  <c r="E347913" i="1"/>
  <c r="E347912" i="1"/>
  <c r="E347911" i="1"/>
  <c r="E347910" i="1"/>
  <c r="E347909" i="1"/>
  <c r="E347908" i="1"/>
  <c r="E347907" i="1"/>
  <c r="E347906" i="1"/>
  <c r="E347905" i="1"/>
  <c r="E347904" i="1"/>
  <c r="E347903" i="1"/>
  <c r="E347902" i="1"/>
  <c r="E347901" i="1"/>
  <c r="E347900" i="1"/>
  <c r="E347899" i="1"/>
  <c r="E347898" i="1"/>
  <c r="E347897" i="1"/>
  <c r="E347896" i="1"/>
  <c r="E347895" i="1"/>
  <c r="E347894" i="1"/>
  <c r="E347893" i="1"/>
  <c r="E347892" i="1"/>
  <c r="E347891" i="1"/>
  <c r="E347890" i="1"/>
  <c r="E347889" i="1"/>
  <c r="E347888" i="1"/>
  <c r="E347887" i="1"/>
  <c r="E347886" i="1"/>
  <c r="E347885" i="1"/>
  <c r="E347884" i="1"/>
  <c r="E347883" i="1"/>
  <c r="E347882" i="1"/>
  <c r="E347881" i="1"/>
  <c r="E347880" i="1"/>
  <c r="E347879" i="1"/>
  <c r="E347878" i="1"/>
  <c r="E347877" i="1"/>
  <c r="E347876" i="1"/>
  <c r="E347875" i="1"/>
  <c r="E347874" i="1"/>
  <c r="E347873" i="1"/>
  <c r="E347872" i="1"/>
  <c r="E347871" i="1"/>
  <c r="E347870" i="1"/>
  <c r="E347869" i="1"/>
  <c r="E347868" i="1"/>
  <c r="E347867" i="1"/>
  <c r="E347866" i="1"/>
  <c r="E347865" i="1"/>
  <c r="E347864" i="1"/>
  <c r="E347863" i="1"/>
  <c r="E347862" i="1"/>
  <c r="E347861" i="1"/>
  <c r="E347860" i="1"/>
  <c r="E347859" i="1"/>
  <c r="E347858" i="1"/>
  <c r="E347857" i="1"/>
  <c r="E347856" i="1"/>
  <c r="E347855" i="1"/>
  <c r="E347854" i="1"/>
  <c r="E347853" i="1"/>
  <c r="E347852" i="1"/>
  <c r="E347851" i="1"/>
  <c r="E347850" i="1"/>
  <c r="E347849" i="1"/>
  <c r="E347848" i="1"/>
  <c r="E347847" i="1"/>
  <c r="E347846" i="1"/>
  <c r="E347845" i="1"/>
  <c r="E347844" i="1"/>
  <c r="E347843" i="1"/>
  <c r="E347842" i="1"/>
  <c r="E347841" i="1"/>
  <c r="E347840" i="1"/>
  <c r="E347839" i="1"/>
  <c r="E347838" i="1"/>
  <c r="E347837" i="1"/>
  <c r="E347836" i="1"/>
  <c r="E347835" i="1"/>
  <c r="E347834" i="1"/>
  <c r="E347833" i="1"/>
  <c r="E347832" i="1"/>
  <c r="E347831" i="1"/>
  <c r="E347830" i="1"/>
  <c r="E347829" i="1"/>
  <c r="E347828" i="1"/>
  <c r="E347827" i="1"/>
  <c r="E347826" i="1"/>
  <c r="E347825" i="1"/>
  <c r="E347824" i="1"/>
  <c r="E347823" i="1"/>
  <c r="E347822" i="1"/>
  <c r="E347821" i="1"/>
  <c r="E347820" i="1"/>
  <c r="E347819" i="1"/>
  <c r="E347818" i="1"/>
  <c r="E347817" i="1"/>
  <c r="E347816" i="1"/>
  <c r="E347815" i="1"/>
  <c r="E347814" i="1"/>
  <c r="E347813" i="1"/>
  <c r="E347812" i="1"/>
  <c r="E347811" i="1"/>
  <c r="E347810" i="1"/>
  <c r="E347809" i="1"/>
  <c r="E347808" i="1"/>
  <c r="E347807" i="1"/>
  <c r="E347806" i="1"/>
  <c r="E347805" i="1"/>
  <c r="E347804" i="1"/>
  <c r="E347803" i="1"/>
  <c r="E347802" i="1"/>
  <c r="E347801" i="1"/>
  <c r="E347800" i="1"/>
  <c r="E347799" i="1"/>
  <c r="E347798" i="1"/>
  <c r="E347797" i="1"/>
  <c r="E347796" i="1"/>
  <c r="E347795" i="1"/>
  <c r="E347794" i="1"/>
  <c r="E347793" i="1"/>
  <c r="E347792" i="1"/>
  <c r="E347791" i="1"/>
  <c r="E347790" i="1"/>
  <c r="E347789" i="1"/>
  <c r="E347788" i="1"/>
  <c r="E347787" i="1"/>
  <c r="E347786" i="1"/>
  <c r="E347785" i="1"/>
  <c r="E347784" i="1"/>
  <c r="E347783" i="1"/>
  <c r="E347782" i="1"/>
  <c r="E347781" i="1"/>
  <c r="E347780" i="1"/>
  <c r="E347779" i="1"/>
  <c r="E347778" i="1"/>
  <c r="E347777" i="1"/>
  <c r="E347776" i="1"/>
  <c r="E347775" i="1"/>
  <c r="E347774" i="1"/>
  <c r="E347773" i="1"/>
  <c r="E347772" i="1"/>
  <c r="E347771" i="1"/>
  <c r="E347770" i="1"/>
  <c r="E347769" i="1"/>
  <c r="E347768" i="1"/>
  <c r="E347767" i="1"/>
  <c r="E347766" i="1"/>
  <c r="E347765" i="1"/>
  <c r="E347764" i="1"/>
  <c r="E347763" i="1"/>
  <c r="E347762" i="1"/>
  <c r="E347761" i="1"/>
  <c r="E347760" i="1"/>
  <c r="E347759" i="1"/>
  <c r="E347758" i="1"/>
  <c r="E347757" i="1"/>
  <c r="E347756" i="1"/>
  <c r="E347755" i="1"/>
  <c r="E347754" i="1"/>
  <c r="E347753" i="1"/>
  <c r="E347752" i="1"/>
  <c r="E347751" i="1"/>
  <c r="E347750" i="1"/>
  <c r="E347749" i="1"/>
  <c r="E347748" i="1"/>
  <c r="E347747" i="1"/>
  <c r="E347746" i="1"/>
  <c r="E347745" i="1"/>
  <c r="E347744" i="1"/>
  <c r="E347743" i="1"/>
  <c r="E347742" i="1"/>
  <c r="E347741" i="1"/>
  <c r="E347740" i="1"/>
  <c r="E347739" i="1"/>
  <c r="E347738" i="1"/>
  <c r="E347737" i="1"/>
  <c r="E347736" i="1"/>
  <c r="E347735" i="1"/>
  <c r="E347734" i="1"/>
  <c r="E347733" i="1"/>
  <c r="E347732" i="1"/>
  <c r="E347731" i="1"/>
  <c r="E347730" i="1"/>
  <c r="E347729" i="1"/>
  <c r="E347728" i="1"/>
  <c r="E347727" i="1"/>
  <c r="E347726" i="1"/>
  <c r="E347725" i="1"/>
  <c r="E347724" i="1"/>
  <c r="E347723" i="1"/>
  <c r="E347722" i="1"/>
  <c r="E347721" i="1"/>
  <c r="E347720" i="1"/>
  <c r="E347719" i="1"/>
  <c r="E347718" i="1"/>
  <c r="E347717" i="1"/>
  <c r="E347716" i="1"/>
  <c r="E347715" i="1"/>
  <c r="E347714" i="1"/>
  <c r="E347713" i="1"/>
  <c r="E347712" i="1"/>
  <c r="E347711" i="1"/>
  <c r="E347710" i="1"/>
  <c r="E347709" i="1"/>
  <c r="E347708" i="1"/>
  <c r="E347707" i="1"/>
  <c r="E347706" i="1"/>
  <c r="E347705" i="1"/>
  <c r="E347704" i="1"/>
  <c r="E347703" i="1"/>
  <c r="E347702" i="1"/>
  <c r="E347701" i="1"/>
  <c r="E347700" i="1"/>
  <c r="E347699" i="1"/>
  <c r="E347698" i="1"/>
  <c r="E347697" i="1"/>
  <c r="E347696" i="1"/>
  <c r="E347695" i="1"/>
  <c r="E347694" i="1"/>
  <c r="E347693" i="1"/>
  <c r="E347692" i="1"/>
  <c r="E347691" i="1"/>
  <c r="E347690" i="1"/>
  <c r="E347689" i="1"/>
  <c r="E347688" i="1"/>
  <c r="E347687" i="1"/>
  <c r="E347686" i="1"/>
  <c r="E347685" i="1"/>
  <c r="E347684" i="1"/>
  <c r="E347683" i="1"/>
  <c r="E347682" i="1"/>
  <c r="E347681" i="1"/>
  <c r="E347680" i="1"/>
  <c r="E347679" i="1"/>
  <c r="E347678" i="1"/>
  <c r="E347677" i="1"/>
  <c r="E347676" i="1"/>
  <c r="E347675" i="1"/>
  <c r="E347674" i="1"/>
  <c r="E347673" i="1"/>
  <c r="E347672" i="1"/>
  <c r="E347671" i="1"/>
  <c r="E347670" i="1"/>
  <c r="E347669" i="1"/>
  <c r="E347668" i="1"/>
  <c r="E347667" i="1"/>
  <c r="E347666" i="1"/>
  <c r="E347665" i="1"/>
  <c r="E347664" i="1"/>
  <c r="E347663" i="1"/>
  <c r="E347662" i="1"/>
  <c r="E347661" i="1"/>
  <c r="E347660" i="1"/>
  <c r="E347659" i="1"/>
  <c r="E347658" i="1"/>
  <c r="E347657" i="1"/>
  <c r="E347656" i="1"/>
  <c r="E347655" i="1"/>
  <c r="E347654" i="1"/>
  <c r="E347653" i="1"/>
  <c r="E347652" i="1"/>
  <c r="E347651" i="1"/>
  <c r="E347650" i="1"/>
  <c r="E347649" i="1"/>
  <c r="E347648" i="1"/>
  <c r="E347647" i="1"/>
  <c r="E347646" i="1"/>
  <c r="E347645" i="1"/>
  <c r="E347644" i="1"/>
  <c r="E347643" i="1"/>
  <c r="E347642" i="1"/>
  <c r="E347641" i="1"/>
  <c r="E347640" i="1"/>
  <c r="E347639" i="1"/>
  <c r="E347638" i="1"/>
  <c r="E347637" i="1"/>
  <c r="E347636" i="1"/>
  <c r="E347635" i="1"/>
  <c r="E347634" i="1"/>
  <c r="E347633" i="1"/>
  <c r="E347632" i="1"/>
  <c r="E347631" i="1"/>
  <c r="E347630" i="1"/>
  <c r="E347629" i="1"/>
  <c r="E347628" i="1"/>
  <c r="E347627" i="1"/>
  <c r="E347626" i="1"/>
  <c r="E347625" i="1"/>
  <c r="E347624" i="1"/>
  <c r="E347623" i="1"/>
  <c r="E347622" i="1"/>
  <c r="E347621" i="1"/>
  <c r="E347620" i="1"/>
  <c r="E347619" i="1"/>
  <c r="E347618" i="1"/>
  <c r="E347617" i="1"/>
  <c r="E347616" i="1"/>
  <c r="E347615" i="1"/>
  <c r="E347614" i="1"/>
  <c r="E347613" i="1"/>
  <c r="E347612" i="1"/>
  <c r="E347611" i="1"/>
  <c r="E347610" i="1"/>
  <c r="E347609" i="1"/>
  <c r="E347608" i="1"/>
  <c r="E347607" i="1"/>
  <c r="E347606" i="1"/>
  <c r="E347605" i="1"/>
  <c r="E347604" i="1"/>
  <c r="E347603" i="1"/>
  <c r="E347602" i="1"/>
  <c r="E347601" i="1"/>
  <c r="E347600" i="1"/>
  <c r="E347599" i="1"/>
  <c r="E347598" i="1"/>
  <c r="E347597" i="1"/>
  <c r="E347596" i="1"/>
  <c r="E347595" i="1"/>
  <c r="E347594" i="1"/>
  <c r="E347593" i="1"/>
  <c r="E347592" i="1"/>
  <c r="E347591" i="1"/>
  <c r="E347590" i="1"/>
  <c r="E347589" i="1"/>
  <c r="E347588" i="1"/>
  <c r="E347587" i="1"/>
  <c r="E347586" i="1"/>
  <c r="E347585" i="1"/>
  <c r="E347584" i="1"/>
  <c r="E347583" i="1"/>
  <c r="E347582" i="1"/>
  <c r="E347581" i="1"/>
  <c r="E347580" i="1"/>
  <c r="E347579" i="1"/>
  <c r="E347578" i="1"/>
  <c r="E347577" i="1"/>
  <c r="E347576" i="1"/>
  <c r="E347575" i="1"/>
  <c r="E347574" i="1"/>
  <c r="E347573" i="1"/>
  <c r="E347572" i="1"/>
  <c r="E347571" i="1"/>
  <c r="E347570" i="1"/>
  <c r="E347569" i="1"/>
  <c r="E347568" i="1"/>
  <c r="E347567" i="1"/>
  <c r="E347566" i="1"/>
  <c r="E347565" i="1"/>
  <c r="E347564" i="1"/>
  <c r="E347563" i="1"/>
  <c r="E347562" i="1"/>
  <c r="E347561" i="1"/>
  <c r="E347560" i="1"/>
  <c r="E347559" i="1"/>
  <c r="E347558" i="1"/>
  <c r="E347557" i="1"/>
  <c r="E347556" i="1"/>
  <c r="E347555" i="1"/>
  <c r="E347554" i="1"/>
  <c r="E347553" i="1"/>
  <c r="E347552" i="1"/>
  <c r="E347551" i="1"/>
  <c r="E347550" i="1"/>
  <c r="E347549" i="1"/>
  <c r="E347548" i="1"/>
  <c r="E347547" i="1"/>
  <c r="E347546" i="1"/>
  <c r="E347545" i="1"/>
  <c r="E347544" i="1"/>
  <c r="E347543" i="1"/>
  <c r="E347542" i="1"/>
  <c r="E347541" i="1"/>
  <c r="E347540" i="1"/>
  <c r="E347539" i="1"/>
  <c r="E347538" i="1"/>
  <c r="E347537" i="1"/>
  <c r="E347536" i="1"/>
  <c r="E347535" i="1"/>
  <c r="E347534" i="1"/>
  <c r="E347533" i="1"/>
  <c r="E347532" i="1"/>
  <c r="E347531" i="1"/>
  <c r="E347530" i="1"/>
  <c r="E347529" i="1"/>
  <c r="E347528" i="1"/>
  <c r="E347527" i="1"/>
  <c r="E347526" i="1"/>
  <c r="E347525" i="1"/>
  <c r="E347524" i="1"/>
  <c r="E347523" i="1"/>
  <c r="E347522" i="1"/>
  <c r="E347521" i="1"/>
  <c r="E347520" i="1"/>
  <c r="E347519" i="1"/>
  <c r="E347518" i="1"/>
  <c r="E347517" i="1"/>
  <c r="E347516" i="1"/>
  <c r="E347515" i="1"/>
  <c r="E347514" i="1"/>
  <c r="E347513" i="1"/>
  <c r="E347512" i="1"/>
  <c r="E347511" i="1"/>
  <c r="E347510" i="1"/>
  <c r="E347509" i="1"/>
  <c r="E347508" i="1"/>
  <c r="E347507" i="1"/>
  <c r="E347506" i="1"/>
  <c r="E347505" i="1"/>
  <c r="E347504" i="1"/>
  <c r="E347503" i="1"/>
  <c r="E347502" i="1"/>
  <c r="E347501" i="1"/>
  <c r="E347500" i="1"/>
  <c r="E347499" i="1"/>
  <c r="E347498" i="1"/>
  <c r="E347497" i="1"/>
  <c r="E347496" i="1"/>
  <c r="E347495" i="1"/>
  <c r="E347494" i="1"/>
  <c r="E347493" i="1"/>
  <c r="E347492" i="1"/>
  <c r="E347491" i="1"/>
  <c r="E347490" i="1"/>
  <c r="E347489" i="1"/>
  <c r="E347488" i="1"/>
  <c r="E347487" i="1"/>
  <c r="E347486" i="1"/>
  <c r="E347485" i="1"/>
  <c r="E347484" i="1"/>
  <c r="E347483" i="1"/>
  <c r="E347482" i="1"/>
  <c r="E347481" i="1"/>
  <c r="E347480" i="1"/>
  <c r="E347479" i="1"/>
  <c r="E347478" i="1"/>
  <c r="E347477" i="1"/>
  <c r="E347476" i="1"/>
  <c r="E347475" i="1"/>
  <c r="E347474" i="1"/>
  <c r="E347473" i="1"/>
  <c r="E347472" i="1"/>
  <c r="E347471" i="1"/>
  <c r="E347470" i="1"/>
  <c r="E347469" i="1"/>
  <c r="E347468" i="1"/>
  <c r="E347467" i="1"/>
  <c r="E347466" i="1"/>
  <c r="E347465" i="1"/>
  <c r="E347464" i="1"/>
  <c r="E347463" i="1"/>
  <c r="E347462" i="1"/>
  <c r="E347461" i="1"/>
  <c r="E347460" i="1"/>
  <c r="E347459" i="1"/>
  <c r="E347458" i="1"/>
  <c r="E347457" i="1"/>
  <c r="E347456" i="1"/>
  <c r="E347455" i="1"/>
  <c r="E347454" i="1"/>
  <c r="E347453" i="1"/>
  <c r="E347452" i="1"/>
  <c r="E347451" i="1"/>
  <c r="E347450" i="1"/>
  <c r="E347449" i="1"/>
  <c r="E347448" i="1"/>
  <c r="E347447" i="1"/>
  <c r="E347446" i="1"/>
  <c r="E347445" i="1"/>
  <c r="E347444" i="1"/>
  <c r="E347443" i="1"/>
  <c r="E347442" i="1"/>
  <c r="E347441" i="1"/>
  <c r="E347440" i="1"/>
  <c r="E347439" i="1"/>
  <c r="E347438" i="1"/>
  <c r="E347437" i="1"/>
  <c r="E347436" i="1"/>
  <c r="E347435" i="1"/>
  <c r="E347434" i="1"/>
  <c r="E347433" i="1"/>
  <c r="E347432" i="1"/>
  <c r="E347431" i="1"/>
  <c r="E347430" i="1"/>
  <c r="E347429" i="1"/>
  <c r="E347428" i="1"/>
  <c r="E347427" i="1"/>
  <c r="E347426" i="1"/>
  <c r="E347425" i="1"/>
  <c r="E347424" i="1"/>
  <c r="E347423" i="1"/>
  <c r="E347422" i="1"/>
  <c r="E347421" i="1"/>
  <c r="E347420" i="1"/>
  <c r="E347419" i="1"/>
  <c r="E347418" i="1"/>
  <c r="E347417" i="1"/>
  <c r="E347416" i="1"/>
  <c r="E347415" i="1"/>
  <c r="E347414" i="1"/>
  <c r="E347413" i="1"/>
  <c r="E347412" i="1"/>
  <c r="E347411" i="1"/>
  <c r="E347410" i="1"/>
  <c r="E347409" i="1"/>
  <c r="E347408" i="1"/>
  <c r="E347407" i="1"/>
  <c r="E347406" i="1"/>
  <c r="E347405" i="1"/>
  <c r="E347404" i="1"/>
  <c r="E347403" i="1"/>
  <c r="E347402" i="1"/>
  <c r="E347401" i="1"/>
  <c r="E347400" i="1"/>
  <c r="E347399" i="1"/>
  <c r="E347398" i="1"/>
  <c r="E347397" i="1"/>
  <c r="E347396" i="1"/>
  <c r="E347395" i="1"/>
  <c r="E347394" i="1"/>
  <c r="E347393" i="1"/>
  <c r="E347392" i="1"/>
  <c r="E347391" i="1"/>
  <c r="E347390" i="1"/>
  <c r="E347389" i="1"/>
  <c r="E347388" i="1"/>
  <c r="E347387" i="1"/>
  <c r="E347386" i="1"/>
  <c r="E347385" i="1"/>
  <c r="E347384" i="1"/>
  <c r="E347383" i="1"/>
  <c r="E347382" i="1"/>
  <c r="E347381" i="1"/>
  <c r="E347380" i="1"/>
  <c r="E347379" i="1"/>
  <c r="E347378" i="1"/>
  <c r="E347377" i="1"/>
  <c r="E347376" i="1"/>
  <c r="E347375" i="1"/>
  <c r="E347374" i="1"/>
  <c r="E347373" i="1"/>
  <c r="E347372" i="1"/>
  <c r="E347371" i="1"/>
  <c r="E347370" i="1"/>
  <c r="E347369" i="1"/>
  <c r="E347368" i="1"/>
  <c r="E347367" i="1"/>
  <c r="E347366" i="1"/>
  <c r="E347365" i="1"/>
  <c r="E347364" i="1"/>
  <c r="E347363" i="1"/>
  <c r="E347362" i="1"/>
  <c r="E347361" i="1"/>
  <c r="E347360" i="1"/>
  <c r="E347359" i="1"/>
  <c r="E347358" i="1"/>
  <c r="E347357" i="1"/>
  <c r="E347356" i="1"/>
  <c r="E347355" i="1"/>
  <c r="E347354" i="1"/>
  <c r="E347353" i="1"/>
  <c r="E347352" i="1"/>
  <c r="E347351" i="1"/>
  <c r="E347350" i="1"/>
  <c r="E347349" i="1"/>
  <c r="E347348" i="1"/>
  <c r="E347347" i="1"/>
  <c r="E347346" i="1"/>
  <c r="E347345" i="1"/>
  <c r="E347344" i="1"/>
  <c r="E347343" i="1"/>
  <c r="E347342" i="1"/>
  <c r="E347341" i="1"/>
  <c r="E347340" i="1"/>
  <c r="E347339" i="1"/>
  <c r="E347338" i="1"/>
  <c r="E347337" i="1"/>
  <c r="E347336" i="1"/>
  <c r="E347335" i="1"/>
  <c r="E347334" i="1"/>
  <c r="E347333" i="1"/>
  <c r="E347332" i="1"/>
  <c r="E347331" i="1"/>
  <c r="E347330" i="1"/>
  <c r="E347329" i="1"/>
  <c r="E347328" i="1"/>
  <c r="E347327" i="1"/>
  <c r="E347326" i="1"/>
  <c r="E347325" i="1"/>
  <c r="E347324" i="1"/>
  <c r="E347323" i="1"/>
  <c r="E347322" i="1"/>
  <c r="E347321" i="1"/>
  <c r="E347320" i="1"/>
  <c r="E347319" i="1"/>
  <c r="E347318" i="1"/>
  <c r="E347317" i="1"/>
  <c r="E347316" i="1"/>
  <c r="E347315" i="1"/>
  <c r="E347314" i="1"/>
  <c r="E347313" i="1"/>
  <c r="E347312" i="1"/>
  <c r="E347311" i="1"/>
  <c r="E347310" i="1"/>
  <c r="E347309" i="1"/>
  <c r="E347308" i="1"/>
  <c r="E347307" i="1"/>
  <c r="E347306" i="1"/>
  <c r="E347305" i="1"/>
  <c r="E347304" i="1"/>
  <c r="E347303" i="1"/>
  <c r="E347302" i="1"/>
  <c r="E347301" i="1"/>
  <c r="E347300" i="1"/>
  <c r="E347299" i="1"/>
  <c r="E347298" i="1"/>
  <c r="E347297" i="1"/>
  <c r="E347296" i="1"/>
  <c r="E347295" i="1"/>
  <c r="E347294" i="1"/>
  <c r="E347293" i="1"/>
  <c r="E347292" i="1"/>
  <c r="E347291" i="1"/>
  <c r="E347290" i="1"/>
  <c r="E347289" i="1"/>
  <c r="E347288" i="1"/>
  <c r="E347287" i="1"/>
  <c r="E347286" i="1"/>
  <c r="E347285" i="1"/>
  <c r="E347284" i="1"/>
  <c r="E347283" i="1"/>
  <c r="E347282" i="1"/>
  <c r="E347281" i="1"/>
  <c r="E347280" i="1"/>
  <c r="E347279" i="1"/>
  <c r="E347278" i="1"/>
  <c r="E347277" i="1"/>
  <c r="E347276" i="1"/>
  <c r="E347275" i="1"/>
  <c r="E347274" i="1"/>
  <c r="E347273" i="1"/>
  <c r="E347272" i="1"/>
  <c r="E347271" i="1"/>
  <c r="E347270" i="1"/>
  <c r="E347269" i="1"/>
  <c r="E347268" i="1"/>
  <c r="E347267" i="1"/>
  <c r="E347266" i="1"/>
  <c r="E347265" i="1"/>
  <c r="E347264" i="1"/>
  <c r="E347263" i="1"/>
  <c r="E347262" i="1"/>
  <c r="E347261" i="1"/>
  <c r="E347260" i="1"/>
  <c r="E347259" i="1"/>
  <c r="E347258" i="1"/>
  <c r="E347257" i="1"/>
  <c r="E347256" i="1"/>
  <c r="E347255" i="1"/>
  <c r="E347254" i="1"/>
  <c r="E347253" i="1"/>
  <c r="E347252" i="1"/>
  <c r="E347251" i="1"/>
  <c r="E347250" i="1"/>
  <c r="E347249" i="1"/>
  <c r="E347248" i="1"/>
  <c r="E347247" i="1"/>
  <c r="E347246" i="1"/>
  <c r="E347245" i="1"/>
  <c r="E347244" i="1"/>
  <c r="E347243" i="1"/>
  <c r="E347242" i="1"/>
  <c r="E347241" i="1"/>
  <c r="E347240" i="1"/>
  <c r="E347239" i="1"/>
  <c r="E347238" i="1"/>
  <c r="E347237" i="1"/>
  <c r="E347236" i="1"/>
  <c r="E347235" i="1"/>
  <c r="E347234" i="1"/>
  <c r="E347233" i="1"/>
  <c r="E347232" i="1"/>
  <c r="E347231" i="1"/>
  <c r="E347230" i="1"/>
  <c r="E347229" i="1"/>
  <c r="E347228" i="1"/>
  <c r="E347227" i="1"/>
  <c r="E347226" i="1"/>
  <c r="E347225" i="1"/>
  <c r="E347224" i="1"/>
  <c r="E347223" i="1"/>
  <c r="E347222" i="1"/>
  <c r="E347221" i="1"/>
  <c r="E347220" i="1"/>
  <c r="E347219" i="1"/>
  <c r="E347218" i="1"/>
  <c r="E347217" i="1"/>
  <c r="E347216" i="1"/>
  <c r="E347215" i="1"/>
  <c r="E347214" i="1"/>
  <c r="E347213" i="1"/>
  <c r="E347212" i="1"/>
  <c r="E347211" i="1"/>
  <c r="E347210" i="1"/>
  <c r="E347209" i="1"/>
  <c r="E347208" i="1"/>
  <c r="E347207" i="1"/>
  <c r="E347206" i="1"/>
  <c r="E347205" i="1"/>
  <c r="E347204" i="1"/>
  <c r="E347203" i="1"/>
  <c r="E347202" i="1"/>
  <c r="E347201" i="1"/>
  <c r="E347200" i="1"/>
  <c r="E347199" i="1"/>
  <c r="E347198" i="1"/>
  <c r="E347197" i="1"/>
  <c r="E347196" i="1"/>
  <c r="E347195" i="1"/>
  <c r="E347194" i="1"/>
  <c r="E347193" i="1"/>
  <c r="E347192" i="1"/>
  <c r="E347191" i="1"/>
  <c r="E347190" i="1"/>
  <c r="E347189" i="1"/>
  <c r="E347188" i="1"/>
  <c r="E347187" i="1"/>
  <c r="E347186" i="1"/>
  <c r="E347185" i="1"/>
  <c r="E347184" i="1"/>
  <c r="E347183" i="1"/>
  <c r="E347182" i="1"/>
  <c r="E347181" i="1"/>
  <c r="E347180" i="1"/>
  <c r="E347179" i="1"/>
  <c r="E347178" i="1"/>
  <c r="E347177" i="1"/>
  <c r="E347176" i="1"/>
  <c r="E347175" i="1"/>
  <c r="E347174" i="1"/>
  <c r="E347173" i="1"/>
  <c r="E347172" i="1"/>
  <c r="E347171" i="1"/>
  <c r="E347170" i="1"/>
  <c r="E347169" i="1"/>
  <c r="E347168" i="1"/>
  <c r="E347167" i="1"/>
  <c r="E347166" i="1"/>
  <c r="E347165" i="1"/>
  <c r="E347164" i="1"/>
  <c r="E347163" i="1"/>
  <c r="E347162" i="1"/>
  <c r="E347161" i="1"/>
  <c r="E347160" i="1"/>
  <c r="E347159" i="1"/>
  <c r="E347158" i="1"/>
  <c r="E347157" i="1"/>
  <c r="E347156" i="1"/>
  <c r="E347155" i="1"/>
  <c r="E347154" i="1"/>
  <c r="E347153" i="1"/>
  <c r="E347152" i="1"/>
  <c r="E347151" i="1"/>
  <c r="E347150" i="1"/>
  <c r="E347149" i="1"/>
  <c r="E347148" i="1"/>
  <c r="E347147" i="1"/>
  <c r="E347146" i="1"/>
  <c r="E347145" i="1"/>
  <c r="E347144" i="1"/>
  <c r="E347143" i="1"/>
  <c r="E347142" i="1"/>
  <c r="E347141" i="1"/>
  <c r="E347140" i="1"/>
  <c r="E347139" i="1"/>
  <c r="E347138" i="1"/>
  <c r="E347137" i="1"/>
  <c r="E347136" i="1"/>
  <c r="E347135" i="1"/>
  <c r="E347134" i="1"/>
  <c r="E347133" i="1"/>
  <c r="E347132" i="1"/>
  <c r="E347131" i="1"/>
  <c r="E347130" i="1"/>
  <c r="E347129" i="1"/>
  <c r="E347128" i="1"/>
  <c r="E347127" i="1"/>
  <c r="E347126" i="1"/>
  <c r="E347125" i="1"/>
  <c r="E347124" i="1"/>
  <c r="E347123" i="1"/>
  <c r="E347122" i="1"/>
  <c r="E347121" i="1"/>
  <c r="E347120" i="1"/>
  <c r="E347119" i="1"/>
  <c r="E347118" i="1"/>
  <c r="E347117" i="1"/>
  <c r="E347116" i="1"/>
  <c r="E347115" i="1"/>
  <c r="E347114" i="1"/>
  <c r="E347113" i="1"/>
  <c r="E347112" i="1"/>
  <c r="E347111" i="1"/>
  <c r="E347110" i="1"/>
  <c r="E347109" i="1"/>
  <c r="E347108" i="1"/>
  <c r="E347107" i="1"/>
  <c r="E347106" i="1"/>
  <c r="E347105" i="1"/>
  <c r="E347104" i="1"/>
  <c r="E347103" i="1"/>
  <c r="E347102" i="1"/>
  <c r="E347101" i="1"/>
  <c r="E347100" i="1"/>
  <c r="E347099" i="1"/>
  <c r="E347098" i="1"/>
  <c r="E347097" i="1"/>
  <c r="E347096" i="1"/>
  <c r="E347095" i="1"/>
  <c r="E347094" i="1"/>
  <c r="E347093" i="1"/>
  <c r="E347092" i="1"/>
  <c r="E347091" i="1"/>
  <c r="E347090" i="1"/>
  <c r="E347089" i="1"/>
  <c r="E347088" i="1"/>
  <c r="E347087" i="1"/>
  <c r="E347086" i="1"/>
  <c r="E347085" i="1"/>
  <c r="E347084" i="1"/>
  <c r="E347083" i="1"/>
  <c r="E347082" i="1"/>
  <c r="E347081" i="1"/>
  <c r="E347080" i="1"/>
  <c r="E347079" i="1"/>
  <c r="E347078" i="1"/>
  <c r="E347077" i="1"/>
  <c r="E347076" i="1"/>
  <c r="E347075" i="1"/>
  <c r="E347074" i="1"/>
  <c r="E347073" i="1"/>
  <c r="E347072" i="1"/>
  <c r="E347071" i="1"/>
  <c r="E347070" i="1"/>
  <c r="E347069" i="1"/>
  <c r="E347068" i="1"/>
  <c r="E347067" i="1"/>
  <c r="E347066" i="1"/>
  <c r="E347065" i="1"/>
  <c r="E347064" i="1"/>
  <c r="E347063" i="1"/>
  <c r="E347062" i="1"/>
  <c r="E347061" i="1"/>
  <c r="E347060" i="1"/>
  <c r="E347059" i="1"/>
  <c r="E347058" i="1"/>
  <c r="E347057" i="1"/>
  <c r="E347056" i="1"/>
  <c r="E347055" i="1"/>
  <c r="E347054" i="1"/>
  <c r="E347053" i="1"/>
  <c r="E347052" i="1"/>
  <c r="E347051" i="1"/>
  <c r="E347050" i="1"/>
  <c r="E347049" i="1"/>
  <c r="E347048" i="1"/>
  <c r="E347047" i="1"/>
  <c r="E347046" i="1"/>
  <c r="E347045" i="1"/>
  <c r="E347044" i="1"/>
  <c r="E347043" i="1"/>
  <c r="E347042" i="1"/>
  <c r="E347041" i="1"/>
  <c r="E347040" i="1"/>
  <c r="E347039" i="1"/>
  <c r="E347038" i="1"/>
  <c r="E347037" i="1"/>
  <c r="E347036" i="1"/>
  <c r="E347035" i="1"/>
  <c r="E347034" i="1"/>
  <c r="E347033" i="1"/>
  <c r="E347032" i="1"/>
  <c r="E347031" i="1"/>
  <c r="E347030" i="1"/>
  <c r="E347029" i="1"/>
  <c r="E347028" i="1"/>
  <c r="E347027" i="1"/>
  <c r="E347026" i="1"/>
  <c r="E347025" i="1"/>
  <c r="E347024" i="1"/>
  <c r="E347023" i="1"/>
  <c r="E347022" i="1"/>
  <c r="E347021" i="1"/>
  <c r="E347020" i="1"/>
  <c r="E347019" i="1"/>
  <c r="E347018" i="1"/>
  <c r="E347017" i="1"/>
  <c r="E347016" i="1"/>
  <c r="E347015" i="1"/>
  <c r="E347014" i="1"/>
  <c r="E347013" i="1"/>
  <c r="E347012" i="1"/>
  <c r="E347011" i="1"/>
  <c r="E347010" i="1"/>
  <c r="E347009" i="1"/>
  <c r="E347008" i="1"/>
  <c r="E347007" i="1"/>
  <c r="E347006" i="1"/>
  <c r="E347005" i="1"/>
  <c r="E347004" i="1"/>
  <c r="E347003" i="1"/>
  <c r="E347002" i="1"/>
  <c r="E347001" i="1"/>
  <c r="E347000" i="1"/>
  <c r="E346999" i="1"/>
  <c r="E346998" i="1"/>
  <c r="E346997" i="1"/>
  <c r="E346996" i="1"/>
  <c r="E346995" i="1"/>
  <c r="E346994" i="1"/>
  <c r="E346993" i="1"/>
  <c r="E346992" i="1"/>
  <c r="E346991" i="1"/>
  <c r="E346990" i="1"/>
  <c r="E346989" i="1"/>
  <c r="E346988" i="1"/>
  <c r="E346987" i="1"/>
  <c r="E346986" i="1"/>
  <c r="E346985" i="1"/>
  <c r="E346984" i="1"/>
  <c r="E346983" i="1"/>
  <c r="E346982" i="1"/>
  <c r="E346981" i="1"/>
  <c r="E346980" i="1"/>
  <c r="E346979" i="1"/>
  <c r="E346978" i="1"/>
  <c r="E346977" i="1"/>
  <c r="E346976" i="1"/>
  <c r="E346975" i="1"/>
  <c r="E346974" i="1"/>
  <c r="E346973" i="1"/>
  <c r="E346972" i="1"/>
  <c r="E346971" i="1"/>
  <c r="E346970" i="1"/>
  <c r="E346969" i="1"/>
  <c r="E346968" i="1"/>
  <c r="E346967" i="1"/>
  <c r="E346966" i="1"/>
  <c r="E346965" i="1"/>
  <c r="E346964" i="1"/>
  <c r="E346963" i="1"/>
  <c r="E346962" i="1"/>
  <c r="E346961" i="1"/>
  <c r="E346960" i="1"/>
  <c r="E346959" i="1"/>
  <c r="E346958" i="1"/>
  <c r="E346957" i="1"/>
  <c r="E346956" i="1"/>
  <c r="E346955" i="1"/>
  <c r="E346954" i="1"/>
  <c r="E346953" i="1"/>
  <c r="E346952" i="1"/>
  <c r="E346951" i="1"/>
  <c r="E346950" i="1"/>
  <c r="E346949" i="1"/>
  <c r="E346948" i="1"/>
  <c r="E346947" i="1"/>
  <c r="E346946" i="1"/>
  <c r="E346945" i="1"/>
  <c r="E346944" i="1"/>
  <c r="E346943" i="1"/>
  <c r="E346942" i="1"/>
  <c r="E346941" i="1"/>
  <c r="E346940" i="1"/>
  <c r="E346939" i="1"/>
  <c r="E346938" i="1"/>
  <c r="E346937" i="1"/>
  <c r="E346936" i="1"/>
  <c r="E346935" i="1"/>
  <c r="E346934" i="1"/>
  <c r="E346933" i="1"/>
  <c r="E346932" i="1"/>
  <c r="E346931" i="1"/>
  <c r="E346930" i="1"/>
  <c r="E346929" i="1"/>
  <c r="E346928" i="1"/>
  <c r="E346927" i="1"/>
  <c r="E346926" i="1"/>
  <c r="E346925" i="1"/>
  <c r="E346924" i="1"/>
  <c r="E346923" i="1"/>
  <c r="E346922" i="1"/>
  <c r="E346921" i="1"/>
  <c r="E346920" i="1"/>
  <c r="E346919" i="1"/>
  <c r="E346918" i="1"/>
  <c r="E346917" i="1"/>
  <c r="E346916" i="1"/>
  <c r="E346915" i="1"/>
  <c r="E346914" i="1"/>
  <c r="E346913" i="1"/>
  <c r="E346912" i="1"/>
  <c r="E346911" i="1"/>
  <c r="E346910" i="1"/>
  <c r="E346909" i="1"/>
  <c r="E346908" i="1"/>
  <c r="E346907" i="1"/>
  <c r="E346906" i="1"/>
  <c r="E346905" i="1"/>
  <c r="E346904" i="1"/>
  <c r="E346903" i="1"/>
  <c r="E346902" i="1"/>
  <c r="E346901" i="1"/>
  <c r="E346900" i="1"/>
  <c r="E346899" i="1"/>
  <c r="E346898" i="1"/>
  <c r="E346897" i="1"/>
  <c r="E346896" i="1"/>
  <c r="E346895" i="1"/>
  <c r="E346894" i="1"/>
  <c r="E346893" i="1"/>
  <c r="E346892" i="1"/>
  <c r="E346891" i="1"/>
  <c r="E346890" i="1"/>
  <c r="E346889" i="1"/>
  <c r="E346888" i="1"/>
  <c r="E346887" i="1"/>
  <c r="E346886" i="1"/>
  <c r="E346885" i="1"/>
  <c r="E346884" i="1"/>
  <c r="E346883" i="1"/>
  <c r="E346882" i="1"/>
  <c r="E346881" i="1"/>
  <c r="E346880" i="1"/>
  <c r="E346879" i="1"/>
  <c r="E346878" i="1"/>
  <c r="E346877" i="1"/>
  <c r="E346876" i="1"/>
  <c r="E346875" i="1"/>
  <c r="E346874" i="1"/>
  <c r="E346873" i="1"/>
  <c r="E346872" i="1"/>
  <c r="E346871" i="1"/>
  <c r="E346870" i="1"/>
  <c r="E346869" i="1"/>
  <c r="E346868" i="1"/>
  <c r="E346867" i="1"/>
  <c r="E346866" i="1"/>
  <c r="E346865" i="1"/>
  <c r="E346864" i="1"/>
  <c r="E346863" i="1"/>
  <c r="E346862" i="1"/>
  <c r="E346861" i="1"/>
  <c r="E346860" i="1"/>
  <c r="E346859" i="1"/>
  <c r="E346858" i="1"/>
  <c r="E346857" i="1"/>
  <c r="E346856" i="1"/>
  <c r="E346855" i="1"/>
  <c r="E346854" i="1"/>
  <c r="E346853" i="1"/>
  <c r="E346852" i="1"/>
  <c r="E346851" i="1"/>
  <c r="E346850" i="1"/>
  <c r="E346849" i="1"/>
  <c r="E346848" i="1"/>
  <c r="E346847" i="1"/>
  <c r="E346846" i="1"/>
  <c r="E346845" i="1"/>
  <c r="E346844" i="1"/>
  <c r="E346843" i="1"/>
  <c r="E346842" i="1"/>
  <c r="E346841" i="1"/>
  <c r="E346840" i="1"/>
  <c r="E346839" i="1"/>
  <c r="E346838" i="1"/>
  <c r="E346837" i="1"/>
  <c r="E346836" i="1"/>
  <c r="E346835" i="1"/>
  <c r="E346834" i="1"/>
  <c r="E346833" i="1"/>
  <c r="E346832" i="1"/>
  <c r="E346831" i="1"/>
  <c r="E346830" i="1"/>
  <c r="E346829" i="1"/>
  <c r="E346828" i="1"/>
  <c r="E346827" i="1"/>
  <c r="E346826" i="1"/>
  <c r="E346825" i="1"/>
  <c r="E346824" i="1"/>
  <c r="E346823" i="1"/>
  <c r="E346822" i="1"/>
  <c r="E346821" i="1"/>
  <c r="E346820" i="1"/>
  <c r="E346819" i="1"/>
  <c r="E346818" i="1"/>
  <c r="E346817" i="1"/>
  <c r="E346816" i="1"/>
  <c r="E346815" i="1"/>
  <c r="E346814" i="1"/>
  <c r="E346813" i="1"/>
  <c r="E346812" i="1"/>
  <c r="E346811" i="1"/>
  <c r="E346810" i="1"/>
  <c r="E346809" i="1"/>
  <c r="E346808" i="1"/>
  <c r="E346807" i="1"/>
  <c r="E346806" i="1"/>
  <c r="E346805" i="1"/>
  <c r="E346804" i="1"/>
  <c r="E346803" i="1"/>
  <c r="E346802" i="1"/>
  <c r="E346801" i="1"/>
  <c r="E346800" i="1"/>
  <c r="E346799" i="1"/>
  <c r="E346798" i="1"/>
  <c r="E346797" i="1"/>
  <c r="E346796" i="1"/>
  <c r="E346795" i="1"/>
  <c r="E346794" i="1"/>
  <c r="E346793" i="1"/>
  <c r="E346792" i="1"/>
  <c r="E346791" i="1"/>
  <c r="E346790" i="1"/>
  <c r="E346789" i="1"/>
  <c r="E346788" i="1"/>
  <c r="E346787" i="1"/>
  <c r="E346786" i="1"/>
  <c r="E346785" i="1"/>
  <c r="E346784" i="1"/>
  <c r="E346783" i="1"/>
  <c r="E346782" i="1"/>
  <c r="E346781" i="1"/>
  <c r="E346780" i="1"/>
  <c r="E346779" i="1"/>
  <c r="E346778" i="1"/>
  <c r="E346777" i="1"/>
  <c r="E346776" i="1"/>
  <c r="E346775" i="1"/>
  <c r="E346774" i="1"/>
  <c r="E346773" i="1"/>
  <c r="E346772" i="1"/>
  <c r="E346771" i="1"/>
  <c r="E346770" i="1"/>
  <c r="E346769" i="1"/>
  <c r="E346768" i="1"/>
  <c r="E346767" i="1"/>
  <c r="E346766" i="1"/>
  <c r="E346765" i="1"/>
  <c r="E346764" i="1"/>
  <c r="E346763" i="1"/>
  <c r="E346762" i="1"/>
  <c r="E346761" i="1"/>
  <c r="E346760" i="1"/>
  <c r="E346759" i="1"/>
  <c r="E346758" i="1"/>
  <c r="E346757" i="1"/>
  <c r="E346756" i="1"/>
  <c r="E346755" i="1"/>
  <c r="E346754" i="1"/>
  <c r="E346753" i="1"/>
  <c r="E346752" i="1"/>
  <c r="E346751" i="1"/>
  <c r="E346750" i="1"/>
  <c r="E346749" i="1"/>
  <c r="E346748" i="1"/>
  <c r="E346747" i="1"/>
  <c r="E346746" i="1"/>
  <c r="E346745" i="1"/>
  <c r="E346744" i="1"/>
  <c r="E346743" i="1"/>
  <c r="E346742" i="1"/>
  <c r="E346741" i="1"/>
  <c r="E346740" i="1"/>
  <c r="E346739" i="1"/>
  <c r="E346738" i="1"/>
  <c r="E346737" i="1"/>
  <c r="E346736" i="1"/>
  <c r="E346735" i="1"/>
  <c r="E346734" i="1"/>
  <c r="E346733" i="1"/>
  <c r="E346732" i="1"/>
  <c r="E346731" i="1"/>
  <c r="E346730" i="1"/>
  <c r="E346729" i="1"/>
  <c r="E346728" i="1"/>
  <c r="E346727" i="1"/>
  <c r="E346726" i="1"/>
  <c r="E346725" i="1"/>
  <c r="E346724" i="1"/>
  <c r="E346723" i="1"/>
  <c r="E346722" i="1"/>
  <c r="E346721" i="1"/>
  <c r="E346720" i="1"/>
  <c r="E346719" i="1"/>
  <c r="E346718" i="1"/>
  <c r="E346717" i="1"/>
  <c r="E346716" i="1"/>
  <c r="E346715" i="1"/>
  <c r="E346714" i="1"/>
  <c r="E346713" i="1"/>
  <c r="E346712" i="1"/>
  <c r="E346711" i="1"/>
  <c r="E346710" i="1"/>
  <c r="E346709" i="1"/>
  <c r="E346708" i="1"/>
  <c r="E346707" i="1"/>
  <c r="E346706" i="1"/>
  <c r="E346705" i="1"/>
  <c r="E346704" i="1"/>
  <c r="E346703" i="1"/>
  <c r="E346702" i="1"/>
  <c r="E346701" i="1"/>
  <c r="E346700" i="1"/>
  <c r="E346699" i="1"/>
  <c r="E346698" i="1"/>
  <c r="E346697" i="1"/>
  <c r="E346696" i="1"/>
  <c r="E346695" i="1"/>
  <c r="E346694" i="1"/>
  <c r="E346693" i="1"/>
  <c r="E346692" i="1"/>
  <c r="E346691" i="1"/>
  <c r="E346690" i="1"/>
  <c r="E346689" i="1"/>
  <c r="E346688" i="1"/>
  <c r="E346687" i="1"/>
  <c r="E346686" i="1"/>
  <c r="E346685" i="1"/>
  <c r="E346684" i="1"/>
  <c r="E346683" i="1"/>
  <c r="E346682" i="1"/>
  <c r="E346681" i="1"/>
  <c r="E346680" i="1"/>
  <c r="E346679" i="1"/>
  <c r="E346678" i="1"/>
  <c r="E346677" i="1"/>
  <c r="E346676" i="1"/>
  <c r="E346675" i="1"/>
  <c r="E346674" i="1"/>
  <c r="E346673" i="1"/>
  <c r="E346672" i="1"/>
  <c r="E346671" i="1"/>
  <c r="E346670" i="1"/>
  <c r="E346669" i="1"/>
  <c r="E346668" i="1"/>
  <c r="E346667" i="1"/>
  <c r="E346666" i="1"/>
  <c r="E346665" i="1"/>
  <c r="E346664" i="1"/>
  <c r="E346663" i="1"/>
  <c r="E346662" i="1"/>
  <c r="E346661" i="1"/>
  <c r="E346660" i="1"/>
  <c r="E346659" i="1"/>
  <c r="E346658" i="1"/>
  <c r="E346657" i="1"/>
  <c r="E346656" i="1"/>
  <c r="E346655" i="1"/>
  <c r="E346654" i="1"/>
  <c r="E346653" i="1"/>
  <c r="E346652" i="1"/>
  <c r="E346651" i="1"/>
  <c r="E346650" i="1"/>
  <c r="E346649" i="1"/>
  <c r="E346648" i="1"/>
  <c r="E346647" i="1"/>
  <c r="E346646" i="1"/>
  <c r="E346645" i="1"/>
  <c r="E346644" i="1"/>
  <c r="E346643" i="1"/>
  <c r="E346642" i="1"/>
  <c r="E346641" i="1"/>
  <c r="E346640" i="1"/>
  <c r="E346639" i="1"/>
  <c r="E346638" i="1"/>
  <c r="E346637" i="1"/>
  <c r="E346636" i="1"/>
  <c r="E346635" i="1"/>
  <c r="E346634" i="1"/>
  <c r="E346633" i="1"/>
  <c r="E346632" i="1"/>
  <c r="E346631" i="1"/>
  <c r="E346630" i="1"/>
  <c r="E346629" i="1"/>
  <c r="E346628" i="1"/>
  <c r="E346627" i="1"/>
  <c r="E346626" i="1"/>
  <c r="E346625" i="1"/>
  <c r="E346624" i="1"/>
  <c r="E346623" i="1"/>
  <c r="E346622" i="1"/>
  <c r="E346621" i="1"/>
  <c r="E346620" i="1"/>
  <c r="E346619" i="1"/>
  <c r="E346618" i="1"/>
  <c r="E346617" i="1"/>
  <c r="E346616" i="1"/>
  <c r="E346615" i="1"/>
  <c r="E346614" i="1"/>
  <c r="E346613" i="1"/>
  <c r="E346612" i="1"/>
  <c r="E346611" i="1"/>
  <c r="E346610" i="1"/>
  <c r="E346609" i="1"/>
  <c r="E346608" i="1"/>
  <c r="E346607" i="1"/>
  <c r="E346606" i="1"/>
  <c r="E346605" i="1"/>
  <c r="E346604" i="1"/>
  <c r="E346603" i="1"/>
  <c r="E346602" i="1"/>
  <c r="E346601" i="1"/>
  <c r="E346600" i="1"/>
  <c r="E346599" i="1"/>
  <c r="E346598" i="1"/>
  <c r="E346597" i="1"/>
  <c r="E346596" i="1"/>
  <c r="E346595" i="1"/>
  <c r="E346594" i="1"/>
  <c r="E346593" i="1"/>
  <c r="E346592" i="1"/>
  <c r="E346591" i="1"/>
  <c r="E346590" i="1"/>
  <c r="E346589" i="1"/>
  <c r="E346588" i="1"/>
  <c r="E346587" i="1"/>
  <c r="E346586" i="1"/>
  <c r="E346585" i="1"/>
  <c r="E346584" i="1"/>
  <c r="E346583" i="1"/>
  <c r="E346582" i="1"/>
  <c r="E346581" i="1"/>
  <c r="E346580" i="1"/>
  <c r="E346579" i="1"/>
  <c r="E346578" i="1"/>
  <c r="E346577" i="1"/>
  <c r="E346576" i="1"/>
  <c r="E346575" i="1"/>
  <c r="E346574" i="1"/>
  <c r="E346573" i="1"/>
  <c r="E346572" i="1"/>
  <c r="E346571" i="1"/>
  <c r="E346570" i="1"/>
  <c r="E346569" i="1"/>
  <c r="E346568" i="1"/>
  <c r="E346567" i="1"/>
  <c r="E346566" i="1"/>
  <c r="E346565" i="1"/>
  <c r="E346564" i="1"/>
  <c r="E346563" i="1"/>
  <c r="E346562" i="1"/>
  <c r="E346561" i="1"/>
  <c r="E346560" i="1"/>
  <c r="E346559" i="1"/>
  <c r="E346558" i="1"/>
  <c r="E346557" i="1"/>
  <c r="E346556" i="1"/>
  <c r="E346555" i="1"/>
  <c r="E346554" i="1"/>
  <c r="E346553" i="1"/>
  <c r="E346552" i="1"/>
  <c r="E346551" i="1"/>
  <c r="E346550" i="1"/>
  <c r="E346549" i="1"/>
  <c r="E346548" i="1"/>
  <c r="E346547" i="1"/>
  <c r="E346546" i="1"/>
  <c r="E346545" i="1"/>
  <c r="E346544" i="1"/>
  <c r="E346543" i="1"/>
  <c r="E346542" i="1"/>
  <c r="E346541" i="1"/>
  <c r="E346540" i="1"/>
  <c r="E346539" i="1"/>
  <c r="E346538" i="1"/>
  <c r="E346537" i="1"/>
  <c r="E346536" i="1"/>
  <c r="E346535" i="1"/>
  <c r="E346534" i="1"/>
  <c r="E346533" i="1"/>
  <c r="E346532" i="1"/>
  <c r="E346531" i="1"/>
  <c r="E346530" i="1"/>
  <c r="E346529" i="1"/>
  <c r="E346528" i="1"/>
  <c r="E346527" i="1"/>
  <c r="E346526" i="1"/>
  <c r="E346525" i="1"/>
  <c r="E346524" i="1"/>
  <c r="E346523" i="1"/>
  <c r="E346522" i="1"/>
  <c r="E346521" i="1"/>
  <c r="E346520" i="1"/>
  <c r="E346519" i="1"/>
  <c r="E346518" i="1"/>
  <c r="E346517" i="1"/>
  <c r="E346516" i="1"/>
  <c r="E346515" i="1"/>
  <c r="E346514" i="1"/>
  <c r="E346513" i="1"/>
  <c r="E346512" i="1"/>
  <c r="E346511" i="1"/>
  <c r="E346510" i="1"/>
  <c r="E346509" i="1"/>
  <c r="E346508" i="1"/>
  <c r="E346507" i="1"/>
  <c r="E346506" i="1"/>
  <c r="E346505" i="1"/>
  <c r="E346504" i="1"/>
  <c r="E346503" i="1"/>
  <c r="E346502" i="1"/>
  <c r="E346501" i="1"/>
  <c r="E346500" i="1"/>
  <c r="E346499" i="1"/>
  <c r="E346498" i="1"/>
  <c r="E346497" i="1"/>
  <c r="E346496" i="1"/>
  <c r="E346495" i="1"/>
  <c r="E346494" i="1"/>
  <c r="E346493" i="1"/>
  <c r="E346492" i="1"/>
  <c r="E346491" i="1"/>
  <c r="E346490" i="1"/>
  <c r="E346489" i="1"/>
  <c r="E346488" i="1"/>
  <c r="E346487" i="1"/>
  <c r="E346486" i="1"/>
  <c r="E346485" i="1"/>
  <c r="E346484" i="1"/>
  <c r="E346483" i="1"/>
  <c r="E346482" i="1"/>
  <c r="E346481" i="1"/>
  <c r="E346480" i="1"/>
  <c r="E346479" i="1"/>
  <c r="E346478" i="1"/>
  <c r="E346477" i="1"/>
  <c r="E346476" i="1"/>
  <c r="E346475" i="1"/>
  <c r="E346474" i="1"/>
  <c r="E346473" i="1"/>
  <c r="E346472" i="1"/>
  <c r="E346471" i="1"/>
  <c r="E346470" i="1"/>
  <c r="E346469" i="1"/>
  <c r="E346468" i="1"/>
  <c r="E346467" i="1"/>
  <c r="E346466" i="1"/>
  <c r="E346465" i="1"/>
  <c r="E346464" i="1"/>
  <c r="E346463" i="1"/>
  <c r="E346462" i="1"/>
  <c r="E346461" i="1"/>
  <c r="E346460" i="1"/>
  <c r="E346459" i="1"/>
  <c r="E346458" i="1"/>
  <c r="E346457" i="1"/>
  <c r="E346456" i="1"/>
  <c r="E346455" i="1"/>
  <c r="E346454" i="1"/>
  <c r="E346453" i="1"/>
  <c r="E346452" i="1"/>
  <c r="E346451" i="1"/>
  <c r="E346450" i="1"/>
  <c r="E346449" i="1"/>
  <c r="E346448" i="1"/>
  <c r="E346447" i="1"/>
  <c r="E346446" i="1"/>
  <c r="E346445" i="1"/>
  <c r="E346444" i="1"/>
  <c r="E346443" i="1"/>
  <c r="E346442" i="1"/>
  <c r="E346441" i="1"/>
  <c r="E346440" i="1"/>
  <c r="E346439" i="1"/>
  <c r="E346438" i="1"/>
  <c r="E346437" i="1"/>
  <c r="E346436" i="1"/>
  <c r="E346435" i="1"/>
  <c r="E346434" i="1"/>
  <c r="E346433" i="1"/>
  <c r="E346432" i="1"/>
  <c r="E346431" i="1"/>
  <c r="E346430" i="1"/>
  <c r="E346429" i="1"/>
  <c r="E346428" i="1"/>
  <c r="E346427" i="1"/>
  <c r="E346426" i="1"/>
  <c r="E346425" i="1"/>
  <c r="E346424" i="1"/>
  <c r="E346423" i="1"/>
  <c r="E346422" i="1"/>
  <c r="E346421" i="1"/>
  <c r="E346420" i="1"/>
  <c r="E346419" i="1"/>
  <c r="E346418" i="1"/>
  <c r="E346417" i="1"/>
  <c r="E346416" i="1"/>
  <c r="E346415" i="1"/>
  <c r="E346414" i="1"/>
  <c r="E346413" i="1"/>
  <c r="E346412" i="1"/>
  <c r="E346411" i="1"/>
  <c r="E346410" i="1"/>
  <c r="E346409" i="1"/>
  <c r="E346408" i="1"/>
  <c r="E346407" i="1"/>
  <c r="E346406" i="1"/>
  <c r="E346405" i="1"/>
  <c r="E346404" i="1"/>
  <c r="E346403" i="1"/>
  <c r="E346402" i="1"/>
  <c r="E346401" i="1"/>
  <c r="E346400" i="1"/>
  <c r="E346399" i="1"/>
  <c r="E346398" i="1"/>
  <c r="E346397" i="1"/>
  <c r="E346396" i="1"/>
  <c r="E346395" i="1"/>
  <c r="E346394" i="1"/>
  <c r="E346393" i="1"/>
  <c r="E346392" i="1"/>
  <c r="E346391" i="1"/>
  <c r="E346390" i="1"/>
  <c r="E346389" i="1"/>
  <c r="E346388" i="1"/>
  <c r="E346387" i="1"/>
  <c r="E346386" i="1"/>
  <c r="E346385" i="1"/>
  <c r="E346384" i="1"/>
  <c r="E346383" i="1"/>
  <c r="E346382" i="1"/>
  <c r="E346381" i="1"/>
  <c r="E346380" i="1"/>
  <c r="E346379" i="1"/>
  <c r="E346378" i="1"/>
  <c r="E346377" i="1"/>
  <c r="E346376" i="1"/>
  <c r="E346375" i="1"/>
  <c r="E346374" i="1"/>
  <c r="E346373" i="1"/>
  <c r="E346372" i="1"/>
  <c r="E346371" i="1"/>
  <c r="E346370" i="1"/>
  <c r="E346369" i="1"/>
  <c r="E346368" i="1"/>
  <c r="E346367" i="1"/>
  <c r="E346366" i="1"/>
  <c r="E346365" i="1"/>
  <c r="E346364" i="1"/>
  <c r="E346363" i="1"/>
  <c r="E346362" i="1"/>
  <c r="E346361" i="1"/>
  <c r="E346360" i="1"/>
  <c r="E346359" i="1"/>
  <c r="E346358" i="1"/>
  <c r="E346357" i="1"/>
  <c r="E346356" i="1"/>
  <c r="E346355" i="1"/>
  <c r="E346354" i="1"/>
  <c r="E346353" i="1"/>
  <c r="E346352" i="1"/>
  <c r="E346351" i="1"/>
  <c r="E346350" i="1"/>
  <c r="E346349" i="1"/>
  <c r="E346348" i="1"/>
  <c r="E346347" i="1"/>
  <c r="E346346" i="1"/>
  <c r="E346345" i="1"/>
  <c r="E346344" i="1"/>
  <c r="E346343" i="1"/>
  <c r="E346342" i="1"/>
  <c r="E346341" i="1"/>
  <c r="E346340" i="1"/>
  <c r="E346339" i="1"/>
  <c r="E346338" i="1"/>
  <c r="E346337" i="1"/>
  <c r="E346336" i="1"/>
  <c r="E346335" i="1"/>
  <c r="E346334" i="1"/>
  <c r="E346333" i="1"/>
  <c r="E346332" i="1"/>
  <c r="E346331" i="1"/>
  <c r="E346330" i="1"/>
  <c r="E346329" i="1"/>
  <c r="E346328" i="1"/>
  <c r="E346327" i="1"/>
  <c r="E346326" i="1"/>
  <c r="E346325" i="1"/>
  <c r="E346324" i="1"/>
  <c r="E346323" i="1"/>
  <c r="E346322" i="1"/>
  <c r="E346321" i="1"/>
  <c r="E346320" i="1"/>
  <c r="E346319" i="1"/>
  <c r="E346318" i="1"/>
  <c r="E346317" i="1"/>
  <c r="E346316" i="1"/>
  <c r="E346315" i="1"/>
  <c r="E346314" i="1"/>
  <c r="E346313" i="1"/>
  <c r="E346312" i="1"/>
  <c r="E346311" i="1"/>
  <c r="E346310" i="1"/>
  <c r="E346309" i="1"/>
  <c r="E346308" i="1"/>
  <c r="E346307" i="1"/>
  <c r="E346306" i="1"/>
  <c r="E346305" i="1"/>
  <c r="E346304" i="1"/>
  <c r="E346303" i="1"/>
  <c r="E346302" i="1"/>
  <c r="E346301" i="1"/>
  <c r="E346300" i="1"/>
  <c r="E346299" i="1"/>
  <c r="E346298" i="1"/>
  <c r="E346297" i="1"/>
  <c r="E346296" i="1"/>
  <c r="E346295" i="1"/>
  <c r="E346294" i="1"/>
  <c r="E346293" i="1"/>
  <c r="E346292" i="1"/>
  <c r="E346291" i="1"/>
  <c r="E346290" i="1"/>
  <c r="E346289" i="1"/>
  <c r="E346288" i="1"/>
  <c r="E346287" i="1"/>
  <c r="E346286" i="1"/>
  <c r="E346285" i="1"/>
  <c r="E346284" i="1"/>
  <c r="E346283" i="1"/>
  <c r="E346282" i="1"/>
  <c r="E346281" i="1"/>
  <c r="E346280" i="1"/>
  <c r="E346279" i="1"/>
  <c r="E346278" i="1"/>
  <c r="E346277" i="1"/>
  <c r="E346276" i="1"/>
  <c r="E346275" i="1"/>
  <c r="E346274" i="1"/>
  <c r="E346273" i="1"/>
  <c r="E346272" i="1"/>
  <c r="E346271" i="1"/>
  <c r="E346270" i="1"/>
  <c r="E346269" i="1"/>
  <c r="E346268" i="1"/>
  <c r="E346267" i="1"/>
  <c r="E346266" i="1"/>
  <c r="E346265" i="1"/>
  <c r="E346264" i="1"/>
  <c r="E346263" i="1"/>
  <c r="E346262" i="1"/>
  <c r="E346261" i="1"/>
  <c r="E346260" i="1"/>
  <c r="E346259" i="1"/>
  <c r="E346258" i="1"/>
  <c r="E346257" i="1"/>
  <c r="E346256" i="1"/>
  <c r="E346255" i="1"/>
  <c r="E346254" i="1"/>
  <c r="E346253" i="1"/>
  <c r="E346252" i="1"/>
  <c r="E346251" i="1"/>
  <c r="E346250" i="1"/>
  <c r="E346249" i="1"/>
  <c r="E346248" i="1"/>
  <c r="E346247" i="1"/>
  <c r="E346246" i="1"/>
  <c r="E346245" i="1"/>
  <c r="E346244" i="1"/>
  <c r="E346243" i="1"/>
  <c r="E346242" i="1"/>
  <c r="E346241" i="1"/>
  <c r="E346240" i="1"/>
  <c r="E346239" i="1"/>
  <c r="E346238" i="1"/>
  <c r="E346237" i="1"/>
  <c r="E346236" i="1"/>
  <c r="E346235" i="1"/>
  <c r="E346234" i="1"/>
  <c r="E346233" i="1"/>
  <c r="E346232" i="1"/>
  <c r="E346231" i="1"/>
  <c r="E346230" i="1"/>
  <c r="E346229" i="1"/>
  <c r="E346228" i="1"/>
  <c r="E346227" i="1"/>
  <c r="E346226" i="1"/>
  <c r="E346225" i="1"/>
  <c r="E346224" i="1"/>
  <c r="E346223" i="1"/>
  <c r="E346222" i="1"/>
  <c r="E346221" i="1"/>
  <c r="E346220" i="1"/>
  <c r="E346219" i="1"/>
  <c r="E346218" i="1"/>
  <c r="E346217" i="1"/>
  <c r="E346216" i="1"/>
  <c r="E346215" i="1"/>
  <c r="E346214" i="1"/>
  <c r="E346213" i="1"/>
  <c r="E346212" i="1"/>
  <c r="E346211" i="1"/>
  <c r="E346210" i="1"/>
  <c r="E346209" i="1"/>
  <c r="E346208" i="1"/>
  <c r="E346207" i="1"/>
  <c r="E346206" i="1"/>
  <c r="E346205" i="1"/>
  <c r="E346204" i="1"/>
  <c r="E346203" i="1"/>
  <c r="E346202" i="1"/>
  <c r="E346201" i="1"/>
  <c r="E346200" i="1"/>
  <c r="E346199" i="1"/>
  <c r="E346198" i="1"/>
  <c r="E346197" i="1"/>
  <c r="E346196" i="1"/>
  <c r="E346195" i="1"/>
  <c r="E346194" i="1"/>
  <c r="E346193" i="1"/>
  <c r="E346192" i="1"/>
  <c r="E346191" i="1"/>
  <c r="E346190" i="1"/>
  <c r="E346189" i="1"/>
  <c r="E346188" i="1"/>
  <c r="E346187" i="1"/>
  <c r="E346186" i="1"/>
  <c r="E346185" i="1"/>
  <c r="E346184" i="1"/>
  <c r="E346183" i="1"/>
  <c r="E346182" i="1"/>
  <c r="E346181" i="1"/>
  <c r="E346180" i="1"/>
  <c r="E346179" i="1"/>
  <c r="E346178" i="1"/>
  <c r="E346177" i="1"/>
  <c r="E346176" i="1"/>
  <c r="E346175" i="1"/>
  <c r="E346174" i="1"/>
  <c r="E346173" i="1"/>
  <c r="E346172" i="1"/>
  <c r="E346171" i="1"/>
  <c r="E346170" i="1"/>
  <c r="E346169" i="1"/>
  <c r="E346168" i="1"/>
  <c r="E346167" i="1"/>
  <c r="E346166" i="1"/>
  <c r="E346165" i="1"/>
  <c r="E346164" i="1"/>
  <c r="E346163" i="1"/>
  <c r="E346162" i="1"/>
  <c r="E346161" i="1"/>
  <c r="E346160" i="1"/>
  <c r="E346159" i="1"/>
  <c r="E346158" i="1"/>
  <c r="E346157" i="1"/>
  <c r="E346156" i="1"/>
  <c r="E346155" i="1"/>
  <c r="E346154" i="1"/>
  <c r="E346153" i="1"/>
  <c r="E346152" i="1"/>
  <c r="E346151" i="1"/>
  <c r="E346150" i="1"/>
  <c r="E346149" i="1"/>
  <c r="E346148" i="1"/>
  <c r="E346147" i="1"/>
  <c r="E346146" i="1"/>
  <c r="E346145" i="1"/>
  <c r="E346144" i="1"/>
  <c r="E346143" i="1"/>
  <c r="E346142" i="1"/>
  <c r="E346141" i="1"/>
  <c r="E346140" i="1"/>
  <c r="E346139" i="1"/>
  <c r="E346138" i="1"/>
  <c r="E346137" i="1"/>
  <c r="E346136" i="1"/>
  <c r="E346135" i="1"/>
  <c r="E346134" i="1"/>
  <c r="E346133" i="1"/>
  <c r="E346132" i="1"/>
  <c r="E346131" i="1"/>
  <c r="E346130" i="1"/>
  <c r="E346129" i="1"/>
  <c r="E346128" i="1"/>
  <c r="E346127" i="1"/>
  <c r="E346126" i="1"/>
  <c r="E346125" i="1"/>
  <c r="E346124" i="1"/>
  <c r="E346123" i="1"/>
  <c r="E346122" i="1"/>
  <c r="E346121" i="1"/>
  <c r="E346120" i="1"/>
  <c r="E346119" i="1"/>
  <c r="E346118" i="1"/>
  <c r="E346117" i="1"/>
  <c r="E346116" i="1"/>
  <c r="E346115" i="1"/>
  <c r="E346114" i="1"/>
  <c r="E346113" i="1"/>
  <c r="E346112" i="1"/>
  <c r="E346111" i="1"/>
  <c r="E346110" i="1"/>
  <c r="E346109" i="1"/>
  <c r="E346108" i="1"/>
  <c r="E346107" i="1"/>
  <c r="E346106" i="1"/>
  <c r="E346105" i="1"/>
  <c r="E346104" i="1"/>
  <c r="E346103" i="1"/>
  <c r="E346102" i="1"/>
  <c r="E346101" i="1"/>
  <c r="E346100" i="1"/>
  <c r="E346099" i="1"/>
  <c r="E346098" i="1"/>
  <c r="E346097" i="1"/>
  <c r="E346096" i="1"/>
  <c r="E346095" i="1"/>
  <c r="E346094" i="1"/>
  <c r="E346093" i="1"/>
  <c r="E346092" i="1"/>
  <c r="E346091" i="1"/>
  <c r="E346090" i="1"/>
  <c r="E346089" i="1"/>
  <c r="E346088" i="1"/>
  <c r="E346087" i="1"/>
  <c r="E346086" i="1"/>
  <c r="E346085" i="1"/>
  <c r="E346084" i="1"/>
  <c r="E346083" i="1"/>
  <c r="E346082" i="1"/>
  <c r="E346081" i="1"/>
  <c r="E346080" i="1"/>
  <c r="E346079" i="1"/>
  <c r="E346078" i="1"/>
  <c r="E346077" i="1"/>
  <c r="E346076" i="1"/>
  <c r="E346075" i="1"/>
  <c r="E346074" i="1"/>
  <c r="E346073" i="1"/>
  <c r="E346072" i="1"/>
  <c r="E346071" i="1"/>
  <c r="E346070" i="1"/>
  <c r="E346069" i="1"/>
  <c r="E346068" i="1"/>
  <c r="E346067" i="1"/>
  <c r="E346066" i="1"/>
  <c r="E346065" i="1"/>
  <c r="E346064" i="1"/>
  <c r="E346063" i="1"/>
  <c r="E346062" i="1"/>
  <c r="E346061" i="1"/>
  <c r="E346060" i="1"/>
  <c r="E346059" i="1"/>
  <c r="E346058" i="1"/>
  <c r="E346057" i="1"/>
  <c r="E346056" i="1"/>
  <c r="E346055" i="1"/>
  <c r="E346054" i="1"/>
  <c r="E346053" i="1"/>
  <c r="E346052" i="1"/>
  <c r="E346051" i="1"/>
  <c r="E346050" i="1"/>
  <c r="E346049" i="1"/>
  <c r="E346048" i="1"/>
  <c r="E346047" i="1"/>
  <c r="E346046" i="1"/>
  <c r="E346045" i="1"/>
  <c r="E346044" i="1"/>
  <c r="E346043" i="1"/>
  <c r="E346042" i="1"/>
  <c r="E346041" i="1"/>
  <c r="E346040" i="1"/>
  <c r="E346039" i="1"/>
  <c r="E346038" i="1"/>
  <c r="E346037" i="1"/>
  <c r="E346036" i="1"/>
  <c r="E346035" i="1"/>
  <c r="E346034" i="1"/>
  <c r="E346033" i="1"/>
  <c r="E346032" i="1"/>
  <c r="E346031" i="1"/>
  <c r="E346030" i="1"/>
  <c r="E346029" i="1"/>
  <c r="E346028" i="1"/>
  <c r="E346027" i="1"/>
  <c r="E346026" i="1"/>
  <c r="E346025" i="1"/>
  <c r="E346024" i="1"/>
  <c r="E346023" i="1"/>
  <c r="E346022" i="1"/>
  <c r="E346021" i="1"/>
  <c r="E346020" i="1"/>
  <c r="E346019" i="1"/>
  <c r="E346018" i="1"/>
  <c r="E346017" i="1"/>
  <c r="E346016" i="1"/>
  <c r="E346015" i="1"/>
  <c r="E346014" i="1"/>
  <c r="E346013" i="1"/>
  <c r="E346012" i="1"/>
  <c r="E346011" i="1"/>
  <c r="E346010" i="1"/>
  <c r="E346009" i="1"/>
  <c r="E346008" i="1"/>
  <c r="E346007" i="1"/>
  <c r="E346006" i="1"/>
  <c r="E346005" i="1"/>
  <c r="E346004" i="1"/>
  <c r="E346003" i="1"/>
  <c r="E346002" i="1"/>
  <c r="E346001" i="1"/>
  <c r="E346000" i="1"/>
  <c r="E345999" i="1"/>
  <c r="E345998" i="1"/>
  <c r="E345997" i="1"/>
  <c r="E345996" i="1"/>
  <c r="E345995" i="1"/>
  <c r="E345994" i="1"/>
  <c r="E345993" i="1"/>
  <c r="E345992" i="1"/>
  <c r="E345991" i="1"/>
  <c r="E345990" i="1"/>
  <c r="E345989" i="1"/>
  <c r="E345988" i="1"/>
  <c r="E345987" i="1"/>
  <c r="E345986" i="1"/>
  <c r="E345985" i="1"/>
  <c r="E345984" i="1"/>
  <c r="E345983" i="1"/>
  <c r="E345982" i="1"/>
  <c r="E345981" i="1"/>
  <c r="E345980" i="1"/>
  <c r="E345979" i="1"/>
  <c r="E345978" i="1"/>
  <c r="E345977" i="1"/>
  <c r="E345976" i="1"/>
  <c r="E345975" i="1"/>
  <c r="E345974" i="1"/>
  <c r="E345973" i="1"/>
  <c r="E345972" i="1"/>
  <c r="E345971" i="1"/>
  <c r="E345970" i="1"/>
  <c r="E345969" i="1"/>
  <c r="E345968" i="1"/>
  <c r="E345967" i="1"/>
  <c r="E345966" i="1"/>
  <c r="E345965" i="1"/>
  <c r="E345964" i="1"/>
  <c r="E345963" i="1"/>
  <c r="E345962" i="1"/>
  <c r="E345961" i="1"/>
  <c r="E345960" i="1"/>
  <c r="E345959" i="1"/>
  <c r="E345958" i="1"/>
  <c r="E345957" i="1"/>
  <c r="E345956" i="1"/>
  <c r="E345955" i="1"/>
  <c r="E345954" i="1"/>
  <c r="E345953" i="1"/>
  <c r="E345952" i="1"/>
  <c r="E345951" i="1"/>
  <c r="E345950" i="1"/>
  <c r="E345949" i="1"/>
  <c r="E345948" i="1"/>
  <c r="E345947" i="1"/>
  <c r="E345946" i="1"/>
  <c r="E345945" i="1"/>
  <c r="E345944" i="1"/>
  <c r="E345943" i="1"/>
  <c r="E345942" i="1"/>
  <c r="E345941" i="1"/>
  <c r="E345940" i="1"/>
  <c r="E345939" i="1"/>
  <c r="E345938" i="1"/>
  <c r="E345937" i="1"/>
  <c r="E345936" i="1"/>
  <c r="E345935" i="1"/>
  <c r="E345934" i="1"/>
  <c r="E345933" i="1"/>
  <c r="E345932" i="1"/>
  <c r="E345931" i="1"/>
  <c r="E345930" i="1"/>
  <c r="E345929" i="1"/>
  <c r="E345928" i="1"/>
  <c r="E345927" i="1"/>
  <c r="E345926" i="1"/>
  <c r="E345925" i="1"/>
  <c r="E345924" i="1"/>
  <c r="E345923" i="1"/>
  <c r="E345922" i="1"/>
  <c r="E345921" i="1"/>
  <c r="E345920" i="1"/>
  <c r="E345919" i="1"/>
  <c r="E345918" i="1"/>
  <c r="E345917" i="1"/>
  <c r="E345916" i="1"/>
  <c r="E345915" i="1"/>
  <c r="E345914" i="1"/>
  <c r="E345913" i="1"/>
  <c r="E345912" i="1"/>
  <c r="E345911" i="1"/>
  <c r="E345910" i="1"/>
  <c r="E345909" i="1"/>
  <c r="E345908" i="1"/>
  <c r="E345907" i="1"/>
  <c r="E345906" i="1"/>
  <c r="E345905" i="1"/>
  <c r="E345904" i="1"/>
  <c r="E345903" i="1"/>
  <c r="E345902" i="1"/>
  <c r="E345901" i="1"/>
  <c r="E345900" i="1"/>
  <c r="E345899" i="1"/>
  <c r="E345898" i="1"/>
  <c r="E345897" i="1"/>
  <c r="E345896" i="1"/>
  <c r="E345895" i="1"/>
  <c r="E345894" i="1"/>
  <c r="E345893" i="1"/>
  <c r="E345892" i="1"/>
  <c r="E345891" i="1"/>
  <c r="E345890" i="1"/>
  <c r="E345889" i="1"/>
  <c r="E345888" i="1"/>
  <c r="E345887" i="1"/>
  <c r="E345886" i="1"/>
  <c r="E345885" i="1"/>
  <c r="E345884" i="1"/>
  <c r="E345883" i="1"/>
  <c r="E345882" i="1"/>
  <c r="E345881" i="1"/>
  <c r="E345880" i="1"/>
  <c r="E345879" i="1"/>
  <c r="E345878" i="1"/>
  <c r="E345877" i="1"/>
  <c r="E345876" i="1"/>
  <c r="E345875" i="1"/>
  <c r="E345874" i="1"/>
  <c r="E345873" i="1"/>
  <c r="E345872" i="1"/>
  <c r="E345871" i="1"/>
  <c r="E345870" i="1"/>
  <c r="E345869" i="1"/>
  <c r="E345868" i="1"/>
  <c r="E345867" i="1"/>
  <c r="E345866" i="1"/>
  <c r="E345865" i="1"/>
  <c r="E345864" i="1"/>
  <c r="E345863" i="1"/>
  <c r="E345862" i="1"/>
  <c r="E345861" i="1"/>
  <c r="E345860" i="1"/>
  <c r="E345859" i="1"/>
  <c r="E345858" i="1"/>
  <c r="E345857" i="1"/>
  <c r="E345856" i="1"/>
  <c r="E345855" i="1"/>
  <c r="E345854" i="1"/>
  <c r="E345853" i="1"/>
  <c r="E345852" i="1"/>
  <c r="E345851" i="1"/>
  <c r="E345850" i="1"/>
  <c r="E345849" i="1"/>
  <c r="E345848" i="1"/>
  <c r="E345847" i="1"/>
  <c r="E345846" i="1"/>
  <c r="E345845" i="1"/>
  <c r="E345844" i="1"/>
  <c r="E345843" i="1"/>
  <c r="E345842" i="1"/>
  <c r="E345841" i="1"/>
  <c r="E345840" i="1"/>
  <c r="E345839" i="1"/>
  <c r="E345838" i="1"/>
  <c r="E345837" i="1"/>
  <c r="E345836" i="1"/>
  <c r="E345835" i="1"/>
  <c r="E345834" i="1"/>
  <c r="E345833" i="1"/>
  <c r="E345832" i="1"/>
  <c r="E345831" i="1"/>
  <c r="E345830" i="1"/>
  <c r="E345829" i="1"/>
  <c r="E345828" i="1"/>
  <c r="E345827" i="1"/>
  <c r="E345826" i="1"/>
  <c r="E345825" i="1"/>
  <c r="E345824" i="1"/>
  <c r="E345823" i="1"/>
  <c r="E345822" i="1"/>
  <c r="E345821" i="1"/>
  <c r="E345820" i="1"/>
  <c r="E345819" i="1"/>
  <c r="E345818" i="1"/>
  <c r="E345817" i="1"/>
  <c r="E345816" i="1"/>
  <c r="E345815" i="1"/>
  <c r="E345814" i="1"/>
  <c r="E345813" i="1"/>
  <c r="E345812" i="1"/>
  <c r="E345811" i="1"/>
  <c r="E345810" i="1"/>
  <c r="E345809" i="1"/>
  <c r="E345808" i="1"/>
  <c r="E345807" i="1"/>
  <c r="E345806" i="1"/>
  <c r="E345805" i="1"/>
  <c r="E345804" i="1"/>
  <c r="E345803" i="1"/>
  <c r="E345802" i="1"/>
  <c r="E345801" i="1"/>
  <c r="E345800" i="1"/>
  <c r="E345799" i="1"/>
  <c r="E345798" i="1"/>
  <c r="E345797" i="1"/>
  <c r="E345796" i="1"/>
  <c r="E345795" i="1"/>
  <c r="E345794" i="1"/>
  <c r="E345793" i="1"/>
  <c r="E345792" i="1"/>
  <c r="E345791" i="1"/>
  <c r="E345790" i="1"/>
  <c r="E345789" i="1"/>
  <c r="E345788" i="1"/>
  <c r="E345787" i="1"/>
  <c r="E345786" i="1"/>
  <c r="E345785" i="1"/>
  <c r="E345784" i="1"/>
  <c r="E345783" i="1"/>
  <c r="E345782" i="1"/>
  <c r="E345781" i="1"/>
  <c r="E345780" i="1"/>
  <c r="E345779" i="1"/>
  <c r="E345778" i="1"/>
  <c r="E345777" i="1"/>
  <c r="E345776" i="1"/>
  <c r="E345775" i="1"/>
  <c r="E345774" i="1"/>
  <c r="E345773" i="1"/>
  <c r="E345772" i="1"/>
  <c r="E345771" i="1"/>
  <c r="E345770" i="1"/>
  <c r="E345769" i="1"/>
  <c r="E345768" i="1"/>
  <c r="E345767" i="1"/>
  <c r="E345766" i="1"/>
  <c r="E345765" i="1"/>
  <c r="E345764" i="1"/>
  <c r="E345763" i="1"/>
  <c r="E345762" i="1"/>
  <c r="E345761" i="1"/>
  <c r="E345760" i="1"/>
  <c r="E345759" i="1"/>
  <c r="E345758" i="1"/>
  <c r="E345757" i="1"/>
  <c r="E345756" i="1"/>
  <c r="E345755" i="1"/>
  <c r="E345754" i="1"/>
  <c r="E345753" i="1"/>
  <c r="E345752" i="1"/>
  <c r="E345751" i="1"/>
  <c r="E345750" i="1"/>
  <c r="E345749" i="1"/>
  <c r="E345748" i="1"/>
  <c r="E345747" i="1"/>
  <c r="E345746" i="1"/>
  <c r="E345745" i="1"/>
  <c r="E345744" i="1"/>
  <c r="E345743" i="1"/>
  <c r="E345742" i="1"/>
  <c r="E345741" i="1"/>
  <c r="E345740" i="1"/>
  <c r="E345739" i="1"/>
  <c r="E345738" i="1"/>
  <c r="E345737" i="1"/>
  <c r="E345736" i="1"/>
  <c r="E345735" i="1"/>
  <c r="E345734" i="1"/>
  <c r="E345733" i="1"/>
  <c r="E345732" i="1"/>
  <c r="E345731" i="1"/>
  <c r="E345730" i="1"/>
  <c r="E345729" i="1"/>
  <c r="E345728" i="1"/>
  <c r="E345727" i="1"/>
  <c r="E345726" i="1"/>
  <c r="E345725" i="1"/>
  <c r="E345724" i="1"/>
  <c r="E345723" i="1"/>
  <c r="E345722" i="1"/>
  <c r="E345721" i="1"/>
  <c r="E345720" i="1"/>
  <c r="E345719" i="1"/>
  <c r="E345718" i="1"/>
  <c r="E345717" i="1"/>
  <c r="E345716" i="1"/>
  <c r="E345715" i="1"/>
  <c r="E345714" i="1"/>
  <c r="E345713" i="1"/>
  <c r="E345712" i="1"/>
  <c r="E345711" i="1"/>
  <c r="E345710" i="1"/>
  <c r="E345709" i="1"/>
  <c r="E345708" i="1"/>
  <c r="E345707" i="1"/>
  <c r="E345706" i="1"/>
  <c r="E345705" i="1"/>
  <c r="E345704" i="1"/>
  <c r="E345703" i="1"/>
  <c r="E345702" i="1"/>
  <c r="E345701" i="1"/>
  <c r="E345700" i="1"/>
  <c r="E345699" i="1"/>
  <c r="E345698" i="1"/>
  <c r="E345697" i="1"/>
  <c r="E345696" i="1"/>
  <c r="E345695" i="1"/>
  <c r="E345694" i="1"/>
  <c r="E345693" i="1"/>
  <c r="E345692" i="1"/>
  <c r="E345691" i="1"/>
  <c r="E345690" i="1"/>
  <c r="E345689" i="1"/>
  <c r="E345688" i="1"/>
  <c r="E345687" i="1"/>
  <c r="E345686" i="1"/>
  <c r="E345685" i="1"/>
  <c r="E345684" i="1"/>
  <c r="E345683" i="1"/>
  <c r="E345682" i="1"/>
  <c r="E345681" i="1"/>
  <c r="E345680" i="1"/>
  <c r="E345679" i="1"/>
  <c r="E345678" i="1"/>
  <c r="E345677" i="1"/>
  <c r="E345676" i="1"/>
  <c r="E345675" i="1"/>
  <c r="E345674" i="1"/>
  <c r="E345673" i="1"/>
  <c r="E345672" i="1"/>
  <c r="E345671" i="1"/>
  <c r="E345670" i="1"/>
  <c r="E345669" i="1"/>
  <c r="E345668" i="1"/>
  <c r="E345667" i="1"/>
  <c r="E345666" i="1"/>
  <c r="E345665" i="1"/>
  <c r="E345664" i="1"/>
  <c r="E345663" i="1"/>
  <c r="E345662" i="1"/>
  <c r="E345661" i="1"/>
  <c r="E345660" i="1"/>
  <c r="E345659" i="1"/>
  <c r="E345658" i="1"/>
  <c r="E345657" i="1"/>
  <c r="E345656" i="1"/>
  <c r="E345655" i="1"/>
  <c r="E345654" i="1"/>
  <c r="E345653" i="1"/>
  <c r="E345652" i="1"/>
  <c r="E345651" i="1"/>
  <c r="E345650" i="1"/>
  <c r="E345649" i="1"/>
  <c r="E345648" i="1"/>
  <c r="E345647" i="1"/>
  <c r="E345646" i="1"/>
  <c r="E345645" i="1"/>
  <c r="E345644" i="1"/>
  <c r="E345643" i="1"/>
  <c r="E345642" i="1"/>
  <c r="E345641" i="1"/>
  <c r="E345640" i="1"/>
  <c r="E345639" i="1"/>
  <c r="E345638" i="1"/>
  <c r="E345637" i="1"/>
  <c r="E345636" i="1"/>
  <c r="E345635" i="1"/>
  <c r="E345634" i="1"/>
  <c r="E345633" i="1"/>
  <c r="E345632" i="1"/>
  <c r="E345631" i="1"/>
  <c r="E345630" i="1"/>
  <c r="E345629" i="1"/>
  <c r="E345628" i="1"/>
  <c r="E345627" i="1"/>
  <c r="E345626" i="1"/>
  <c r="E345625" i="1"/>
  <c r="E345624" i="1"/>
  <c r="E345623" i="1"/>
  <c r="E345622" i="1"/>
  <c r="E345621" i="1"/>
  <c r="E345620" i="1"/>
  <c r="E345619" i="1"/>
  <c r="E345618" i="1"/>
  <c r="E345617" i="1"/>
  <c r="E345616" i="1"/>
  <c r="E345615" i="1"/>
  <c r="E345614" i="1"/>
  <c r="E345613" i="1"/>
  <c r="E345612" i="1"/>
  <c r="E345611" i="1"/>
  <c r="E345610" i="1"/>
  <c r="E345609" i="1"/>
  <c r="E345608" i="1"/>
  <c r="E345607" i="1"/>
  <c r="E345606" i="1"/>
  <c r="E345605" i="1"/>
  <c r="E345604" i="1"/>
  <c r="E345603" i="1"/>
  <c r="E345602" i="1"/>
  <c r="E345601" i="1"/>
  <c r="E345600" i="1"/>
  <c r="E345599" i="1"/>
  <c r="E345598" i="1"/>
  <c r="E345597" i="1"/>
  <c r="E345596" i="1"/>
  <c r="E345595" i="1"/>
  <c r="E345594" i="1"/>
  <c r="E345593" i="1"/>
  <c r="E345592" i="1"/>
  <c r="E345591" i="1"/>
  <c r="E345590" i="1"/>
  <c r="E345589" i="1"/>
  <c r="E345588" i="1"/>
  <c r="E345587" i="1"/>
  <c r="E345586" i="1"/>
  <c r="E345585" i="1"/>
  <c r="E345584" i="1"/>
  <c r="E345583" i="1"/>
  <c r="E345582" i="1"/>
  <c r="E345581" i="1"/>
  <c r="E345580" i="1"/>
  <c r="E345579" i="1"/>
  <c r="E345578" i="1"/>
  <c r="E345577" i="1"/>
  <c r="E345576" i="1"/>
  <c r="E345575" i="1"/>
  <c r="E345574" i="1"/>
  <c r="E345573" i="1"/>
  <c r="E345572" i="1"/>
  <c r="E345571" i="1"/>
  <c r="E345570" i="1"/>
  <c r="E345569" i="1"/>
  <c r="E345568" i="1"/>
  <c r="E345567" i="1"/>
  <c r="E345566" i="1"/>
  <c r="E345565" i="1"/>
  <c r="E345564" i="1"/>
  <c r="E345563" i="1"/>
  <c r="E345562" i="1"/>
  <c r="E345561" i="1"/>
  <c r="E345560" i="1"/>
  <c r="E345559" i="1"/>
  <c r="E345558" i="1"/>
  <c r="E345557" i="1"/>
  <c r="E345556" i="1"/>
  <c r="E345555" i="1"/>
  <c r="E345554" i="1"/>
  <c r="E345553" i="1"/>
  <c r="E345552" i="1"/>
  <c r="E345551" i="1"/>
  <c r="E345550" i="1"/>
  <c r="E345549" i="1"/>
  <c r="E345548" i="1"/>
  <c r="E345547" i="1"/>
  <c r="E345546" i="1"/>
  <c r="E345545" i="1"/>
  <c r="E345544" i="1"/>
  <c r="E345543" i="1"/>
  <c r="E345542" i="1"/>
  <c r="E345541" i="1"/>
  <c r="E345540" i="1"/>
  <c r="E345539" i="1"/>
  <c r="E345538" i="1"/>
  <c r="E345537" i="1"/>
  <c r="E345536" i="1"/>
  <c r="E345535" i="1"/>
  <c r="E345534" i="1"/>
  <c r="E345533" i="1"/>
  <c r="E345532" i="1"/>
  <c r="E345531" i="1"/>
  <c r="E345530" i="1"/>
  <c r="E345529" i="1"/>
  <c r="E345528" i="1"/>
  <c r="E345527" i="1"/>
  <c r="E345526" i="1"/>
  <c r="E345525" i="1"/>
  <c r="E345524" i="1"/>
  <c r="E345523" i="1"/>
  <c r="E345522" i="1"/>
  <c r="E345521" i="1"/>
  <c r="E345520" i="1"/>
  <c r="E345519" i="1"/>
  <c r="E345518" i="1"/>
  <c r="E345517" i="1"/>
  <c r="E345516" i="1"/>
  <c r="E345515" i="1"/>
  <c r="E345514" i="1"/>
  <c r="E345513" i="1"/>
  <c r="E345512" i="1"/>
  <c r="E345511" i="1"/>
  <c r="E345510" i="1"/>
  <c r="E345509" i="1"/>
  <c r="E345508" i="1"/>
  <c r="E345507" i="1"/>
  <c r="E345506" i="1"/>
  <c r="E345505" i="1"/>
  <c r="E345504" i="1"/>
  <c r="E345503" i="1"/>
  <c r="E345502" i="1"/>
  <c r="E345501" i="1"/>
  <c r="E345500" i="1"/>
  <c r="E345499" i="1"/>
  <c r="E345498" i="1"/>
  <c r="E345497" i="1"/>
  <c r="E345496" i="1"/>
  <c r="E345495" i="1"/>
  <c r="E345494" i="1"/>
  <c r="E345493" i="1"/>
  <c r="E345492" i="1"/>
  <c r="E345491" i="1"/>
  <c r="E345490" i="1"/>
  <c r="E345489" i="1"/>
  <c r="E345488" i="1"/>
  <c r="E345487" i="1"/>
  <c r="E345486" i="1"/>
  <c r="E345485" i="1"/>
  <c r="E345484" i="1"/>
  <c r="E345483" i="1"/>
  <c r="E345482" i="1"/>
  <c r="E345481" i="1"/>
  <c r="E345480" i="1"/>
  <c r="E345479" i="1"/>
  <c r="E345478" i="1"/>
  <c r="E345477" i="1"/>
  <c r="E345476" i="1"/>
  <c r="E345475" i="1"/>
  <c r="E345474" i="1"/>
  <c r="E345473" i="1"/>
  <c r="E345472" i="1"/>
  <c r="E345471" i="1"/>
  <c r="E345470" i="1"/>
  <c r="E345469" i="1"/>
  <c r="E345468" i="1"/>
  <c r="E345467" i="1"/>
  <c r="E345466" i="1"/>
  <c r="E345465" i="1"/>
  <c r="E345464" i="1"/>
  <c r="E345463" i="1"/>
  <c r="E345462" i="1"/>
  <c r="E345461" i="1"/>
  <c r="E345460" i="1"/>
  <c r="E345459" i="1"/>
  <c r="E345458" i="1"/>
  <c r="E345457" i="1"/>
  <c r="E345456" i="1"/>
  <c r="E345455" i="1"/>
  <c r="E345454" i="1"/>
  <c r="E345453" i="1"/>
  <c r="E345452" i="1"/>
  <c r="E345451" i="1"/>
  <c r="E345450" i="1"/>
  <c r="E345449" i="1"/>
  <c r="E345448" i="1"/>
  <c r="E345447" i="1"/>
  <c r="E345446" i="1"/>
  <c r="E345445" i="1"/>
  <c r="E345444" i="1"/>
  <c r="E345443" i="1"/>
  <c r="E345442" i="1"/>
  <c r="E345441" i="1"/>
  <c r="E345440" i="1"/>
  <c r="E345439" i="1"/>
  <c r="E345438" i="1"/>
  <c r="E345437" i="1"/>
  <c r="E345436" i="1"/>
  <c r="E345435" i="1"/>
  <c r="E345434" i="1"/>
  <c r="E345433" i="1"/>
  <c r="E345432" i="1"/>
  <c r="E345431" i="1"/>
  <c r="E345430" i="1"/>
  <c r="E345429" i="1"/>
  <c r="E345428" i="1"/>
  <c r="E345427" i="1"/>
  <c r="E345426" i="1"/>
  <c r="E345425" i="1"/>
  <c r="E345424" i="1"/>
  <c r="E345423" i="1"/>
  <c r="E345422" i="1"/>
  <c r="E345421" i="1"/>
  <c r="E345420" i="1"/>
  <c r="E345419" i="1"/>
  <c r="E345418" i="1"/>
  <c r="E345417" i="1"/>
  <c r="E345416" i="1"/>
  <c r="E345415" i="1"/>
  <c r="E345414" i="1"/>
  <c r="E345413" i="1"/>
  <c r="E345412" i="1"/>
  <c r="E345411" i="1"/>
  <c r="E345410" i="1"/>
  <c r="E345409" i="1"/>
  <c r="E345408" i="1"/>
  <c r="E345407" i="1"/>
  <c r="E345406" i="1"/>
  <c r="E345405" i="1"/>
  <c r="E345404" i="1"/>
  <c r="E345403" i="1"/>
  <c r="E345402" i="1"/>
  <c r="E345401" i="1"/>
  <c r="E345400" i="1"/>
  <c r="E345399" i="1"/>
  <c r="E345398" i="1"/>
  <c r="E345397" i="1"/>
  <c r="E345396" i="1"/>
  <c r="E345395" i="1"/>
  <c r="E345394" i="1"/>
  <c r="E345393" i="1"/>
  <c r="E345392" i="1"/>
  <c r="E345391" i="1"/>
  <c r="E345390" i="1"/>
  <c r="E345389" i="1"/>
  <c r="E345388" i="1"/>
  <c r="E345387" i="1"/>
  <c r="E345386" i="1"/>
  <c r="E345385" i="1"/>
  <c r="E345384" i="1"/>
  <c r="E345383" i="1"/>
  <c r="E345382" i="1"/>
  <c r="E345381" i="1"/>
  <c r="E345380" i="1"/>
  <c r="E345379" i="1"/>
  <c r="E345378" i="1"/>
  <c r="E345377" i="1"/>
  <c r="E345376" i="1"/>
  <c r="E345375" i="1"/>
  <c r="E345374" i="1"/>
  <c r="E345373" i="1"/>
  <c r="E345372" i="1"/>
  <c r="E345371" i="1"/>
  <c r="E345370" i="1"/>
  <c r="E345369" i="1"/>
  <c r="E345368" i="1"/>
  <c r="E345367" i="1"/>
  <c r="E345366" i="1"/>
  <c r="E345365" i="1"/>
  <c r="E345364" i="1"/>
  <c r="E345363" i="1"/>
  <c r="E345362" i="1"/>
  <c r="E345361" i="1"/>
  <c r="E345360" i="1"/>
  <c r="E345359" i="1"/>
  <c r="E345358" i="1"/>
  <c r="E345357" i="1"/>
  <c r="E345356" i="1"/>
  <c r="E345355" i="1"/>
  <c r="E345354" i="1"/>
  <c r="E345353" i="1"/>
  <c r="E345352" i="1"/>
  <c r="E345351" i="1"/>
  <c r="E345350" i="1"/>
  <c r="E345349" i="1"/>
  <c r="E345348" i="1"/>
  <c r="E345347" i="1"/>
  <c r="E345346" i="1"/>
  <c r="E345345" i="1"/>
  <c r="E345344" i="1"/>
  <c r="E345343" i="1"/>
  <c r="E345342" i="1"/>
  <c r="E345341" i="1"/>
  <c r="E345340" i="1"/>
  <c r="E345339" i="1"/>
  <c r="E345338" i="1"/>
  <c r="E345337" i="1"/>
  <c r="E345336" i="1"/>
  <c r="E345335" i="1"/>
  <c r="E345334" i="1"/>
  <c r="E345333" i="1"/>
  <c r="E345332" i="1"/>
  <c r="E345331" i="1"/>
  <c r="E345330" i="1"/>
  <c r="E345329" i="1"/>
  <c r="E345328" i="1"/>
  <c r="E345327" i="1"/>
  <c r="E345326" i="1"/>
  <c r="E345325" i="1"/>
  <c r="E345324" i="1"/>
  <c r="E345323" i="1"/>
  <c r="E345322" i="1"/>
  <c r="E345321" i="1"/>
  <c r="E345320" i="1"/>
  <c r="E345319" i="1"/>
  <c r="E345318" i="1"/>
  <c r="E345317" i="1"/>
  <c r="E345316" i="1"/>
  <c r="E345315" i="1"/>
  <c r="E345314" i="1"/>
  <c r="E345313" i="1"/>
  <c r="E345312" i="1"/>
  <c r="E345311" i="1"/>
  <c r="E345310" i="1"/>
  <c r="E345309" i="1"/>
  <c r="E345308" i="1"/>
  <c r="E345307" i="1"/>
  <c r="E345306" i="1"/>
  <c r="E345305" i="1"/>
  <c r="E345304" i="1"/>
  <c r="E345303" i="1"/>
  <c r="E345302" i="1"/>
  <c r="E345301" i="1"/>
  <c r="E345300" i="1"/>
  <c r="E345299" i="1"/>
  <c r="E345298" i="1"/>
  <c r="E345297" i="1"/>
  <c r="E345296" i="1"/>
  <c r="E345295" i="1"/>
  <c r="E345294" i="1"/>
  <c r="E345293" i="1"/>
  <c r="E345292" i="1"/>
  <c r="E345291" i="1"/>
  <c r="E345290" i="1"/>
  <c r="E345289" i="1"/>
  <c r="E345288" i="1"/>
  <c r="E345287" i="1"/>
  <c r="E345286" i="1"/>
  <c r="E345285" i="1"/>
  <c r="E345284" i="1"/>
  <c r="E345283" i="1"/>
  <c r="E345282" i="1"/>
  <c r="E345281" i="1"/>
  <c r="E345280" i="1"/>
  <c r="E345279" i="1"/>
  <c r="E345278" i="1"/>
  <c r="E345277" i="1"/>
  <c r="E345276" i="1"/>
  <c r="E345275" i="1"/>
  <c r="E345274" i="1"/>
  <c r="E345273" i="1"/>
  <c r="E345272" i="1"/>
  <c r="E345271" i="1"/>
  <c r="E345270" i="1"/>
  <c r="E345269" i="1"/>
  <c r="E345268" i="1"/>
  <c r="E345267" i="1"/>
  <c r="E345266" i="1"/>
  <c r="E345265" i="1"/>
  <c r="E345264" i="1"/>
  <c r="E345263" i="1"/>
  <c r="E345262" i="1"/>
  <c r="E345261" i="1"/>
  <c r="E345260" i="1"/>
  <c r="E345259" i="1"/>
  <c r="E345258" i="1"/>
  <c r="E345257" i="1"/>
  <c r="E345256" i="1"/>
  <c r="E345255" i="1"/>
  <c r="E345254" i="1"/>
  <c r="E345253" i="1"/>
  <c r="E345252" i="1"/>
  <c r="E345251" i="1"/>
  <c r="E345250" i="1"/>
  <c r="E345249" i="1"/>
  <c r="E345248" i="1"/>
  <c r="E345247" i="1"/>
  <c r="E345246" i="1"/>
  <c r="E345245" i="1"/>
  <c r="E345244" i="1"/>
  <c r="E345243" i="1"/>
  <c r="E345242" i="1"/>
  <c r="E345241" i="1"/>
  <c r="E345240" i="1"/>
  <c r="E345239" i="1"/>
  <c r="E345238" i="1"/>
  <c r="E345237" i="1"/>
  <c r="E345236" i="1"/>
  <c r="E345235" i="1"/>
  <c r="E345234" i="1"/>
  <c r="E345233" i="1"/>
  <c r="E345232" i="1"/>
  <c r="E345231" i="1"/>
  <c r="E345230" i="1"/>
  <c r="E345229" i="1"/>
  <c r="E345228" i="1"/>
  <c r="E345227" i="1"/>
  <c r="E345226" i="1"/>
  <c r="E345225" i="1"/>
  <c r="E345224" i="1"/>
  <c r="E345223" i="1"/>
  <c r="E345222" i="1"/>
  <c r="E345221" i="1"/>
  <c r="E345220" i="1"/>
  <c r="E345219" i="1"/>
  <c r="E345218" i="1"/>
  <c r="E345217" i="1"/>
  <c r="E345216" i="1"/>
  <c r="E345215" i="1"/>
  <c r="E345214" i="1"/>
  <c r="E345213" i="1"/>
  <c r="E345212" i="1"/>
  <c r="E345211" i="1"/>
  <c r="E345210" i="1"/>
  <c r="E345209" i="1"/>
  <c r="E345208" i="1"/>
  <c r="E345207" i="1"/>
  <c r="E345206" i="1"/>
  <c r="E345205" i="1"/>
  <c r="E345204" i="1"/>
  <c r="E345203" i="1"/>
  <c r="E345202" i="1"/>
  <c r="E345201" i="1"/>
  <c r="E345200" i="1"/>
  <c r="E345199" i="1"/>
  <c r="E345198" i="1"/>
  <c r="E345197" i="1"/>
  <c r="E345196" i="1"/>
  <c r="E345195" i="1"/>
  <c r="E345194" i="1"/>
  <c r="E345193" i="1"/>
  <c r="E345192" i="1"/>
  <c r="E345191" i="1"/>
  <c r="E345190" i="1"/>
  <c r="E345189" i="1"/>
  <c r="E345188" i="1"/>
  <c r="E345187" i="1"/>
  <c r="E345186" i="1"/>
  <c r="E345185" i="1"/>
  <c r="E345184" i="1"/>
  <c r="E345183" i="1"/>
  <c r="E345182" i="1"/>
  <c r="E345181" i="1"/>
  <c r="E345180" i="1"/>
  <c r="E345179" i="1"/>
  <c r="E345178" i="1"/>
  <c r="E345177" i="1"/>
  <c r="E345176" i="1"/>
  <c r="E345175" i="1"/>
  <c r="E345174" i="1"/>
  <c r="E345173" i="1"/>
  <c r="E345172" i="1"/>
  <c r="E345171" i="1"/>
  <c r="E345170" i="1"/>
  <c r="E345169" i="1"/>
  <c r="E345168" i="1"/>
  <c r="E345167" i="1"/>
  <c r="E345166" i="1"/>
  <c r="E345165" i="1"/>
  <c r="E345164" i="1"/>
  <c r="E345163" i="1"/>
  <c r="E345162" i="1"/>
  <c r="E345161" i="1"/>
  <c r="E345160" i="1"/>
  <c r="E345159" i="1"/>
  <c r="E345158" i="1"/>
  <c r="E345157" i="1"/>
  <c r="E345156" i="1"/>
  <c r="E345155" i="1"/>
  <c r="E345154" i="1"/>
  <c r="E345153" i="1"/>
  <c r="E345152" i="1"/>
  <c r="E345151" i="1"/>
  <c r="E345150" i="1"/>
  <c r="E345149" i="1"/>
  <c r="E345148" i="1"/>
  <c r="E345147" i="1"/>
  <c r="E345146" i="1"/>
  <c r="E345145" i="1"/>
  <c r="E345144" i="1"/>
  <c r="E345143" i="1"/>
  <c r="E345142" i="1"/>
  <c r="E345141" i="1"/>
  <c r="E345140" i="1"/>
  <c r="E345139" i="1"/>
  <c r="E345138" i="1"/>
  <c r="E345137" i="1"/>
  <c r="E345136" i="1"/>
  <c r="E345135" i="1"/>
  <c r="E345134" i="1"/>
  <c r="E345133" i="1"/>
  <c r="E345132" i="1"/>
  <c r="E345131" i="1"/>
  <c r="E345130" i="1"/>
  <c r="E345129" i="1"/>
  <c r="E345128" i="1"/>
  <c r="E345127" i="1"/>
  <c r="E345126" i="1"/>
  <c r="E345125" i="1"/>
  <c r="E345124" i="1"/>
  <c r="E345123" i="1"/>
  <c r="E345122" i="1"/>
  <c r="E345121" i="1"/>
  <c r="E345120" i="1"/>
  <c r="E345119" i="1"/>
  <c r="E345118" i="1"/>
  <c r="E345117" i="1"/>
  <c r="E345116" i="1"/>
  <c r="E345115" i="1"/>
  <c r="E345114" i="1"/>
  <c r="E345113" i="1"/>
  <c r="E345112" i="1"/>
  <c r="E345111" i="1"/>
  <c r="E345110" i="1"/>
  <c r="E345109" i="1"/>
  <c r="E345108" i="1"/>
  <c r="E345107" i="1"/>
  <c r="E345106" i="1"/>
  <c r="E345105" i="1"/>
  <c r="E345104" i="1"/>
  <c r="E345103" i="1"/>
  <c r="E345102" i="1"/>
  <c r="E345101" i="1"/>
  <c r="E345100" i="1"/>
  <c r="E345099" i="1"/>
  <c r="E345098" i="1"/>
  <c r="E345097" i="1"/>
  <c r="E345096" i="1"/>
  <c r="E345095" i="1"/>
  <c r="E345094" i="1"/>
  <c r="E345093" i="1"/>
  <c r="E345092" i="1"/>
  <c r="E345091" i="1"/>
  <c r="E345090" i="1"/>
  <c r="E345089" i="1"/>
  <c r="E345088" i="1"/>
  <c r="E345087" i="1"/>
  <c r="E345086" i="1"/>
  <c r="E345085" i="1"/>
  <c r="E345084" i="1"/>
  <c r="E345083" i="1"/>
  <c r="E345082" i="1"/>
  <c r="E345081" i="1"/>
  <c r="E345080" i="1"/>
  <c r="E345079" i="1"/>
  <c r="E345078" i="1"/>
  <c r="E345077" i="1"/>
  <c r="E345076" i="1"/>
  <c r="E345075" i="1"/>
  <c r="E345074" i="1"/>
  <c r="E345073" i="1"/>
  <c r="E345072" i="1"/>
  <c r="E345071" i="1"/>
  <c r="E345070" i="1"/>
  <c r="E345069" i="1"/>
  <c r="E345068" i="1"/>
  <c r="E345067" i="1"/>
  <c r="E345066" i="1"/>
  <c r="E345065" i="1"/>
  <c r="E345064" i="1"/>
  <c r="E345063" i="1"/>
  <c r="E345062" i="1"/>
  <c r="E345061" i="1"/>
  <c r="E345060" i="1"/>
  <c r="E345059" i="1"/>
  <c r="E345058" i="1"/>
  <c r="E345057" i="1"/>
  <c r="E345056" i="1"/>
  <c r="E345055" i="1"/>
  <c r="E345054" i="1"/>
  <c r="E345053" i="1"/>
  <c r="E345052" i="1"/>
  <c r="E345051" i="1"/>
  <c r="E345050" i="1"/>
  <c r="E345049" i="1"/>
  <c r="E345048" i="1"/>
  <c r="E345047" i="1"/>
  <c r="E345046" i="1"/>
  <c r="E345045" i="1"/>
  <c r="E345044" i="1"/>
  <c r="E345043" i="1"/>
  <c r="E345042" i="1"/>
  <c r="E345041" i="1"/>
  <c r="E345040" i="1"/>
  <c r="E345039" i="1"/>
  <c r="E345038" i="1"/>
  <c r="E345037" i="1"/>
  <c r="E345036" i="1"/>
  <c r="E345035" i="1"/>
  <c r="E345034" i="1"/>
  <c r="E345033" i="1"/>
  <c r="E345032" i="1"/>
  <c r="E345031" i="1"/>
  <c r="E345030" i="1"/>
  <c r="E345029" i="1"/>
  <c r="E345028" i="1"/>
  <c r="E345027" i="1"/>
  <c r="E345026" i="1"/>
  <c r="E345025" i="1"/>
  <c r="E345024" i="1"/>
  <c r="E345023" i="1"/>
  <c r="E345022" i="1"/>
  <c r="E345021" i="1"/>
  <c r="E345020" i="1"/>
  <c r="E345019" i="1"/>
  <c r="E345018" i="1"/>
  <c r="E345017" i="1"/>
  <c r="E345016" i="1"/>
  <c r="E345015" i="1"/>
  <c r="E345014" i="1"/>
  <c r="E345013" i="1"/>
  <c r="E345012" i="1"/>
  <c r="E345011" i="1"/>
  <c r="E345010" i="1"/>
  <c r="E345009" i="1"/>
  <c r="E345008" i="1"/>
  <c r="E345007" i="1"/>
  <c r="E345006" i="1"/>
  <c r="E345005" i="1"/>
  <c r="E345004" i="1"/>
  <c r="E345003" i="1"/>
  <c r="E345002" i="1"/>
  <c r="E345001" i="1"/>
  <c r="E345000" i="1"/>
  <c r="E344999" i="1"/>
  <c r="E344998" i="1"/>
  <c r="E344997" i="1"/>
  <c r="E344996" i="1"/>
  <c r="E344995" i="1"/>
  <c r="E344994" i="1"/>
  <c r="E344993" i="1"/>
  <c r="E344992" i="1"/>
  <c r="E344991" i="1"/>
  <c r="E344990" i="1"/>
  <c r="E344989" i="1"/>
  <c r="E344988" i="1"/>
  <c r="E344987" i="1"/>
  <c r="E344986" i="1"/>
  <c r="E344985" i="1"/>
  <c r="E344984" i="1"/>
  <c r="E344983" i="1"/>
  <c r="E344982" i="1"/>
  <c r="E344981" i="1"/>
  <c r="E344980" i="1"/>
  <c r="E344979" i="1"/>
  <c r="E344978" i="1"/>
  <c r="E344977" i="1"/>
  <c r="E344976" i="1"/>
  <c r="E344975" i="1"/>
  <c r="E344974" i="1"/>
  <c r="E344973" i="1"/>
  <c r="E344972" i="1"/>
  <c r="E344971" i="1"/>
  <c r="E344970" i="1"/>
  <c r="E344969" i="1"/>
  <c r="E344968" i="1"/>
  <c r="E344967" i="1"/>
  <c r="E344966" i="1"/>
  <c r="E344965" i="1"/>
  <c r="E344964" i="1"/>
  <c r="E344963" i="1"/>
  <c r="E344962" i="1"/>
  <c r="E344961" i="1"/>
  <c r="E344960" i="1"/>
  <c r="E344959" i="1"/>
  <c r="E344958" i="1"/>
  <c r="E344957" i="1"/>
  <c r="E344956" i="1"/>
  <c r="E344955" i="1"/>
  <c r="E344954" i="1"/>
  <c r="E344953" i="1"/>
  <c r="E344952" i="1"/>
  <c r="E344951" i="1"/>
  <c r="E344950" i="1"/>
  <c r="E344949" i="1"/>
  <c r="E344948" i="1"/>
  <c r="E344947" i="1"/>
  <c r="E344946" i="1"/>
  <c r="E344945" i="1"/>
  <c r="E344944" i="1"/>
  <c r="E344943" i="1"/>
  <c r="E344942" i="1"/>
  <c r="E344941" i="1"/>
  <c r="E344940" i="1"/>
  <c r="E344939" i="1"/>
  <c r="E344938" i="1"/>
  <c r="E344937" i="1"/>
  <c r="E344936" i="1"/>
  <c r="E344935" i="1"/>
  <c r="E344934" i="1"/>
  <c r="E344933" i="1"/>
  <c r="E344932" i="1"/>
  <c r="E344931" i="1"/>
  <c r="E344930" i="1"/>
  <c r="E344929" i="1"/>
  <c r="E344928" i="1"/>
  <c r="E344927" i="1"/>
  <c r="E344926" i="1"/>
  <c r="E344925" i="1"/>
  <c r="E344924" i="1"/>
  <c r="E344923" i="1"/>
  <c r="E344922" i="1"/>
  <c r="E344921" i="1"/>
  <c r="E344920" i="1"/>
  <c r="E344919" i="1"/>
  <c r="E344918" i="1"/>
  <c r="E344917" i="1"/>
  <c r="E344916" i="1"/>
  <c r="E344915" i="1"/>
  <c r="E344914" i="1"/>
  <c r="E344913" i="1"/>
  <c r="E344912" i="1"/>
  <c r="E344911" i="1"/>
  <c r="E344910" i="1"/>
  <c r="E344909" i="1"/>
  <c r="E344908" i="1"/>
  <c r="E344907" i="1"/>
  <c r="E344906" i="1"/>
  <c r="E344905" i="1"/>
  <c r="E344904" i="1"/>
  <c r="E344903" i="1"/>
  <c r="E344902" i="1"/>
  <c r="E344901" i="1"/>
  <c r="E344900" i="1"/>
  <c r="E344899" i="1"/>
  <c r="E344898" i="1"/>
  <c r="E344897" i="1"/>
  <c r="E344896" i="1"/>
  <c r="E344895" i="1"/>
  <c r="E344894" i="1"/>
  <c r="E344893" i="1"/>
  <c r="E344892" i="1"/>
  <c r="E344891" i="1"/>
  <c r="E344890" i="1"/>
  <c r="E344889" i="1"/>
  <c r="E344888" i="1"/>
  <c r="E344887" i="1"/>
  <c r="E344886" i="1"/>
  <c r="E344885" i="1"/>
  <c r="E344884" i="1"/>
  <c r="E344883" i="1"/>
  <c r="E344882" i="1"/>
  <c r="E344881" i="1"/>
  <c r="E344880" i="1"/>
  <c r="E344879" i="1"/>
  <c r="E344878" i="1"/>
  <c r="E344877" i="1"/>
  <c r="E344876" i="1"/>
  <c r="E344875" i="1"/>
  <c r="E344874" i="1"/>
  <c r="E344873" i="1"/>
  <c r="E344872" i="1"/>
  <c r="E344871" i="1"/>
  <c r="E344870" i="1"/>
  <c r="E344869" i="1"/>
  <c r="E344868" i="1"/>
  <c r="E344867" i="1"/>
  <c r="E344866" i="1"/>
  <c r="E344865" i="1"/>
  <c r="E344864" i="1"/>
  <c r="E344863" i="1"/>
  <c r="E344862" i="1"/>
  <c r="E344861" i="1"/>
  <c r="E344860" i="1"/>
  <c r="E344859" i="1"/>
  <c r="E344858" i="1"/>
  <c r="E344857" i="1"/>
  <c r="E344856" i="1"/>
  <c r="E344855" i="1"/>
  <c r="E344854" i="1"/>
  <c r="E344853" i="1"/>
  <c r="E344852" i="1"/>
  <c r="E344851" i="1"/>
  <c r="E344850" i="1"/>
  <c r="E344849" i="1"/>
  <c r="E344848" i="1"/>
  <c r="E344847" i="1"/>
  <c r="E344846" i="1"/>
  <c r="E344845" i="1"/>
  <c r="E344844" i="1"/>
  <c r="E344843" i="1"/>
  <c r="E344842" i="1"/>
  <c r="E344841" i="1"/>
  <c r="E344840" i="1"/>
  <c r="E344839" i="1"/>
  <c r="E344838" i="1"/>
  <c r="E344837" i="1"/>
  <c r="E344836" i="1"/>
  <c r="E344835" i="1"/>
  <c r="E344834" i="1"/>
  <c r="E344833" i="1"/>
  <c r="E344832" i="1"/>
  <c r="E344831" i="1"/>
  <c r="E344830" i="1"/>
  <c r="E344829" i="1"/>
  <c r="E344828" i="1"/>
  <c r="E344827" i="1"/>
  <c r="E344826" i="1"/>
  <c r="E344825" i="1"/>
  <c r="E344824" i="1"/>
  <c r="E344823" i="1"/>
  <c r="E344822" i="1"/>
  <c r="E344821" i="1"/>
  <c r="E344820" i="1"/>
  <c r="E344819" i="1"/>
  <c r="E344818" i="1"/>
  <c r="E344817" i="1"/>
  <c r="E344816" i="1"/>
  <c r="E344815" i="1"/>
  <c r="E344814" i="1"/>
  <c r="E344813" i="1"/>
  <c r="E344812" i="1"/>
  <c r="E344811" i="1"/>
  <c r="E344810" i="1"/>
  <c r="E344809" i="1"/>
  <c r="E344808" i="1"/>
  <c r="E344807" i="1"/>
  <c r="E344806" i="1"/>
  <c r="E344805" i="1"/>
  <c r="E344804" i="1"/>
  <c r="E344803" i="1"/>
  <c r="E344802" i="1"/>
  <c r="E344801" i="1"/>
  <c r="E344800" i="1"/>
  <c r="E344799" i="1"/>
  <c r="E344798" i="1"/>
  <c r="E344797" i="1"/>
  <c r="E344796" i="1"/>
  <c r="E344795" i="1"/>
  <c r="E344794" i="1"/>
  <c r="E344793" i="1"/>
  <c r="E344792" i="1"/>
  <c r="E344791" i="1"/>
  <c r="E344790" i="1"/>
  <c r="E344789" i="1"/>
  <c r="E344788" i="1"/>
  <c r="E344787" i="1"/>
  <c r="E344786" i="1"/>
  <c r="E344785" i="1"/>
  <c r="E344784" i="1"/>
  <c r="E344783" i="1"/>
  <c r="E344782" i="1"/>
  <c r="E344781" i="1"/>
  <c r="E344780" i="1"/>
  <c r="E344779" i="1"/>
  <c r="E344778" i="1"/>
  <c r="E344777" i="1"/>
  <c r="E344776" i="1"/>
  <c r="E344775" i="1"/>
  <c r="E344774" i="1"/>
  <c r="E344773" i="1"/>
  <c r="E344772" i="1"/>
  <c r="E344771" i="1"/>
  <c r="E344770" i="1"/>
  <c r="E344769" i="1"/>
  <c r="E344768" i="1"/>
  <c r="E344767" i="1"/>
  <c r="E344766" i="1"/>
  <c r="E344765" i="1"/>
  <c r="E344764" i="1"/>
  <c r="E344763" i="1"/>
  <c r="E344762" i="1"/>
  <c r="E344761" i="1"/>
  <c r="E344760" i="1"/>
  <c r="E344759" i="1"/>
  <c r="E344758" i="1"/>
  <c r="E344757" i="1"/>
  <c r="E344756" i="1"/>
  <c r="E344755" i="1"/>
  <c r="E344754" i="1"/>
  <c r="E344753" i="1"/>
  <c r="E344752" i="1"/>
  <c r="E344751" i="1"/>
  <c r="E344750" i="1"/>
  <c r="E344749" i="1"/>
  <c r="E344748" i="1"/>
  <c r="E344747" i="1"/>
  <c r="E344746" i="1"/>
  <c r="E344745" i="1"/>
  <c r="E344744" i="1"/>
  <c r="E344743" i="1"/>
  <c r="E344742" i="1"/>
  <c r="E344741" i="1"/>
  <c r="E344740" i="1"/>
  <c r="E344739" i="1"/>
  <c r="E344738" i="1"/>
  <c r="E344737" i="1"/>
  <c r="E344736" i="1"/>
  <c r="E344735" i="1"/>
  <c r="E344734" i="1"/>
  <c r="E344733" i="1"/>
  <c r="E344732" i="1"/>
  <c r="E344731" i="1"/>
  <c r="E344730" i="1"/>
  <c r="E344729" i="1"/>
  <c r="E344728" i="1"/>
  <c r="E344727" i="1"/>
  <c r="E344726" i="1"/>
  <c r="E344725" i="1"/>
  <c r="E344724" i="1"/>
  <c r="E344723" i="1"/>
  <c r="E344722" i="1"/>
  <c r="E344721" i="1"/>
  <c r="E344720" i="1"/>
  <c r="E344719" i="1"/>
  <c r="E344718" i="1"/>
  <c r="E344717" i="1"/>
  <c r="E344716" i="1"/>
  <c r="E344715" i="1"/>
  <c r="E344714" i="1"/>
  <c r="E344713" i="1"/>
  <c r="E344712" i="1"/>
  <c r="E344711" i="1"/>
  <c r="E344710" i="1"/>
  <c r="E344709" i="1"/>
  <c r="E344708" i="1"/>
  <c r="E344707" i="1"/>
  <c r="E344706" i="1"/>
  <c r="E344705" i="1"/>
  <c r="E344704" i="1"/>
  <c r="E344703" i="1"/>
  <c r="E344702" i="1"/>
  <c r="E344701" i="1"/>
  <c r="E344700" i="1"/>
  <c r="E344699" i="1"/>
  <c r="E344698" i="1"/>
  <c r="E344697" i="1"/>
  <c r="E344696" i="1"/>
  <c r="E344695" i="1"/>
  <c r="E344694" i="1"/>
  <c r="E344693" i="1"/>
  <c r="E344692" i="1"/>
  <c r="E344691" i="1"/>
  <c r="E344690" i="1"/>
  <c r="E344689" i="1"/>
  <c r="E344688" i="1"/>
  <c r="E344687" i="1"/>
  <c r="E344686" i="1"/>
  <c r="E344685" i="1"/>
  <c r="E344684" i="1"/>
  <c r="E344683" i="1"/>
  <c r="E344682" i="1"/>
  <c r="E344681" i="1"/>
  <c r="E344680" i="1"/>
  <c r="E344679" i="1"/>
  <c r="E344678" i="1"/>
  <c r="E344677" i="1"/>
  <c r="E344676" i="1"/>
  <c r="E344675" i="1"/>
  <c r="E344674" i="1"/>
  <c r="E344673" i="1"/>
  <c r="E344672" i="1"/>
  <c r="E344671" i="1"/>
  <c r="E344670" i="1"/>
  <c r="E344669" i="1"/>
  <c r="E344668" i="1"/>
  <c r="E344667" i="1"/>
  <c r="E344666" i="1"/>
  <c r="E344665" i="1"/>
  <c r="E344664" i="1"/>
  <c r="E344663" i="1"/>
  <c r="E344662" i="1"/>
  <c r="E344661" i="1"/>
  <c r="E344660" i="1"/>
  <c r="E344659" i="1"/>
  <c r="E344658" i="1"/>
  <c r="E344657" i="1"/>
  <c r="E344656" i="1"/>
  <c r="E344655" i="1"/>
  <c r="E344654" i="1"/>
  <c r="E344653" i="1"/>
  <c r="E344652" i="1"/>
  <c r="E344651" i="1"/>
  <c r="E344650" i="1"/>
  <c r="E344649" i="1"/>
  <c r="E344648" i="1"/>
  <c r="E344647" i="1"/>
  <c r="E344646" i="1"/>
  <c r="E344645" i="1"/>
  <c r="E344644" i="1"/>
  <c r="E344643" i="1"/>
  <c r="E344642" i="1"/>
  <c r="E344641" i="1"/>
  <c r="E344640" i="1"/>
  <c r="E344639" i="1"/>
  <c r="E344638" i="1"/>
  <c r="E344637" i="1"/>
  <c r="E344636" i="1"/>
  <c r="E344635" i="1"/>
  <c r="E344634" i="1"/>
  <c r="E344633" i="1"/>
  <c r="E344632" i="1"/>
  <c r="E344631" i="1"/>
  <c r="E344630" i="1"/>
  <c r="E344629" i="1"/>
  <c r="E344628" i="1"/>
  <c r="E344627" i="1"/>
  <c r="E344626" i="1"/>
  <c r="E344625" i="1"/>
  <c r="E344624" i="1"/>
  <c r="E344623" i="1"/>
  <c r="E344622" i="1"/>
  <c r="E344621" i="1"/>
  <c r="E344620" i="1"/>
  <c r="E344619" i="1"/>
  <c r="E344618" i="1"/>
  <c r="E344617" i="1"/>
  <c r="E344616" i="1"/>
  <c r="E344615" i="1"/>
  <c r="E344614" i="1"/>
  <c r="E344613" i="1"/>
  <c r="E344612" i="1"/>
  <c r="E344611" i="1"/>
  <c r="E344610" i="1"/>
  <c r="E344609" i="1"/>
  <c r="E344608" i="1"/>
  <c r="E344607" i="1"/>
  <c r="E344606" i="1"/>
  <c r="E344605" i="1"/>
  <c r="E344604" i="1"/>
  <c r="E344603" i="1"/>
  <c r="E344602" i="1"/>
  <c r="E344601" i="1"/>
  <c r="E344600" i="1"/>
  <c r="E344599" i="1"/>
  <c r="E344598" i="1"/>
  <c r="E344597" i="1"/>
  <c r="E344596" i="1"/>
  <c r="E344595" i="1"/>
  <c r="E344594" i="1"/>
  <c r="E344593" i="1"/>
  <c r="E344592" i="1"/>
  <c r="E344591" i="1"/>
  <c r="E344590" i="1"/>
  <c r="E344589" i="1"/>
  <c r="E344588" i="1"/>
  <c r="E344587" i="1"/>
  <c r="E344586" i="1"/>
  <c r="E344585" i="1"/>
  <c r="E344584" i="1"/>
  <c r="E344583" i="1"/>
  <c r="E344582" i="1"/>
  <c r="E344581" i="1"/>
  <c r="E344580" i="1"/>
  <c r="E344579" i="1"/>
  <c r="E344578" i="1"/>
  <c r="E344577" i="1"/>
  <c r="E344576" i="1"/>
  <c r="E344575" i="1"/>
  <c r="E344574" i="1"/>
  <c r="E344573" i="1"/>
  <c r="E344572" i="1"/>
  <c r="E344571" i="1"/>
  <c r="E344570" i="1"/>
  <c r="E344569" i="1"/>
  <c r="E344568" i="1"/>
  <c r="E344567" i="1"/>
  <c r="E344566" i="1"/>
  <c r="E344565" i="1"/>
  <c r="E344564" i="1"/>
  <c r="E344563" i="1"/>
  <c r="E344562" i="1"/>
  <c r="E344561" i="1"/>
  <c r="E344560" i="1"/>
  <c r="E344559" i="1"/>
  <c r="E344558" i="1"/>
  <c r="E344557" i="1"/>
  <c r="E344556" i="1"/>
  <c r="E344555" i="1"/>
  <c r="E344554" i="1"/>
  <c r="E344553" i="1"/>
  <c r="E344552" i="1"/>
  <c r="E344551" i="1"/>
  <c r="E344550" i="1"/>
  <c r="E344549" i="1"/>
  <c r="E344548" i="1"/>
  <c r="E344547" i="1"/>
  <c r="E344546" i="1"/>
  <c r="E344545" i="1"/>
  <c r="E344544" i="1"/>
  <c r="E344543" i="1"/>
  <c r="E344542" i="1"/>
  <c r="E344541" i="1"/>
  <c r="E344540" i="1"/>
  <c r="E344539" i="1"/>
  <c r="E344538" i="1"/>
  <c r="E344537" i="1"/>
  <c r="E344536" i="1"/>
  <c r="E344535" i="1"/>
  <c r="E344534" i="1"/>
  <c r="E344533" i="1"/>
  <c r="E344532" i="1"/>
  <c r="E344531" i="1"/>
  <c r="E344530" i="1"/>
  <c r="E344529" i="1"/>
  <c r="E344528" i="1"/>
  <c r="E344527" i="1"/>
  <c r="E344526" i="1"/>
  <c r="E344525" i="1"/>
  <c r="E344524" i="1"/>
  <c r="E344523" i="1"/>
  <c r="E344522" i="1"/>
  <c r="E344521" i="1"/>
  <c r="E344520" i="1"/>
  <c r="E344519" i="1"/>
  <c r="E344518" i="1"/>
  <c r="E344517" i="1"/>
  <c r="E344516" i="1"/>
  <c r="E344515" i="1"/>
  <c r="E344514" i="1"/>
  <c r="E344513" i="1"/>
  <c r="E344512" i="1"/>
  <c r="E344511" i="1"/>
  <c r="E344510" i="1"/>
  <c r="E344509" i="1"/>
  <c r="E344508" i="1"/>
  <c r="E344507" i="1"/>
  <c r="E344506" i="1"/>
  <c r="E344505" i="1"/>
  <c r="E344504" i="1"/>
  <c r="E344503" i="1"/>
  <c r="E344502" i="1"/>
  <c r="E344501" i="1"/>
  <c r="E344500" i="1"/>
  <c r="E344499" i="1"/>
  <c r="E344498" i="1"/>
  <c r="E344497" i="1"/>
  <c r="E344496" i="1"/>
  <c r="E344495" i="1"/>
  <c r="E344494" i="1"/>
  <c r="E344493" i="1"/>
  <c r="E344492" i="1"/>
  <c r="E344491" i="1"/>
  <c r="E344490" i="1"/>
  <c r="E344489" i="1"/>
  <c r="E344488" i="1"/>
  <c r="E344487" i="1"/>
  <c r="E344486" i="1"/>
  <c r="E344485" i="1"/>
  <c r="E344484" i="1"/>
  <c r="E344483" i="1"/>
  <c r="E344482" i="1"/>
  <c r="E344481" i="1"/>
  <c r="E344480" i="1"/>
  <c r="E344479" i="1"/>
  <c r="E344478" i="1"/>
  <c r="E344477" i="1"/>
  <c r="E344476" i="1"/>
  <c r="E344475" i="1"/>
  <c r="E344474" i="1"/>
  <c r="E344473" i="1"/>
  <c r="E344472" i="1"/>
  <c r="E344471" i="1"/>
  <c r="E344470" i="1"/>
  <c r="E344469" i="1"/>
  <c r="E344468" i="1"/>
  <c r="E344467" i="1"/>
  <c r="E344466" i="1"/>
  <c r="E344465" i="1"/>
  <c r="E344464" i="1"/>
  <c r="E344463" i="1"/>
  <c r="E344462" i="1"/>
  <c r="E344461" i="1"/>
  <c r="E344460" i="1"/>
  <c r="E344459" i="1"/>
  <c r="E344458" i="1"/>
  <c r="E344457" i="1"/>
  <c r="E344456" i="1"/>
  <c r="E344455" i="1"/>
  <c r="E344454" i="1"/>
  <c r="E344453" i="1"/>
  <c r="E344452" i="1"/>
  <c r="E344451" i="1"/>
  <c r="E344450" i="1"/>
  <c r="E344449" i="1"/>
  <c r="E344448" i="1"/>
  <c r="E344447" i="1"/>
  <c r="E344446" i="1"/>
  <c r="E344445" i="1"/>
  <c r="E344444" i="1"/>
  <c r="E344443" i="1"/>
  <c r="E344442" i="1"/>
  <c r="E344441" i="1"/>
  <c r="E344440" i="1"/>
  <c r="E344439" i="1"/>
  <c r="E344438" i="1"/>
  <c r="E344437" i="1"/>
  <c r="E344436" i="1"/>
  <c r="E344435" i="1"/>
  <c r="E344434" i="1"/>
  <c r="E344433" i="1"/>
  <c r="E344432" i="1"/>
  <c r="E344431" i="1"/>
  <c r="E344430" i="1"/>
  <c r="E344429" i="1"/>
  <c r="E344428" i="1"/>
  <c r="E344427" i="1"/>
  <c r="E344426" i="1"/>
  <c r="E344425" i="1"/>
  <c r="E344424" i="1"/>
  <c r="E344423" i="1"/>
  <c r="E344422" i="1"/>
  <c r="E344421" i="1"/>
  <c r="E344420" i="1"/>
  <c r="E344419" i="1"/>
  <c r="E344418" i="1"/>
  <c r="E344417" i="1"/>
  <c r="E344416" i="1"/>
  <c r="E344415" i="1"/>
  <c r="E344414" i="1"/>
  <c r="E344413" i="1"/>
  <c r="E344412" i="1"/>
  <c r="E344411" i="1"/>
  <c r="E344410" i="1"/>
  <c r="E344409" i="1"/>
  <c r="E344408" i="1"/>
  <c r="E344407" i="1"/>
  <c r="E344406" i="1"/>
  <c r="E344405" i="1"/>
  <c r="E344404" i="1"/>
  <c r="E344403" i="1"/>
  <c r="E344402" i="1"/>
  <c r="E344401" i="1"/>
  <c r="E344400" i="1"/>
  <c r="E344399" i="1"/>
  <c r="E344398" i="1"/>
  <c r="E344397" i="1"/>
  <c r="E344396" i="1"/>
  <c r="E344395" i="1"/>
  <c r="E344394" i="1"/>
  <c r="E344393" i="1"/>
  <c r="E344392" i="1"/>
  <c r="E344391" i="1"/>
  <c r="E344390" i="1"/>
  <c r="E344389" i="1"/>
  <c r="E344388" i="1"/>
  <c r="E344387" i="1"/>
  <c r="E344386" i="1"/>
  <c r="E344385" i="1"/>
  <c r="E344384" i="1"/>
  <c r="E344383" i="1"/>
  <c r="E344382" i="1"/>
  <c r="E344381" i="1"/>
  <c r="E344380" i="1"/>
  <c r="E344379" i="1"/>
  <c r="E344378" i="1"/>
  <c r="E344377" i="1"/>
  <c r="E344376" i="1"/>
  <c r="E344375" i="1"/>
  <c r="E344374" i="1"/>
  <c r="E344373" i="1"/>
  <c r="E344372" i="1"/>
  <c r="E344371" i="1"/>
  <c r="E344370" i="1"/>
  <c r="E344369" i="1"/>
  <c r="E344368" i="1"/>
  <c r="E344367" i="1"/>
  <c r="E344366" i="1"/>
  <c r="E344365" i="1"/>
  <c r="E344364" i="1"/>
  <c r="E344363" i="1"/>
  <c r="E344362" i="1"/>
  <c r="E344361" i="1"/>
  <c r="E344360" i="1"/>
  <c r="E344359" i="1"/>
  <c r="E344358" i="1"/>
  <c r="E344357" i="1"/>
  <c r="E344356" i="1"/>
  <c r="E344355" i="1"/>
  <c r="E344354" i="1"/>
  <c r="E344353" i="1"/>
  <c r="E344352" i="1"/>
  <c r="E344351" i="1"/>
  <c r="E344350" i="1"/>
  <c r="E344349" i="1"/>
  <c r="E344348" i="1"/>
  <c r="E344347" i="1"/>
  <c r="E344346" i="1"/>
  <c r="E344345" i="1"/>
  <c r="E344344" i="1"/>
  <c r="E344343" i="1"/>
  <c r="E344342" i="1"/>
  <c r="E344341" i="1"/>
  <c r="E344340" i="1"/>
  <c r="E344339" i="1"/>
  <c r="E344338" i="1"/>
  <c r="E344337" i="1"/>
  <c r="E344336" i="1"/>
  <c r="E344335" i="1"/>
  <c r="E344334" i="1"/>
  <c r="E344333" i="1"/>
  <c r="E344332" i="1"/>
  <c r="E344331" i="1"/>
  <c r="E344330" i="1"/>
  <c r="E344329" i="1"/>
  <c r="E344328" i="1"/>
  <c r="E344327" i="1"/>
  <c r="E344326" i="1"/>
  <c r="E344325" i="1"/>
  <c r="E344324" i="1"/>
  <c r="E344323" i="1"/>
  <c r="E344322" i="1"/>
  <c r="E344321" i="1"/>
  <c r="E344320" i="1"/>
  <c r="E344319" i="1"/>
  <c r="E344318" i="1"/>
  <c r="E344317" i="1"/>
  <c r="E344316" i="1"/>
  <c r="E344315" i="1"/>
  <c r="E344314" i="1"/>
  <c r="E344313" i="1"/>
  <c r="E344312" i="1"/>
  <c r="E344311" i="1"/>
  <c r="E344310" i="1"/>
  <c r="E344309" i="1"/>
  <c r="E344308" i="1"/>
  <c r="E344307" i="1"/>
  <c r="E344306" i="1"/>
  <c r="E344305" i="1"/>
  <c r="E344304" i="1"/>
  <c r="E344303" i="1"/>
  <c r="E344302" i="1"/>
  <c r="E344301" i="1"/>
  <c r="E344300" i="1"/>
  <c r="E344299" i="1"/>
  <c r="E344298" i="1"/>
  <c r="E344297" i="1"/>
  <c r="E344296" i="1"/>
  <c r="E344295" i="1"/>
  <c r="E344294" i="1"/>
  <c r="E344293" i="1"/>
  <c r="E344292" i="1"/>
  <c r="E344291" i="1"/>
  <c r="E344290" i="1"/>
  <c r="E344289" i="1"/>
  <c r="E344288" i="1"/>
  <c r="E344287" i="1"/>
  <c r="E344286" i="1"/>
  <c r="E344285" i="1"/>
  <c r="E344284" i="1"/>
  <c r="E344283" i="1"/>
  <c r="E344282" i="1"/>
  <c r="E344281" i="1"/>
  <c r="E344280" i="1"/>
  <c r="E344279" i="1"/>
  <c r="E344278" i="1"/>
  <c r="E344277" i="1"/>
  <c r="E344276" i="1"/>
  <c r="E344275" i="1"/>
  <c r="E344274" i="1"/>
  <c r="E344273" i="1"/>
  <c r="E344272" i="1"/>
  <c r="E344271" i="1"/>
  <c r="E344270" i="1"/>
  <c r="E344269" i="1"/>
  <c r="E344268" i="1"/>
  <c r="E344267" i="1"/>
  <c r="E344266" i="1"/>
  <c r="E344265" i="1"/>
  <c r="E344264" i="1"/>
  <c r="E344263" i="1"/>
  <c r="E344262" i="1"/>
  <c r="E344261" i="1"/>
  <c r="E344260" i="1"/>
  <c r="E344259" i="1"/>
  <c r="E344258" i="1"/>
  <c r="E344257" i="1"/>
  <c r="E344256" i="1"/>
  <c r="E344255" i="1"/>
  <c r="E344254" i="1"/>
  <c r="E344253" i="1"/>
  <c r="E344252" i="1"/>
  <c r="E344251" i="1"/>
  <c r="E344250" i="1"/>
  <c r="E344249" i="1"/>
  <c r="E344248" i="1"/>
  <c r="E344247" i="1"/>
  <c r="E344246" i="1"/>
  <c r="E344245" i="1"/>
  <c r="E344244" i="1"/>
  <c r="E344243" i="1"/>
  <c r="E344242" i="1"/>
  <c r="E344241" i="1"/>
  <c r="E344240" i="1"/>
  <c r="E344239" i="1"/>
  <c r="E344238" i="1"/>
  <c r="E344237" i="1"/>
  <c r="E344236" i="1"/>
  <c r="E344235" i="1"/>
  <c r="E344234" i="1"/>
  <c r="E344233" i="1"/>
  <c r="E344232" i="1"/>
  <c r="E344231" i="1"/>
  <c r="E344230" i="1"/>
  <c r="E344229" i="1"/>
  <c r="E344228" i="1"/>
  <c r="E344227" i="1"/>
  <c r="E344226" i="1"/>
  <c r="E344225" i="1"/>
  <c r="E344224" i="1"/>
  <c r="E344223" i="1"/>
  <c r="E344222" i="1"/>
  <c r="E344221" i="1"/>
  <c r="E344220" i="1"/>
  <c r="E344219" i="1"/>
  <c r="E344218" i="1"/>
  <c r="E344217" i="1"/>
  <c r="E344216" i="1"/>
  <c r="E344215" i="1"/>
  <c r="E344214" i="1"/>
  <c r="E344213" i="1"/>
  <c r="E344212" i="1"/>
  <c r="E344211" i="1"/>
  <c r="E344210" i="1"/>
  <c r="E344209" i="1"/>
  <c r="E344208" i="1"/>
  <c r="E344207" i="1"/>
  <c r="E344206" i="1"/>
  <c r="E344205" i="1"/>
  <c r="E344204" i="1"/>
  <c r="E344203" i="1"/>
  <c r="E344202" i="1"/>
  <c r="E344201" i="1"/>
  <c r="E344200" i="1"/>
  <c r="E344199" i="1"/>
  <c r="E344198" i="1"/>
  <c r="E344197" i="1"/>
  <c r="E344196" i="1"/>
  <c r="E344195" i="1"/>
  <c r="E344194" i="1"/>
  <c r="E344193" i="1"/>
  <c r="E344192" i="1"/>
  <c r="E344191" i="1"/>
  <c r="E344190" i="1"/>
  <c r="E344189" i="1"/>
  <c r="E344188" i="1"/>
  <c r="E344187" i="1"/>
  <c r="E344186" i="1"/>
  <c r="E344185" i="1"/>
  <c r="E344184" i="1"/>
  <c r="E344183" i="1"/>
  <c r="E344182" i="1"/>
  <c r="E344181" i="1"/>
  <c r="E344180" i="1"/>
  <c r="E344179" i="1"/>
  <c r="E344178" i="1"/>
  <c r="E344177" i="1"/>
  <c r="E344176" i="1"/>
  <c r="E344175" i="1"/>
  <c r="E344174" i="1"/>
  <c r="E344173" i="1"/>
  <c r="E344172" i="1"/>
  <c r="E344171" i="1"/>
  <c r="E344170" i="1"/>
  <c r="E344169" i="1"/>
  <c r="E344168" i="1"/>
  <c r="E344167" i="1"/>
  <c r="E344166" i="1"/>
  <c r="E344165" i="1"/>
  <c r="E344164" i="1"/>
  <c r="E344163" i="1"/>
  <c r="E344162" i="1"/>
  <c r="E344161" i="1"/>
  <c r="E344160" i="1"/>
  <c r="E344159" i="1"/>
  <c r="E344158" i="1"/>
  <c r="E344157" i="1"/>
  <c r="E344156" i="1"/>
  <c r="E344155" i="1"/>
  <c r="E344154" i="1"/>
  <c r="E344153" i="1"/>
  <c r="E344152" i="1"/>
  <c r="E344151" i="1"/>
  <c r="E344150" i="1"/>
  <c r="E344149" i="1"/>
  <c r="E344148" i="1"/>
  <c r="E344147" i="1"/>
  <c r="E344146" i="1"/>
  <c r="E344145" i="1"/>
  <c r="E344144" i="1"/>
  <c r="E344143" i="1"/>
  <c r="E344142" i="1"/>
  <c r="E344141" i="1"/>
  <c r="E344140" i="1"/>
  <c r="E344139" i="1"/>
  <c r="E344138" i="1"/>
  <c r="E344137" i="1"/>
  <c r="E344136" i="1"/>
  <c r="E344135" i="1"/>
  <c r="E344134" i="1"/>
  <c r="E344133" i="1"/>
  <c r="E344132" i="1"/>
  <c r="E344131" i="1"/>
  <c r="E344130" i="1"/>
  <c r="E344129" i="1"/>
  <c r="E344128" i="1"/>
  <c r="E344127" i="1"/>
  <c r="E344126" i="1"/>
  <c r="E344125" i="1"/>
  <c r="E344124" i="1"/>
  <c r="E344123" i="1"/>
  <c r="E344122" i="1"/>
  <c r="E344121" i="1"/>
  <c r="E344120" i="1"/>
  <c r="E344119" i="1"/>
  <c r="E344118" i="1"/>
  <c r="E344117" i="1"/>
  <c r="E344116" i="1"/>
  <c r="E344115" i="1"/>
  <c r="E344114" i="1"/>
  <c r="E344113" i="1"/>
  <c r="E344112" i="1"/>
  <c r="E344111" i="1"/>
  <c r="E344110" i="1"/>
  <c r="E344109" i="1"/>
  <c r="E344108" i="1"/>
  <c r="E344107" i="1"/>
  <c r="E344106" i="1"/>
  <c r="E344105" i="1"/>
  <c r="E344104" i="1"/>
  <c r="E344103" i="1"/>
  <c r="E344102" i="1"/>
  <c r="E344101" i="1"/>
  <c r="E344100" i="1"/>
  <c r="E344099" i="1"/>
  <c r="E344098" i="1"/>
  <c r="E344097" i="1"/>
  <c r="E344096" i="1"/>
  <c r="E344095" i="1"/>
  <c r="E344094" i="1"/>
  <c r="E344093" i="1"/>
  <c r="E344092" i="1"/>
  <c r="E344091" i="1"/>
  <c r="E344090" i="1"/>
  <c r="E344089" i="1"/>
  <c r="E344088" i="1"/>
  <c r="E344087" i="1"/>
  <c r="E344086" i="1"/>
  <c r="E344085" i="1"/>
  <c r="E344084" i="1"/>
  <c r="E344083" i="1"/>
  <c r="E344082" i="1"/>
  <c r="E344081" i="1"/>
  <c r="E344080" i="1"/>
  <c r="E344079" i="1"/>
  <c r="E344078" i="1"/>
  <c r="E344077" i="1"/>
  <c r="E344076" i="1"/>
  <c r="E344075" i="1"/>
  <c r="E344074" i="1"/>
  <c r="E344073" i="1"/>
  <c r="E344072" i="1"/>
  <c r="E344071" i="1"/>
  <c r="E344070" i="1"/>
  <c r="E344069" i="1"/>
  <c r="E344068" i="1"/>
  <c r="E344067" i="1"/>
  <c r="E344066" i="1"/>
  <c r="E344065" i="1"/>
  <c r="E344064" i="1"/>
  <c r="E344063" i="1"/>
  <c r="E344062" i="1"/>
  <c r="E344061" i="1"/>
  <c r="E344060" i="1"/>
  <c r="E344059" i="1"/>
  <c r="E344058" i="1"/>
  <c r="E344057" i="1"/>
  <c r="E344056" i="1"/>
  <c r="E344055" i="1"/>
  <c r="E344054" i="1"/>
  <c r="E344053" i="1"/>
  <c r="E344052" i="1"/>
  <c r="E344051" i="1"/>
  <c r="E344050" i="1"/>
  <c r="E344049" i="1"/>
  <c r="E344048" i="1"/>
  <c r="E344047" i="1"/>
  <c r="E344046" i="1"/>
  <c r="E344045" i="1"/>
  <c r="E344044" i="1"/>
  <c r="E344043" i="1"/>
  <c r="E344042" i="1"/>
  <c r="E344041" i="1"/>
  <c r="E344040" i="1"/>
  <c r="E344039" i="1"/>
  <c r="E344038" i="1"/>
  <c r="E344037" i="1"/>
  <c r="E344036" i="1"/>
  <c r="E344035" i="1"/>
  <c r="E344034" i="1"/>
  <c r="E344033" i="1"/>
  <c r="E344032" i="1"/>
  <c r="E344031" i="1"/>
  <c r="E344030" i="1"/>
  <c r="E344029" i="1"/>
  <c r="E344028" i="1"/>
  <c r="E344027" i="1"/>
  <c r="E344026" i="1"/>
  <c r="E344025" i="1"/>
  <c r="E344024" i="1"/>
  <c r="E344023" i="1"/>
  <c r="E344022" i="1"/>
  <c r="E344021" i="1"/>
  <c r="E344020" i="1"/>
  <c r="E344019" i="1"/>
  <c r="E344018" i="1"/>
  <c r="E344017" i="1"/>
  <c r="E344016" i="1"/>
  <c r="E344015" i="1"/>
  <c r="E344014" i="1"/>
  <c r="E344013" i="1"/>
  <c r="E344012" i="1"/>
  <c r="E344011" i="1"/>
  <c r="E344010" i="1"/>
  <c r="E344009" i="1"/>
  <c r="E344008" i="1"/>
  <c r="E344007" i="1"/>
  <c r="E344006" i="1"/>
  <c r="E344005" i="1"/>
  <c r="E344004" i="1"/>
  <c r="E344003" i="1"/>
  <c r="E344002" i="1"/>
  <c r="E344001" i="1"/>
  <c r="E344000" i="1"/>
  <c r="E343999" i="1"/>
  <c r="E343998" i="1"/>
  <c r="E343997" i="1"/>
  <c r="E343996" i="1"/>
  <c r="E343995" i="1"/>
  <c r="E343994" i="1"/>
  <c r="E343993" i="1"/>
  <c r="E343992" i="1"/>
  <c r="E343991" i="1"/>
  <c r="E343990" i="1"/>
  <c r="E343989" i="1"/>
  <c r="E343988" i="1"/>
  <c r="E343987" i="1"/>
  <c r="E343986" i="1"/>
  <c r="E343985" i="1"/>
  <c r="E343984" i="1"/>
  <c r="E343983" i="1"/>
  <c r="E343982" i="1"/>
  <c r="E343981" i="1"/>
  <c r="E343980" i="1"/>
  <c r="E343979" i="1"/>
  <c r="E343978" i="1"/>
  <c r="E343977" i="1"/>
  <c r="E343976" i="1"/>
  <c r="E343975" i="1"/>
  <c r="E343974" i="1"/>
  <c r="E343973" i="1"/>
  <c r="E343972" i="1"/>
  <c r="E343971" i="1"/>
  <c r="E343970" i="1"/>
  <c r="E343969" i="1"/>
  <c r="E343968" i="1"/>
  <c r="E343967" i="1"/>
  <c r="E343966" i="1"/>
  <c r="E343965" i="1"/>
  <c r="E343964" i="1"/>
  <c r="E343963" i="1"/>
  <c r="E343962" i="1"/>
  <c r="E343961" i="1"/>
  <c r="E343960" i="1"/>
  <c r="E343959" i="1"/>
  <c r="E343958" i="1"/>
  <c r="E343957" i="1"/>
  <c r="E343956" i="1"/>
  <c r="E343955" i="1"/>
  <c r="E343954" i="1"/>
  <c r="E343953" i="1"/>
  <c r="E343952" i="1"/>
  <c r="E343951" i="1"/>
  <c r="E343950" i="1"/>
  <c r="E343949" i="1"/>
  <c r="E343948" i="1"/>
  <c r="E343947" i="1"/>
  <c r="E343946" i="1"/>
  <c r="E343945" i="1"/>
  <c r="E343944" i="1"/>
  <c r="E343943" i="1"/>
  <c r="E343942" i="1"/>
  <c r="E343941" i="1"/>
  <c r="E343940" i="1"/>
  <c r="E343939" i="1"/>
  <c r="E343938" i="1"/>
  <c r="E343937" i="1"/>
  <c r="E343936" i="1"/>
  <c r="E343935" i="1"/>
  <c r="E343934" i="1"/>
  <c r="E343933" i="1"/>
  <c r="E343932" i="1"/>
  <c r="E343931" i="1"/>
  <c r="E343930" i="1"/>
  <c r="E343929" i="1"/>
  <c r="E343928" i="1"/>
  <c r="E343927" i="1"/>
  <c r="E343926" i="1"/>
  <c r="E343925" i="1"/>
  <c r="E343924" i="1"/>
  <c r="E343923" i="1"/>
  <c r="E343922" i="1"/>
  <c r="E343921" i="1"/>
  <c r="E343920" i="1"/>
  <c r="E343919" i="1"/>
  <c r="E343918" i="1"/>
  <c r="E343917" i="1"/>
  <c r="E343916" i="1"/>
  <c r="E343915" i="1"/>
  <c r="E343914" i="1"/>
  <c r="E343913" i="1"/>
  <c r="E343912" i="1"/>
  <c r="E343911" i="1"/>
  <c r="E343910" i="1"/>
  <c r="E343909" i="1"/>
  <c r="E343908" i="1"/>
  <c r="E343907" i="1"/>
  <c r="E343906" i="1"/>
  <c r="E343905" i="1"/>
  <c r="E343904" i="1"/>
  <c r="E343903" i="1"/>
  <c r="E343902" i="1"/>
  <c r="E343901" i="1"/>
  <c r="E343900" i="1"/>
  <c r="E343899" i="1"/>
  <c r="E343898" i="1"/>
  <c r="E343897" i="1"/>
  <c r="E343896" i="1"/>
  <c r="E343895" i="1"/>
  <c r="E343894" i="1"/>
  <c r="E343893" i="1"/>
  <c r="E343892" i="1"/>
  <c r="E343891" i="1"/>
  <c r="E343890" i="1"/>
  <c r="E343889" i="1"/>
  <c r="E343888" i="1"/>
  <c r="E343887" i="1"/>
  <c r="E343886" i="1"/>
  <c r="E343885" i="1"/>
  <c r="E343884" i="1"/>
  <c r="E343883" i="1"/>
  <c r="E343882" i="1"/>
  <c r="E343881" i="1"/>
  <c r="E343880" i="1"/>
  <c r="E343879" i="1"/>
  <c r="E343878" i="1"/>
  <c r="E343877" i="1"/>
  <c r="E343876" i="1"/>
  <c r="E343875" i="1"/>
  <c r="E343874" i="1"/>
  <c r="E343873" i="1"/>
  <c r="E343872" i="1"/>
  <c r="E343871" i="1"/>
  <c r="E343870" i="1"/>
  <c r="E343869" i="1"/>
  <c r="E343868" i="1"/>
  <c r="E343867" i="1"/>
  <c r="E343866" i="1"/>
  <c r="E343865" i="1"/>
  <c r="E343864" i="1"/>
  <c r="E343863" i="1"/>
  <c r="E343862" i="1"/>
  <c r="E343861" i="1"/>
  <c r="E343860" i="1"/>
  <c r="E343859" i="1"/>
  <c r="E343858" i="1"/>
  <c r="E343857" i="1"/>
  <c r="E343856" i="1"/>
  <c r="E343855" i="1"/>
  <c r="E343854" i="1"/>
  <c r="E343853" i="1"/>
  <c r="E343852" i="1"/>
  <c r="E343851" i="1"/>
  <c r="E343850" i="1"/>
  <c r="E343849" i="1"/>
  <c r="E343848" i="1"/>
  <c r="E343847" i="1"/>
  <c r="E343846" i="1"/>
  <c r="E343845" i="1"/>
  <c r="E343844" i="1"/>
  <c r="E343843" i="1"/>
  <c r="E343842" i="1"/>
  <c r="E343841" i="1"/>
  <c r="E343840" i="1"/>
  <c r="E343839" i="1"/>
  <c r="E343838" i="1"/>
  <c r="E343837" i="1"/>
  <c r="E343836" i="1"/>
  <c r="E343835" i="1"/>
  <c r="E343834" i="1"/>
  <c r="E343833" i="1"/>
  <c r="E343832" i="1"/>
  <c r="E343831" i="1"/>
  <c r="E343830" i="1"/>
  <c r="E343829" i="1"/>
  <c r="E343828" i="1"/>
  <c r="E343827" i="1"/>
  <c r="E343826" i="1"/>
  <c r="E343825" i="1"/>
  <c r="E343824" i="1"/>
  <c r="E343823" i="1"/>
  <c r="E343822" i="1"/>
  <c r="E343821" i="1"/>
  <c r="E343820" i="1"/>
  <c r="E343819" i="1"/>
  <c r="E343818" i="1"/>
  <c r="E343817" i="1"/>
  <c r="E343816" i="1"/>
  <c r="E343815" i="1"/>
  <c r="E343814" i="1"/>
  <c r="E343813" i="1"/>
  <c r="E343812" i="1"/>
  <c r="E343811" i="1"/>
  <c r="E343810" i="1"/>
  <c r="E343809" i="1"/>
  <c r="E343808" i="1"/>
  <c r="E343807" i="1"/>
  <c r="E343806" i="1"/>
  <c r="E343805" i="1"/>
  <c r="E343804" i="1"/>
  <c r="E343803" i="1"/>
  <c r="E343802" i="1"/>
  <c r="E343801" i="1"/>
  <c r="E343800" i="1"/>
  <c r="E343799" i="1"/>
  <c r="E343798" i="1"/>
  <c r="E343797" i="1"/>
  <c r="E343796" i="1"/>
  <c r="E343795" i="1"/>
  <c r="E343794" i="1"/>
  <c r="E343793" i="1"/>
  <c r="E343792" i="1"/>
  <c r="E343791" i="1"/>
  <c r="E343790" i="1"/>
  <c r="E343789" i="1"/>
  <c r="E343788" i="1"/>
  <c r="E343787" i="1"/>
  <c r="E343786" i="1"/>
  <c r="E343785" i="1"/>
  <c r="E343784" i="1"/>
  <c r="E343783" i="1"/>
  <c r="E343782" i="1"/>
  <c r="E343781" i="1"/>
  <c r="E343780" i="1"/>
  <c r="E343779" i="1"/>
  <c r="E343778" i="1"/>
  <c r="E343777" i="1"/>
  <c r="E343776" i="1"/>
  <c r="E343775" i="1"/>
  <c r="E343774" i="1"/>
  <c r="E343773" i="1"/>
  <c r="E343772" i="1"/>
  <c r="E343771" i="1"/>
  <c r="E343770" i="1"/>
  <c r="E343769" i="1"/>
  <c r="E343768" i="1"/>
  <c r="E343767" i="1"/>
  <c r="E343766" i="1"/>
  <c r="E343765" i="1"/>
  <c r="E343764" i="1"/>
  <c r="E343763" i="1"/>
  <c r="E343762" i="1"/>
  <c r="E343761" i="1"/>
  <c r="E343760" i="1"/>
  <c r="E343759" i="1"/>
  <c r="E343758" i="1"/>
  <c r="E343757" i="1"/>
  <c r="E343756" i="1"/>
  <c r="E343755" i="1"/>
  <c r="E343754" i="1"/>
  <c r="E343753" i="1"/>
  <c r="E343752" i="1"/>
  <c r="E343751" i="1"/>
  <c r="E343750" i="1"/>
  <c r="E343749" i="1"/>
  <c r="E343748" i="1"/>
  <c r="E343747" i="1"/>
  <c r="E343746" i="1"/>
  <c r="E343745" i="1"/>
  <c r="E343744" i="1"/>
  <c r="E343743" i="1"/>
  <c r="E343742" i="1"/>
  <c r="E343741" i="1"/>
  <c r="E343740" i="1"/>
  <c r="E343739" i="1"/>
  <c r="E343738" i="1"/>
  <c r="E343737" i="1"/>
  <c r="E343736" i="1"/>
  <c r="E343735" i="1"/>
  <c r="E343734" i="1"/>
  <c r="E343733" i="1"/>
  <c r="E343732" i="1"/>
  <c r="E343731" i="1"/>
  <c r="E343730" i="1"/>
  <c r="E343729" i="1"/>
  <c r="E343728" i="1"/>
  <c r="E343727" i="1"/>
  <c r="E343726" i="1"/>
  <c r="E343725" i="1"/>
  <c r="E343724" i="1"/>
  <c r="E343723" i="1"/>
  <c r="E343722" i="1"/>
  <c r="E343721" i="1"/>
  <c r="E343720" i="1"/>
  <c r="E343719" i="1"/>
  <c r="E343718" i="1"/>
  <c r="E343717" i="1"/>
  <c r="E343716" i="1"/>
  <c r="E343715" i="1"/>
  <c r="E343714" i="1"/>
  <c r="E343713" i="1"/>
  <c r="E343712" i="1"/>
  <c r="E343711" i="1"/>
  <c r="E343710" i="1"/>
  <c r="E343709" i="1"/>
  <c r="E343708" i="1"/>
  <c r="E343707" i="1"/>
  <c r="E343706" i="1"/>
  <c r="E343705" i="1"/>
  <c r="E343704" i="1"/>
  <c r="E343703" i="1"/>
  <c r="E343702" i="1"/>
  <c r="E343701" i="1"/>
  <c r="E343700" i="1"/>
  <c r="E343699" i="1"/>
  <c r="E343698" i="1"/>
  <c r="E343697" i="1"/>
  <c r="E343696" i="1"/>
  <c r="E343695" i="1"/>
  <c r="E343694" i="1"/>
  <c r="E343693" i="1"/>
  <c r="E343692" i="1"/>
  <c r="E343691" i="1"/>
  <c r="E343690" i="1"/>
  <c r="E343689" i="1"/>
  <c r="E343688" i="1"/>
  <c r="E343687" i="1"/>
  <c r="E343686" i="1"/>
  <c r="E343685" i="1"/>
  <c r="E343684" i="1"/>
  <c r="E343683" i="1"/>
  <c r="E343682" i="1"/>
  <c r="E343681" i="1"/>
  <c r="E343680" i="1"/>
  <c r="E343679" i="1"/>
  <c r="E343678" i="1"/>
  <c r="E343677" i="1"/>
  <c r="E343676" i="1"/>
  <c r="E343675" i="1"/>
  <c r="E343674" i="1"/>
  <c r="E343673" i="1"/>
  <c r="E343672" i="1"/>
  <c r="E343671" i="1"/>
  <c r="E343670" i="1"/>
  <c r="E343669" i="1"/>
  <c r="E343668" i="1"/>
  <c r="E343667" i="1"/>
  <c r="E343666" i="1"/>
  <c r="E343665" i="1"/>
  <c r="E343664" i="1"/>
  <c r="E343663" i="1"/>
  <c r="E343662" i="1"/>
  <c r="E343661" i="1"/>
  <c r="E343660" i="1"/>
  <c r="E343659" i="1"/>
  <c r="E343658" i="1"/>
  <c r="E343657" i="1"/>
  <c r="E343656" i="1"/>
  <c r="E343655" i="1"/>
  <c r="E343654" i="1"/>
  <c r="E343653" i="1"/>
  <c r="E343652" i="1"/>
  <c r="E343651" i="1"/>
  <c r="E343650" i="1"/>
  <c r="E343649" i="1"/>
  <c r="E343648" i="1"/>
  <c r="E343647" i="1"/>
  <c r="E343646" i="1"/>
  <c r="E343645" i="1"/>
  <c r="E343644" i="1"/>
  <c r="E343643" i="1"/>
  <c r="E343642" i="1"/>
  <c r="E343641" i="1"/>
  <c r="E343640" i="1"/>
  <c r="E343639" i="1"/>
  <c r="E343638" i="1"/>
  <c r="E343637" i="1"/>
  <c r="E343636" i="1"/>
  <c r="E343635" i="1"/>
  <c r="E343634" i="1"/>
  <c r="E343633" i="1"/>
  <c r="E343632" i="1"/>
  <c r="E343631" i="1"/>
  <c r="E343630" i="1"/>
  <c r="E343629" i="1"/>
  <c r="E343628" i="1"/>
  <c r="E343627" i="1"/>
  <c r="E343626" i="1"/>
  <c r="E343625" i="1"/>
  <c r="E343624" i="1"/>
  <c r="E343623" i="1"/>
  <c r="E343622" i="1"/>
  <c r="E343621" i="1"/>
  <c r="E343620" i="1"/>
  <c r="E343619" i="1"/>
  <c r="E343618" i="1"/>
  <c r="E343617" i="1"/>
  <c r="E343616" i="1"/>
  <c r="E343615" i="1"/>
  <c r="E343614" i="1"/>
  <c r="E343613" i="1"/>
  <c r="E343612" i="1"/>
  <c r="E343611" i="1"/>
  <c r="E343610" i="1"/>
  <c r="E343609" i="1"/>
  <c r="E343608" i="1"/>
  <c r="E343607" i="1"/>
  <c r="E343606" i="1"/>
  <c r="E343605" i="1"/>
  <c r="E343604" i="1"/>
  <c r="E343603" i="1"/>
  <c r="E343602" i="1"/>
  <c r="E343601" i="1"/>
  <c r="E343600" i="1"/>
  <c r="E343599" i="1"/>
  <c r="E343598" i="1"/>
  <c r="E343597" i="1"/>
  <c r="E343596" i="1"/>
  <c r="E343595" i="1"/>
  <c r="E343594" i="1"/>
  <c r="E343593" i="1"/>
  <c r="E343592" i="1"/>
  <c r="E343591" i="1"/>
  <c r="E343590" i="1"/>
  <c r="E343589" i="1"/>
  <c r="E343588" i="1"/>
  <c r="E343587" i="1"/>
  <c r="E343586" i="1"/>
  <c r="E343585" i="1"/>
  <c r="E343584" i="1"/>
  <c r="E343583" i="1"/>
  <c r="E343582" i="1"/>
  <c r="E343581" i="1"/>
  <c r="E343580" i="1"/>
  <c r="E343579" i="1"/>
  <c r="E343578" i="1"/>
  <c r="E343577" i="1"/>
  <c r="E343576" i="1"/>
  <c r="E343575" i="1"/>
  <c r="E343574" i="1"/>
  <c r="E343573" i="1"/>
  <c r="E343572" i="1"/>
  <c r="E343571" i="1"/>
  <c r="E343570" i="1"/>
  <c r="E343569" i="1"/>
  <c r="E343568" i="1"/>
  <c r="E343567" i="1"/>
  <c r="E343566" i="1"/>
  <c r="E343565" i="1"/>
  <c r="E343564" i="1"/>
  <c r="E343563" i="1"/>
  <c r="E343562" i="1"/>
  <c r="E343561" i="1"/>
  <c r="E343560" i="1"/>
  <c r="E343559" i="1"/>
  <c r="E343558" i="1"/>
  <c r="E343557" i="1"/>
  <c r="E343556" i="1"/>
  <c r="E343555" i="1"/>
  <c r="E343554" i="1"/>
  <c r="E343553" i="1"/>
  <c r="E343552" i="1"/>
  <c r="E343551" i="1"/>
  <c r="E343550" i="1"/>
  <c r="E343549" i="1"/>
  <c r="E343548" i="1"/>
  <c r="E343547" i="1"/>
  <c r="E343546" i="1"/>
  <c r="E343545" i="1"/>
  <c r="E343544" i="1"/>
  <c r="E343543" i="1"/>
  <c r="E343542" i="1"/>
  <c r="E343541" i="1"/>
  <c r="E343540" i="1"/>
  <c r="E343539" i="1"/>
  <c r="E343538" i="1"/>
  <c r="E343537" i="1"/>
  <c r="E343536" i="1"/>
  <c r="E343535" i="1"/>
  <c r="E343534" i="1"/>
  <c r="E343533" i="1"/>
  <c r="E343532" i="1"/>
  <c r="E343531" i="1"/>
  <c r="E343530" i="1"/>
  <c r="E343529" i="1"/>
  <c r="E343528" i="1"/>
  <c r="E343527" i="1"/>
  <c r="E343526" i="1"/>
  <c r="E343525" i="1"/>
  <c r="E343524" i="1"/>
  <c r="E343523" i="1"/>
  <c r="E343522" i="1"/>
  <c r="E343521" i="1"/>
  <c r="E343520" i="1"/>
  <c r="E343519" i="1"/>
  <c r="E343518" i="1"/>
  <c r="E343517" i="1"/>
  <c r="E343516" i="1"/>
  <c r="E343515" i="1"/>
  <c r="E343514" i="1"/>
  <c r="E343513" i="1"/>
  <c r="E343512" i="1"/>
  <c r="E343511" i="1"/>
  <c r="E343510" i="1"/>
  <c r="E343509" i="1"/>
  <c r="E343508" i="1"/>
  <c r="E343507" i="1"/>
  <c r="E343506" i="1"/>
  <c r="E343505" i="1"/>
  <c r="E343504" i="1"/>
  <c r="E343503" i="1"/>
  <c r="E343502" i="1"/>
  <c r="E343501" i="1"/>
  <c r="E343500" i="1"/>
  <c r="E343499" i="1"/>
  <c r="E343498" i="1"/>
  <c r="E343497" i="1"/>
  <c r="E343496" i="1"/>
  <c r="E343495" i="1"/>
  <c r="E343494" i="1"/>
  <c r="E343493" i="1"/>
  <c r="E343492" i="1"/>
  <c r="E343491" i="1"/>
  <c r="E343490" i="1"/>
  <c r="E343489" i="1"/>
  <c r="E343488" i="1"/>
  <c r="E343487" i="1"/>
  <c r="E343486" i="1"/>
  <c r="E343485" i="1"/>
  <c r="E343484" i="1"/>
  <c r="E343483" i="1"/>
  <c r="E343482" i="1"/>
  <c r="E343481" i="1"/>
  <c r="E343480" i="1"/>
  <c r="E343479" i="1"/>
  <c r="E343478" i="1"/>
  <c r="E343477" i="1"/>
  <c r="E343476" i="1"/>
  <c r="E343475" i="1"/>
  <c r="E343474" i="1"/>
  <c r="E343473" i="1"/>
  <c r="E343472" i="1"/>
  <c r="E343471" i="1"/>
  <c r="E343470" i="1"/>
  <c r="E343469" i="1"/>
  <c r="E343468" i="1"/>
  <c r="E343467" i="1"/>
  <c r="E343466" i="1"/>
  <c r="E343465" i="1"/>
  <c r="E343464" i="1"/>
  <c r="E343463" i="1"/>
  <c r="E343462" i="1"/>
  <c r="E343461" i="1"/>
  <c r="E343460" i="1"/>
  <c r="E343459" i="1"/>
  <c r="E343458" i="1"/>
  <c r="E343457" i="1"/>
  <c r="E343456" i="1"/>
  <c r="E343455" i="1"/>
  <c r="E343454" i="1"/>
  <c r="E343453" i="1"/>
  <c r="E343452" i="1"/>
  <c r="E343451" i="1"/>
  <c r="E343450" i="1"/>
  <c r="E343449" i="1"/>
  <c r="E343448" i="1"/>
  <c r="E343447" i="1"/>
  <c r="E343446" i="1"/>
  <c r="E343445" i="1"/>
  <c r="E343444" i="1"/>
  <c r="E343443" i="1"/>
  <c r="E343442" i="1"/>
  <c r="E343441" i="1"/>
  <c r="E343440" i="1"/>
  <c r="E343439" i="1"/>
  <c r="E343438" i="1"/>
  <c r="E343437" i="1"/>
  <c r="E343436" i="1"/>
  <c r="E343435" i="1"/>
  <c r="E343434" i="1"/>
  <c r="E343433" i="1"/>
  <c r="E343432" i="1"/>
  <c r="E343431" i="1"/>
  <c r="E343430" i="1"/>
  <c r="E343429" i="1"/>
  <c r="E343428" i="1"/>
  <c r="E343427" i="1"/>
  <c r="E343426" i="1"/>
  <c r="E343425" i="1"/>
  <c r="E343424" i="1"/>
  <c r="E343423" i="1"/>
  <c r="E343422" i="1"/>
  <c r="E343421" i="1"/>
  <c r="E343420" i="1"/>
  <c r="E343419" i="1"/>
  <c r="E343418" i="1"/>
  <c r="E343417" i="1"/>
  <c r="E343416" i="1"/>
  <c r="E343415" i="1"/>
  <c r="E343414" i="1"/>
  <c r="E343413" i="1"/>
  <c r="E343412" i="1"/>
  <c r="E343411" i="1"/>
  <c r="E343410" i="1"/>
  <c r="E343409" i="1"/>
  <c r="E343408" i="1"/>
  <c r="E343407" i="1"/>
  <c r="E343406" i="1"/>
  <c r="E343405" i="1"/>
  <c r="E343404" i="1"/>
  <c r="E343403" i="1"/>
  <c r="E343402" i="1"/>
  <c r="E343401" i="1"/>
  <c r="E343400" i="1"/>
  <c r="E343399" i="1"/>
  <c r="E343398" i="1"/>
  <c r="E343397" i="1"/>
  <c r="E343396" i="1"/>
  <c r="E343395" i="1"/>
  <c r="E343394" i="1"/>
  <c r="E343393" i="1"/>
  <c r="E343392" i="1"/>
  <c r="E343391" i="1"/>
  <c r="E343390" i="1"/>
  <c r="E343389" i="1"/>
  <c r="E343388" i="1"/>
  <c r="E343387" i="1"/>
  <c r="E343386" i="1"/>
  <c r="E343385" i="1"/>
  <c r="E343384" i="1"/>
  <c r="E343383" i="1"/>
  <c r="E343382" i="1"/>
  <c r="E343381" i="1"/>
  <c r="E343380" i="1"/>
  <c r="E343379" i="1"/>
  <c r="E343378" i="1"/>
  <c r="E343377" i="1"/>
  <c r="E343376" i="1"/>
  <c r="E343375" i="1"/>
  <c r="E343374" i="1"/>
  <c r="E343373" i="1"/>
  <c r="E343372" i="1"/>
  <c r="E343371" i="1"/>
  <c r="E343370" i="1"/>
  <c r="E343369" i="1"/>
  <c r="E343368" i="1"/>
  <c r="E343367" i="1"/>
  <c r="E343366" i="1"/>
  <c r="E343365" i="1"/>
  <c r="E343364" i="1"/>
  <c r="E343363" i="1"/>
  <c r="E343362" i="1"/>
  <c r="E343361" i="1"/>
  <c r="E343360" i="1"/>
  <c r="E343359" i="1"/>
  <c r="E343358" i="1"/>
  <c r="E343357" i="1"/>
  <c r="E343356" i="1"/>
  <c r="E343355" i="1"/>
  <c r="E343354" i="1"/>
  <c r="E343353" i="1"/>
  <c r="E343352" i="1"/>
  <c r="E343351" i="1"/>
  <c r="E343350" i="1"/>
  <c r="E343349" i="1"/>
  <c r="E343348" i="1"/>
  <c r="E343347" i="1"/>
  <c r="E343346" i="1"/>
  <c r="E343345" i="1"/>
  <c r="E343344" i="1"/>
  <c r="E343343" i="1"/>
  <c r="E343342" i="1"/>
  <c r="E343341" i="1"/>
  <c r="E343340" i="1"/>
  <c r="E343339" i="1"/>
  <c r="E343338" i="1"/>
  <c r="E343337" i="1"/>
  <c r="E343336" i="1"/>
  <c r="E343335" i="1"/>
  <c r="E343334" i="1"/>
  <c r="E343333" i="1"/>
  <c r="E343332" i="1"/>
  <c r="E343331" i="1"/>
  <c r="E343330" i="1"/>
  <c r="E343329" i="1"/>
  <c r="E343328" i="1"/>
  <c r="E343327" i="1"/>
  <c r="E343326" i="1"/>
  <c r="E343325" i="1"/>
  <c r="E343324" i="1"/>
  <c r="E343323" i="1"/>
  <c r="E343322" i="1"/>
  <c r="E343321" i="1"/>
  <c r="E343320" i="1"/>
  <c r="E343319" i="1"/>
  <c r="E343318" i="1"/>
  <c r="E343317" i="1"/>
  <c r="E343316" i="1"/>
  <c r="E343315" i="1"/>
  <c r="E343314" i="1"/>
  <c r="E343313" i="1"/>
  <c r="E343312" i="1"/>
  <c r="E343311" i="1"/>
  <c r="E343310" i="1"/>
  <c r="E343309" i="1"/>
  <c r="E343308" i="1"/>
  <c r="E343307" i="1"/>
  <c r="E343306" i="1"/>
  <c r="E343305" i="1"/>
  <c r="E343304" i="1"/>
  <c r="E343303" i="1"/>
  <c r="E343302" i="1"/>
  <c r="E343301" i="1"/>
  <c r="E343300" i="1"/>
  <c r="E343299" i="1"/>
  <c r="E343298" i="1"/>
  <c r="E343297" i="1"/>
  <c r="E343296" i="1"/>
  <c r="E343295" i="1"/>
  <c r="E343294" i="1"/>
  <c r="E343293" i="1"/>
  <c r="E343292" i="1"/>
  <c r="E343291" i="1"/>
  <c r="E343290" i="1"/>
  <c r="E343289" i="1"/>
  <c r="E343288" i="1"/>
  <c r="E343287" i="1"/>
  <c r="E343286" i="1"/>
  <c r="E343285" i="1"/>
  <c r="E343284" i="1"/>
  <c r="E343283" i="1"/>
  <c r="E343282" i="1"/>
  <c r="E343281" i="1"/>
  <c r="E343280" i="1"/>
  <c r="E343279" i="1"/>
  <c r="E343278" i="1"/>
  <c r="E343277" i="1"/>
  <c r="E343276" i="1"/>
  <c r="E343275" i="1"/>
  <c r="E343274" i="1"/>
  <c r="E343273" i="1"/>
  <c r="E343272" i="1"/>
  <c r="E343271" i="1"/>
  <c r="E343270" i="1"/>
  <c r="E343269" i="1"/>
  <c r="E343268" i="1"/>
  <c r="E343267" i="1"/>
  <c r="E343266" i="1"/>
  <c r="E343265" i="1"/>
  <c r="E343264" i="1"/>
  <c r="E343263" i="1"/>
  <c r="E343262" i="1"/>
  <c r="E343261" i="1"/>
  <c r="E343260" i="1"/>
  <c r="E343259" i="1"/>
  <c r="E343258" i="1"/>
  <c r="E343257" i="1"/>
  <c r="E343256" i="1"/>
  <c r="E343255" i="1"/>
  <c r="E343254" i="1"/>
  <c r="E343253" i="1"/>
  <c r="E343252" i="1"/>
  <c r="E343251" i="1"/>
  <c r="E343250" i="1"/>
  <c r="E343249" i="1"/>
  <c r="E343248" i="1"/>
  <c r="E343247" i="1"/>
  <c r="E343246" i="1"/>
  <c r="E343245" i="1"/>
  <c r="E343244" i="1"/>
  <c r="E343243" i="1"/>
  <c r="E343242" i="1"/>
  <c r="E343241" i="1"/>
  <c r="E343240" i="1"/>
  <c r="E343239" i="1"/>
  <c r="E343238" i="1"/>
  <c r="E343237" i="1"/>
  <c r="E343236" i="1"/>
  <c r="E343235" i="1"/>
  <c r="E343234" i="1"/>
  <c r="E343233" i="1"/>
  <c r="E343232" i="1"/>
  <c r="E343231" i="1"/>
  <c r="E343230" i="1"/>
  <c r="E343229" i="1"/>
  <c r="E343228" i="1"/>
  <c r="E343227" i="1"/>
  <c r="E343226" i="1"/>
  <c r="E343225" i="1"/>
  <c r="E343224" i="1"/>
  <c r="E343223" i="1"/>
  <c r="E343222" i="1"/>
  <c r="E343221" i="1"/>
  <c r="E343220" i="1"/>
  <c r="E343219" i="1"/>
  <c r="E343218" i="1"/>
  <c r="E343217" i="1"/>
  <c r="E343216" i="1"/>
  <c r="E343215" i="1"/>
  <c r="E343214" i="1"/>
  <c r="E343213" i="1"/>
  <c r="E343212" i="1"/>
  <c r="E343211" i="1"/>
  <c r="E343210" i="1"/>
  <c r="E343209" i="1"/>
  <c r="E343208" i="1"/>
  <c r="E343207" i="1"/>
  <c r="E343206" i="1"/>
  <c r="E343205" i="1"/>
  <c r="E343204" i="1"/>
  <c r="E343203" i="1"/>
  <c r="E343202" i="1"/>
  <c r="E343201" i="1"/>
  <c r="E343200" i="1"/>
  <c r="E343199" i="1"/>
  <c r="E343198" i="1"/>
  <c r="E343197" i="1"/>
  <c r="E343196" i="1"/>
  <c r="E343195" i="1"/>
  <c r="E343194" i="1"/>
  <c r="E343193" i="1"/>
  <c r="E343192" i="1"/>
  <c r="E343191" i="1"/>
  <c r="E343190" i="1"/>
  <c r="E343189" i="1"/>
  <c r="E343188" i="1"/>
  <c r="E343187" i="1"/>
  <c r="E343186" i="1"/>
  <c r="E343185" i="1"/>
  <c r="E343184" i="1"/>
  <c r="E343183" i="1"/>
  <c r="E343182" i="1"/>
  <c r="E343181" i="1"/>
  <c r="E343180" i="1"/>
  <c r="E343179" i="1"/>
  <c r="E343178" i="1"/>
  <c r="E343177" i="1"/>
  <c r="E343176" i="1"/>
  <c r="E343175" i="1"/>
  <c r="E343174" i="1"/>
  <c r="E343173" i="1"/>
  <c r="E343172" i="1"/>
  <c r="E343171" i="1"/>
  <c r="E343170" i="1"/>
  <c r="E343169" i="1"/>
  <c r="E343168" i="1"/>
  <c r="E343167" i="1"/>
  <c r="E343166" i="1"/>
  <c r="E343165" i="1"/>
  <c r="E343164" i="1"/>
  <c r="E343163" i="1"/>
  <c r="E343162" i="1"/>
  <c r="E343161" i="1"/>
  <c r="E343160" i="1"/>
  <c r="E343159" i="1"/>
  <c r="E343158" i="1"/>
  <c r="E343157" i="1"/>
  <c r="E343156" i="1"/>
  <c r="E343155" i="1"/>
  <c r="E343154" i="1"/>
  <c r="E343153" i="1"/>
  <c r="E343152" i="1"/>
  <c r="E343151" i="1"/>
  <c r="E343150" i="1"/>
  <c r="E343149" i="1"/>
  <c r="E343148" i="1"/>
  <c r="E343147" i="1"/>
  <c r="E343146" i="1"/>
  <c r="E343145" i="1"/>
  <c r="E343144" i="1"/>
  <c r="E343143" i="1"/>
  <c r="E343142" i="1"/>
  <c r="E343141" i="1"/>
  <c r="E343140" i="1"/>
  <c r="E343139" i="1"/>
  <c r="E343138" i="1"/>
  <c r="E343137" i="1"/>
  <c r="E343136" i="1"/>
  <c r="E343135" i="1"/>
  <c r="E343134" i="1"/>
  <c r="E343133" i="1"/>
  <c r="E343132" i="1"/>
  <c r="E343131" i="1"/>
  <c r="E343130" i="1"/>
  <c r="E343129" i="1"/>
  <c r="E343128" i="1"/>
  <c r="E343127" i="1"/>
  <c r="E343126" i="1"/>
  <c r="E343125" i="1"/>
  <c r="E343124" i="1"/>
  <c r="E343123" i="1"/>
  <c r="E343122" i="1"/>
  <c r="E343121" i="1"/>
  <c r="E343120" i="1"/>
  <c r="E343119" i="1"/>
  <c r="E343118" i="1"/>
  <c r="E343117" i="1"/>
  <c r="E343116" i="1"/>
  <c r="E343115" i="1"/>
  <c r="E343114" i="1"/>
  <c r="E343113" i="1"/>
  <c r="E343112" i="1"/>
  <c r="E343111" i="1"/>
  <c r="E343110" i="1"/>
  <c r="E343109" i="1"/>
  <c r="E343108" i="1"/>
  <c r="E343107" i="1"/>
  <c r="E343106" i="1"/>
  <c r="E343105" i="1"/>
  <c r="E343104" i="1"/>
  <c r="E343103" i="1"/>
  <c r="E343102" i="1"/>
  <c r="E343101" i="1"/>
  <c r="E343100" i="1"/>
  <c r="E343099" i="1"/>
  <c r="E343098" i="1"/>
  <c r="E343097" i="1"/>
  <c r="E343096" i="1"/>
  <c r="E343095" i="1"/>
  <c r="E343094" i="1"/>
  <c r="E343093" i="1"/>
  <c r="E343092" i="1"/>
  <c r="E343091" i="1"/>
  <c r="E343090" i="1"/>
  <c r="E343089" i="1"/>
  <c r="E343088" i="1"/>
  <c r="E343087" i="1"/>
  <c r="E343086" i="1"/>
  <c r="E343085" i="1"/>
  <c r="E343084" i="1"/>
  <c r="E343083" i="1"/>
  <c r="E343082" i="1"/>
  <c r="E343081" i="1"/>
  <c r="E343080" i="1"/>
  <c r="E343079" i="1"/>
  <c r="E343078" i="1"/>
  <c r="E343077" i="1"/>
  <c r="E343076" i="1"/>
  <c r="E343075" i="1"/>
  <c r="E343074" i="1"/>
  <c r="E343073" i="1"/>
  <c r="E343072" i="1"/>
  <c r="E343071" i="1"/>
  <c r="E343070" i="1"/>
  <c r="E343069" i="1"/>
  <c r="E343068" i="1"/>
  <c r="E343067" i="1"/>
  <c r="E343066" i="1"/>
  <c r="E343065" i="1"/>
  <c r="E343064" i="1"/>
  <c r="E343063" i="1"/>
  <c r="E343062" i="1"/>
  <c r="E343061" i="1"/>
  <c r="E343060" i="1"/>
  <c r="E343059" i="1"/>
  <c r="E343058" i="1"/>
  <c r="E343057" i="1"/>
  <c r="E343056" i="1"/>
  <c r="E343055" i="1"/>
  <c r="E343054" i="1"/>
  <c r="E343053" i="1"/>
  <c r="E343052" i="1"/>
  <c r="E343051" i="1"/>
  <c r="E343050" i="1"/>
  <c r="E343049" i="1"/>
  <c r="E343048" i="1"/>
  <c r="E343047" i="1"/>
  <c r="E343046" i="1"/>
  <c r="E343045" i="1"/>
  <c r="E343044" i="1"/>
  <c r="E343043" i="1"/>
  <c r="E343042" i="1"/>
  <c r="E343041" i="1"/>
  <c r="E343040" i="1"/>
  <c r="E343039" i="1"/>
  <c r="E343038" i="1"/>
  <c r="E343037" i="1"/>
  <c r="E343036" i="1"/>
  <c r="E343035" i="1"/>
  <c r="E343034" i="1"/>
  <c r="E343033" i="1"/>
  <c r="E343032" i="1"/>
  <c r="E343031" i="1"/>
  <c r="E343030" i="1"/>
  <c r="E343029" i="1"/>
  <c r="E343028" i="1"/>
  <c r="E343027" i="1"/>
  <c r="E343026" i="1"/>
  <c r="E343025" i="1"/>
  <c r="E343024" i="1"/>
  <c r="E343023" i="1"/>
  <c r="E343022" i="1"/>
  <c r="E343021" i="1"/>
  <c r="E343020" i="1"/>
  <c r="E343019" i="1"/>
  <c r="E343018" i="1"/>
  <c r="E343017" i="1"/>
  <c r="E343016" i="1"/>
  <c r="E343015" i="1"/>
  <c r="E343014" i="1"/>
  <c r="E343013" i="1"/>
  <c r="E343012" i="1"/>
  <c r="E343011" i="1"/>
  <c r="E343010" i="1"/>
  <c r="E343009" i="1"/>
  <c r="E343008" i="1"/>
  <c r="E343007" i="1"/>
  <c r="E343006" i="1"/>
  <c r="E343005" i="1"/>
  <c r="E343004" i="1"/>
  <c r="E343003" i="1"/>
  <c r="E343002" i="1"/>
  <c r="E343001" i="1"/>
  <c r="E343000" i="1"/>
  <c r="E342999" i="1"/>
  <c r="E342998" i="1"/>
  <c r="E342997" i="1"/>
  <c r="E342996" i="1"/>
  <c r="E342995" i="1"/>
  <c r="E342994" i="1"/>
  <c r="E342993" i="1"/>
  <c r="E342992" i="1"/>
  <c r="E342991" i="1"/>
  <c r="E342990" i="1"/>
  <c r="E342989" i="1"/>
  <c r="E342988" i="1"/>
  <c r="E342987" i="1"/>
  <c r="E342986" i="1"/>
  <c r="E342985" i="1"/>
  <c r="E342984" i="1"/>
  <c r="E342983" i="1"/>
  <c r="E342982" i="1"/>
  <c r="E342981" i="1"/>
  <c r="E342980" i="1"/>
  <c r="E342979" i="1"/>
  <c r="E342978" i="1"/>
  <c r="E342977" i="1"/>
  <c r="E342976" i="1"/>
  <c r="E342975" i="1"/>
  <c r="E342974" i="1"/>
  <c r="E342973" i="1"/>
  <c r="E342972" i="1"/>
  <c r="E342971" i="1"/>
  <c r="E342970" i="1"/>
  <c r="E342969" i="1"/>
  <c r="E342968" i="1"/>
  <c r="E342967" i="1"/>
  <c r="E342966" i="1"/>
  <c r="E342965" i="1"/>
  <c r="E342964" i="1"/>
  <c r="E342963" i="1"/>
  <c r="E342962" i="1"/>
  <c r="E342961" i="1"/>
  <c r="E342960" i="1"/>
  <c r="E342959" i="1"/>
  <c r="E342958" i="1"/>
  <c r="E342957" i="1"/>
  <c r="E342956" i="1"/>
  <c r="E342955" i="1"/>
  <c r="E342954" i="1"/>
  <c r="E342953" i="1"/>
  <c r="E342952" i="1"/>
  <c r="E342951" i="1"/>
  <c r="E342950" i="1"/>
  <c r="E342949" i="1"/>
  <c r="E342948" i="1"/>
  <c r="E342947" i="1"/>
  <c r="E342946" i="1"/>
  <c r="E342945" i="1"/>
  <c r="E342944" i="1"/>
  <c r="E342943" i="1"/>
  <c r="E342942" i="1"/>
  <c r="E342941" i="1"/>
  <c r="E342940" i="1"/>
  <c r="E342939" i="1"/>
  <c r="E342938" i="1"/>
  <c r="E342937" i="1"/>
  <c r="E342936" i="1"/>
  <c r="E342935" i="1"/>
  <c r="E342934" i="1"/>
  <c r="E342933" i="1"/>
  <c r="E342932" i="1"/>
  <c r="E342931" i="1"/>
  <c r="E342930" i="1"/>
  <c r="E342929" i="1"/>
  <c r="E342928" i="1"/>
  <c r="E342927" i="1"/>
  <c r="E342926" i="1"/>
  <c r="E342925" i="1"/>
  <c r="E342924" i="1"/>
  <c r="E342923" i="1"/>
  <c r="E342922" i="1"/>
  <c r="E342921" i="1"/>
  <c r="E342920" i="1"/>
  <c r="E342919" i="1"/>
  <c r="E342918" i="1"/>
  <c r="E342917" i="1"/>
  <c r="E342916" i="1"/>
  <c r="E342915" i="1"/>
  <c r="E342914" i="1"/>
  <c r="E342913" i="1"/>
  <c r="E342912" i="1"/>
  <c r="E342911" i="1"/>
  <c r="E342910" i="1"/>
  <c r="E342909" i="1"/>
  <c r="E342908" i="1"/>
  <c r="E342907" i="1"/>
  <c r="E342906" i="1"/>
  <c r="E342905" i="1"/>
  <c r="E342904" i="1"/>
  <c r="E342903" i="1"/>
  <c r="E342902" i="1"/>
  <c r="E342901" i="1"/>
  <c r="E342900" i="1"/>
  <c r="E342899" i="1"/>
  <c r="E342898" i="1"/>
  <c r="E342897" i="1"/>
  <c r="E342896" i="1"/>
  <c r="E342895" i="1"/>
  <c r="E342894" i="1"/>
  <c r="E342893" i="1"/>
  <c r="E342892" i="1"/>
  <c r="E342891" i="1"/>
  <c r="E342890" i="1"/>
  <c r="E342889" i="1"/>
  <c r="E342888" i="1"/>
  <c r="E342887" i="1"/>
  <c r="E342886" i="1"/>
  <c r="E342885" i="1"/>
  <c r="E342884" i="1"/>
  <c r="E342883" i="1"/>
  <c r="E342882" i="1"/>
  <c r="E342881" i="1"/>
  <c r="E342880" i="1"/>
  <c r="E342879" i="1"/>
  <c r="E342878" i="1"/>
  <c r="E342877" i="1"/>
  <c r="E342876" i="1"/>
  <c r="E342875" i="1"/>
  <c r="E342874" i="1"/>
  <c r="E342873" i="1"/>
  <c r="E342872" i="1"/>
  <c r="E342871" i="1"/>
  <c r="E342870" i="1"/>
  <c r="E342869" i="1"/>
  <c r="E342868" i="1"/>
  <c r="E342867" i="1"/>
  <c r="E342866" i="1"/>
  <c r="E342865" i="1"/>
  <c r="E342864" i="1"/>
  <c r="E342863" i="1"/>
  <c r="E342862" i="1"/>
  <c r="E342861" i="1"/>
  <c r="E342860" i="1"/>
  <c r="E342859" i="1"/>
  <c r="E342858" i="1"/>
  <c r="E342857" i="1"/>
  <c r="E342856" i="1"/>
  <c r="E342855" i="1"/>
  <c r="E342854" i="1"/>
  <c r="E342853" i="1"/>
  <c r="E342852" i="1"/>
  <c r="E342851" i="1"/>
  <c r="E342850" i="1"/>
  <c r="E342849" i="1"/>
  <c r="E342848" i="1"/>
  <c r="E342847" i="1"/>
  <c r="E342846" i="1"/>
  <c r="E342845" i="1"/>
  <c r="E342844" i="1"/>
  <c r="E342843" i="1"/>
  <c r="E342842" i="1"/>
  <c r="E342841" i="1"/>
  <c r="E342840" i="1"/>
  <c r="E342839" i="1"/>
  <c r="E342838" i="1"/>
  <c r="E342837" i="1"/>
  <c r="E342836" i="1"/>
  <c r="E342835" i="1"/>
  <c r="E342834" i="1"/>
  <c r="E342833" i="1"/>
  <c r="E342832" i="1"/>
  <c r="E342831" i="1"/>
  <c r="E342830" i="1"/>
  <c r="E342829" i="1"/>
  <c r="E342828" i="1"/>
  <c r="E342827" i="1"/>
  <c r="E342826" i="1"/>
  <c r="E342825" i="1"/>
  <c r="E342824" i="1"/>
  <c r="E342823" i="1"/>
  <c r="E342822" i="1"/>
  <c r="E342821" i="1"/>
  <c r="E342820" i="1"/>
  <c r="E342819" i="1"/>
  <c r="E342818" i="1"/>
  <c r="E342817" i="1"/>
  <c r="E342816" i="1"/>
  <c r="E342815" i="1"/>
  <c r="E342814" i="1"/>
  <c r="E342813" i="1"/>
  <c r="E342812" i="1"/>
  <c r="E342811" i="1"/>
  <c r="E342810" i="1"/>
  <c r="E342809" i="1"/>
  <c r="E342808" i="1"/>
  <c r="E342807" i="1"/>
  <c r="E342806" i="1"/>
  <c r="E342805" i="1"/>
  <c r="E342804" i="1"/>
  <c r="E342803" i="1"/>
  <c r="E342802" i="1"/>
  <c r="E342801" i="1"/>
  <c r="E342800" i="1"/>
  <c r="E342799" i="1"/>
  <c r="E342798" i="1"/>
  <c r="E342797" i="1"/>
  <c r="E342796" i="1"/>
  <c r="E342795" i="1"/>
  <c r="E342794" i="1"/>
  <c r="E342793" i="1"/>
  <c r="E342792" i="1"/>
  <c r="E342791" i="1"/>
  <c r="E342790" i="1"/>
  <c r="E342789" i="1"/>
  <c r="E342788" i="1"/>
  <c r="E342787" i="1"/>
  <c r="E342786" i="1"/>
  <c r="E342785" i="1"/>
  <c r="E342784" i="1"/>
  <c r="E342783" i="1"/>
  <c r="E342782" i="1"/>
  <c r="E342781" i="1"/>
  <c r="E342780" i="1"/>
  <c r="E342779" i="1"/>
  <c r="E342778" i="1"/>
  <c r="E342777" i="1"/>
  <c r="E342776" i="1"/>
  <c r="E342775" i="1"/>
  <c r="E342774" i="1"/>
  <c r="E342773" i="1"/>
  <c r="E342772" i="1"/>
  <c r="E342771" i="1"/>
  <c r="E342770" i="1"/>
  <c r="E342769" i="1"/>
  <c r="E342768" i="1"/>
  <c r="E342767" i="1"/>
  <c r="E342766" i="1"/>
  <c r="E342765" i="1"/>
  <c r="E342764" i="1"/>
  <c r="E342763" i="1"/>
  <c r="E342762" i="1"/>
  <c r="E342761" i="1"/>
  <c r="E342760" i="1"/>
  <c r="E342759" i="1"/>
  <c r="E342758" i="1"/>
  <c r="E342757" i="1"/>
  <c r="E342756" i="1"/>
  <c r="E342755" i="1"/>
  <c r="E342754" i="1"/>
  <c r="E342753" i="1"/>
  <c r="E342752" i="1"/>
  <c r="E342751" i="1"/>
  <c r="E342750" i="1"/>
  <c r="E342749" i="1"/>
  <c r="E342748" i="1"/>
  <c r="E342747" i="1"/>
  <c r="E342746" i="1"/>
  <c r="E342745" i="1"/>
  <c r="E342744" i="1"/>
  <c r="E342743" i="1"/>
  <c r="E342742" i="1"/>
  <c r="E342741" i="1"/>
  <c r="E342740" i="1"/>
  <c r="E342739" i="1"/>
  <c r="E342738" i="1"/>
  <c r="E342737" i="1"/>
  <c r="E342736" i="1"/>
  <c r="E342735" i="1"/>
  <c r="E342734" i="1"/>
  <c r="E342733" i="1"/>
  <c r="E342732" i="1"/>
  <c r="E342731" i="1"/>
  <c r="E342730" i="1"/>
  <c r="E342729" i="1"/>
  <c r="E342728" i="1"/>
  <c r="E342727" i="1"/>
  <c r="E342726" i="1"/>
  <c r="E342725" i="1"/>
  <c r="E342724" i="1"/>
  <c r="E342723" i="1"/>
  <c r="E342722" i="1"/>
  <c r="E342721" i="1"/>
  <c r="E342720" i="1"/>
  <c r="E342719" i="1"/>
  <c r="E342718" i="1"/>
  <c r="E342717" i="1"/>
  <c r="E342716" i="1"/>
  <c r="E342715" i="1"/>
  <c r="E342714" i="1"/>
  <c r="E342713" i="1"/>
  <c r="E342712" i="1"/>
  <c r="E342711" i="1"/>
  <c r="E342710" i="1"/>
  <c r="E342709" i="1"/>
  <c r="E342708" i="1"/>
  <c r="E342707" i="1"/>
  <c r="E342706" i="1"/>
  <c r="E342705" i="1"/>
  <c r="E342704" i="1"/>
  <c r="E342703" i="1"/>
  <c r="E342702" i="1"/>
  <c r="E342701" i="1"/>
  <c r="E342700" i="1"/>
  <c r="E342699" i="1"/>
  <c r="E342698" i="1"/>
  <c r="E342697" i="1"/>
  <c r="E342696" i="1"/>
  <c r="E342695" i="1"/>
  <c r="E342694" i="1"/>
  <c r="E342693" i="1"/>
  <c r="E342692" i="1"/>
  <c r="E342691" i="1"/>
  <c r="E342690" i="1"/>
  <c r="E342689" i="1"/>
  <c r="E342688" i="1"/>
  <c r="E342687" i="1"/>
  <c r="E342686" i="1"/>
  <c r="E342685" i="1"/>
  <c r="E342684" i="1"/>
  <c r="E342683" i="1"/>
  <c r="E342682" i="1"/>
  <c r="E342681" i="1"/>
  <c r="E342680" i="1"/>
  <c r="E342679" i="1"/>
  <c r="E342678" i="1"/>
  <c r="E342677" i="1"/>
  <c r="E342676" i="1"/>
  <c r="E342675" i="1"/>
  <c r="E342674" i="1"/>
  <c r="E342673" i="1"/>
  <c r="E342672" i="1"/>
  <c r="E342671" i="1"/>
  <c r="E342670" i="1"/>
  <c r="E342669" i="1"/>
  <c r="E342668" i="1"/>
  <c r="E342667" i="1"/>
  <c r="E342666" i="1"/>
  <c r="E342665" i="1"/>
  <c r="E342664" i="1"/>
  <c r="E342663" i="1"/>
  <c r="E342662" i="1"/>
  <c r="E342661" i="1"/>
  <c r="E342660" i="1"/>
  <c r="E342659" i="1"/>
  <c r="E342658" i="1"/>
  <c r="E342657" i="1"/>
  <c r="E342656" i="1"/>
  <c r="E342655" i="1"/>
  <c r="E342654" i="1"/>
  <c r="E342653" i="1"/>
  <c r="E342652" i="1"/>
  <c r="E342651" i="1"/>
  <c r="E342650" i="1"/>
  <c r="E342649" i="1"/>
  <c r="E342648" i="1"/>
  <c r="E342647" i="1"/>
  <c r="E342646" i="1"/>
  <c r="E342645" i="1"/>
  <c r="E342644" i="1"/>
  <c r="E342643" i="1"/>
  <c r="E342642" i="1"/>
  <c r="E342641" i="1"/>
  <c r="E342640" i="1"/>
  <c r="E342639" i="1"/>
  <c r="E342638" i="1"/>
  <c r="E342637" i="1"/>
  <c r="E342636" i="1"/>
  <c r="E342635" i="1"/>
  <c r="E342634" i="1"/>
  <c r="E342633" i="1"/>
  <c r="E342632" i="1"/>
  <c r="E342631" i="1"/>
  <c r="E342630" i="1"/>
  <c r="E342629" i="1"/>
  <c r="E342628" i="1"/>
  <c r="E342627" i="1"/>
  <c r="E342626" i="1"/>
  <c r="E342625" i="1"/>
  <c r="E342624" i="1"/>
  <c r="E342623" i="1"/>
  <c r="E342622" i="1"/>
  <c r="E342621" i="1"/>
  <c r="E342620" i="1"/>
  <c r="E342619" i="1"/>
  <c r="E342618" i="1"/>
  <c r="E342617" i="1"/>
  <c r="E342616" i="1"/>
  <c r="E342615" i="1"/>
  <c r="E342614" i="1"/>
  <c r="E342613" i="1"/>
  <c r="E342612" i="1"/>
  <c r="E342611" i="1"/>
  <c r="E342610" i="1"/>
  <c r="E342609" i="1"/>
  <c r="E342608" i="1"/>
  <c r="E342607" i="1"/>
  <c r="E342606" i="1"/>
  <c r="E342605" i="1"/>
  <c r="E342604" i="1"/>
  <c r="E342603" i="1"/>
  <c r="E342602" i="1"/>
  <c r="E342601" i="1"/>
  <c r="E342600" i="1"/>
  <c r="E342599" i="1"/>
  <c r="E342598" i="1"/>
  <c r="E342597" i="1"/>
  <c r="E342596" i="1"/>
  <c r="E342595" i="1"/>
  <c r="E342594" i="1"/>
  <c r="E342593" i="1"/>
  <c r="E342592" i="1"/>
  <c r="E342591" i="1"/>
  <c r="E342590" i="1"/>
  <c r="E342589" i="1"/>
  <c r="E342588" i="1"/>
  <c r="E342587" i="1"/>
  <c r="E342586" i="1"/>
  <c r="E342585" i="1"/>
  <c r="E342584" i="1"/>
  <c r="E342583" i="1"/>
  <c r="E342582" i="1"/>
  <c r="E342581" i="1"/>
  <c r="E342580" i="1"/>
  <c r="E342579" i="1"/>
  <c r="E342578" i="1"/>
  <c r="E342577" i="1"/>
  <c r="E342576" i="1"/>
  <c r="E342575" i="1"/>
  <c r="E342574" i="1"/>
  <c r="E342573" i="1"/>
  <c r="E342572" i="1"/>
  <c r="E342571" i="1"/>
  <c r="E342570" i="1"/>
  <c r="E342569" i="1"/>
  <c r="E342568" i="1"/>
  <c r="E342567" i="1"/>
  <c r="E342566" i="1"/>
  <c r="E342565" i="1"/>
  <c r="E342564" i="1"/>
  <c r="E342563" i="1"/>
  <c r="E342562" i="1"/>
  <c r="E342561" i="1"/>
  <c r="E342560" i="1"/>
  <c r="E342559" i="1"/>
  <c r="E342558" i="1"/>
  <c r="E342557" i="1"/>
  <c r="E342556" i="1"/>
  <c r="E342555" i="1"/>
  <c r="E342554" i="1"/>
  <c r="E342553" i="1"/>
  <c r="E342552" i="1"/>
  <c r="E342551" i="1"/>
  <c r="E342550" i="1"/>
  <c r="E342549" i="1"/>
  <c r="E342548" i="1"/>
  <c r="E342547" i="1"/>
  <c r="E342546" i="1"/>
  <c r="E342545" i="1"/>
  <c r="E342544" i="1"/>
  <c r="E342543" i="1"/>
  <c r="E342542" i="1"/>
  <c r="E342541" i="1"/>
  <c r="E342540" i="1"/>
  <c r="E342539" i="1"/>
  <c r="E342538" i="1"/>
  <c r="E342537" i="1"/>
  <c r="E342536" i="1"/>
  <c r="E342535" i="1"/>
  <c r="E342534" i="1"/>
  <c r="E342533" i="1"/>
  <c r="E342532" i="1"/>
  <c r="E342531" i="1"/>
  <c r="E342530" i="1"/>
  <c r="E342529" i="1"/>
  <c r="E342528" i="1"/>
  <c r="E342527" i="1"/>
  <c r="E342526" i="1"/>
  <c r="E342525" i="1"/>
  <c r="E342524" i="1"/>
  <c r="E342523" i="1"/>
  <c r="E342522" i="1"/>
  <c r="E342521" i="1"/>
  <c r="E342520" i="1"/>
  <c r="E342519" i="1"/>
  <c r="E342518" i="1"/>
  <c r="E342517" i="1"/>
  <c r="E342516" i="1"/>
  <c r="E342515" i="1"/>
  <c r="E342514" i="1"/>
  <c r="E342513" i="1"/>
  <c r="E342512" i="1"/>
  <c r="E342511" i="1"/>
  <c r="E342510" i="1"/>
  <c r="E342509" i="1"/>
  <c r="E342508" i="1"/>
  <c r="E342507" i="1"/>
  <c r="E342506" i="1"/>
  <c r="E342505" i="1"/>
  <c r="E342504" i="1"/>
  <c r="E342503" i="1"/>
  <c r="E342502" i="1"/>
  <c r="E342501" i="1"/>
  <c r="E342500" i="1"/>
  <c r="E342499" i="1"/>
  <c r="E342498" i="1"/>
  <c r="E342497" i="1"/>
  <c r="E342496" i="1"/>
  <c r="E342495" i="1"/>
  <c r="E342494" i="1"/>
  <c r="E342493" i="1"/>
  <c r="E342492" i="1"/>
  <c r="E342491" i="1"/>
  <c r="E342490" i="1"/>
  <c r="E342489" i="1"/>
  <c r="E342488" i="1"/>
  <c r="E342487" i="1"/>
  <c r="E342486" i="1"/>
  <c r="E342485" i="1"/>
  <c r="E342484" i="1"/>
  <c r="E342483" i="1"/>
  <c r="E342482" i="1"/>
  <c r="E342481" i="1"/>
  <c r="E342480" i="1"/>
  <c r="E342479" i="1"/>
  <c r="E342478" i="1"/>
  <c r="E342477" i="1"/>
  <c r="E342476" i="1"/>
  <c r="E342475" i="1"/>
  <c r="E342474" i="1"/>
  <c r="E342473" i="1"/>
  <c r="E342472" i="1"/>
  <c r="E342471" i="1"/>
  <c r="E342470" i="1"/>
  <c r="E342469" i="1"/>
  <c r="E342468" i="1"/>
  <c r="E342467" i="1"/>
  <c r="E342466" i="1"/>
  <c r="E342465" i="1"/>
  <c r="E342464" i="1"/>
  <c r="E342463" i="1"/>
  <c r="E342462" i="1"/>
  <c r="E342461" i="1"/>
  <c r="E342460" i="1"/>
  <c r="E342459" i="1"/>
  <c r="E342458" i="1"/>
  <c r="E342457" i="1"/>
  <c r="E342456" i="1"/>
  <c r="E342455" i="1"/>
  <c r="E342454" i="1"/>
  <c r="E342453" i="1"/>
  <c r="E342452" i="1"/>
  <c r="E342451" i="1"/>
  <c r="E342450" i="1"/>
  <c r="E342449" i="1"/>
  <c r="E342448" i="1"/>
  <c r="E342447" i="1"/>
  <c r="E342446" i="1"/>
  <c r="E342445" i="1"/>
  <c r="E342444" i="1"/>
  <c r="E342443" i="1"/>
  <c r="E342442" i="1"/>
  <c r="E342441" i="1"/>
  <c r="E342440" i="1"/>
  <c r="E342439" i="1"/>
  <c r="E342438" i="1"/>
  <c r="E342437" i="1"/>
  <c r="E342436" i="1"/>
  <c r="E342435" i="1"/>
  <c r="E342434" i="1"/>
  <c r="E342433" i="1"/>
  <c r="E342432" i="1"/>
  <c r="E342431" i="1"/>
  <c r="E342430" i="1"/>
  <c r="E342429" i="1"/>
  <c r="E342428" i="1"/>
  <c r="E342427" i="1"/>
  <c r="E342426" i="1"/>
  <c r="E342425" i="1"/>
  <c r="E342424" i="1"/>
  <c r="E342423" i="1"/>
  <c r="E342422" i="1"/>
  <c r="E342421" i="1"/>
  <c r="E342420" i="1"/>
  <c r="E342419" i="1"/>
  <c r="E342418" i="1"/>
  <c r="E342417" i="1"/>
  <c r="E342416" i="1"/>
  <c r="E342415" i="1"/>
  <c r="E342414" i="1"/>
  <c r="E342413" i="1"/>
  <c r="E342412" i="1"/>
  <c r="E342411" i="1"/>
  <c r="E342410" i="1"/>
  <c r="E342409" i="1"/>
  <c r="E342408" i="1"/>
  <c r="E342407" i="1"/>
  <c r="E342406" i="1"/>
  <c r="E342405" i="1"/>
  <c r="E342404" i="1"/>
  <c r="E342403" i="1"/>
  <c r="E342402" i="1"/>
  <c r="E342401" i="1"/>
  <c r="E342400" i="1"/>
  <c r="E342399" i="1"/>
  <c r="E342398" i="1"/>
  <c r="E342397" i="1"/>
  <c r="E342396" i="1"/>
  <c r="E342395" i="1"/>
  <c r="E342394" i="1"/>
  <c r="E342393" i="1"/>
  <c r="E342392" i="1"/>
  <c r="E342391" i="1"/>
  <c r="E342390" i="1"/>
  <c r="E342389" i="1"/>
  <c r="E342388" i="1"/>
  <c r="E342387" i="1"/>
  <c r="E342386" i="1"/>
  <c r="E342385" i="1"/>
  <c r="E342384" i="1"/>
  <c r="E342383" i="1"/>
  <c r="E342382" i="1"/>
  <c r="E342381" i="1"/>
  <c r="E342380" i="1"/>
  <c r="E342379" i="1"/>
  <c r="E342378" i="1"/>
  <c r="E342377" i="1"/>
  <c r="E342376" i="1"/>
  <c r="E342375" i="1"/>
  <c r="E342374" i="1"/>
  <c r="E342373" i="1"/>
  <c r="E342372" i="1"/>
  <c r="E342371" i="1"/>
  <c r="E342370" i="1"/>
  <c r="E342369" i="1"/>
  <c r="E342368" i="1"/>
  <c r="E342367" i="1"/>
  <c r="E342366" i="1"/>
  <c r="E342365" i="1"/>
  <c r="E342364" i="1"/>
  <c r="E342363" i="1"/>
  <c r="E342362" i="1"/>
  <c r="E342361" i="1"/>
  <c r="E342360" i="1"/>
  <c r="E342359" i="1"/>
  <c r="E342358" i="1"/>
  <c r="E342357" i="1"/>
  <c r="E342356" i="1"/>
  <c r="E342355" i="1"/>
  <c r="E342354" i="1"/>
  <c r="E342353" i="1"/>
  <c r="E342352" i="1"/>
  <c r="E342351" i="1"/>
  <c r="E342350" i="1"/>
  <c r="E342349" i="1"/>
  <c r="E342348" i="1"/>
  <c r="E342347" i="1"/>
  <c r="E342346" i="1"/>
  <c r="E342345" i="1"/>
  <c r="E342344" i="1"/>
  <c r="E342343" i="1"/>
  <c r="E342342" i="1"/>
  <c r="E342341" i="1"/>
  <c r="E342340" i="1"/>
  <c r="E342339" i="1"/>
  <c r="E342338" i="1"/>
  <c r="E342337" i="1"/>
  <c r="E342336" i="1"/>
  <c r="E342335" i="1"/>
  <c r="E342334" i="1"/>
  <c r="E342333" i="1"/>
  <c r="E342332" i="1"/>
  <c r="E342331" i="1"/>
  <c r="E342330" i="1"/>
  <c r="E342329" i="1"/>
  <c r="E342328" i="1"/>
  <c r="E342327" i="1"/>
  <c r="E342326" i="1"/>
  <c r="E342325" i="1"/>
  <c r="E342324" i="1"/>
  <c r="E342323" i="1"/>
  <c r="E342322" i="1"/>
  <c r="E342321" i="1"/>
  <c r="E342320" i="1"/>
  <c r="E342319" i="1"/>
  <c r="E342318" i="1"/>
  <c r="E342317" i="1"/>
  <c r="E342316" i="1"/>
  <c r="E342315" i="1"/>
  <c r="E342314" i="1"/>
  <c r="E342313" i="1"/>
  <c r="E342312" i="1"/>
  <c r="E342311" i="1"/>
  <c r="E342310" i="1"/>
  <c r="E342309" i="1"/>
  <c r="E342308" i="1"/>
  <c r="E342307" i="1"/>
  <c r="E342306" i="1"/>
  <c r="E342305" i="1"/>
  <c r="E342304" i="1"/>
  <c r="E342303" i="1"/>
  <c r="E342302" i="1"/>
  <c r="E342301" i="1"/>
  <c r="E342300" i="1"/>
  <c r="E342299" i="1"/>
  <c r="E342298" i="1"/>
  <c r="E342297" i="1"/>
  <c r="E342296" i="1"/>
  <c r="E342295" i="1"/>
  <c r="E342294" i="1"/>
  <c r="E342293" i="1"/>
  <c r="E342292" i="1"/>
  <c r="E342291" i="1"/>
  <c r="E342290" i="1"/>
  <c r="E342289" i="1"/>
  <c r="E342288" i="1"/>
  <c r="E342287" i="1"/>
  <c r="E342286" i="1"/>
  <c r="E342285" i="1"/>
  <c r="E342284" i="1"/>
  <c r="E342283" i="1"/>
  <c r="E342282" i="1"/>
  <c r="E342281" i="1"/>
  <c r="E342280" i="1"/>
  <c r="E342279" i="1"/>
  <c r="E342278" i="1"/>
  <c r="E342277" i="1"/>
  <c r="E342276" i="1"/>
  <c r="E342275" i="1"/>
  <c r="E342274" i="1"/>
  <c r="E342273" i="1"/>
  <c r="E342272" i="1"/>
  <c r="E342271" i="1"/>
  <c r="E342270" i="1"/>
  <c r="E342269" i="1"/>
  <c r="E342268" i="1"/>
  <c r="E342267" i="1"/>
  <c r="E342266" i="1"/>
  <c r="E342265" i="1"/>
  <c r="E342264" i="1"/>
  <c r="E342263" i="1"/>
  <c r="E342262" i="1"/>
  <c r="E342261" i="1"/>
  <c r="E342260" i="1"/>
  <c r="E342259" i="1"/>
  <c r="E342258" i="1"/>
  <c r="E342257" i="1"/>
  <c r="E342256" i="1"/>
  <c r="E342255" i="1"/>
  <c r="E342254" i="1"/>
  <c r="E342253" i="1"/>
  <c r="E342252" i="1"/>
  <c r="E342251" i="1"/>
  <c r="E342250" i="1"/>
  <c r="E342249" i="1"/>
  <c r="E342248" i="1"/>
  <c r="E342247" i="1"/>
  <c r="E342246" i="1"/>
  <c r="E342245" i="1"/>
  <c r="E342244" i="1"/>
  <c r="E342243" i="1"/>
  <c r="E342242" i="1"/>
  <c r="E342241" i="1"/>
  <c r="E342240" i="1"/>
  <c r="E342239" i="1"/>
  <c r="E342238" i="1"/>
  <c r="E342237" i="1"/>
  <c r="E342236" i="1"/>
  <c r="E342235" i="1"/>
  <c r="E342234" i="1"/>
  <c r="E342233" i="1"/>
  <c r="E342232" i="1"/>
  <c r="E342231" i="1"/>
  <c r="E342230" i="1"/>
  <c r="E342229" i="1"/>
  <c r="E342228" i="1"/>
  <c r="E342227" i="1"/>
  <c r="E342226" i="1"/>
  <c r="E342225" i="1"/>
  <c r="E342224" i="1"/>
  <c r="E342223" i="1"/>
  <c r="E342222" i="1"/>
  <c r="E342221" i="1"/>
  <c r="E342220" i="1"/>
  <c r="E342219" i="1"/>
  <c r="E342218" i="1"/>
  <c r="E342217" i="1"/>
  <c r="E342216" i="1"/>
  <c r="E342215" i="1"/>
  <c r="E342214" i="1"/>
  <c r="E342213" i="1"/>
  <c r="E342212" i="1"/>
  <c r="E342211" i="1"/>
  <c r="E342210" i="1"/>
  <c r="E342209" i="1"/>
  <c r="E342208" i="1"/>
  <c r="E342207" i="1"/>
  <c r="E342206" i="1"/>
  <c r="E342205" i="1"/>
  <c r="E342204" i="1"/>
  <c r="E342203" i="1"/>
  <c r="E342202" i="1"/>
  <c r="E342201" i="1"/>
  <c r="E342200" i="1"/>
  <c r="E342199" i="1"/>
  <c r="E342198" i="1"/>
  <c r="E342197" i="1"/>
  <c r="E342196" i="1"/>
  <c r="E342195" i="1"/>
  <c r="E342194" i="1"/>
  <c r="E342193" i="1"/>
  <c r="E342192" i="1"/>
  <c r="E342191" i="1"/>
  <c r="E342190" i="1"/>
  <c r="E342189" i="1"/>
  <c r="E342188" i="1"/>
  <c r="E342187" i="1"/>
  <c r="E342186" i="1"/>
  <c r="E342185" i="1"/>
  <c r="E342184" i="1"/>
  <c r="E342183" i="1"/>
  <c r="E342182" i="1"/>
  <c r="E342181" i="1"/>
  <c r="E342180" i="1"/>
  <c r="E342179" i="1"/>
  <c r="E342178" i="1"/>
  <c r="E342177" i="1"/>
  <c r="E342176" i="1"/>
  <c r="E342175" i="1"/>
  <c r="E342174" i="1"/>
  <c r="E342173" i="1"/>
  <c r="E342172" i="1"/>
  <c r="E342171" i="1"/>
  <c r="E342170" i="1"/>
  <c r="E342169" i="1"/>
  <c r="E342168" i="1"/>
  <c r="E342167" i="1"/>
  <c r="E342166" i="1"/>
  <c r="E342165" i="1"/>
  <c r="E342164" i="1"/>
  <c r="E342163" i="1"/>
  <c r="E342162" i="1"/>
  <c r="E342161" i="1"/>
  <c r="E342160" i="1"/>
  <c r="E342159" i="1"/>
  <c r="E342158" i="1"/>
  <c r="E342157" i="1"/>
  <c r="E342156" i="1"/>
  <c r="E342155" i="1"/>
  <c r="E342154" i="1"/>
  <c r="E342153" i="1"/>
  <c r="E342152" i="1"/>
  <c r="E342151" i="1"/>
  <c r="E342150" i="1"/>
  <c r="E342149" i="1"/>
  <c r="E342148" i="1"/>
  <c r="E342147" i="1"/>
  <c r="E342146" i="1"/>
  <c r="E342145" i="1"/>
  <c r="E342144" i="1"/>
  <c r="E342143" i="1"/>
  <c r="E342142" i="1"/>
  <c r="E342141" i="1"/>
  <c r="E342140" i="1"/>
  <c r="E342139" i="1"/>
  <c r="E342138" i="1"/>
  <c r="E342137" i="1"/>
  <c r="E342136" i="1"/>
  <c r="E342135" i="1"/>
  <c r="E342134" i="1"/>
  <c r="E342133" i="1"/>
  <c r="E342132" i="1"/>
  <c r="E342131" i="1"/>
  <c r="E342130" i="1"/>
  <c r="E342129" i="1"/>
  <c r="E342128" i="1"/>
  <c r="E342127" i="1"/>
  <c r="E342126" i="1"/>
  <c r="E342125" i="1"/>
  <c r="E342124" i="1"/>
  <c r="E342123" i="1"/>
  <c r="E342122" i="1"/>
  <c r="E342121" i="1"/>
  <c r="E342120" i="1"/>
  <c r="E342119" i="1"/>
  <c r="E342118" i="1"/>
  <c r="E342117" i="1"/>
  <c r="E342116" i="1"/>
  <c r="E342115" i="1"/>
  <c r="E342114" i="1"/>
  <c r="E342113" i="1"/>
  <c r="E342112" i="1"/>
  <c r="E342111" i="1"/>
  <c r="E342110" i="1"/>
  <c r="E342109" i="1"/>
  <c r="E342108" i="1"/>
  <c r="E342107" i="1"/>
  <c r="E342106" i="1"/>
  <c r="E342105" i="1"/>
  <c r="E342104" i="1"/>
  <c r="E342103" i="1"/>
  <c r="E342102" i="1"/>
  <c r="E342101" i="1"/>
  <c r="E342100" i="1"/>
  <c r="E342099" i="1"/>
  <c r="E342098" i="1"/>
  <c r="E342097" i="1"/>
  <c r="E342096" i="1"/>
  <c r="E342095" i="1"/>
  <c r="E342094" i="1"/>
  <c r="E342093" i="1"/>
  <c r="E342092" i="1"/>
  <c r="E342091" i="1"/>
  <c r="E342090" i="1"/>
  <c r="E342089" i="1"/>
  <c r="E342088" i="1"/>
  <c r="E342087" i="1"/>
  <c r="E342086" i="1"/>
  <c r="E342085" i="1"/>
  <c r="E342084" i="1"/>
  <c r="E342083" i="1"/>
  <c r="E342082" i="1"/>
  <c r="E342081" i="1"/>
  <c r="E342080" i="1"/>
  <c r="E342079" i="1"/>
  <c r="E342078" i="1"/>
  <c r="E342077" i="1"/>
  <c r="E342076" i="1"/>
  <c r="E342075" i="1"/>
  <c r="E342074" i="1"/>
  <c r="E342073" i="1"/>
  <c r="E342072" i="1"/>
  <c r="E342071" i="1"/>
  <c r="E342070" i="1"/>
  <c r="E342069" i="1"/>
  <c r="E342068" i="1"/>
  <c r="E342067" i="1"/>
  <c r="E342066" i="1"/>
  <c r="E342065" i="1"/>
  <c r="E342064" i="1"/>
  <c r="E342063" i="1"/>
  <c r="E342062" i="1"/>
  <c r="E342061" i="1"/>
  <c r="E342060" i="1"/>
  <c r="E342059" i="1"/>
  <c r="E342058" i="1"/>
  <c r="E342057" i="1"/>
  <c r="E342056" i="1"/>
  <c r="E342055" i="1"/>
  <c r="E342054" i="1"/>
  <c r="E342053" i="1"/>
  <c r="E342052" i="1"/>
  <c r="E342051" i="1"/>
  <c r="E342050" i="1"/>
  <c r="E342049" i="1"/>
  <c r="E342048" i="1"/>
  <c r="E342047" i="1"/>
  <c r="E342046" i="1"/>
  <c r="E342045" i="1"/>
  <c r="E342044" i="1"/>
  <c r="E342043" i="1"/>
  <c r="E342042" i="1"/>
  <c r="E342041" i="1"/>
  <c r="E342040" i="1"/>
  <c r="E342039" i="1"/>
  <c r="E342038" i="1"/>
  <c r="E342037" i="1"/>
  <c r="E342036" i="1"/>
  <c r="E342035" i="1"/>
  <c r="E342034" i="1"/>
  <c r="E342033" i="1"/>
  <c r="E342032" i="1"/>
  <c r="E342031" i="1"/>
  <c r="E342030" i="1"/>
  <c r="E342029" i="1"/>
  <c r="E342028" i="1"/>
  <c r="E342027" i="1"/>
  <c r="E342026" i="1"/>
  <c r="E342025" i="1"/>
  <c r="E342024" i="1"/>
  <c r="E342023" i="1"/>
  <c r="E342022" i="1"/>
  <c r="E342021" i="1"/>
  <c r="E342020" i="1"/>
  <c r="E342019" i="1"/>
  <c r="E342018" i="1"/>
  <c r="E342017" i="1"/>
  <c r="E342016" i="1"/>
  <c r="E342015" i="1"/>
  <c r="E342014" i="1"/>
  <c r="E342013" i="1"/>
  <c r="E342012" i="1"/>
  <c r="E342011" i="1"/>
  <c r="E342010" i="1"/>
  <c r="E342009" i="1"/>
  <c r="E342008" i="1"/>
  <c r="E342007" i="1"/>
  <c r="E342006" i="1"/>
  <c r="E342005" i="1"/>
  <c r="E342004" i="1"/>
  <c r="E342003" i="1"/>
  <c r="E342002" i="1"/>
  <c r="E342001" i="1"/>
  <c r="E342000" i="1"/>
  <c r="E341999" i="1"/>
  <c r="E341998" i="1"/>
  <c r="E341997" i="1"/>
  <c r="E341996" i="1"/>
  <c r="E341995" i="1"/>
  <c r="E341994" i="1"/>
  <c r="E341993" i="1"/>
  <c r="E341992" i="1"/>
  <c r="E341991" i="1"/>
  <c r="E341990" i="1"/>
  <c r="E341989" i="1"/>
  <c r="E341988" i="1"/>
  <c r="E341987" i="1"/>
  <c r="E341986" i="1"/>
  <c r="E341985" i="1"/>
  <c r="E341984" i="1"/>
  <c r="E341983" i="1"/>
  <c r="E341982" i="1"/>
  <c r="E341981" i="1"/>
  <c r="E341980" i="1"/>
  <c r="E341979" i="1"/>
  <c r="E341978" i="1"/>
  <c r="E341977" i="1"/>
  <c r="E341976" i="1"/>
  <c r="E341975" i="1"/>
  <c r="E341974" i="1"/>
  <c r="E341973" i="1"/>
  <c r="E341972" i="1"/>
  <c r="E341971" i="1"/>
  <c r="E341970" i="1"/>
  <c r="E341969" i="1"/>
  <c r="E341968" i="1"/>
  <c r="E341967" i="1"/>
  <c r="E341966" i="1"/>
  <c r="E341965" i="1"/>
  <c r="E341964" i="1"/>
  <c r="E341963" i="1"/>
  <c r="E341962" i="1"/>
  <c r="E341961" i="1"/>
  <c r="E341960" i="1"/>
  <c r="E341959" i="1"/>
  <c r="E341958" i="1"/>
  <c r="E341957" i="1"/>
  <c r="E341956" i="1"/>
  <c r="E341955" i="1"/>
  <c r="E341954" i="1"/>
  <c r="E341953" i="1"/>
  <c r="E341952" i="1"/>
  <c r="E341951" i="1"/>
  <c r="E341950" i="1"/>
  <c r="E341949" i="1"/>
  <c r="E341948" i="1"/>
  <c r="E341947" i="1"/>
  <c r="E341946" i="1"/>
  <c r="E341945" i="1"/>
  <c r="E341944" i="1"/>
  <c r="E341943" i="1"/>
  <c r="E341942" i="1"/>
  <c r="E341941" i="1"/>
  <c r="E341940" i="1"/>
  <c r="E341939" i="1"/>
  <c r="E341938" i="1"/>
  <c r="E341937" i="1"/>
  <c r="E341936" i="1"/>
  <c r="E341935" i="1"/>
  <c r="E341934" i="1"/>
  <c r="E341933" i="1"/>
  <c r="E341932" i="1"/>
  <c r="E341931" i="1"/>
  <c r="E341930" i="1"/>
  <c r="E341929" i="1"/>
  <c r="E341928" i="1"/>
  <c r="E341927" i="1"/>
  <c r="E341926" i="1"/>
  <c r="E341925" i="1"/>
  <c r="E341924" i="1"/>
  <c r="E341923" i="1"/>
  <c r="E341922" i="1"/>
  <c r="E341921" i="1"/>
  <c r="E341920" i="1"/>
  <c r="E341919" i="1"/>
  <c r="E341918" i="1"/>
  <c r="E341917" i="1"/>
  <c r="E341916" i="1"/>
  <c r="E341915" i="1"/>
  <c r="E341914" i="1"/>
  <c r="E341913" i="1"/>
  <c r="E341912" i="1"/>
  <c r="E341911" i="1"/>
  <c r="E341910" i="1"/>
  <c r="E341909" i="1"/>
  <c r="E341908" i="1"/>
  <c r="E341907" i="1"/>
  <c r="E341906" i="1"/>
  <c r="E341905" i="1"/>
  <c r="E341904" i="1"/>
  <c r="E341903" i="1"/>
  <c r="E341902" i="1"/>
  <c r="E341901" i="1"/>
  <c r="E341900" i="1"/>
  <c r="E341899" i="1"/>
  <c r="E341898" i="1"/>
  <c r="E341897" i="1"/>
  <c r="E341896" i="1"/>
  <c r="E341895" i="1"/>
  <c r="E341894" i="1"/>
  <c r="E341893" i="1"/>
  <c r="E341892" i="1"/>
  <c r="E341891" i="1"/>
  <c r="E341890" i="1"/>
  <c r="E341889" i="1"/>
  <c r="E341888" i="1"/>
  <c r="E341887" i="1"/>
  <c r="E341886" i="1"/>
  <c r="E341885" i="1"/>
  <c r="E341884" i="1"/>
  <c r="E341883" i="1"/>
  <c r="E341882" i="1"/>
  <c r="E341881" i="1"/>
  <c r="E341880" i="1"/>
  <c r="E341879" i="1"/>
  <c r="E341878" i="1"/>
  <c r="E341877" i="1"/>
  <c r="E341876" i="1"/>
  <c r="E341875" i="1"/>
  <c r="E341874" i="1"/>
  <c r="E341873" i="1"/>
  <c r="E341872" i="1"/>
  <c r="E341871" i="1"/>
  <c r="E341870" i="1"/>
  <c r="E341869" i="1"/>
  <c r="E341868" i="1"/>
  <c r="E341867" i="1"/>
  <c r="E341866" i="1"/>
  <c r="E341865" i="1"/>
  <c r="E341864" i="1"/>
  <c r="E341863" i="1"/>
  <c r="E341862" i="1"/>
  <c r="E341861" i="1"/>
  <c r="E341860" i="1"/>
  <c r="E341859" i="1"/>
  <c r="E341858" i="1"/>
  <c r="E341857" i="1"/>
  <c r="E341856" i="1"/>
  <c r="E341855" i="1"/>
  <c r="E341854" i="1"/>
  <c r="E341853" i="1"/>
  <c r="E341852" i="1"/>
  <c r="E341851" i="1"/>
  <c r="E341850" i="1"/>
  <c r="E341849" i="1"/>
  <c r="E341848" i="1"/>
  <c r="E341847" i="1"/>
  <c r="E341846" i="1"/>
  <c r="E341845" i="1"/>
  <c r="E341844" i="1"/>
  <c r="E341843" i="1"/>
  <c r="E341842" i="1"/>
  <c r="E341841" i="1"/>
  <c r="E341840" i="1"/>
  <c r="E341839" i="1"/>
  <c r="E341838" i="1"/>
  <c r="E341837" i="1"/>
  <c r="E341836" i="1"/>
  <c r="E341835" i="1"/>
  <c r="E341834" i="1"/>
  <c r="E341833" i="1"/>
  <c r="E341832" i="1"/>
  <c r="E341831" i="1"/>
  <c r="E341830" i="1"/>
  <c r="E341829" i="1"/>
  <c r="E341828" i="1"/>
  <c r="E341827" i="1"/>
  <c r="E341826" i="1"/>
  <c r="E341825" i="1"/>
  <c r="E341824" i="1"/>
  <c r="E341823" i="1"/>
  <c r="E341822" i="1"/>
  <c r="E341821" i="1"/>
  <c r="E341820" i="1"/>
  <c r="E341819" i="1"/>
  <c r="E341818" i="1"/>
  <c r="E341817" i="1"/>
  <c r="E341816" i="1"/>
  <c r="E341815" i="1"/>
  <c r="E341814" i="1"/>
  <c r="E341813" i="1"/>
  <c r="E341812" i="1"/>
  <c r="E341811" i="1"/>
  <c r="E341810" i="1"/>
  <c r="E341809" i="1"/>
  <c r="E341808" i="1"/>
  <c r="E341807" i="1"/>
  <c r="E341806" i="1"/>
  <c r="E341805" i="1"/>
  <c r="E341804" i="1"/>
  <c r="E341803" i="1"/>
  <c r="E341802" i="1"/>
  <c r="E341801" i="1"/>
  <c r="E341800" i="1"/>
  <c r="E341799" i="1"/>
  <c r="E341798" i="1"/>
  <c r="E341797" i="1"/>
  <c r="E341796" i="1"/>
  <c r="E341795" i="1"/>
  <c r="E341794" i="1"/>
  <c r="E341793" i="1"/>
  <c r="E341792" i="1"/>
  <c r="E341791" i="1"/>
  <c r="E341790" i="1"/>
  <c r="E341789" i="1"/>
  <c r="E341788" i="1"/>
  <c r="E341787" i="1"/>
  <c r="E341786" i="1"/>
  <c r="E341785" i="1"/>
  <c r="E341784" i="1"/>
  <c r="E341783" i="1"/>
  <c r="E341782" i="1"/>
  <c r="E341781" i="1"/>
  <c r="E341780" i="1"/>
  <c r="E341779" i="1"/>
  <c r="E341778" i="1"/>
  <c r="E341777" i="1"/>
  <c r="E341776" i="1"/>
  <c r="E341775" i="1"/>
  <c r="E341774" i="1"/>
  <c r="E341773" i="1"/>
  <c r="E341772" i="1"/>
  <c r="E341771" i="1"/>
  <c r="E341770" i="1"/>
  <c r="E341769" i="1"/>
  <c r="E341768" i="1"/>
  <c r="E341767" i="1"/>
  <c r="E341766" i="1"/>
  <c r="E341765" i="1"/>
  <c r="E341764" i="1"/>
  <c r="E341763" i="1"/>
  <c r="E341762" i="1"/>
  <c r="E341761" i="1"/>
  <c r="E341760" i="1"/>
  <c r="E341759" i="1"/>
  <c r="E341758" i="1"/>
  <c r="E341757" i="1"/>
  <c r="E341756" i="1"/>
  <c r="E341755" i="1"/>
  <c r="E341754" i="1"/>
  <c r="E341753" i="1"/>
  <c r="E341752" i="1"/>
  <c r="E341751" i="1"/>
  <c r="E341750" i="1"/>
  <c r="E341749" i="1"/>
  <c r="E341748" i="1"/>
  <c r="E341747" i="1"/>
  <c r="E341746" i="1"/>
  <c r="E341745" i="1"/>
  <c r="E341744" i="1"/>
  <c r="E341743" i="1"/>
  <c r="E341742" i="1"/>
  <c r="E341741" i="1"/>
  <c r="E341740" i="1"/>
  <c r="E341739" i="1"/>
  <c r="E341738" i="1"/>
  <c r="E341737" i="1"/>
  <c r="E341736" i="1"/>
  <c r="E341735" i="1"/>
  <c r="E341734" i="1"/>
  <c r="E341733" i="1"/>
  <c r="E341732" i="1"/>
  <c r="E341731" i="1"/>
  <c r="E341730" i="1"/>
  <c r="E341729" i="1"/>
  <c r="E341728" i="1"/>
  <c r="E341727" i="1"/>
  <c r="E341726" i="1"/>
  <c r="E341725" i="1"/>
  <c r="E341724" i="1"/>
  <c r="E341723" i="1"/>
  <c r="E341722" i="1"/>
  <c r="E341721" i="1"/>
  <c r="E341720" i="1"/>
  <c r="E341719" i="1"/>
  <c r="E341718" i="1"/>
  <c r="E341717" i="1"/>
  <c r="E341716" i="1"/>
  <c r="E341715" i="1"/>
  <c r="E341714" i="1"/>
  <c r="E341713" i="1"/>
  <c r="E341712" i="1"/>
  <c r="E341711" i="1"/>
  <c r="E341710" i="1"/>
  <c r="E341709" i="1"/>
  <c r="E341708" i="1"/>
  <c r="E341707" i="1"/>
  <c r="E341706" i="1"/>
  <c r="E341705" i="1"/>
  <c r="E341704" i="1"/>
  <c r="E341703" i="1"/>
  <c r="E341702" i="1"/>
  <c r="E341701" i="1"/>
  <c r="E341700" i="1"/>
  <c r="E341699" i="1"/>
  <c r="E341698" i="1"/>
  <c r="E341697" i="1"/>
  <c r="E341696" i="1"/>
  <c r="E341695" i="1"/>
  <c r="E341694" i="1"/>
  <c r="E341693" i="1"/>
  <c r="E341692" i="1"/>
  <c r="E341691" i="1"/>
  <c r="E341690" i="1"/>
  <c r="E341689" i="1"/>
  <c r="E341688" i="1"/>
  <c r="E341687" i="1"/>
  <c r="E341686" i="1"/>
  <c r="E341685" i="1"/>
  <c r="E341684" i="1"/>
  <c r="E341683" i="1"/>
  <c r="E341682" i="1"/>
  <c r="E341681" i="1"/>
  <c r="E341680" i="1"/>
  <c r="E341679" i="1"/>
  <c r="E341678" i="1"/>
  <c r="E341677" i="1"/>
  <c r="E341676" i="1"/>
  <c r="E341675" i="1"/>
  <c r="E341674" i="1"/>
  <c r="E341673" i="1"/>
  <c r="E341672" i="1"/>
  <c r="E341671" i="1"/>
  <c r="E341670" i="1"/>
  <c r="E341669" i="1"/>
  <c r="E341668" i="1"/>
  <c r="E341667" i="1"/>
  <c r="E341666" i="1"/>
  <c r="E341665" i="1"/>
  <c r="E341664" i="1"/>
  <c r="E341663" i="1"/>
  <c r="E341662" i="1"/>
  <c r="E341661" i="1"/>
  <c r="E341660" i="1"/>
  <c r="E341659" i="1"/>
  <c r="E341658" i="1"/>
  <c r="E341657" i="1"/>
  <c r="E341656" i="1"/>
  <c r="E341655" i="1"/>
  <c r="E341654" i="1"/>
  <c r="E341653" i="1"/>
  <c r="E341652" i="1"/>
  <c r="E341651" i="1"/>
  <c r="E341650" i="1"/>
  <c r="E341649" i="1"/>
  <c r="E341648" i="1"/>
  <c r="E341647" i="1"/>
  <c r="E341646" i="1"/>
  <c r="E341645" i="1"/>
  <c r="E341644" i="1"/>
  <c r="E341643" i="1"/>
  <c r="E341642" i="1"/>
  <c r="E341641" i="1"/>
  <c r="E341640" i="1"/>
  <c r="E341639" i="1"/>
  <c r="E341638" i="1"/>
  <c r="E341637" i="1"/>
  <c r="E341636" i="1"/>
  <c r="E341635" i="1"/>
  <c r="E341634" i="1"/>
  <c r="E341633" i="1"/>
  <c r="E341632" i="1"/>
  <c r="E341631" i="1"/>
  <c r="E341630" i="1"/>
  <c r="E341629" i="1"/>
  <c r="E341628" i="1"/>
  <c r="E341627" i="1"/>
  <c r="E341626" i="1"/>
  <c r="E341625" i="1"/>
  <c r="E341624" i="1"/>
  <c r="E341623" i="1"/>
  <c r="E341622" i="1"/>
  <c r="E341621" i="1"/>
  <c r="E341620" i="1"/>
  <c r="E341619" i="1"/>
  <c r="E341618" i="1"/>
  <c r="E341617" i="1"/>
  <c r="E341616" i="1"/>
  <c r="E341615" i="1"/>
  <c r="E341614" i="1"/>
  <c r="E341613" i="1"/>
  <c r="E341612" i="1"/>
  <c r="E341611" i="1"/>
  <c r="E341610" i="1"/>
  <c r="E341609" i="1"/>
  <c r="E341608" i="1"/>
  <c r="E341607" i="1"/>
  <c r="E341606" i="1"/>
  <c r="E341605" i="1"/>
  <c r="E341604" i="1"/>
  <c r="E341603" i="1"/>
  <c r="E341602" i="1"/>
  <c r="E341601" i="1"/>
  <c r="E341600" i="1"/>
  <c r="E341599" i="1"/>
  <c r="E341598" i="1"/>
  <c r="E341597" i="1"/>
  <c r="E341596" i="1"/>
  <c r="E341595" i="1"/>
  <c r="E341594" i="1"/>
  <c r="E341593" i="1"/>
  <c r="E341592" i="1"/>
  <c r="E341591" i="1"/>
  <c r="E341590" i="1"/>
  <c r="E341589" i="1"/>
  <c r="E341588" i="1"/>
  <c r="E341587" i="1"/>
  <c r="E341586" i="1"/>
  <c r="E341585" i="1"/>
  <c r="E341584" i="1"/>
  <c r="E341583" i="1"/>
  <c r="E341582" i="1"/>
  <c r="E341581" i="1"/>
  <c r="E341580" i="1"/>
  <c r="E341579" i="1"/>
  <c r="E341578" i="1"/>
  <c r="E341577" i="1"/>
  <c r="E341576" i="1"/>
  <c r="E341575" i="1"/>
  <c r="E341574" i="1"/>
  <c r="E341573" i="1"/>
  <c r="E341572" i="1"/>
  <c r="E341571" i="1"/>
  <c r="E341570" i="1"/>
  <c r="E341569" i="1"/>
  <c r="E341568" i="1"/>
  <c r="E341567" i="1"/>
  <c r="E341566" i="1"/>
  <c r="E341565" i="1"/>
  <c r="E341564" i="1"/>
  <c r="E341563" i="1"/>
  <c r="E341562" i="1"/>
  <c r="E341561" i="1"/>
  <c r="E341560" i="1"/>
  <c r="E341559" i="1"/>
  <c r="E341558" i="1"/>
  <c r="E341557" i="1"/>
  <c r="E341556" i="1"/>
  <c r="E341555" i="1"/>
  <c r="E341554" i="1"/>
  <c r="E341553" i="1"/>
  <c r="E341552" i="1"/>
  <c r="E341551" i="1"/>
  <c r="E341550" i="1"/>
  <c r="E341549" i="1"/>
  <c r="E341548" i="1"/>
  <c r="E341547" i="1"/>
  <c r="E341546" i="1"/>
  <c r="E341545" i="1"/>
  <c r="E341544" i="1"/>
  <c r="E341543" i="1"/>
  <c r="E341542" i="1"/>
  <c r="E341541" i="1"/>
  <c r="E341540" i="1"/>
  <c r="E341539" i="1"/>
  <c r="E341538" i="1"/>
  <c r="E341537" i="1"/>
  <c r="E341536" i="1"/>
  <c r="E341535" i="1"/>
  <c r="E341534" i="1"/>
  <c r="E341533" i="1"/>
  <c r="E341532" i="1"/>
  <c r="E341531" i="1"/>
  <c r="E341530" i="1"/>
  <c r="E341529" i="1"/>
  <c r="E341528" i="1"/>
  <c r="E341527" i="1"/>
  <c r="E341526" i="1"/>
  <c r="E341525" i="1"/>
  <c r="E341524" i="1"/>
  <c r="E341523" i="1"/>
  <c r="E341522" i="1"/>
  <c r="E341521" i="1"/>
  <c r="E341520" i="1"/>
  <c r="E341519" i="1"/>
  <c r="E341518" i="1"/>
  <c r="E341517" i="1"/>
  <c r="E341516" i="1"/>
  <c r="E341515" i="1"/>
  <c r="E341514" i="1"/>
  <c r="E341513" i="1"/>
  <c r="E341512" i="1"/>
  <c r="E341511" i="1"/>
  <c r="E341510" i="1"/>
  <c r="E341509" i="1"/>
  <c r="E341508" i="1"/>
  <c r="E341507" i="1"/>
  <c r="E341506" i="1"/>
  <c r="E341505" i="1"/>
  <c r="E341504" i="1"/>
  <c r="E341503" i="1"/>
  <c r="E341502" i="1"/>
  <c r="E341501" i="1"/>
  <c r="E341500" i="1"/>
  <c r="E341499" i="1"/>
  <c r="E341498" i="1"/>
  <c r="E341497" i="1"/>
  <c r="E341496" i="1"/>
  <c r="E341495" i="1"/>
  <c r="E341494" i="1"/>
  <c r="E341493" i="1"/>
  <c r="E341492" i="1"/>
  <c r="E341491" i="1"/>
  <c r="E341490" i="1"/>
  <c r="E341489" i="1"/>
  <c r="E341488" i="1"/>
  <c r="E341487" i="1"/>
  <c r="E341486" i="1"/>
  <c r="E341485" i="1"/>
  <c r="E341484" i="1"/>
  <c r="E341483" i="1"/>
  <c r="E341482" i="1"/>
  <c r="E341481" i="1"/>
  <c r="E341480" i="1"/>
  <c r="E341479" i="1"/>
  <c r="E341478" i="1"/>
  <c r="E341477" i="1"/>
  <c r="E341476" i="1"/>
  <c r="E341475" i="1"/>
  <c r="E341474" i="1"/>
  <c r="E341473" i="1"/>
  <c r="E341472" i="1"/>
  <c r="E341471" i="1"/>
  <c r="E341470" i="1"/>
  <c r="E341469" i="1"/>
  <c r="E341468" i="1"/>
  <c r="E341467" i="1"/>
  <c r="E341466" i="1"/>
  <c r="E341465" i="1"/>
  <c r="E341464" i="1"/>
  <c r="E341463" i="1"/>
  <c r="E341462" i="1"/>
  <c r="E341461" i="1"/>
  <c r="E341460" i="1"/>
  <c r="E341459" i="1"/>
  <c r="E341458" i="1"/>
  <c r="E341457" i="1"/>
  <c r="E341456" i="1"/>
  <c r="E341455" i="1"/>
  <c r="E341454" i="1"/>
  <c r="E341453" i="1"/>
  <c r="E341452" i="1"/>
  <c r="E341451" i="1"/>
  <c r="E341450" i="1"/>
  <c r="E341449" i="1"/>
  <c r="E341448" i="1"/>
  <c r="E341447" i="1"/>
  <c r="E341446" i="1"/>
  <c r="E341445" i="1"/>
  <c r="E341444" i="1"/>
  <c r="E341443" i="1"/>
  <c r="E341442" i="1"/>
  <c r="E341441" i="1"/>
  <c r="E341440" i="1"/>
  <c r="E341439" i="1"/>
  <c r="E341438" i="1"/>
  <c r="E341437" i="1"/>
  <c r="E341436" i="1"/>
  <c r="E341435" i="1"/>
  <c r="E341434" i="1"/>
  <c r="E341433" i="1"/>
  <c r="E341432" i="1"/>
  <c r="E341431" i="1"/>
  <c r="E341430" i="1"/>
  <c r="E341429" i="1"/>
  <c r="E341428" i="1"/>
  <c r="E341427" i="1"/>
  <c r="E341426" i="1"/>
  <c r="E341425" i="1"/>
  <c r="E341424" i="1"/>
  <c r="E341423" i="1"/>
  <c r="E341422" i="1"/>
  <c r="E341421" i="1"/>
  <c r="E341420" i="1"/>
  <c r="E341419" i="1"/>
  <c r="E341418" i="1"/>
  <c r="E341417" i="1"/>
  <c r="E341416" i="1"/>
  <c r="E341415" i="1"/>
  <c r="E341414" i="1"/>
  <c r="E341413" i="1"/>
  <c r="E341412" i="1"/>
  <c r="E341411" i="1"/>
  <c r="E341410" i="1"/>
  <c r="E341409" i="1"/>
  <c r="E341408" i="1"/>
  <c r="E341407" i="1"/>
  <c r="E341406" i="1"/>
  <c r="E341405" i="1"/>
  <c r="E341404" i="1"/>
  <c r="E341403" i="1"/>
  <c r="E341402" i="1"/>
  <c r="E341401" i="1"/>
  <c r="E341400" i="1"/>
  <c r="E341399" i="1"/>
  <c r="E341398" i="1"/>
  <c r="E341397" i="1"/>
  <c r="E341396" i="1"/>
  <c r="E341395" i="1"/>
  <c r="E341394" i="1"/>
  <c r="E341393" i="1"/>
  <c r="E341392" i="1"/>
  <c r="E341391" i="1"/>
  <c r="E341390" i="1"/>
  <c r="E341389" i="1"/>
  <c r="E341388" i="1"/>
  <c r="E341387" i="1"/>
  <c r="E341386" i="1"/>
  <c r="E341385" i="1"/>
  <c r="E341384" i="1"/>
  <c r="E341383" i="1"/>
  <c r="E341382" i="1"/>
  <c r="E341381" i="1"/>
  <c r="E341380" i="1"/>
  <c r="E341379" i="1"/>
  <c r="E341378" i="1"/>
  <c r="E341377" i="1"/>
  <c r="E341376" i="1"/>
  <c r="E341375" i="1"/>
  <c r="E341374" i="1"/>
  <c r="E341373" i="1"/>
  <c r="E341372" i="1"/>
  <c r="E341371" i="1"/>
  <c r="E341370" i="1"/>
  <c r="E341369" i="1"/>
  <c r="E341368" i="1"/>
  <c r="E341367" i="1"/>
  <c r="E341366" i="1"/>
  <c r="E341365" i="1"/>
  <c r="E341364" i="1"/>
  <c r="E341363" i="1"/>
  <c r="E341362" i="1"/>
  <c r="E341361" i="1"/>
  <c r="E341360" i="1"/>
  <c r="E341359" i="1"/>
  <c r="E341358" i="1"/>
  <c r="E341357" i="1"/>
  <c r="E341356" i="1"/>
  <c r="E341355" i="1"/>
  <c r="E341354" i="1"/>
  <c r="E341353" i="1"/>
  <c r="E341352" i="1"/>
  <c r="E341351" i="1"/>
  <c r="E341350" i="1"/>
  <c r="E341349" i="1"/>
  <c r="E341348" i="1"/>
  <c r="E341347" i="1"/>
  <c r="E341346" i="1"/>
  <c r="E341345" i="1"/>
  <c r="E341344" i="1"/>
  <c r="E341343" i="1"/>
  <c r="E341342" i="1"/>
  <c r="E341341" i="1"/>
  <c r="E341340" i="1"/>
  <c r="E341339" i="1"/>
  <c r="E341338" i="1"/>
  <c r="E341337" i="1"/>
  <c r="E341336" i="1"/>
  <c r="E341335" i="1"/>
  <c r="E341334" i="1"/>
  <c r="E341333" i="1"/>
  <c r="E341332" i="1"/>
  <c r="E341331" i="1"/>
  <c r="E341330" i="1"/>
  <c r="E341329" i="1"/>
  <c r="E341328" i="1"/>
  <c r="E341327" i="1"/>
  <c r="E341326" i="1"/>
  <c r="E341325" i="1"/>
  <c r="E341324" i="1"/>
  <c r="E341323" i="1"/>
  <c r="E341322" i="1"/>
  <c r="E341321" i="1"/>
  <c r="E341320" i="1"/>
  <c r="E341319" i="1"/>
  <c r="E341318" i="1"/>
  <c r="E341317" i="1"/>
  <c r="E341316" i="1"/>
  <c r="E341315" i="1"/>
  <c r="E341314" i="1"/>
  <c r="E341313" i="1"/>
  <c r="E341312" i="1"/>
  <c r="E341311" i="1"/>
  <c r="E341310" i="1"/>
  <c r="E341309" i="1"/>
  <c r="E341308" i="1"/>
  <c r="E341307" i="1"/>
  <c r="E341306" i="1"/>
  <c r="E341305" i="1"/>
  <c r="E341304" i="1"/>
  <c r="E341303" i="1"/>
  <c r="E341302" i="1"/>
  <c r="E341301" i="1"/>
  <c r="E341300" i="1"/>
  <c r="E341299" i="1"/>
  <c r="E341298" i="1"/>
  <c r="E341297" i="1"/>
  <c r="E341296" i="1"/>
  <c r="E341295" i="1"/>
  <c r="E341294" i="1"/>
  <c r="E341293" i="1"/>
  <c r="E341292" i="1"/>
  <c r="E341291" i="1"/>
  <c r="E341290" i="1"/>
  <c r="E341289" i="1"/>
  <c r="E341288" i="1"/>
  <c r="E341287" i="1"/>
  <c r="E341286" i="1"/>
  <c r="E341285" i="1"/>
  <c r="E341284" i="1"/>
  <c r="E341283" i="1"/>
  <c r="E341282" i="1"/>
  <c r="E341281" i="1"/>
  <c r="E341280" i="1"/>
  <c r="E341279" i="1"/>
  <c r="E341278" i="1"/>
  <c r="E341277" i="1"/>
  <c r="E341276" i="1"/>
  <c r="E341275" i="1"/>
  <c r="E341274" i="1"/>
  <c r="E341273" i="1"/>
  <c r="E341272" i="1"/>
  <c r="E341271" i="1"/>
  <c r="E341270" i="1"/>
  <c r="E341269" i="1"/>
  <c r="E341268" i="1"/>
  <c r="E341267" i="1"/>
  <c r="E341266" i="1"/>
  <c r="E341265" i="1"/>
  <c r="E341264" i="1"/>
  <c r="E341263" i="1"/>
  <c r="E341262" i="1"/>
  <c r="E341261" i="1"/>
  <c r="E341260" i="1"/>
  <c r="E341259" i="1"/>
  <c r="E341258" i="1"/>
  <c r="E341257" i="1"/>
  <c r="E341256" i="1"/>
  <c r="E341255" i="1"/>
  <c r="E341254" i="1"/>
  <c r="E341253" i="1"/>
  <c r="E341252" i="1"/>
  <c r="E341251" i="1"/>
  <c r="E341250" i="1"/>
  <c r="E341249" i="1"/>
  <c r="E341248" i="1"/>
  <c r="E341247" i="1"/>
  <c r="E341246" i="1"/>
  <c r="E341245" i="1"/>
  <c r="E341244" i="1"/>
  <c r="E341243" i="1"/>
  <c r="E341242" i="1"/>
  <c r="E341241" i="1"/>
  <c r="E341240" i="1"/>
  <c r="E341239" i="1"/>
  <c r="E341238" i="1"/>
  <c r="E341237" i="1"/>
  <c r="E341236" i="1"/>
  <c r="E341235" i="1"/>
  <c r="E341234" i="1"/>
  <c r="E341233" i="1"/>
  <c r="E341232" i="1"/>
  <c r="E341231" i="1"/>
  <c r="E341230" i="1"/>
  <c r="E341229" i="1"/>
  <c r="E341228" i="1"/>
  <c r="E341227" i="1"/>
  <c r="E341226" i="1"/>
  <c r="E341225" i="1"/>
  <c r="E341224" i="1"/>
  <c r="E341223" i="1"/>
  <c r="E341222" i="1"/>
  <c r="E341221" i="1"/>
  <c r="E341220" i="1"/>
  <c r="E341219" i="1"/>
  <c r="E341218" i="1"/>
  <c r="E341217" i="1"/>
  <c r="E341216" i="1"/>
  <c r="E341215" i="1"/>
  <c r="E341214" i="1"/>
  <c r="E341213" i="1"/>
  <c r="E341212" i="1"/>
  <c r="E341211" i="1"/>
  <c r="E341210" i="1"/>
  <c r="E341209" i="1"/>
  <c r="E341208" i="1"/>
  <c r="E341207" i="1"/>
  <c r="E341206" i="1"/>
  <c r="E341205" i="1"/>
  <c r="E341204" i="1"/>
  <c r="E341203" i="1"/>
  <c r="E341202" i="1"/>
  <c r="E341201" i="1"/>
  <c r="E341200" i="1"/>
  <c r="E341199" i="1"/>
  <c r="E341198" i="1"/>
  <c r="E341197" i="1"/>
  <c r="E341196" i="1"/>
  <c r="E341195" i="1"/>
  <c r="E341194" i="1"/>
  <c r="E341193" i="1"/>
  <c r="E341192" i="1"/>
  <c r="E341191" i="1"/>
  <c r="E341190" i="1"/>
  <c r="E341189" i="1"/>
  <c r="E341188" i="1"/>
  <c r="E341187" i="1"/>
  <c r="E341186" i="1"/>
  <c r="E341185" i="1"/>
  <c r="E341184" i="1"/>
  <c r="E341183" i="1"/>
  <c r="E341182" i="1"/>
  <c r="E341181" i="1"/>
  <c r="E341180" i="1"/>
  <c r="E341179" i="1"/>
  <c r="E341178" i="1"/>
  <c r="E341177" i="1"/>
  <c r="E341176" i="1"/>
  <c r="E341175" i="1"/>
  <c r="E341174" i="1"/>
  <c r="E341173" i="1"/>
  <c r="E341172" i="1"/>
  <c r="E341171" i="1"/>
  <c r="E341170" i="1"/>
  <c r="E341169" i="1"/>
  <c r="E341168" i="1"/>
  <c r="E341167" i="1"/>
  <c r="E341166" i="1"/>
  <c r="E341165" i="1"/>
  <c r="E341164" i="1"/>
  <c r="E341163" i="1"/>
  <c r="E341162" i="1"/>
  <c r="E341161" i="1"/>
  <c r="E341160" i="1"/>
  <c r="E341159" i="1"/>
  <c r="E341158" i="1"/>
  <c r="E341157" i="1"/>
  <c r="E341156" i="1"/>
  <c r="E341155" i="1"/>
  <c r="E341154" i="1"/>
  <c r="E341153" i="1"/>
  <c r="E341152" i="1"/>
  <c r="E341151" i="1"/>
  <c r="E341150" i="1"/>
  <c r="E341149" i="1"/>
  <c r="E341148" i="1"/>
  <c r="E341147" i="1"/>
  <c r="E341146" i="1"/>
  <c r="E341145" i="1"/>
  <c r="E341144" i="1"/>
  <c r="E341143" i="1"/>
  <c r="E341142" i="1"/>
  <c r="E341141" i="1"/>
  <c r="E341140" i="1"/>
  <c r="E341139" i="1"/>
  <c r="E341138" i="1"/>
  <c r="E341137" i="1"/>
  <c r="E341136" i="1"/>
  <c r="E341135" i="1"/>
  <c r="E341134" i="1"/>
  <c r="E341133" i="1"/>
  <c r="E341132" i="1"/>
  <c r="E341131" i="1"/>
  <c r="E341130" i="1"/>
  <c r="E341129" i="1"/>
  <c r="E341128" i="1"/>
  <c r="E341127" i="1"/>
  <c r="E341126" i="1"/>
  <c r="E341125" i="1"/>
  <c r="E341124" i="1"/>
  <c r="E341123" i="1"/>
  <c r="E341122" i="1"/>
  <c r="E341121" i="1"/>
  <c r="E341120" i="1"/>
  <c r="E341119" i="1"/>
  <c r="E341118" i="1"/>
  <c r="E341117" i="1"/>
  <c r="E341116" i="1"/>
  <c r="E341115" i="1"/>
  <c r="E341114" i="1"/>
  <c r="E341113" i="1"/>
  <c r="E341112" i="1"/>
  <c r="E341111" i="1"/>
  <c r="E341110" i="1"/>
  <c r="E341109" i="1"/>
  <c r="E341108" i="1"/>
  <c r="E341107" i="1"/>
  <c r="E341106" i="1"/>
  <c r="E341105" i="1"/>
  <c r="E341104" i="1"/>
  <c r="E341103" i="1"/>
  <c r="E341102" i="1"/>
  <c r="E341101" i="1"/>
  <c r="E341100" i="1"/>
  <c r="E341099" i="1"/>
  <c r="E341098" i="1"/>
  <c r="E341097" i="1"/>
  <c r="E341096" i="1"/>
  <c r="E341095" i="1"/>
  <c r="E341094" i="1"/>
  <c r="E341093" i="1"/>
  <c r="E341092" i="1"/>
  <c r="E341091" i="1"/>
  <c r="E341090" i="1"/>
  <c r="E341089" i="1"/>
  <c r="E341088" i="1"/>
  <c r="E341087" i="1"/>
  <c r="E341086" i="1"/>
  <c r="E341085" i="1"/>
  <c r="E341084" i="1"/>
  <c r="E341083" i="1"/>
  <c r="E341082" i="1"/>
  <c r="E341081" i="1"/>
  <c r="E341080" i="1"/>
  <c r="E341079" i="1"/>
  <c r="E341078" i="1"/>
  <c r="E341077" i="1"/>
  <c r="E341076" i="1"/>
  <c r="E341075" i="1"/>
  <c r="E341074" i="1"/>
  <c r="E341073" i="1"/>
  <c r="E341072" i="1"/>
  <c r="E341071" i="1"/>
  <c r="E341070" i="1"/>
  <c r="E341069" i="1"/>
  <c r="E341068" i="1"/>
  <c r="E341067" i="1"/>
  <c r="E341066" i="1"/>
  <c r="E341065" i="1"/>
  <c r="E341064" i="1"/>
  <c r="E341063" i="1"/>
  <c r="E341062" i="1"/>
  <c r="E341061" i="1"/>
  <c r="E341060" i="1"/>
  <c r="E341059" i="1"/>
  <c r="E341058" i="1"/>
  <c r="E341057" i="1"/>
  <c r="E341056" i="1"/>
  <c r="E341055" i="1"/>
  <c r="E341054" i="1"/>
  <c r="E341053" i="1"/>
  <c r="E341052" i="1"/>
  <c r="E341051" i="1"/>
  <c r="E341050" i="1"/>
  <c r="E341049" i="1"/>
  <c r="E341048" i="1"/>
  <c r="E341047" i="1"/>
  <c r="E341046" i="1"/>
  <c r="E341045" i="1"/>
  <c r="E341044" i="1"/>
  <c r="E341043" i="1"/>
  <c r="E341042" i="1"/>
  <c r="E341041" i="1"/>
  <c r="E341040" i="1"/>
  <c r="E341039" i="1"/>
  <c r="E341038" i="1"/>
  <c r="E341037" i="1"/>
  <c r="E341036" i="1"/>
  <c r="E341035" i="1"/>
  <c r="E341034" i="1"/>
  <c r="E341033" i="1"/>
  <c r="E341032" i="1"/>
  <c r="E341031" i="1"/>
  <c r="E341030" i="1"/>
  <c r="E341029" i="1"/>
  <c r="E341028" i="1"/>
  <c r="E341027" i="1"/>
  <c r="E341026" i="1"/>
  <c r="E341025" i="1"/>
  <c r="E341024" i="1"/>
  <c r="E341023" i="1"/>
  <c r="E341022" i="1"/>
  <c r="E341021" i="1"/>
  <c r="E341020" i="1"/>
  <c r="E341019" i="1"/>
  <c r="E341018" i="1"/>
  <c r="E341017" i="1"/>
  <c r="E341016" i="1"/>
  <c r="E341015" i="1"/>
  <c r="E341014" i="1"/>
  <c r="E341013" i="1"/>
  <c r="E341012" i="1"/>
  <c r="E341011" i="1"/>
  <c r="E341010" i="1"/>
  <c r="E341009" i="1"/>
  <c r="E341008" i="1"/>
  <c r="E341007" i="1"/>
  <c r="E341006" i="1"/>
  <c r="E341005" i="1"/>
  <c r="E341004" i="1"/>
  <c r="E341003" i="1"/>
  <c r="E341002" i="1"/>
  <c r="E341001" i="1"/>
  <c r="E341000" i="1"/>
  <c r="E340999" i="1"/>
  <c r="E340998" i="1"/>
  <c r="E340997" i="1"/>
  <c r="E340996" i="1"/>
  <c r="E340995" i="1"/>
  <c r="E340994" i="1"/>
  <c r="E340993" i="1"/>
  <c r="E340992" i="1"/>
  <c r="E340991" i="1"/>
  <c r="E340990" i="1"/>
  <c r="E340989" i="1"/>
  <c r="E340988" i="1"/>
  <c r="E340987" i="1"/>
  <c r="E340986" i="1"/>
  <c r="E340985" i="1"/>
  <c r="E340984" i="1"/>
  <c r="E340983" i="1"/>
  <c r="E340982" i="1"/>
  <c r="E340981" i="1"/>
  <c r="E340980" i="1"/>
  <c r="E340979" i="1"/>
  <c r="E340978" i="1"/>
  <c r="E340977" i="1"/>
  <c r="E340976" i="1"/>
  <c r="E340975" i="1"/>
  <c r="E340974" i="1"/>
  <c r="E340973" i="1"/>
  <c r="E340972" i="1"/>
  <c r="E340971" i="1"/>
  <c r="E340970" i="1"/>
  <c r="E340969" i="1"/>
  <c r="E340968" i="1"/>
  <c r="E340967" i="1"/>
  <c r="E340966" i="1"/>
  <c r="E340965" i="1"/>
  <c r="E340964" i="1"/>
  <c r="E340963" i="1"/>
  <c r="E340962" i="1"/>
  <c r="E340961" i="1"/>
  <c r="E340960" i="1"/>
  <c r="E340959" i="1"/>
  <c r="E340958" i="1"/>
  <c r="E340957" i="1"/>
  <c r="E340956" i="1"/>
  <c r="E340955" i="1"/>
  <c r="E340954" i="1"/>
  <c r="E340953" i="1"/>
  <c r="E340952" i="1"/>
  <c r="E340951" i="1"/>
  <c r="E340950" i="1"/>
  <c r="E340949" i="1"/>
  <c r="E340948" i="1"/>
  <c r="E340947" i="1"/>
  <c r="E340946" i="1"/>
  <c r="E340945" i="1"/>
  <c r="E340944" i="1"/>
  <c r="E340943" i="1"/>
  <c r="E340942" i="1"/>
  <c r="E340941" i="1"/>
  <c r="E340940" i="1"/>
  <c r="E340939" i="1"/>
  <c r="E340938" i="1"/>
  <c r="E340937" i="1"/>
  <c r="E340936" i="1"/>
  <c r="E340935" i="1"/>
  <c r="E340934" i="1"/>
  <c r="E340933" i="1"/>
  <c r="E340932" i="1"/>
  <c r="E340931" i="1"/>
  <c r="E340930" i="1"/>
  <c r="E340929" i="1"/>
  <c r="E340928" i="1"/>
  <c r="E340927" i="1"/>
  <c r="E340926" i="1"/>
  <c r="E340925" i="1"/>
  <c r="E340924" i="1"/>
  <c r="E340923" i="1"/>
  <c r="E340922" i="1"/>
  <c r="E340921" i="1"/>
  <c r="E340920" i="1"/>
  <c r="E340919" i="1"/>
  <c r="E340918" i="1"/>
  <c r="E340917" i="1"/>
  <c r="E340916" i="1"/>
  <c r="E340915" i="1"/>
  <c r="E340914" i="1"/>
  <c r="E340913" i="1"/>
  <c r="E340912" i="1"/>
  <c r="E340911" i="1"/>
  <c r="E340910" i="1"/>
  <c r="E340909" i="1"/>
  <c r="E340908" i="1"/>
  <c r="E340907" i="1"/>
  <c r="E340906" i="1"/>
  <c r="E340905" i="1"/>
  <c r="E340904" i="1"/>
  <c r="E340903" i="1"/>
  <c r="E340902" i="1"/>
  <c r="E340901" i="1"/>
  <c r="E340900" i="1"/>
  <c r="E340899" i="1"/>
  <c r="E340898" i="1"/>
  <c r="E340897" i="1"/>
  <c r="E340896" i="1"/>
  <c r="E340895" i="1"/>
  <c r="E340894" i="1"/>
  <c r="E340893" i="1"/>
  <c r="E340892" i="1"/>
  <c r="E340891" i="1"/>
  <c r="E340890" i="1"/>
  <c r="E340889" i="1"/>
  <c r="E340888" i="1"/>
  <c r="E340887" i="1"/>
  <c r="E340886" i="1"/>
  <c r="E340885" i="1"/>
  <c r="E340884" i="1"/>
  <c r="E340883" i="1"/>
  <c r="E340882" i="1"/>
  <c r="E340881" i="1"/>
  <c r="E340880" i="1"/>
  <c r="E340879" i="1"/>
  <c r="E340878" i="1"/>
  <c r="E340877" i="1"/>
  <c r="E340876" i="1"/>
  <c r="E340875" i="1"/>
  <c r="E340874" i="1"/>
  <c r="E340873" i="1"/>
  <c r="E340872" i="1"/>
  <c r="E340871" i="1"/>
  <c r="E340870" i="1"/>
  <c r="E340869" i="1"/>
  <c r="E340868" i="1"/>
  <c r="E340867" i="1"/>
  <c r="E340866" i="1"/>
  <c r="E340865" i="1"/>
  <c r="E340864" i="1"/>
  <c r="E340863" i="1"/>
  <c r="E340862" i="1"/>
  <c r="E340861" i="1"/>
  <c r="E340860" i="1"/>
  <c r="E340859" i="1"/>
  <c r="E340858" i="1"/>
  <c r="E340857" i="1"/>
  <c r="E340856" i="1"/>
  <c r="E340855" i="1"/>
  <c r="E340854" i="1"/>
  <c r="E340853" i="1"/>
  <c r="E340852" i="1"/>
  <c r="E340851" i="1"/>
  <c r="E340850" i="1"/>
  <c r="E340849" i="1"/>
  <c r="E340848" i="1"/>
  <c r="E340847" i="1"/>
  <c r="E340846" i="1"/>
  <c r="E340845" i="1"/>
  <c r="E340844" i="1"/>
  <c r="E340843" i="1"/>
  <c r="E340842" i="1"/>
  <c r="E340841" i="1"/>
  <c r="E340840" i="1"/>
  <c r="E340839" i="1"/>
  <c r="E340838" i="1"/>
  <c r="E340837" i="1"/>
  <c r="E340836" i="1"/>
  <c r="E340835" i="1"/>
  <c r="E340834" i="1"/>
  <c r="E340833" i="1"/>
  <c r="E340832" i="1"/>
  <c r="E340831" i="1"/>
  <c r="E340830" i="1"/>
  <c r="E340829" i="1"/>
  <c r="E340828" i="1"/>
  <c r="E340827" i="1"/>
  <c r="E340826" i="1"/>
  <c r="E340825" i="1"/>
  <c r="E340824" i="1"/>
  <c r="E340823" i="1"/>
  <c r="E340822" i="1"/>
  <c r="E340821" i="1"/>
  <c r="E340820" i="1"/>
  <c r="E340819" i="1"/>
  <c r="E340818" i="1"/>
  <c r="E340817" i="1"/>
  <c r="E340816" i="1"/>
  <c r="E340815" i="1"/>
  <c r="E340814" i="1"/>
  <c r="E340813" i="1"/>
  <c r="E340812" i="1"/>
  <c r="E340811" i="1"/>
  <c r="E340810" i="1"/>
  <c r="E340809" i="1"/>
  <c r="E340808" i="1"/>
  <c r="E340807" i="1"/>
  <c r="E340806" i="1"/>
  <c r="E340805" i="1"/>
  <c r="E340804" i="1"/>
  <c r="E340803" i="1"/>
  <c r="E340802" i="1"/>
  <c r="E340801" i="1"/>
  <c r="E340800" i="1"/>
  <c r="E340799" i="1"/>
  <c r="E340798" i="1"/>
  <c r="E340797" i="1"/>
  <c r="E340796" i="1"/>
  <c r="E340795" i="1"/>
  <c r="E340794" i="1"/>
  <c r="E340793" i="1"/>
  <c r="E340792" i="1"/>
  <c r="E340791" i="1"/>
  <c r="E340790" i="1"/>
  <c r="E340789" i="1"/>
  <c r="E340788" i="1"/>
  <c r="E340787" i="1"/>
  <c r="E340786" i="1"/>
  <c r="E340785" i="1"/>
  <c r="E340784" i="1"/>
  <c r="E340783" i="1"/>
  <c r="E340782" i="1"/>
  <c r="E340781" i="1"/>
  <c r="E340780" i="1"/>
  <c r="E340779" i="1"/>
  <c r="E340778" i="1"/>
  <c r="E340777" i="1"/>
  <c r="E340776" i="1"/>
  <c r="E340775" i="1"/>
  <c r="E340774" i="1"/>
  <c r="E340773" i="1"/>
  <c r="E340772" i="1"/>
  <c r="E340771" i="1"/>
  <c r="E340770" i="1"/>
  <c r="E340769" i="1"/>
  <c r="E340768" i="1"/>
  <c r="E340767" i="1"/>
  <c r="E340766" i="1"/>
  <c r="E340765" i="1"/>
  <c r="E340764" i="1"/>
  <c r="E340763" i="1"/>
  <c r="E340762" i="1"/>
  <c r="E340761" i="1"/>
  <c r="E340760" i="1"/>
  <c r="E340759" i="1"/>
  <c r="E340758" i="1"/>
  <c r="E340757" i="1"/>
  <c r="E340756" i="1"/>
  <c r="E340755" i="1"/>
  <c r="E340754" i="1"/>
  <c r="E340753" i="1"/>
  <c r="E340752" i="1"/>
  <c r="E340751" i="1"/>
  <c r="E340750" i="1"/>
  <c r="E340749" i="1"/>
  <c r="E340748" i="1"/>
  <c r="E340747" i="1"/>
  <c r="E340746" i="1"/>
  <c r="E340745" i="1"/>
  <c r="E340744" i="1"/>
  <c r="E340743" i="1"/>
  <c r="E340742" i="1"/>
  <c r="E340741" i="1"/>
  <c r="E340740" i="1"/>
  <c r="E340739" i="1"/>
  <c r="E340738" i="1"/>
  <c r="E340737" i="1"/>
  <c r="E340736" i="1"/>
  <c r="E340735" i="1"/>
  <c r="E340734" i="1"/>
  <c r="E340733" i="1"/>
  <c r="E340732" i="1"/>
  <c r="E340731" i="1"/>
  <c r="E340730" i="1"/>
  <c r="E340729" i="1"/>
  <c r="E340728" i="1"/>
  <c r="E340727" i="1"/>
  <c r="E340726" i="1"/>
  <c r="E340725" i="1"/>
  <c r="E340724" i="1"/>
  <c r="E340723" i="1"/>
  <c r="E340722" i="1"/>
  <c r="E340721" i="1"/>
  <c r="E340720" i="1"/>
  <c r="E340719" i="1"/>
  <c r="E340718" i="1"/>
  <c r="E340717" i="1"/>
  <c r="E340716" i="1"/>
  <c r="E340715" i="1"/>
  <c r="E340714" i="1"/>
  <c r="E340713" i="1"/>
  <c r="E340712" i="1"/>
  <c r="E340711" i="1"/>
  <c r="E340710" i="1"/>
  <c r="E340709" i="1"/>
  <c r="E340708" i="1"/>
  <c r="E340707" i="1"/>
  <c r="E340706" i="1"/>
  <c r="E340705" i="1"/>
  <c r="E340704" i="1"/>
  <c r="E340703" i="1"/>
  <c r="E340702" i="1"/>
  <c r="E340701" i="1"/>
  <c r="E340700" i="1"/>
  <c r="E340699" i="1"/>
  <c r="E340698" i="1"/>
  <c r="E340697" i="1"/>
  <c r="E340696" i="1"/>
  <c r="E340695" i="1"/>
  <c r="E340694" i="1"/>
  <c r="E340693" i="1"/>
  <c r="E340692" i="1"/>
  <c r="E340691" i="1"/>
  <c r="E340690" i="1"/>
  <c r="E340689" i="1"/>
  <c r="E340688" i="1"/>
  <c r="E340687" i="1"/>
  <c r="E340686" i="1"/>
  <c r="E340685" i="1"/>
  <c r="E340684" i="1"/>
  <c r="E340683" i="1"/>
  <c r="E340682" i="1"/>
  <c r="E340681" i="1"/>
  <c r="E340680" i="1"/>
  <c r="E340679" i="1"/>
  <c r="E340678" i="1"/>
  <c r="E340677" i="1"/>
  <c r="E340676" i="1"/>
  <c r="E340675" i="1"/>
  <c r="E340674" i="1"/>
  <c r="E340673" i="1"/>
  <c r="E340672" i="1"/>
  <c r="E340671" i="1"/>
  <c r="E340670" i="1"/>
  <c r="E340669" i="1"/>
  <c r="E340668" i="1"/>
  <c r="E340667" i="1"/>
  <c r="E340666" i="1"/>
  <c r="E340665" i="1"/>
  <c r="E340664" i="1"/>
  <c r="E340663" i="1"/>
  <c r="E340662" i="1"/>
  <c r="E340661" i="1"/>
  <c r="E340660" i="1"/>
  <c r="E340659" i="1"/>
  <c r="E340658" i="1"/>
  <c r="E340657" i="1"/>
  <c r="E340656" i="1"/>
  <c r="E340655" i="1"/>
  <c r="E340654" i="1"/>
  <c r="E340653" i="1"/>
  <c r="E340652" i="1"/>
  <c r="E340651" i="1"/>
  <c r="E340650" i="1"/>
  <c r="E340649" i="1"/>
  <c r="E340648" i="1"/>
  <c r="E340647" i="1"/>
  <c r="E340646" i="1"/>
  <c r="E340645" i="1"/>
  <c r="E340644" i="1"/>
  <c r="E340643" i="1"/>
  <c r="E340642" i="1"/>
  <c r="E340641" i="1"/>
  <c r="E340640" i="1"/>
  <c r="E340639" i="1"/>
  <c r="E340638" i="1"/>
  <c r="E340637" i="1"/>
  <c r="E340636" i="1"/>
  <c r="E340635" i="1"/>
  <c r="E340634" i="1"/>
  <c r="E340633" i="1"/>
  <c r="E340632" i="1"/>
  <c r="E340631" i="1"/>
  <c r="E340630" i="1"/>
  <c r="E340629" i="1"/>
  <c r="E340628" i="1"/>
  <c r="E340627" i="1"/>
  <c r="E340626" i="1"/>
  <c r="E340625" i="1"/>
  <c r="E340624" i="1"/>
  <c r="E340623" i="1"/>
  <c r="E340622" i="1"/>
  <c r="E340621" i="1"/>
  <c r="E340620" i="1"/>
  <c r="E340619" i="1"/>
  <c r="E340618" i="1"/>
  <c r="E340617" i="1"/>
  <c r="E340616" i="1"/>
  <c r="E340615" i="1"/>
  <c r="E340614" i="1"/>
  <c r="E340613" i="1"/>
  <c r="E340612" i="1"/>
  <c r="E340611" i="1"/>
  <c r="E340610" i="1"/>
  <c r="E340609" i="1"/>
  <c r="E340608" i="1"/>
  <c r="E340607" i="1"/>
  <c r="E340606" i="1"/>
  <c r="E340605" i="1"/>
  <c r="E340604" i="1"/>
  <c r="E340603" i="1"/>
  <c r="E340602" i="1"/>
  <c r="E340601" i="1"/>
  <c r="E340600" i="1"/>
  <c r="E340599" i="1"/>
  <c r="E340598" i="1"/>
  <c r="E340597" i="1"/>
  <c r="E340596" i="1"/>
  <c r="E340595" i="1"/>
  <c r="E340594" i="1"/>
  <c r="E340593" i="1"/>
  <c r="E340592" i="1"/>
  <c r="E340591" i="1"/>
  <c r="E340590" i="1"/>
  <c r="E340589" i="1"/>
  <c r="E340588" i="1"/>
  <c r="E340587" i="1"/>
  <c r="E340586" i="1"/>
  <c r="E340585" i="1"/>
  <c r="E340584" i="1"/>
  <c r="E340583" i="1"/>
  <c r="E340582" i="1"/>
  <c r="E340581" i="1"/>
  <c r="E340580" i="1"/>
  <c r="E340579" i="1"/>
  <c r="E340578" i="1"/>
  <c r="E340577" i="1"/>
  <c r="E340576" i="1"/>
  <c r="E340575" i="1"/>
  <c r="E340574" i="1"/>
  <c r="E340573" i="1"/>
  <c r="E340572" i="1"/>
  <c r="E340571" i="1"/>
  <c r="E340570" i="1"/>
  <c r="E340569" i="1"/>
  <c r="E340568" i="1"/>
  <c r="E340567" i="1"/>
  <c r="E340566" i="1"/>
  <c r="E340565" i="1"/>
  <c r="E340564" i="1"/>
  <c r="E340563" i="1"/>
  <c r="E340562" i="1"/>
  <c r="E340561" i="1"/>
  <c r="E340560" i="1"/>
  <c r="E340559" i="1"/>
  <c r="E340558" i="1"/>
  <c r="E340557" i="1"/>
  <c r="E340556" i="1"/>
  <c r="E340555" i="1"/>
  <c r="E340554" i="1"/>
  <c r="E340553" i="1"/>
  <c r="E340552" i="1"/>
  <c r="E340551" i="1"/>
  <c r="E340550" i="1"/>
  <c r="E340549" i="1"/>
  <c r="E340548" i="1"/>
  <c r="E340547" i="1"/>
  <c r="E340546" i="1"/>
  <c r="E340545" i="1"/>
  <c r="E340544" i="1"/>
  <c r="E340543" i="1"/>
  <c r="E340542" i="1"/>
  <c r="E340541" i="1"/>
  <c r="E340540" i="1"/>
  <c r="E340539" i="1"/>
  <c r="E340538" i="1"/>
  <c r="E340537" i="1"/>
  <c r="E340536" i="1"/>
  <c r="E340535" i="1"/>
  <c r="E340534" i="1"/>
  <c r="E340533" i="1"/>
  <c r="E340532" i="1"/>
  <c r="E340531" i="1"/>
  <c r="E340530" i="1"/>
  <c r="E340529" i="1"/>
  <c r="E340528" i="1"/>
  <c r="E340527" i="1"/>
  <c r="E340526" i="1"/>
  <c r="E340525" i="1"/>
  <c r="E340524" i="1"/>
  <c r="E340523" i="1"/>
  <c r="E340522" i="1"/>
  <c r="E340521" i="1"/>
  <c r="E340520" i="1"/>
  <c r="E340519" i="1"/>
  <c r="E340518" i="1"/>
  <c r="E340517" i="1"/>
  <c r="E340516" i="1"/>
  <c r="E340515" i="1"/>
  <c r="E340514" i="1"/>
  <c r="E340513" i="1"/>
  <c r="E340512" i="1"/>
  <c r="E340511" i="1"/>
  <c r="E340510" i="1"/>
  <c r="E340509" i="1"/>
  <c r="E340508" i="1"/>
  <c r="E340507" i="1"/>
  <c r="E340506" i="1"/>
  <c r="E340505" i="1"/>
  <c r="E340504" i="1"/>
  <c r="E340503" i="1"/>
  <c r="E340502" i="1"/>
  <c r="E340501" i="1"/>
  <c r="E340500" i="1"/>
  <c r="E340499" i="1"/>
  <c r="E340498" i="1"/>
  <c r="E340497" i="1"/>
  <c r="E340496" i="1"/>
  <c r="E340495" i="1"/>
  <c r="E340494" i="1"/>
  <c r="E340493" i="1"/>
  <c r="E340492" i="1"/>
  <c r="E340491" i="1"/>
  <c r="E340490" i="1"/>
  <c r="E340489" i="1"/>
  <c r="E340488" i="1"/>
  <c r="E340487" i="1"/>
  <c r="E340486" i="1"/>
  <c r="E340485" i="1"/>
  <c r="E340484" i="1"/>
  <c r="E340483" i="1"/>
  <c r="E340482" i="1"/>
  <c r="E340481" i="1"/>
  <c r="E340480" i="1"/>
  <c r="E340479" i="1"/>
  <c r="E340478" i="1"/>
  <c r="E340477" i="1"/>
  <c r="E340476" i="1"/>
  <c r="E340475" i="1"/>
  <c r="E340474" i="1"/>
  <c r="E340473" i="1"/>
  <c r="E340472" i="1"/>
  <c r="E340471" i="1"/>
  <c r="E340470" i="1"/>
  <c r="E340469" i="1"/>
  <c r="E340468" i="1"/>
  <c r="E340467" i="1"/>
  <c r="E340466" i="1"/>
  <c r="E340465" i="1"/>
  <c r="E340464" i="1"/>
  <c r="E340463" i="1"/>
  <c r="E340462" i="1"/>
  <c r="E340461" i="1"/>
  <c r="E340460" i="1"/>
  <c r="E340459" i="1"/>
  <c r="E340458" i="1"/>
  <c r="E340457" i="1"/>
  <c r="E340456" i="1"/>
  <c r="E340455" i="1"/>
  <c r="E340454" i="1"/>
  <c r="E340453" i="1"/>
  <c r="E340452" i="1"/>
  <c r="E340451" i="1"/>
  <c r="E340450" i="1"/>
  <c r="E340449" i="1"/>
  <c r="E340448" i="1"/>
  <c r="E340447" i="1"/>
  <c r="E340446" i="1"/>
  <c r="E340445" i="1"/>
  <c r="E340444" i="1"/>
  <c r="E340443" i="1"/>
  <c r="E340442" i="1"/>
  <c r="E340441" i="1"/>
  <c r="E340440" i="1"/>
  <c r="E340439" i="1"/>
  <c r="E340438" i="1"/>
  <c r="E340437" i="1"/>
  <c r="E340436" i="1"/>
  <c r="E340435" i="1"/>
  <c r="E340434" i="1"/>
  <c r="E340433" i="1"/>
  <c r="E340432" i="1"/>
  <c r="E340431" i="1"/>
  <c r="E340430" i="1"/>
  <c r="E340429" i="1"/>
  <c r="E340428" i="1"/>
  <c r="E340427" i="1"/>
  <c r="E340426" i="1"/>
  <c r="E340425" i="1"/>
  <c r="E340424" i="1"/>
  <c r="E340423" i="1"/>
  <c r="E340422" i="1"/>
  <c r="E340421" i="1"/>
  <c r="E340420" i="1"/>
  <c r="E340419" i="1"/>
  <c r="E340418" i="1"/>
  <c r="E340417" i="1"/>
  <c r="E340416" i="1"/>
  <c r="E340415" i="1"/>
  <c r="E340414" i="1"/>
  <c r="E340413" i="1"/>
  <c r="E340412" i="1"/>
  <c r="E340411" i="1"/>
  <c r="E340410" i="1"/>
  <c r="E340409" i="1"/>
  <c r="E340408" i="1"/>
  <c r="E340407" i="1"/>
  <c r="E340406" i="1"/>
  <c r="E340405" i="1"/>
  <c r="E340404" i="1"/>
  <c r="E340403" i="1"/>
  <c r="E340402" i="1"/>
  <c r="E340401" i="1"/>
  <c r="E340400" i="1"/>
  <c r="E340399" i="1"/>
  <c r="E340398" i="1"/>
  <c r="E340397" i="1"/>
  <c r="E340396" i="1"/>
  <c r="E340395" i="1"/>
  <c r="E340394" i="1"/>
  <c r="E340393" i="1"/>
  <c r="E340392" i="1"/>
  <c r="E340391" i="1"/>
  <c r="E340390" i="1"/>
  <c r="E340389" i="1"/>
  <c r="E340388" i="1"/>
  <c r="E340387" i="1"/>
  <c r="E340386" i="1"/>
  <c r="E340385" i="1"/>
  <c r="E340384" i="1"/>
  <c r="E340383" i="1"/>
  <c r="E340382" i="1"/>
  <c r="E340381" i="1"/>
  <c r="E340380" i="1"/>
  <c r="E340379" i="1"/>
  <c r="E340378" i="1"/>
  <c r="E340377" i="1"/>
  <c r="E340376" i="1"/>
  <c r="E340375" i="1"/>
  <c r="E340374" i="1"/>
  <c r="E340373" i="1"/>
  <c r="E340372" i="1"/>
  <c r="E340371" i="1"/>
  <c r="E340370" i="1"/>
  <c r="E340369" i="1"/>
  <c r="E340368" i="1"/>
  <c r="E340367" i="1"/>
  <c r="E340366" i="1"/>
  <c r="E340365" i="1"/>
  <c r="E340364" i="1"/>
  <c r="E340363" i="1"/>
  <c r="E340362" i="1"/>
  <c r="E340361" i="1"/>
  <c r="E340360" i="1"/>
  <c r="E340359" i="1"/>
  <c r="E340358" i="1"/>
  <c r="E340357" i="1"/>
  <c r="E340356" i="1"/>
  <c r="E340355" i="1"/>
  <c r="E340354" i="1"/>
  <c r="E340353" i="1"/>
  <c r="E340352" i="1"/>
  <c r="E340351" i="1"/>
  <c r="E340350" i="1"/>
  <c r="E340349" i="1"/>
  <c r="E340348" i="1"/>
  <c r="E340347" i="1"/>
  <c r="E340346" i="1"/>
  <c r="E340345" i="1"/>
  <c r="E340344" i="1"/>
  <c r="E340343" i="1"/>
  <c r="E340342" i="1"/>
  <c r="E340341" i="1"/>
  <c r="E340340" i="1"/>
  <c r="E340339" i="1"/>
  <c r="E340338" i="1"/>
  <c r="E340337" i="1"/>
  <c r="E340336" i="1"/>
  <c r="E340335" i="1"/>
  <c r="E340334" i="1"/>
  <c r="E340333" i="1"/>
  <c r="E340332" i="1"/>
  <c r="E340331" i="1"/>
  <c r="E340330" i="1"/>
  <c r="E340329" i="1"/>
  <c r="E340328" i="1"/>
  <c r="E340327" i="1"/>
  <c r="E340326" i="1"/>
  <c r="E340325" i="1"/>
  <c r="E340324" i="1"/>
  <c r="E340323" i="1"/>
  <c r="E340322" i="1"/>
  <c r="E340321" i="1"/>
  <c r="E340320" i="1"/>
  <c r="E340319" i="1"/>
  <c r="E340318" i="1"/>
  <c r="E340317" i="1"/>
  <c r="E340316" i="1"/>
  <c r="E340315" i="1"/>
  <c r="E340314" i="1"/>
  <c r="E340313" i="1"/>
  <c r="E340312" i="1"/>
  <c r="E340311" i="1"/>
  <c r="E340310" i="1"/>
  <c r="E340309" i="1"/>
  <c r="E340308" i="1"/>
  <c r="E340307" i="1"/>
  <c r="E340306" i="1"/>
  <c r="E340305" i="1"/>
  <c r="E340304" i="1"/>
  <c r="E340303" i="1"/>
  <c r="E340302" i="1"/>
  <c r="E340301" i="1"/>
  <c r="E340300" i="1"/>
  <c r="E340299" i="1"/>
  <c r="E340298" i="1"/>
  <c r="E340297" i="1"/>
  <c r="E340296" i="1"/>
  <c r="E340295" i="1"/>
  <c r="E340294" i="1"/>
  <c r="E340293" i="1"/>
  <c r="E340292" i="1"/>
  <c r="E340291" i="1"/>
  <c r="E340290" i="1"/>
  <c r="E340289" i="1"/>
  <c r="E340288" i="1"/>
  <c r="E340287" i="1"/>
  <c r="E340286" i="1"/>
  <c r="E340285" i="1"/>
  <c r="E340284" i="1"/>
  <c r="E340283" i="1"/>
  <c r="E340282" i="1"/>
  <c r="E340281" i="1"/>
  <c r="E340280" i="1"/>
  <c r="E340279" i="1"/>
  <c r="E340278" i="1"/>
  <c r="E340277" i="1"/>
  <c r="E340276" i="1"/>
  <c r="E340275" i="1"/>
  <c r="E340274" i="1"/>
  <c r="E340273" i="1"/>
  <c r="E340272" i="1"/>
  <c r="E340271" i="1"/>
  <c r="E340270" i="1"/>
  <c r="E340269" i="1"/>
  <c r="E340268" i="1"/>
  <c r="E340267" i="1"/>
  <c r="E340266" i="1"/>
  <c r="E340265" i="1"/>
  <c r="E340264" i="1"/>
  <c r="E340263" i="1"/>
  <c r="E340262" i="1"/>
  <c r="E340261" i="1"/>
  <c r="E340260" i="1"/>
  <c r="E340259" i="1"/>
  <c r="E340258" i="1"/>
  <c r="E340257" i="1"/>
  <c r="E340256" i="1"/>
  <c r="E340255" i="1"/>
  <c r="E340254" i="1"/>
  <c r="E340253" i="1"/>
  <c r="E340252" i="1"/>
  <c r="E340251" i="1"/>
  <c r="E340250" i="1"/>
  <c r="E340249" i="1"/>
  <c r="E340248" i="1"/>
  <c r="E340247" i="1"/>
  <c r="E340246" i="1"/>
  <c r="E340245" i="1"/>
  <c r="E340244" i="1"/>
  <c r="E340243" i="1"/>
  <c r="E340242" i="1"/>
  <c r="E340241" i="1"/>
  <c r="E340240" i="1"/>
  <c r="E340239" i="1"/>
  <c r="E340238" i="1"/>
  <c r="E340237" i="1"/>
  <c r="E340236" i="1"/>
  <c r="E340235" i="1"/>
  <c r="E340234" i="1"/>
  <c r="E340233" i="1"/>
  <c r="E340232" i="1"/>
  <c r="E340231" i="1"/>
  <c r="E340230" i="1"/>
  <c r="E340229" i="1"/>
  <c r="E340228" i="1"/>
  <c r="E340227" i="1"/>
  <c r="E340226" i="1"/>
  <c r="E340225" i="1"/>
  <c r="E340224" i="1"/>
  <c r="E340223" i="1"/>
  <c r="E340222" i="1"/>
  <c r="E340221" i="1"/>
  <c r="E340220" i="1"/>
  <c r="E340219" i="1"/>
  <c r="E340218" i="1"/>
  <c r="E340217" i="1"/>
  <c r="E340216" i="1"/>
  <c r="E340215" i="1"/>
  <c r="E340214" i="1"/>
  <c r="E340213" i="1"/>
  <c r="E340212" i="1"/>
  <c r="E340211" i="1"/>
  <c r="E340210" i="1"/>
  <c r="E340209" i="1"/>
  <c r="E340208" i="1"/>
  <c r="E340207" i="1"/>
  <c r="E340206" i="1"/>
  <c r="E340205" i="1"/>
  <c r="E340204" i="1"/>
  <c r="E340203" i="1"/>
  <c r="E340202" i="1"/>
  <c r="E340201" i="1"/>
  <c r="E340200" i="1"/>
  <c r="E340199" i="1"/>
  <c r="E340198" i="1"/>
  <c r="E340197" i="1"/>
  <c r="E340196" i="1"/>
  <c r="E340195" i="1"/>
  <c r="E340194" i="1"/>
  <c r="E340193" i="1"/>
  <c r="E340192" i="1"/>
  <c r="E340191" i="1"/>
  <c r="E340190" i="1"/>
  <c r="E340189" i="1"/>
  <c r="E340188" i="1"/>
  <c r="E340187" i="1"/>
  <c r="E340186" i="1"/>
  <c r="E340185" i="1"/>
  <c r="E340184" i="1"/>
  <c r="E340183" i="1"/>
  <c r="E340182" i="1"/>
  <c r="E340181" i="1"/>
  <c r="E340180" i="1"/>
  <c r="E340179" i="1"/>
  <c r="E340178" i="1"/>
  <c r="E340177" i="1"/>
  <c r="E340176" i="1"/>
  <c r="E340175" i="1"/>
  <c r="E340174" i="1"/>
  <c r="E340173" i="1"/>
  <c r="E340172" i="1"/>
  <c r="E340171" i="1"/>
  <c r="E340170" i="1"/>
  <c r="E340169" i="1"/>
  <c r="E340168" i="1"/>
  <c r="E340167" i="1"/>
  <c r="E340166" i="1"/>
  <c r="E340165" i="1"/>
  <c r="E340164" i="1"/>
  <c r="E340163" i="1"/>
  <c r="E340162" i="1"/>
  <c r="E340161" i="1"/>
  <c r="E340160" i="1"/>
  <c r="E340159" i="1"/>
  <c r="E340158" i="1"/>
  <c r="E340157" i="1"/>
  <c r="E340156" i="1"/>
  <c r="E340155" i="1"/>
  <c r="E340154" i="1"/>
  <c r="E340153" i="1"/>
  <c r="E340152" i="1"/>
  <c r="E340151" i="1"/>
  <c r="E340150" i="1"/>
  <c r="E340149" i="1"/>
  <c r="E340148" i="1"/>
  <c r="E340147" i="1"/>
  <c r="E340146" i="1"/>
  <c r="E340145" i="1"/>
  <c r="E340144" i="1"/>
  <c r="E340143" i="1"/>
  <c r="E340142" i="1"/>
  <c r="E340141" i="1"/>
  <c r="E340140" i="1"/>
  <c r="E340139" i="1"/>
  <c r="E340138" i="1"/>
  <c r="E340137" i="1"/>
  <c r="E340136" i="1"/>
  <c r="E340135" i="1"/>
  <c r="E340134" i="1"/>
  <c r="E340133" i="1"/>
  <c r="E340132" i="1"/>
  <c r="E340131" i="1"/>
  <c r="E340130" i="1"/>
  <c r="E340129" i="1"/>
  <c r="E340128" i="1"/>
  <c r="E340127" i="1"/>
  <c r="E340126" i="1"/>
  <c r="E340125" i="1"/>
  <c r="E340124" i="1"/>
  <c r="E340123" i="1"/>
  <c r="E340122" i="1"/>
  <c r="E340121" i="1"/>
  <c r="E340120" i="1"/>
  <c r="E340119" i="1"/>
  <c r="E340118" i="1"/>
  <c r="E340117" i="1"/>
  <c r="E340116" i="1"/>
  <c r="E340115" i="1"/>
  <c r="E340114" i="1"/>
  <c r="E340113" i="1"/>
  <c r="E340112" i="1"/>
  <c r="E340111" i="1"/>
  <c r="E340110" i="1"/>
  <c r="E340109" i="1"/>
  <c r="E340108" i="1"/>
  <c r="E340107" i="1"/>
  <c r="E340106" i="1"/>
  <c r="E340105" i="1"/>
  <c r="E340104" i="1"/>
  <c r="E340103" i="1"/>
  <c r="E340102" i="1"/>
  <c r="E340101" i="1"/>
  <c r="E340100" i="1"/>
  <c r="E340099" i="1"/>
  <c r="E340098" i="1"/>
  <c r="E340097" i="1"/>
  <c r="E340096" i="1"/>
  <c r="E340095" i="1"/>
  <c r="E340094" i="1"/>
  <c r="E340093" i="1"/>
  <c r="E340092" i="1"/>
  <c r="E340091" i="1"/>
  <c r="E340090" i="1"/>
  <c r="E340089" i="1"/>
  <c r="E340088" i="1"/>
  <c r="E340087" i="1"/>
  <c r="E340086" i="1"/>
  <c r="E340085" i="1"/>
  <c r="E340084" i="1"/>
  <c r="E340083" i="1"/>
  <c r="E340082" i="1"/>
  <c r="E340081" i="1"/>
  <c r="E340080" i="1"/>
  <c r="E340079" i="1"/>
  <c r="E340078" i="1"/>
  <c r="E340077" i="1"/>
  <c r="E340076" i="1"/>
  <c r="E340075" i="1"/>
  <c r="E340074" i="1"/>
  <c r="E340073" i="1"/>
  <c r="E340072" i="1"/>
  <c r="E340071" i="1"/>
  <c r="E340070" i="1"/>
  <c r="E340069" i="1"/>
  <c r="E340068" i="1"/>
  <c r="E340067" i="1"/>
  <c r="E340066" i="1"/>
  <c r="E340065" i="1"/>
  <c r="E340064" i="1"/>
  <c r="E340063" i="1"/>
  <c r="E340062" i="1"/>
  <c r="E340061" i="1"/>
  <c r="E340060" i="1"/>
  <c r="E340059" i="1"/>
  <c r="E340058" i="1"/>
  <c r="E340057" i="1"/>
  <c r="E340056" i="1"/>
  <c r="E340055" i="1"/>
  <c r="E340054" i="1"/>
  <c r="E340053" i="1"/>
  <c r="E340052" i="1"/>
  <c r="E340051" i="1"/>
  <c r="E340050" i="1"/>
  <c r="E340049" i="1"/>
  <c r="E340048" i="1"/>
  <c r="E340047" i="1"/>
  <c r="E340046" i="1"/>
  <c r="E340045" i="1"/>
  <c r="E340044" i="1"/>
  <c r="E340043" i="1"/>
  <c r="E340042" i="1"/>
  <c r="E340041" i="1"/>
  <c r="E340040" i="1"/>
  <c r="E340039" i="1"/>
  <c r="E340038" i="1"/>
  <c r="E340037" i="1"/>
  <c r="E340036" i="1"/>
  <c r="E340035" i="1"/>
  <c r="E340034" i="1"/>
  <c r="E340033" i="1"/>
  <c r="E340032" i="1"/>
  <c r="E340031" i="1"/>
  <c r="E340030" i="1"/>
  <c r="E340029" i="1"/>
  <c r="E340028" i="1"/>
  <c r="E340027" i="1"/>
  <c r="E340026" i="1"/>
  <c r="E340025" i="1"/>
  <c r="E340024" i="1"/>
  <c r="E340023" i="1"/>
  <c r="E340022" i="1"/>
  <c r="E340021" i="1"/>
  <c r="E340020" i="1"/>
  <c r="E340019" i="1"/>
  <c r="E340018" i="1"/>
  <c r="E340017" i="1"/>
  <c r="E340016" i="1"/>
  <c r="E340015" i="1"/>
  <c r="E340014" i="1"/>
  <c r="E340013" i="1"/>
  <c r="E340012" i="1"/>
  <c r="E340011" i="1"/>
  <c r="E340010" i="1"/>
  <c r="E340009" i="1"/>
  <c r="E340008" i="1"/>
  <c r="E340007" i="1"/>
  <c r="E340006" i="1"/>
  <c r="E340005" i="1"/>
  <c r="E340004" i="1"/>
  <c r="E340003" i="1"/>
  <c r="E340002" i="1"/>
  <c r="E340001" i="1"/>
  <c r="E340000" i="1"/>
  <c r="E339999" i="1"/>
  <c r="E339998" i="1"/>
  <c r="E339997" i="1"/>
  <c r="E339996" i="1"/>
  <c r="E339995" i="1"/>
  <c r="E339994" i="1"/>
  <c r="E339993" i="1"/>
  <c r="E339992" i="1"/>
  <c r="E339991" i="1"/>
  <c r="E339990" i="1"/>
  <c r="E339989" i="1"/>
  <c r="E339988" i="1"/>
  <c r="E339987" i="1"/>
  <c r="E339986" i="1"/>
  <c r="E339985" i="1"/>
  <c r="E339984" i="1"/>
  <c r="E339983" i="1"/>
  <c r="E339982" i="1"/>
  <c r="E339981" i="1"/>
  <c r="E339980" i="1"/>
  <c r="E339979" i="1"/>
  <c r="E339978" i="1"/>
  <c r="E339977" i="1"/>
  <c r="E339976" i="1"/>
  <c r="E339975" i="1"/>
  <c r="E339974" i="1"/>
  <c r="E339973" i="1"/>
  <c r="E339972" i="1"/>
  <c r="E339971" i="1"/>
  <c r="E339970" i="1"/>
  <c r="E339969" i="1"/>
  <c r="E339968" i="1"/>
  <c r="E339967" i="1"/>
  <c r="E339966" i="1"/>
  <c r="E339965" i="1"/>
  <c r="E339964" i="1"/>
  <c r="E339963" i="1"/>
  <c r="E339962" i="1"/>
  <c r="E339961" i="1"/>
  <c r="E339960" i="1"/>
  <c r="E339959" i="1"/>
  <c r="E339958" i="1"/>
  <c r="E339957" i="1"/>
  <c r="E339956" i="1"/>
  <c r="E339955" i="1"/>
  <c r="E339954" i="1"/>
  <c r="E339953" i="1"/>
  <c r="E339952" i="1"/>
  <c r="E339951" i="1"/>
  <c r="E339950" i="1"/>
  <c r="E339949" i="1"/>
  <c r="E339948" i="1"/>
  <c r="E339947" i="1"/>
  <c r="E339946" i="1"/>
  <c r="E339945" i="1"/>
  <c r="E339944" i="1"/>
  <c r="E339943" i="1"/>
  <c r="E339942" i="1"/>
  <c r="E339941" i="1"/>
  <c r="E339940" i="1"/>
  <c r="E339939" i="1"/>
  <c r="E339938" i="1"/>
  <c r="E339937" i="1"/>
  <c r="E339936" i="1"/>
  <c r="E339935" i="1"/>
  <c r="E339934" i="1"/>
  <c r="E339933" i="1"/>
  <c r="E339932" i="1"/>
  <c r="E339931" i="1"/>
  <c r="E339930" i="1"/>
  <c r="E339929" i="1"/>
  <c r="E339928" i="1"/>
  <c r="E339927" i="1"/>
  <c r="E339926" i="1"/>
  <c r="E339925" i="1"/>
  <c r="E339924" i="1"/>
  <c r="E339923" i="1"/>
  <c r="E339922" i="1"/>
  <c r="E339921" i="1"/>
  <c r="E339920" i="1"/>
  <c r="E339919" i="1"/>
  <c r="E339918" i="1"/>
  <c r="E339917" i="1"/>
  <c r="E339916" i="1"/>
  <c r="E339915" i="1"/>
  <c r="E339914" i="1"/>
  <c r="E339913" i="1"/>
  <c r="E339912" i="1"/>
  <c r="E339911" i="1"/>
  <c r="E339910" i="1"/>
  <c r="E339909" i="1"/>
  <c r="E339908" i="1"/>
  <c r="E339907" i="1"/>
  <c r="E339906" i="1"/>
  <c r="E339905" i="1"/>
  <c r="E339904" i="1"/>
  <c r="E339903" i="1"/>
  <c r="E339902" i="1"/>
  <c r="E339901" i="1"/>
  <c r="E339900" i="1"/>
  <c r="E339899" i="1"/>
  <c r="E339898" i="1"/>
  <c r="E339897" i="1"/>
  <c r="E339896" i="1"/>
  <c r="E339895" i="1"/>
  <c r="E339894" i="1"/>
  <c r="E339893" i="1"/>
  <c r="E339892" i="1"/>
  <c r="E339891" i="1"/>
  <c r="E339890" i="1"/>
  <c r="E339889" i="1"/>
  <c r="E339888" i="1"/>
  <c r="E339887" i="1"/>
  <c r="E339886" i="1"/>
  <c r="E339885" i="1"/>
  <c r="E339884" i="1"/>
  <c r="E339883" i="1"/>
  <c r="E339882" i="1"/>
  <c r="E339881" i="1"/>
  <c r="E339880" i="1"/>
  <c r="E339879" i="1"/>
  <c r="E339878" i="1"/>
  <c r="E339877" i="1"/>
  <c r="E339876" i="1"/>
  <c r="E339875" i="1"/>
  <c r="E339874" i="1"/>
  <c r="E339873" i="1"/>
  <c r="E339872" i="1"/>
  <c r="E339871" i="1"/>
  <c r="E339870" i="1"/>
  <c r="E339869" i="1"/>
  <c r="E339868" i="1"/>
  <c r="E339867" i="1"/>
  <c r="E339866" i="1"/>
  <c r="E339865" i="1"/>
  <c r="E339864" i="1"/>
  <c r="E339863" i="1"/>
  <c r="E339862" i="1"/>
  <c r="E339861" i="1"/>
  <c r="E339860" i="1"/>
  <c r="E339859" i="1"/>
  <c r="E339858" i="1"/>
  <c r="E339857" i="1"/>
  <c r="E339856" i="1"/>
  <c r="E339855" i="1"/>
  <c r="E339854" i="1"/>
  <c r="E339853" i="1"/>
  <c r="E339852" i="1"/>
  <c r="E339851" i="1"/>
  <c r="E339850" i="1"/>
  <c r="E339849" i="1"/>
  <c r="E339848" i="1"/>
  <c r="E339847" i="1"/>
  <c r="E339846" i="1"/>
  <c r="E339845" i="1"/>
  <c r="E339844" i="1"/>
  <c r="E339843" i="1"/>
  <c r="E339842" i="1"/>
  <c r="E339841" i="1"/>
  <c r="E339840" i="1"/>
  <c r="E339839" i="1"/>
  <c r="E339838" i="1"/>
  <c r="E339837" i="1"/>
  <c r="E339836" i="1"/>
  <c r="E339835" i="1"/>
  <c r="E339834" i="1"/>
  <c r="E339833" i="1"/>
  <c r="E339832" i="1"/>
  <c r="E339831" i="1"/>
  <c r="E339830" i="1"/>
  <c r="E339829" i="1"/>
  <c r="E339828" i="1"/>
  <c r="E339827" i="1"/>
  <c r="E339826" i="1"/>
  <c r="E339825" i="1"/>
  <c r="E339824" i="1"/>
  <c r="E339823" i="1"/>
  <c r="E339822" i="1"/>
  <c r="E339821" i="1"/>
  <c r="E339820" i="1"/>
  <c r="E339819" i="1"/>
  <c r="E339818" i="1"/>
  <c r="E339817" i="1"/>
  <c r="E339816" i="1"/>
  <c r="E339815" i="1"/>
  <c r="E339814" i="1"/>
  <c r="E339813" i="1"/>
  <c r="E339812" i="1"/>
  <c r="E339811" i="1"/>
  <c r="E339810" i="1"/>
  <c r="E339809" i="1"/>
  <c r="E339808" i="1"/>
  <c r="E339807" i="1"/>
  <c r="E339806" i="1"/>
  <c r="E339805" i="1"/>
  <c r="E339804" i="1"/>
  <c r="E339803" i="1"/>
  <c r="E339802" i="1"/>
  <c r="E339801" i="1"/>
  <c r="E339800" i="1"/>
  <c r="E339799" i="1"/>
  <c r="E339798" i="1"/>
  <c r="E339797" i="1"/>
  <c r="E339796" i="1"/>
  <c r="E339795" i="1"/>
  <c r="E339794" i="1"/>
  <c r="E339793" i="1"/>
  <c r="E339792" i="1"/>
  <c r="E339791" i="1"/>
  <c r="E339790" i="1"/>
  <c r="E339789" i="1"/>
  <c r="E339788" i="1"/>
  <c r="E339787" i="1"/>
  <c r="E339786" i="1"/>
  <c r="E339785" i="1"/>
  <c r="E339784" i="1"/>
  <c r="E339783" i="1"/>
  <c r="E339782" i="1"/>
  <c r="E339781" i="1"/>
  <c r="E339780" i="1"/>
  <c r="E339779" i="1"/>
  <c r="E339778" i="1"/>
  <c r="E339777" i="1"/>
  <c r="E339776" i="1"/>
  <c r="E339775" i="1"/>
  <c r="E339774" i="1"/>
  <c r="E339773" i="1"/>
  <c r="E339772" i="1"/>
  <c r="E339771" i="1"/>
  <c r="E339770" i="1"/>
  <c r="E339769" i="1"/>
  <c r="E339768" i="1"/>
  <c r="E339767" i="1"/>
  <c r="E339766" i="1"/>
  <c r="E339765" i="1"/>
  <c r="E339764" i="1"/>
  <c r="E339763" i="1"/>
  <c r="E339762" i="1"/>
  <c r="E339761" i="1"/>
  <c r="E339760" i="1"/>
  <c r="E339759" i="1"/>
  <c r="E339758" i="1"/>
  <c r="E339757" i="1"/>
  <c r="E339756" i="1"/>
  <c r="E339755" i="1"/>
  <c r="E339754" i="1"/>
  <c r="E339753" i="1"/>
  <c r="E339752" i="1"/>
  <c r="E339751" i="1"/>
  <c r="E339750" i="1"/>
  <c r="E339749" i="1"/>
  <c r="E339748" i="1"/>
  <c r="E339747" i="1"/>
  <c r="E339746" i="1"/>
  <c r="E339745" i="1"/>
  <c r="E339744" i="1"/>
  <c r="E339743" i="1"/>
  <c r="E339742" i="1"/>
  <c r="E339741" i="1"/>
  <c r="E339740" i="1"/>
  <c r="E339739" i="1"/>
  <c r="E339738" i="1"/>
  <c r="E339737" i="1"/>
  <c r="E339736" i="1"/>
  <c r="E339735" i="1"/>
  <c r="E339734" i="1"/>
  <c r="E339733" i="1"/>
  <c r="E339732" i="1"/>
  <c r="E339731" i="1"/>
  <c r="E339730" i="1"/>
  <c r="E339729" i="1"/>
  <c r="E339728" i="1"/>
  <c r="E339727" i="1"/>
  <c r="E339726" i="1"/>
  <c r="E339725" i="1"/>
  <c r="E339724" i="1"/>
  <c r="E339723" i="1"/>
  <c r="E339722" i="1"/>
  <c r="E339721" i="1"/>
  <c r="E339720" i="1"/>
  <c r="E339719" i="1"/>
  <c r="E339718" i="1"/>
  <c r="E339717" i="1"/>
  <c r="E339716" i="1"/>
  <c r="E339715" i="1"/>
  <c r="E339714" i="1"/>
  <c r="E339713" i="1"/>
  <c r="E339712" i="1"/>
  <c r="E339711" i="1"/>
  <c r="E339710" i="1"/>
  <c r="E339709" i="1"/>
  <c r="E339708" i="1"/>
  <c r="E339707" i="1"/>
  <c r="E339706" i="1"/>
  <c r="E339705" i="1"/>
  <c r="E339704" i="1"/>
  <c r="E339703" i="1"/>
  <c r="E339702" i="1"/>
  <c r="E339701" i="1"/>
  <c r="E339700" i="1"/>
  <c r="E339699" i="1"/>
  <c r="E339698" i="1"/>
  <c r="E339697" i="1"/>
  <c r="E339696" i="1"/>
  <c r="E339695" i="1"/>
  <c r="E339694" i="1"/>
  <c r="E339693" i="1"/>
  <c r="E339692" i="1"/>
  <c r="E339691" i="1"/>
  <c r="E339690" i="1"/>
  <c r="E339689" i="1"/>
  <c r="E339688" i="1"/>
  <c r="E339687" i="1"/>
  <c r="E339686" i="1"/>
  <c r="E339685" i="1"/>
  <c r="E339684" i="1"/>
  <c r="E339683" i="1"/>
  <c r="E339682" i="1"/>
  <c r="E339681" i="1"/>
  <c r="E339680" i="1"/>
  <c r="E339679" i="1"/>
  <c r="E339678" i="1"/>
  <c r="E339677" i="1"/>
  <c r="E339676" i="1"/>
  <c r="E339675" i="1"/>
  <c r="E339674" i="1"/>
  <c r="E339673" i="1"/>
  <c r="E339672" i="1"/>
  <c r="E339671" i="1"/>
  <c r="E339670" i="1"/>
  <c r="E339669" i="1"/>
  <c r="E339668" i="1"/>
  <c r="E339667" i="1"/>
  <c r="E339666" i="1"/>
  <c r="E339665" i="1"/>
  <c r="E339664" i="1"/>
  <c r="E339663" i="1"/>
  <c r="E339662" i="1"/>
  <c r="E339661" i="1"/>
  <c r="E339660" i="1"/>
  <c r="E339659" i="1"/>
  <c r="E339658" i="1"/>
  <c r="E339657" i="1"/>
  <c r="E339656" i="1"/>
  <c r="E339655" i="1"/>
  <c r="E339654" i="1"/>
  <c r="E339653" i="1"/>
  <c r="E339652" i="1"/>
  <c r="E339651" i="1"/>
  <c r="E339650" i="1"/>
  <c r="E339649" i="1"/>
  <c r="E339648" i="1"/>
  <c r="E339647" i="1"/>
  <c r="E339646" i="1"/>
  <c r="E339645" i="1"/>
  <c r="E339644" i="1"/>
  <c r="E339643" i="1"/>
  <c r="E339642" i="1"/>
  <c r="E339641" i="1"/>
  <c r="E339640" i="1"/>
  <c r="E339639" i="1"/>
  <c r="E339638" i="1"/>
  <c r="E339637" i="1"/>
  <c r="E339636" i="1"/>
  <c r="E339635" i="1"/>
  <c r="E339634" i="1"/>
  <c r="E339633" i="1"/>
  <c r="E339632" i="1"/>
  <c r="E339631" i="1"/>
  <c r="E339630" i="1"/>
  <c r="E339629" i="1"/>
  <c r="E339628" i="1"/>
  <c r="E339627" i="1"/>
  <c r="E339626" i="1"/>
  <c r="E339625" i="1"/>
  <c r="E339624" i="1"/>
  <c r="E339623" i="1"/>
  <c r="E339622" i="1"/>
  <c r="E339621" i="1"/>
  <c r="E339620" i="1"/>
  <c r="E339619" i="1"/>
  <c r="E339618" i="1"/>
  <c r="E339617" i="1"/>
  <c r="E339616" i="1"/>
  <c r="E339615" i="1"/>
  <c r="E339614" i="1"/>
  <c r="E339613" i="1"/>
  <c r="E339612" i="1"/>
  <c r="E339611" i="1"/>
  <c r="E339610" i="1"/>
  <c r="E339609" i="1"/>
  <c r="E339608" i="1"/>
  <c r="E339607" i="1"/>
  <c r="E339606" i="1"/>
  <c r="E339605" i="1"/>
  <c r="E339604" i="1"/>
  <c r="E339603" i="1"/>
  <c r="E339602" i="1"/>
  <c r="E339601" i="1"/>
  <c r="E339600" i="1"/>
  <c r="E339599" i="1"/>
  <c r="E339598" i="1"/>
  <c r="E339597" i="1"/>
  <c r="E339596" i="1"/>
  <c r="E339595" i="1"/>
  <c r="E339594" i="1"/>
  <c r="E339593" i="1"/>
  <c r="E339592" i="1"/>
  <c r="E339591" i="1"/>
  <c r="E339590" i="1"/>
  <c r="E339589" i="1"/>
  <c r="E339588" i="1"/>
  <c r="E339587" i="1"/>
  <c r="E339586" i="1"/>
  <c r="E339585" i="1"/>
  <c r="E339584" i="1"/>
  <c r="E339583" i="1"/>
  <c r="E339582" i="1"/>
  <c r="E339581" i="1"/>
  <c r="E339580" i="1"/>
  <c r="E339579" i="1"/>
  <c r="E339578" i="1"/>
  <c r="E339577" i="1"/>
  <c r="E339576" i="1"/>
  <c r="E339575" i="1"/>
  <c r="E339574" i="1"/>
  <c r="E339573" i="1"/>
  <c r="E339572" i="1"/>
  <c r="E339571" i="1"/>
  <c r="E339570" i="1"/>
  <c r="E339569" i="1"/>
  <c r="E339568" i="1"/>
  <c r="E339567" i="1"/>
  <c r="E339566" i="1"/>
  <c r="E339565" i="1"/>
  <c r="E339564" i="1"/>
  <c r="E339563" i="1"/>
  <c r="E339562" i="1"/>
  <c r="E339561" i="1"/>
  <c r="E339560" i="1"/>
  <c r="E339559" i="1"/>
  <c r="E339558" i="1"/>
  <c r="E339557" i="1"/>
  <c r="E339556" i="1"/>
  <c r="E339555" i="1"/>
  <c r="E339554" i="1"/>
  <c r="E339553" i="1"/>
  <c r="E339552" i="1"/>
  <c r="E339551" i="1"/>
  <c r="E339550" i="1"/>
  <c r="E339549" i="1"/>
  <c r="E339548" i="1"/>
  <c r="E339547" i="1"/>
  <c r="E339546" i="1"/>
  <c r="E339545" i="1"/>
  <c r="E339544" i="1"/>
  <c r="E339543" i="1"/>
  <c r="E339542" i="1"/>
  <c r="E339541" i="1"/>
  <c r="E339540" i="1"/>
  <c r="E339539" i="1"/>
  <c r="E339538" i="1"/>
  <c r="E339537" i="1"/>
  <c r="E339536" i="1"/>
  <c r="E339535" i="1"/>
  <c r="E339534" i="1"/>
  <c r="E339533" i="1"/>
  <c r="E339532" i="1"/>
  <c r="E339531" i="1"/>
  <c r="E339530" i="1"/>
  <c r="E339529" i="1"/>
  <c r="E339528" i="1"/>
  <c r="E339527" i="1"/>
  <c r="E339526" i="1"/>
  <c r="E339525" i="1"/>
  <c r="E339524" i="1"/>
  <c r="E339523" i="1"/>
  <c r="E339522" i="1"/>
  <c r="E339521" i="1"/>
  <c r="E339520" i="1"/>
  <c r="E339519" i="1"/>
  <c r="E339518" i="1"/>
  <c r="E339517" i="1"/>
  <c r="E339516" i="1"/>
  <c r="E339515" i="1"/>
  <c r="E339514" i="1"/>
  <c r="E339513" i="1"/>
  <c r="E339512" i="1"/>
  <c r="E339511" i="1"/>
  <c r="E339510" i="1"/>
  <c r="E339509" i="1"/>
  <c r="E339508" i="1"/>
  <c r="E339507" i="1"/>
  <c r="E339506" i="1"/>
  <c r="E339505" i="1"/>
  <c r="E339504" i="1"/>
  <c r="E339503" i="1"/>
  <c r="E339502" i="1"/>
  <c r="E339501" i="1"/>
  <c r="E339500" i="1"/>
  <c r="E339499" i="1"/>
  <c r="E339498" i="1"/>
  <c r="E339497" i="1"/>
  <c r="E339496" i="1"/>
  <c r="E339495" i="1"/>
  <c r="E339494" i="1"/>
  <c r="E339493" i="1"/>
  <c r="E339492" i="1"/>
  <c r="E339491" i="1"/>
  <c r="E339490" i="1"/>
  <c r="E339489" i="1"/>
  <c r="E339488" i="1"/>
  <c r="E339487" i="1"/>
  <c r="E339486" i="1"/>
  <c r="E339485" i="1"/>
  <c r="E339484" i="1"/>
  <c r="E339483" i="1"/>
  <c r="E339482" i="1"/>
  <c r="E339481" i="1"/>
  <c r="E339480" i="1"/>
  <c r="E339479" i="1"/>
  <c r="E339478" i="1"/>
  <c r="E339477" i="1"/>
  <c r="E339476" i="1"/>
  <c r="E339475" i="1"/>
  <c r="E339474" i="1"/>
  <c r="E339473" i="1"/>
  <c r="E339472" i="1"/>
  <c r="E339471" i="1"/>
  <c r="E339470" i="1"/>
  <c r="E339469" i="1"/>
  <c r="E339468" i="1"/>
  <c r="E339467" i="1"/>
  <c r="E339466" i="1"/>
  <c r="E339465" i="1"/>
  <c r="E339464" i="1"/>
  <c r="E339463" i="1"/>
  <c r="E339462" i="1"/>
  <c r="E339461" i="1"/>
  <c r="E339460" i="1"/>
  <c r="E339459" i="1"/>
  <c r="E339458" i="1"/>
  <c r="E339457" i="1"/>
  <c r="E339456" i="1"/>
  <c r="E339455" i="1"/>
  <c r="E339454" i="1"/>
  <c r="E339453" i="1"/>
  <c r="E339452" i="1"/>
  <c r="E339451" i="1"/>
  <c r="E339450" i="1"/>
  <c r="E339449" i="1"/>
  <c r="E339448" i="1"/>
  <c r="E339447" i="1"/>
  <c r="E339446" i="1"/>
  <c r="E339445" i="1"/>
  <c r="E339444" i="1"/>
  <c r="E339443" i="1"/>
  <c r="E339442" i="1"/>
  <c r="E339441" i="1"/>
  <c r="E339440" i="1"/>
  <c r="E339439" i="1"/>
  <c r="E339438" i="1"/>
  <c r="E339437" i="1"/>
  <c r="E339436" i="1"/>
  <c r="E339435" i="1"/>
  <c r="E339434" i="1"/>
  <c r="E339433" i="1"/>
  <c r="E339432" i="1"/>
  <c r="E339431" i="1"/>
  <c r="E339430" i="1"/>
  <c r="E339429" i="1"/>
  <c r="E339428" i="1"/>
  <c r="E339427" i="1"/>
  <c r="E339426" i="1"/>
  <c r="E339425" i="1"/>
  <c r="E339424" i="1"/>
  <c r="E339423" i="1"/>
  <c r="E339422" i="1"/>
  <c r="E339421" i="1"/>
  <c r="E339420" i="1"/>
  <c r="E339419" i="1"/>
  <c r="E339418" i="1"/>
  <c r="E339417" i="1"/>
  <c r="E339416" i="1"/>
  <c r="E339415" i="1"/>
  <c r="E339414" i="1"/>
  <c r="E339413" i="1"/>
  <c r="E339412" i="1"/>
  <c r="E339411" i="1"/>
  <c r="E339410" i="1"/>
  <c r="E339409" i="1"/>
  <c r="E339408" i="1"/>
  <c r="E339407" i="1"/>
  <c r="E339406" i="1"/>
  <c r="E339405" i="1"/>
  <c r="E339404" i="1"/>
  <c r="E339403" i="1"/>
  <c r="E339402" i="1"/>
  <c r="E339401" i="1"/>
  <c r="E339400" i="1"/>
  <c r="E339399" i="1"/>
  <c r="E339398" i="1"/>
  <c r="E339397" i="1"/>
  <c r="E339396" i="1"/>
  <c r="E339395" i="1"/>
  <c r="E339394" i="1"/>
  <c r="E339393" i="1"/>
  <c r="E339392" i="1"/>
  <c r="E339391" i="1"/>
  <c r="E339390" i="1"/>
  <c r="E339389" i="1"/>
  <c r="E339388" i="1"/>
  <c r="E339387" i="1"/>
  <c r="E339386" i="1"/>
  <c r="E339385" i="1"/>
  <c r="E339384" i="1"/>
  <c r="E339383" i="1"/>
  <c r="E339382" i="1"/>
  <c r="E339381" i="1"/>
  <c r="E339380" i="1"/>
  <c r="E339379" i="1"/>
  <c r="E339378" i="1"/>
  <c r="E339377" i="1"/>
  <c r="E339376" i="1"/>
  <c r="E339375" i="1"/>
  <c r="E339374" i="1"/>
  <c r="E339373" i="1"/>
  <c r="E339372" i="1"/>
  <c r="E339371" i="1"/>
  <c r="E339370" i="1"/>
  <c r="E339369" i="1"/>
  <c r="E339368" i="1"/>
  <c r="E339367" i="1"/>
  <c r="E339366" i="1"/>
  <c r="E339365" i="1"/>
  <c r="E339364" i="1"/>
  <c r="E339363" i="1"/>
  <c r="E339362" i="1"/>
  <c r="E339361" i="1"/>
  <c r="E339360" i="1"/>
  <c r="E339359" i="1"/>
  <c r="E339358" i="1"/>
  <c r="E339357" i="1"/>
  <c r="E339356" i="1"/>
  <c r="E339355" i="1"/>
  <c r="E339354" i="1"/>
  <c r="E339353" i="1"/>
  <c r="E339352" i="1"/>
  <c r="E339351" i="1"/>
  <c r="E339350" i="1"/>
  <c r="E339349" i="1"/>
  <c r="E339348" i="1"/>
  <c r="E339347" i="1"/>
  <c r="E339346" i="1"/>
  <c r="E339345" i="1"/>
  <c r="E339344" i="1"/>
  <c r="E339343" i="1"/>
  <c r="E339342" i="1"/>
  <c r="E339341" i="1"/>
  <c r="E339340" i="1"/>
  <c r="E339339" i="1"/>
  <c r="E339338" i="1"/>
  <c r="E339337" i="1"/>
  <c r="E339336" i="1"/>
  <c r="E339335" i="1"/>
  <c r="E339334" i="1"/>
  <c r="E339333" i="1"/>
  <c r="E339332" i="1"/>
  <c r="E339331" i="1"/>
  <c r="E339330" i="1"/>
  <c r="E339329" i="1"/>
  <c r="E339328" i="1"/>
  <c r="E339327" i="1"/>
  <c r="E339326" i="1"/>
  <c r="E339325" i="1"/>
  <c r="E339324" i="1"/>
  <c r="E339323" i="1"/>
  <c r="E339322" i="1"/>
  <c r="E339321" i="1"/>
  <c r="E339320" i="1"/>
  <c r="E339319" i="1"/>
  <c r="E339318" i="1"/>
  <c r="E339317" i="1"/>
  <c r="E339316" i="1"/>
  <c r="E339315" i="1"/>
  <c r="E339314" i="1"/>
  <c r="E339313" i="1"/>
  <c r="E339312" i="1"/>
  <c r="E339311" i="1"/>
  <c r="E339310" i="1"/>
  <c r="E339309" i="1"/>
  <c r="E339308" i="1"/>
  <c r="E339307" i="1"/>
  <c r="E339306" i="1"/>
  <c r="E339305" i="1"/>
  <c r="E339304" i="1"/>
  <c r="E339303" i="1"/>
  <c r="E339302" i="1"/>
  <c r="E339301" i="1"/>
  <c r="E339300" i="1"/>
  <c r="E339299" i="1"/>
  <c r="E339298" i="1"/>
  <c r="E339297" i="1"/>
  <c r="E339296" i="1"/>
  <c r="E339295" i="1"/>
  <c r="E339294" i="1"/>
  <c r="E339293" i="1"/>
  <c r="E339292" i="1"/>
  <c r="E339291" i="1"/>
  <c r="E339290" i="1"/>
  <c r="E339289" i="1"/>
  <c r="E339288" i="1"/>
  <c r="E339287" i="1"/>
  <c r="E339286" i="1"/>
  <c r="E339285" i="1"/>
  <c r="E339284" i="1"/>
  <c r="E339283" i="1"/>
  <c r="E339282" i="1"/>
  <c r="E339281" i="1"/>
  <c r="E339280" i="1"/>
  <c r="E339279" i="1"/>
  <c r="E339278" i="1"/>
  <c r="E339277" i="1"/>
  <c r="E339276" i="1"/>
  <c r="E339275" i="1"/>
  <c r="E339274" i="1"/>
  <c r="E339273" i="1"/>
  <c r="E339272" i="1"/>
  <c r="E339271" i="1"/>
  <c r="E339270" i="1"/>
  <c r="E339269" i="1"/>
  <c r="E339268" i="1"/>
  <c r="E339267" i="1"/>
  <c r="E339266" i="1"/>
  <c r="E339265" i="1"/>
  <c r="E339264" i="1"/>
  <c r="E339263" i="1"/>
  <c r="E339262" i="1"/>
  <c r="E339261" i="1"/>
  <c r="E339260" i="1"/>
  <c r="E339259" i="1"/>
  <c r="E339258" i="1"/>
  <c r="E339257" i="1"/>
  <c r="E339256" i="1"/>
  <c r="E339255" i="1"/>
  <c r="E339254" i="1"/>
  <c r="E339253" i="1"/>
  <c r="E339252" i="1"/>
  <c r="E339251" i="1"/>
  <c r="E339250" i="1"/>
  <c r="E339249" i="1"/>
  <c r="E339248" i="1"/>
  <c r="E339247" i="1"/>
  <c r="E339246" i="1"/>
  <c r="E339245" i="1"/>
  <c r="E339244" i="1"/>
  <c r="E339243" i="1"/>
  <c r="E339242" i="1"/>
  <c r="E339241" i="1"/>
  <c r="E339240" i="1"/>
  <c r="E339239" i="1"/>
  <c r="E339238" i="1"/>
  <c r="E339237" i="1"/>
  <c r="E339236" i="1"/>
  <c r="E339235" i="1"/>
  <c r="E339234" i="1"/>
  <c r="E339233" i="1"/>
  <c r="E339232" i="1"/>
  <c r="E339231" i="1"/>
  <c r="E339230" i="1"/>
  <c r="E339229" i="1"/>
  <c r="E339228" i="1"/>
  <c r="E339227" i="1"/>
  <c r="E339226" i="1"/>
  <c r="E339225" i="1"/>
  <c r="E339224" i="1"/>
  <c r="E339223" i="1"/>
  <c r="E339222" i="1"/>
  <c r="E339221" i="1"/>
  <c r="E339220" i="1"/>
  <c r="E339219" i="1"/>
  <c r="E339218" i="1"/>
  <c r="E339217" i="1"/>
  <c r="E339216" i="1"/>
  <c r="E339215" i="1"/>
  <c r="E339214" i="1"/>
  <c r="E339213" i="1"/>
  <c r="E339212" i="1"/>
  <c r="E339211" i="1"/>
  <c r="E339210" i="1"/>
  <c r="E339209" i="1"/>
  <c r="E339208" i="1"/>
  <c r="E339207" i="1"/>
  <c r="E339206" i="1"/>
  <c r="E339205" i="1"/>
  <c r="E339204" i="1"/>
  <c r="E339203" i="1"/>
  <c r="E339202" i="1"/>
  <c r="E339201" i="1"/>
  <c r="E339200" i="1"/>
  <c r="E339199" i="1"/>
  <c r="E339198" i="1"/>
  <c r="E339197" i="1"/>
  <c r="E339196" i="1"/>
  <c r="E339195" i="1"/>
  <c r="E339194" i="1"/>
  <c r="E339193" i="1"/>
  <c r="E339192" i="1"/>
  <c r="E339191" i="1"/>
  <c r="E339190" i="1"/>
  <c r="E339189" i="1"/>
  <c r="E339188" i="1"/>
  <c r="E339187" i="1"/>
  <c r="E339186" i="1"/>
  <c r="E339185" i="1"/>
  <c r="E339184" i="1"/>
  <c r="E339183" i="1"/>
  <c r="E339182" i="1"/>
  <c r="E339181" i="1"/>
  <c r="E339180" i="1"/>
  <c r="E339179" i="1"/>
  <c r="E339178" i="1"/>
  <c r="E339177" i="1"/>
  <c r="E339176" i="1"/>
  <c r="E339175" i="1"/>
  <c r="E339174" i="1"/>
  <c r="E339173" i="1"/>
  <c r="E339172" i="1"/>
  <c r="E339171" i="1"/>
  <c r="E339170" i="1"/>
  <c r="E339169" i="1"/>
  <c r="E339168" i="1"/>
  <c r="E339167" i="1"/>
  <c r="E339166" i="1"/>
  <c r="E339165" i="1"/>
  <c r="E339164" i="1"/>
  <c r="E339163" i="1"/>
  <c r="E339162" i="1"/>
  <c r="E339161" i="1"/>
  <c r="E339160" i="1"/>
  <c r="E339159" i="1"/>
  <c r="E339158" i="1"/>
  <c r="E339157" i="1"/>
  <c r="E339156" i="1"/>
  <c r="E339155" i="1"/>
  <c r="E339154" i="1"/>
  <c r="E339153" i="1"/>
  <c r="E339152" i="1"/>
  <c r="E339151" i="1"/>
  <c r="E339150" i="1"/>
  <c r="E339149" i="1"/>
  <c r="E339148" i="1"/>
  <c r="E339147" i="1"/>
  <c r="E339146" i="1"/>
  <c r="E339145" i="1"/>
  <c r="E339144" i="1"/>
  <c r="E339143" i="1"/>
  <c r="E339142" i="1"/>
  <c r="E339141" i="1"/>
  <c r="E339140" i="1"/>
  <c r="E339139" i="1"/>
  <c r="E339138" i="1"/>
  <c r="E339137" i="1"/>
  <c r="E339136" i="1"/>
  <c r="E339135" i="1"/>
  <c r="E339134" i="1"/>
  <c r="E339133" i="1"/>
  <c r="E339132" i="1"/>
  <c r="E339131" i="1"/>
  <c r="E339130" i="1"/>
  <c r="E339129" i="1"/>
  <c r="E339128" i="1"/>
  <c r="E339127" i="1"/>
  <c r="E339126" i="1"/>
  <c r="E339125" i="1"/>
  <c r="E339124" i="1"/>
  <c r="E339123" i="1"/>
  <c r="E339122" i="1"/>
  <c r="E339121" i="1"/>
  <c r="E339120" i="1"/>
  <c r="E339119" i="1"/>
  <c r="E339118" i="1"/>
  <c r="E339117" i="1"/>
  <c r="E339116" i="1"/>
  <c r="E339115" i="1"/>
  <c r="E339114" i="1"/>
  <c r="E339113" i="1"/>
  <c r="E339112" i="1"/>
  <c r="E339111" i="1"/>
  <c r="E339110" i="1"/>
  <c r="E339109" i="1"/>
  <c r="E339108" i="1"/>
  <c r="E339107" i="1"/>
  <c r="E339106" i="1"/>
  <c r="E339105" i="1"/>
  <c r="E339104" i="1"/>
  <c r="E339103" i="1"/>
  <c r="E339102" i="1"/>
  <c r="E339101" i="1"/>
  <c r="E339100" i="1"/>
  <c r="E339099" i="1"/>
  <c r="E339098" i="1"/>
  <c r="E339097" i="1"/>
  <c r="E339096" i="1"/>
  <c r="E339095" i="1"/>
  <c r="E339094" i="1"/>
  <c r="E339093" i="1"/>
  <c r="E339092" i="1"/>
  <c r="E339091" i="1"/>
  <c r="E339090" i="1"/>
  <c r="E339089" i="1"/>
  <c r="E339088" i="1"/>
  <c r="E339087" i="1"/>
  <c r="E339086" i="1"/>
  <c r="E339085" i="1"/>
  <c r="E339084" i="1"/>
  <c r="E339083" i="1"/>
  <c r="E339082" i="1"/>
  <c r="E339081" i="1"/>
  <c r="E339080" i="1"/>
  <c r="E339079" i="1"/>
  <c r="E339078" i="1"/>
  <c r="E339077" i="1"/>
  <c r="E339076" i="1"/>
  <c r="E339075" i="1"/>
  <c r="E339074" i="1"/>
  <c r="E339073" i="1"/>
  <c r="E339072" i="1"/>
  <c r="E339071" i="1"/>
  <c r="E339070" i="1"/>
  <c r="E339069" i="1"/>
  <c r="E339068" i="1"/>
  <c r="E339067" i="1"/>
  <c r="E339066" i="1"/>
  <c r="E339065" i="1"/>
  <c r="E339064" i="1"/>
  <c r="E339063" i="1"/>
  <c r="E339062" i="1"/>
  <c r="E339061" i="1"/>
  <c r="E339060" i="1"/>
  <c r="E339059" i="1"/>
  <c r="E339058" i="1"/>
  <c r="E339057" i="1"/>
  <c r="E339056" i="1"/>
  <c r="E339055" i="1"/>
  <c r="E339054" i="1"/>
  <c r="E339053" i="1"/>
  <c r="E339052" i="1"/>
  <c r="E339051" i="1"/>
  <c r="E339050" i="1"/>
  <c r="E339049" i="1"/>
  <c r="E339048" i="1"/>
  <c r="E339047" i="1"/>
  <c r="E339046" i="1"/>
  <c r="E339045" i="1"/>
  <c r="E339044" i="1"/>
  <c r="E339043" i="1"/>
  <c r="E339042" i="1"/>
  <c r="E339041" i="1"/>
  <c r="E339040" i="1"/>
  <c r="E339039" i="1"/>
  <c r="E339038" i="1"/>
  <c r="E339037" i="1"/>
  <c r="E339036" i="1"/>
  <c r="E339035" i="1"/>
  <c r="E339034" i="1"/>
  <c r="E339033" i="1"/>
  <c r="E339032" i="1"/>
  <c r="E339031" i="1"/>
  <c r="E339030" i="1"/>
  <c r="E339029" i="1"/>
  <c r="E339028" i="1"/>
  <c r="E339027" i="1"/>
  <c r="E339026" i="1"/>
  <c r="E339025" i="1"/>
  <c r="E339024" i="1"/>
  <c r="E339023" i="1"/>
  <c r="E339022" i="1"/>
  <c r="E339021" i="1"/>
  <c r="E339020" i="1"/>
  <c r="E339019" i="1"/>
  <c r="E339018" i="1"/>
  <c r="E339017" i="1"/>
  <c r="E339016" i="1"/>
  <c r="E339015" i="1"/>
  <c r="E339014" i="1"/>
  <c r="E339013" i="1"/>
  <c r="E339012" i="1"/>
  <c r="E339011" i="1"/>
  <c r="E339010" i="1"/>
  <c r="E339009" i="1"/>
  <c r="E339008" i="1"/>
  <c r="E339007" i="1"/>
  <c r="E339006" i="1"/>
  <c r="E339005" i="1"/>
  <c r="E339004" i="1"/>
  <c r="E339003" i="1"/>
  <c r="E339002" i="1"/>
  <c r="E339001" i="1"/>
  <c r="E339000" i="1"/>
  <c r="E338999" i="1"/>
  <c r="E338998" i="1"/>
  <c r="E338997" i="1"/>
  <c r="E338996" i="1"/>
  <c r="E338995" i="1"/>
  <c r="E338994" i="1"/>
  <c r="E338993" i="1"/>
  <c r="E338992" i="1"/>
  <c r="E338991" i="1"/>
  <c r="E338990" i="1"/>
  <c r="E338989" i="1"/>
  <c r="E338988" i="1"/>
  <c r="E338987" i="1"/>
  <c r="E338986" i="1"/>
  <c r="E338985" i="1"/>
  <c r="E338984" i="1"/>
  <c r="E338983" i="1"/>
  <c r="E338982" i="1"/>
  <c r="E338981" i="1"/>
  <c r="E338980" i="1"/>
  <c r="E338979" i="1"/>
  <c r="E338978" i="1"/>
  <c r="E338977" i="1"/>
  <c r="E338976" i="1"/>
  <c r="E338975" i="1"/>
  <c r="E338974" i="1"/>
  <c r="E338973" i="1"/>
  <c r="E338972" i="1"/>
  <c r="E338971" i="1"/>
  <c r="E338970" i="1"/>
  <c r="E338969" i="1"/>
  <c r="E338968" i="1"/>
  <c r="E338967" i="1"/>
  <c r="E338966" i="1"/>
  <c r="E338965" i="1"/>
  <c r="E338964" i="1"/>
  <c r="E338963" i="1"/>
  <c r="E338962" i="1"/>
  <c r="E338961" i="1"/>
  <c r="E338960" i="1"/>
  <c r="E338959" i="1"/>
  <c r="E338958" i="1"/>
  <c r="E338957" i="1"/>
  <c r="E338956" i="1"/>
  <c r="E338955" i="1"/>
  <c r="E338954" i="1"/>
  <c r="E338953" i="1"/>
  <c r="E338952" i="1"/>
  <c r="E338951" i="1"/>
  <c r="E338950" i="1"/>
  <c r="E338949" i="1"/>
  <c r="E338948" i="1"/>
  <c r="E338947" i="1"/>
  <c r="E338946" i="1"/>
  <c r="E338945" i="1"/>
  <c r="E338944" i="1"/>
  <c r="E338943" i="1"/>
  <c r="E338942" i="1"/>
  <c r="E338941" i="1"/>
  <c r="E338940" i="1"/>
  <c r="E338939" i="1"/>
  <c r="E338938" i="1"/>
  <c r="E338937" i="1"/>
  <c r="E338936" i="1"/>
  <c r="E338935" i="1"/>
  <c r="E338934" i="1"/>
  <c r="E338933" i="1"/>
  <c r="E338932" i="1"/>
  <c r="E338931" i="1"/>
  <c r="E338930" i="1"/>
  <c r="E338929" i="1"/>
  <c r="E338928" i="1"/>
  <c r="E338927" i="1"/>
  <c r="E338926" i="1"/>
  <c r="E338925" i="1"/>
  <c r="E338924" i="1"/>
  <c r="E338923" i="1"/>
  <c r="E338922" i="1"/>
  <c r="E338921" i="1"/>
  <c r="E338920" i="1"/>
  <c r="E338919" i="1"/>
  <c r="E338918" i="1"/>
  <c r="E338917" i="1"/>
  <c r="E338916" i="1"/>
  <c r="E338915" i="1"/>
  <c r="E338914" i="1"/>
  <c r="E338913" i="1"/>
  <c r="E338912" i="1"/>
  <c r="E338911" i="1"/>
  <c r="E338910" i="1"/>
  <c r="E338909" i="1"/>
  <c r="E338908" i="1"/>
  <c r="E338907" i="1"/>
  <c r="E338906" i="1"/>
  <c r="E338905" i="1"/>
  <c r="E338904" i="1"/>
  <c r="E338903" i="1"/>
  <c r="E338902" i="1"/>
  <c r="E338901" i="1"/>
  <c r="E338900" i="1"/>
  <c r="E338899" i="1"/>
  <c r="E338898" i="1"/>
  <c r="E338897" i="1"/>
  <c r="E338896" i="1"/>
  <c r="E338895" i="1"/>
  <c r="E338894" i="1"/>
  <c r="E338893" i="1"/>
  <c r="E338892" i="1"/>
  <c r="E338891" i="1"/>
  <c r="E338890" i="1"/>
  <c r="E338889" i="1"/>
  <c r="E338888" i="1"/>
  <c r="E338887" i="1"/>
  <c r="E338886" i="1"/>
  <c r="E338885" i="1"/>
  <c r="E338884" i="1"/>
  <c r="E338883" i="1"/>
  <c r="E338882" i="1"/>
  <c r="E338881" i="1"/>
  <c r="E338880" i="1"/>
  <c r="E338879" i="1"/>
  <c r="E338878" i="1"/>
  <c r="E338877" i="1"/>
  <c r="E338876" i="1"/>
  <c r="E338875" i="1"/>
  <c r="E338874" i="1"/>
  <c r="E338873" i="1"/>
  <c r="E338872" i="1"/>
  <c r="E338871" i="1"/>
  <c r="E338870" i="1"/>
  <c r="E338869" i="1"/>
  <c r="E338868" i="1"/>
  <c r="E338867" i="1"/>
  <c r="E338866" i="1"/>
  <c r="E338865" i="1"/>
  <c r="E338864" i="1"/>
  <c r="E338863" i="1"/>
  <c r="E338862" i="1"/>
  <c r="E338861" i="1"/>
  <c r="E338860" i="1"/>
  <c r="E338859" i="1"/>
  <c r="E338858" i="1"/>
  <c r="E338857" i="1"/>
  <c r="E338856" i="1"/>
  <c r="E338855" i="1"/>
  <c r="E338854" i="1"/>
  <c r="E338853" i="1"/>
  <c r="E338852" i="1"/>
  <c r="E338851" i="1"/>
  <c r="E338850" i="1"/>
  <c r="E338849" i="1"/>
  <c r="E338848" i="1"/>
  <c r="E338847" i="1"/>
  <c r="E338846" i="1"/>
  <c r="E338845" i="1"/>
  <c r="E338844" i="1"/>
  <c r="E338843" i="1"/>
  <c r="E338842" i="1"/>
  <c r="E338841" i="1"/>
  <c r="E338840" i="1"/>
  <c r="E338839" i="1"/>
  <c r="E338838" i="1"/>
  <c r="E338837" i="1"/>
  <c r="E338836" i="1"/>
  <c r="E338835" i="1"/>
  <c r="E338834" i="1"/>
  <c r="E338833" i="1"/>
  <c r="E338832" i="1"/>
  <c r="E338831" i="1"/>
  <c r="E338830" i="1"/>
  <c r="E338829" i="1"/>
  <c r="E338828" i="1"/>
  <c r="E338827" i="1"/>
  <c r="E338826" i="1"/>
  <c r="E338825" i="1"/>
  <c r="E338824" i="1"/>
  <c r="E338823" i="1"/>
  <c r="E338822" i="1"/>
  <c r="E338821" i="1"/>
  <c r="E338820" i="1"/>
  <c r="E338819" i="1"/>
  <c r="E338818" i="1"/>
  <c r="E338817" i="1"/>
  <c r="E338816" i="1"/>
  <c r="E338815" i="1"/>
  <c r="E338814" i="1"/>
  <c r="E338813" i="1"/>
  <c r="E338812" i="1"/>
  <c r="E338811" i="1"/>
  <c r="E338810" i="1"/>
  <c r="E338809" i="1"/>
  <c r="E338808" i="1"/>
  <c r="E338807" i="1"/>
  <c r="E338806" i="1"/>
  <c r="E338805" i="1"/>
  <c r="E338804" i="1"/>
  <c r="E338803" i="1"/>
  <c r="E338802" i="1"/>
  <c r="E338801" i="1"/>
  <c r="E338800" i="1"/>
  <c r="E338799" i="1"/>
  <c r="E338798" i="1"/>
  <c r="E338797" i="1"/>
  <c r="E338796" i="1"/>
  <c r="E338795" i="1"/>
  <c r="E338794" i="1"/>
  <c r="E338793" i="1"/>
  <c r="E338792" i="1"/>
  <c r="E338791" i="1"/>
  <c r="E338790" i="1"/>
  <c r="E338789" i="1"/>
  <c r="E338788" i="1"/>
  <c r="E338787" i="1"/>
  <c r="E338786" i="1"/>
  <c r="E338785" i="1"/>
  <c r="E338784" i="1"/>
  <c r="E338783" i="1"/>
  <c r="E338782" i="1"/>
  <c r="E338781" i="1"/>
  <c r="E338780" i="1"/>
  <c r="E338779" i="1"/>
  <c r="E338778" i="1"/>
  <c r="E338777" i="1"/>
  <c r="E338776" i="1"/>
  <c r="E338775" i="1"/>
  <c r="E338774" i="1"/>
  <c r="E338773" i="1"/>
  <c r="E338772" i="1"/>
  <c r="E338771" i="1"/>
  <c r="E338770" i="1"/>
  <c r="E338769" i="1"/>
  <c r="E338768" i="1"/>
  <c r="E338767" i="1"/>
  <c r="E338766" i="1"/>
  <c r="E338765" i="1"/>
  <c r="E338764" i="1"/>
  <c r="E338763" i="1"/>
  <c r="E338762" i="1"/>
  <c r="E338761" i="1"/>
  <c r="E338760" i="1"/>
  <c r="E338759" i="1"/>
  <c r="E338758" i="1"/>
  <c r="E338757" i="1"/>
  <c r="E338756" i="1"/>
  <c r="E338755" i="1"/>
  <c r="E338754" i="1"/>
  <c r="E338753" i="1"/>
  <c r="E338752" i="1"/>
  <c r="E338751" i="1"/>
  <c r="E338750" i="1"/>
  <c r="E338749" i="1"/>
  <c r="E338748" i="1"/>
  <c r="E338747" i="1"/>
  <c r="E338746" i="1"/>
  <c r="E338745" i="1"/>
  <c r="E338744" i="1"/>
  <c r="E338743" i="1"/>
  <c r="E338742" i="1"/>
  <c r="E338741" i="1"/>
  <c r="E338740" i="1"/>
  <c r="E338739" i="1"/>
  <c r="E338738" i="1"/>
  <c r="E338737" i="1"/>
  <c r="E338736" i="1"/>
  <c r="E338735" i="1"/>
  <c r="E338734" i="1"/>
  <c r="E338733" i="1"/>
  <c r="E338732" i="1"/>
  <c r="E338731" i="1"/>
  <c r="E338730" i="1"/>
  <c r="E338729" i="1"/>
  <c r="E338728" i="1"/>
  <c r="E338727" i="1"/>
  <c r="E338726" i="1"/>
  <c r="E338725" i="1"/>
  <c r="E338724" i="1"/>
  <c r="E338723" i="1"/>
  <c r="E338722" i="1"/>
  <c r="E338721" i="1"/>
  <c r="E338720" i="1"/>
  <c r="E338719" i="1"/>
  <c r="E338718" i="1"/>
  <c r="E338717" i="1"/>
  <c r="E338716" i="1"/>
  <c r="E338715" i="1"/>
  <c r="E338714" i="1"/>
  <c r="E338713" i="1"/>
  <c r="E338712" i="1"/>
  <c r="E338711" i="1"/>
  <c r="E338710" i="1"/>
  <c r="E338709" i="1"/>
  <c r="E338708" i="1"/>
  <c r="E338707" i="1"/>
  <c r="E338706" i="1"/>
  <c r="E338705" i="1"/>
  <c r="E338704" i="1"/>
  <c r="E338703" i="1"/>
  <c r="E338702" i="1"/>
  <c r="E338701" i="1"/>
  <c r="E338700" i="1"/>
  <c r="E338699" i="1"/>
  <c r="E338698" i="1"/>
  <c r="E338697" i="1"/>
  <c r="E338696" i="1"/>
  <c r="E338695" i="1"/>
  <c r="E338694" i="1"/>
  <c r="E338693" i="1"/>
  <c r="E338692" i="1"/>
  <c r="E338691" i="1"/>
  <c r="E338690" i="1"/>
  <c r="E338689" i="1"/>
  <c r="E338688" i="1"/>
  <c r="E338687" i="1"/>
  <c r="E338686" i="1"/>
  <c r="E338685" i="1"/>
  <c r="E338684" i="1"/>
  <c r="E338683" i="1"/>
  <c r="E338682" i="1"/>
  <c r="E338681" i="1"/>
  <c r="E338680" i="1"/>
  <c r="E338679" i="1"/>
  <c r="E338678" i="1"/>
  <c r="E338677" i="1"/>
  <c r="E338676" i="1"/>
  <c r="E338675" i="1"/>
  <c r="E338674" i="1"/>
  <c r="E338673" i="1"/>
  <c r="E338672" i="1"/>
  <c r="E338671" i="1"/>
  <c r="E338670" i="1"/>
  <c r="E338669" i="1"/>
  <c r="E338668" i="1"/>
  <c r="E338667" i="1"/>
  <c r="E338666" i="1"/>
  <c r="E338665" i="1"/>
  <c r="E338664" i="1"/>
  <c r="E338663" i="1"/>
  <c r="E338662" i="1"/>
  <c r="E338661" i="1"/>
  <c r="E338660" i="1"/>
  <c r="E338659" i="1"/>
  <c r="E338658" i="1"/>
  <c r="E338657" i="1"/>
  <c r="E338656" i="1"/>
  <c r="E338655" i="1"/>
  <c r="E338654" i="1"/>
  <c r="E338653" i="1"/>
  <c r="E338652" i="1"/>
  <c r="E338651" i="1"/>
  <c r="E338650" i="1"/>
  <c r="E338649" i="1"/>
  <c r="E338648" i="1"/>
  <c r="E338647" i="1"/>
  <c r="E338646" i="1"/>
  <c r="E338645" i="1"/>
  <c r="E338644" i="1"/>
  <c r="E338643" i="1"/>
  <c r="E338642" i="1"/>
  <c r="E338641" i="1"/>
  <c r="E338640" i="1"/>
  <c r="E338639" i="1"/>
  <c r="E338638" i="1"/>
  <c r="E338637" i="1"/>
  <c r="E338636" i="1"/>
  <c r="E338635" i="1"/>
  <c r="E338634" i="1"/>
  <c r="E338633" i="1"/>
  <c r="E338632" i="1"/>
  <c r="E338631" i="1"/>
  <c r="E338630" i="1"/>
  <c r="E338629" i="1"/>
  <c r="E338628" i="1"/>
  <c r="E338627" i="1"/>
  <c r="E338626" i="1"/>
  <c r="E338625" i="1"/>
  <c r="E338624" i="1"/>
  <c r="E338623" i="1"/>
  <c r="E338622" i="1"/>
  <c r="E338621" i="1"/>
  <c r="E338620" i="1"/>
  <c r="E338619" i="1"/>
  <c r="E338618" i="1"/>
  <c r="E338617" i="1"/>
  <c r="E338616" i="1"/>
  <c r="E338615" i="1"/>
  <c r="E338614" i="1"/>
  <c r="E338613" i="1"/>
  <c r="E338612" i="1"/>
  <c r="E338611" i="1"/>
  <c r="E338610" i="1"/>
  <c r="E338609" i="1"/>
  <c r="E338608" i="1"/>
  <c r="E338607" i="1"/>
  <c r="E338606" i="1"/>
  <c r="E338605" i="1"/>
  <c r="E338604" i="1"/>
  <c r="E338603" i="1"/>
  <c r="E338602" i="1"/>
  <c r="E338601" i="1"/>
  <c r="E338600" i="1"/>
  <c r="E338599" i="1"/>
  <c r="E338598" i="1"/>
  <c r="E338597" i="1"/>
  <c r="E338596" i="1"/>
  <c r="E338595" i="1"/>
  <c r="E338594" i="1"/>
  <c r="E338593" i="1"/>
  <c r="E338592" i="1"/>
  <c r="E338591" i="1"/>
  <c r="E338590" i="1"/>
  <c r="E338589" i="1"/>
  <c r="E338588" i="1"/>
  <c r="E338587" i="1"/>
  <c r="E338586" i="1"/>
  <c r="E338585" i="1"/>
  <c r="E338584" i="1"/>
  <c r="E338583" i="1"/>
  <c r="E338582" i="1"/>
  <c r="E338581" i="1"/>
  <c r="E338580" i="1"/>
  <c r="E338579" i="1"/>
  <c r="E338578" i="1"/>
  <c r="E338577" i="1"/>
  <c r="E338576" i="1"/>
  <c r="E338575" i="1"/>
  <c r="E338574" i="1"/>
  <c r="E338573" i="1"/>
  <c r="E338572" i="1"/>
  <c r="E338571" i="1"/>
  <c r="E338570" i="1"/>
  <c r="E338569" i="1"/>
  <c r="E338568" i="1"/>
  <c r="E338567" i="1"/>
  <c r="E338566" i="1"/>
  <c r="E338565" i="1"/>
  <c r="E338564" i="1"/>
  <c r="E338563" i="1"/>
  <c r="E338562" i="1"/>
  <c r="E338561" i="1"/>
  <c r="E338560" i="1"/>
  <c r="E338559" i="1"/>
  <c r="E338558" i="1"/>
  <c r="E338557" i="1"/>
  <c r="E338556" i="1"/>
  <c r="E338555" i="1"/>
  <c r="E338554" i="1"/>
  <c r="E338553" i="1"/>
  <c r="E338552" i="1"/>
  <c r="E338551" i="1"/>
  <c r="E338550" i="1"/>
  <c r="E338549" i="1"/>
  <c r="E338548" i="1"/>
  <c r="E338547" i="1"/>
  <c r="E338546" i="1"/>
  <c r="E338545" i="1"/>
  <c r="E338544" i="1"/>
  <c r="E338543" i="1"/>
  <c r="E338542" i="1"/>
  <c r="E338541" i="1"/>
  <c r="E338540" i="1"/>
  <c r="E338539" i="1"/>
  <c r="E338538" i="1"/>
  <c r="E338537" i="1"/>
  <c r="E338536" i="1"/>
  <c r="E338535" i="1"/>
  <c r="E338534" i="1"/>
  <c r="E338533" i="1"/>
  <c r="E338532" i="1"/>
  <c r="E338531" i="1"/>
  <c r="E338530" i="1"/>
  <c r="E338529" i="1"/>
  <c r="E338528" i="1"/>
  <c r="E338527" i="1"/>
  <c r="E338526" i="1"/>
  <c r="E338525" i="1"/>
  <c r="E338524" i="1"/>
  <c r="E338523" i="1"/>
  <c r="E338522" i="1"/>
  <c r="E338521" i="1"/>
  <c r="E338520" i="1"/>
  <c r="E338519" i="1"/>
  <c r="E338518" i="1"/>
  <c r="E338517" i="1"/>
  <c r="E338516" i="1"/>
  <c r="E338515" i="1"/>
  <c r="E338514" i="1"/>
  <c r="E338513" i="1"/>
  <c r="E338512" i="1"/>
  <c r="E338511" i="1"/>
  <c r="E338510" i="1"/>
  <c r="E338509" i="1"/>
  <c r="E338508" i="1"/>
  <c r="E338507" i="1"/>
  <c r="E338506" i="1"/>
  <c r="E338505" i="1"/>
  <c r="E338504" i="1"/>
  <c r="E338503" i="1"/>
  <c r="E338502" i="1"/>
  <c r="E338501" i="1"/>
  <c r="E338500" i="1"/>
  <c r="E338499" i="1"/>
  <c r="E338498" i="1"/>
  <c r="E338497" i="1"/>
  <c r="E338496" i="1"/>
  <c r="E338495" i="1"/>
  <c r="E338494" i="1"/>
  <c r="E338493" i="1"/>
  <c r="E338492" i="1"/>
  <c r="E338491" i="1"/>
  <c r="E338490" i="1"/>
  <c r="E338489" i="1"/>
  <c r="E338488" i="1"/>
  <c r="E338487" i="1"/>
  <c r="E338486" i="1"/>
  <c r="E338485" i="1"/>
  <c r="E338484" i="1"/>
  <c r="E338483" i="1"/>
  <c r="E338482" i="1"/>
  <c r="E338481" i="1"/>
  <c r="E338480" i="1"/>
  <c r="E338479" i="1"/>
  <c r="E338478" i="1"/>
  <c r="E338477" i="1"/>
  <c r="E338476" i="1"/>
  <c r="E338475" i="1"/>
  <c r="E338474" i="1"/>
  <c r="E338473" i="1"/>
  <c r="E338472" i="1"/>
  <c r="E338471" i="1"/>
  <c r="E338470" i="1"/>
  <c r="E338469" i="1"/>
  <c r="E338468" i="1"/>
  <c r="E338467" i="1"/>
  <c r="E338466" i="1"/>
  <c r="E338465" i="1"/>
  <c r="E338464" i="1"/>
  <c r="E338463" i="1"/>
  <c r="E338462" i="1"/>
  <c r="E338461" i="1"/>
  <c r="E338460" i="1"/>
  <c r="E338459" i="1"/>
  <c r="E338458" i="1"/>
  <c r="E338457" i="1"/>
  <c r="E338456" i="1"/>
  <c r="E338455" i="1"/>
  <c r="E338454" i="1"/>
  <c r="E338453" i="1"/>
  <c r="E338452" i="1"/>
  <c r="E338451" i="1"/>
  <c r="E338450" i="1"/>
  <c r="E338449" i="1"/>
  <c r="E338448" i="1"/>
  <c r="E338447" i="1"/>
  <c r="E338446" i="1"/>
  <c r="E338445" i="1"/>
  <c r="E338444" i="1"/>
  <c r="E338443" i="1"/>
  <c r="E338442" i="1"/>
  <c r="E338441" i="1"/>
  <c r="E338440" i="1"/>
  <c r="E338439" i="1"/>
  <c r="E338438" i="1"/>
  <c r="E338437" i="1"/>
  <c r="E338436" i="1"/>
  <c r="E338435" i="1"/>
  <c r="E338434" i="1"/>
  <c r="E338433" i="1"/>
  <c r="E338432" i="1"/>
  <c r="E338431" i="1"/>
  <c r="E338430" i="1"/>
  <c r="E338429" i="1"/>
  <c r="E338428" i="1"/>
  <c r="E338427" i="1"/>
  <c r="E338426" i="1"/>
  <c r="E338425" i="1"/>
  <c r="E338424" i="1"/>
  <c r="E338423" i="1"/>
  <c r="E338422" i="1"/>
  <c r="E338421" i="1"/>
  <c r="E338420" i="1"/>
  <c r="E338419" i="1"/>
  <c r="E338418" i="1"/>
  <c r="E338417" i="1"/>
  <c r="E338416" i="1"/>
  <c r="E338415" i="1"/>
  <c r="E338414" i="1"/>
  <c r="E338413" i="1"/>
  <c r="E338412" i="1"/>
  <c r="E338411" i="1"/>
  <c r="E338410" i="1"/>
  <c r="E338409" i="1"/>
  <c r="E338408" i="1"/>
  <c r="E338407" i="1"/>
  <c r="E338406" i="1"/>
  <c r="E338405" i="1"/>
  <c r="E338404" i="1"/>
  <c r="E338403" i="1"/>
  <c r="E338402" i="1"/>
  <c r="E338401" i="1"/>
  <c r="E338400" i="1"/>
  <c r="E338399" i="1"/>
  <c r="E338398" i="1"/>
  <c r="E338397" i="1"/>
  <c r="E338396" i="1"/>
  <c r="E338395" i="1"/>
  <c r="E338394" i="1"/>
  <c r="E338393" i="1"/>
  <c r="E338392" i="1"/>
  <c r="E338391" i="1"/>
  <c r="E338390" i="1"/>
  <c r="E338389" i="1"/>
  <c r="E338388" i="1"/>
  <c r="E338387" i="1"/>
  <c r="E338386" i="1"/>
  <c r="E338385" i="1"/>
  <c r="E338384" i="1"/>
  <c r="E338383" i="1"/>
  <c r="E338382" i="1"/>
  <c r="E338381" i="1"/>
  <c r="E338380" i="1"/>
  <c r="E338379" i="1"/>
  <c r="E338378" i="1"/>
  <c r="E338377" i="1"/>
  <c r="E338376" i="1"/>
  <c r="E338375" i="1"/>
  <c r="E338374" i="1"/>
  <c r="E338373" i="1"/>
  <c r="E338372" i="1"/>
  <c r="E338371" i="1"/>
  <c r="E338370" i="1"/>
  <c r="E338369" i="1"/>
  <c r="E338368" i="1"/>
  <c r="E338367" i="1"/>
  <c r="E338366" i="1"/>
  <c r="E338365" i="1"/>
  <c r="E338364" i="1"/>
  <c r="E338363" i="1"/>
  <c r="E338362" i="1"/>
  <c r="E338361" i="1"/>
  <c r="E338360" i="1"/>
  <c r="E338359" i="1"/>
  <c r="E338358" i="1"/>
  <c r="E338357" i="1"/>
  <c r="E338356" i="1"/>
  <c r="E338355" i="1"/>
  <c r="E338354" i="1"/>
  <c r="E338353" i="1"/>
  <c r="E338352" i="1"/>
  <c r="E338351" i="1"/>
  <c r="E338350" i="1"/>
  <c r="E338349" i="1"/>
  <c r="E338348" i="1"/>
  <c r="E338347" i="1"/>
  <c r="E338346" i="1"/>
  <c r="E338345" i="1"/>
  <c r="E338344" i="1"/>
  <c r="E338343" i="1"/>
  <c r="E338342" i="1"/>
  <c r="E338341" i="1"/>
  <c r="E338340" i="1"/>
  <c r="E338339" i="1"/>
  <c r="E338338" i="1"/>
  <c r="E338337" i="1"/>
  <c r="E338336" i="1"/>
  <c r="E338335" i="1"/>
  <c r="E338334" i="1"/>
  <c r="E338333" i="1"/>
  <c r="E338332" i="1"/>
  <c r="E338331" i="1"/>
  <c r="E338330" i="1"/>
  <c r="E338329" i="1"/>
  <c r="E338328" i="1"/>
  <c r="E338327" i="1"/>
  <c r="E338326" i="1"/>
  <c r="E338325" i="1"/>
  <c r="E338324" i="1"/>
  <c r="E338323" i="1"/>
  <c r="E338322" i="1"/>
  <c r="E338321" i="1"/>
  <c r="E338320" i="1"/>
  <c r="E338319" i="1"/>
  <c r="E338318" i="1"/>
  <c r="E338317" i="1"/>
  <c r="E338316" i="1"/>
  <c r="E338315" i="1"/>
  <c r="E338314" i="1"/>
  <c r="E338313" i="1"/>
  <c r="E338312" i="1"/>
  <c r="E338311" i="1"/>
  <c r="E338310" i="1"/>
  <c r="E338309" i="1"/>
  <c r="E338308" i="1"/>
  <c r="E338307" i="1"/>
  <c r="E338306" i="1"/>
  <c r="E338305" i="1"/>
  <c r="E338304" i="1"/>
  <c r="E338303" i="1"/>
  <c r="E338302" i="1"/>
  <c r="E338301" i="1"/>
  <c r="E338300" i="1"/>
  <c r="E338299" i="1"/>
  <c r="E338298" i="1"/>
  <c r="E338297" i="1"/>
  <c r="E338296" i="1"/>
  <c r="E338295" i="1"/>
  <c r="E338294" i="1"/>
  <c r="E338293" i="1"/>
  <c r="E338292" i="1"/>
  <c r="E338291" i="1"/>
  <c r="E338290" i="1"/>
  <c r="E338289" i="1"/>
  <c r="E338288" i="1"/>
  <c r="E338287" i="1"/>
  <c r="E338286" i="1"/>
  <c r="E338285" i="1"/>
  <c r="E338284" i="1"/>
  <c r="E338283" i="1"/>
  <c r="E338282" i="1"/>
  <c r="E338281" i="1"/>
  <c r="E338280" i="1"/>
  <c r="E338279" i="1"/>
  <c r="E338278" i="1"/>
  <c r="E338277" i="1"/>
  <c r="E338276" i="1"/>
  <c r="E338275" i="1"/>
  <c r="E338274" i="1"/>
  <c r="E338273" i="1"/>
  <c r="E338272" i="1"/>
  <c r="E338271" i="1"/>
  <c r="E338270" i="1"/>
  <c r="E338269" i="1"/>
  <c r="E338268" i="1"/>
  <c r="E338267" i="1"/>
  <c r="E338266" i="1"/>
  <c r="E338265" i="1"/>
  <c r="E338264" i="1"/>
  <c r="E338263" i="1"/>
  <c r="E338262" i="1"/>
  <c r="E338261" i="1"/>
  <c r="E338260" i="1"/>
  <c r="E338259" i="1"/>
  <c r="E338258" i="1"/>
  <c r="E338257" i="1"/>
  <c r="E338256" i="1"/>
  <c r="E338255" i="1"/>
  <c r="E338254" i="1"/>
  <c r="E338253" i="1"/>
  <c r="E338252" i="1"/>
  <c r="E338251" i="1"/>
  <c r="E338250" i="1"/>
  <c r="E338249" i="1"/>
  <c r="E338248" i="1"/>
  <c r="E338247" i="1"/>
  <c r="E338246" i="1"/>
  <c r="E338245" i="1"/>
  <c r="E338244" i="1"/>
  <c r="E338243" i="1"/>
  <c r="E338242" i="1"/>
  <c r="E338241" i="1"/>
  <c r="E338240" i="1"/>
  <c r="E338239" i="1"/>
  <c r="E338238" i="1"/>
  <c r="E338237" i="1"/>
  <c r="E338236" i="1"/>
  <c r="E338235" i="1"/>
  <c r="E338234" i="1"/>
  <c r="E338233" i="1"/>
  <c r="E338232" i="1"/>
  <c r="E338231" i="1"/>
  <c r="E338230" i="1"/>
  <c r="E338229" i="1"/>
  <c r="E338228" i="1"/>
  <c r="E338227" i="1"/>
  <c r="E338226" i="1"/>
  <c r="E338225" i="1"/>
  <c r="E338224" i="1"/>
  <c r="E338223" i="1"/>
  <c r="E338222" i="1"/>
  <c r="E338221" i="1"/>
  <c r="E338220" i="1"/>
  <c r="E338219" i="1"/>
  <c r="E338218" i="1"/>
  <c r="E338217" i="1"/>
  <c r="E338216" i="1"/>
  <c r="E338215" i="1"/>
  <c r="E338214" i="1"/>
  <c r="E338213" i="1"/>
  <c r="E338212" i="1"/>
  <c r="E338211" i="1"/>
  <c r="E338210" i="1"/>
  <c r="E338209" i="1"/>
  <c r="E338208" i="1"/>
  <c r="E338207" i="1"/>
  <c r="E338206" i="1"/>
  <c r="E338205" i="1"/>
  <c r="E338204" i="1"/>
  <c r="E338203" i="1"/>
  <c r="E338202" i="1"/>
  <c r="E338201" i="1"/>
  <c r="E338200" i="1"/>
  <c r="E338199" i="1"/>
  <c r="E338198" i="1"/>
  <c r="E338197" i="1"/>
  <c r="E338196" i="1"/>
  <c r="E338195" i="1"/>
  <c r="E338194" i="1"/>
  <c r="E338193" i="1"/>
  <c r="E338192" i="1"/>
  <c r="E338191" i="1"/>
  <c r="E338190" i="1"/>
  <c r="E338189" i="1"/>
  <c r="E338188" i="1"/>
  <c r="E338187" i="1"/>
  <c r="E338186" i="1"/>
  <c r="E338185" i="1"/>
  <c r="E338184" i="1"/>
  <c r="E338183" i="1"/>
  <c r="E338182" i="1"/>
  <c r="E338181" i="1"/>
  <c r="E338180" i="1"/>
  <c r="E338179" i="1"/>
  <c r="E338178" i="1"/>
  <c r="E338177" i="1"/>
  <c r="E338176" i="1"/>
  <c r="E338175" i="1"/>
  <c r="E338174" i="1"/>
  <c r="E338173" i="1"/>
  <c r="E338172" i="1"/>
  <c r="E338171" i="1"/>
  <c r="E338170" i="1"/>
  <c r="E338169" i="1"/>
  <c r="E338168" i="1"/>
  <c r="E338167" i="1"/>
  <c r="E338166" i="1"/>
  <c r="E338165" i="1"/>
  <c r="E338164" i="1"/>
  <c r="E338163" i="1"/>
  <c r="E338162" i="1"/>
  <c r="E338161" i="1"/>
  <c r="E338160" i="1"/>
  <c r="E338159" i="1"/>
  <c r="E338158" i="1"/>
  <c r="E338157" i="1"/>
  <c r="E338156" i="1"/>
  <c r="E338155" i="1"/>
  <c r="E338154" i="1"/>
  <c r="E338153" i="1"/>
  <c r="E338152" i="1"/>
  <c r="E338151" i="1"/>
  <c r="E338150" i="1"/>
  <c r="E338149" i="1"/>
  <c r="E338148" i="1"/>
  <c r="E338147" i="1"/>
  <c r="E338146" i="1"/>
  <c r="E338145" i="1"/>
  <c r="E338144" i="1"/>
  <c r="E338143" i="1"/>
  <c r="E338142" i="1"/>
  <c r="E338141" i="1"/>
  <c r="E338140" i="1"/>
  <c r="E338139" i="1"/>
  <c r="E338138" i="1"/>
  <c r="E338137" i="1"/>
  <c r="E338136" i="1"/>
  <c r="E338135" i="1"/>
  <c r="E338134" i="1"/>
  <c r="E338133" i="1"/>
  <c r="E338132" i="1"/>
  <c r="E338131" i="1"/>
  <c r="E338130" i="1"/>
  <c r="E338129" i="1"/>
  <c r="E338128" i="1"/>
  <c r="E338127" i="1"/>
  <c r="E338126" i="1"/>
  <c r="E338125" i="1"/>
  <c r="E338124" i="1"/>
  <c r="E338123" i="1"/>
  <c r="E338122" i="1"/>
  <c r="E338121" i="1"/>
  <c r="E338120" i="1"/>
  <c r="E338119" i="1"/>
  <c r="E338118" i="1"/>
  <c r="E338117" i="1"/>
  <c r="E338116" i="1"/>
  <c r="E338115" i="1"/>
  <c r="E338114" i="1"/>
  <c r="E338113" i="1"/>
  <c r="E338112" i="1"/>
  <c r="E338111" i="1"/>
  <c r="E338110" i="1"/>
  <c r="E338109" i="1"/>
  <c r="E338108" i="1"/>
  <c r="E338107" i="1"/>
  <c r="E338106" i="1"/>
  <c r="E338105" i="1"/>
  <c r="E338104" i="1"/>
  <c r="E338103" i="1"/>
  <c r="E338102" i="1"/>
  <c r="E338101" i="1"/>
  <c r="E338100" i="1"/>
  <c r="E338099" i="1"/>
  <c r="E338098" i="1"/>
  <c r="E338097" i="1"/>
  <c r="E338096" i="1"/>
  <c r="E338095" i="1"/>
  <c r="E338094" i="1"/>
  <c r="E338093" i="1"/>
  <c r="E338092" i="1"/>
  <c r="E338091" i="1"/>
  <c r="E338090" i="1"/>
  <c r="E338089" i="1"/>
  <c r="E338088" i="1"/>
  <c r="E338087" i="1"/>
  <c r="E338086" i="1"/>
  <c r="E338085" i="1"/>
  <c r="E338084" i="1"/>
  <c r="E338083" i="1"/>
  <c r="E338082" i="1"/>
  <c r="E338081" i="1"/>
  <c r="E338080" i="1"/>
  <c r="E338079" i="1"/>
  <c r="E338078" i="1"/>
  <c r="E338077" i="1"/>
  <c r="E338076" i="1"/>
  <c r="E338075" i="1"/>
  <c r="E338074" i="1"/>
  <c r="E338073" i="1"/>
  <c r="E338072" i="1"/>
  <c r="E338071" i="1"/>
  <c r="E338070" i="1"/>
  <c r="E338069" i="1"/>
  <c r="E338068" i="1"/>
  <c r="E338067" i="1"/>
  <c r="E338066" i="1"/>
  <c r="E338065" i="1"/>
  <c r="E338064" i="1"/>
  <c r="E338063" i="1"/>
  <c r="E338062" i="1"/>
  <c r="E338061" i="1"/>
  <c r="E338060" i="1"/>
  <c r="E338059" i="1"/>
  <c r="E338058" i="1"/>
  <c r="E338057" i="1"/>
  <c r="E338056" i="1"/>
  <c r="E338055" i="1"/>
  <c r="E338054" i="1"/>
  <c r="E338053" i="1"/>
  <c r="E338052" i="1"/>
  <c r="E338051" i="1"/>
  <c r="E338050" i="1"/>
  <c r="E338049" i="1"/>
  <c r="E338048" i="1"/>
  <c r="E338047" i="1"/>
  <c r="E338046" i="1"/>
  <c r="E338045" i="1"/>
  <c r="E338044" i="1"/>
  <c r="E338043" i="1"/>
  <c r="E338042" i="1"/>
  <c r="E338041" i="1"/>
  <c r="E338040" i="1"/>
  <c r="E338039" i="1"/>
  <c r="E338038" i="1"/>
  <c r="E338037" i="1"/>
  <c r="E338036" i="1"/>
  <c r="E338035" i="1"/>
  <c r="E338034" i="1"/>
  <c r="E338033" i="1"/>
  <c r="E338032" i="1"/>
  <c r="E338031" i="1"/>
  <c r="E338030" i="1"/>
  <c r="E338029" i="1"/>
  <c r="E338028" i="1"/>
  <c r="E338027" i="1"/>
  <c r="E338026" i="1"/>
  <c r="E338025" i="1"/>
  <c r="E338024" i="1"/>
  <c r="E338023" i="1"/>
  <c r="E338022" i="1"/>
  <c r="E338021" i="1"/>
  <c r="E338020" i="1"/>
  <c r="E338019" i="1"/>
  <c r="E338018" i="1"/>
  <c r="E338017" i="1"/>
  <c r="E338016" i="1"/>
  <c r="E338015" i="1"/>
  <c r="E338014" i="1"/>
  <c r="E338013" i="1"/>
  <c r="E338012" i="1"/>
  <c r="E338011" i="1"/>
  <c r="E338010" i="1"/>
  <c r="E338009" i="1"/>
  <c r="E338008" i="1"/>
  <c r="E338007" i="1"/>
  <c r="E338006" i="1"/>
  <c r="E338005" i="1"/>
  <c r="E338004" i="1"/>
  <c r="E338003" i="1"/>
  <c r="E338002" i="1"/>
  <c r="E338001" i="1"/>
  <c r="E338000" i="1"/>
  <c r="E337999" i="1"/>
  <c r="E337998" i="1"/>
  <c r="E337997" i="1"/>
  <c r="E337996" i="1"/>
  <c r="E337995" i="1"/>
  <c r="E337994" i="1"/>
  <c r="E337993" i="1"/>
  <c r="E337992" i="1"/>
  <c r="E337991" i="1"/>
  <c r="E337990" i="1"/>
  <c r="E337989" i="1"/>
  <c r="E337988" i="1"/>
  <c r="E337987" i="1"/>
  <c r="E337986" i="1"/>
  <c r="E337985" i="1"/>
  <c r="E337984" i="1"/>
  <c r="E337983" i="1"/>
  <c r="E337982" i="1"/>
  <c r="E337981" i="1"/>
  <c r="E337980" i="1"/>
  <c r="E337979" i="1"/>
  <c r="E337978" i="1"/>
  <c r="E337977" i="1"/>
  <c r="E337976" i="1"/>
  <c r="E337975" i="1"/>
  <c r="E337974" i="1"/>
  <c r="E337973" i="1"/>
  <c r="E337972" i="1"/>
  <c r="E337971" i="1"/>
  <c r="E337970" i="1"/>
  <c r="E337969" i="1"/>
  <c r="E337968" i="1"/>
  <c r="E337967" i="1"/>
  <c r="E337966" i="1"/>
  <c r="E337965" i="1"/>
  <c r="E337964" i="1"/>
  <c r="E337963" i="1"/>
  <c r="E337962" i="1"/>
  <c r="E337961" i="1"/>
  <c r="E337960" i="1"/>
  <c r="E337959" i="1"/>
  <c r="E337958" i="1"/>
  <c r="E337957" i="1"/>
  <c r="E337956" i="1"/>
  <c r="E337955" i="1"/>
  <c r="E337954" i="1"/>
  <c r="E337953" i="1"/>
  <c r="E337952" i="1"/>
  <c r="E337951" i="1"/>
  <c r="E337950" i="1"/>
  <c r="E337949" i="1"/>
  <c r="E337948" i="1"/>
  <c r="E337947" i="1"/>
  <c r="E337946" i="1"/>
  <c r="E337945" i="1"/>
  <c r="E337944" i="1"/>
  <c r="E337943" i="1"/>
  <c r="E337942" i="1"/>
  <c r="E337941" i="1"/>
  <c r="E337940" i="1"/>
  <c r="E337939" i="1"/>
  <c r="E337938" i="1"/>
  <c r="E337937" i="1"/>
  <c r="E337936" i="1"/>
  <c r="E337935" i="1"/>
  <c r="E337934" i="1"/>
  <c r="E337933" i="1"/>
  <c r="E337932" i="1"/>
  <c r="E337931" i="1"/>
  <c r="E337930" i="1"/>
  <c r="E337929" i="1"/>
  <c r="E337928" i="1"/>
  <c r="E337927" i="1"/>
  <c r="E337926" i="1"/>
  <c r="E337925" i="1"/>
  <c r="E337924" i="1"/>
  <c r="E337923" i="1"/>
  <c r="E337922" i="1"/>
  <c r="E337921" i="1"/>
  <c r="E337920" i="1"/>
  <c r="E337919" i="1"/>
  <c r="E337918" i="1"/>
  <c r="E337917" i="1"/>
  <c r="E337916" i="1"/>
  <c r="E337915" i="1"/>
  <c r="E337914" i="1"/>
  <c r="E337913" i="1"/>
  <c r="E337912" i="1"/>
  <c r="E337911" i="1"/>
  <c r="E337910" i="1"/>
  <c r="E337909" i="1"/>
  <c r="E337908" i="1"/>
  <c r="E337907" i="1"/>
  <c r="E337906" i="1"/>
  <c r="E337905" i="1"/>
  <c r="E337904" i="1"/>
  <c r="E337903" i="1"/>
  <c r="E337902" i="1"/>
  <c r="E337901" i="1"/>
  <c r="E337900" i="1"/>
  <c r="E337899" i="1"/>
  <c r="E337898" i="1"/>
  <c r="E337897" i="1"/>
  <c r="E337896" i="1"/>
  <c r="E337895" i="1"/>
  <c r="E337894" i="1"/>
  <c r="E337893" i="1"/>
  <c r="E337892" i="1"/>
  <c r="E337891" i="1"/>
  <c r="E337890" i="1"/>
  <c r="E337889" i="1"/>
  <c r="E337888" i="1"/>
  <c r="E337887" i="1"/>
  <c r="E337886" i="1"/>
  <c r="E337885" i="1"/>
  <c r="E337884" i="1"/>
  <c r="E337883" i="1"/>
  <c r="E337882" i="1"/>
  <c r="E337881" i="1"/>
  <c r="E337880" i="1"/>
  <c r="E337879" i="1"/>
  <c r="E337878" i="1"/>
  <c r="E337877" i="1"/>
  <c r="E337876" i="1"/>
  <c r="E337875" i="1"/>
  <c r="E337874" i="1"/>
  <c r="E337873" i="1"/>
  <c r="E337872" i="1"/>
  <c r="E337871" i="1"/>
  <c r="E337870" i="1"/>
  <c r="E337869" i="1"/>
  <c r="E337868" i="1"/>
  <c r="E337867" i="1"/>
  <c r="E337866" i="1"/>
  <c r="E337865" i="1"/>
  <c r="E337864" i="1"/>
  <c r="E337863" i="1"/>
  <c r="E337862" i="1"/>
  <c r="E337861" i="1"/>
  <c r="E337860" i="1"/>
  <c r="E337859" i="1"/>
  <c r="E337858" i="1"/>
  <c r="E337857" i="1"/>
  <c r="E337856" i="1"/>
  <c r="E337855" i="1"/>
  <c r="E337854" i="1"/>
  <c r="E337853" i="1"/>
  <c r="E337852" i="1"/>
  <c r="E337851" i="1"/>
  <c r="E337850" i="1"/>
  <c r="E337849" i="1"/>
  <c r="E337848" i="1"/>
  <c r="E337847" i="1"/>
  <c r="E337846" i="1"/>
  <c r="E337845" i="1"/>
  <c r="E337844" i="1"/>
  <c r="E337843" i="1"/>
  <c r="E337842" i="1"/>
  <c r="E337841" i="1"/>
  <c r="E337840" i="1"/>
  <c r="E337839" i="1"/>
  <c r="E337838" i="1"/>
  <c r="E337837" i="1"/>
  <c r="E337836" i="1"/>
  <c r="E337835" i="1"/>
  <c r="E337834" i="1"/>
  <c r="E337833" i="1"/>
  <c r="E337832" i="1"/>
  <c r="E337831" i="1"/>
  <c r="E337830" i="1"/>
  <c r="E337829" i="1"/>
  <c r="E337828" i="1"/>
  <c r="E337827" i="1"/>
  <c r="E337826" i="1"/>
  <c r="E337825" i="1"/>
  <c r="E337824" i="1"/>
  <c r="E337823" i="1"/>
  <c r="E337822" i="1"/>
  <c r="E337821" i="1"/>
  <c r="E337820" i="1"/>
  <c r="E337819" i="1"/>
  <c r="E337818" i="1"/>
  <c r="E337817" i="1"/>
  <c r="E337816" i="1"/>
  <c r="E337815" i="1"/>
  <c r="E337814" i="1"/>
  <c r="E337813" i="1"/>
  <c r="E337812" i="1"/>
  <c r="E337811" i="1"/>
  <c r="E337810" i="1"/>
  <c r="E337809" i="1"/>
  <c r="E337808" i="1"/>
  <c r="E337807" i="1"/>
  <c r="E337806" i="1"/>
  <c r="E337805" i="1"/>
  <c r="E337804" i="1"/>
  <c r="E337803" i="1"/>
  <c r="E337802" i="1"/>
  <c r="E337801" i="1"/>
  <c r="E337800" i="1"/>
  <c r="E337799" i="1"/>
  <c r="E337798" i="1"/>
  <c r="E337797" i="1"/>
  <c r="E337796" i="1"/>
  <c r="E337795" i="1"/>
  <c r="E337794" i="1"/>
  <c r="E337793" i="1"/>
  <c r="E337792" i="1"/>
  <c r="E337791" i="1"/>
  <c r="E337790" i="1"/>
  <c r="E337789" i="1"/>
  <c r="E337788" i="1"/>
  <c r="E337787" i="1"/>
  <c r="E337786" i="1"/>
  <c r="E337785" i="1"/>
  <c r="E337784" i="1"/>
  <c r="E337783" i="1"/>
  <c r="E337782" i="1"/>
  <c r="E337781" i="1"/>
  <c r="E337780" i="1"/>
  <c r="E337779" i="1"/>
  <c r="E337778" i="1"/>
  <c r="E337777" i="1"/>
  <c r="E337776" i="1"/>
  <c r="E337775" i="1"/>
  <c r="E337774" i="1"/>
  <c r="E337773" i="1"/>
  <c r="E337772" i="1"/>
  <c r="E337771" i="1"/>
  <c r="E337770" i="1"/>
  <c r="E337769" i="1"/>
  <c r="E337768" i="1"/>
  <c r="E337767" i="1"/>
  <c r="E337766" i="1"/>
  <c r="E337765" i="1"/>
  <c r="E337764" i="1"/>
  <c r="E337763" i="1"/>
  <c r="E337762" i="1"/>
  <c r="E337761" i="1"/>
  <c r="E337760" i="1"/>
  <c r="E337759" i="1"/>
  <c r="E337758" i="1"/>
  <c r="E337757" i="1"/>
  <c r="E337756" i="1"/>
  <c r="E337755" i="1"/>
  <c r="E337754" i="1"/>
  <c r="E337753" i="1"/>
  <c r="E337752" i="1"/>
  <c r="E337751" i="1"/>
  <c r="E337750" i="1"/>
  <c r="E337749" i="1"/>
  <c r="E337748" i="1"/>
  <c r="E337747" i="1"/>
  <c r="E337746" i="1"/>
  <c r="E337745" i="1"/>
  <c r="E337744" i="1"/>
  <c r="E337743" i="1"/>
  <c r="E337742" i="1"/>
  <c r="E337741" i="1"/>
  <c r="E337740" i="1"/>
  <c r="E337739" i="1"/>
  <c r="E337738" i="1"/>
  <c r="E337737" i="1"/>
  <c r="E337736" i="1"/>
  <c r="E337735" i="1"/>
  <c r="E337734" i="1"/>
  <c r="E337733" i="1"/>
  <c r="E337732" i="1"/>
  <c r="E337731" i="1"/>
  <c r="E337730" i="1"/>
  <c r="E337729" i="1"/>
  <c r="E337728" i="1"/>
  <c r="E337727" i="1"/>
  <c r="E337726" i="1"/>
  <c r="E337725" i="1"/>
  <c r="E337724" i="1"/>
  <c r="E337723" i="1"/>
  <c r="E337722" i="1"/>
  <c r="E337721" i="1"/>
  <c r="E337720" i="1"/>
  <c r="E337719" i="1"/>
  <c r="E337718" i="1"/>
  <c r="E337717" i="1"/>
  <c r="E337716" i="1"/>
  <c r="E337715" i="1"/>
  <c r="E337714" i="1"/>
  <c r="E337713" i="1"/>
  <c r="E337712" i="1"/>
  <c r="E337711" i="1"/>
  <c r="E337710" i="1"/>
  <c r="E337709" i="1"/>
  <c r="E337708" i="1"/>
  <c r="E337707" i="1"/>
  <c r="E337706" i="1"/>
  <c r="E337705" i="1"/>
  <c r="E337704" i="1"/>
  <c r="E337703" i="1"/>
  <c r="E337702" i="1"/>
  <c r="E337701" i="1"/>
  <c r="E337700" i="1"/>
  <c r="E337699" i="1"/>
  <c r="E337698" i="1"/>
  <c r="E337697" i="1"/>
  <c r="E337696" i="1"/>
  <c r="E337695" i="1"/>
  <c r="E337694" i="1"/>
  <c r="E337693" i="1"/>
  <c r="E337692" i="1"/>
  <c r="E337691" i="1"/>
  <c r="E337690" i="1"/>
  <c r="E337689" i="1"/>
  <c r="E337688" i="1"/>
  <c r="E337687" i="1"/>
  <c r="E337686" i="1"/>
  <c r="E337685" i="1"/>
  <c r="E337684" i="1"/>
  <c r="E337683" i="1"/>
  <c r="E337682" i="1"/>
  <c r="E337681" i="1"/>
  <c r="E337680" i="1"/>
  <c r="E337679" i="1"/>
  <c r="E337678" i="1"/>
  <c r="E337677" i="1"/>
  <c r="E337676" i="1"/>
  <c r="E337675" i="1"/>
  <c r="E337674" i="1"/>
  <c r="E337673" i="1"/>
  <c r="E337672" i="1"/>
  <c r="E337671" i="1"/>
  <c r="E337670" i="1"/>
  <c r="E337669" i="1"/>
  <c r="E337668" i="1"/>
  <c r="E337667" i="1"/>
  <c r="E337666" i="1"/>
  <c r="E337665" i="1"/>
  <c r="E337664" i="1"/>
  <c r="E337663" i="1"/>
  <c r="E337662" i="1"/>
  <c r="E337661" i="1"/>
  <c r="E337660" i="1"/>
  <c r="E337659" i="1"/>
  <c r="E337658" i="1"/>
  <c r="E337657" i="1"/>
  <c r="E337656" i="1"/>
  <c r="E337655" i="1"/>
  <c r="E337654" i="1"/>
  <c r="E337653" i="1"/>
  <c r="E337652" i="1"/>
  <c r="E337651" i="1"/>
  <c r="E337650" i="1"/>
  <c r="E337649" i="1"/>
  <c r="E337648" i="1"/>
  <c r="E337647" i="1"/>
  <c r="E337646" i="1"/>
  <c r="E337645" i="1"/>
  <c r="E337644" i="1"/>
  <c r="E337643" i="1"/>
  <c r="E337642" i="1"/>
  <c r="E337641" i="1"/>
  <c r="E337640" i="1"/>
  <c r="E337639" i="1"/>
  <c r="E337638" i="1"/>
  <c r="E337637" i="1"/>
  <c r="E337636" i="1"/>
  <c r="E337635" i="1"/>
  <c r="E337634" i="1"/>
  <c r="E337633" i="1"/>
  <c r="E337632" i="1"/>
  <c r="E337631" i="1"/>
  <c r="E337630" i="1"/>
  <c r="E337629" i="1"/>
  <c r="E337628" i="1"/>
  <c r="E337627" i="1"/>
  <c r="E337626" i="1"/>
  <c r="E337625" i="1"/>
  <c r="E337624" i="1"/>
  <c r="E337623" i="1"/>
  <c r="E337622" i="1"/>
  <c r="E337621" i="1"/>
  <c r="E337620" i="1"/>
  <c r="E337619" i="1"/>
  <c r="E337618" i="1"/>
  <c r="E337617" i="1"/>
  <c r="E337616" i="1"/>
  <c r="E337615" i="1"/>
  <c r="E337614" i="1"/>
  <c r="E337613" i="1"/>
  <c r="E337612" i="1"/>
  <c r="E337611" i="1"/>
  <c r="E337610" i="1"/>
  <c r="E337609" i="1"/>
  <c r="E337608" i="1"/>
  <c r="E337607" i="1"/>
  <c r="E337606" i="1"/>
  <c r="E337605" i="1"/>
  <c r="E337604" i="1"/>
  <c r="E337603" i="1"/>
  <c r="E337602" i="1"/>
  <c r="E337601" i="1"/>
  <c r="E337600" i="1"/>
  <c r="E337599" i="1"/>
  <c r="E337598" i="1"/>
  <c r="E337597" i="1"/>
  <c r="E337596" i="1"/>
  <c r="E337595" i="1"/>
  <c r="E337594" i="1"/>
  <c r="E337593" i="1"/>
  <c r="E337592" i="1"/>
  <c r="E337591" i="1"/>
  <c r="E337590" i="1"/>
  <c r="E337589" i="1"/>
  <c r="E337588" i="1"/>
  <c r="E337587" i="1"/>
  <c r="E337586" i="1"/>
  <c r="E337585" i="1"/>
  <c r="E337584" i="1"/>
  <c r="E337583" i="1"/>
  <c r="E337582" i="1"/>
  <c r="E337581" i="1"/>
  <c r="E337580" i="1"/>
  <c r="E337579" i="1"/>
  <c r="E337578" i="1"/>
  <c r="E337577" i="1"/>
  <c r="E337576" i="1"/>
  <c r="E337575" i="1"/>
  <c r="E337574" i="1"/>
  <c r="E337573" i="1"/>
  <c r="E337572" i="1"/>
  <c r="E337571" i="1"/>
  <c r="E337570" i="1"/>
  <c r="E337569" i="1"/>
  <c r="E337568" i="1"/>
  <c r="E337567" i="1"/>
  <c r="E337566" i="1"/>
  <c r="E337565" i="1"/>
  <c r="E337564" i="1"/>
  <c r="E337563" i="1"/>
  <c r="E337562" i="1"/>
  <c r="E337561" i="1"/>
  <c r="E337560" i="1"/>
  <c r="E337559" i="1"/>
  <c r="E337558" i="1"/>
  <c r="E337557" i="1"/>
  <c r="E337556" i="1"/>
  <c r="E337555" i="1"/>
  <c r="E337554" i="1"/>
  <c r="E337553" i="1"/>
  <c r="E337552" i="1"/>
  <c r="E337551" i="1"/>
  <c r="E337550" i="1"/>
  <c r="E337549" i="1"/>
  <c r="E337548" i="1"/>
  <c r="E337547" i="1"/>
  <c r="E337546" i="1"/>
  <c r="E337545" i="1"/>
  <c r="E337544" i="1"/>
  <c r="E337543" i="1"/>
  <c r="E337542" i="1"/>
  <c r="E337541" i="1"/>
  <c r="E337540" i="1"/>
  <c r="E337539" i="1"/>
  <c r="E337538" i="1"/>
  <c r="E337537" i="1"/>
  <c r="E337536" i="1"/>
  <c r="E337535" i="1"/>
  <c r="E337534" i="1"/>
  <c r="E337533" i="1"/>
  <c r="E337532" i="1"/>
  <c r="E337531" i="1"/>
  <c r="E337530" i="1"/>
  <c r="E337529" i="1"/>
  <c r="E337528" i="1"/>
  <c r="E337527" i="1"/>
  <c r="E337526" i="1"/>
  <c r="E337525" i="1"/>
  <c r="E337524" i="1"/>
  <c r="E337523" i="1"/>
  <c r="E337522" i="1"/>
  <c r="E337521" i="1"/>
  <c r="E337520" i="1"/>
  <c r="E337519" i="1"/>
  <c r="E337518" i="1"/>
  <c r="E337517" i="1"/>
  <c r="E337516" i="1"/>
  <c r="E337515" i="1"/>
  <c r="E337514" i="1"/>
  <c r="E337513" i="1"/>
  <c r="E337512" i="1"/>
  <c r="E337511" i="1"/>
  <c r="E337510" i="1"/>
  <c r="E337509" i="1"/>
  <c r="E337508" i="1"/>
  <c r="E337507" i="1"/>
  <c r="E337506" i="1"/>
  <c r="E337505" i="1"/>
  <c r="E337504" i="1"/>
  <c r="E337503" i="1"/>
  <c r="E337502" i="1"/>
  <c r="E337501" i="1"/>
  <c r="E337500" i="1"/>
  <c r="E337499" i="1"/>
  <c r="E337498" i="1"/>
  <c r="E337497" i="1"/>
  <c r="E337496" i="1"/>
  <c r="E337495" i="1"/>
  <c r="E337494" i="1"/>
  <c r="E337493" i="1"/>
  <c r="E337492" i="1"/>
  <c r="E337491" i="1"/>
  <c r="E337490" i="1"/>
  <c r="E337489" i="1"/>
  <c r="E337488" i="1"/>
  <c r="E337487" i="1"/>
  <c r="E337486" i="1"/>
  <c r="E337485" i="1"/>
  <c r="E337484" i="1"/>
  <c r="E337483" i="1"/>
  <c r="E337482" i="1"/>
  <c r="E337481" i="1"/>
  <c r="E337480" i="1"/>
  <c r="E337479" i="1"/>
  <c r="E337478" i="1"/>
  <c r="E337477" i="1"/>
  <c r="E337476" i="1"/>
  <c r="E337475" i="1"/>
  <c r="E337474" i="1"/>
  <c r="E337473" i="1"/>
  <c r="E337472" i="1"/>
  <c r="E337471" i="1"/>
  <c r="E337470" i="1"/>
  <c r="E337469" i="1"/>
  <c r="E337468" i="1"/>
  <c r="E337467" i="1"/>
  <c r="E337466" i="1"/>
  <c r="E337465" i="1"/>
  <c r="E337464" i="1"/>
  <c r="E337463" i="1"/>
  <c r="E337462" i="1"/>
  <c r="E337461" i="1"/>
  <c r="E337460" i="1"/>
  <c r="E337459" i="1"/>
  <c r="E337458" i="1"/>
  <c r="E337457" i="1"/>
  <c r="E337456" i="1"/>
  <c r="E337455" i="1"/>
  <c r="E337454" i="1"/>
  <c r="E337453" i="1"/>
  <c r="E337452" i="1"/>
  <c r="E337451" i="1"/>
  <c r="E337450" i="1"/>
  <c r="E337449" i="1"/>
  <c r="E337448" i="1"/>
  <c r="E337447" i="1"/>
  <c r="E337446" i="1"/>
  <c r="E337445" i="1"/>
  <c r="E337444" i="1"/>
  <c r="E337443" i="1"/>
  <c r="E337442" i="1"/>
  <c r="E337441" i="1"/>
  <c r="E337440" i="1"/>
  <c r="E337439" i="1"/>
  <c r="E337438" i="1"/>
  <c r="E337437" i="1"/>
  <c r="E337436" i="1"/>
  <c r="E337435" i="1"/>
  <c r="E337434" i="1"/>
  <c r="E337433" i="1"/>
  <c r="E337432" i="1"/>
  <c r="E337431" i="1"/>
  <c r="E337430" i="1"/>
  <c r="E337429" i="1"/>
  <c r="E337428" i="1"/>
  <c r="E337427" i="1"/>
  <c r="E337426" i="1"/>
  <c r="E337425" i="1"/>
  <c r="E337424" i="1"/>
  <c r="E337423" i="1"/>
  <c r="E337422" i="1"/>
  <c r="E337421" i="1"/>
  <c r="E337420" i="1"/>
  <c r="E337419" i="1"/>
  <c r="E337418" i="1"/>
  <c r="E337417" i="1"/>
  <c r="E337416" i="1"/>
  <c r="E337415" i="1"/>
  <c r="E337414" i="1"/>
  <c r="E337413" i="1"/>
  <c r="E337412" i="1"/>
  <c r="E337411" i="1"/>
  <c r="E337410" i="1"/>
  <c r="E337409" i="1"/>
  <c r="E337408" i="1"/>
  <c r="E337407" i="1"/>
  <c r="E337406" i="1"/>
  <c r="E337405" i="1"/>
  <c r="E337404" i="1"/>
  <c r="E337403" i="1"/>
  <c r="E337402" i="1"/>
  <c r="E337401" i="1"/>
  <c r="E337400" i="1"/>
  <c r="E337399" i="1"/>
  <c r="E337398" i="1"/>
  <c r="E337397" i="1"/>
  <c r="E337396" i="1"/>
  <c r="E337395" i="1"/>
  <c r="E337394" i="1"/>
  <c r="E337393" i="1"/>
  <c r="E337392" i="1"/>
  <c r="E337391" i="1"/>
  <c r="E337390" i="1"/>
  <c r="E337389" i="1"/>
  <c r="E337388" i="1"/>
  <c r="E337387" i="1"/>
  <c r="E337386" i="1"/>
  <c r="E337385" i="1"/>
  <c r="E337384" i="1"/>
  <c r="E337383" i="1"/>
  <c r="E337382" i="1"/>
  <c r="E337381" i="1"/>
  <c r="E337380" i="1"/>
  <c r="E337379" i="1"/>
  <c r="E337378" i="1"/>
  <c r="E337377" i="1"/>
  <c r="E337376" i="1"/>
  <c r="E337375" i="1"/>
  <c r="E337374" i="1"/>
  <c r="E337373" i="1"/>
  <c r="E337372" i="1"/>
  <c r="E337371" i="1"/>
  <c r="E337370" i="1"/>
  <c r="E337369" i="1"/>
  <c r="E337368" i="1"/>
  <c r="E337367" i="1"/>
  <c r="E337366" i="1"/>
  <c r="E337365" i="1"/>
  <c r="E337364" i="1"/>
  <c r="E337363" i="1"/>
  <c r="E337362" i="1"/>
  <c r="E337361" i="1"/>
  <c r="E337360" i="1"/>
  <c r="E337359" i="1"/>
  <c r="E337358" i="1"/>
  <c r="E337357" i="1"/>
  <c r="E337356" i="1"/>
  <c r="E337355" i="1"/>
  <c r="E337354" i="1"/>
  <c r="E337353" i="1"/>
  <c r="E337352" i="1"/>
  <c r="E337351" i="1"/>
  <c r="E337350" i="1"/>
  <c r="E337349" i="1"/>
  <c r="E337348" i="1"/>
  <c r="E337347" i="1"/>
  <c r="E337346" i="1"/>
  <c r="E337345" i="1"/>
  <c r="E337344" i="1"/>
  <c r="E337343" i="1"/>
  <c r="E337342" i="1"/>
  <c r="E337341" i="1"/>
  <c r="E337340" i="1"/>
  <c r="E337339" i="1"/>
  <c r="E337338" i="1"/>
  <c r="E337337" i="1"/>
  <c r="E337336" i="1"/>
  <c r="E337335" i="1"/>
  <c r="E337334" i="1"/>
  <c r="E337333" i="1"/>
  <c r="E337332" i="1"/>
  <c r="E337331" i="1"/>
  <c r="E337330" i="1"/>
  <c r="E337329" i="1"/>
  <c r="E337328" i="1"/>
  <c r="E337327" i="1"/>
  <c r="E337326" i="1"/>
  <c r="E337325" i="1"/>
  <c r="E337324" i="1"/>
  <c r="E337323" i="1"/>
  <c r="E337322" i="1"/>
  <c r="E337321" i="1"/>
  <c r="E337320" i="1"/>
  <c r="E337319" i="1"/>
  <c r="E337318" i="1"/>
  <c r="E337317" i="1"/>
  <c r="E337316" i="1"/>
  <c r="E337315" i="1"/>
  <c r="E337314" i="1"/>
  <c r="E337313" i="1"/>
  <c r="E337312" i="1"/>
  <c r="E337311" i="1"/>
  <c r="E337310" i="1"/>
  <c r="E337309" i="1"/>
  <c r="E337308" i="1"/>
  <c r="E337307" i="1"/>
  <c r="E337306" i="1"/>
  <c r="E337305" i="1"/>
  <c r="E337304" i="1"/>
  <c r="E337303" i="1"/>
  <c r="E337302" i="1"/>
  <c r="E337301" i="1"/>
  <c r="E337300" i="1"/>
  <c r="E337299" i="1"/>
  <c r="E337298" i="1"/>
  <c r="E337297" i="1"/>
  <c r="E337296" i="1"/>
  <c r="E337295" i="1"/>
  <c r="E337294" i="1"/>
  <c r="E337293" i="1"/>
  <c r="E337292" i="1"/>
  <c r="E337291" i="1"/>
  <c r="E337290" i="1"/>
  <c r="E337289" i="1"/>
  <c r="E337288" i="1"/>
  <c r="E337287" i="1"/>
  <c r="E337286" i="1"/>
  <c r="E337285" i="1"/>
  <c r="E337284" i="1"/>
  <c r="E337283" i="1"/>
  <c r="E337282" i="1"/>
  <c r="E337281" i="1"/>
  <c r="E337280" i="1"/>
  <c r="E337279" i="1"/>
  <c r="E337278" i="1"/>
  <c r="E337277" i="1"/>
  <c r="E337276" i="1"/>
  <c r="E337275" i="1"/>
  <c r="E337274" i="1"/>
  <c r="E337273" i="1"/>
  <c r="E337272" i="1"/>
  <c r="E337271" i="1"/>
  <c r="E337270" i="1"/>
  <c r="E337269" i="1"/>
  <c r="E337268" i="1"/>
  <c r="E337267" i="1"/>
  <c r="E337266" i="1"/>
  <c r="E337265" i="1"/>
  <c r="E337264" i="1"/>
  <c r="E337263" i="1"/>
  <c r="E337262" i="1"/>
  <c r="E337261" i="1"/>
  <c r="E337260" i="1"/>
  <c r="E337259" i="1"/>
  <c r="E337258" i="1"/>
  <c r="E337257" i="1"/>
  <c r="E337256" i="1"/>
  <c r="E337255" i="1"/>
  <c r="E337254" i="1"/>
  <c r="E337253" i="1"/>
  <c r="E337252" i="1"/>
  <c r="E337251" i="1"/>
  <c r="E337250" i="1"/>
  <c r="E337249" i="1"/>
  <c r="E337248" i="1"/>
  <c r="E337247" i="1"/>
  <c r="E337246" i="1"/>
  <c r="E337245" i="1"/>
  <c r="E337244" i="1"/>
  <c r="E337243" i="1"/>
  <c r="E337242" i="1"/>
  <c r="E337241" i="1"/>
  <c r="E337240" i="1"/>
  <c r="E337239" i="1"/>
  <c r="E337238" i="1"/>
  <c r="E337237" i="1"/>
  <c r="E337236" i="1"/>
  <c r="E337235" i="1"/>
  <c r="E337234" i="1"/>
  <c r="E337233" i="1"/>
  <c r="E337232" i="1"/>
  <c r="E337231" i="1"/>
  <c r="E337230" i="1"/>
  <c r="E337229" i="1"/>
  <c r="E337228" i="1"/>
  <c r="E337227" i="1"/>
  <c r="E337226" i="1"/>
  <c r="E337225" i="1"/>
  <c r="E337224" i="1"/>
  <c r="E337223" i="1"/>
  <c r="E337222" i="1"/>
  <c r="E337221" i="1"/>
  <c r="E337220" i="1"/>
  <c r="E337219" i="1"/>
  <c r="E337218" i="1"/>
  <c r="E337217" i="1"/>
  <c r="E337216" i="1"/>
  <c r="E337215" i="1"/>
  <c r="E337214" i="1"/>
  <c r="E337213" i="1"/>
  <c r="E337212" i="1"/>
  <c r="E337211" i="1"/>
  <c r="E337210" i="1"/>
  <c r="E337209" i="1"/>
  <c r="E337208" i="1"/>
  <c r="E337207" i="1"/>
  <c r="E337206" i="1"/>
  <c r="E337205" i="1"/>
  <c r="E337204" i="1"/>
  <c r="E337203" i="1"/>
  <c r="E337202" i="1"/>
  <c r="E337201" i="1"/>
  <c r="E337200" i="1"/>
  <c r="E337199" i="1"/>
  <c r="E337198" i="1"/>
  <c r="E337197" i="1"/>
  <c r="E337196" i="1"/>
  <c r="E337195" i="1"/>
  <c r="E337194" i="1"/>
  <c r="E337193" i="1"/>
  <c r="E337192" i="1"/>
  <c r="E337191" i="1"/>
  <c r="E337190" i="1"/>
  <c r="E337189" i="1"/>
  <c r="E337188" i="1"/>
  <c r="E337187" i="1"/>
  <c r="E337186" i="1"/>
  <c r="E337185" i="1"/>
  <c r="E337184" i="1"/>
  <c r="E337183" i="1"/>
  <c r="E337182" i="1"/>
  <c r="E337181" i="1"/>
  <c r="E337180" i="1"/>
  <c r="E337179" i="1"/>
  <c r="E337178" i="1"/>
  <c r="E337177" i="1"/>
  <c r="E337176" i="1"/>
  <c r="E337175" i="1"/>
  <c r="E337174" i="1"/>
  <c r="E337173" i="1"/>
  <c r="E337172" i="1"/>
  <c r="E337171" i="1"/>
  <c r="E337170" i="1"/>
  <c r="E337169" i="1"/>
  <c r="E337168" i="1"/>
  <c r="E337167" i="1"/>
  <c r="E337166" i="1"/>
  <c r="E337165" i="1"/>
  <c r="E337164" i="1"/>
  <c r="E337163" i="1"/>
  <c r="E337162" i="1"/>
  <c r="E337161" i="1"/>
  <c r="E337160" i="1"/>
  <c r="E337159" i="1"/>
  <c r="E337158" i="1"/>
  <c r="E337157" i="1"/>
  <c r="E337156" i="1"/>
  <c r="E337155" i="1"/>
  <c r="E337154" i="1"/>
  <c r="E337153" i="1"/>
  <c r="E337152" i="1"/>
  <c r="E337151" i="1"/>
  <c r="E337150" i="1"/>
  <c r="E337149" i="1"/>
  <c r="E337148" i="1"/>
  <c r="E337147" i="1"/>
  <c r="E337146" i="1"/>
  <c r="E337145" i="1"/>
  <c r="E337144" i="1"/>
  <c r="E337143" i="1"/>
  <c r="E337142" i="1"/>
  <c r="E337141" i="1"/>
  <c r="E337140" i="1"/>
  <c r="E337139" i="1"/>
  <c r="E337138" i="1"/>
  <c r="E337137" i="1"/>
  <c r="E337136" i="1"/>
  <c r="E337135" i="1"/>
  <c r="E337134" i="1"/>
  <c r="E337133" i="1"/>
  <c r="E337132" i="1"/>
  <c r="E337131" i="1"/>
  <c r="E337130" i="1"/>
  <c r="E337129" i="1"/>
  <c r="E337128" i="1"/>
  <c r="E337127" i="1"/>
  <c r="E337126" i="1"/>
  <c r="E337125" i="1"/>
  <c r="E337124" i="1"/>
  <c r="E337123" i="1"/>
  <c r="E337122" i="1"/>
  <c r="E337121" i="1"/>
  <c r="E337120" i="1"/>
  <c r="E337119" i="1"/>
  <c r="E337118" i="1"/>
  <c r="E337117" i="1"/>
  <c r="E337116" i="1"/>
  <c r="E337115" i="1"/>
  <c r="E337114" i="1"/>
  <c r="E337113" i="1"/>
  <c r="E337112" i="1"/>
  <c r="E337111" i="1"/>
  <c r="E337110" i="1"/>
  <c r="E337109" i="1"/>
  <c r="E337108" i="1"/>
  <c r="E337107" i="1"/>
  <c r="E337106" i="1"/>
  <c r="E337105" i="1"/>
  <c r="E337104" i="1"/>
  <c r="E337103" i="1"/>
  <c r="E337102" i="1"/>
  <c r="E337101" i="1"/>
  <c r="E337100" i="1"/>
  <c r="E337099" i="1"/>
  <c r="E337098" i="1"/>
  <c r="E337097" i="1"/>
  <c r="E337096" i="1"/>
  <c r="E337095" i="1"/>
  <c r="E337094" i="1"/>
  <c r="E337093" i="1"/>
  <c r="E337092" i="1"/>
  <c r="E337091" i="1"/>
  <c r="E337090" i="1"/>
  <c r="E337089" i="1"/>
  <c r="E337088" i="1"/>
  <c r="E337087" i="1"/>
  <c r="E337086" i="1"/>
  <c r="E337085" i="1"/>
  <c r="E337084" i="1"/>
  <c r="E337083" i="1"/>
  <c r="E337082" i="1"/>
  <c r="E337081" i="1"/>
  <c r="E337080" i="1"/>
  <c r="E337079" i="1"/>
  <c r="E337078" i="1"/>
  <c r="E337077" i="1"/>
  <c r="E337076" i="1"/>
  <c r="E337075" i="1"/>
  <c r="E337074" i="1"/>
  <c r="E337073" i="1"/>
  <c r="E337072" i="1"/>
  <c r="E337071" i="1"/>
  <c r="E337070" i="1"/>
  <c r="E337069" i="1"/>
  <c r="E337068" i="1"/>
  <c r="E337067" i="1"/>
  <c r="E337066" i="1"/>
  <c r="E337065" i="1"/>
  <c r="E337064" i="1"/>
  <c r="E337063" i="1"/>
  <c r="E337062" i="1"/>
  <c r="E337061" i="1"/>
  <c r="E337060" i="1"/>
  <c r="E337059" i="1"/>
  <c r="E337058" i="1"/>
  <c r="E337057" i="1"/>
  <c r="E337056" i="1"/>
  <c r="E337055" i="1"/>
  <c r="E337054" i="1"/>
  <c r="E337053" i="1"/>
  <c r="E337052" i="1"/>
  <c r="E337051" i="1"/>
  <c r="E337050" i="1"/>
  <c r="E337049" i="1"/>
  <c r="E337048" i="1"/>
  <c r="E337047" i="1"/>
  <c r="E337046" i="1"/>
  <c r="E337045" i="1"/>
  <c r="E337044" i="1"/>
  <c r="E337043" i="1"/>
  <c r="E337042" i="1"/>
  <c r="E337041" i="1"/>
  <c r="E337040" i="1"/>
  <c r="E337039" i="1"/>
  <c r="E337038" i="1"/>
  <c r="E337037" i="1"/>
  <c r="E337036" i="1"/>
  <c r="E337035" i="1"/>
  <c r="E337034" i="1"/>
  <c r="E337033" i="1"/>
  <c r="E337032" i="1"/>
  <c r="E337031" i="1"/>
  <c r="E337030" i="1"/>
  <c r="E337029" i="1"/>
  <c r="E337028" i="1"/>
  <c r="E337027" i="1"/>
  <c r="E337026" i="1"/>
  <c r="E337025" i="1"/>
  <c r="E337024" i="1"/>
  <c r="E337023" i="1"/>
  <c r="E337022" i="1"/>
  <c r="E337021" i="1"/>
  <c r="E337020" i="1"/>
  <c r="E337019" i="1"/>
  <c r="E337018" i="1"/>
  <c r="E337017" i="1"/>
  <c r="E337016" i="1"/>
  <c r="E337015" i="1"/>
  <c r="E337014" i="1"/>
  <c r="E337013" i="1"/>
  <c r="E337012" i="1"/>
  <c r="E337011" i="1"/>
  <c r="E337010" i="1"/>
  <c r="E337009" i="1"/>
  <c r="E337008" i="1"/>
  <c r="E337007" i="1"/>
  <c r="E337006" i="1"/>
  <c r="E337005" i="1"/>
  <c r="E337004" i="1"/>
  <c r="E337003" i="1"/>
  <c r="E337002" i="1"/>
  <c r="E337001" i="1"/>
  <c r="E337000" i="1"/>
  <c r="E336999" i="1"/>
  <c r="E336998" i="1"/>
  <c r="E336997" i="1"/>
  <c r="E336996" i="1"/>
  <c r="E336995" i="1"/>
  <c r="E336994" i="1"/>
  <c r="E336993" i="1"/>
  <c r="E336992" i="1"/>
  <c r="E336991" i="1"/>
  <c r="E336990" i="1"/>
  <c r="E336989" i="1"/>
  <c r="E336988" i="1"/>
  <c r="E336987" i="1"/>
  <c r="E336986" i="1"/>
  <c r="E336985" i="1"/>
  <c r="E336984" i="1"/>
  <c r="E336983" i="1"/>
  <c r="E336982" i="1"/>
  <c r="E336981" i="1"/>
  <c r="E336980" i="1"/>
  <c r="E336979" i="1"/>
  <c r="E336978" i="1"/>
  <c r="E336977" i="1"/>
  <c r="E336976" i="1"/>
  <c r="E336975" i="1"/>
  <c r="E336974" i="1"/>
  <c r="E336973" i="1"/>
  <c r="E336972" i="1"/>
  <c r="E336971" i="1"/>
  <c r="E336970" i="1"/>
  <c r="E336969" i="1"/>
  <c r="E336968" i="1"/>
  <c r="E336967" i="1"/>
  <c r="E336966" i="1"/>
  <c r="E336965" i="1"/>
  <c r="E336964" i="1"/>
  <c r="E336963" i="1"/>
  <c r="E336962" i="1"/>
  <c r="E336961" i="1"/>
  <c r="E336960" i="1"/>
  <c r="E336959" i="1"/>
  <c r="E336958" i="1"/>
  <c r="E336957" i="1"/>
  <c r="E336956" i="1"/>
  <c r="E336955" i="1"/>
  <c r="E336954" i="1"/>
  <c r="E336953" i="1"/>
  <c r="E336952" i="1"/>
  <c r="E336951" i="1"/>
  <c r="E336950" i="1"/>
  <c r="E336949" i="1"/>
  <c r="E336948" i="1"/>
  <c r="E336947" i="1"/>
  <c r="E336946" i="1"/>
  <c r="E336945" i="1"/>
  <c r="E336944" i="1"/>
  <c r="E336943" i="1"/>
  <c r="E336942" i="1"/>
  <c r="E336941" i="1"/>
  <c r="E336940" i="1"/>
  <c r="E336939" i="1"/>
  <c r="E336938" i="1"/>
  <c r="E336937" i="1"/>
  <c r="E336936" i="1"/>
  <c r="E336935" i="1"/>
  <c r="E336934" i="1"/>
  <c r="E336933" i="1"/>
  <c r="E336932" i="1"/>
  <c r="E336931" i="1"/>
  <c r="E336930" i="1"/>
  <c r="E336929" i="1"/>
  <c r="E336928" i="1"/>
  <c r="E336927" i="1"/>
  <c r="E336926" i="1"/>
  <c r="E336925" i="1"/>
  <c r="E336924" i="1"/>
  <c r="E336923" i="1"/>
  <c r="E336922" i="1"/>
  <c r="E336921" i="1"/>
  <c r="E336920" i="1"/>
  <c r="E336919" i="1"/>
  <c r="E336918" i="1"/>
  <c r="E336917" i="1"/>
  <c r="E336916" i="1"/>
  <c r="E336915" i="1"/>
  <c r="E336914" i="1"/>
  <c r="E336913" i="1"/>
  <c r="E336912" i="1"/>
  <c r="E336911" i="1"/>
  <c r="E336910" i="1"/>
  <c r="E336909" i="1"/>
  <c r="E336908" i="1"/>
  <c r="E336907" i="1"/>
  <c r="E336906" i="1"/>
  <c r="E336905" i="1"/>
  <c r="E336904" i="1"/>
  <c r="E336903" i="1"/>
  <c r="E336902" i="1"/>
  <c r="E336901" i="1"/>
  <c r="E336900" i="1"/>
  <c r="E336899" i="1"/>
  <c r="E336898" i="1"/>
  <c r="E336897" i="1"/>
  <c r="E336896" i="1"/>
  <c r="E336895" i="1"/>
  <c r="E336894" i="1"/>
  <c r="E336893" i="1"/>
  <c r="E336892" i="1"/>
  <c r="E336891" i="1"/>
  <c r="E336890" i="1"/>
  <c r="E336889" i="1"/>
  <c r="E336888" i="1"/>
  <c r="E336887" i="1"/>
  <c r="E336886" i="1"/>
  <c r="E336885" i="1"/>
  <c r="E336884" i="1"/>
  <c r="E336883" i="1"/>
  <c r="E336882" i="1"/>
  <c r="E336881" i="1"/>
  <c r="E336880" i="1"/>
  <c r="E336879" i="1"/>
  <c r="E336878" i="1"/>
  <c r="E336877" i="1"/>
  <c r="E336876" i="1"/>
  <c r="E336875" i="1"/>
  <c r="E336874" i="1"/>
  <c r="E336873" i="1"/>
  <c r="E336872" i="1"/>
  <c r="E336871" i="1"/>
  <c r="E336870" i="1"/>
  <c r="E336869" i="1"/>
  <c r="E336868" i="1"/>
  <c r="E336867" i="1"/>
  <c r="E336866" i="1"/>
  <c r="E336865" i="1"/>
  <c r="E336864" i="1"/>
  <c r="E336863" i="1"/>
  <c r="E336862" i="1"/>
  <c r="E336861" i="1"/>
  <c r="E336860" i="1"/>
  <c r="E336859" i="1"/>
  <c r="E336858" i="1"/>
  <c r="E336857" i="1"/>
  <c r="E336856" i="1"/>
  <c r="E336855" i="1"/>
  <c r="E336854" i="1"/>
  <c r="E336853" i="1"/>
  <c r="E336852" i="1"/>
  <c r="E336851" i="1"/>
  <c r="E336850" i="1"/>
  <c r="E336849" i="1"/>
  <c r="E336848" i="1"/>
  <c r="E336847" i="1"/>
  <c r="E336846" i="1"/>
  <c r="E336845" i="1"/>
  <c r="E336844" i="1"/>
  <c r="E336843" i="1"/>
  <c r="E336842" i="1"/>
  <c r="E336841" i="1"/>
  <c r="E336840" i="1"/>
  <c r="E336839" i="1"/>
  <c r="E336838" i="1"/>
  <c r="E336837" i="1"/>
  <c r="E336836" i="1"/>
  <c r="E336835" i="1"/>
  <c r="E336834" i="1"/>
  <c r="E336833" i="1"/>
  <c r="E336832" i="1"/>
  <c r="E336831" i="1"/>
  <c r="E336830" i="1"/>
  <c r="E336829" i="1"/>
  <c r="E336828" i="1"/>
  <c r="E336827" i="1"/>
  <c r="E336826" i="1"/>
  <c r="E336825" i="1"/>
  <c r="E336824" i="1"/>
  <c r="E336823" i="1"/>
  <c r="E336822" i="1"/>
  <c r="E336821" i="1"/>
  <c r="E336820" i="1"/>
  <c r="E336819" i="1"/>
  <c r="E336818" i="1"/>
  <c r="E336817" i="1"/>
  <c r="E336816" i="1"/>
  <c r="E336815" i="1"/>
  <c r="E336814" i="1"/>
  <c r="E336813" i="1"/>
  <c r="E336812" i="1"/>
  <c r="E336811" i="1"/>
  <c r="E336810" i="1"/>
  <c r="E336809" i="1"/>
  <c r="E336808" i="1"/>
  <c r="E336807" i="1"/>
  <c r="E336806" i="1"/>
  <c r="E336805" i="1"/>
  <c r="E336804" i="1"/>
  <c r="E336803" i="1"/>
  <c r="E336802" i="1"/>
  <c r="E336801" i="1"/>
  <c r="E336800" i="1"/>
  <c r="E336799" i="1"/>
  <c r="E336798" i="1"/>
  <c r="E336797" i="1"/>
  <c r="E336796" i="1"/>
  <c r="E336795" i="1"/>
  <c r="E336794" i="1"/>
  <c r="E336793" i="1"/>
  <c r="E336792" i="1"/>
  <c r="E336791" i="1"/>
  <c r="E336790" i="1"/>
  <c r="E336789" i="1"/>
  <c r="E336788" i="1"/>
  <c r="E336787" i="1"/>
  <c r="E336786" i="1"/>
  <c r="E336785" i="1"/>
  <c r="E336784" i="1"/>
  <c r="E336783" i="1"/>
  <c r="E336782" i="1"/>
  <c r="E336781" i="1"/>
  <c r="E336780" i="1"/>
  <c r="E336779" i="1"/>
  <c r="E336778" i="1"/>
  <c r="E336777" i="1"/>
  <c r="E336776" i="1"/>
  <c r="E336775" i="1"/>
  <c r="E336774" i="1"/>
  <c r="E336773" i="1"/>
  <c r="E336772" i="1"/>
  <c r="E336771" i="1"/>
  <c r="E336770" i="1"/>
  <c r="E336769" i="1"/>
  <c r="E336768" i="1"/>
  <c r="E336767" i="1"/>
  <c r="E336766" i="1"/>
  <c r="E336765" i="1"/>
  <c r="E336764" i="1"/>
  <c r="E336763" i="1"/>
  <c r="E336762" i="1"/>
  <c r="E336761" i="1"/>
  <c r="E336760" i="1"/>
  <c r="E336759" i="1"/>
  <c r="E336758" i="1"/>
  <c r="E336757" i="1"/>
  <c r="E336756" i="1"/>
  <c r="E336755" i="1"/>
  <c r="E336754" i="1"/>
  <c r="E336753" i="1"/>
  <c r="E336752" i="1"/>
  <c r="E336751" i="1"/>
  <c r="E336750" i="1"/>
  <c r="E336749" i="1"/>
  <c r="E336748" i="1"/>
  <c r="E336747" i="1"/>
  <c r="E336746" i="1"/>
  <c r="E336745" i="1"/>
  <c r="E336744" i="1"/>
  <c r="E336743" i="1"/>
  <c r="E336742" i="1"/>
  <c r="E336741" i="1"/>
  <c r="E336740" i="1"/>
  <c r="E336739" i="1"/>
  <c r="E336738" i="1"/>
  <c r="E336737" i="1"/>
  <c r="E336736" i="1"/>
  <c r="E336735" i="1"/>
  <c r="E336734" i="1"/>
  <c r="E336733" i="1"/>
  <c r="E336732" i="1"/>
  <c r="E336731" i="1"/>
  <c r="E336730" i="1"/>
  <c r="E336729" i="1"/>
  <c r="E336728" i="1"/>
  <c r="E336727" i="1"/>
  <c r="E336726" i="1"/>
  <c r="E336725" i="1"/>
  <c r="E336724" i="1"/>
  <c r="E336723" i="1"/>
  <c r="E336722" i="1"/>
  <c r="E336721" i="1"/>
  <c r="E336720" i="1"/>
  <c r="E336719" i="1"/>
  <c r="E336718" i="1"/>
  <c r="E336717" i="1"/>
  <c r="E336716" i="1"/>
  <c r="E336715" i="1"/>
  <c r="E336714" i="1"/>
  <c r="E336713" i="1"/>
  <c r="E336712" i="1"/>
  <c r="E336711" i="1"/>
  <c r="E336710" i="1"/>
  <c r="E336709" i="1"/>
  <c r="E336708" i="1"/>
  <c r="E336707" i="1"/>
  <c r="E336706" i="1"/>
  <c r="E336705" i="1"/>
  <c r="E336704" i="1"/>
  <c r="E336703" i="1"/>
  <c r="E336702" i="1"/>
  <c r="E336701" i="1"/>
  <c r="E336700" i="1"/>
  <c r="E336699" i="1"/>
  <c r="E336698" i="1"/>
  <c r="E336697" i="1"/>
  <c r="E336696" i="1"/>
  <c r="E336695" i="1"/>
  <c r="E336694" i="1"/>
  <c r="E336693" i="1"/>
  <c r="E336692" i="1"/>
  <c r="E336691" i="1"/>
  <c r="E336690" i="1"/>
  <c r="E336689" i="1"/>
  <c r="E336688" i="1"/>
  <c r="E336687" i="1"/>
  <c r="E336686" i="1"/>
  <c r="E336685" i="1"/>
  <c r="E336684" i="1"/>
  <c r="E336683" i="1"/>
  <c r="E336682" i="1"/>
  <c r="E336681" i="1"/>
  <c r="E336680" i="1"/>
  <c r="E336679" i="1"/>
  <c r="E336678" i="1"/>
  <c r="E336677" i="1"/>
  <c r="E336676" i="1"/>
  <c r="E336675" i="1"/>
  <c r="E336674" i="1"/>
  <c r="E336673" i="1"/>
  <c r="E336672" i="1"/>
  <c r="E336671" i="1"/>
  <c r="E336670" i="1"/>
  <c r="E336669" i="1"/>
  <c r="E336668" i="1"/>
  <c r="E336667" i="1"/>
  <c r="E336666" i="1"/>
  <c r="E336665" i="1"/>
  <c r="E336664" i="1"/>
  <c r="E336663" i="1"/>
  <c r="E336662" i="1"/>
  <c r="E336661" i="1"/>
  <c r="E336660" i="1"/>
  <c r="E336659" i="1"/>
  <c r="E336658" i="1"/>
  <c r="E336657" i="1"/>
  <c r="E336656" i="1"/>
  <c r="E336655" i="1"/>
  <c r="E336654" i="1"/>
  <c r="E336653" i="1"/>
  <c r="E336652" i="1"/>
  <c r="E336651" i="1"/>
  <c r="E336650" i="1"/>
  <c r="E336649" i="1"/>
  <c r="E336648" i="1"/>
  <c r="E336647" i="1"/>
  <c r="E336646" i="1"/>
  <c r="E336645" i="1"/>
  <c r="E336644" i="1"/>
  <c r="E336643" i="1"/>
  <c r="E336642" i="1"/>
  <c r="E336641" i="1"/>
  <c r="E336640" i="1"/>
  <c r="E336639" i="1"/>
  <c r="E336638" i="1"/>
  <c r="E336637" i="1"/>
  <c r="E336636" i="1"/>
  <c r="E336635" i="1"/>
  <c r="E336634" i="1"/>
  <c r="E336633" i="1"/>
  <c r="E336632" i="1"/>
  <c r="E336631" i="1"/>
  <c r="E336630" i="1"/>
  <c r="E336629" i="1"/>
  <c r="E336628" i="1"/>
  <c r="E336627" i="1"/>
  <c r="E336626" i="1"/>
  <c r="E336625" i="1"/>
  <c r="E336624" i="1"/>
  <c r="E336623" i="1"/>
  <c r="E336622" i="1"/>
  <c r="E336621" i="1"/>
  <c r="E336620" i="1"/>
  <c r="E336619" i="1"/>
  <c r="E336618" i="1"/>
  <c r="E336617" i="1"/>
  <c r="E336616" i="1"/>
  <c r="E336615" i="1"/>
  <c r="E336614" i="1"/>
  <c r="E336613" i="1"/>
  <c r="E336612" i="1"/>
  <c r="E336611" i="1"/>
  <c r="E336610" i="1"/>
  <c r="E336609" i="1"/>
  <c r="E336608" i="1"/>
  <c r="E336607" i="1"/>
  <c r="E336606" i="1"/>
  <c r="E336605" i="1"/>
  <c r="E336604" i="1"/>
  <c r="E336603" i="1"/>
  <c r="E336602" i="1"/>
  <c r="E336601" i="1"/>
  <c r="E336600" i="1"/>
  <c r="E336599" i="1"/>
  <c r="E336598" i="1"/>
  <c r="E336597" i="1"/>
  <c r="E336596" i="1"/>
  <c r="E336595" i="1"/>
  <c r="E336594" i="1"/>
  <c r="E336593" i="1"/>
  <c r="E336592" i="1"/>
  <c r="E336591" i="1"/>
  <c r="E336590" i="1"/>
  <c r="E336589" i="1"/>
  <c r="E336588" i="1"/>
  <c r="E336587" i="1"/>
  <c r="E336586" i="1"/>
  <c r="E336585" i="1"/>
  <c r="E336584" i="1"/>
  <c r="E336583" i="1"/>
  <c r="E336582" i="1"/>
  <c r="E336581" i="1"/>
  <c r="E336580" i="1"/>
  <c r="E336579" i="1"/>
  <c r="E336578" i="1"/>
  <c r="E336577" i="1"/>
  <c r="E336576" i="1"/>
  <c r="E336575" i="1"/>
  <c r="E336574" i="1"/>
  <c r="E336573" i="1"/>
  <c r="E336572" i="1"/>
  <c r="E336571" i="1"/>
  <c r="E336570" i="1"/>
  <c r="E336569" i="1"/>
  <c r="E336568" i="1"/>
  <c r="E336567" i="1"/>
  <c r="E336566" i="1"/>
  <c r="E336565" i="1"/>
  <c r="E336564" i="1"/>
  <c r="E336563" i="1"/>
  <c r="E336562" i="1"/>
  <c r="E336561" i="1"/>
  <c r="E336560" i="1"/>
  <c r="E336559" i="1"/>
  <c r="E336558" i="1"/>
  <c r="E336557" i="1"/>
  <c r="E336556" i="1"/>
  <c r="E336555" i="1"/>
  <c r="E336554" i="1"/>
  <c r="E336553" i="1"/>
  <c r="E336552" i="1"/>
  <c r="E336551" i="1"/>
  <c r="E336550" i="1"/>
  <c r="E336549" i="1"/>
  <c r="E336548" i="1"/>
  <c r="E336547" i="1"/>
  <c r="E336546" i="1"/>
  <c r="E336545" i="1"/>
  <c r="E336544" i="1"/>
  <c r="E336543" i="1"/>
  <c r="E336542" i="1"/>
  <c r="E336541" i="1"/>
  <c r="E336540" i="1"/>
  <c r="E336539" i="1"/>
  <c r="E336538" i="1"/>
  <c r="E336537" i="1"/>
  <c r="E336536" i="1"/>
  <c r="E336535" i="1"/>
  <c r="E336534" i="1"/>
  <c r="E336533" i="1"/>
  <c r="E336532" i="1"/>
  <c r="E336531" i="1"/>
  <c r="E336530" i="1"/>
  <c r="E336529" i="1"/>
  <c r="E336528" i="1"/>
  <c r="E336527" i="1"/>
  <c r="E336526" i="1"/>
  <c r="E336525" i="1"/>
  <c r="E336524" i="1"/>
  <c r="E336523" i="1"/>
  <c r="E336522" i="1"/>
  <c r="E336521" i="1"/>
  <c r="E336520" i="1"/>
  <c r="E336519" i="1"/>
  <c r="E336518" i="1"/>
  <c r="E336517" i="1"/>
  <c r="E336516" i="1"/>
  <c r="E336515" i="1"/>
  <c r="E336514" i="1"/>
  <c r="E336513" i="1"/>
  <c r="E336512" i="1"/>
  <c r="E336511" i="1"/>
  <c r="E336510" i="1"/>
  <c r="E336509" i="1"/>
  <c r="E336508" i="1"/>
  <c r="E336507" i="1"/>
  <c r="E336506" i="1"/>
  <c r="E336505" i="1"/>
  <c r="E336504" i="1"/>
  <c r="E336503" i="1"/>
  <c r="E336502" i="1"/>
  <c r="E336501" i="1"/>
  <c r="E336500" i="1"/>
  <c r="E336499" i="1"/>
  <c r="E336498" i="1"/>
  <c r="E336497" i="1"/>
  <c r="E336496" i="1"/>
  <c r="E336495" i="1"/>
  <c r="E336494" i="1"/>
  <c r="E336493" i="1"/>
  <c r="E336492" i="1"/>
  <c r="E336491" i="1"/>
  <c r="E336490" i="1"/>
  <c r="E336489" i="1"/>
  <c r="E336488" i="1"/>
  <c r="E336487" i="1"/>
  <c r="E336486" i="1"/>
  <c r="E336485" i="1"/>
  <c r="E336484" i="1"/>
  <c r="E336483" i="1"/>
  <c r="E336482" i="1"/>
  <c r="E336481" i="1"/>
  <c r="E336480" i="1"/>
  <c r="E336479" i="1"/>
  <c r="E336478" i="1"/>
  <c r="E336477" i="1"/>
  <c r="E336476" i="1"/>
  <c r="E336475" i="1"/>
  <c r="E336474" i="1"/>
  <c r="E336473" i="1"/>
  <c r="E336472" i="1"/>
  <c r="E336471" i="1"/>
  <c r="E336470" i="1"/>
  <c r="E336469" i="1"/>
  <c r="E336468" i="1"/>
  <c r="E336467" i="1"/>
  <c r="E336466" i="1"/>
  <c r="E336465" i="1"/>
  <c r="E336464" i="1"/>
  <c r="E336463" i="1"/>
  <c r="E336462" i="1"/>
  <c r="E336461" i="1"/>
  <c r="E336460" i="1"/>
  <c r="E336459" i="1"/>
  <c r="E336458" i="1"/>
  <c r="E336457" i="1"/>
  <c r="E336456" i="1"/>
  <c r="E336455" i="1"/>
  <c r="E336454" i="1"/>
  <c r="E336453" i="1"/>
  <c r="E336452" i="1"/>
  <c r="E336451" i="1"/>
  <c r="E336450" i="1"/>
  <c r="E336449" i="1"/>
  <c r="E336448" i="1"/>
  <c r="E336447" i="1"/>
  <c r="E336446" i="1"/>
  <c r="E336445" i="1"/>
  <c r="E336444" i="1"/>
  <c r="E336443" i="1"/>
  <c r="E336442" i="1"/>
  <c r="E336441" i="1"/>
  <c r="E336440" i="1"/>
  <c r="E336439" i="1"/>
  <c r="E336438" i="1"/>
  <c r="E336437" i="1"/>
  <c r="E336436" i="1"/>
  <c r="E336435" i="1"/>
  <c r="E336434" i="1"/>
  <c r="E336433" i="1"/>
  <c r="E336432" i="1"/>
  <c r="E336431" i="1"/>
  <c r="E336430" i="1"/>
  <c r="E336429" i="1"/>
  <c r="E336428" i="1"/>
  <c r="E336427" i="1"/>
  <c r="E336426" i="1"/>
  <c r="E336425" i="1"/>
  <c r="E336424" i="1"/>
  <c r="E336423" i="1"/>
  <c r="E336422" i="1"/>
  <c r="E336421" i="1"/>
  <c r="E336420" i="1"/>
  <c r="E336419" i="1"/>
  <c r="E336418" i="1"/>
  <c r="E336417" i="1"/>
  <c r="E336416" i="1"/>
  <c r="E336415" i="1"/>
  <c r="E336414" i="1"/>
  <c r="E336413" i="1"/>
  <c r="E336412" i="1"/>
  <c r="E336411" i="1"/>
  <c r="E336410" i="1"/>
  <c r="E336409" i="1"/>
  <c r="E336408" i="1"/>
  <c r="E336407" i="1"/>
  <c r="E336406" i="1"/>
  <c r="E336405" i="1"/>
  <c r="E336404" i="1"/>
  <c r="E336403" i="1"/>
  <c r="E336402" i="1"/>
  <c r="E336401" i="1"/>
  <c r="E336400" i="1"/>
  <c r="E336399" i="1"/>
  <c r="E336398" i="1"/>
  <c r="E336397" i="1"/>
  <c r="E336396" i="1"/>
  <c r="E336395" i="1"/>
  <c r="E336394" i="1"/>
  <c r="E336393" i="1"/>
  <c r="E336392" i="1"/>
  <c r="E336391" i="1"/>
  <c r="E336390" i="1"/>
  <c r="E336389" i="1"/>
  <c r="E336388" i="1"/>
  <c r="E336387" i="1"/>
  <c r="E336386" i="1"/>
  <c r="E336385" i="1"/>
  <c r="E336384" i="1"/>
  <c r="E336383" i="1"/>
  <c r="E336382" i="1"/>
  <c r="E336381" i="1"/>
  <c r="E336380" i="1"/>
  <c r="E336379" i="1"/>
  <c r="E336378" i="1"/>
  <c r="E336377" i="1"/>
  <c r="E336376" i="1"/>
  <c r="E336375" i="1"/>
  <c r="E336374" i="1"/>
  <c r="E336373" i="1"/>
  <c r="E336372" i="1"/>
  <c r="E336371" i="1"/>
  <c r="E336370" i="1"/>
  <c r="E336369" i="1"/>
  <c r="E336368" i="1"/>
  <c r="E336367" i="1"/>
  <c r="E336366" i="1"/>
  <c r="E336365" i="1"/>
  <c r="E336364" i="1"/>
  <c r="E336363" i="1"/>
  <c r="E336362" i="1"/>
  <c r="E336361" i="1"/>
  <c r="E336360" i="1"/>
  <c r="E336359" i="1"/>
  <c r="E336358" i="1"/>
  <c r="E336357" i="1"/>
  <c r="E336356" i="1"/>
  <c r="E336355" i="1"/>
  <c r="E336354" i="1"/>
  <c r="E336353" i="1"/>
  <c r="E336352" i="1"/>
  <c r="E336351" i="1"/>
  <c r="E336350" i="1"/>
  <c r="E336349" i="1"/>
  <c r="E336348" i="1"/>
  <c r="E336347" i="1"/>
  <c r="E336346" i="1"/>
  <c r="E336345" i="1"/>
  <c r="E336344" i="1"/>
  <c r="E336343" i="1"/>
  <c r="E336342" i="1"/>
  <c r="E336341" i="1"/>
  <c r="E336340" i="1"/>
  <c r="E336339" i="1"/>
  <c r="E336338" i="1"/>
  <c r="E336337" i="1"/>
  <c r="E336336" i="1"/>
  <c r="E336335" i="1"/>
  <c r="E336334" i="1"/>
  <c r="E336333" i="1"/>
  <c r="E336332" i="1"/>
  <c r="E336331" i="1"/>
  <c r="E336330" i="1"/>
  <c r="E336329" i="1"/>
  <c r="E336328" i="1"/>
  <c r="E336327" i="1"/>
  <c r="E336326" i="1"/>
  <c r="E336325" i="1"/>
  <c r="E336324" i="1"/>
  <c r="E336323" i="1"/>
  <c r="E336322" i="1"/>
  <c r="E336321" i="1"/>
  <c r="E336320" i="1"/>
  <c r="E336319" i="1"/>
  <c r="E336318" i="1"/>
  <c r="E336317" i="1"/>
  <c r="E336316" i="1"/>
  <c r="E336315" i="1"/>
  <c r="E336314" i="1"/>
  <c r="E336313" i="1"/>
  <c r="E336312" i="1"/>
  <c r="E336311" i="1"/>
  <c r="E336310" i="1"/>
  <c r="E336309" i="1"/>
  <c r="E336308" i="1"/>
  <c r="E336307" i="1"/>
  <c r="E336306" i="1"/>
  <c r="E336305" i="1"/>
  <c r="E336304" i="1"/>
  <c r="E336303" i="1"/>
  <c r="E336302" i="1"/>
  <c r="E336301" i="1"/>
  <c r="E336300" i="1"/>
  <c r="E336299" i="1"/>
  <c r="E336298" i="1"/>
  <c r="E336297" i="1"/>
  <c r="E336296" i="1"/>
  <c r="E336295" i="1"/>
  <c r="E336294" i="1"/>
  <c r="E336293" i="1"/>
  <c r="E336292" i="1"/>
  <c r="E336291" i="1"/>
  <c r="E336290" i="1"/>
  <c r="E336289" i="1"/>
  <c r="E336288" i="1"/>
  <c r="E336287" i="1"/>
  <c r="E336286" i="1"/>
  <c r="E336285" i="1"/>
  <c r="E336284" i="1"/>
  <c r="E336283" i="1"/>
  <c r="E336282" i="1"/>
  <c r="E336281" i="1"/>
  <c r="E336280" i="1"/>
  <c r="E336279" i="1"/>
  <c r="E336278" i="1"/>
  <c r="E336277" i="1"/>
  <c r="E336276" i="1"/>
  <c r="E336275" i="1"/>
  <c r="E336274" i="1"/>
  <c r="E336273" i="1"/>
  <c r="E336272" i="1"/>
  <c r="E336271" i="1"/>
  <c r="E336270" i="1"/>
  <c r="E336269" i="1"/>
  <c r="E336268" i="1"/>
  <c r="E336267" i="1"/>
  <c r="E336266" i="1"/>
  <c r="E336265" i="1"/>
  <c r="E336264" i="1"/>
  <c r="E336263" i="1"/>
  <c r="E336262" i="1"/>
  <c r="E336261" i="1"/>
  <c r="E336260" i="1"/>
  <c r="E336259" i="1"/>
  <c r="E336258" i="1"/>
  <c r="E336257" i="1"/>
  <c r="E336256" i="1"/>
  <c r="E336255" i="1"/>
  <c r="E336254" i="1"/>
  <c r="E336253" i="1"/>
  <c r="E336252" i="1"/>
  <c r="E336251" i="1"/>
  <c r="E336250" i="1"/>
  <c r="E336249" i="1"/>
  <c r="E336248" i="1"/>
  <c r="E336247" i="1"/>
  <c r="E336246" i="1"/>
  <c r="E336245" i="1"/>
  <c r="E336244" i="1"/>
  <c r="E336243" i="1"/>
  <c r="E336242" i="1"/>
  <c r="E336241" i="1"/>
  <c r="E336240" i="1"/>
  <c r="E336239" i="1"/>
  <c r="E336238" i="1"/>
  <c r="E336237" i="1"/>
  <c r="E336236" i="1"/>
  <c r="E336235" i="1"/>
  <c r="E336234" i="1"/>
  <c r="E336233" i="1"/>
  <c r="E336232" i="1"/>
  <c r="E336231" i="1"/>
  <c r="E336230" i="1"/>
  <c r="E336229" i="1"/>
  <c r="E336228" i="1"/>
  <c r="E336227" i="1"/>
  <c r="E336226" i="1"/>
  <c r="E336225" i="1"/>
  <c r="E336224" i="1"/>
  <c r="E336223" i="1"/>
  <c r="E336222" i="1"/>
  <c r="E336221" i="1"/>
  <c r="E336220" i="1"/>
  <c r="E336219" i="1"/>
  <c r="E336218" i="1"/>
  <c r="E336217" i="1"/>
  <c r="E336216" i="1"/>
  <c r="E336215" i="1"/>
  <c r="E336214" i="1"/>
  <c r="E336213" i="1"/>
  <c r="E336212" i="1"/>
  <c r="E336211" i="1"/>
  <c r="E336210" i="1"/>
  <c r="E336209" i="1"/>
  <c r="E336208" i="1"/>
  <c r="E336207" i="1"/>
  <c r="E336206" i="1"/>
  <c r="E336205" i="1"/>
  <c r="E336204" i="1"/>
  <c r="E336203" i="1"/>
  <c r="E336202" i="1"/>
  <c r="E336201" i="1"/>
  <c r="E336200" i="1"/>
  <c r="E336199" i="1"/>
  <c r="E336198" i="1"/>
  <c r="E336197" i="1"/>
  <c r="E336196" i="1"/>
  <c r="E336195" i="1"/>
  <c r="E336194" i="1"/>
  <c r="E336193" i="1"/>
  <c r="E336192" i="1"/>
  <c r="E336191" i="1"/>
  <c r="E336190" i="1"/>
  <c r="E336189" i="1"/>
  <c r="E336188" i="1"/>
  <c r="E336187" i="1"/>
  <c r="E336186" i="1"/>
  <c r="E336185" i="1"/>
  <c r="E336184" i="1"/>
  <c r="E336183" i="1"/>
  <c r="E336182" i="1"/>
  <c r="E336181" i="1"/>
  <c r="E336180" i="1"/>
  <c r="E336179" i="1"/>
  <c r="E336178" i="1"/>
  <c r="E336177" i="1"/>
  <c r="E336176" i="1"/>
  <c r="E336175" i="1"/>
  <c r="E336174" i="1"/>
  <c r="E336173" i="1"/>
  <c r="E336172" i="1"/>
  <c r="E336171" i="1"/>
  <c r="E336170" i="1"/>
  <c r="E336169" i="1"/>
  <c r="E336168" i="1"/>
  <c r="E336167" i="1"/>
  <c r="E336166" i="1"/>
  <c r="E336165" i="1"/>
  <c r="E336164" i="1"/>
  <c r="E336163" i="1"/>
  <c r="E336162" i="1"/>
  <c r="E336161" i="1"/>
  <c r="E336160" i="1"/>
  <c r="E336159" i="1"/>
  <c r="E336158" i="1"/>
  <c r="E336157" i="1"/>
  <c r="E336156" i="1"/>
  <c r="E336155" i="1"/>
  <c r="E336154" i="1"/>
  <c r="E336153" i="1"/>
  <c r="E336152" i="1"/>
  <c r="E336151" i="1"/>
  <c r="E336150" i="1"/>
  <c r="E336149" i="1"/>
  <c r="E336148" i="1"/>
  <c r="E336147" i="1"/>
  <c r="E336146" i="1"/>
  <c r="E336145" i="1"/>
  <c r="E336144" i="1"/>
  <c r="E336143" i="1"/>
  <c r="E336142" i="1"/>
  <c r="E336141" i="1"/>
  <c r="E336140" i="1"/>
  <c r="E336139" i="1"/>
  <c r="E336138" i="1"/>
  <c r="E336137" i="1"/>
  <c r="E336136" i="1"/>
  <c r="E336135" i="1"/>
  <c r="E336134" i="1"/>
  <c r="E336133" i="1"/>
  <c r="E336132" i="1"/>
  <c r="E336131" i="1"/>
  <c r="E336130" i="1"/>
  <c r="E336129" i="1"/>
  <c r="E336128" i="1"/>
  <c r="E336127" i="1"/>
  <c r="E336126" i="1"/>
  <c r="E336125" i="1"/>
  <c r="E336124" i="1"/>
  <c r="E336123" i="1"/>
  <c r="E336122" i="1"/>
  <c r="E336121" i="1"/>
  <c r="E336120" i="1"/>
  <c r="E336119" i="1"/>
  <c r="E336118" i="1"/>
  <c r="E336117" i="1"/>
  <c r="E336116" i="1"/>
  <c r="E336115" i="1"/>
  <c r="E336114" i="1"/>
  <c r="E336113" i="1"/>
  <c r="E336112" i="1"/>
  <c r="E336111" i="1"/>
  <c r="E336110" i="1"/>
  <c r="E336109" i="1"/>
  <c r="E336108" i="1"/>
  <c r="E336107" i="1"/>
  <c r="E336106" i="1"/>
  <c r="E336105" i="1"/>
  <c r="E336104" i="1"/>
  <c r="E336103" i="1"/>
  <c r="E336102" i="1"/>
  <c r="E336101" i="1"/>
  <c r="E336100" i="1"/>
  <c r="E336099" i="1"/>
  <c r="E336098" i="1"/>
  <c r="E336097" i="1"/>
  <c r="E336096" i="1"/>
  <c r="E336095" i="1"/>
  <c r="E336094" i="1"/>
  <c r="E336093" i="1"/>
  <c r="E336092" i="1"/>
  <c r="E336091" i="1"/>
  <c r="E336090" i="1"/>
  <c r="E336089" i="1"/>
  <c r="E336088" i="1"/>
  <c r="E336087" i="1"/>
  <c r="E336086" i="1"/>
  <c r="E336085" i="1"/>
  <c r="E336084" i="1"/>
  <c r="E336083" i="1"/>
  <c r="E336082" i="1"/>
  <c r="E336081" i="1"/>
  <c r="E336080" i="1"/>
  <c r="E336079" i="1"/>
  <c r="E336078" i="1"/>
  <c r="E336077" i="1"/>
  <c r="E336076" i="1"/>
  <c r="E336075" i="1"/>
  <c r="E336074" i="1"/>
  <c r="E336073" i="1"/>
  <c r="E336072" i="1"/>
  <c r="E336071" i="1"/>
  <c r="E336070" i="1"/>
  <c r="E336069" i="1"/>
  <c r="E336068" i="1"/>
  <c r="E336067" i="1"/>
  <c r="E336066" i="1"/>
  <c r="E336065" i="1"/>
  <c r="E336064" i="1"/>
  <c r="E336063" i="1"/>
  <c r="E336062" i="1"/>
  <c r="E336061" i="1"/>
  <c r="E336060" i="1"/>
  <c r="E336059" i="1"/>
  <c r="E336058" i="1"/>
  <c r="E336057" i="1"/>
  <c r="E336056" i="1"/>
  <c r="E336055" i="1"/>
  <c r="E336054" i="1"/>
  <c r="E336053" i="1"/>
  <c r="E336052" i="1"/>
  <c r="E336051" i="1"/>
  <c r="E336050" i="1"/>
  <c r="E336049" i="1"/>
  <c r="E336048" i="1"/>
  <c r="E336047" i="1"/>
  <c r="E336046" i="1"/>
  <c r="E336045" i="1"/>
  <c r="E336044" i="1"/>
  <c r="E336043" i="1"/>
  <c r="E336042" i="1"/>
  <c r="E336041" i="1"/>
  <c r="E336040" i="1"/>
  <c r="E336039" i="1"/>
  <c r="E336038" i="1"/>
  <c r="E336037" i="1"/>
  <c r="E336036" i="1"/>
  <c r="E336035" i="1"/>
  <c r="E336034" i="1"/>
  <c r="E336033" i="1"/>
  <c r="E336032" i="1"/>
  <c r="E336031" i="1"/>
  <c r="E336030" i="1"/>
  <c r="E336029" i="1"/>
  <c r="E336028" i="1"/>
  <c r="E336027" i="1"/>
  <c r="E336026" i="1"/>
  <c r="E336025" i="1"/>
  <c r="E336024" i="1"/>
  <c r="E336023" i="1"/>
  <c r="E336022" i="1"/>
  <c r="E336021" i="1"/>
  <c r="E336020" i="1"/>
  <c r="E336019" i="1"/>
  <c r="E336018" i="1"/>
  <c r="E336017" i="1"/>
  <c r="E336016" i="1"/>
  <c r="E336015" i="1"/>
  <c r="E336014" i="1"/>
  <c r="E336013" i="1"/>
  <c r="E336012" i="1"/>
  <c r="E336011" i="1"/>
  <c r="E336010" i="1"/>
  <c r="E336009" i="1"/>
  <c r="E336008" i="1"/>
  <c r="E336007" i="1"/>
  <c r="E336006" i="1"/>
  <c r="E336005" i="1"/>
  <c r="E336004" i="1"/>
  <c r="E336003" i="1"/>
  <c r="E336002" i="1"/>
  <c r="E336001" i="1"/>
  <c r="E336000" i="1"/>
  <c r="E335999" i="1"/>
  <c r="E335998" i="1"/>
  <c r="E335997" i="1"/>
  <c r="E335996" i="1"/>
  <c r="E335995" i="1"/>
  <c r="E335994" i="1"/>
  <c r="E335993" i="1"/>
  <c r="E335992" i="1"/>
  <c r="E335991" i="1"/>
  <c r="E335990" i="1"/>
  <c r="E335989" i="1"/>
  <c r="E335988" i="1"/>
  <c r="E335987" i="1"/>
  <c r="E335986" i="1"/>
  <c r="E335985" i="1"/>
  <c r="E335984" i="1"/>
  <c r="E335983" i="1"/>
  <c r="E335982" i="1"/>
  <c r="E335981" i="1"/>
  <c r="E335980" i="1"/>
  <c r="E335979" i="1"/>
  <c r="E335978" i="1"/>
  <c r="E335977" i="1"/>
  <c r="E335976" i="1"/>
  <c r="E335975" i="1"/>
  <c r="E335974" i="1"/>
  <c r="E335973" i="1"/>
  <c r="E335972" i="1"/>
  <c r="E335971" i="1"/>
  <c r="E335970" i="1"/>
  <c r="E335969" i="1"/>
  <c r="E335968" i="1"/>
  <c r="E335967" i="1"/>
  <c r="E335966" i="1"/>
  <c r="E335965" i="1"/>
  <c r="E335964" i="1"/>
  <c r="E335963" i="1"/>
  <c r="E335962" i="1"/>
  <c r="E335961" i="1"/>
  <c r="E335960" i="1"/>
  <c r="E335959" i="1"/>
  <c r="E335958" i="1"/>
  <c r="E335957" i="1"/>
  <c r="E335956" i="1"/>
  <c r="E335955" i="1"/>
  <c r="E335954" i="1"/>
  <c r="E335953" i="1"/>
  <c r="E335952" i="1"/>
  <c r="E335951" i="1"/>
  <c r="E335950" i="1"/>
  <c r="E335949" i="1"/>
  <c r="E335948" i="1"/>
  <c r="E335947" i="1"/>
  <c r="E335946" i="1"/>
  <c r="E335945" i="1"/>
  <c r="E335944" i="1"/>
  <c r="E335943" i="1"/>
  <c r="E335942" i="1"/>
  <c r="E335941" i="1"/>
  <c r="E335940" i="1"/>
  <c r="E335939" i="1"/>
  <c r="E335938" i="1"/>
  <c r="E335937" i="1"/>
  <c r="E335936" i="1"/>
  <c r="E335935" i="1"/>
  <c r="E335934" i="1"/>
  <c r="E335933" i="1"/>
  <c r="E335932" i="1"/>
  <c r="E335931" i="1"/>
  <c r="E335930" i="1"/>
  <c r="E335929" i="1"/>
  <c r="E335928" i="1"/>
  <c r="E335927" i="1"/>
  <c r="E335926" i="1"/>
  <c r="E335925" i="1"/>
  <c r="E335924" i="1"/>
  <c r="E335923" i="1"/>
  <c r="E335922" i="1"/>
  <c r="E335921" i="1"/>
  <c r="E335920" i="1"/>
  <c r="E335919" i="1"/>
  <c r="E335918" i="1"/>
  <c r="E335917" i="1"/>
  <c r="E335916" i="1"/>
  <c r="E335915" i="1"/>
  <c r="E335914" i="1"/>
  <c r="E335913" i="1"/>
  <c r="E335912" i="1"/>
  <c r="E335911" i="1"/>
  <c r="E335910" i="1"/>
  <c r="E335909" i="1"/>
  <c r="E335908" i="1"/>
  <c r="E335907" i="1"/>
  <c r="E335906" i="1"/>
  <c r="E335905" i="1"/>
  <c r="E335904" i="1"/>
  <c r="E335903" i="1"/>
  <c r="E335902" i="1"/>
  <c r="E335901" i="1"/>
  <c r="E335900" i="1"/>
  <c r="E335899" i="1"/>
  <c r="E335898" i="1"/>
  <c r="E335897" i="1"/>
  <c r="E335896" i="1"/>
  <c r="E335895" i="1"/>
  <c r="E335894" i="1"/>
  <c r="E335893" i="1"/>
  <c r="E335892" i="1"/>
  <c r="E335891" i="1"/>
  <c r="E335890" i="1"/>
  <c r="E335889" i="1"/>
  <c r="E335888" i="1"/>
  <c r="E335887" i="1"/>
  <c r="E335886" i="1"/>
  <c r="E335885" i="1"/>
  <c r="E335884" i="1"/>
  <c r="E335883" i="1"/>
  <c r="E335882" i="1"/>
  <c r="E335881" i="1"/>
  <c r="E335880" i="1"/>
  <c r="E335879" i="1"/>
  <c r="E335878" i="1"/>
  <c r="E335877" i="1"/>
  <c r="E335876" i="1"/>
  <c r="E335875" i="1"/>
  <c r="E335874" i="1"/>
  <c r="E335873" i="1"/>
  <c r="E335872" i="1"/>
  <c r="E335871" i="1"/>
  <c r="E335870" i="1"/>
  <c r="E335869" i="1"/>
  <c r="E335868" i="1"/>
  <c r="E335867" i="1"/>
  <c r="E335866" i="1"/>
  <c r="E335865" i="1"/>
  <c r="E335864" i="1"/>
  <c r="E335863" i="1"/>
  <c r="E335862" i="1"/>
  <c r="E335861" i="1"/>
  <c r="E335860" i="1"/>
  <c r="E335859" i="1"/>
  <c r="E335858" i="1"/>
  <c r="E335857" i="1"/>
  <c r="E335856" i="1"/>
  <c r="E335855" i="1"/>
  <c r="E335854" i="1"/>
  <c r="E335853" i="1"/>
  <c r="E335852" i="1"/>
  <c r="E335851" i="1"/>
  <c r="E335850" i="1"/>
  <c r="E335849" i="1"/>
  <c r="E335848" i="1"/>
  <c r="E335847" i="1"/>
  <c r="E335846" i="1"/>
  <c r="E335845" i="1"/>
  <c r="E335844" i="1"/>
  <c r="E335843" i="1"/>
  <c r="E335842" i="1"/>
  <c r="E335841" i="1"/>
  <c r="E335840" i="1"/>
  <c r="E335839" i="1"/>
  <c r="E335838" i="1"/>
  <c r="E335837" i="1"/>
  <c r="E335836" i="1"/>
  <c r="E335835" i="1"/>
  <c r="E335834" i="1"/>
  <c r="E335833" i="1"/>
  <c r="E335832" i="1"/>
  <c r="E335831" i="1"/>
  <c r="E335830" i="1"/>
  <c r="E335829" i="1"/>
  <c r="E335828" i="1"/>
  <c r="E335827" i="1"/>
  <c r="E335826" i="1"/>
  <c r="E335825" i="1"/>
  <c r="E335824" i="1"/>
  <c r="E335823" i="1"/>
  <c r="E335822" i="1"/>
  <c r="E335821" i="1"/>
  <c r="E335820" i="1"/>
  <c r="E335819" i="1"/>
  <c r="E335818" i="1"/>
  <c r="E335817" i="1"/>
  <c r="E335816" i="1"/>
  <c r="E335815" i="1"/>
  <c r="E335814" i="1"/>
  <c r="E335813" i="1"/>
  <c r="E335812" i="1"/>
  <c r="E335811" i="1"/>
  <c r="E335810" i="1"/>
  <c r="E335809" i="1"/>
  <c r="E335808" i="1"/>
  <c r="E335807" i="1"/>
  <c r="E335806" i="1"/>
  <c r="E335805" i="1"/>
  <c r="E335804" i="1"/>
  <c r="E335803" i="1"/>
  <c r="E335802" i="1"/>
  <c r="E335801" i="1"/>
  <c r="E335800" i="1"/>
  <c r="E335799" i="1"/>
  <c r="E335798" i="1"/>
  <c r="E335797" i="1"/>
  <c r="E335796" i="1"/>
  <c r="E335795" i="1"/>
  <c r="E335794" i="1"/>
  <c r="E335793" i="1"/>
  <c r="E335792" i="1"/>
  <c r="E335791" i="1"/>
  <c r="E335790" i="1"/>
  <c r="E335789" i="1"/>
  <c r="E335788" i="1"/>
  <c r="E335787" i="1"/>
  <c r="E335786" i="1"/>
  <c r="E335785" i="1"/>
  <c r="E335784" i="1"/>
  <c r="E335783" i="1"/>
  <c r="E335782" i="1"/>
  <c r="E335781" i="1"/>
  <c r="E335780" i="1"/>
  <c r="E335779" i="1"/>
  <c r="E335778" i="1"/>
  <c r="E335777" i="1"/>
  <c r="E335776" i="1"/>
  <c r="E335775" i="1"/>
  <c r="E335774" i="1"/>
  <c r="E335773" i="1"/>
  <c r="E335772" i="1"/>
  <c r="E335771" i="1"/>
  <c r="E335770" i="1"/>
  <c r="E335769" i="1"/>
  <c r="E335768" i="1"/>
  <c r="E335767" i="1"/>
  <c r="E335766" i="1"/>
  <c r="E335765" i="1"/>
  <c r="E335764" i="1"/>
  <c r="E335763" i="1"/>
  <c r="E335762" i="1"/>
  <c r="E335761" i="1"/>
  <c r="E335760" i="1"/>
  <c r="E335759" i="1"/>
  <c r="E335758" i="1"/>
  <c r="E335757" i="1"/>
  <c r="E335756" i="1"/>
  <c r="E335755" i="1"/>
  <c r="E335754" i="1"/>
  <c r="E335753" i="1"/>
  <c r="E335752" i="1"/>
  <c r="E335751" i="1"/>
  <c r="E335750" i="1"/>
  <c r="E335749" i="1"/>
  <c r="E335748" i="1"/>
  <c r="E335747" i="1"/>
  <c r="E335746" i="1"/>
  <c r="E335745" i="1"/>
  <c r="E335744" i="1"/>
  <c r="E335743" i="1"/>
  <c r="E335742" i="1"/>
  <c r="E335741" i="1"/>
  <c r="E335740" i="1"/>
  <c r="E335739" i="1"/>
  <c r="E335738" i="1"/>
  <c r="E335737" i="1"/>
  <c r="E335736" i="1"/>
  <c r="E335735" i="1"/>
  <c r="E335734" i="1"/>
  <c r="E335733" i="1"/>
  <c r="E335732" i="1"/>
  <c r="E335731" i="1"/>
  <c r="E335730" i="1"/>
  <c r="E335729" i="1"/>
  <c r="E335728" i="1"/>
  <c r="E335727" i="1"/>
  <c r="E335726" i="1"/>
  <c r="E335725" i="1"/>
  <c r="E335724" i="1"/>
  <c r="E335723" i="1"/>
  <c r="E335722" i="1"/>
  <c r="E335721" i="1"/>
  <c r="E335720" i="1"/>
  <c r="E335719" i="1"/>
  <c r="E335718" i="1"/>
  <c r="E335717" i="1"/>
  <c r="E335716" i="1"/>
  <c r="E335715" i="1"/>
  <c r="E335714" i="1"/>
  <c r="E335713" i="1"/>
  <c r="E335712" i="1"/>
  <c r="E335711" i="1"/>
  <c r="E335710" i="1"/>
  <c r="E335709" i="1"/>
  <c r="E335708" i="1"/>
  <c r="E335707" i="1"/>
  <c r="E335706" i="1"/>
  <c r="E335705" i="1"/>
  <c r="E335704" i="1"/>
  <c r="E335703" i="1"/>
  <c r="E335702" i="1"/>
  <c r="E335701" i="1"/>
  <c r="E335700" i="1"/>
  <c r="E335699" i="1"/>
  <c r="E335698" i="1"/>
  <c r="E335697" i="1"/>
  <c r="E335696" i="1"/>
  <c r="E335695" i="1"/>
  <c r="E335694" i="1"/>
  <c r="E335693" i="1"/>
  <c r="E335692" i="1"/>
  <c r="E335691" i="1"/>
  <c r="E335690" i="1"/>
  <c r="E335689" i="1"/>
  <c r="E335688" i="1"/>
  <c r="E335687" i="1"/>
  <c r="E335686" i="1"/>
  <c r="E335685" i="1"/>
  <c r="E335684" i="1"/>
  <c r="E335683" i="1"/>
  <c r="E335682" i="1"/>
  <c r="E335681" i="1"/>
  <c r="E335680" i="1"/>
  <c r="E335679" i="1"/>
  <c r="E335678" i="1"/>
  <c r="E335677" i="1"/>
  <c r="E335676" i="1"/>
  <c r="E335675" i="1"/>
  <c r="E335674" i="1"/>
  <c r="E335673" i="1"/>
  <c r="E335672" i="1"/>
  <c r="E335671" i="1"/>
  <c r="E335670" i="1"/>
  <c r="E335669" i="1"/>
  <c r="E335668" i="1"/>
  <c r="E335667" i="1"/>
  <c r="E335666" i="1"/>
  <c r="E335665" i="1"/>
  <c r="E335664" i="1"/>
  <c r="E335663" i="1"/>
  <c r="E335662" i="1"/>
  <c r="E335661" i="1"/>
  <c r="E335660" i="1"/>
  <c r="E335659" i="1"/>
  <c r="E335658" i="1"/>
  <c r="E335657" i="1"/>
  <c r="E335656" i="1"/>
  <c r="E335655" i="1"/>
  <c r="E335654" i="1"/>
  <c r="E335653" i="1"/>
  <c r="E335652" i="1"/>
  <c r="E335651" i="1"/>
  <c r="E335650" i="1"/>
  <c r="E335649" i="1"/>
  <c r="E335648" i="1"/>
  <c r="E335647" i="1"/>
  <c r="E335646" i="1"/>
  <c r="E335645" i="1"/>
  <c r="E335644" i="1"/>
  <c r="E335643" i="1"/>
  <c r="E335642" i="1"/>
  <c r="E335641" i="1"/>
  <c r="E335640" i="1"/>
  <c r="E335639" i="1"/>
  <c r="E335638" i="1"/>
  <c r="E335637" i="1"/>
  <c r="E335636" i="1"/>
  <c r="E335635" i="1"/>
  <c r="E335634" i="1"/>
  <c r="E335633" i="1"/>
  <c r="E335632" i="1"/>
  <c r="E335631" i="1"/>
  <c r="E335630" i="1"/>
  <c r="E335629" i="1"/>
  <c r="E335628" i="1"/>
  <c r="E335627" i="1"/>
  <c r="E335626" i="1"/>
  <c r="E335625" i="1"/>
  <c r="E335624" i="1"/>
  <c r="E335623" i="1"/>
  <c r="E335622" i="1"/>
  <c r="E335621" i="1"/>
  <c r="E335620" i="1"/>
  <c r="E335619" i="1"/>
  <c r="E335618" i="1"/>
  <c r="E335617" i="1"/>
  <c r="E335616" i="1"/>
  <c r="E335615" i="1"/>
  <c r="E335614" i="1"/>
  <c r="E335613" i="1"/>
  <c r="E335612" i="1"/>
  <c r="E335611" i="1"/>
  <c r="E335610" i="1"/>
  <c r="E335609" i="1"/>
  <c r="E335608" i="1"/>
  <c r="E335607" i="1"/>
  <c r="E335606" i="1"/>
  <c r="E335605" i="1"/>
  <c r="E335604" i="1"/>
  <c r="E335603" i="1"/>
  <c r="E335602" i="1"/>
  <c r="E335601" i="1"/>
  <c r="E335600" i="1"/>
  <c r="E335599" i="1"/>
  <c r="E335598" i="1"/>
  <c r="E335597" i="1"/>
  <c r="E335596" i="1"/>
  <c r="E335595" i="1"/>
  <c r="E335594" i="1"/>
  <c r="E335593" i="1"/>
  <c r="E335592" i="1"/>
  <c r="E335591" i="1"/>
  <c r="E335590" i="1"/>
  <c r="E335589" i="1"/>
  <c r="E335588" i="1"/>
  <c r="E335587" i="1"/>
  <c r="E335586" i="1"/>
  <c r="E335585" i="1"/>
  <c r="E335584" i="1"/>
  <c r="E335583" i="1"/>
  <c r="E335582" i="1"/>
  <c r="E335581" i="1"/>
  <c r="E335580" i="1"/>
  <c r="E335579" i="1"/>
  <c r="E335578" i="1"/>
  <c r="E335577" i="1"/>
  <c r="E335576" i="1"/>
  <c r="E335575" i="1"/>
  <c r="E335574" i="1"/>
  <c r="E335573" i="1"/>
  <c r="E335572" i="1"/>
  <c r="E335571" i="1"/>
  <c r="E335570" i="1"/>
  <c r="E335569" i="1"/>
  <c r="E335568" i="1"/>
  <c r="E335567" i="1"/>
  <c r="E335566" i="1"/>
  <c r="E335565" i="1"/>
  <c r="E335564" i="1"/>
  <c r="E335563" i="1"/>
  <c r="E335562" i="1"/>
  <c r="E335561" i="1"/>
  <c r="E335560" i="1"/>
  <c r="E335559" i="1"/>
  <c r="E335558" i="1"/>
  <c r="E335557" i="1"/>
  <c r="E335556" i="1"/>
  <c r="E335555" i="1"/>
  <c r="E335554" i="1"/>
  <c r="E335553" i="1"/>
  <c r="E335552" i="1"/>
  <c r="E335551" i="1"/>
  <c r="E335550" i="1"/>
  <c r="E335549" i="1"/>
  <c r="E335548" i="1"/>
  <c r="E335547" i="1"/>
  <c r="E335546" i="1"/>
  <c r="E335545" i="1"/>
  <c r="E335544" i="1"/>
  <c r="E335543" i="1"/>
  <c r="E335542" i="1"/>
  <c r="E335541" i="1"/>
  <c r="E335540" i="1"/>
  <c r="E335539" i="1"/>
  <c r="E335538" i="1"/>
  <c r="E335537" i="1"/>
  <c r="E335536" i="1"/>
  <c r="E335535" i="1"/>
  <c r="E335534" i="1"/>
  <c r="E335533" i="1"/>
  <c r="E335532" i="1"/>
  <c r="E335531" i="1"/>
  <c r="E335530" i="1"/>
  <c r="E335529" i="1"/>
  <c r="E335528" i="1"/>
  <c r="E335527" i="1"/>
  <c r="E335526" i="1"/>
  <c r="E335525" i="1"/>
  <c r="E335524" i="1"/>
  <c r="E335523" i="1"/>
  <c r="E335522" i="1"/>
  <c r="E335521" i="1"/>
  <c r="E335520" i="1"/>
  <c r="E335519" i="1"/>
  <c r="E335518" i="1"/>
  <c r="E335517" i="1"/>
  <c r="E335516" i="1"/>
  <c r="E335515" i="1"/>
  <c r="E335514" i="1"/>
  <c r="E335513" i="1"/>
  <c r="E335512" i="1"/>
  <c r="E335511" i="1"/>
  <c r="E335510" i="1"/>
  <c r="E335509" i="1"/>
  <c r="E335508" i="1"/>
  <c r="E335507" i="1"/>
  <c r="E335506" i="1"/>
  <c r="E335505" i="1"/>
  <c r="E335504" i="1"/>
  <c r="E335503" i="1"/>
  <c r="E335502" i="1"/>
  <c r="E335501" i="1"/>
  <c r="E335500" i="1"/>
  <c r="E335499" i="1"/>
  <c r="E335498" i="1"/>
  <c r="E335497" i="1"/>
  <c r="E335496" i="1"/>
  <c r="E335495" i="1"/>
  <c r="E335494" i="1"/>
  <c r="E335493" i="1"/>
  <c r="E335492" i="1"/>
  <c r="E335491" i="1"/>
  <c r="E335490" i="1"/>
  <c r="E335489" i="1"/>
  <c r="E335488" i="1"/>
  <c r="E335487" i="1"/>
  <c r="E335486" i="1"/>
  <c r="E335485" i="1"/>
  <c r="E335484" i="1"/>
  <c r="E335483" i="1"/>
  <c r="E335482" i="1"/>
  <c r="E335481" i="1"/>
  <c r="E335480" i="1"/>
  <c r="E335479" i="1"/>
  <c r="E335478" i="1"/>
  <c r="E335477" i="1"/>
  <c r="E335476" i="1"/>
  <c r="E335475" i="1"/>
  <c r="E335474" i="1"/>
  <c r="E335473" i="1"/>
  <c r="E335472" i="1"/>
  <c r="E335471" i="1"/>
  <c r="E335470" i="1"/>
  <c r="E335469" i="1"/>
  <c r="E335468" i="1"/>
  <c r="E335467" i="1"/>
  <c r="E335466" i="1"/>
  <c r="E335465" i="1"/>
  <c r="E335464" i="1"/>
  <c r="E335463" i="1"/>
  <c r="E335462" i="1"/>
  <c r="E335461" i="1"/>
  <c r="E335460" i="1"/>
  <c r="E335459" i="1"/>
  <c r="E335458" i="1"/>
  <c r="E335457" i="1"/>
  <c r="E335456" i="1"/>
  <c r="E335455" i="1"/>
  <c r="E335454" i="1"/>
  <c r="E335453" i="1"/>
  <c r="E335452" i="1"/>
  <c r="E335451" i="1"/>
  <c r="E335450" i="1"/>
  <c r="E335449" i="1"/>
  <c r="E335448" i="1"/>
  <c r="E335447" i="1"/>
  <c r="E335446" i="1"/>
  <c r="E335445" i="1"/>
  <c r="E335444" i="1"/>
  <c r="E335443" i="1"/>
  <c r="E335442" i="1"/>
  <c r="E335441" i="1"/>
  <c r="E335440" i="1"/>
  <c r="E335439" i="1"/>
  <c r="E335438" i="1"/>
  <c r="E335437" i="1"/>
  <c r="E335436" i="1"/>
  <c r="E335435" i="1"/>
  <c r="E335434" i="1"/>
  <c r="E335433" i="1"/>
  <c r="E335432" i="1"/>
  <c r="E335431" i="1"/>
  <c r="E335430" i="1"/>
  <c r="E335429" i="1"/>
  <c r="E335428" i="1"/>
  <c r="E335427" i="1"/>
  <c r="E335426" i="1"/>
  <c r="E335425" i="1"/>
  <c r="E335424" i="1"/>
  <c r="E335423" i="1"/>
  <c r="E335422" i="1"/>
  <c r="E335421" i="1"/>
  <c r="E335420" i="1"/>
  <c r="E335419" i="1"/>
  <c r="E335418" i="1"/>
  <c r="E335417" i="1"/>
  <c r="E335416" i="1"/>
  <c r="E335415" i="1"/>
  <c r="E335414" i="1"/>
  <c r="E335413" i="1"/>
  <c r="E335412" i="1"/>
  <c r="E335411" i="1"/>
  <c r="E335410" i="1"/>
  <c r="E335409" i="1"/>
  <c r="E335408" i="1"/>
  <c r="E335407" i="1"/>
  <c r="E335406" i="1"/>
  <c r="E335405" i="1"/>
  <c r="E335404" i="1"/>
  <c r="E335403" i="1"/>
  <c r="E335402" i="1"/>
  <c r="E335401" i="1"/>
  <c r="E335400" i="1"/>
  <c r="E335399" i="1"/>
  <c r="E335398" i="1"/>
  <c r="E335397" i="1"/>
  <c r="E335396" i="1"/>
  <c r="E335395" i="1"/>
  <c r="E335394" i="1"/>
  <c r="E335393" i="1"/>
  <c r="E335392" i="1"/>
  <c r="E335391" i="1"/>
  <c r="E335390" i="1"/>
  <c r="E335389" i="1"/>
  <c r="E335388" i="1"/>
  <c r="E335387" i="1"/>
  <c r="E335386" i="1"/>
  <c r="E335385" i="1"/>
  <c r="E335384" i="1"/>
  <c r="E335383" i="1"/>
  <c r="E335382" i="1"/>
  <c r="E335381" i="1"/>
  <c r="E335380" i="1"/>
  <c r="E335379" i="1"/>
  <c r="E335378" i="1"/>
  <c r="E335377" i="1"/>
  <c r="E335376" i="1"/>
  <c r="E335375" i="1"/>
  <c r="E335374" i="1"/>
  <c r="E335373" i="1"/>
  <c r="E335372" i="1"/>
  <c r="E335371" i="1"/>
  <c r="E335370" i="1"/>
  <c r="E335369" i="1"/>
  <c r="E335368" i="1"/>
  <c r="E335367" i="1"/>
  <c r="E335366" i="1"/>
  <c r="E335365" i="1"/>
  <c r="E335364" i="1"/>
  <c r="E335363" i="1"/>
  <c r="E335362" i="1"/>
  <c r="E335361" i="1"/>
  <c r="E335360" i="1"/>
  <c r="E335359" i="1"/>
  <c r="E335358" i="1"/>
  <c r="E335357" i="1"/>
  <c r="E335356" i="1"/>
  <c r="E335355" i="1"/>
  <c r="E335354" i="1"/>
  <c r="E335353" i="1"/>
  <c r="E335352" i="1"/>
  <c r="E335351" i="1"/>
  <c r="E335350" i="1"/>
  <c r="E335349" i="1"/>
  <c r="E335348" i="1"/>
  <c r="E335347" i="1"/>
  <c r="E335346" i="1"/>
  <c r="E335345" i="1"/>
  <c r="E335344" i="1"/>
  <c r="E335343" i="1"/>
  <c r="E335342" i="1"/>
  <c r="E335341" i="1"/>
  <c r="E335340" i="1"/>
  <c r="E335339" i="1"/>
  <c r="E335338" i="1"/>
  <c r="E335337" i="1"/>
  <c r="E335336" i="1"/>
  <c r="E335335" i="1"/>
  <c r="E335334" i="1"/>
  <c r="E335333" i="1"/>
  <c r="E335332" i="1"/>
  <c r="E335331" i="1"/>
  <c r="E335330" i="1"/>
  <c r="E335329" i="1"/>
  <c r="E335328" i="1"/>
  <c r="E335327" i="1"/>
  <c r="E335326" i="1"/>
  <c r="E335325" i="1"/>
  <c r="E335324" i="1"/>
  <c r="E335323" i="1"/>
  <c r="E335322" i="1"/>
  <c r="E335321" i="1"/>
  <c r="E335320" i="1"/>
  <c r="E335319" i="1"/>
  <c r="E335318" i="1"/>
  <c r="E335317" i="1"/>
  <c r="E335316" i="1"/>
  <c r="E335315" i="1"/>
  <c r="E335314" i="1"/>
  <c r="E335313" i="1"/>
  <c r="E335312" i="1"/>
  <c r="E335311" i="1"/>
  <c r="E335310" i="1"/>
  <c r="E335309" i="1"/>
  <c r="E335308" i="1"/>
  <c r="E335307" i="1"/>
  <c r="E335306" i="1"/>
  <c r="E335305" i="1"/>
  <c r="E335304" i="1"/>
  <c r="E335303" i="1"/>
  <c r="E335302" i="1"/>
  <c r="E335301" i="1"/>
  <c r="E335300" i="1"/>
  <c r="E335299" i="1"/>
  <c r="E335298" i="1"/>
  <c r="E335297" i="1"/>
  <c r="E335296" i="1"/>
  <c r="E335295" i="1"/>
  <c r="E335294" i="1"/>
  <c r="E335293" i="1"/>
  <c r="E335292" i="1"/>
  <c r="E335291" i="1"/>
  <c r="E335290" i="1"/>
  <c r="E335289" i="1"/>
  <c r="E335288" i="1"/>
  <c r="E335287" i="1"/>
  <c r="E335286" i="1"/>
  <c r="E335285" i="1"/>
  <c r="E335284" i="1"/>
  <c r="E335283" i="1"/>
  <c r="E335282" i="1"/>
  <c r="E335281" i="1"/>
  <c r="E335280" i="1"/>
  <c r="E335279" i="1"/>
  <c r="E335278" i="1"/>
  <c r="E335277" i="1"/>
  <c r="E335276" i="1"/>
  <c r="E335275" i="1"/>
  <c r="E335274" i="1"/>
  <c r="E335273" i="1"/>
  <c r="E335272" i="1"/>
  <c r="E335271" i="1"/>
  <c r="E335270" i="1"/>
  <c r="E335269" i="1"/>
  <c r="E335268" i="1"/>
  <c r="E335267" i="1"/>
  <c r="E335266" i="1"/>
  <c r="E335265" i="1"/>
  <c r="E335264" i="1"/>
  <c r="E335263" i="1"/>
  <c r="E335262" i="1"/>
  <c r="E335261" i="1"/>
  <c r="E335260" i="1"/>
  <c r="E335259" i="1"/>
  <c r="E335258" i="1"/>
  <c r="E335257" i="1"/>
  <c r="E335256" i="1"/>
  <c r="E335255" i="1"/>
  <c r="E335254" i="1"/>
  <c r="E335253" i="1"/>
  <c r="E335252" i="1"/>
  <c r="E335251" i="1"/>
  <c r="E335250" i="1"/>
  <c r="E335249" i="1"/>
  <c r="E335248" i="1"/>
  <c r="E335247" i="1"/>
  <c r="E335246" i="1"/>
  <c r="E335245" i="1"/>
  <c r="E335244" i="1"/>
  <c r="E335243" i="1"/>
  <c r="E335242" i="1"/>
  <c r="E335241" i="1"/>
  <c r="E335240" i="1"/>
  <c r="E335239" i="1"/>
  <c r="E335238" i="1"/>
  <c r="E335237" i="1"/>
  <c r="E335236" i="1"/>
  <c r="E335235" i="1"/>
  <c r="E335234" i="1"/>
  <c r="E335233" i="1"/>
  <c r="E335232" i="1"/>
  <c r="E335231" i="1"/>
  <c r="E335230" i="1"/>
  <c r="E335229" i="1"/>
  <c r="E335228" i="1"/>
  <c r="E335227" i="1"/>
  <c r="E335226" i="1"/>
  <c r="E335225" i="1"/>
  <c r="E335224" i="1"/>
  <c r="E335223" i="1"/>
  <c r="E335222" i="1"/>
  <c r="E335221" i="1"/>
  <c r="E335220" i="1"/>
  <c r="E335219" i="1"/>
  <c r="E335218" i="1"/>
  <c r="E335217" i="1"/>
  <c r="E335216" i="1"/>
  <c r="E335215" i="1"/>
  <c r="E335214" i="1"/>
  <c r="E335213" i="1"/>
  <c r="E335212" i="1"/>
  <c r="E335211" i="1"/>
  <c r="E335210" i="1"/>
  <c r="E335209" i="1"/>
  <c r="E335208" i="1"/>
  <c r="E335207" i="1"/>
  <c r="E335206" i="1"/>
  <c r="E335205" i="1"/>
  <c r="E335204" i="1"/>
  <c r="E335203" i="1"/>
  <c r="E335202" i="1"/>
  <c r="E335201" i="1"/>
  <c r="E335200" i="1"/>
  <c r="E335199" i="1"/>
  <c r="E335198" i="1"/>
  <c r="E335197" i="1"/>
  <c r="E335196" i="1"/>
  <c r="E335195" i="1"/>
  <c r="E335194" i="1"/>
  <c r="E335193" i="1"/>
  <c r="E335192" i="1"/>
  <c r="E335191" i="1"/>
  <c r="E335190" i="1"/>
  <c r="E335189" i="1"/>
  <c r="E335188" i="1"/>
  <c r="E335187" i="1"/>
  <c r="E335186" i="1"/>
  <c r="E335185" i="1"/>
  <c r="E335184" i="1"/>
  <c r="E335183" i="1"/>
  <c r="E335182" i="1"/>
  <c r="E335181" i="1"/>
  <c r="E335180" i="1"/>
  <c r="E335179" i="1"/>
  <c r="E335178" i="1"/>
  <c r="E335177" i="1"/>
  <c r="E335176" i="1"/>
  <c r="E335175" i="1"/>
  <c r="E335174" i="1"/>
  <c r="E335173" i="1"/>
  <c r="E335172" i="1"/>
  <c r="E335171" i="1"/>
  <c r="E335170" i="1"/>
  <c r="E335169" i="1"/>
  <c r="E335168" i="1"/>
  <c r="E335167" i="1"/>
  <c r="E335166" i="1"/>
  <c r="E335165" i="1"/>
  <c r="E335164" i="1"/>
  <c r="E335163" i="1"/>
  <c r="E335162" i="1"/>
  <c r="E335161" i="1"/>
  <c r="E335160" i="1"/>
  <c r="E335159" i="1"/>
  <c r="E335158" i="1"/>
  <c r="E335157" i="1"/>
  <c r="E335156" i="1"/>
  <c r="E335155" i="1"/>
  <c r="E335154" i="1"/>
  <c r="E335153" i="1"/>
  <c r="E335152" i="1"/>
  <c r="E335151" i="1"/>
  <c r="E335150" i="1"/>
  <c r="E335149" i="1"/>
  <c r="E335148" i="1"/>
  <c r="E335147" i="1"/>
  <c r="E335146" i="1"/>
  <c r="E335145" i="1"/>
  <c r="E335144" i="1"/>
  <c r="E335143" i="1"/>
  <c r="E335142" i="1"/>
  <c r="E335141" i="1"/>
  <c r="E335140" i="1"/>
  <c r="E335139" i="1"/>
  <c r="E335138" i="1"/>
  <c r="E335137" i="1"/>
  <c r="E335136" i="1"/>
  <c r="E335135" i="1"/>
  <c r="E335134" i="1"/>
  <c r="E335133" i="1"/>
  <c r="E335132" i="1"/>
  <c r="E335131" i="1"/>
  <c r="E335130" i="1"/>
  <c r="E335129" i="1"/>
  <c r="E335128" i="1"/>
  <c r="E335127" i="1"/>
  <c r="E335126" i="1"/>
  <c r="E335125" i="1"/>
  <c r="E335124" i="1"/>
  <c r="E335123" i="1"/>
  <c r="E335122" i="1"/>
  <c r="E335121" i="1"/>
  <c r="E335120" i="1"/>
  <c r="E335119" i="1"/>
  <c r="E335118" i="1"/>
  <c r="E335117" i="1"/>
  <c r="E335116" i="1"/>
  <c r="E335115" i="1"/>
  <c r="E335114" i="1"/>
  <c r="E335113" i="1"/>
  <c r="E335112" i="1"/>
  <c r="E335111" i="1"/>
  <c r="E335110" i="1"/>
  <c r="E335109" i="1"/>
  <c r="E335108" i="1"/>
  <c r="E335107" i="1"/>
  <c r="E335106" i="1"/>
  <c r="E335105" i="1"/>
  <c r="E335104" i="1"/>
  <c r="E335103" i="1"/>
  <c r="E335102" i="1"/>
  <c r="E335101" i="1"/>
  <c r="E335100" i="1"/>
  <c r="E335099" i="1"/>
  <c r="E335098" i="1"/>
  <c r="E335097" i="1"/>
  <c r="E335096" i="1"/>
  <c r="E335095" i="1"/>
  <c r="E335094" i="1"/>
  <c r="E335093" i="1"/>
  <c r="E335092" i="1"/>
  <c r="E335091" i="1"/>
  <c r="E335090" i="1"/>
  <c r="E335089" i="1"/>
  <c r="E335088" i="1"/>
  <c r="E335087" i="1"/>
  <c r="E335086" i="1"/>
  <c r="E335085" i="1"/>
  <c r="E335084" i="1"/>
  <c r="E335083" i="1"/>
  <c r="E335082" i="1"/>
  <c r="E335081" i="1"/>
  <c r="E335080" i="1"/>
  <c r="E335079" i="1"/>
  <c r="E335078" i="1"/>
  <c r="E335077" i="1"/>
  <c r="E335076" i="1"/>
  <c r="E335075" i="1"/>
  <c r="E335074" i="1"/>
  <c r="E335073" i="1"/>
  <c r="E335072" i="1"/>
  <c r="E335071" i="1"/>
  <c r="E335070" i="1"/>
  <c r="E335069" i="1"/>
  <c r="E335068" i="1"/>
  <c r="E335067" i="1"/>
  <c r="E335066" i="1"/>
  <c r="E335065" i="1"/>
  <c r="E335064" i="1"/>
  <c r="E335063" i="1"/>
  <c r="E335062" i="1"/>
  <c r="E335061" i="1"/>
  <c r="E335060" i="1"/>
  <c r="E335059" i="1"/>
  <c r="E335058" i="1"/>
  <c r="E335057" i="1"/>
  <c r="E335056" i="1"/>
  <c r="E335055" i="1"/>
  <c r="E335054" i="1"/>
  <c r="E335053" i="1"/>
  <c r="E335052" i="1"/>
  <c r="E335051" i="1"/>
  <c r="E335050" i="1"/>
  <c r="E335049" i="1"/>
  <c r="E335048" i="1"/>
  <c r="E335047" i="1"/>
  <c r="E335046" i="1"/>
  <c r="E335045" i="1"/>
  <c r="E335044" i="1"/>
  <c r="E335043" i="1"/>
  <c r="E335042" i="1"/>
  <c r="E335041" i="1"/>
  <c r="E335040" i="1"/>
  <c r="E335039" i="1"/>
  <c r="E335038" i="1"/>
  <c r="E335037" i="1"/>
  <c r="E335036" i="1"/>
  <c r="E335035" i="1"/>
  <c r="E335034" i="1"/>
  <c r="E335033" i="1"/>
  <c r="E335032" i="1"/>
  <c r="E335031" i="1"/>
  <c r="E335030" i="1"/>
  <c r="E335029" i="1"/>
  <c r="E335028" i="1"/>
  <c r="E335027" i="1"/>
  <c r="E335026" i="1"/>
  <c r="E335025" i="1"/>
  <c r="E335024" i="1"/>
  <c r="E335023" i="1"/>
  <c r="E335022" i="1"/>
  <c r="E335021" i="1"/>
  <c r="E335020" i="1"/>
  <c r="E335019" i="1"/>
  <c r="E335018" i="1"/>
  <c r="E335017" i="1"/>
  <c r="E335016" i="1"/>
  <c r="E335015" i="1"/>
  <c r="E335014" i="1"/>
  <c r="E335013" i="1"/>
  <c r="E335012" i="1"/>
  <c r="E335011" i="1"/>
  <c r="E335010" i="1"/>
  <c r="E335009" i="1"/>
  <c r="E335008" i="1"/>
  <c r="E335007" i="1"/>
  <c r="E335006" i="1"/>
  <c r="E335005" i="1"/>
  <c r="E335004" i="1"/>
  <c r="E335003" i="1"/>
  <c r="E335002" i="1"/>
  <c r="E335001" i="1"/>
  <c r="E335000" i="1"/>
  <c r="E334999" i="1"/>
  <c r="E334998" i="1"/>
  <c r="E334997" i="1"/>
  <c r="E334996" i="1"/>
  <c r="E334995" i="1"/>
  <c r="E334994" i="1"/>
  <c r="E334993" i="1"/>
  <c r="E334992" i="1"/>
  <c r="E334991" i="1"/>
  <c r="E334990" i="1"/>
  <c r="E334989" i="1"/>
  <c r="E334988" i="1"/>
  <c r="E334987" i="1"/>
  <c r="E334986" i="1"/>
  <c r="E334985" i="1"/>
  <c r="E334984" i="1"/>
  <c r="E334983" i="1"/>
  <c r="E334982" i="1"/>
  <c r="E334981" i="1"/>
  <c r="E334980" i="1"/>
  <c r="E334979" i="1"/>
  <c r="E334978" i="1"/>
  <c r="E334977" i="1"/>
  <c r="E334976" i="1"/>
  <c r="E334975" i="1"/>
  <c r="E334974" i="1"/>
  <c r="E334973" i="1"/>
  <c r="E334972" i="1"/>
  <c r="E334971" i="1"/>
  <c r="E334970" i="1"/>
  <c r="E334969" i="1"/>
  <c r="E334968" i="1"/>
  <c r="E334967" i="1"/>
  <c r="E334966" i="1"/>
  <c r="E334965" i="1"/>
  <c r="E334964" i="1"/>
  <c r="E334963" i="1"/>
  <c r="E334962" i="1"/>
  <c r="E334961" i="1"/>
  <c r="E334960" i="1"/>
  <c r="E334959" i="1"/>
  <c r="E334958" i="1"/>
  <c r="E334957" i="1"/>
  <c r="E334956" i="1"/>
  <c r="E334955" i="1"/>
  <c r="E334954" i="1"/>
  <c r="E334953" i="1"/>
  <c r="E334952" i="1"/>
  <c r="E334951" i="1"/>
  <c r="E334950" i="1"/>
  <c r="E334949" i="1"/>
  <c r="E334948" i="1"/>
  <c r="E334947" i="1"/>
  <c r="E334946" i="1"/>
  <c r="E334945" i="1"/>
  <c r="E334944" i="1"/>
  <c r="E334943" i="1"/>
  <c r="E334942" i="1"/>
  <c r="E334941" i="1"/>
  <c r="E334940" i="1"/>
  <c r="E334939" i="1"/>
  <c r="E334938" i="1"/>
  <c r="E334937" i="1"/>
  <c r="E334936" i="1"/>
  <c r="E334935" i="1"/>
  <c r="E334934" i="1"/>
  <c r="E334933" i="1"/>
  <c r="E334932" i="1"/>
  <c r="E334931" i="1"/>
  <c r="E334930" i="1"/>
  <c r="E334929" i="1"/>
  <c r="E334928" i="1"/>
  <c r="E334927" i="1"/>
  <c r="E334926" i="1"/>
  <c r="E334925" i="1"/>
  <c r="E334924" i="1"/>
  <c r="E334923" i="1"/>
  <c r="E334922" i="1"/>
  <c r="E334921" i="1"/>
  <c r="E334920" i="1"/>
  <c r="E334919" i="1"/>
  <c r="E334918" i="1"/>
  <c r="E334917" i="1"/>
  <c r="E334916" i="1"/>
  <c r="E334915" i="1"/>
  <c r="E334914" i="1"/>
  <c r="E334913" i="1"/>
  <c r="E334912" i="1"/>
  <c r="E334911" i="1"/>
  <c r="E334910" i="1"/>
  <c r="E334909" i="1"/>
  <c r="E334908" i="1"/>
  <c r="E334907" i="1"/>
  <c r="E334906" i="1"/>
  <c r="E334905" i="1"/>
  <c r="E334904" i="1"/>
  <c r="E334903" i="1"/>
  <c r="E334902" i="1"/>
  <c r="E334901" i="1"/>
  <c r="E334900" i="1"/>
  <c r="E334899" i="1"/>
  <c r="E334898" i="1"/>
  <c r="E334897" i="1"/>
  <c r="E334896" i="1"/>
  <c r="E334895" i="1"/>
  <c r="E334894" i="1"/>
  <c r="E334893" i="1"/>
  <c r="E334892" i="1"/>
  <c r="E334891" i="1"/>
  <c r="E334890" i="1"/>
  <c r="E334889" i="1"/>
  <c r="E334888" i="1"/>
  <c r="E334887" i="1"/>
  <c r="E334886" i="1"/>
  <c r="E334885" i="1"/>
  <c r="E334884" i="1"/>
  <c r="E334883" i="1"/>
  <c r="E334882" i="1"/>
  <c r="E334881" i="1"/>
  <c r="E334880" i="1"/>
  <c r="E334879" i="1"/>
  <c r="E334878" i="1"/>
  <c r="E334877" i="1"/>
  <c r="E334876" i="1"/>
  <c r="E334875" i="1"/>
  <c r="E334874" i="1"/>
  <c r="E334873" i="1"/>
  <c r="E334872" i="1"/>
  <c r="E334871" i="1"/>
  <c r="E334870" i="1"/>
  <c r="E334869" i="1"/>
  <c r="E334868" i="1"/>
  <c r="E334867" i="1"/>
  <c r="E334866" i="1"/>
  <c r="E334865" i="1"/>
  <c r="E334864" i="1"/>
  <c r="E334863" i="1"/>
  <c r="E334862" i="1"/>
  <c r="E334861" i="1"/>
  <c r="E334860" i="1"/>
  <c r="E334859" i="1"/>
  <c r="E334858" i="1"/>
  <c r="E334857" i="1"/>
  <c r="E334856" i="1"/>
  <c r="E334855" i="1"/>
  <c r="E334854" i="1"/>
  <c r="E334853" i="1"/>
  <c r="E334852" i="1"/>
  <c r="E334851" i="1"/>
  <c r="E334850" i="1"/>
  <c r="E334849" i="1"/>
  <c r="E334848" i="1"/>
  <c r="E334847" i="1"/>
  <c r="E334846" i="1"/>
  <c r="E334845" i="1"/>
  <c r="E334844" i="1"/>
  <c r="E334843" i="1"/>
  <c r="E334842" i="1"/>
  <c r="E334841" i="1"/>
  <c r="E334840" i="1"/>
  <c r="E334839" i="1"/>
  <c r="E334838" i="1"/>
  <c r="E334837" i="1"/>
  <c r="E334836" i="1"/>
  <c r="E334835" i="1"/>
  <c r="E334834" i="1"/>
  <c r="E334833" i="1"/>
  <c r="E334832" i="1"/>
  <c r="E334831" i="1"/>
  <c r="E334830" i="1"/>
  <c r="E334829" i="1"/>
  <c r="E334828" i="1"/>
  <c r="E334827" i="1"/>
  <c r="E334826" i="1"/>
  <c r="E334825" i="1"/>
  <c r="E334824" i="1"/>
  <c r="E334823" i="1"/>
  <c r="E334822" i="1"/>
  <c r="E334821" i="1"/>
  <c r="E334820" i="1"/>
  <c r="E334819" i="1"/>
  <c r="E334818" i="1"/>
  <c r="E334817" i="1"/>
  <c r="E334816" i="1"/>
  <c r="E334815" i="1"/>
  <c r="E334814" i="1"/>
  <c r="E334813" i="1"/>
  <c r="E334812" i="1"/>
  <c r="E334811" i="1"/>
  <c r="E334810" i="1"/>
  <c r="E334809" i="1"/>
  <c r="E334808" i="1"/>
  <c r="E334807" i="1"/>
  <c r="E334806" i="1"/>
  <c r="E334805" i="1"/>
  <c r="E334804" i="1"/>
  <c r="E334803" i="1"/>
  <c r="E334802" i="1"/>
  <c r="E334801" i="1"/>
  <c r="E334800" i="1"/>
  <c r="E334799" i="1"/>
  <c r="E334798" i="1"/>
  <c r="E334797" i="1"/>
  <c r="E334796" i="1"/>
  <c r="E334795" i="1"/>
  <c r="E334794" i="1"/>
  <c r="E334793" i="1"/>
  <c r="E334792" i="1"/>
  <c r="E334791" i="1"/>
  <c r="E334790" i="1"/>
  <c r="E334789" i="1"/>
  <c r="E334788" i="1"/>
  <c r="E334787" i="1"/>
  <c r="E334786" i="1"/>
  <c r="E334785" i="1"/>
  <c r="E334784" i="1"/>
  <c r="E334783" i="1"/>
  <c r="E334782" i="1"/>
  <c r="E334781" i="1"/>
  <c r="E334780" i="1"/>
  <c r="E334779" i="1"/>
  <c r="E334778" i="1"/>
  <c r="E334777" i="1"/>
  <c r="E334776" i="1"/>
  <c r="E334775" i="1"/>
  <c r="E334774" i="1"/>
  <c r="E334773" i="1"/>
  <c r="E334772" i="1"/>
  <c r="E334771" i="1"/>
  <c r="E334770" i="1"/>
  <c r="E334769" i="1"/>
  <c r="E334768" i="1"/>
  <c r="E334767" i="1"/>
  <c r="E334766" i="1"/>
  <c r="E334765" i="1"/>
  <c r="E334764" i="1"/>
  <c r="E334763" i="1"/>
  <c r="E334762" i="1"/>
  <c r="E334761" i="1"/>
  <c r="E334760" i="1"/>
  <c r="E334759" i="1"/>
  <c r="E334758" i="1"/>
  <c r="E334757" i="1"/>
  <c r="E334756" i="1"/>
  <c r="E334755" i="1"/>
  <c r="E334754" i="1"/>
  <c r="E334753" i="1"/>
  <c r="E334752" i="1"/>
  <c r="E334751" i="1"/>
  <c r="E334750" i="1"/>
  <c r="E334749" i="1"/>
  <c r="E334748" i="1"/>
  <c r="E334747" i="1"/>
  <c r="E334746" i="1"/>
  <c r="E334745" i="1"/>
  <c r="E334744" i="1"/>
  <c r="E334743" i="1"/>
  <c r="E334742" i="1"/>
  <c r="E334741" i="1"/>
  <c r="E334740" i="1"/>
  <c r="E334739" i="1"/>
  <c r="E334738" i="1"/>
  <c r="E334737" i="1"/>
  <c r="E334736" i="1"/>
  <c r="E334735" i="1"/>
  <c r="E334734" i="1"/>
  <c r="E334733" i="1"/>
  <c r="E334732" i="1"/>
  <c r="E334731" i="1"/>
  <c r="E334730" i="1"/>
  <c r="E334729" i="1"/>
  <c r="E334728" i="1"/>
  <c r="E334727" i="1"/>
  <c r="E334726" i="1"/>
  <c r="E334725" i="1"/>
  <c r="E334724" i="1"/>
  <c r="E334723" i="1"/>
  <c r="E334722" i="1"/>
  <c r="E334721" i="1"/>
  <c r="E334720" i="1"/>
  <c r="E334719" i="1"/>
  <c r="E334718" i="1"/>
  <c r="E334717" i="1"/>
  <c r="E334716" i="1"/>
  <c r="E334715" i="1"/>
  <c r="E334714" i="1"/>
  <c r="E334713" i="1"/>
  <c r="E334712" i="1"/>
  <c r="E334711" i="1"/>
  <c r="E334710" i="1"/>
  <c r="E334709" i="1"/>
  <c r="E334708" i="1"/>
  <c r="E334707" i="1"/>
  <c r="E334706" i="1"/>
  <c r="E334705" i="1"/>
  <c r="E334704" i="1"/>
  <c r="E334703" i="1"/>
  <c r="E334702" i="1"/>
  <c r="E334701" i="1"/>
  <c r="E334700" i="1"/>
  <c r="E334699" i="1"/>
  <c r="E334698" i="1"/>
  <c r="E334697" i="1"/>
  <c r="E334696" i="1"/>
  <c r="E334695" i="1"/>
  <c r="E334694" i="1"/>
  <c r="E334693" i="1"/>
  <c r="E334692" i="1"/>
  <c r="E334691" i="1"/>
  <c r="E334690" i="1"/>
  <c r="E334689" i="1"/>
  <c r="E334688" i="1"/>
  <c r="E334687" i="1"/>
  <c r="E334686" i="1"/>
  <c r="E334685" i="1"/>
  <c r="E334684" i="1"/>
  <c r="E334683" i="1"/>
  <c r="E334682" i="1"/>
  <c r="E334681" i="1"/>
  <c r="E334680" i="1"/>
  <c r="E334679" i="1"/>
  <c r="E334678" i="1"/>
  <c r="E334677" i="1"/>
  <c r="E334676" i="1"/>
  <c r="E334675" i="1"/>
  <c r="E334674" i="1"/>
  <c r="E334673" i="1"/>
  <c r="E334672" i="1"/>
  <c r="E334671" i="1"/>
  <c r="E334670" i="1"/>
  <c r="E334669" i="1"/>
  <c r="E334668" i="1"/>
  <c r="E334667" i="1"/>
  <c r="E334666" i="1"/>
  <c r="E334665" i="1"/>
  <c r="E334664" i="1"/>
  <c r="E334663" i="1"/>
  <c r="E334662" i="1"/>
  <c r="E334661" i="1"/>
  <c r="E334660" i="1"/>
  <c r="E334659" i="1"/>
  <c r="E334658" i="1"/>
  <c r="E334657" i="1"/>
  <c r="E334656" i="1"/>
  <c r="E334655" i="1"/>
  <c r="E334654" i="1"/>
  <c r="E334653" i="1"/>
  <c r="E334652" i="1"/>
  <c r="E334651" i="1"/>
  <c r="E334650" i="1"/>
  <c r="E334649" i="1"/>
  <c r="E334648" i="1"/>
  <c r="E334647" i="1"/>
  <c r="E334646" i="1"/>
  <c r="E334645" i="1"/>
  <c r="E334644" i="1"/>
  <c r="E334643" i="1"/>
  <c r="E334642" i="1"/>
  <c r="E334641" i="1"/>
  <c r="E334640" i="1"/>
  <c r="E334639" i="1"/>
  <c r="E334638" i="1"/>
  <c r="E334637" i="1"/>
  <c r="E334636" i="1"/>
  <c r="E334635" i="1"/>
  <c r="E334634" i="1"/>
  <c r="E334633" i="1"/>
  <c r="E334632" i="1"/>
  <c r="E334631" i="1"/>
  <c r="E334630" i="1"/>
  <c r="E334629" i="1"/>
  <c r="E334628" i="1"/>
  <c r="E334627" i="1"/>
  <c r="E334626" i="1"/>
  <c r="E334625" i="1"/>
  <c r="E334624" i="1"/>
  <c r="E334623" i="1"/>
  <c r="E334622" i="1"/>
  <c r="E334621" i="1"/>
  <c r="E334620" i="1"/>
  <c r="E334619" i="1"/>
  <c r="E334618" i="1"/>
  <c r="E334617" i="1"/>
  <c r="E334616" i="1"/>
  <c r="E334615" i="1"/>
  <c r="E334614" i="1"/>
  <c r="E334613" i="1"/>
  <c r="E334612" i="1"/>
  <c r="E334611" i="1"/>
  <c r="E334610" i="1"/>
  <c r="E334609" i="1"/>
  <c r="E334608" i="1"/>
  <c r="E334607" i="1"/>
  <c r="E334606" i="1"/>
  <c r="E334605" i="1"/>
  <c r="E334604" i="1"/>
  <c r="E334603" i="1"/>
  <c r="E334602" i="1"/>
  <c r="E334601" i="1"/>
  <c r="E334600" i="1"/>
  <c r="E334599" i="1"/>
  <c r="E334598" i="1"/>
  <c r="E334597" i="1"/>
  <c r="E334596" i="1"/>
  <c r="E334595" i="1"/>
  <c r="E334594" i="1"/>
  <c r="E334593" i="1"/>
  <c r="E334592" i="1"/>
  <c r="E334591" i="1"/>
  <c r="E334590" i="1"/>
  <c r="E334589" i="1"/>
  <c r="E334588" i="1"/>
  <c r="E334587" i="1"/>
  <c r="E334586" i="1"/>
  <c r="E334585" i="1"/>
  <c r="E334584" i="1"/>
  <c r="E334583" i="1"/>
  <c r="E334582" i="1"/>
  <c r="E334581" i="1"/>
  <c r="E334580" i="1"/>
  <c r="E334579" i="1"/>
  <c r="E334578" i="1"/>
  <c r="E334577" i="1"/>
  <c r="E334576" i="1"/>
  <c r="E334575" i="1"/>
  <c r="E334574" i="1"/>
  <c r="E334573" i="1"/>
  <c r="E334572" i="1"/>
  <c r="E334571" i="1"/>
  <c r="E334570" i="1"/>
  <c r="E334569" i="1"/>
  <c r="E334568" i="1"/>
  <c r="E334567" i="1"/>
  <c r="E334566" i="1"/>
  <c r="E334565" i="1"/>
  <c r="E334564" i="1"/>
  <c r="E334563" i="1"/>
  <c r="E334562" i="1"/>
  <c r="E334561" i="1"/>
  <c r="E334560" i="1"/>
  <c r="E334559" i="1"/>
  <c r="E334558" i="1"/>
  <c r="E334557" i="1"/>
  <c r="E334556" i="1"/>
  <c r="E334555" i="1"/>
  <c r="E334554" i="1"/>
  <c r="E334553" i="1"/>
  <c r="E334552" i="1"/>
  <c r="E334551" i="1"/>
  <c r="E334550" i="1"/>
  <c r="E334549" i="1"/>
  <c r="E334548" i="1"/>
  <c r="E334547" i="1"/>
  <c r="E334546" i="1"/>
  <c r="E334545" i="1"/>
  <c r="E334544" i="1"/>
  <c r="E334543" i="1"/>
  <c r="E334542" i="1"/>
  <c r="E334541" i="1"/>
  <c r="E334540" i="1"/>
  <c r="E334539" i="1"/>
  <c r="E334538" i="1"/>
  <c r="E334537" i="1"/>
  <c r="E334536" i="1"/>
  <c r="E334535" i="1"/>
  <c r="E334534" i="1"/>
  <c r="E334533" i="1"/>
  <c r="E334532" i="1"/>
  <c r="E334531" i="1"/>
  <c r="E334530" i="1"/>
  <c r="E334529" i="1"/>
  <c r="E334528" i="1"/>
  <c r="E334527" i="1"/>
  <c r="E334526" i="1"/>
  <c r="E334525" i="1"/>
  <c r="E334524" i="1"/>
  <c r="E334523" i="1"/>
  <c r="E334522" i="1"/>
  <c r="E334521" i="1"/>
  <c r="E334520" i="1"/>
  <c r="E334519" i="1"/>
  <c r="E334518" i="1"/>
  <c r="E334517" i="1"/>
  <c r="E334516" i="1"/>
  <c r="E334515" i="1"/>
  <c r="E334514" i="1"/>
  <c r="E334513" i="1"/>
  <c r="E334512" i="1"/>
  <c r="E334511" i="1"/>
  <c r="E334510" i="1"/>
  <c r="E334509" i="1"/>
  <c r="E334508" i="1"/>
  <c r="E334507" i="1"/>
  <c r="E334506" i="1"/>
  <c r="E334505" i="1"/>
  <c r="E334504" i="1"/>
  <c r="E334503" i="1"/>
  <c r="E334502" i="1"/>
  <c r="E334501" i="1"/>
  <c r="E334500" i="1"/>
  <c r="E334499" i="1"/>
  <c r="E334498" i="1"/>
  <c r="E334497" i="1"/>
  <c r="E334496" i="1"/>
  <c r="E334495" i="1"/>
  <c r="E334494" i="1"/>
  <c r="E334493" i="1"/>
  <c r="E334492" i="1"/>
  <c r="E334491" i="1"/>
  <c r="E334490" i="1"/>
  <c r="E334489" i="1"/>
  <c r="E334488" i="1"/>
  <c r="E334487" i="1"/>
  <c r="E334486" i="1"/>
  <c r="E334485" i="1"/>
  <c r="E334484" i="1"/>
  <c r="E334483" i="1"/>
  <c r="E334482" i="1"/>
  <c r="E334481" i="1"/>
  <c r="E334480" i="1"/>
  <c r="E334479" i="1"/>
  <c r="E334478" i="1"/>
  <c r="E334477" i="1"/>
  <c r="E334476" i="1"/>
  <c r="E334475" i="1"/>
  <c r="E334474" i="1"/>
  <c r="E334473" i="1"/>
  <c r="E334472" i="1"/>
  <c r="E334471" i="1"/>
  <c r="E334470" i="1"/>
  <c r="E334469" i="1"/>
  <c r="E334468" i="1"/>
  <c r="E334467" i="1"/>
  <c r="E334466" i="1"/>
  <c r="E334465" i="1"/>
  <c r="E334464" i="1"/>
  <c r="E334463" i="1"/>
  <c r="E334462" i="1"/>
  <c r="E334461" i="1"/>
  <c r="E334460" i="1"/>
  <c r="E334459" i="1"/>
  <c r="E334458" i="1"/>
  <c r="E334457" i="1"/>
  <c r="E334456" i="1"/>
  <c r="E334455" i="1"/>
  <c r="E334454" i="1"/>
  <c r="E334453" i="1"/>
  <c r="E334452" i="1"/>
  <c r="E334451" i="1"/>
  <c r="E334450" i="1"/>
  <c r="E334449" i="1"/>
  <c r="E334448" i="1"/>
  <c r="E334447" i="1"/>
  <c r="E334446" i="1"/>
  <c r="E334445" i="1"/>
  <c r="E334444" i="1"/>
  <c r="E334443" i="1"/>
  <c r="E334442" i="1"/>
  <c r="E334441" i="1"/>
  <c r="E334440" i="1"/>
  <c r="E334439" i="1"/>
  <c r="E334438" i="1"/>
  <c r="E334437" i="1"/>
  <c r="E334436" i="1"/>
  <c r="E334435" i="1"/>
  <c r="E334434" i="1"/>
  <c r="E334433" i="1"/>
  <c r="E334432" i="1"/>
  <c r="E334431" i="1"/>
  <c r="E334430" i="1"/>
  <c r="E334429" i="1"/>
  <c r="E334428" i="1"/>
  <c r="E334427" i="1"/>
  <c r="E334426" i="1"/>
  <c r="E334425" i="1"/>
  <c r="E334424" i="1"/>
  <c r="E334423" i="1"/>
  <c r="E334422" i="1"/>
  <c r="E334421" i="1"/>
  <c r="E334420" i="1"/>
  <c r="E334419" i="1"/>
  <c r="E334418" i="1"/>
  <c r="E334417" i="1"/>
  <c r="E334416" i="1"/>
  <c r="E334415" i="1"/>
  <c r="E334414" i="1"/>
  <c r="E334413" i="1"/>
  <c r="E334412" i="1"/>
  <c r="E334411" i="1"/>
  <c r="E334410" i="1"/>
  <c r="E334409" i="1"/>
  <c r="E334408" i="1"/>
  <c r="E334407" i="1"/>
  <c r="E334406" i="1"/>
  <c r="E334405" i="1"/>
  <c r="E334404" i="1"/>
  <c r="E334403" i="1"/>
  <c r="E334402" i="1"/>
  <c r="E334401" i="1"/>
  <c r="E334400" i="1"/>
  <c r="E334399" i="1"/>
  <c r="E334398" i="1"/>
  <c r="E334397" i="1"/>
  <c r="E334396" i="1"/>
  <c r="E334395" i="1"/>
  <c r="E334394" i="1"/>
  <c r="E334393" i="1"/>
  <c r="E334392" i="1"/>
  <c r="E334391" i="1"/>
  <c r="E334390" i="1"/>
  <c r="E334389" i="1"/>
  <c r="E334388" i="1"/>
  <c r="E334387" i="1"/>
  <c r="E334386" i="1"/>
  <c r="E334385" i="1"/>
  <c r="E334384" i="1"/>
  <c r="E334383" i="1"/>
  <c r="E334382" i="1"/>
  <c r="E334381" i="1"/>
  <c r="E334380" i="1"/>
  <c r="E334379" i="1"/>
  <c r="E334378" i="1"/>
  <c r="E334377" i="1"/>
  <c r="E334376" i="1"/>
  <c r="E334375" i="1"/>
  <c r="E334374" i="1"/>
  <c r="E334373" i="1"/>
  <c r="E334372" i="1"/>
  <c r="E334371" i="1"/>
  <c r="E334370" i="1"/>
  <c r="E334369" i="1"/>
  <c r="E334368" i="1"/>
  <c r="E334367" i="1"/>
  <c r="E334366" i="1"/>
  <c r="E334365" i="1"/>
  <c r="E334364" i="1"/>
  <c r="E334363" i="1"/>
  <c r="E334362" i="1"/>
  <c r="E334361" i="1"/>
  <c r="E334360" i="1"/>
  <c r="E334359" i="1"/>
  <c r="E334358" i="1"/>
  <c r="E334357" i="1"/>
  <c r="E334356" i="1"/>
  <c r="E334355" i="1"/>
  <c r="E334354" i="1"/>
  <c r="E334353" i="1"/>
  <c r="E334352" i="1"/>
  <c r="E334351" i="1"/>
  <c r="E334350" i="1"/>
  <c r="E334349" i="1"/>
  <c r="E334348" i="1"/>
  <c r="E334347" i="1"/>
  <c r="E334346" i="1"/>
  <c r="E334345" i="1"/>
  <c r="E334344" i="1"/>
  <c r="E334343" i="1"/>
  <c r="E334342" i="1"/>
  <c r="E334341" i="1"/>
  <c r="E334340" i="1"/>
  <c r="E334339" i="1"/>
  <c r="E334338" i="1"/>
  <c r="E334337" i="1"/>
  <c r="E334336" i="1"/>
  <c r="E334335" i="1"/>
  <c r="E334334" i="1"/>
  <c r="E334333" i="1"/>
  <c r="E334332" i="1"/>
  <c r="E334331" i="1"/>
  <c r="E334330" i="1"/>
  <c r="E334329" i="1"/>
  <c r="E334328" i="1"/>
  <c r="E334327" i="1"/>
  <c r="E334326" i="1"/>
  <c r="E334325" i="1"/>
  <c r="E334324" i="1"/>
  <c r="E334323" i="1"/>
  <c r="E334322" i="1"/>
  <c r="E334321" i="1"/>
  <c r="E334320" i="1"/>
  <c r="E334319" i="1"/>
  <c r="E334318" i="1"/>
  <c r="E334317" i="1"/>
  <c r="E334316" i="1"/>
  <c r="E334315" i="1"/>
  <c r="E334314" i="1"/>
  <c r="E334313" i="1"/>
  <c r="E334312" i="1"/>
  <c r="E334311" i="1"/>
  <c r="E334310" i="1"/>
  <c r="E334309" i="1"/>
  <c r="E334308" i="1"/>
  <c r="E334307" i="1"/>
  <c r="E334306" i="1"/>
  <c r="E334305" i="1"/>
  <c r="E334304" i="1"/>
  <c r="E334303" i="1"/>
  <c r="E334302" i="1"/>
  <c r="E334301" i="1"/>
  <c r="E334300" i="1"/>
  <c r="E334299" i="1"/>
  <c r="E334298" i="1"/>
  <c r="E334297" i="1"/>
  <c r="E334296" i="1"/>
  <c r="E334295" i="1"/>
  <c r="E334294" i="1"/>
  <c r="E334293" i="1"/>
  <c r="E334292" i="1"/>
  <c r="E334291" i="1"/>
  <c r="E334290" i="1"/>
  <c r="E334289" i="1"/>
  <c r="E334288" i="1"/>
  <c r="E334287" i="1"/>
  <c r="E334286" i="1"/>
  <c r="E334285" i="1"/>
  <c r="E334284" i="1"/>
  <c r="E334283" i="1"/>
  <c r="E334282" i="1"/>
  <c r="E334281" i="1"/>
  <c r="E334280" i="1"/>
  <c r="E334279" i="1"/>
  <c r="E334278" i="1"/>
  <c r="E334277" i="1"/>
  <c r="E334276" i="1"/>
  <c r="E334275" i="1"/>
  <c r="E334274" i="1"/>
  <c r="E334273" i="1"/>
  <c r="E334272" i="1"/>
  <c r="E334271" i="1"/>
  <c r="E334270" i="1"/>
  <c r="E334269" i="1"/>
  <c r="E334268" i="1"/>
  <c r="E334267" i="1"/>
  <c r="E334266" i="1"/>
  <c r="E334265" i="1"/>
  <c r="E334264" i="1"/>
  <c r="E334263" i="1"/>
  <c r="E334262" i="1"/>
  <c r="E334261" i="1"/>
  <c r="E334260" i="1"/>
  <c r="E334259" i="1"/>
  <c r="E334258" i="1"/>
  <c r="E334257" i="1"/>
  <c r="E334256" i="1"/>
  <c r="E334255" i="1"/>
  <c r="E334254" i="1"/>
  <c r="E334253" i="1"/>
  <c r="E334252" i="1"/>
  <c r="E334251" i="1"/>
  <c r="E334250" i="1"/>
  <c r="E334249" i="1"/>
  <c r="E334248" i="1"/>
  <c r="E334247" i="1"/>
  <c r="E334246" i="1"/>
  <c r="E334245" i="1"/>
  <c r="E334244" i="1"/>
  <c r="E334243" i="1"/>
  <c r="E334242" i="1"/>
  <c r="E334241" i="1"/>
  <c r="E334240" i="1"/>
  <c r="E334239" i="1"/>
  <c r="E334238" i="1"/>
  <c r="E334237" i="1"/>
  <c r="E334236" i="1"/>
  <c r="E334235" i="1"/>
  <c r="E334234" i="1"/>
  <c r="E334233" i="1"/>
  <c r="E334232" i="1"/>
  <c r="E334231" i="1"/>
  <c r="E334230" i="1"/>
  <c r="E334229" i="1"/>
  <c r="E334228" i="1"/>
  <c r="E334227" i="1"/>
  <c r="E334226" i="1"/>
  <c r="E334225" i="1"/>
  <c r="E334224" i="1"/>
  <c r="E334223" i="1"/>
  <c r="E334222" i="1"/>
  <c r="E334221" i="1"/>
  <c r="E334220" i="1"/>
  <c r="E334219" i="1"/>
  <c r="E334218" i="1"/>
  <c r="E334217" i="1"/>
  <c r="E334216" i="1"/>
  <c r="E334215" i="1"/>
  <c r="E334214" i="1"/>
  <c r="E334213" i="1"/>
  <c r="E334212" i="1"/>
  <c r="E334211" i="1"/>
  <c r="E334210" i="1"/>
  <c r="E334209" i="1"/>
  <c r="E334208" i="1"/>
  <c r="E334207" i="1"/>
  <c r="E334206" i="1"/>
  <c r="E334205" i="1"/>
  <c r="E334204" i="1"/>
  <c r="E334203" i="1"/>
  <c r="E334202" i="1"/>
  <c r="E334201" i="1"/>
  <c r="E334200" i="1"/>
  <c r="E334199" i="1"/>
  <c r="E334198" i="1"/>
  <c r="E334197" i="1"/>
  <c r="E334196" i="1"/>
  <c r="E334195" i="1"/>
  <c r="E334194" i="1"/>
  <c r="E334193" i="1"/>
  <c r="E334192" i="1"/>
  <c r="E334191" i="1"/>
  <c r="E334190" i="1"/>
  <c r="E334189" i="1"/>
  <c r="E334188" i="1"/>
  <c r="E334187" i="1"/>
  <c r="E334186" i="1"/>
  <c r="E334185" i="1"/>
  <c r="E334184" i="1"/>
  <c r="E334183" i="1"/>
  <c r="E334182" i="1"/>
  <c r="E334181" i="1"/>
  <c r="E334180" i="1"/>
  <c r="E334179" i="1"/>
  <c r="E334178" i="1"/>
  <c r="E334177" i="1"/>
  <c r="E334176" i="1"/>
  <c r="E334175" i="1"/>
  <c r="E334174" i="1"/>
  <c r="E334173" i="1"/>
  <c r="E334172" i="1"/>
  <c r="E334171" i="1"/>
  <c r="E334170" i="1"/>
  <c r="E334169" i="1"/>
  <c r="E334168" i="1"/>
  <c r="E334167" i="1"/>
  <c r="E334166" i="1"/>
  <c r="E334165" i="1"/>
  <c r="E334164" i="1"/>
  <c r="E334163" i="1"/>
  <c r="E334162" i="1"/>
  <c r="E334161" i="1"/>
  <c r="E334160" i="1"/>
  <c r="E334159" i="1"/>
  <c r="E334158" i="1"/>
  <c r="E334157" i="1"/>
  <c r="E334156" i="1"/>
  <c r="E334155" i="1"/>
  <c r="E334154" i="1"/>
  <c r="E334153" i="1"/>
  <c r="E334152" i="1"/>
  <c r="E334151" i="1"/>
  <c r="E334150" i="1"/>
  <c r="E334149" i="1"/>
  <c r="E334148" i="1"/>
  <c r="E334147" i="1"/>
  <c r="E334146" i="1"/>
  <c r="E334145" i="1"/>
  <c r="E334144" i="1"/>
  <c r="E334143" i="1"/>
  <c r="E334142" i="1"/>
  <c r="E334141" i="1"/>
  <c r="E334140" i="1"/>
  <c r="E334139" i="1"/>
  <c r="E334138" i="1"/>
  <c r="E334137" i="1"/>
  <c r="E334136" i="1"/>
  <c r="E334135" i="1"/>
  <c r="E334134" i="1"/>
  <c r="E334133" i="1"/>
  <c r="E334132" i="1"/>
  <c r="E334131" i="1"/>
  <c r="E334130" i="1"/>
  <c r="E334129" i="1"/>
  <c r="E334128" i="1"/>
  <c r="E334127" i="1"/>
  <c r="E334126" i="1"/>
  <c r="E334125" i="1"/>
  <c r="E334124" i="1"/>
  <c r="E334123" i="1"/>
  <c r="E334122" i="1"/>
  <c r="E334121" i="1"/>
  <c r="E334120" i="1"/>
  <c r="E334119" i="1"/>
  <c r="E334118" i="1"/>
  <c r="E334117" i="1"/>
  <c r="E334116" i="1"/>
  <c r="E334115" i="1"/>
  <c r="E334114" i="1"/>
  <c r="E334113" i="1"/>
  <c r="E334112" i="1"/>
  <c r="E334111" i="1"/>
  <c r="E334110" i="1"/>
  <c r="E334109" i="1"/>
  <c r="E334108" i="1"/>
  <c r="E334107" i="1"/>
  <c r="E334106" i="1"/>
  <c r="E334105" i="1"/>
  <c r="E334104" i="1"/>
  <c r="E334103" i="1"/>
  <c r="E334102" i="1"/>
  <c r="E334101" i="1"/>
  <c r="E334100" i="1"/>
  <c r="E334099" i="1"/>
  <c r="E334098" i="1"/>
  <c r="E334097" i="1"/>
  <c r="E334096" i="1"/>
  <c r="E334095" i="1"/>
  <c r="E334094" i="1"/>
  <c r="E334093" i="1"/>
  <c r="E334092" i="1"/>
  <c r="E334091" i="1"/>
  <c r="E334090" i="1"/>
  <c r="E334089" i="1"/>
  <c r="E334088" i="1"/>
  <c r="E334087" i="1"/>
  <c r="E334086" i="1"/>
  <c r="E334085" i="1"/>
  <c r="E334084" i="1"/>
  <c r="E334083" i="1"/>
  <c r="E334082" i="1"/>
  <c r="E334081" i="1"/>
  <c r="E334080" i="1"/>
  <c r="E334079" i="1"/>
  <c r="E334078" i="1"/>
  <c r="E334077" i="1"/>
  <c r="E334076" i="1"/>
  <c r="E334075" i="1"/>
  <c r="E334074" i="1"/>
  <c r="E334073" i="1"/>
  <c r="E334072" i="1"/>
  <c r="E334071" i="1"/>
  <c r="E334070" i="1"/>
  <c r="E334069" i="1"/>
  <c r="E334068" i="1"/>
  <c r="E334067" i="1"/>
  <c r="E334066" i="1"/>
  <c r="E334065" i="1"/>
  <c r="E334064" i="1"/>
  <c r="E334063" i="1"/>
  <c r="E334062" i="1"/>
  <c r="E334061" i="1"/>
  <c r="E334060" i="1"/>
  <c r="E334059" i="1"/>
  <c r="E334058" i="1"/>
  <c r="E334057" i="1"/>
  <c r="E334056" i="1"/>
  <c r="E334055" i="1"/>
  <c r="E334054" i="1"/>
  <c r="E334053" i="1"/>
  <c r="E334052" i="1"/>
  <c r="E334051" i="1"/>
  <c r="E334050" i="1"/>
  <c r="E334049" i="1"/>
  <c r="E334048" i="1"/>
  <c r="E334047" i="1"/>
  <c r="E334046" i="1"/>
  <c r="E334045" i="1"/>
  <c r="E334044" i="1"/>
  <c r="E334043" i="1"/>
  <c r="E334042" i="1"/>
  <c r="E334041" i="1"/>
  <c r="E334040" i="1"/>
  <c r="E334039" i="1"/>
  <c r="E334038" i="1"/>
  <c r="E334037" i="1"/>
  <c r="E334036" i="1"/>
  <c r="E334035" i="1"/>
  <c r="E334034" i="1"/>
  <c r="E334033" i="1"/>
  <c r="E334032" i="1"/>
  <c r="E334031" i="1"/>
  <c r="E334030" i="1"/>
  <c r="E334029" i="1"/>
  <c r="E334028" i="1"/>
  <c r="E334027" i="1"/>
  <c r="E334026" i="1"/>
  <c r="E334025" i="1"/>
  <c r="E334024" i="1"/>
  <c r="E334023" i="1"/>
  <c r="E334022" i="1"/>
  <c r="E334021" i="1"/>
  <c r="E334020" i="1"/>
  <c r="E334019" i="1"/>
  <c r="E334018" i="1"/>
  <c r="E334017" i="1"/>
  <c r="E334016" i="1"/>
  <c r="E334015" i="1"/>
  <c r="E334014" i="1"/>
  <c r="E334013" i="1"/>
  <c r="E334012" i="1"/>
  <c r="E334011" i="1"/>
  <c r="E334010" i="1"/>
  <c r="E334009" i="1"/>
  <c r="E334008" i="1"/>
  <c r="E334007" i="1"/>
  <c r="E334006" i="1"/>
  <c r="E334005" i="1"/>
  <c r="E334004" i="1"/>
  <c r="E334003" i="1"/>
  <c r="E334002" i="1"/>
  <c r="E334001" i="1"/>
  <c r="E334000" i="1"/>
  <c r="E333999" i="1"/>
  <c r="E333998" i="1"/>
  <c r="E333997" i="1"/>
  <c r="E333996" i="1"/>
  <c r="E333995" i="1"/>
  <c r="E333994" i="1"/>
  <c r="E333993" i="1"/>
  <c r="E333992" i="1"/>
  <c r="E333991" i="1"/>
  <c r="E333990" i="1"/>
  <c r="E333989" i="1"/>
  <c r="E333988" i="1"/>
  <c r="E333987" i="1"/>
  <c r="E333986" i="1"/>
  <c r="E333985" i="1"/>
  <c r="E333984" i="1"/>
  <c r="E333983" i="1"/>
  <c r="E333982" i="1"/>
  <c r="E333981" i="1"/>
  <c r="E333980" i="1"/>
  <c r="E333979" i="1"/>
  <c r="E333978" i="1"/>
  <c r="E333977" i="1"/>
  <c r="E333976" i="1"/>
  <c r="E333975" i="1"/>
  <c r="E333974" i="1"/>
  <c r="E333973" i="1"/>
  <c r="E333972" i="1"/>
  <c r="E333971" i="1"/>
  <c r="E333970" i="1"/>
  <c r="E333969" i="1"/>
  <c r="E333968" i="1"/>
  <c r="E333967" i="1"/>
  <c r="E333966" i="1"/>
  <c r="E333965" i="1"/>
  <c r="E333964" i="1"/>
  <c r="E333963" i="1"/>
  <c r="E333962" i="1"/>
  <c r="E333961" i="1"/>
  <c r="E333960" i="1"/>
  <c r="E333959" i="1"/>
  <c r="E333958" i="1"/>
  <c r="E333957" i="1"/>
  <c r="E333956" i="1"/>
  <c r="E333955" i="1"/>
  <c r="E333954" i="1"/>
  <c r="E333953" i="1"/>
  <c r="E333952" i="1"/>
  <c r="E333951" i="1"/>
  <c r="E333950" i="1"/>
  <c r="E333949" i="1"/>
  <c r="E333948" i="1"/>
  <c r="E333947" i="1"/>
  <c r="E333946" i="1"/>
  <c r="E333945" i="1"/>
  <c r="E333944" i="1"/>
  <c r="E333943" i="1"/>
  <c r="E333942" i="1"/>
  <c r="E333941" i="1"/>
  <c r="E333940" i="1"/>
  <c r="E333939" i="1"/>
  <c r="E333938" i="1"/>
  <c r="E333937" i="1"/>
  <c r="E333936" i="1"/>
  <c r="E333935" i="1"/>
  <c r="E333934" i="1"/>
  <c r="E333933" i="1"/>
  <c r="E333932" i="1"/>
  <c r="E333931" i="1"/>
  <c r="E333930" i="1"/>
  <c r="E333929" i="1"/>
  <c r="E333928" i="1"/>
  <c r="E333927" i="1"/>
  <c r="E333926" i="1"/>
  <c r="E333925" i="1"/>
  <c r="E333924" i="1"/>
  <c r="E333923" i="1"/>
  <c r="E333922" i="1"/>
  <c r="E333921" i="1"/>
  <c r="E333920" i="1"/>
  <c r="E333919" i="1"/>
  <c r="E333918" i="1"/>
  <c r="E333917" i="1"/>
  <c r="E333916" i="1"/>
  <c r="E333915" i="1"/>
  <c r="E333914" i="1"/>
  <c r="E333913" i="1"/>
  <c r="E333912" i="1"/>
  <c r="E333911" i="1"/>
  <c r="E333910" i="1"/>
  <c r="E333909" i="1"/>
  <c r="E333908" i="1"/>
  <c r="E333907" i="1"/>
  <c r="E333906" i="1"/>
  <c r="E333905" i="1"/>
  <c r="E333904" i="1"/>
  <c r="E333903" i="1"/>
  <c r="E333902" i="1"/>
  <c r="E333901" i="1"/>
  <c r="E333900" i="1"/>
  <c r="E333899" i="1"/>
  <c r="E333898" i="1"/>
  <c r="E333897" i="1"/>
  <c r="E333896" i="1"/>
  <c r="E333895" i="1"/>
  <c r="E333894" i="1"/>
  <c r="E333893" i="1"/>
  <c r="E333892" i="1"/>
  <c r="E333891" i="1"/>
  <c r="E333890" i="1"/>
  <c r="E333889" i="1"/>
  <c r="E333888" i="1"/>
  <c r="E333887" i="1"/>
  <c r="E333886" i="1"/>
  <c r="E333885" i="1"/>
  <c r="E333884" i="1"/>
  <c r="E333883" i="1"/>
  <c r="E333882" i="1"/>
  <c r="E333881" i="1"/>
  <c r="E333880" i="1"/>
  <c r="E333879" i="1"/>
  <c r="E333878" i="1"/>
  <c r="E333877" i="1"/>
  <c r="E333876" i="1"/>
  <c r="E333875" i="1"/>
  <c r="E333874" i="1"/>
  <c r="E333873" i="1"/>
  <c r="E333872" i="1"/>
  <c r="E333871" i="1"/>
  <c r="E333870" i="1"/>
  <c r="E333869" i="1"/>
  <c r="E333868" i="1"/>
  <c r="E333867" i="1"/>
  <c r="E333866" i="1"/>
  <c r="E333865" i="1"/>
  <c r="E333864" i="1"/>
  <c r="E333863" i="1"/>
  <c r="E333862" i="1"/>
  <c r="E333861" i="1"/>
  <c r="E333860" i="1"/>
  <c r="E333859" i="1"/>
  <c r="E333858" i="1"/>
  <c r="E333857" i="1"/>
  <c r="E333856" i="1"/>
  <c r="E333855" i="1"/>
  <c r="E333854" i="1"/>
  <c r="E333853" i="1"/>
  <c r="E333852" i="1"/>
  <c r="E333851" i="1"/>
  <c r="E333850" i="1"/>
  <c r="E333849" i="1"/>
  <c r="E333848" i="1"/>
  <c r="E333847" i="1"/>
  <c r="E333846" i="1"/>
  <c r="E333845" i="1"/>
  <c r="E333844" i="1"/>
  <c r="E333843" i="1"/>
  <c r="E333842" i="1"/>
  <c r="E333841" i="1"/>
  <c r="E333840" i="1"/>
  <c r="E333839" i="1"/>
  <c r="E333838" i="1"/>
  <c r="E333837" i="1"/>
  <c r="E333836" i="1"/>
  <c r="E333835" i="1"/>
  <c r="E333834" i="1"/>
  <c r="E333833" i="1"/>
  <c r="E333832" i="1"/>
  <c r="E333831" i="1"/>
  <c r="E333830" i="1"/>
  <c r="E333829" i="1"/>
  <c r="E333828" i="1"/>
  <c r="E333827" i="1"/>
  <c r="E333826" i="1"/>
  <c r="E333825" i="1"/>
  <c r="E333824" i="1"/>
  <c r="E333823" i="1"/>
  <c r="E333822" i="1"/>
  <c r="E333821" i="1"/>
  <c r="E333820" i="1"/>
  <c r="E333819" i="1"/>
  <c r="E333818" i="1"/>
  <c r="E333817" i="1"/>
  <c r="E333816" i="1"/>
  <c r="E333815" i="1"/>
  <c r="E333814" i="1"/>
  <c r="E333813" i="1"/>
  <c r="E333812" i="1"/>
  <c r="E333811" i="1"/>
  <c r="E333810" i="1"/>
  <c r="E333809" i="1"/>
  <c r="E333808" i="1"/>
  <c r="E333807" i="1"/>
  <c r="E333806" i="1"/>
  <c r="E333805" i="1"/>
  <c r="E333804" i="1"/>
  <c r="E333803" i="1"/>
  <c r="E333802" i="1"/>
  <c r="E333801" i="1"/>
  <c r="E333800" i="1"/>
  <c r="E333799" i="1"/>
  <c r="E333798" i="1"/>
  <c r="E333797" i="1"/>
  <c r="E333796" i="1"/>
  <c r="E333795" i="1"/>
  <c r="E333794" i="1"/>
  <c r="E333793" i="1"/>
  <c r="E333792" i="1"/>
  <c r="E333791" i="1"/>
  <c r="E333790" i="1"/>
  <c r="E333789" i="1"/>
  <c r="E333788" i="1"/>
  <c r="E333787" i="1"/>
  <c r="E333786" i="1"/>
  <c r="E333785" i="1"/>
  <c r="E333784" i="1"/>
  <c r="E333783" i="1"/>
  <c r="E333782" i="1"/>
  <c r="E333781" i="1"/>
  <c r="E333780" i="1"/>
  <c r="E333779" i="1"/>
  <c r="E333778" i="1"/>
  <c r="E333777" i="1"/>
  <c r="E333776" i="1"/>
  <c r="E333775" i="1"/>
  <c r="E333774" i="1"/>
  <c r="E333773" i="1"/>
  <c r="E333772" i="1"/>
  <c r="E333771" i="1"/>
  <c r="E333770" i="1"/>
  <c r="E333769" i="1"/>
  <c r="E333768" i="1"/>
  <c r="E333767" i="1"/>
  <c r="E333766" i="1"/>
  <c r="E333765" i="1"/>
  <c r="E333764" i="1"/>
  <c r="E333763" i="1"/>
  <c r="E333762" i="1"/>
  <c r="E333761" i="1"/>
  <c r="E333760" i="1"/>
  <c r="E333759" i="1"/>
  <c r="E333758" i="1"/>
  <c r="E333757" i="1"/>
  <c r="E333756" i="1"/>
  <c r="E333755" i="1"/>
  <c r="E333754" i="1"/>
  <c r="E333753" i="1"/>
  <c r="E333752" i="1"/>
  <c r="E333751" i="1"/>
  <c r="E333750" i="1"/>
  <c r="E333749" i="1"/>
  <c r="E333748" i="1"/>
  <c r="E333747" i="1"/>
  <c r="E333746" i="1"/>
  <c r="E333745" i="1"/>
  <c r="E333744" i="1"/>
  <c r="E333743" i="1"/>
  <c r="E333742" i="1"/>
  <c r="E333741" i="1"/>
  <c r="E333740" i="1"/>
  <c r="E333739" i="1"/>
  <c r="E333738" i="1"/>
  <c r="E333737" i="1"/>
  <c r="E333736" i="1"/>
  <c r="E333735" i="1"/>
  <c r="E333734" i="1"/>
  <c r="E333733" i="1"/>
  <c r="E333732" i="1"/>
  <c r="E333731" i="1"/>
  <c r="E333730" i="1"/>
  <c r="E333729" i="1"/>
  <c r="E333728" i="1"/>
  <c r="E333727" i="1"/>
  <c r="E333726" i="1"/>
  <c r="E333725" i="1"/>
  <c r="E333724" i="1"/>
  <c r="E333723" i="1"/>
  <c r="E333722" i="1"/>
  <c r="E333721" i="1"/>
  <c r="E333720" i="1"/>
  <c r="E333719" i="1"/>
  <c r="E333718" i="1"/>
  <c r="E333717" i="1"/>
  <c r="E333716" i="1"/>
  <c r="E333715" i="1"/>
  <c r="E333714" i="1"/>
  <c r="E333713" i="1"/>
  <c r="E333712" i="1"/>
  <c r="E333711" i="1"/>
  <c r="E333710" i="1"/>
  <c r="E333709" i="1"/>
  <c r="E333708" i="1"/>
  <c r="E333707" i="1"/>
  <c r="E333706" i="1"/>
  <c r="E333705" i="1"/>
  <c r="E333704" i="1"/>
  <c r="E333703" i="1"/>
  <c r="E333702" i="1"/>
  <c r="E333701" i="1"/>
  <c r="E333700" i="1"/>
  <c r="E333699" i="1"/>
  <c r="E333698" i="1"/>
  <c r="E333697" i="1"/>
  <c r="E333696" i="1"/>
  <c r="E333695" i="1"/>
  <c r="E333694" i="1"/>
  <c r="E333693" i="1"/>
  <c r="E333692" i="1"/>
  <c r="E333691" i="1"/>
  <c r="E333690" i="1"/>
  <c r="E333689" i="1"/>
  <c r="E333688" i="1"/>
  <c r="E333687" i="1"/>
  <c r="E333686" i="1"/>
  <c r="E333685" i="1"/>
  <c r="E333684" i="1"/>
  <c r="E333683" i="1"/>
  <c r="E333682" i="1"/>
  <c r="E333681" i="1"/>
  <c r="E333680" i="1"/>
  <c r="E333679" i="1"/>
  <c r="E333678" i="1"/>
  <c r="E333677" i="1"/>
  <c r="E333676" i="1"/>
  <c r="E333675" i="1"/>
  <c r="E333674" i="1"/>
  <c r="E333673" i="1"/>
  <c r="E333672" i="1"/>
  <c r="E333671" i="1"/>
  <c r="E333670" i="1"/>
  <c r="E333669" i="1"/>
  <c r="E333668" i="1"/>
  <c r="E333667" i="1"/>
  <c r="E333666" i="1"/>
  <c r="E333665" i="1"/>
  <c r="E333664" i="1"/>
  <c r="E333663" i="1"/>
  <c r="E333662" i="1"/>
  <c r="E333661" i="1"/>
  <c r="E333660" i="1"/>
  <c r="E333659" i="1"/>
  <c r="E333658" i="1"/>
  <c r="E333657" i="1"/>
  <c r="E333656" i="1"/>
  <c r="E333655" i="1"/>
  <c r="E333654" i="1"/>
  <c r="E333653" i="1"/>
  <c r="E333652" i="1"/>
  <c r="E333651" i="1"/>
  <c r="E333650" i="1"/>
  <c r="E333649" i="1"/>
  <c r="E333648" i="1"/>
  <c r="E333647" i="1"/>
  <c r="E333646" i="1"/>
  <c r="E333645" i="1"/>
  <c r="E333644" i="1"/>
  <c r="E333643" i="1"/>
  <c r="E333642" i="1"/>
  <c r="E333641" i="1"/>
  <c r="E333640" i="1"/>
  <c r="E333639" i="1"/>
  <c r="E333638" i="1"/>
  <c r="E333637" i="1"/>
  <c r="E333636" i="1"/>
  <c r="E333635" i="1"/>
  <c r="E333634" i="1"/>
  <c r="E333633" i="1"/>
  <c r="E333632" i="1"/>
  <c r="E333631" i="1"/>
  <c r="E333630" i="1"/>
  <c r="E333629" i="1"/>
  <c r="E333628" i="1"/>
  <c r="E333627" i="1"/>
  <c r="E333626" i="1"/>
  <c r="E333625" i="1"/>
  <c r="E333624" i="1"/>
  <c r="E333623" i="1"/>
  <c r="E333622" i="1"/>
  <c r="E333621" i="1"/>
  <c r="E333620" i="1"/>
  <c r="E333619" i="1"/>
  <c r="E333618" i="1"/>
  <c r="E333617" i="1"/>
  <c r="E333616" i="1"/>
  <c r="E333615" i="1"/>
  <c r="E333614" i="1"/>
  <c r="E333613" i="1"/>
  <c r="E333612" i="1"/>
  <c r="E333611" i="1"/>
  <c r="E333610" i="1"/>
  <c r="E333609" i="1"/>
  <c r="E333608" i="1"/>
  <c r="E333607" i="1"/>
  <c r="E333606" i="1"/>
  <c r="E333605" i="1"/>
  <c r="E333604" i="1"/>
  <c r="E333603" i="1"/>
  <c r="E333602" i="1"/>
  <c r="E333601" i="1"/>
  <c r="E333600" i="1"/>
  <c r="E333599" i="1"/>
  <c r="E333598" i="1"/>
  <c r="E333597" i="1"/>
  <c r="E333596" i="1"/>
  <c r="E333595" i="1"/>
  <c r="E333594" i="1"/>
  <c r="E333593" i="1"/>
  <c r="E333592" i="1"/>
  <c r="E333591" i="1"/>
  <c r="E333590" i="1"/>
  <c r="E333589" i="1"/>
  <c r="E333588" i="1"/>
  <c r="E333587" i="1"/>
  <c r="E333586" i="1"/>
  <c r="E333585" i="1"/>
  <c r="E333584" i="1"/>
  <c r="E333583" i="1"/>
  <c r="E333582" i="1"/>
  <c r="E333581" i="1"/>
  <c r="E333580" i="1"/>
  <c r="E333579" i="1"/>
  <c r="E333578" i="1"/>
  <c r="E333577" i="1"/>
  <c r="E333576" i="1"/>
  <c r="E333575" i="1"/>
  <c r="E333574" i="1"/>
  <c r="E333573" i="1"/>
  <c r="E333572" i="1"/>
  <c r="E333571" i="1"/>
  <c r="E333570" i="1"/>
  <c r="E333569" i="1"/>
  <c r="E333568" i="1"/>
  <c r="E333567" i="1"/>
  <c r="E333566" i="1"/>
  <c r="E333565" i="1"/>
  <c r="E333564" i="1"/>
  <c r="E333563" i="1"/>
  <c r="E333562" i="1"/>
  <c r="E333561" i="1"/>
  <c r="E333560" i="1"/>
  <c r="E333559" i="1"/>
  <c r="E333558" i="1"/>
  <c r="E333557" i="1"/>
  <c r="E333556" i="1"/>
  <c r="E333555" i="1"/>
  <c r="E333554" i="1"/>
  <c r="E333553" i="1"/>
  <c r="E333552" i="1"/>
  <c r="E333551" i="1"/>
  <c r="E333550" i="1"/>
  <c r="E333549" i="1"/>
  <c r="E333548" i="1"/>
  <c r="E333547" i="1"/>
  <c r="E333546" i="1"/>
  <c r="E333545" i="1"/>
  <c r="E333544" i="1"/>
  <c r="E333543" i="1"/>
  <c r="E333542" i="1"/>
  <c r="E333541" i="1"/>
  <c r="E333540" i="1"/>
  <c r="E333539" i="1"/>
  <c r="E333538" i="1"/>
  <c r="E333537" i="1"/>
  <c r="E333536" i="1"/>
  <c r="E333535" i="1"/>
  <c r="E333534" i="1"/>
  <c r="E333533" i="1"/>
  <c r="E333532" i="1"/>
  <c r="E333531" i="1"/>
  <c r="E333530" i="1"/>
  <c r="E333529" i="1"/>
  <c r="E333528" i="1"/>
  <c r="E333527" i="1"/>
  <c r="E333526" i="1"/>
  <c r="E333525" i="1"/>
  <c r="E333524" i="1"/>
  <c r="E333523" i="1"/>
  <c r="E333522" i="1"/>
  <c r="E333521" i="1"/>
  <c r="E333520" i="1"/>
  <c r="E333519" i="1"/>
  <c r="E333518" i="1"/>
  <c r="E333517" i="1"/>
  <c r="E333516" i="1"/>
  <c r="E333515" i="1"/>
  <c r="E333514" i="1"/>
  <c r="E333513" i="1"/>
  <c r="E333512" i="1"/>
  <c r="E333511" i="1"/>
  <c r="E333510" i="1"/>
  <c r="E333509" i="1"/>
  <c r="E333508" i="1"/>
  <c r="E333507" i="1"/>
  <c r="E333506" i="1"/>
  <c r="E333505" i="1"/>
  <c r="E333504" i="1"/>
  <c r="E333503" i="1"/>
  <c r="E333502" i="1"/>
  <c r="E333501" i="1"/>
  <c r="E333500" i="1"/>
  <c r="E333499" i="1"/>
  <c r="E333498" i="1"/>
  <c r="E333497" i="1"/>
  <c r="E333496" i="1"/>
  <c r="E333495" i="1"/>
  <c r="E333494" i="1"/>
  <c r="E333493" i="1"/>
  <c r="E333492" i="1"/>
  <c r="E333491" i="1"/>
  <c r="E333490" i="1"/>
  <c r="E333489" i="1"/>
  <c r="E333488" i="1"/>
  <c r="E333487" i="1"/>
  <c r="E333486" i="1"/>
  <c r="E333485" i="1"/>
  <c r="E333484" i="1"/>
  <c r="E333483" i="1"/>
  <c r="E333482" i="1"/>
  <c r="E333481" i="1"/>
  <c r="E333480" i="1"/>
  <c r="E333479" i="1"/>
  <c r="E333478" i="1"/>
  <c r="E333477" i="1"/>
  <c r="E333476" i="1"/>
  <c r="E333475" i="1"/>
  <c r="E333474" i="1"/>
  <c r="E333473" i="1"/>
  <c r="E333472" i="1"/>
  <c r="E333471" i="1"/>
  <c r="E333470" i="1"/>
  <c r="E333469" i="1"/>
  <c r="E333468" i="1"/>
  <c r="E333467" i="1"/>
  <c r="E333466" i="1"/>
  <c r="E333465" i="1"/>
  <c r="E333464" i="1"/>
  <c r="E333463" i="1"/>
  <c r="E333462" i="1"/>
  <c r="E333461" i="1"/>
  <c r="E333460" i="1"/>
  <c r="E333459" i="1"/>
  <c r="E333458" i="1"/>
  <c r="E333457" i="1"/>
  <c r="E333456" i="1"/>
  <c r="E333455" i="1"/>
  <c r="E333454" i="1"/>
  <c r="E333453" i="1"/>
  <c r="E333452" i="1"/>
  <c r="E333451" i="1"/>
  <c r="E333450" i="1"/>
  <c r="E333449" i="1"/>
  <c r="E333448" i="1"/>
  <c r="E333447" i="1"/>
  <c r="E333446" i="1"/>
  <c r="E333445" i="1"/>
  <c r="E333444" i="1"/>
  <c r="E333443" i="1"/>
  <c r="E333442" i="1"/>
  <c r="E333441" i="1"/>
  <c r="E333440" i="1"/>
  <c r="E333439" i="1"/>
  <c r="E333438" i="1"/>
  <c r="E333437" i="1"/>
  <c r="E333436" i="1"/>
  <c r="E333435" i="1"/>
  <c r="E333434" i="1"/>
  <c r="E333433" i="1"/>
  <c r="E333432" i="1"/>
  <c r="E333431" i="1"/>
  <c r="E333430" i="1"/>
  <c r="E333429" i="1"/>
  <c r="E333428" i="1"/>
  <c r="E333427" i="1"/>
  <c r="E333426" i="1"/>
  <c r="E333425" i="1"/>
  <c r="E333424" i="1"/>
  <c r="E333423" i="1"/>
  <c r="E333422" i="1"/>
  <c r="E333421" i="1"/>
  <c r="E333420" i="1"/>
  <c r="E333419" i="1"/>
  <c r="E333418" i="1"/>
  <c r="E333417" i="1"/>
  <c r="E333416" i="1"/>
  <c r="E333415" i="1"/>
  <c r="E333414" i="1"/>
  <c r="E333413" i="1"/>
  <c r="E333412" i="1"/>
  <c r="E333411" i="1"/>
  <c r="E333410" i="1"/>
  <c r="E333409" i="1"/>
  <c r="E333408" i="1"/>
  <c r="E333407" i="1"/>
  <c r="E333406" i="1"/>
  <c r="E333405" i="1"/>
  <c r="E333404" i="1"/>
  <c r="E333403" i="1"/>
  <c r="E333402" i="1"/>
  <c r="E333401" i="1"/>
  <c r="E333400" i="1"/>
  <c r="E333399" i="1"/>
  <c r="E333398" i="1"/>
  <c r="E333397" i="1"/>
  <c r="E333396" i="1"/>
  <c r="E333395" i="1"/>
  <c r="E333394" i="1"/>
  <c r="E333393" i="1"/>
  <c r="E333392" i="1"/>
  <c r="E333391" i="1"/>
  <c r="E333390" i="1"/>
  <c r="E333389" i="1"/>
  <c r="E333388" i="1"/>
  <c r="E333387" i="1"/>
  <c r="E333386" i="1"/>
  <c r="E333385" i="1"/>
  <c r="E333384" i="1"/>
  <c r="E333383" i="1"/>
  <c r="E333382" i="1"/>
  <c r="E333381" i="1"/>
  <c r="E333380" i="1"/>
  <c r="E333379" i="1"/>
  <c r="E333378" i="1"/>
  <c r="E333377" i="1"/>
  <c r="E333376" i="1"/>
  <c r="E333375" i="1"/>
  <c r="E333374" i="1"/>
  <c r="E333373" i="1"/>
  <c r="E333372" i="1"/>
  <c r="E333371" i="1"/>
  <c r="E333370" i="1"/>
  <c r="E333369" i="1"/>
  <c r="E333368" i="1"/>
  <c r="E333367" i="1"/>
  <c r="E333366" i="1"/>
  <c r="E333365" i="1"/>
  <c r="E333364" i="1"/>
  <c r="E333363" i="1"/>
  <c r="E333362" i="1"/>
  <c r="E333361" i="1"/>
  <c r="E333360" i="1"/>
  <c r="E333359" i="1"/>
  <c r="E333358" i="1"/>
  <c r="E333357" i="1"/>
  <c r="E333356" i="1"/>
  <c r="E333355" i="1"/>
  <c r="E333354" i="1"/>
  <c r="E333353" i="1"/>
  <c r="E333352" i="1"/>
  <c r="E333351" i="1"/>
  <c r="E333350" i="1"/>
  <c r="E333349" i="1"/>
  <c r="E333348" i="1"/>
  <c r="E333347" i="1"/>
  <c r="E333346" i="1"/>
  <c r="E333345" i="1"/>
  <c r="E333344" i="1"/>
  <c r="E333343" i="1"/>
  <c r="E333342" i="1"/>
  <c r="E333341" i="1"/>
  <c r="E333340" i="1"/>
  <c r="E333339" i="1"/>
  <c r="E333338" i="1"/>
  <c r="E333337" i="1"/>
  <c r="E333336" i="1"/>
  <c r="E333335" i="1"/>
  <c r="E333334" i="1"/>
  <c r="E333333" i="1"/>
  <c r="E333332" i="1"/>
  <c r="E333331" i="1"/>
  <c r="E333330" i="1"/>
  <c r="E333329" i="1"/>
  <c r="E333328" i="1"/>
  <c r="E333327" i="1"/>
  <c r="E333326" i="1"/>
  <c r="E333325" i="1"/>
  <c r="E333324" i="1"/>
  <c r="E333323" i="1"/>
  <c r="E333322" i="1"/>
  <c r="E333321" i="1"/>
  <c r="E333320" i="1"/>
  <c r="E333319" i="1"/>
  <c r="E333318" i="1"/>
  <c r="E333317" i="1"/>
  <c r="E333316" i="1"/>
  <c r="E333315" i="1"/>
  <c r="E333314" i="1"/>
  <c r="E333313" i="1"/>
  <c r="E333312" i="1"/>
  <c r="E333311" i="1"/>
  <c r="E333310" i="1"/>
  <c r="E333309" i="1"/>
  <c r="E333308" i="1"/>
  <c r="E333307" i="1"/>
  <c r="E333306" i="1"/>
  <c r="E333305" i="1"/>
  <c r="E333304" i="1"/>
  <c r="E333303" i="1"/>
  <c r="E333302" i="1"/>
  <c r="E333301" i="1"/>
  <c r="E333300" i="1"/>
  <c r="E333299" i="1"/>
  <c r="E333298" i="1"/>
  <c r="E333297" i="1"/>
  <c r="E333296" i="1"/>
  <c r="E333295" i="1"/>
  <c r="E333294" i="1"/>
  <c r="E333293" i="1"/>
  <c r="E333292" i="1"/>
  <c r="E333291" i="1"/>
  <c r="E333290" i="1"/>
  <c r="E333289" i="1"/>
  <c r="E333288" i="1"/>
  <c r="E333287" i="1"/>
  <c r="E333286" i="1"/>
  <c r="E333285" i="1"/>
  <c r="E333284" i="1"/>
  <c r="E333283" i="1"/>
  <c r="E333282" i="1"/>
  <c r="E333281" i="1"/>
  <c r="E333280" i="1"/>
  <c r="E333279" i="1"/>
  <c r="E333278" i="1"/>
  <c r="E333277" i="1"/>
  <c r="E333276" i="1"/>
  <c r="E333275" i="1"/>
  <c r="E333274" i="1"/>
  <c r="E333273" i="1"/>
  <c r="E333272" i="1"/>
  <c r="E333271" i="1"/>
  <c r="E333270" i="1"/>
  <c r="E333269" i="1"/>
  <c r="E333268" i="1"/>
  <c r="E333267" i="1"/>
  <c r="E333266" i="1"/>
  <c r="E333265" i="1"/>
  <c r="E333264" i="1"/>
  <c r="E333263" i="1"/>
  <c r="E333262" i="1"/>
  <c r="E333261" i="1"/>
  <c r="E333260" i="1"/>
  <c r="E333259" i="1"/>
  <c r="E333258" i="1"/>
  <c r="E333257" i="1"/>
  <c r="E333256" i="1"/>
  <c r="E333255" i="1"/>
  <c r="E333254" i="1"/>
  <c r="E333253" i="1"/>
  <c r="E333252" i="1"/>
  <c r="E333251" i="1"/>
  <c r="E333250" i="1"/>
  <c r="E333249" i="1"/>
  <c r="E333248" i="1"/>
  <c r="E333247" i="1"/>
  <c r="E333246" i="1"/>
  <c r="E333245" i="1"/>
  <c r="E333244" i="1"/>
  <c r="E333243" i="1"/>
  <c r="E333242" i="1"/>
  <c r="E333241" i="1"/>
  <c r="E333240" i="1"/>
  <c r="E333239" i="1"/>
  <c r="E333238" i="1"/>
  <c r="E333237" i="1"/>
  <c r="E333236" i="1"/>
  <c r="E333235" i="1"/>
  <c r="E333234" i="1"/>
  <c r="E333233" i="1"/>
  <c r="E333232" i="1"/>
  <c r="E333231" i="1"/>
  <c r="E333230" i="1"/>
  <c r="E333229" i="1"/>
  <c r="E333228" i="1"/>
  <c r="E333227" i="1"/>
  <c r="E333226" i="1"/>
  <c r="E333225" i="1"/>
  <c r="E333224" i="1"/>
  <c r="E333223" i="1"/>
  <c r="E333222" i="1"/>
  <c r="E333221" i="1"/>
  <c r="E333220" i="1"/>
  <c r="E333219" i="1"/>
  <c r="E333218" i="1"/>
  <c r="E333217" i="1"/>
  <c r="E333216" i="1"/>
  <c r="E333215" i="1"/>
  <c r="E333214" i="1"/>
  <c r="E333213" i="1"/>
  <c r="E333212" i="1"/>
  <c r="E333211" i="1"/>
  <c r="E333210" i="1"/>
  <c r="E333209" i="1"/>
  <c r="E333208" i="1"/>
  <c r="E333207" i="1"/>
  <c r="E333206" i="1"/>
  <c r="E333205" i="1"/>
  <c r="E333204" i="1"/>
  <c r="E333203" i="1"/>
  <c r="E333202" i="1"/>
  <c r="E333201" i="1"/>
  <c r="E333200" i="1"/>
  <c r="E333199" i="1"/>
  <c r="E333198" i="1"/>
  <c r="E333197" i="1"/>
  <c r="E333196" i="1"/>
  <c r="E333195" i="1"/>
  <c r="E333194" i="1"/>
  <c r="E333193" i="1"/>
  <c r="E333192" i="1"/>
  <c r="E333191" i="1"/>
  <c r="E333190" i="1"/>
  <c r="E333189" i="1"/>
  <c r="E333188" i="1"/>
  <c r="E333187" i="1"/>
  <c r="E333186" i="1"/>
  <c r="E333185" i="1"/>
  <c r="E333184" i="1"/>
  <c r="E333183" i="1"/>
  <c r="E333182" i="1"/>
  <c r="E333181" i="1"/>
  <c r="E333180" i="1"/>
  <c r="E333179" i="1"/>
  <c r="E333178" i="1"/>
  <c r="E333177" i="1"/>
  <c r="E333176" i="1"/>
  <c r="E333175" i="1"/>
  <c r="E333174" i="1"/>
  <c r="E333173" i="1"/>
  <c r="E333172" i="1"/>
  <c r="E333171" i="1"/>
  <c r="E333170" i="1"/>
  <c r="E333169" i="1"/>
  <c r="E333168" i="1"/>
  <c r="E333167" i="1"/>
  <c r="E333166" i="1"/>
  <c r="E333165" i="1"/>
  <c r="E333164" i="1"/>
  <c r="E333163" i="1"/>
  <c r="E333162" i="1"/>
  <c r="E333161" i="1"/>
  <c r="E333160" i="1"/>
  <c r="E333159" i="1"/>
  <c r="E333158" i="1"/>
  <c r="E333157" i="1"/>
  <c r="E333156" i="1"/>
  <c r="E333155" i="1"/>
  <c r="E333154" i="1"/>
  <c r="E333153" i="1"/>
  <c r="E333152" i="1"/>
  <c r="E333151" i="1"/>
  <c r="E333150" i="1"/>
  <c r="E333149" i="1"/>
  <c r="E333148" i="1"/>
  <c r="E333147" i="1"/>
  <c r="E333146" i="1"/>
  <c r="E333145" i="1"/>
  <c r="E333144" i="1"/>
  <c r="E333143" i="1"/>
  <c r="E333142" i="1"/>
  <c r="E333141" i="1"/>
  <c r="E333140" i="1"/>
  <c r="E333139" i="1"/>
  <c r="E333138" i="1"/>
  <c r="E333137" i="1"/>
  <c r="E333136" i="1"/>
  <c r="E333135" i="1"/>
  <c r="E333134" i="1"/>
  <c r="E333133" i="1"/>
  <c r="E333132" i="1"/>
  <c r="E333131" i="1"/>
  <c r="E333130" i="1"/>
  <c r="E333129" i="1"/>
  <c r="E333128" i="1"/>
  <c r="E333127" i="1"/>
  <c r="E333126" i="1"/>
  <c r="E333125" i="1"/>
  <c r="E333124" i="1"/>
  <c r="E333123" i="1"/>
  <c r="E333122" i="1"/>
  <c r="E333121" i="1"/>
  <c r="E333120" i="1"/>
  <c r="E333119" i="1"/>
  <c r="E333118" i="1"/>
  <c r="E333117" i="1"/>
  <c r="E333116" i="1"/>
  <c r="E333115" i="1"/>
  <c r="E333114" i="1"/>
  <c r="E333113" i="1"/>
  <c r="E333112" i="1"/>
  <c r="E333111" i="1"/>
  <c r="E333110" i="1"/>
  <c r="E333109" i="1"/>
  <c r="E333108" i="1"/>
  <c r="E333107" i="1"/>
  <c r="E333106" i="1"/>
  <c r="E333105" i="1"/>
  <c r="E333104" i="1"/>
  <c r="E333103" i="1"/>
  <c r="E333102" i="1"/>
  <c r="E333101" i="1"/>
  <c r="E333100" i="1"/>
  <c r="E333099" i="1"/>
  <c r="E333098" i="1"/>
  <c r="E333097" i="1"/>
  <c r="E333096" i="1"/>
  <c r="E333095" i="1"/>
  <c r="E333094" i="1"/>
  <c r="E333093" i="1"/>
  <c r="E333092" i="1"/>
  <c r="E333091" i="1"/>
  <c r="E333090" i="1"/>
  <c r="E333089" i="1"/>
  <c r="E333088" i="1"/>
  <c r="E333087" i="1"/>
  <c r="E333086" i="1"/>
  <c r="E333085" i="1"/>
  <c r="E333084" i="1"/>
  <c r="E333083" i="1"/>
  <c r="E333082" i="1"/>
  <c r="E333081" i="1"/>
  <c r="E333080" i="1"/>
  <c r="E333079" i="1"/>
  <c r="E333078" i="1"/>
  <c r="E333077" i="1"/>
  <c r="E333076" i="1"/>
  <c r="E333075" i="1"/>
  <c r="E333074" i="1"/>
  <c r="E333073" i="1"/>
  <c r="E333072" i="1"/>
  <c r="E333071" i="1"/>
  <c r="E333070" i="1"/>
  <c r="E333069" i="1"/>
  <c r="E333068" i="1"/>
  <c r="E333067" i="1"/>
  <c r="E333066" i="1"/>
  <c r="E333065" i="1"/>
  <c r="E333064" i="1"/>
  <c r="E333063" i="1"/>
  <c r="E333062" i="1"/>
  <c r="E333061" i="1"/>
  <c r="E333060" i="1"/>
  <c r="E333059" i="1"/>
  <c r="E333058" i="1"/>
  <c r="E333057" i="1"/>
  <c r="E333056" i="1"/>
  <c r="E333055" i="1"/>
  <c r="E333054" i="1"/>
  <c r="E333053" i="1"/>
  <c r="E333052" i="1"/>
  <c r="E333051" i="1"/>
  <c r="E333050" i="1"/>
  <c r="E333049" i="1"/>
  <c r="E333048" i="1"/>
  <c r="E333047" i="1"/>
  <c r="E333046" i="1"/>
  <c r="E333045" i="1"/>
  <c r="E333044" i="1"/>
  <c r="E333043" i="1"/>
  <c r="E333042" i="1"/>
  <c r="E333041" i="1"/>
  <c r="E333040" i="1"/>
  <c r="E333039" i="1"/>
  <c r="E333038" i="1"/>
  <c r="E333037" i="1"/>
  <c r="E333036" i="1"/>
  <c r="E333035" i="1"/>
  <c r="E333034" i="1"/>
  <c r="E333033" i="1"/>
  <c r="E333032" i="1"/>
  <c r="E333031" i="1"/>
  <c r="E333030" i="1"/>
  <c r="E333029" i="1"/>
  <c r="E333028" i="1"/>
  <c r="E333027" i="1"/>
  <c r="E333026" i="1"/>
  <c r="E333025" i="1"/>
  <c r="E333024" i="1"/>
  <c r="E333023" i="1"/>
  <c r="E333022" i="1"/>
  <c r="E333021" i="1"/>
  <c r="E333020" i="1"/>
  <c r="E333019" i="1"/>
  <c r="E333018" i="1"/>
  <c r="E333017" i="1"/>
  <c r="E333016" i="1"/>
  <c r="E333015" i="1"/>
  <c r="E333014" i="1"/>
  <c r="E333013" i="1"/>
  <c r="E333012" i="1"/>
  <c r="E333011" i="1"/>
  <c r="E333010" i="1"/>
  <c r="E333009" i="1"/>
  <c r="E333008" i="1"/>
  <c r="E333007" i="1"/>
  <c r="E333006" i="1"/>
  <c r="E333005" i="1"/>
  <c r="E333004" i="1"/>
  <c r="E333003" i="1"/>
  <c r="E333002" i="1"/>
  <c r="E333001" i="1"/>
  <c r="E333000" i="1"/>
  <c r="E332999" i="1"/>
  <c r="E332998" i="1"/>
  <c r="E332997" i="1"/>
  <c r="E332996" i="1"/>
  <c r="E332995" i="1"/>
  <c r="E332994" i="1"/>
  <c r="E332993" i="1"/>
  <c r="E332992" i="1"/>
  <c r="E332991" i="1"/>
  <c r="E332990" i="1"/>
  <c r="E332989" i="1"/>
  <c r="E332988" i="1"/>
  <c r="E332987" i="1"/>
  <c r="E332986" i="1"/>
  <c r="E332985" i="1"/>
  <c r="E332984" i="1"/>
  <c r="E332983" i="1"/>
  <c r="E332982" i="1"/>
  <c r="E332981" i="1"/>
  <c r="E332980" i="1"/>
  <c r="E332979" i="1"/>
  <c r="E332978" i="1"/>
  <c r="E332977" i="1"/>
  <c r="E332976" i="1"/>
  <c r="E332975" i="1"/>
  <c r="E332974" i="1"/>
  <c r="E332973" i="1"/>
  <c r="E332972" i="1"/>
  <c r="E332971" i="1"/>
  <c r="E332970" i="1"/>
  <c r="E332969" i="1"/>
  <c r="E332968" i="1"/>
  <c r="E332967" i="1"/>
  <c r="E332966" i="1"/>
  <c r="E332965" i="1"/>
  <c r="E332964" i="1"/>
  <c r="E332963" i="1"/>
  <c r="E332962" i="1"/>
  <c r="E332961" i="1"/>
  <c r="E332960" i="1"/>
  <c r="E332959" i="1"/>
  <c r="E332958" i="1"/>
  <c r="E332957" i="1"/>
  <c r="E332956" i="1"/>
  <c r="E332955" i="1"/>
  <c r="E332954" i="1"/>
  <c r="E332953" i="1"/>
  <c r="E332952" i="1"/>
  <c r="E332951" i="1"/>
  <c r="E332950" i="1"/>
  <c r="E332949" i="1"/>
  <c r="E332948" i="1"/>
  <c r="E332947" i="1"/>
  <c r="E332946" i="1"/>
  <c r="E332945" i="1"/>
  <c r="E332944" i="1"/>
  <c r="E332943" i="1"/>
  <c r="E332942" i="1"/>
  <c r="E332941" i="1"/>
  <c r="E332940" i="1"/>
  <c r="E332939" i="1"/>
  <c r="E332938" i="1"/>
  <c r="E332937" i="1"/>
  <c r="E332936" i="1"/>
  <c r="E332935" i="1"/>
  <c r="E332934" i="1"/>
  <c r="E332933" i="1"/>
  <c r="E332932" i="1"/>
  <c r="E332931" i="1"/>
  <c r="E332930" i="1"/>
  <c r="E332929" i="1"/>
  <c r="E332928" i="1"/>
  <c r="E332927" i="1"/>
  <c r="E332926" i="1"/>
  <c r="E332925" i="1"/>
  <c r="E332924" i="1"/>
  <c r="E332923" i="1"/>
  <c r="E332922" i="1"/>
  <c r="E332921" i="1"/>
  <c r="E332920" i="1"/>
  <c r="E332919" i="1"/>
  <c r="E332918" i="1"/>
  <c r="E332917" i="1"/>
  <c r="E332916" i="1"/>
  <c r="E332915" i="1"/>
  <c r="E332914" i="1"/>
  <c r="E332913" i="1"/>
  <c r="E332912" i="1"/>
  <c r="E332911" i="1"/>
  <c r="E332910" i="1"/>
  <c r="E332909" i="1"/>
  <c r="E332908" i="1"/>
  <c r="E332907" i="1"/>
  <c r="E332906" i="1"/>
  <c r="E332905" i="1"/>
  <c r="E332904" i="1"/>
  <c r="E332903" i="1"/>
  <c r="E332902" i="1"/>
  <c r="E332901" i="1"/>
  <c r="E332900" i="1"/>
  <c r="E332899" i="1"/>
  <c r="E332898" i="1"/>
  <c r="E332897" i="1"/>
  <c r="E332896" i="1"/>
  <c r="E332895" i="1"/>
  <c r="E332894" i="1"/>
  <c r="E332893" i="1"/>
  <c r="E332892" i="1"/>
  <c r="E332891" i="1"/>
  <c r="E332890" i="1"/>
  <c r="E332889" i="1"/>
  <c r="E332888" i="1"/>
  <c r="E332887" i="1"/>
  <c r="E332886" i="1"/>
  <c r="E332885" i="1"/>
  <c r="E332884" i="1"/>
  <c r="E332883" i="1"/>
  <c r="E332882" i="1"/>
  <c r="E332881" i="1"/>
  <c r="E332880" i="1"/>
  <c r="E332879" i="1"/>
  <c r="E332878" i="1"/>
  <c r="E332877" i="1"/>
  <c r="E332876" i="1"/>
  <c r="E332875" i="1"/>
  <c r="E332874" i="1"/>
  <c r="E332873" i="1"/>
  <c r="E332872" i="1"/>
  <c r="E332871" i="1"/>
  <c r="E332870" i="1"/>
  <c r="E332869" i="1"/>
  <c r="E332868" i="1"/>
  <c r="E332867" i="1"/>
  <c r="E332866" i="1"/>
  <c r="E332865" i="1"/>
  <c r="E332864" i="1"/>
  <c r="E332863" i="1"/>
  <c r="E332862" i="1"/>
  <c r="E332861" i="1"/>
  <c r="E332860" i="1"/>
  <c r="E332859" i="1"/>
  <c r="E332858" i="1"/>
  <c r="E332857" i="1"/>
  <c r="E332856" i="1"/>
  <c r="E332855" i="1"/>
  <c r="E332854" i="1"/>
  <c r="E332853" i="1"/>
  <c r="E332852" i="1"/>
  <c r="E332851" i="1"/>
  <c r="E332850" i="1"/>
  <c r="E332849" i="1"/>
  <c r="E332848" i="1"/>
  <c r="E332847" i="1"/>
  <c r="E332846" i="1"/>
  <c r="E332845" i="1"/>
  <c r="E332844" i="1"/>
  <c r="E332843" i="1"/>
  <c r="E332842" i="1"/>
  <c r="E332841" i="1"/>
  <c r="E332840" i="1"/>
  <c r="E332839" i="1"/>
  <c r="E332838" i="1"/>
  <c r="E332837" i="1"/>
  <c r="E332836" i="1"/>
  <c r="E332835" i="1"/>
  <c r="E332834" i="1"/>
  <c r="E332833" i="1"/>
  <c r="E332832" i="1"/>
  <c r="E332831" i="1"/>
  <c r="E332830" i="1"/>
  <c r="E332829" i="1"/>
  <c r="E332828" i="1"/>
  <c r="E332827" i="1"/>
  <c r="E332826" i="1"/>
  <c r="E332825" i="1"/>
  <c r="E332824" i="1"/>
  <c r="E332823" i="1"/>
  <c r="E332822" i="1"/>
  <c r="E332821" i="1"/>
  <c r="E332820" i="1"/>
  <c r="E332819" i="1"/>
  <c r="E332818" i="1"/>
  <c r="E332817" i="1"/>
  <c r="E332816" i="1"/>
  <c r="E332815" i="1"/>
  <c r="E332814" i="1"/>
  <c r="E332813" i="1"/>
  <c r="E332812" i="1"/>
  <c r="E332811" i="1"/>
  <c r="E332810" i="1"/>
  <c r="E332809" i="1"/>
  <c r="E332808" i="1"/>
  <c r="E332807" i="1"/>
  <c r="E332806" i="1"/>
  <c r="E332805" i="1"/>
  <c r="E332804" i="1"/>
  <c r="E332803" i="1"/>
  <c r="E332802" i="1"/>
  <c r="E332801" i="1"/>
  <c r="E332800" i="1"/>
  <c r="E332799" i="1"/>
  <c r="E332798" i="1"/>
  <c r="E332797" i="1"/>
  <c r="E332796" i="1"/>
  <c r="E332795" i="1"/>
  <c r="E332794" i="1"/>
  <c r="E332793" i="1"/>
  <c r="E332792" i="1"/>
  <c r="E332791" i="1"/>
  <c r="E332790" i="1"/>
  <c r="E332789" i="1"/>
  <c r="E332788" i="1"/>
  <c r="E332787" i="1"/>
  <c r="E332786" i="1"/>
  <c r="E332785" i="1"/>
  <c r="E332784" i="1"/>
  <c r="E332783" i="1"/>
  <c r="E332782" i="1"/>
  <c r="E332781" i="1"/>
  <c r="E332780" i="1"/>
  <c r="E332779" i="1"/>
  <c r="E332778" i="1"/>
  <c r="E332777" i="1"/>
  <c r="E332776" i="1"/>
  <c r="E332775" i="1"/>
  <c r="E332774" i="1"/>
  <c r="E332773" i="1"/>
  <c r="E332772" i="1"/>
  <c r="E332771" i="1"/>
  <c r="E332770" i="1"/>
  <c r="E332769" i="1"/>
  <c r="E332768" i="1"/>
  <c r="E332767" i="1"/>
  <c r="E332766" i="1"/>
  <c r="E332765" i="1"/>
  <c r="E332764" i="1"/>
  <c r="E332763" i="1"/>
  <c r="E332762" i="1"/>
  <c r="E332761" i="1"/>
  <c r="E332760" i="1"/>
  <c r="E332759" i="1"/>
  <c r="E332758" i="1"/>
  <c r="E332757" i="1"/>
  <c r="E332756" i="1"/>
  <c r="E332755" i="1"/>
  <c r="E332754" i="1"/>
  <c r="E332753" i="1"/>
  <c r="E332752" i="1"/>
  <c r="E332751" i="1"/>
  <c r="E332750" i="1"/>
  <c r="E332749" i="1"/>
  <c r="E332748" i="1"/>
  <c r="E332747" i="1"/>
  <c r="E332746" i="1"/>
  <c r="E332745" i="1"/>
  <c r="E332744" i="1"/>
  <c r="E332743" i="1"/>
  <c r="E332742" i="1"/>
  <c r="E332741" i="1"/>
  <c r="E332740" i="1"/>
  <c r="E332739" i="1"/>
  <c r="E332738" i="1"/>
  <c r="E332737" i="1"/>
  <c r="E332736" i="1"/>
  <c r="E332735" i="1"/>
  <c r="E332734" i="1"/>
  <c r="E332733" i="1"/>
  <c r="E332732" i="1"/>
  <c r="E332731" i="1"/>
  <c r="E332730" i="1"/>
  <c r="E332729" i="1"/>
  <c r="E332728" i="1"/>
  <c r="E332727" i="1"/>
  <c r="E332726" i="1"/>
  <c r="E332725" i="1"/>
  <c r="E332724" i="1"/>
  <c r="E332723" i="1"/>
  <c r="E332722" i="1"/>
  <c r="E332721" i="1"/>
  <c r="E332720" i="1"/>
  <c r="E332719" i="1"/>
  <c r="E332718" i="1"/>
  <c r="E332717" i="1"/>
  <c r="E332716" i="1"/>
  <c r="E332715" i="1"/>
  <c r="E332714" i="1"/>
  <c r="E332713" i="1"/>
  <c r="E332712" i="1"/>
  <c r="E332711" i="1"/>
  <c r="E332710" i="1"/>
  <c r="E332709" i="1"/>
  <c r="E332708" i="1"/>
  <c r="E332707" i="1"/>
  <c r="E332706" i="1"/>
  <c r="E332705" i="1"/>
  <c r="E332704" i="1"/>
  <c r="E332703" i="1"/>
  <c r="E332702" i="1"/>
  <c r="E332701" i="1"/>
  <c r="E332700" i="1"/>
  <c r="E332699" i="1"/>
  <c r="E332698" i="1"/>
  <c r="E332697" i="1"/>
  <c r="E332696" i="1"/>
  <c r="E332695" i="1"/>
  <c r="E332694" i="1"/>
  <c r="E332693" i="1"/>
  <c r="E332692" i="1"/>
  <c r="E332691" i="1"/>
  <c r="E332690" i="1"/>
  <c r="E332689" i="1"/>
  <c r="E332688" i="1"/>
  <c r="E332687" i="1"/>
  <c r="E332686" i="1"/>
  <c r="E332685" i="1"/>
  <c r="E332684" i="1"/>
  <c r="E332683" i="1"/>
  <c r="E332682" i="1"/>
  <c r="E332681" i="1"/>
  <c r="E332680" i="1"/>
  <c r="E332679" i="1"/>
  <c r="E332678" i="1"/>
  <c r="E332677" i="1"/>
  <c r="E332676" i="1"/>
  <c r="E332675" i="1"/>
  <c r="E332674" i="1"/>
  <c r="E332673" i="1"/>
  <c r="E332672" i="1"/>
  <c r="E332671" i="1"/>
  <c r="E332670" i="1"/>
  <c r="E332669" i="1"/>
  <c r="E332668" i="1"/>
  <c r="E332667" i="1"/>
  <c r="E332666" i="1"/>
  <c r="E332665" i="1"/>
  <c r="E332664" i="1"/>
  <c r="E332663" i="1"/>
  <c r="E332662" i="1"/>
  <c r="E332661" i="1"/>
  <c r="E332660" i="1"/>
  <c r="E332659" i="1"/>
  <c r="E332658" i="1"/>
  <c r="E332657" i="1"/>
  <c r="E332656" i="1"/>
  <c r="E332655" i="1"/>
  <c r="E332654" i="1"/>
  <c r="E332653" i="1"/>
  <c r="E332652" i="1"/>
  <c r="E332651" i="1"/>
  <c r="E332650" i="1"/>
  <c r="E332649" i="1"/>
  <c r="E332648" i="1"/>
  <c r="E332647" i="1"/>
  <c r="E332646" i="1"/>
  <c r="E332645" i="1"/>
  <c r="E332644" i="1"/>
  <c r="E332643" i="1"/>
  <c r="E332642" i="1"/>
  <c r="E332641" i="1"/>
  <c r="E332640" i="1"/>
  <c r="E332639" i="1"/>
  <c r="E332638" i="1"/>
  <c r="E332637" i="1"/>
  <c r="E332636" i="1"/>
  <c r="E332635" i="1"/>
  <c r="E332634" i="1"/>
  <c r="E332633" i="1"/>
  <c r="E332632" i="1"/>
  <c r="E332631" i="1"/>
  <c r="E332630" i="1"/>
  <c r="E332629" i="1"/>
  <c r="E332628" i="1"/>
  <c r="E332627" i="1"/>
  <c r="E332626" i="1"/>
  <c r="E332625" i="1"/>
  <c r="E332624" i="1"/>
  <c r="E332623" i="1"/>
  <c r="E332622" i="1"/>
  <c r="E332621" i="1"/>
  <c r="E332620" i="1"/>
  <c r="E332619" i="1"/>
  <c r="E332618" i="1"/>
  <c r="E332617" i="1"/>
  <c r="E332616" i="1"/>
  <c r="E332615" i="1"/>
  <c r="E332614" i="1"/>
  <c r="E332613" i="1"/>
  <c r="E332612" i="1"/>
  <c r="E332611" i="1"/>
  <c r="E332610" i="1"/>
  <c r="E332609" i="1"/>
  <c r="E332608" i="1"/>
  <c r="E332607" i="1"/>
  <c r="E332606" i="1"/>
  <c r="E332605" i="1"/>
  <c r="E332604" i="1"/>
  <c r="E332603" i="1"/>
  <c r="E332602" i="1"/>
  <c r="E332601" i="1"/>
  <c r="E332600" i="1"/>
  <c r="E332599" i="1"/>
  <c r="E332598" i="1"/>
  <c r="E332597" i="1"/>
  <c r="E332596" i="1"/>
  <c r="E332595" i="1"/>
  <c r="E332594" i="1"/>
  <c r="E332593" i="1"/>
  <c r="E332592" i="1"/>
  <c r="E332591" i="1"/>
  <c r="E332590" i="1"/>
  <c r="E332589" i="1"/>
  <c r="E332588" i="1"/>
  <c r="E332587" i="1"/>
  <c r="E332586" i="1"/>
  <c r="E332585" i="1"/>
  <c r="E332584" i="1"/>
  <c r="E332583" i="1"/>
  <c r="E332582" i="1"/>
  <c r="E332581" i="1"/>
  <c r="E332580" i="1"/>
  <c r="E332579" i="1"/>
  <c r="E332578" i="1"/>
  <c r="E332577" i="1"/>
  <c r="E332576" i="1"/>
  <c r="E332575" i="1"/>
  <c r="E332574" i="1"/>
  <c r="E332573" i="1"/>
  <c r="E332572" i="1"/>
  <c r="E332571" i="1"/>
  <c r="E332570" i="1"/>
  <c r="E332569" i="1"/>
  <c r="E332568" i="1"/>
  <c r="E332567" i="1"/>
  <c r="E332566" i="1"/>
  <c r="E332565" i="1"/>
  <c r="E332564" i="1"/>
  <c r="E332563" i="1"/>
  <c r="E332562" i="1"/>
  <c r="E332561" i="1"/>
  <c r="E332560" i="1"/>
  <c r="E332559" i="1"/>
  <c r="E332558" i="1"/>
  <c r="E332557" i="1"/>
  <c r="E332556" i="1"/>
  <c r="E332555" i="1"/>
  <c r="E332554" i="1"/>
  <c r="E332553" i="1"/>
  <c r="E332552" i="1"/>
  <c r="E332551" i="1"/>
  <c r="E332550" i="1"/>
  <c r="E332549" i="1"/>
  <c r="E332548" i="1"/>
  <c r="E332547" i="1"/>
  <c r="E332546" i="1"/>
  <c r="E332545" i="1"/>
  <c r="E332544" i="1"/>
  <c r="E332543" i="1"/>
  <c r="E332542" i="1"/>
  <c r="E332541" i="1"/>
  <c r="E332540" i="1"/>
  <c r="E332539" i="1"/>
  <c r="E332538" i="1"/>
  <c r="E332537" i="1"/>
  <c r="E332536" i="1"/>
  <c r="E332535" i="1"/>
  <c r="E332534" i="1"/>
  <c r="E332533" i="1"/>
  <c r="E332532" i="1"/>
  <c r="E332531" i="1"/>
  <c r="E332530" i="1"/>
  <c r="E332529" i="1"/>
  <c r="E332528" i="1"/>
  <c r="E332527" i="1"/>
  <c r="E332526" i="1"/>
  <c r="E332525" i="1"/>
  <c r="E332524" i="1"/>
  <c r="E332523" i="1"/>
  <c r="E332522" i="1"/>
  <c r="E332521" i="1"/>
  <c r="E332520" i="1"/>
  <c r="E332519" i="1"/>
  <c r="E332518" i="1"/>
  <c r="E332517" i="1"/>
  <c r="E332516" i="1"/>
  <c r="E332515" i="1"/>
  <c r="E332514" i="1"/>
  <c r="E332513" i="1"/>
  <c r="E332512" i="1"/>
  <c r="E332511" i="1"/>
  <c r="E332510" i="1"/>
  <c r="E332509" i="1"/>
  <c r="E332508" i="1"/>
  <c r="E332507" i="1"/>
  <c r="E332506" i="1"/>
  <c r="E332505" i="1"/>
  <c r="E332504" i="1"/>
  <c r="E332503" i="1"/>
  <c r="E332502" i="1"/>
  <c r="E332501" i="1"/>
  <c r="E332500" i="1"/>
  <c r="E332499" i="1"/>
  <c r="E332498" i="1"/>
  <c r="E332497" i="1"/>
  <c r="E332496" i="1"/>
  <c r="E332495" i="1"/>
  <c r="E332494" i="1"/>
  <c r="E332493" i="1"/>
  <c r="E332492" i="1"/>
  <c r="E332491" i="1"/>
  <c r="E332490" i="1"/>
  <c r="E332489" i="1"/>
  <c r="E332488" i="1"/>
  <c r="E332487" i="1"/>
  <c r="E332486" i="1"/>
  <c r="E332485" i="1"/>
  <c r="E332484" i="1"/>
  <c r="E332483" i="1"/>
  <c r="E332482" i="1"/>
  <c r="E332481" i="1"/>
  <c r="E332480" i="1"/>
  <c r="E332479" i="1"/>
  <c r="E332478" i="1"/>
  <c r="E332477" i="1"/>
  <c r="E332476" i="1"/>
  <c r="E332475" i="1"/>
  <c r="E332474" i="1"/>
  <c r="E332473" i="1"/>
  <c r="E332472" i="1"/>
  <c r="E332471" i="1"/>
  <c r="E332470" i="1"/>
  <c r="E332469" i="1"/>
  <c r="E332468" i="1"/>
  <c r="E332467" i="1"/>
  <c r="E332466" i="1"/>
  <c r="E332465" i="1"/>
  <c r="E332464" i="1"/>
  <c r="E332463" i="1"/>
  <c r="E332462" i="1"/>
  <c r="E332461" i="1"/>
  <c r="E332460" i="1"/>
  <c r="E332459" i="1"/>
  <c r="E332458" i="1"/>
  <c r="E332457" i="1"/>
  <c r="E332456" i="1"/>
  <c r="E332455" i="1"/>
  <c r="E332454" i="1"/>
  <c r="E332453" i="1"/>
  <c r="E332452" i="1"/>
  <c r="E332451" i="1"/>
  <c r="E332450" i="1"/>
  <c r="E332449" i="1"/>
  <c r="E332448" i="1"/>
  <c r="E332447" i="1"/>
  <c r="E332446" i="1"/>
  <c r="E332445" i="1"/>
  <c r="E332444" i="1"/>
  <c r="E332443" i="1"/>
  <c r="E332442" i="1"/>
  <c r="E332441" i="1"/>
  <c r="E332440" i="1"/>
  <c r="E332439" i="1"/>
  <c r="E332438" i="1"/>
  <c r="E332437" i="1"/>
  <c r="E332436" i="1"/>
  <c r="E332435" i="1"/>
  <c r="E332434" i="1"/>
  <c r="E332433" i="1"/>
  <c r="E332432" i="1"/>
  <c r="E332431" i="1"/>
  <c r="E332430" i="1"/>
  <c r="E332429" i="1"/>
  <c r="E332428" i="1"/>
  <c r="E332427" i="1"/>
  <c r="E332426" i="1"/>
  <c r="E332425" i="1"/>
  <c r="E332424" i="1"/>
  <c r="E332423" i="1"/>
  <c r="E332422" i="1"/>
  <c r="E332421" i="1"/>
  <c r="E332420" i="1"/>
  <c r="E332419" i="1"/>
  <c r="E332418" i="1"/>
  <c r="E332417" i="1"/>
  <c r="E332416" i="1"/>
  <c r="E332415" i="1"/>
  <c r="E332414" i="1"/>
  <c r="E332413" i="1"/>
  <c r="E332412" i="1"/>
  <c r="E332411" i="1"/>
  <c r="E332410" i="1"/>
  <c r="E332409" i="1"/>
  <c r="E332408" i="1"/>
  <c r="E332407" i="1"/>
  <c r="E332406" i="1"/>
  <c r="E332405" i="1"/>
  <c r="E332404" i="1"/>
  <c r="E332403" i="1"/>
  <c r="E332402" i="1"/>
  <c r="E332401" i="1"/>
  <c r="E332400" i="1"/>
  <c r="E332399" i="1"/>
  <c r="E332398" i="1"/>
  <c r="E332397" i="1"/>
  <c r="E332396" i="1"/>
  <c r="E332395" i="1"/>
  <c r="E332394" i="1"/>
  <c r="E332393" i="1"/>
  <c r="E332392" i="1"/>
  <c r="E332391" i="1"/>
  <c r="E332390" i="1"/>
  <c r="E332389" i="1"/>
  <c r="E332388" i="1"/>
  <c r="E332387" i="1"/>
  <c r="E332386" i="1"/>
  <c r="E332385" i="1"/>
  <c r="E332384" i="1"/>
  <c r="E332383" i="1"/>
  <c r="E332382" i="1"/>
  <c r="E332381" i="1"/>
  <c r="E332380" i="1"/>
  <c r="E332379" i="1"/>
  <c r="E332378" i="1"/>
  <c r="E332377" i="1"/>
  <c r="E332376" i="1"/>
  <c r="E332375" i="1"/>
  <c r="E332374" i="1"/>
  <c r="E332373" i="1"/>
  <c r="E332372" i="1"/>
  <c r="E332371" i="1"/>
  <c r="E332370" i="1"/>
  <c r="E332369" i="1"/>
  <c r="E332368" i="1"/>
  <c r="E332367" i="1"/>
  <c r="E332366" i="1"/>
  <c r="E332365" i="1"/>
  <c r="E332364" i="1"/>
  <c r="E332363" i="1"/>
  <c r="E332362" i="1"/>
  <c r="E332361" i="1"/>
  <c r="E332360" i="1"/>
  <c r="E332359" i="1"/>
  <c r="E332358" i="1"/>
  <c r="E332357" i="1"/>
  <c r="E332356" i="1"/>
  <c r="E332355" i="1"/>
  <c r="E332354" i="1"/>
  <c r="E332353" i="1"/>
  <c r="E332352" i="1"/>
  <c r="E332351" i="1"/>
  <c r="E332350" i="1"/>
  <c r="E332349" i="1"/>
  <c r="E332348" i="1"/>
  <c r="E332347" i="1"/>
  <c r="E332346" i="1"/>
  <c r="E332345" i="1"/>
  <c r="E332344" i="1"/>
  <c r="E332343" i="1"/>
  <c r="E332342" i="1"/>
  <c r="E332341" i="1"/>
  <c r="E332340" i="1"/>
  <c r="E332339" i="1"/>
  <c r="E332338" i="1"/>
  <c r="E332337" i="1"/>
  <c r="E332336" i="1"/>
  <c r="E332335" i="1"/>
  <c r="E332334" i="1"/>
  <c r="E332333" i="1"/>
  <c r="E332332" i="1"/>
  <c r="E332331" i="1"/>
  <c r="E332330" i="1"/>
  <c r="E332329" i="1"/>
  <c r="E332328" i="1"/>
  <c r="E332327" i="1"/>
  <c r="E332326" i="1"/>
  <c r="E332325" i="1"/>
  <c r="E332324" i="1"/>
  <c r="E332323" i="1"/>
  <c r="E332322" i="1"/>
  <c r="E332321" i="1"/>
  <c r="E332320" i="1"/>
  <c r="E332319" i="1"/>
  <c r="E332318" i="1"/>
  <c r="E332317" i="1"/>
  <c r="E332316" i="1"/>
  <c r="E332315" i="1"/>
  <c r="E332314" i="1"/>
  <c r="E332313" i="1"/>
  <c r="E332312" i="1"/>
  <c r="E332311" i="1"/>
  <c r="E332310" i="1"/>
  <c r="E332309" i="1"/>
  <c r="E332308" i="1"/>
  <c r="E332307" i="1"/>
  <c r="E332306" i="1"/>
  <c r="E332305" i="1"/>
  <c r="E332304" i="1"/>
  <c r="E332303" i="1"/>
  <c r="E332302" i="1"/>
  <c r="E332301" i="1"/>
  <c r="E332300" i="1"/>
  <c r="E332299" i="1"/>
  <c r="E332298" i="1"/>
  <c r="E332297" i="1"/>
  <c r="E332296" i="1"/>
  <c r="E332295" i="1"/>
  <c r="E332294" i="1"/>
  <c r="E332293" i="1"/>
  <c r="E332292" i="1"/>
  <c r="E332291" i="1"/>
  <c r="E332290" i="1"/>
  <c r="E332289" i="1"/>
  <c r="E332288" i="1"/>
  <c r="E332287" i="1"/>
  <c r="E332286" i="1"/>
  <c r="E332285" i="1"/>
  <c r="E332284" i="1"/>
  <c r="E332283" i="1"/>
  <c r="E332282" i="1"/>
  <c r="E332281" i="1"/>
  <c r="E332280" i="1"/>
  <c r="E332279" i="1"/>
  <c r="E332278" i="1"/>
  <c r="E332277" i="1"/>
  <c r="E332276" i="1"/>
  <c r="E332275" i="1"/>
  <c r="E332274" i="1"/>
  <c r="E332273" i="1"/>
  <c r="E332272" i="1"/>
  <c r="E332271" i="1"/>
  <c r="E332270" i="1"/>
  <c r="E332269" i="1"/>
  <c r="E332268" i="1"/>
  <c r="E332267" i="1"/>
  <c r="E332266" i="1"/>
  <c r="E332265" i="1"/>
  <c r="E332264" i="1"/>
  <c r="E332263" i="1"/>
  <c r="E332262" i="1"/>
  <c r="E332261" i="1"/>
  <c r="E332260" i="1"/>
  <c r="E332259" i="1"/>
  <c r="E332258" i="1"/>
  <c r="E332257" i="1"/>
  <c r="E332256" i="1"/>
  <c r="E332255" i="1"/>
  <c r="E332254" i="1"/>
  <c r="E332253" i="1"/>
  <c r="E332252" i="1"/>
  <c r="E332251" i="1"/>
  <c r="E332250" i="1"/>
  <c r="E332249" i="1"/>
  <c r="E332248" i="1"/>
  <c r="E332247" i="1"/>
  <c r="E332246" i="1"/>
  <c r="E332245" i="1"/>
  <c r="E332244" i="1"/>
  <c r="E332243" i="1"/>
  <c r="E332242" i="1"/>
  <c r="E332241" i="1"/>
  <c r="E332240" i="1"/>
  <c r="E332239" i="1"/>
  <c r="E332238" i="1"/>
  <c r="E332237" i="1"/>
  <c r="E332236" i="1"/>
  <c r="E332235" i="1"/>
  <c r="E332234" i="1"/>
  <c r="E332233" i="1"/>
  <c r="E332232" i="1"/>
  <c r="E332231" i="1"/>
  <c r="E332230" i="1"/>
  <c r="E332229" i="1"/>
  <c r="E332228" i="1"/>
  <c r="E332227" i="1"/>
  <c r="E332226" i="1"/>
  <c r="E332225" i="1"/>
  <c r="E332224" i="1"/>
  <c r="E332223" i="1"/>
  <c r="E332222" i="1"/>
  <c r="E332221" i="1"/>
  <c r="E332220" i="1"/>
  <c r="E332219" i="1"/>
  <c r="E332218" i="1"/>
  <c r="E332217" i="1"/>
  <c r="E332216" i="1"/>
  <c r="E332215" i="1"/>
  <c r="E332214" i="1"/>
  <c r="E332213" i="1"/>
  <c r="E332212" i="1"/>
  <c r="E332211" i="1"/>
  <c r="E332210" i="1"/>
  <c r="E332209" i="1"/>
  <c r="E332208" i="1"/>
  <c r="E332207" i="1"/>
  <c r="E332206" i="1"/>
  <c r="E332205" i="1"/>
  <c r="E332204" i="1"/>
  <c r="E332203" i="1"/>
  <c r="E332202" i="1"/>
  <c r="E332201" i="1"/>
  <c r="E332200" i="1"/>
  <c r="E332199" i="1"/>
  <c r="E332198" i="1"/>
  <c r="E332197" i="1"/>
  <c r="E332196" i="1"/>
  <c r="E332195" i="1"/>
  <c r="E332194" i="1"/>
  <c r="E332193" i="1"/>
  <c r="E332192" i="1"/>
  <c r="E332191" i="1"/>
  <c r="E332190" i="1"/>
  <c r="E332189" i="1"/>
  <c r="E332188" i="1"/>
  <c r="E332187" i="1"/>
  <c r="E332186" i="1"/>
  <c r="E332185" i="1"/>
  <c r="E332184" i="1"/>
  <c r="E332183" i="1"/>
  <c r="E332182" i="1"/>
  <c r="E332181" i="1"/>
  <c r="E332180" i="1"/>
  <c r="E332179" i="1"/>
  <c r="E332178" i="1"/>
  <c r="E332177" i="1"/>
  <c r="E332176" i="1"/>
  <c r="E332175" i="1"/>
  <c r="E332174" i="1"/>
  <c r="E332173" i="1"/>
  <c r="E332172" i="1"/>
  <c r="E332171" i="1"/>
  <c r="E332170" i="1"/>
  <c r="E332169" i="1"/>
  <c r="E332168" i="1"/>
  <c r="E332167" i="1"/>
  <c r="E332166" i="1"/>
  <c r="E332165" i="1"/>
  <c r="E332164" i="1"/>
  <c r="E332163" i="1"/>
  <c r="E332162" i="1"/>
  <c r="E332161" i="1"/>
  <c r="E332160" i="1"/>
  <c r="E332159" i="1"/>
  <c r="E332158" i="1"/>
  <c r="E332157" i="1"/>
  <c r="E332156" i="1"/>
  <c r="E332155" i="1"/>
  <c r="E332154" i="1"/>
  <c r="E332153" i="1"/>
  <c r="E332152" i="1"/>
  <c r="E332151" i="1"/>
  <c r="E332150" i="1"/>
  <c r="E332149" i="1"/>
  <c r="E332148" i="1"/>
  <c r="E332147" i="1"/>
  <c r="E332146" i="1"/>
  <c r="E332145" i="1"/>
  <c r="E332144" i="1"/>
  <c r="E332143" i="1"/>
  <c r="E332142" i="1"/>
  <c r="E332141" i="1"/>
  <c r="E332140" i="1"/>
  <c r="E332139" i="1"/>
  <c r="E332138" i="1"/>
  <c r="E332137" i="1"/>
  <c r="E332136" i="1"/>
  <c r="E332135" i="1"/>
  <c r="E332134" i="1"/>
  <c r="E332133" i="1"/>
  <c r="E332132" i="1"/>
  <c r="E332131" i="1"/>
  <c r="E332130" i="1"/>
  <c r="E332129" i="1"/>
  <c r="E332128" i="1"/>
  <c r="E332127" i="1"/>
  <c r="E332126" i="1"/>
  <c r="E332125" i="1"/>
  <c r="E332124" i="1"/>
  <c r="E332123" i="1"/>
  <c r="E332122" i="1"/>
  <c r="E332121" i="1"/>
  <c r="E332120" i="1"/>
  <c r="E332119" i="1"/>
  <c r="E332118" i="1"/>
  <c r="E332117" i="1"/>
  <c r="E332116" i="1"/>
  <c r="E332115" i="1"/>
  <c r="E332114" i="1"/>
  <c r="E332113" i="1"/>
  <c r="E332112" i="1"/>
  <c r="E332111" i="1"/>
  <c r="E332110" i="1"/>
  <c r="E332109" i="1"/>
  <c r="E332108" i="1"/>
  <c r="E332107" i="1"/>
  <c r="E332106" i="1"/>
  <c r="E332105" i="1"/>
  <c r="E332104" i="1"/>
  <c r="E332103" i="1"/>
  <c r="E332102" i="1"/>
  <c r="E332101" i="1"/>
  <c r="E332100" i="1"/>
  <c r="E332099" i="1"/>
  <c r="E332098" i="1"/>
  <c r="E332097" i="1"/>
  <c r="E332096" i="1"/>
  <c r="E332095" i="1"/>
  <c r="E332094" i="1"/>
  <c r="E332093" i="1"/>
  <c r="E332092" i="1"/>
  <c r="E332091" i="1"/>
  <c r="E332090" i="1"/>
  <c r="E332089" i="1"/>
  <c r="E332088" i="1"/>
  <c r="E332087" i="1"/>
  <c r="E332086" i="1"/>
  <c r="E332085" i="1"/>
  <c r="E332084" i="1"/>
  <c r="E332083" i="1"/>
  <c r="E332082" i="1"/>
  <c r="E332081" i="1"/>
  <c r="E332080" i="1"/>
  <c r="E332079" i="1"/>
  <c r="E332078" i="1"/>
  <c r="E332077" i="1"/>
  <c r="E332076" i="1"/>
  <c r="E332075" i="1"/>
  <c r="E332074" i="1"/>
  <c r="E332073" i="1"/>
  <c r="E332072" i="1"/>
  <c r="E332071" i="1"/>
  <c r="E332070" i="1"/>
  <c r="E332069" i="1"/>
  <c r="E332068" i="1"/>
  <c r="E332067" i="1"/>
  <c r="E332066" i="1"/>
  <c r="E332065" i="1"/>
  <c r="E332064" i="1"/>
  <c r="E332063" i="1"/>
  <c r="E332062" i="1"/>
  <c r="E332061" i="1"/>
  <c r="E332060" i="1"/>
  <c r="E332059" i="1"/>
  <c r="E332058" i="1"/>
  <c r="E332057" i="1"/>
  <c r="E332056" i="1"/>
  <c r="E332055" i="1"/>
  <c r="E332054" i="1"/>
  <c r="E332053" i="1"/>
  <c r="E332052" i="1"/>
  <c r="E332051" i="1"/>
  <c r="E332050" i="1"/>
  <c r="E332049" i="1"/>
  <c r="E332048" i="1"/>
  <c r="E332047" i="1"/>
  <c r="E332046" i="1"/>
  <c r="E332045" i="1"/>
  <c r="E332044" i="1"/>
  <c r="E332043" i="1"/>
  <c r="E332042" i="1"/>
  <c r="E332041" i="1"/>
  <c r="E332040" i="1"/>
  <c r="E332039" i="1"/>
  <c r="E332038" i="1"/>
  <c r="E332037" i="1"/>
  <c r="E332036" i="1"/>
  <c r="E332035" i="1"/>
  <c r="E332034" i="1"/>
  <c r="E332033" i="1"/>
  <c r="E332032" i="1"/>
  <c r="E332031" i="1"/>
  <c r="E332030" i="1"/>
  <c r="E332029" i="1"/>
  <c r="E332028" i="1"/>
  <c r="E332027" i="1"/>
  <c r="E332026" i="1"/>
  <c r="E332025" i="1"/>
  <c r="E332024" i="1"/>
  <c r="E332023" i="1"/>
  <c r="E332022" i="1"/>
  <c r="E332021" i="1"/>
  <c r="E332020" i="1"/>
  <c r="E332019" i="1"/>
  <c r="E332018" i="1"/>
  <c r="E332017" i="1"/>
  <c r="E332016" i="1"/>
  <c r="E332015" i="1"/>
  <c r="E332014" i="1"/>
  <c r="E332013" i="1"/>
  <c r="E332012" i="1"/>
  <c r="E332011" i="1"/>
  <c r="E332010" i="1"/>
  <c r="E332009" i="1"/>
  <c r="E332008" i="1"/>
  <c r="E332007" i="1"/>
  <c r="E332006" i="1"/>
  <c r="E332005" i="1"/>
  <c r="E332004" i="1"/>
  <c r="E332003" i="1"/>
  <c r="E332002" i="1"/>
  <c r="E332001" i="1"/>
  <c r="E332000" i="1"/>
  <c r="E331999" i="1"/>
  <c r="E331998" i="1"/>
  <c r="E331997" i="1"/>
  <c r="E331996" i="1"/>
  <c r="E331995" i="1"/>
  <c r="E331994" i="1"/>
  <c r="E331993" i="1"/>
  <c r="E331992" i="1"/>
  <c r="E331991" i="1"/>
  <c r="E331990" i="1"/>
  <c r="E331989" i="1"/>
  <c r="E331988" i="1"/>
  <c r="E331987" i="1"/>
  <c r="E331986" i="1"/>
  <c r="E331985" i="1"/>
  <c r="E331984" i="1"/>
  <c r="E331983" i="1"/>
  <c r="E331982" i="1"/>
  <c r="E331981" i="1"/>
  <c r="E331980" i="1"/>
  <c r="E331979" i="1"/>
  <c r="E331978" i="1"/>
  <c r="E331977" i="1"/>
  <c r="E331976" i="1"/>
  <c r="E331975" i="1"/>
  <c r="E331974" i="1"/>
  <c r="E331973" i="1"/>
  <c r="E331972" i="1"/>
  <c r="E331971" i="1"/>
  <c r="E331970" i="1"/>
  <c r="E331969" i="1"/>
  <c r="E331968" i="1"/>
  <c r="E331967" i="1"/>
  <c r="E331966" i="1"/>
  <c r="E331965" i="1"/>
  <c r="E331964" i="1"/>
  <c r="E331963" i="1"/>
  <c r="E331962" i="1"/>
  <c r="E331961" i="1"/>
  <c r="E331960" i="1"/>
  <c r="E331959" i="1"/>
  <c r="E331958" i="1"/>
  <c r="E331957" i="1"/>
  <c r="E331956" i="1"/>
  <c r="E331955" i="1"/>
  <c r="E331954" i="1"/>
  <c r="E331953" i="1"/>
  <c r="E331952" i="1"/>
  <c r="E331951" i="1"/>
  <c r="E331950" i="1"/>
  <c r="E331949" i="1"/>
  <c r="E331948" i="1"/>
  <c r="E331947" i="1"/>
  <c r="E331946" i="1"/>
  <c r="E331945" i="1"/>
  <c r="E331944" i="1"/>
  <c r="E331943" i="1"/>
  <c r="E331942" i="1"/>
  <c r="E331941" i="1"/>
  <c r="E331940" i="1"/>
  <c r="E331939" i="1"/>
  <c r="E331938" i="1"/>
  <c r="E331937" i="1"/>
  <c r="E331936" i="1"/>
  <c r="E331935" i="1"/>
  <c r="E331934" i="1"/>
  <c r="E331933" i="1"/>
  <c r="E331932" i="1"/>
  <c r="E331931" i="1"/>
  <c r="E331930" i="1"/>
  <c r="E331929" i="1"/>
  <c r="E331928" i="1"/>
  <c r="E331927" i="1"/>
  <c r="E331926" i="1"/>
  <c r="E331925" i="1"/>
  <c r="E331924" i="1"/>
  <c r="E331923" i="1"/>
  <c r="E331922" i="1"/>
  <c r="E331921" i="1"/>
  <c r="E331920" i="1"/>
  <c r="E331919" i="1"/>
  <c r="E331918" i="1"/>
  <c r="E331917" i="1"/>
  <c r="E331916" i="1"/>
  <c r="E331915" i="1"/>
  <c r="E331914" i="1"/>
  <c r="E331913" i="1"/>
  <c r="E331912" i="1"/>
  <c r="E331911" i="1"/>
  <c r="E331910" i="1"/>
  <c r="E331909" i="1"/>
  <c r="E331908" i="1"/>
  <c r="E331907" i="1"/>
  <c r="E331906" i="1"/>
  <c r="E331905" i="1"/>
  <c r="E331904" i="1"/>
  <c r="E331903" i="1"/>
  <c r="E331902" i="1"/>
  <c r="E331901" i="1"/>
  <c r="E331900" i="1"/>
  <c r="E331899" i="1"/>
  <c r="E331898" i="1"/>
  <c r="E331897" i="1"/>
  <c r="E331896" i="1"/>
  <c r="E331895" i="1"/>
  <c r="E331894" i="1"/>
  <c r="E331893" i="1"/>
  <c r="E331892" i="1"/>
  <c r="E331891" i="1"/>
  <c r="E331890" i="1"/>
  <c r="E331889" i="1"/>
  <c r="E331888" i="1"/>
  <c r="E331887" i="1"/>
  <c r="E331886" i="1"/>
  <c r="E331885" i="1"/>
  <c r="E331884" i="1"/>
  <c r="E331883" i="1"/>
  <c r="E331882" i="1"/>
  <c r="E331881" i="1"/>
  <c r="E331880" i="1"/>
  <c r="E331879" i="1"/>
  <c r="E331878" i="1"/>
  <c r="E331877" i="1"/>
  <c r="E331876" i="1"/>
  <c r="E331875" i="1"/>
  <c r="E331874" i="1"/>
  <c r="E331873" i="1"/>
  <c r="E331872" i="1"/>
  <c r="E331871" i="1"/>
  <c r="E331870" i="1"/>
  <c r="E331869" i="1"/>
  <c r="E331868" i="1"/>
  <c r="E331867" i="1"/>
  <c r="E331866" i="1"/>
  <c r="E331865" i="1"/>
  <c r="E331864" i="1"/>
  <c r="E331863" i="1"/>
  <c r="E331862" i="1"/>
  <c r="E331861" i="1"/>
  <c r="E331860" i="1"/>
  <c r="E331859" i="1"/>
  <c r="E331858" i="1"/>
  <c r="E331857" i="1"/>
  <c r="E331856" i="1"/>
  <c r="E331855" i="1"/>
  <c r="E331854" i="1"/>
  <c r="E331853" i="1"/>
  <c r="E331852" i="1"/>
  <c r="E331851" i="1"/>
  <c r="E331850" i="1"/>
  <c r="E331849" i="1"/>
  <c r="E331848" i="1"/>
  <c r="E331847" i="1"/>
  <c r="E331846" i="1"/>
  <c r="E331845" i="1"/>
  <c r="E331844" i="1"/>
  <c r="E331843" i="1"/>
  <c r="E331842" i="1"/>
  <c r="E331841" i="1"/>
  <c r="E331840" i="1"/>
  <c r="E331839" i="1"/>
  <c r="E331838" i="1"/>
  <c r="E331837" i="1"/>
  <c r="E331836" i="1"/>
  <c r="E331835" i="1"/>
  <c r="E331834" i="1"/>
  <c r="E331833" i="1"/>
  <c r="E331832" i="1"/>
  <c r="E331831" i="1"/>
  <c r="E331830" i="1"/>
  <c r="E331829" i="1"/>
  <c r="E331828" i="1"/>
  <c r="E331827" i="1"/>
  <c r="E331826" i="1"/>
  <c r="E331825" i="1"/>
  <c r="E331824" i="1"/>
  <c r="E331823" i="1"/>
  <c r="E331822" i="1"/>
  <c r="E331821" i="1"/>
  <c r="E331820" i="1"/>
  <c r="E331819" i="1"/>
  <c r="E331818" i="1"/>
  <c r="E331817" i="1"/>
  <c r="E331816" i="1"/>
  <c r="E331815" i="1"/>
  <c r="E331814" i="1"/>
  <c r="E331813" i="1"/>
  <c r="E331812" i="1"/>
  <c r="E331811" i="1"/>
  <c r="E331810" i="1"/>
  <c r="E331809" i="1"/>
  <c r="E331808" i="1"/>
  <c r="E331807" i="1"/>
  <c r="E331806" i="1"/>
  <c r="E331805" i="1"/>
  <c r="E331804" i="1"/>
  <c r="E331803" i="1"/>
  <c r="E331802" i="1"/>
  <c r="E331801" i="1"/>
  <c r="E331800" i="1"/>
  <c r="E331799" i="1"/>
  <c r="E331798" i="1"/>
  <c r="E331797" i="1"/>
  <c r="E331796" i="1"/>
  <c r="E331795" i="1"/>
  <c r="E331794" i="1"/>
  <c r="E331793" i="1"/>
  <c r="E331792" i="1"/>
  <c r="E331791" i="1"/>
  <c r="E331790" i="1"/>
  <c r="E331789" i="1"/>
  <c r="E331788" i="1"/>
  <c r="E331787" i="1"/>
  <c r="E331786" i="1"/>
  <c r="E331785" i="1"/>
  <c r="E331784" i="1"/>
  <c r="E331783" i="1"/>
  <c r="E331782" i="1"/>
  <c r="E331781" i="1"/>
  <c r="E331780" i="1"/>
  <c r="E331779" i="1"/>
  <c r="E331778" i="1"/>
  <c r="E331777" i="1"/>
  <c r="E331776" i="1"/>
  <c r="E331775" i="1"/>
  <c r="E331774" i="1"/>
  <c r="E331773" i="1"/>
  <c r="E331772" i="1"/>
  <c r="E331771" i="1"/>
  <c r="E331770" i="1"/>
  <c r="E331769" i="1"/>
  <c r="E331768" i="1"/>
  <c r="E331767" i="1"/>
  <c r="E331766" i="1"/>
  <c r="E331765" i="1"/>
  <c r="E331764" i="1"/>
  <c r="E331763" i="1"/>
  <c r="E331762" i="1"/>
  <c r="E331761" i="1"/>
  <c r="E331760" i="1"/>
  <c r="E331759" i="1"/>
  <c r="E331758" i="1"/>
  <c r="E331757" i="1"/>
  <c r="E331756" i="1"/>
  <c r="E331755" i="1"/>
  <c r="E331754" i="1"/>
  <c r="E331753" i="1"/>
  <c r="E331752" i="1"/>
  <c r="E331751" i="1"/>
  <c r="E331750" i="1"/>
  <c r="E331749" i="1"/>
  <c r="E331748" i="1"/>
  <c r="E331747" i="1"/>
  <c r="E331746" i="1"/>
  <c r="E331745" i="1"/>
  <c r="E331744" i="1"/>
  <c r="E331743" i="1"/>
  <c r="E331742" i="1"/>
  <c r="E331741" i="1"/>
  <c r="E331740" i="1"/>
  <c r="E331739" i="1"/>
  <c r="E331738" i="1"/>
  <c r="E331737" i="1"/>
  <c r="E331736" i="1"/>
  <c r="E331735" i="1"/>
  <c r="E331734" i="1"/>
  <c r="E331733" i="1"/>
  <c r="E331732" i="1"/>
  <c r="E331731" i="1"/>
  <c r="E331730" i="1"/>
  <c r="E331729" i="1"/>
  <c r="E331728" i="1"/>
  <c r="E331727" i="1"/>
  <c r="E331726" i="1"/>
  <c r="E331725" i="1"/>
  <c r="E331724" i="1"/>
  <c r="E331723" i="1"/>
  <c r="E331722" i="1"/>
  <c r="E331721" i="1"/>
  <c r="E331720" i="1"/>
  <c r="E331719" i="1"/>
  <c r="E331718" i="1"/>
  <c r="E331717" i="1"/>
  <c r="E331716" i="1"/>
  <c r="E331715" i="1"/>
  <c r="E331714" i="1"/>
  <c r="E331713" i="1"/>
  <c r="E331712" i="1"/>
  <c r="E331711" i="1"/>
  <c r="E331710" i="1"/>
  <c r="E331709" i="1"/>
  <c r="E331708" i="1"/>
  <c r="E331707" i="1"/>
  <c r="E331706" i="1"/>
  <c r="E331705" i="1"/>
  <c r="E331704" i="1"/>
  <c r="E331703" i="1"/>
  <c r="E331702" i="1"/>
  <c r="E331701" i="1"/>
  <c r="E331700" i="1"/>
  <c r="E331699" i="1"/>
  <c r="E331698" i="1"/>
  <c r="E331697" i="1"/>
  <c r="E331696" i="1"/>
  <c r="E331695" i="1"/>
  <c r="E331694" i="1"/>
  <c r="E331693" i="1"/>
  <c r="E331692" i="1"/>
  <c r="E331691" i="1"/>
  <c r="E331690" i="1"/>
  <c r="E331689" i="1"/>
  <c r="E331688" i="1"/>
  <c r="E331687" i="1"/>
  <c r="E331686" i="1"/>
  <c r="E331685" i="1"/>
  <c r="E331684" i="1"/>
  <c r="E331683" i="1"/>
  <c r="E331682" i="1"/>
  <c r="E331681" i="1"/>
  <c r="E331680" i="1"/>
  <c r="E331679" i="1"/>
  <c r="E331678" i="1"/>
  <c r="E331677" i="1"/>
  <c r="E331676" i="1"/>
  <c r="E331675" i="1"/>
  <c r="E331674" i="1"/>
  <c r="E331673" i="1"/>
  <c r="E331672" i="1"/>
  <c r="E331671" i="1"/>
  <c r="E331670" i="1"/>
  <c r="E331669" i="1"/>
  <c r="E331668" i="1"/>
  <c r="E331667" i="1"/>
  <c r="E331666" i="1"/>
  <c r="E331665" i="1"/>
  <c r="E331664" i="1"/>
  <c r="E331663" i="1"/>
  <c r="E331662" i="1"/>
  <c r="E331661" i="1"/>
  <c r="E331660" i="1"/>
  <c r="E331659" i="1"/>
  <c r="E331658" i="1"/>
  <c r="E331657" i="1"/>
  <c r="E331656" i="1"/>
  <c r="E331655" i="1"/>
  <c r="E331654" i="1"/>
  <c r="E331653" i="1"/>
  <c r="E331652" i="1"/>
  <c r="E331651" i="1"/>
  <c r="E331650" i="1"/>
  <c r="E331649" i="1"/>
  <c r="E331648" i="1"/>
  <c r="E331647" i="1"/>
  <c r="E331646" i="1"/>
  <c r="E331645" i="1"/>
  <c r="E331644" i="1"/>
  <c r="E331643" i="1"/>
  <c r="E331642" i="1"/>
  <c r="E331641" i="1"/>
  <c r="E331640" i="1"/>
  <c r="E331639" i="1"/>
  <c r="E331638" i="1"/>
  <c r="E331637" i="1"/>
  <c r="E331636" i="1"/>
  <c r="E331635" i="1"/>
  <c r="E331634" i="1"/>
  <c r="E331633" i="1"/>
  <c r="E331632" i="1"/>
  <c r="E331631" i="1"/>
  <c r="E331630" i="1"/>
  <c r="E331629" i="1"/>
  <c r="E331628" i="1"/>
  <c r="E331627" i="1"/>
  <c r="E331626" i="1"/>
  <c r="E331625" i="1"/>
  <c r="E331624" i="1"/>
  <c r="E331623" i="1"/>
  <c r="E331622" i="1"/>
  <c r="E331621" i="1"/>
  <c r="E331620" i="1"/>
  <c r="E331619" i="1"/>
  <c r="E331618" i="1"/>
  <c r="E331617" i="1"/>
  <c r="E331616" i="1"/>
  <c r="E331615" i="1"/>
  <c r="E331614" i="1"/>
  <c r="E331613" i="1"/>
  <c r="E331612" i="1"/>
  <c r="E331611" i="1"/>
  <c r="E331610" i="1"/>
  <c r="E331609" i="1"/>
  <c r="E331608" i="1"/>
  <c r="E331607" i="1"/>
  <c r="E331606" i="1"/>
  <c r="E331605" i="1"/>
  <c r="E331604" i="1"/>
  <c r="E331603" i="1"/>
  <c r="E331602" i="1"/>
  <c r="E331601" i="1"/>
  <c r="E331600" i="1"/>
  <c r="E331599" i="1"/>
  <c r="E331598" i="1"/>
  <c r="E331597" i="1"/>
  <c r="E331596" i="1"/>
  <c r="E331595" i="1"/>
  <c r="E331594" i="1"/>
  <c r="E331593" i="1"/>
  <c r="E331592" i="1"/>
  <c r="E331591" i="1"/>
  <c r="E331590" i="1"/>
  <c r="E331589" i="1"/>
  <c r="E331588" i="1"/>
  <c r="E331587" i="1"/>
  <c r="E331586" i="1"/>
  <c r="E331585" i="1"/>
  <c r="E331584" i="1"/>
  <c r="E331583" i="1"/>
  <c r="E331582" i="1"/>
  <c r="E331581" i="1"/>
  <c r="E331580" i="1"/>
  <c r="E331579" i="1"/>
  <c r="E331578" i="1"/>
  <c r="E331577" i="1"/>
  <c r="E331576" i="1"/>
  <c r="E331575" i="1"/>
  <c r="E331574" i="1"/>
  <c r="E331573" i="1"/>
  <c r="E331572" i="1"/>
  <c r="E331571" i="1"/>
  <c r="E331570" i="1"/>
  <c r="E331569" i="1"/>
  <c r="E331568" i="1"/>
  <c r="E331567" i="1"/>
  <c r="E331566" i="1"/>
  <c r="E331565" i="1"/>
  <c r="E331564" i="1"/>
  <c r="E331563" i="1"/>
  <c r="E331562" i="1"/>
  <c r="E331561" i="1"/>
  <c r="E331560" i="1"/>
  <c r="E331559" i="1"/>
  <c r="E331558" i="1"/>
  <c r="E331557" i="1"/>
  <c r="E331556" i="1"/>
  <c r="E331555" i="1"/>
  <c r="E331554" i="1"/>
  <c r="E331553" i="1"/>
  <c r="E331552" i="1"/>
  <c r="E331551" i="1"/>
  <c r="E331550" i="1"/>
  <c r="E331549" i="1"/>
  <c r="E331548" i="1"/>
  <c r="E331547" i="1"/>
  <c r="E331546" i="1"/>
  <c r="E331545" i="1"/>
  <c r="E331544" i="1"/>
  <c r="E331543" i="1"/>
  <c r="E331542" i="1"/>
  <c r="E331541" i="1"/>
  <c r="E331540" i="1"/>
  <c r="E331539" i="1"/>
  <c r="E331538" i="1"/>
  <c r="E331537" i="1"/>
  <c r="E331536" i="1"/>
  <c r="E331535" i="1"/>
  <c r="E331534" i="1"/>
  <c r="E331533" i="1"/>
  <c r="E331532" i="1"/>
  <c r="E331531" i="1"/>
  <c r="E331530" i="1"/>
  <c r="E331529" i="1"/>
  <c r="E331528" i="1"/>
  <c r="E331527" i="1"/>
  <c r="E331526" i="1"/>
  <c r="E331525" i="1"/>
  <c r="E331524" i="1"/>
  <c r="E331523" i="1"/>
  <c r="E331522" i="1"/>
  <c r="E331521" i="1"/>
  <c r="E331520" i="1"/>
  <c r="E331519" i="1"/>
  <c r="E331518" i="1"/>
  <c r="E331517" i="1"/>
  <c r="E331516" i="1"/>
  <c r="E331515" i="1"/>
  <c r="E331514" i="1"/>
  <c r="E331513" i="1"/>
  <c r="E331512" i="1"/>
  <c r="E331511" i="1"/>
  <c r="E331510" i="1"/>
  <c r="E331509" i="1"/>
  <c r="E331508" i="1"/>
  <c r="E331507" i="1"/>
  <c r="E331506" i="1"/>
  <c r="E331505" i="1"/>
  <c r="E331504" i="1"/>
  <c r="E331503" i="1"/>
  <c r="E331502" i="1"/>
  <c r="E331501" i="1"/>
  <c r="E331500" i="1"/>
  <c r="E331499" i="1"/>
  <c r="E331498" i="1"/>
  <c r="E331497" i="1"/>
  <c r="E331496" i="1"/>
  <c r="E331495" i="1"/>
  <c r="E331494" i="1"/>
  <c r="E331493" i="1"/>
  <c r="E331492" i="1"/>
  <c r="E331491" i="1"/>
  <c r="E331490" i="1"/>
  <c r="E331489" i="1"/>
  <c r="E331488" i="1"/>
  <c r="E331487" i="1"/>
  <c r="E331486" i="1"/>
  <c r="E331485" i="1"/>
  <c r="E331484" i="1"/>
  <c r="E331483" i="1"/>
  <c r="E331482" i="1"/>
  <c r="E331481" i="1"/>
  <c r="E331480" i="1"/>
  <c r="E331479" i="1"/>
  <c r="E331478" i="1"/>
  <c r="E331477" i="1"/>
  <c r="E331476" i="1"/>
  <c r="E331475" i="1"/>
  <c r="E331474" i="1"/>
  <c r="E331473" i="1"/>
  <c r="E331472" i="1"/>
  <c r="E331471" i="1"/>
  <c r="E331470" i="1"/>
  <c r="E331469" i="1"/>
  <c r="E331468" i="1"/>
  <c r="E331467" i="1"/>
  <c r="E331466" i="1"/>
  <c r="E331465" i="1"/>
  <c r="E331464" i="1"/>
  <c r="E331463" i="1"/>
  <c r="E331462" i="1"/>
  <c r="E331461" i="1"/>
  <c r="E331460" i="1"/>
  <c r="E331459" i="1"/>
  <c r="E331458" i="1"/>
  <c r="E331457" i="1"/>
  <c r="E331456" i="1"/>
  <c r="E331455" i="1"/>
  <c r="E331454" i="1"/>
  <c r="E331453" i="1"/>
  <c r="E331452" i="1"/>
  <c r="E331451" i="1"/>
  <c r="E331450" i="1"/>
  <c r="E331449" i="1"/>
  <c r="E331448" i="1"/>
  <c r="E331447" i="1"/>
  <c r="E331446" i="1"/>
  <c r="E331445" i="1"/>
  <c r="E331444" i="1"/>
  <c r="E331443" i="1"/>
  <c r="E331442" i="1"/>
  <c r="E331441" i="1"/>
  <c r="E331440" i="1"/>
  <c r="E331439" i="1"/>
  <c r="E331438" i="1"/>
  <c r="E331437" i="1"/>
  <c r="E331436" i="1"/>
  <c r="E331435" i="1"/>
  <c r="E331434" i="1"/>
  <c r="E331433" i="1"/>
  <c r="E331432" i="1"/>
  <c r="E331431" i="1"/>
  <c r="E331430" i="1"/>
  <c r="E331429" i="1"/>
  <c r="E331428" i="1"/>
  <c r="E331427" i="1"/>
  <c r="E331426" i="1"/>
  <c r="E331425" i="1"/>
  <c r="E331424" i="1"/>
  <c r="E331423" i="1"/>
  <c r="E331422" i="1"/>
  <c r="E331421" i="1"/>
  <c r="E331420" i="1"/>
  <c r="E331419" i="1"/>
  <c r="E331418" i="1"/>
  <c r="E331417" i="1"/>
  <c r="E331416" i="1"/>
  <c r="E331415" i="1"/>
  <c r="E331414" i="1"/>
  <c r="E331413" i="1"/>
  <c r="E331412" i="1"/>
  <c r="E331411" i="1"/>
  <c r="E331410" i="1"/>
  <c r="E331409" i="1"/>
  <c r="E331408" i="1"/>
  <c r="E331407" i="1"/>
  <c r="E331406" i="1"/>
  <c r="E331405" i="1"/>
  <c r="E331404" i="1"/>
  <c r="E331403" i="1"/>
  <c r="E331402" i="1"/>
  <c r="E331401" i="1"/>
  <c r="E331400" i="1"/>
  <c r="E331399" i="1"/>
  <c r="E331398" i="1"/>
  <c r="E331397" i="1"/>
  <c r="E331396" i="1"/>
  <c r="E331395" i="1"/>
  <c r="E331394" i="1"/>
  <c r="E331393" i="1"/>
  <c r="E331392" i="1"/>
  <c r="E331391" i="1"/>
  <c r="E331390" i="1"/>
  <c r="E331389" i="1"/>
  <c r="E331388" i="1"/>
  <c r="E331387" i="1"/>
  <c r="E331386" i="1"/>
  <c r="E331385" i="1"/>
  <c r="E331384" i="1"/>
  <c r="E331383" i="1"/>
  <c r="E331382" i="1"/>
  <c r="E331381" i="1"/>
  <c r="E331380" i="1"/>
  <c r="E331379" i="1"/>
  <c r="E331378" i="1"/>
  <c r="E331377" i="1"/>
  <c r="E331376" i="1"/>
  <c r="E331375" i="1"/>
  <c r="E331374" i="1"/>
  <c r="E331373" i="1"/>
  <c r="E331372" i="1"/>
  <c r="E331371" i="1"/>
  <c r="E331370" i="1"/>
  <c r="E331369" i="1"/>
  <c r="E331368" i="1"/>
  <c r="E331367" i="1"/>
  <c r="E331366" i="1"/>
  <c r="E331365" i="1"/>
  <c r="E331364" i="1"/>
  <c r="E331363" i="1"/>
  <c r="E331362" i="1"/>
  <c r="E331361" i="1"/>
  <c r="E331360" i="1"/>
  <c r="E331359" i="1"/>
  <c r="E331358" i="1"/>
  <c r="E331357" i="1"/>
  <c r="E331356" i="1"/>
  <c r="E331355" i="1"/>
  <c r="E331354" i="1"/>
  <c r="E331353" i="1"/>
  <c r="E331352" i="1"/>
  <c r="E331351" i="1"/>
  <c r="E331350" i="1"/>
  <c r="E331349" i="1"/>
  <c r="E331348" i="1"/>
  <c r="E331347" i="1"/>
  <c r="E331346" i="1"/>
  <c r="E331345" i="1"/>
  <c r="E331344" i="1"/>
  <c r="E331343" i="1"/>
  <c r="E331342" i="1"/>
  <c r="E331341" i="1"/>
  <c r="E331340" i="1"/>
  <c r="E331339" i="1"/>
  <c r="E331338" i="1"/>
  <c r="E331337" i="1"/>
  <c r="E331336" i="1"/>
  <c r="E331335" i="1"/>
  <c r="E331334" i="1"/>
  <c r="E331333" i="1"/>
  <c r="E331332" i="1"/>
  <c r="E331331" i="1"/>
  <c r="E331330" i="1"/>
  <c r="E331329" i="1"/>
  <c r="E331328" i="1"/>
  <c r="E331327" i="1"/>
  <c r="E331326" i="1"/>
  <c r="E331325" i="1"/>
  <c r="E331324" i="1"/>
  <c r="E331323" i="1"/>
  <c r="E331322" i="1"/>
  <c r="E331321" i="1"/>
  <c r="E331320" i="1"/>
  <c r="E331319" i="1"/>
  <c r="E331318" i="1"/>
  <c r="E331317" i="1"/>
  <c r="E331316" i="1"/>
  <c r="E331315" i="1"/>
  <c r="E331314" i="1"/>
  <c r="E331313" i="1"/>
  <c r="E331312" i="1"/>
  <c r="E331311" i="1"/>
  <c r="E331310" i="1"/>
  <c r="E331309" i="1"/>
  <c r="E331308" i="1"/>
  <c r="E331307" i="1"/>
  <c r="E331306" i="1"/>
  <c r="E331305" i="1"/>
  <c r="E331304" i="1"/>
  <c r="E331303" i="1"/>
  <c r="E331302" i="1"/>
  <c r="E331301" i="1"/>
  <c r="E331300" i="1"/>
  <c r="E331299" i="1"/>
  <c r="E331298" i="1"/>
  <c r="E331297" i="1"/>
  <c r="E331296" i="1"/>
  <c r="E331295" i="1"/>
  <c r="E331294" i="1"/>
  <c r="E331293" i="1"/>
  <c r="E331292" i="1"/>
  <c r="E331291" i="1"/>
  <c r="E331290" i="1"/>
  <c r="E331289" i="1"/>
  <c r="E331288" i="1"/>
  <c r="E331287" i="1"/>
  <c r="E331286" i="1"/>
  <c r="E331285" i="1"/>
  <c r="E331284" i="1"/>
  <c r="E331283" i="1"/>
  <c r="E331282" i="1"/>
  <c r="E331281" i="1"/>
  <c r="E331280" i="1"/>
  <c r="E331279" i="1"/>
  <c r="E331278" i="1"/>
  <c r="E331277" i="1"/>
  <c r="E331276" i="1"/>
  <c r="E331275" i="1"/>
  <c r="E331274" i="1"/>
  <c r="E331273" i="1"/>
  <c r="E331272" i="1"/>
  <c r="E331271" i="1"/>
  <c r="E331270" i="1"/>
  <c r="E331269" i="1"/>
  <c r="E331268" i="1"/>
  <c r="E331267" i="1"/>
  <c r="E331266" i="1"/>
  <c r="E331265" i="1"/>
  <c r="E331264" i="1"/>
  <c r="E331263" i="1"/>
  <c r="E331262" i="1"/>
  <c r="E331261" i="1"/>
  <c r="E331260" i="1"/>
  <c r="E331259" i="1"/>
  <c r="E331258" i="1"/>
  <c r="E331257" i="1"/>
  <c r="E331256" i="1"/>
  <c r="E331255" i="1"/>
  <c r="E331254" i="1"/>
  <c r="E331253" i="1"/>
  <c r="E331252" i="1"/>
  <c r="E331251" i="1"/>
  <c r="E331250" i="1"/>
  <c r="E331249" i="1"/>
  <c r="E331248" i="1"/>
  <c r="E331247" i="1"/>
  <c r="E331246" i="1"/>
  <c r="E331245" i="1"/>
  <c r="E331244" i="1"/>
  <c r="E331243" i="1"/>
  <c r="E331242" i="1"/>
  <c r="E331241" i="1"/>
  <c r="E331240" i="1"/>
  <c r="E331239" i="1"/>
  <c r="E331238" i="1"/>
  <c r="E331237" i="1"/>
  <c r="E331236" i="1"/>
  <c r="E331235" i="1"/>
  <c r="E331234" i="1"/>
  <c r="E331233" i="1"/>
  <c r="E331232" i="1"/>
  <c r="E331231" i="1"/>
  <c r="E331230" i="1"/>
  <c r="E331229" i="1"/>
  <c r="E331228" i="1"/>
  <c r="E331227" i="1"/>
  <c r="E331226" i="1"/>
  <c r="E331225" i="1"/>
  <c r="E331224" i="1"/>
  <c r="E331223" i="1"/>
  <c r="E331222" i="1"/>
  <c r="E331221" i="1"/>
  <c r="E331220" i="1"/>
  <c r="E331219" i="1"/>
  <c r="E331218" i="1"/>
  <c r="E331217" i="1"/>
  <c r="E331216" i="1"/>
  <c r="E331215" i="1"/>
  <c r="E331214" i="1"/>
  <c r="E331213" i="1"/>
  <c r="E331212" i="1"/>
  <c r="E331211" i="1"/>
  <c r="E331210" i="1"/>
  <c r="E331209" i="1"/>
  <c r="E331208" i="1"/>
  <c r="E331207" i="1"/>
  <c r="E331206" i="1"/>
  <c r="E331205" i="1"/>
  <c r="E331204" i="1"/>
  <c r="E331203" i="1"/>
  <c r="E331202" i="1"/>
  <c r="E331201" i="1"/>
  <c r="E331200" i="1"/>
  <c r="E331199" i="1"/>
  <c r="E331198" i="1"/>
  <c r="E331197" i="1"/>
  <c r="E331196" i="1"/>
  <c r="E331195" i="1"/>
  <c r="E331194" i="1"/>
  <c r="E331193" i="1"/>
  <c r="E331192" i="1"/>
  <c r="E331191" i="1"/>
  <c r="E331190" i="1"/>
  <c r="E331189" i="1"/>
  <c r="E331188" i="1"/>
  <c r="E331187" i="1"/>
  <c r="E331186" i="1"/>
  <c r="E331185" i="1"/>
  <c r="E331184" i="1"/>
  <c r="E331183" i="1"/>
  <c r="E331182" i="1"/>
  <c r="E331181" i="1"/>
  <c r="E331180" i="1"/>
  <c r="E331179" i="1"/>
  <c r="E331178" i="1"/>
  <c r="E331177" i="1"/>
  <c r="E331176" i="1"/>
  <c r="E331175" i="1"/>
  <c r="E331174" i="1"/>
  <c r="E331173" i="1"/>
  <c r="E331172" i="1"/>
  <c r="E331171" i="1"/>
  <c r="E331170" i="1"/>
  <c r="E331169" i="1"/>
  <c r="E331168" i="1"/>
  <c r="E331167" i="1"/>
  <c r="E331166" i="1"/>
  <c r="E331165" i="1"/>
  <c r="E331164" i="1"/>
  <c r="E331163" i="1"/>
  <c r="E331162" i="1"/>
  <c r="E331161" i="1"/>
  <c r="E331160" i="1"/>
  <c r="E331159" i="1"/>
  <c r="E331158" i="1"/>
  <c r="E331157" i="1"/>
  <c r="E331156" i="1"/>
  <c r="E331155" i="1"/>
  <c r="E331154" i="1"/>
  <c r="E331153" i="1"/>
  <c r="E331152" i="1"/>
  <c r="E331151" i="1"/>
  <c r="E331150" i="1"/>
  <c r="E331149" i="1"/>
  <c r="E331148" i="1"/>
  <c r="E331147" i="1"/>
  <c r="E331146" i="1"/>
  <c r="E331145" i="1"/>
  <c r="E331144" i="1"/>
  <c r="E331143" i="1"/>
  <c r="E331142" i="1"/>
  <c r="E331141" i="1"/>
  <c r="E331140" i="1"/>
  <c r="E331139" i="1"/>
  <c r="E331138" i="1"/>
  <c r="E331137" i="1"/>
  <c r="E331136" i="1"/>
  <c r="E331135" i="1"/>
  <c r="E331134" i="1"/>
  <c r="E331133" i="1"/>
  <c r="E331132" i="1"/>
  <c r="E331131" i="1"/>
  <c r="E331130" i="1"/>
  <c r="E331129" i="1"/>
  <c r="E331128" i="1"/>
  <c r="E331127" i="1"/>
  <c r="E331126" i="1"/>
  <c r="E331125" i="1"/>
  <c r="E331124" i="1"/>
  <c r="E331123" i="1"/>
  <c r="E331122" i="1"/>
  <c r="E331121" i="1"/>
  <c r="E331120" i="1"/>
  <c r="E331119" i="1"/>
  <c r="E331118" i="1"/>
  <c r="E331117" i="1"/>
  <c r="E331116" i="1"/>
  <c r="E331115" i="1"/>
  <c r="E331114" i="1"/>
  <c r="E331113" i="1"/>
  <c r="E331112" i="1"/>
  <c r="E331111" i="1"/>
  <c r="E331110" i="1"/>
  <c r="E331109" i="1"/>
  <c r="E331108" i="1"/>
  <c r="E331107" i="1"/>
  <c r="E331106" i="1"/>
  <c r="E331105" i="1"/>
  <c r="E331104" i="1"/>
  <c r="E331103" i="1"/>
  <c r="E331102" i="1"/>
  <c r="E331101" i="1"/>
  <c r="E331100" i="1"/>
  <c r="E331099" i="1"/>
  <c r="E331098" i="1"/>
  <c r="E331097" i="1"/>
  <c r="E331096" i="1"/>
  <c r="E331095" i="1"/>
  <c r="E331094" i="1"/>
  <c r="E331093" i="1"/>
  <c r="E331092" i="1"/>
  <c r="E331091" i="1"/>
  <c r="E331090" i="1"/>
  <c r="E331089" i="1"/>
  <c r="E331088" i="1"/>
  <c r="E331087" i="1"/>
  <c r="E331086" i="1"/>
  <c r="E331085" i="1"/>
  <c r="E331084" i="1"/>
  <c r="E331083" i="1"/>
  <c r="E331082" i="1"/>
  <c r="E331081" i="1"/>
  <c r="E331080" i="1"/>
  <c r="E331079" i="1"/>
  <c r="E331078" i="1"/>
  <c r="E331077" i="1"/>
  <c r="E331076" i="1"/>
  <c r="E331075" i="1"/>
  <c r="E331074" i="1"/>
  <c r="E331073" i="1"/>
  <c r="E331072" i="1"/>
  <c r="E331071" i="1"/>
  <c r="E331070" i="1"/>
  <c r="E331069" i="1"/>
  <c r="E331068" i="1"/>
  <c r="E331067" i="1"/>
  <c r="E331066" i="1"/>
  <c r="E331065" i="1"/>
  <c r="E331064" i="1"/>
  <c r="E331063" i="1"/>
  <c r="E331062" i="1"/>
  <c r="E331061" i="1"/>
  <c r="E331060" i="1"/>
  <c r="E331059" i="1"/>
  <c r="E331058" i="1"/>
  <c r="E331057" i="1"/>
  <c r="E331056" i="1"/>
  <c r="E331055" i="1"/>
  <c r="E331054" i="1"/>
  <c r="E331053" i="1"/>
  <c r="E331052" i="1"/>
  <c r="E331051" i="1"/>
  <c r="E331050" i="1"/>
  <c r="E331049" i="1"/>
  <c r="E331048" i="1"/>
  <c r="E331047" i="1"/>
  <c r="E331046" i="1"/>
  <c r="E331045" i="1"/>
  <c r="E331044" i="1"/>
  <c r="E331043" i="1"/>
  <c r="E331042" i="1"/>
  <c r="E331041" i="1"/>
  <c r="E331040" i="1"/>
  <c r="E331039" i="1"/>
  <c r="E331038" i="1"/>
  <c r="E331037" i="1"/>
  <c r="E331036" i="1"/>
  <c r="E331035" i="1"/>
  <c r="E331034" i="1"/>
  <c r="E331033" i="1"/>
  <c r="E331032" i="1"/>
  <c r="E331031" i="1"/>
  <c r="E331030" i="1"/>
  <c r="E331029" i="1"/>
  <c r="E331028" i="1"/>
  <c r="E331027" i="1"/>
  <c r="E331026" i="1"/>
  <c r="E331025" i="1"/>
  <c r="E331024" i="1"/>
  <c r="E331023" i="1"/>
  <c r="E331022" i="1"/>
  <c r="E331021" i="1"/>
  <c r="E331020" i="1"/>
  <c r="E331019" i="1"/>
  <c r="E331018" i="1"/>
  <c r="E331017" i="1"/>
  <c r="E331016" i="1"/>
  <c r="E331015" i="1"/>
  <c r="E331014" i="1"/>
  <c r="E331013" i="1"/>
  <c r="E331012" i="1"/>
  <c r="E331011" i="1"/>
  <c r="E331010" i="1"/>
  <c r="E331009" i="1"/>
  <c r="E331008" i="1"/>
  <c r="E331007" i="1"/>
  <c r="E331006" i="1"/>
  <c r="E331005" i="1"/>
  <c r="E331004" i="1"/>
  <c r="E331003" i="1"/>
  <c r="E331002" i="1"/>
  <c r="E331001" i="1"/>
  <c r="E331000" i="1"/>
  <c r="E330999" i="1"/>
  <c r="E330998" i="1"/>
  <c r="E330997" i="1"/>
  <c r="E330996" i="1"/>
  <c r="E330995" i="1"/>
  <c r="E330994" i="1"/>
  <c r="E330993" i="1"/>
  <c r="E330992" i="1"/>
  <c r="E330991" i="1"/>
  <c r="E330990" i="1"/>
  <c r="E330989" i="1"/>
  <c r="E330988" i="1"/>
  <c r="E330987" i="1"/>
  <c r="E330986" i="1"/>
  <c r="E330985" i="1"/>
  <c r="E330984" i="1"/>
  <c r="E330983" i="1"/>
  <c r="E330982" i="1"/>
  <c r="E330981" i="1"/>
  <c r="E330980" i="1"/>
  <c r="E330979" i="1"/>
  <c r="E330978" i="1"/>
  <c r="E330977" i="1"/>
  <c r="E330976" i="1"/>
  <c r="E330975" i="1"/>
  <c r="E330974" i="1"/>
  <c r="E330973" i="1"/>
  <c r="E330972" i="1"/>
  <c r="E330971" i="1"/>
  <c r="E330970" i="1"/>
  <c r="E330969" i="1"/>
  <c r="E330968" i="1"/>
  <c r="E330967" i="1"/>
  <c r="E330966" i="1"/>
  <c r="E330965" i="1"/>
  <c r="E330964" i="1"/>
  <c r="E330963" i="1"/>
  <c r="E330962" i="1"/>
  <c r="E330961" i="1"/>
  <c r="E330960" i="1"/>
  <c r="E330959" i="1"/>
  <c r="E330958" i="1"/>
  <c r="E330957" i="1"/>
  <c r="E330956" i="1"/>
  <c r="E330955" i="1"/>
  <c r="E330954" i="1"/>
  <c r="E330953" i="1"/>
  <c r="E330952" i="1"/>
  <c r="E330951" i="1"/>
  <c r="E330950" i="1"/>
  <c r="E330949" i="1"/>
  <c r="E330948" i="1"/>
  <c r="E330947" i="1"/>
  <c r="E330946" i="1"/>
  <c r="E330945" i="1"/>
  <c r="E330944" i="1"/>
  <c r="E330943" i="1"/>
  <c r="E330942" i="1"/>
  <c r="E330941" i="1"/>
  <c r="E330940" i="1"/>
  <c r="E330939" i="1"/>
  <c r="E330938" i="1"/>
  <c r="E330937" i="1"/>
  <c r="E330936" i="1"/>
  <c r="E330935" i="1"/>
  <c r="E330934" i="1"/>
  <c r="E330933" i="1"/>
  <c r="E330932" i="1"/>
  <c r="E330931" i="1"/>
  <c r="E330930" i="1"/>
  <c r="E330929" i="1"/>
  <c r="E330928" i="1"/>
  <c r="E330927" i="1"/>
  <c r="E330926" i="1"/>
  <c r="E330925" i="1"/>
  <c r="E330924" i="1"/>
  <c r="E330923" i="1"/>
  <c r="E330922" i="1"/>
  <c r="E330921" i="1"/>
  <c r="E330920" i="1"/>
  <c r="E330919" i="1"/>
  <c r="E330918" i="1"/>
  <c r="E330917" i="1"/>
  <c r="E330916" i="1"/>
  <c r="E330915" i="1"/>
  <c r="E330914" i="1"/>
  <c r="E330913" i="1"/>
  <c r="E330912" i="1"/>
  <c r="E330911" i="1"/>
  <c r="E330910" i="1"/>
  <c r="E330909" i="1"/>
  <c r="E330908" i="1"/>
  <c r="E330907" i="1"/>
  <c r="E330906" i="1"/>
  <c r="E330905" i="1"/>
  <c r="E330904" i="1"/>
  <c r="E330903" i="1"/>
  <c r="E330902" i="1"/>
  <c r="E330901" i="1"/>
  <c r="E330900" i="1"/>
  <c r="E330899" i="1"/>
  <c r="E330898" i="1"/>
  <c r="E330897" i="1"/>
  <c r="E330896" i="1"/>
  <c r="E330895" i="1"/>
  <c r="E330894" i="1"/>
  <c r="E330893" i="1"/>
  <c r="E330892" i="1"/>
  <c r="E330891" i="1"/>
  <c r="E330890" i="1"/>
  <c r="E330889" i="1"/>
  <c r="E330888" i="1"/>
  <c r="E330887" i="1"/>
  <c r="E330886" i="1"/>
  <c r="E330885" i="1"/>
  <c r="E330884" i="1"/>
  <c r="E330883" i="1"/>
  <c r="E330882" i="1"/>
  <c r="E330881" i="1"/>
  <c r="E330880" i="1"/>
  <c r="E330879" i="1"/>
  <c r="E330878" i="1"/>
  <c r="E330877" i="1"/>
  <c r="E330876" i="1"/>
  <c r="E330875" i="1"/>
  <c r="E330874" i="1"/>
  <c r="E330873" i="1"/>
  <c r="E330872" i="1"/>
  <c r="E330871" i="1"/>
  <c r="E330870" i="1"/>
  <c r="E330869" i="1"/>
  <c r="E330868" i="1"/>
  <c r="E330867" i="1"/>
  <c r="E330866" i="1"/>
  <c r="E330865" i="1"/>
  <c r="E330864" i="1"/>
  <c r="E330863" i="1"/>
  <c r="E330862" i="1"/>
  <c r="E330861" i="1"/>
  <c r="E330860" i="1"/>
  <c r="E330859" i="1"/>
  <c r="E330858" i="1"/>
  <c r="E330857" i="1"/>
  <c r="E330856" i="1"/>
  <c r="E330855" i="1"/>
  <c r="E330854" i="1"/>
  <c r="E330853" i="1"/>
  <c r="E330852" i="1"/>
  <c r="E330851" i="1"/>
  <c r="E330850" i="1"/>
  <c r="E330849" i="1"/>
  <c r="E330848" i="1"/>
  <c r="E330847" i="1"/>
  <c r="E330846" i="1"/>
  <c r="E330845" i="1"/>
  <c r="E330844" i="1"/>
  <c r="E330843" i="1"/>
  <c r="E330842" i="1"/>
  <c r="E330841" i="1"/>
  <c r="E330840" i="1"/>
  <c r="E330839" i="1"/>
  <c r="E330838" i="1"/>
  <c r="E330837" i="1"/>
  <c r="E330836" i="1"/>
  <c r="E330835" i="1"/>
  <c r="E330834" i="1"/>
  <c r="E330833" i="1"/>
  <c r="E330832" i="1"/>
  <c r="E330831" i="1"/>
  <c r="E330830" i="1"/>
  <c r="E330829" i="1"/>
  <c r="E330828" i="1"/>
  <c r="E330827" i="1"/>
  <c r="E330826" i="1"/>
  <c r="E330825" i="1"/>
  <c r="E330824" i="1"/>
  <c r="E330823" i="1"/>
  <c r="E330822" i="1"/>
  <c r="E330821" i="1"/>
  <c r="E330820" i="1"/>
  <c r="E330819" i="1"/>
  <c r="E330818" i="1"/>
  <c r="E330817" i="1"/>
  <c r="E330816" i="1"/>
  <c r="E330815" i="1"/>
  <c r="E330814" i="1"/>
  <c r="E330813" i="1"/>
  <c r="E330812" i="1"/>
  <c r="E330811" i="1"/>
  <c r="E330810" i="1"/>
  <c r="E330809" i="1"/>
  <c r="E330808" i="1"/>
  <c r="E330807" i="1"/>
  <c r="E330806" i="1"/>
  <c r="E330805" i="1"/>
  <c r="E330804" i="1"/>
  <c r="E330803" i="1"/>
  <c r="E330802" i="1"/>
  <c r="E330801" i="1"/>
  <c r="E330800" i="1"/>
  <c r="E330799" i="1"/>
  <c r="E330798" i="1"/>
  <c r="E330797" i="1"/>
  <c r="E330796" i="1"/>
  <c r="E330795" i="1"/>
  <c r="E330794" i="1"/>
  <c r="E330793" i="1"/>
  <c r="E330792" i="1"/>
  <c r="E330791" i="1"/>
  <c r="E330790" i="1"/>
  <c r="E330789" i="1"/>
  <c r="E330788" i="1"/>
  <c r="E330787" i="1"/>
  <c r="E330786" i="1"/>
  <c r="E330785" i="1"/>
  <c r="E330784" i="1"/>
  <c r="E330783" i="1"/>
  <c r="E330782" i="1"/>
  <c r="E330781" i="1"/>
  <c r="E330780" i="1"/>
  <c r="E330779" i="1"/>
  <c r="E330778" i="1"/>
  <c r="E330777" i="1"/>
  <c r="E330776" i="1"/>
  <c r="E330775" i="1"/>
  <c r="E330774" i="1"/>
  <c r="E330773" i="1"/>
  <c r="E330772" i="1"/>
  <c r="E330771" i="1"/>
  <c r="E330770" i="1"/>
  <c r="E330769" i="1"/>
  <c r="E330768" i="1"/>
  <c r="E330767" i="1"/>
  <c r="E330766" i="1"/>
  <c r="E330765" i="1"/>
  <c r="E330764" i="1"/>
  <c r="E330763" i="1"/>
  <c r="E330762" i="1"/>
  <c r="E330761" i="1"/>
  <c r="E330760" i="1"/>
  <c r="E330759" i="1"/>
  <c r="E330758" i="1"/>
  <c r="E330757" i="1"/>
  <c r="E330756" i="1"/>
  <c r="E330755" i="1"/>
  <c r="E330754" i="1"/>
  <c r="E330753" i="1"/>
  <c r="E330752" i="1"/>
  <c r="E330751" i="1"/>
  <c r="E330750" i="1"/>
  <c r="E330749" i="1"/>
  <c r="E330748" i="1"/>
  <c r="E330747" i="1"/>
  <c r="E330746" i="1"/>
  <c r="E330745" i="1"/>
  <c r="E330744" i="1"/>
  <c r="E330743" i="1"/>
  <c r="E330742" i="1"/>
  <c r="E330741" i="1"/>
  <c r="E330740" i="1"/>
  <c r="E330739" i="1"/>
  <c r="E330738" i="1"/>
  <c r="E330737" i="1"/>
  <c r="E330736" i="1"/>
  <c r="E330735" i="1"/>
  <c r="E330734" i="1"/>
  <c r="E330733" i="1"/>
  <c r="E330732" i="1"/>
  <c r="E330731" i="1"/>
  <c r="E330730" i="1"/>
  <c r="E330729" i="1"/>
  <c r="E330728" i="1"/>
  <c r="E330727" i="1"/>
  <c r="E330726" i="1"/>
  <c r="E330725" i="1"/>
  <c r="E330724" i="1"/>
  <c r="E330723" i="1"/>
  <c r="E330722" i="1"/>
  <c r="E330721" i="1"/>
  <c r="E330720" i="1"/>
  <c r="E330719" i="1"/>
  <c r="E330718" i="1"/>
  <c r="E330717" i="1"/>
  <c r="E330716" i="1"/>
  <c r="E330715" i="1"/>
  <c r="E330714" i="1"/>
  <c r="E330713" i="1"/>
  <c r="E330712" i="1"/>
  <c r="E330711" i="1"/>
  <c r="E330710" i="1"/>
  <c r="E330709" i="1"/>
  <c r="E330708" i="1"/>
  <c r="E330707" i="1"/>
  <c r="E330706" i="1"/>
  <c r="E330705" i="1"/>
  <c r="E330704" i="1"/>
  <c r="E330703" i="1"/>
  <c r="E330702" i="1"/>
  <c r="E330701" i="1"/>
  <c r="E330700" i="1"/>
  <c r="E330699" i="1"/>
  <c r="E330698" i="1"/>
  <c r="E330697" i="1"/>
  <c r="E330696" i="1"/>
  <c r="E330695" i="1"/>
  <c r="E330694" i="1"/>
  <c r="E330693" i="1"/>
  <c r="E330692" i="1"/>
  <c r="E330691" i="1"/>
  <c r="E330690" i="1"/>
  <c r="E330689" i="1"/>
  <c r="E330688" i="1"/>
  <c r="E330687" i="1"/>
  <c r="E330686" i="1"/>
  <c r="E330685" i="1"/>
  <c r="E330684" i="1"/>
  <c r="E330683" i="1"/>
  <c r="E330682" i="1"/>
  <c r="E330681" i="1"/>
  <c r="E330680" i="1"/>
  <c r="E330679" i="1"/>
  <c r="E330678" i="1"/>
  <c r="E330677" i="1"/>
  <c r="E330676" i="1"/>
  <c r="E330675" i="1"/>
  <c r="E330674" i="1"/>
  <c r="E330673" i="1"/>
  <c r="E330672" i="1"/>
  <c r="E330671" i="1"/>
  <c r="E330670" i="1"/>
  <c r="E330669" i="1"/>
  <c r="E330668" i="1"/>
  <c r="E330667" i="1"/>
  <c r="E330666" i="1"/>
  <c r="E330665" i="1"/>
  <c r="E330664" i="1"/>
  <c r="E330663" i="1"/>
  <c r="E330662" i="1"/>
  <c r="E330661" i="1"/>
  <c r="E330660" i="1"/>
  <c r="E330659" i="1"/>
  <c r="E330658" i="1"/>
  <c r="E330657" i="1"/>
  <c r="E330656" i="1"/>
  <c r="E330655" i="1"/>
  <c r="E330654" i="1"/>
  <c r="E330653" i="1"/>
  <c r="E330652" i="1"/>
  <c r="E330651" i="1"/>
  <c r="E330650" i="1"/>
  <c r="E330649" i="1"/>
  <c r="E330648" i="1"/>
  <c r="E330647" i="1"/>
  <c r="E330646" i="1"/>
  <c r="E330645" i="1"/>
  <c r="E330644" i="1"/>
  <c r="E330643" i="1"/>
  <c r="E330642" i="1"/>
  <c r="E330641" i="1"/>
  <c r="E330640" i="1"/>
  <c r="E330639" i="1"/>
  <c r="E330638" i="1"/>
  <c r="E330637" i="1"/>
  <c r="E330636" i="1"/>
  <c r="E330635" i="1"/>
  <c r="E330634" i="1"/>
  <c r="E330633" i="1"/>
  <c r="E330632" i="1"/>
  <c r="E330631" i="1"/>
  <c r="E330630" i="1"/>
  <c r="E330629" i="1"/>
  <c r="E330628" i="1"/>
  <c r="E330627" i="1"/>
  <c r="E330626" i="1"/>
  <c r="E330625" i="1"/>
  <c r="E330624" i="1"/>
  <c r="E330623" i="1"/>
  <c r="E330622" i="1"/>
  <c r="E330621" i="1"/>
  <c r="E330620" i="1"/>
  <c r="E330619" i="1"/>
  <c r="E330618" i="1"/>
  <c r="E330617" i="1"/>
  <c r="E330616" i="1"/>
  <c r="E330615" i="1"/>
  <c r="E330614" i="1"/>
  <c r="E330613" i="1"/>
  <c r="E330612" i="1"/>
  <c r="E330611" i="1"/>
  <c r="E330610" i="1"/>
  <c r="E330609" i="1"/>
  <c r="E330608" i="1"/>
  <c r="E330607" i="1"/>
  <c r="E330606" i="1"/>
  <c r="E330605" i="1"/>
  <c r="E330604" i="1"/>
  <c r="E330603" i="1"/>
  <c r="E330602" i="1"/>
  <c r="E330601" i="1"/>
  <c r="E330600" i="1"/>
  <c r="E330599" i="1"/>
  <c r="E330598" i="1"/>
  <c r="E330597" i="1"/>
  <c r="E330596" i="1"/>
  <c r="E330595" i="1"/>
  <c r="E330594" i="1"/>
  <c r="E330593" i="1"/>
  <c r="E330592" i="1"/>
  <c r="E330591" i="1"/>
  <c r="E330590" i="1"/>
  <c r="E330589" i="1"/>
  <c r="E330588" i="1"/>
  <c r="E330587" i="1"/>
  <c r="E330586" i="1"/>
  <c r="E330585" i="1"/>
  <c r="E330584" i="1"/>
  <c r="E330583" i="1"/>
  <c r="E330582" i="1"/>
  <c r="E330581" i="1"/>
  <c r="E330580" i="1"/>
  <c r="E330579" i="1"/>
  <c r="E330578" i="1"/>
  <c r="E330577" i="1"/>
  <c r="E330576" i="1"/>
  <c r="E330575" i="1"/>
  <c r="E330574" i="1"/>
  <c r="E330573" i="1"/>
  <c r="E330572" i="1"/>
  <c r="E330571" i="1"/>
  <c r="E330570" i="1"/>
  <c r="E330569" i="1"/>
  <c r="E330568" i="1"/>
  <c r="E330567" i="1"/>
  <c r="E330566" i="1"/>
  <c r="E330565" i="1"/>
  <c r="E330564" i="1"/>
  <c r="E330563" i="1"/>
  <c r="E330562" i="1"/>
  <c r="E330561" i="1"/>
  <c r="E330560" i="1"/>
  <c r="E330559" i="1"/>
  <c r="E330558" i="1"/>
  <c r="E330557" i="1"/>
  <c r="E330556" i="1"/>
  <c r="E330555" i="1"/>
  <c r="E330554" i="1"/>
  <c r="E330553" i="1"/>
  <c r="E330552" i="1"/>
  <c r="E330551" i="1"/>
  <c r="E330550" i="1"/>
  <c r="E330549" i="1"/>
  <c r="E330548" i="1"/>
  <c r="E330547" i="1"/>
  <c r="E330546" i="1"/>
  <c r="E330545" i="1"/>
  <c r="E330544" i="1"/>
  <c r="E330543" i="1"/>
  <c r="E330542" i="1"/>
  <c r="E330541" i="1"/>
  <c r="E330540" i="1"/>
  <c r="E330539" i="1"/>
  <c r="E330538" i="1"/>
  <c r="E330537" i="1"/>
  <c r="E330536" i="1"/>
  <c r="E330535" i="1"/>
  <c r="E330534" i="1"/>
  <c r="E330533" i="1"/>
  <c r="E330532" i="1"/>
  <c r="E330531" i="1"/>
  <c r="E330530" i="1"/>
  <c r="E330529" i="1"/>
  <c r="E330528" i="1"/>
  <c r="E330527" i="1"/>
  <c r="E330526" i="1"/>
  <c r="E330525" i="1"/>
  <c r="E330524" i="1"/>
  <c r="E330523" i="1"/>
  <c r="E330522" i="1"/>
  <c r="E330521" i="1"/>
  <c r="E330520" i="1"/>
  <c r="E330519" i="1"/>
  <c r="E330518" i="1"/>
  <c r="E330517" i="1"/>
  <c r="E330516" i="1"/>
  <c r="E330515" i="1"/>
  <c r="E330514" i="1"/>
  <c r="E330513" i="1"/>
  <c r="E330512" i="1"/>
  <c r="E330511" i="1"/>
  <c r="E330510" i="1"/>
  <c r="E330509" i="1"/>
  <c r="E330508" i="1"/>
  <c r="E330507" i="1"/>
  <c r="E330506" i="1"/>
  <c r="E330505" i="1"/>
  <c r="E330504" i="1"/>
  <c r="E330503" i="1"/>
  <c r="E330502" i="1"/>
  <c r="E330501" i="1"/>
  <c r="E330500" i="1"/>
  <c r="E330499" i="1"/>
  <c r="E330498" i="1"/>
  <c r="E330497" i="1"/>
  <c r="E330496" i="1"/>
  <c r="E330495" i="1"/>
  <c r="E330494" i="1"/>
  <c r="E330493" i="1"/>
  <c r="E330492" i="1"/>
  <c r="E330491" i="1"/>
  <c r="E330490" i="1"/>
  <c r="E330489" i="1"/>
  <c r="E330488" i="1"/>
  <c r="E330487" i="1"/>
  <c r="E330486" i="1"/>
  <c r="E330485" i="1"/>
  <c r="E330484" i="1"/>
  <c r="E330483" i="1"/>
  <c r="E330482" i="1"/>
  <c r="E330481" i="1"/>
  <c r="E330480" i="1"/>
  <c r="E330479" i="1"/>
  <c r="E330478" i="1"/>
  <c r="E330477" i="1"/>
  <c r="E330476" i="1"/>
  <c r="E330475" i="1"/>
  <c r="E330474" i="1"/>
  <c r="E330473" i="1"/>
  <c r="E330472" i="1"/>
  <c r="E330471" i="1"/>
  <c r="E330470" i="1"/>
  <c r="E330469" i="1"/>
  <c r="E330468" i="1"/>
  <c r="E330467" i="1"/>
  <c r="E330466" i="1"/>
  <c r="E330465" i="1"/>
  <c r="E330464" i="1"/>
  <c r="E330463" i="1"/>
  <c r="E330462" i="1"/>
  <c r="E330461" i="1"/>
  <c r="E330460" i="1"/>
  <c r="E330459" i="1"/>
  <c r="E330458" i="1"/>
  <c r="E330457" i="1"/>
  <c r="E330456" i="1"/>
  <c r="E330455" i="1"/>
  <c r="E330454" i="1"/>
  <c r="E330453" i="1"/>
  <c r="E330452" i="1"/>
  <c r="E330451" i="1"/>
  <c r="E330450" i="1"/>
  <c r="E330449" i="1"/>
  <c r="E330448" i="1"/>
  <c r="E330447" i="1"/>
  <c r="E330446" i="1"/>
  <c r="E330445" i="1"/>
  <c r="E330444" i="1"/>
  <c r="E330443" i="1"/>
  <c r="E330442" i="1"/>
  <c r="E330441" i="1"/>
  <c r="E330440" i="1"/>
  <c r="E330439" i="1"/>
  <c r="E330438" i="1"/>
  <c r="E330437" i="1"/>
  <c r="E330436" i="1"/>
  <c r="E330435" i="1"/>
  <c r="E330434" i="1"/>
  <c r="E330433" i="1"/>
  <c r="E330432" i="1"/>
  <c r="E330431" i="1"/>
  <c r="E330430" i="1"/>
  <c r="E330429" i="1"/>
  <c r="E330428" i="1"/>
  <c r="E330427" i="1"/>
  <c r="E330426" i="1"/>
  <c r="E330425" i="1"/>
  <c r="E330424" i="1"/>
  <c r="E330423" i="1"/>
  <c r="E330422" i="1"/>
  <c r="E330421" i="1"/>
  <c r="E330420" i="1"/>
  <c r="E330419" i="1"/>
  <c r="E330418" i="1"/>
  <c r="E330417" i="1"/>
  <c r="E330416" i="1"/>
  <c r="E330415" i="1"/>
  <c r="E330414" i="1"/>
  <c r="E330413" i="1"/>
  <c r="E330412" i="1"/>
  <c r="E330411" i="1"/>
  <c r="E330410" i="1"/>
  <c r="E330409" i="1"/>
  <c r="E330408" i="1"/>
  <c r="E330407" i="1"/>
  <c r="E330406" i="1"/>
  <c r="E330405" i="1"/>
  <c r="E330404" i="1"/>
  <c r="E330403" i="1"/>
  <c r="E330402" i="1"/>
  <c r="E330401" i="1"/>
  <c r="E330400" i="1"/>
  <c r="E330399" i="1"/>
  <c r="E330398" i="1"/>
  <c r="E330397" i="1"/>
  <c r="E330396" i="1"/>
  <c r="E330395" i="1"/>
  <c r="E330394" i="1"/>
  <c r="E330393" i="1"/>
  <c r="E330392" i="1"/>
  <c r="E330391" i="1"/>
  <c r="E330390" i="1"/>
  <c r="E330389" i="1"/>
  <c r="E330388" i="1"/>
  <c r="E330387" i="1"/>
  <c r="E330386" i="1"/>
  <c r="E330385" i="1"/>
  <c r="E330384" i="1"/>
  <c r="E330383" i="1"/>
  <c r="E330382" i="1"/>
  <c r="E330381" i="1"/>
  <c r="E330380" i="1"/>
  <c r="E330379" i="1"/>
  <c r="E330378" i="1"/>
  <c r="E330377" i="1"/>
  <c r="E330376" i="1"/>
  <c r="E330375" i="1"/>
  <c r="E330374" i="1"/>
  <c r="E330373" i="1"/>
  <c r="E330372" i="1"/>
  <c r="E330371" i="1"/>
  <c r="E330370" i="1"/>
  <c r="E330369" i="1"/>
  <c r="E330368" i="1"/>
  <c r="E330367" i="1"/>
  <c r="E330366" i="1"/>
  <c r="E330365" i="1"/>
  <c r="E330364" i="1"/>
  <c r="E330363" i="1"/>
  <c r="E330362" i="1"/>
  <c r="E330361" i="1"/>
  <c r="E330360" i="1"/>
  <c r="E330359" i="1"/>
  <c r="E330358" i="1"/>
  <c r="E330357" i="1"/>
  <c r="E330356" i="1"/>
  <c r="E330355" i="1"/>
  <c r="E330354" i="1"/>
  <c r="E330353" i="1"/>
  <c r="E330352" i="1"/>
  <c r="E330351" i="1"/>
  <c r="E330350" i="1"/>
  <c r="E330349" i="1"/>
  <c r="E330348" i="1"/>
  <c r="E330347" i="1"/>
  <c r="E330346" i="1"/>
  <c r="E330345" i="1"/>
  <c r="E330344" i="1"/>
  <c r="E330343" i="1"/>
  <c r="E330342" i="1"/>
  <c r="E330341" i="1"/>
  <c r="E330340" i="1"/>
  <c r="E330339" i="1"/>
  <c r="E330338" i="1"/>
  <c r="E330337" i="1"/>
  <c r="E330336" i="1"/>
  <c r="E330335" i="1"/>
  <c r="E330334" i="1"/>
  <c r="E330333" i="1"/>
  <c r="E330332" i="1"/>
  <c r="E330331" i="1"/>
  <c r="E330330" i="1"/>
  <c r="E330329" i="1"/>
  <c r="E330328" i="1"/>
  <c r="E330327" i="1"/>
  <c r="E330326" i="1"/>
  <c r="E330325" i="1"/>
  <c r="E330324" i="1"/>
  <c r="E330323" i="1"/>
  <c r="E330322" i="1"/>
  <c r="E330321" i="1"/>
  <c r="E330320" i="1"/>
  <c r="E330319" i="1"/>
  <c r="E330318" i="1"/>
  <c r="E330317" i="1"/>
  <c r="E330316" i="1"/>
  <c r="E330315" i="1"/>
  <c r="E330314" i="1"/>
  <c r="E330313" i="1"/>
  <c r="E330312" i="1"/>
  <c r="E330311" i="1"/>
  <c r="E330310" i="1"/>
  <c r="E330309" i="1"/>
  <c r="E330308" i="1"/>
  <c r="E330307" i="1"/>
  <c r="E330306" i="1"/>
  <c r="E330305" i="1"/>
  <c r="E330304" i="1"/>
  <c r="E330303" i="1"/>
  <c r="E330302" i="1"/>
  <c r="E330301" i="1"/>
  <c r="E330300" i="1"/>
  <c r="E330299" i="1"/>
  <c r="E330298" i="1"/>
  <c r="E330297" i="1"/>
  <c r="E330296" i="1"/>
  <c r="E330295" i="1"/>
  <c r="E330294" i="1"/>
  <c r="E330293" i="1"/>
  <c r="E330292" i="1"/>
  <c r="E330291" i="1"/>
  <c r="E330290" i="1"/>
  <c r="E330289" i="1"/>
  <c r="E330288" i="1"/>
  <c r="E330287" i="1"/>
  <c r="E330286" i="1"/>
  <c r="E330285" i="1"/>
  <c r="E330284" i="1"/>
  <c r="E330283" i="1"/>
  <c r="E330282" i="1"/>
  <c r="E330281" i="1"/>
  <c r="E330280" i="1"/>
  <c r="E330279" i="1"/>
  <c r="E330278" i="1"/>
  <c r="E330277" i="1"/>
  <c r="E330276" i="1"/>
  <c r="E330275" i="1"/>
  <c r="E330274" i="1"/>
  <c r="E330273" i="1"/>
  <c r="E330272" i="1"/>
  <c r="E330271" i="1"/>
  <c r="E330270" i="1"/>
  <c r="E330269" i="1"/>
  <c r="E330268" i="1"/>
  <c r="E330267" i="1"/>
  <c r="E330266" i="1"/>
  <c r="E330265" i="1"/>
  <c r="E330264" i="1"/>
  <c r="E330263" i="1"/>
  <c r="E330262" i="1"/>
  <c r="E330261" i="1"/>
  <c r="E330260" i="1"/>
  <c r="E330259" i="1"/>
  <c r="E330258" i="1"/>
  <c r="E330257" i="1"/>
  <c r="E330256" i="1"/>
  <c r="E330255" i="1"/>
  <c r="E330254" i="1"/>
  <c r="E330253" i="1"/>
  <c r="E330252" i="1"/>
  <c r="E330251" i="1"/>
  <c r="E330250" i="1"/>
  <c r="E330249" i="1"/>
  <c r="E330248" i="1"/>
  <c r="E330247" i="1"/>
  <c r="E330246" i="1"/>
  <c r="E330245" i="1"/>
  <c r="E330244" i="1"/>
  <c r="E330243" i="1"/>
  <c r="E330242" i="1"/>
  <c r="E330241" i="1"/>
  <c r="E330240" i="1"/>
  <c r="E330239" i="1"/>
  <c r="E330238" i="1"/>
  <c r="E330237" i="1"/>
  <c r="E330236" i="1"/>
  <c r="E330235" i="1"/>
  <c r="E330234" i="1"/>
  <c r="E330233" i="1"/>
  <c r="E330232" i="1"/>
  <c r="E330231" i="1"/>
  <c r="E330230" i="1"/>
  <c r="E330229" i="1"/>
  <c r="E330228" i="1"/>
  <c r="E330227" i="1"/>
  <c r="E330226" i="1"/>
  <c r="E330225" i="1"/>
  <c r="E330224" i="1"/>
  <c r="E330223" i="1"/>
  <c r="E330222" i="1"/>
  <c r="E330221" i="1"/>
  <c r="E330220" i="1"/>
  <c r="E330219" i="1"/>
  <c r="E330218" i="1"/>
  <c r="E330217" i="1"/>
  <c r="E330216" i="1"/>
  <c r="E330215" i="1"/>
  <c r="E330214" i="1"/>
  <c r="E330213" i="1"/>
  <c r="E330212" i="1"/>
  <c r="E330211" i="1"/>
  <c r="E330210" i="1"/>
  <c r="E330209" i="1"/>
  <c r="E330208" i="1"/>
  <c r="E330207" i="1"/>
  <c r="E330206" i="1"/>
  <c r="E330205" i="1"/>
  <c r="E330204" i="1"/>
  <c r="E330203" i="1"/>
  <c r="E330202" i="1"/>
  <c r="E330201" i="1"/>
  <c r="E330200" i="1"/>
  <c r="E330199" i="1"/>
  <c r="E330198" i="1"/>
  <c r="E330197" i="1"/>
  <c r="E330196" i="1"/>
  <c r="E330195" i="1"/>
  <c r="E330194" i="1"/>
  <c r="E330193" i="1"/>
  <c r="E330192" i="1"/>
  <c r="E330191" i="1"/>
  <c r="E330190" i="1"/>
  <c r="E330189" i="1"/>
  <c r="E330188" i="1"/>
  <c r="E330187" i="1"/>
  <c r="E330186" i="1"/>
  <c r="E330185" i="1"/>
  <c r="E330184" i="1"/>
  <c r="E330183" i="1"/>
  <c r="E330182" i="1"/>
  <c r="E330181" i="1"/>
  <c r="E330180" i="1"/>
  <c r="E330179" i="1"/>
  <c r="E330178" i="1"/>
  <c r="E330177" i="1"/>
  <c r="E330176" i="1"/>
  <c r="E330175" i="1"/>
  <c r="E330174" i="1"/>
  <c r="E330173" i="1"/>
  <c r="E330172" i="1"/>
  <c r="E330171" i="1"/>
  <c r="E330170" i="1"/>
  <c r="E330169" i="1"/>
  <c r="E330168" i="1"/>
  <c r="E330167" i="1"/>
  <c r="E330166" i="1"/>
  <c r="E330165" i="1"/>
  <c r="E330164" i="1"/>
  <c r="E330163" i="1"/>
  <c r="E330162" i="1"/>
  <c r="E330161" i="1"/>
  <c r="E330160" i="1"/>
  <c r="E330159" i="1"/>
  <c r="E330158" i="1"/>
  <c r="E330157" i="1"/>
  <c r="E330156" i="1"/>
  <c r="E330155" i="1"/>
  <c r="E330154" i="1"/>
  <c r="E330153" i="1"/>
  <c r="E330152" i="1"/>
  <c r="E330151" i="1"/>
  <c r="E330150" i="1"/>
  <c r="E330149" i="1"/>
  <c r="E330148" i="1"/>
  <c r="E330147" i="1"/>
  <c r="E330146" i="1"/>
  <c r="E330145" i="1"/>
  <c r="E330144" i="1"/>
  <c r="E330143" i="1"/>
  <c r="E330142" i="1"/>
  <c r="E330141" i="1"/>
  <c r="E330140" i="1"/>
  <c r="E330139" i="1"/>
  <c r="E330138" i="1"/>
  <c r="E330137" i="1"/>
  <c r="E330136" i="1"/>
  <c r="E330135" i="1"/>
  <c r="E330134" i="1"/>
  <c r="E330133" i="1"/>
  <c r="E330132" i="1"/>
  <c r="E330131" i="1"/>
  <c r="E330130" i="1"/>
  <c r="E330129" i="1"/>
  <c r="E330128" i="1"/>
  <c r="E330127" i="1"/>
  <c r="E330126" i="1"/>
  <c r="E330125" i="1"/>
  <c r="E330124" i="1"/>
  <c r="E330123" i="1"/>
  <c r="E330122" i="1"/>
  <c r="E330121" i="1"/>
  <c r="E330120" i="1"/>
  <c r="E330119" i="1"/>
  <c r="E330118" i="1"/>
  <c r="E330117" i="1"/>
  <c r="E330116" i="1"/>
  <c r="E330115" i="1"/>
  <c r="E330114" i="1"/>
  <c r="E330113" i="1"/>
  <c r="E330112" i="1"/>
  <c r="E330111" i="1"/>
  <c r="E330110" i="1"/>
  <c r="E330109" i="1"/>
  <c r="E330108" i="1"/>
  <c r="E330107" i="1"/>
  <c r="E330106" i="1"/>
  <c r="E330105" i="1"/>
  <c r="E330104" i="1"/>
  <c r="E330103" i="1"/>
  <c r="E330102" i="1"/>
  <c r="E330101" i="1"/>
  <c r="E330100" i="1"/>
  <c r="E330099" i="1"/>
  <c r="E330098" i="1"/>
  <c r="E330097" i="1"/>
  <c r="E330096" i="1"/>
  <c r="E330095" i="1"/>
  <c r="E330094" i="1"/>
  <c r="E330093" i="1"/>
  <c r="E330092" i="1"/>
  <c r="E330091" i="1"/>
  <c r="E330090" i="1"/>
  <c r="E330089" i="1"/>
  <c r="E330088" i="1"/>
  <c r="E330087" i="1"/>
  <c r="E330086" i="1"/>
  <c r="E330085" i="1"/>
  <c r="E330084" i="1"/>
  <c r="E330083" i="1"/>
  <c r="E330082" i="1"/>
  <c r="E330081" i="1"/>
  <c r="E330080" i="1"/>
  <c r="E330079" i="1"/>
  <c r="E330078" i="1"/>
  <c r="E330077" i="1"/>
  <c r="E330076" i="1"/>
  <c r="E330075" i="1"/>
  <c r="E330074" i="1"/>
  <c r="E330073" i="1"/>
  <c r="E330072" i="1"/>
  <c r="E330071" i="1"/>
  <c r="E330070" i="1"/>
  <c r="E330069" i="1"/>
  <c r="E330068" i="1"/>
  <c r="E330067" i="1"/>
  <c r="E330066" i="1"/>
  <c r="E330065" i="1"/>
  <c r="E330064" i="1"/>
  <c r="E330063" i="1"/>
  <c r="E330062" i="1"/>
  <c r="E330061" i="1"/>
  <c r="E330060" i="1"/>
  <c r="E330059" i="1"/>
  <c r="E330058" i="1"/>
  <c r="E330057" i="1"/>
  <c r="E330056" i="1"/>
  <c r="E330055" i="1"/>
  <c r="E330054" i="1"/>
  <c r="E330053" i="1"/>
  <c r="E330052" i="1"/>
  <c r="E330051" i="1"/>
  <c r="E330050" i="1"/>
  <c r="E330049" i="1"/>
  <c r="E330048" i="1"/>
  <c r="E330047" i="1"/>
  <c r="E330046" i="1"/>
  <c r="E330045" i="1"/>
  <c r="E330044" i="1"/>
  <c r="E330043" i="1"/>
  <c r="E330042" i="1"/>
  <c r="E330041" i="1"/>
  <c r="E330040" i="1"/>
  <c r="E330039" i="1"/>
  <c r="E330038" i="1"/>
  <c r="E330037" i="1"/>
  <c r="E330036" i="1"/>
  <c r="E330035" i="1"/>
  <c r="E330034" i="1"/>
  <c r="E330033" i="1"/>
  <c r="E330032" i="1"/>
  <c r="E330031" i="1"/>
  <c r="E330030" i="1"/>
  <c r="E330029" i="1"/>
  <c r="E330028" i="1"/>
  <c r="E330027" i="1"/>
  <c r="E330026" i="1"/>
  <c r="E330025" i="1"/>
  <c r="E330024" i="1"/>
  <c r="E330023" i="1"/>
  <c r="E330022" i="1"/>
  <c r="E330021" i="1"/>
  <c r="E330020" i="1"/>
  <c r="E330019" i="1"/>
  <c r="E330018" i="1"/>
  <c r="E330017" i="1"/>
  <c r="E330016" i="1"/>
  <c r="E330015" i="1"/>
  <c r="E330014" i="1"/>
  <c r="E330013" i="1"/>
  <c r="E330012" i="1"/>
  <c r="E330011" i="1"/>
  <c r="E330010" i="1"/>
  <c r="E330009" i="1"/>
  <c r="E330008" i="1"/>
  <c r="E330007" i="1"/>
  <c r="E330006" i="1"/>
  <c r="E330005" i="1"/>
  <c r="E330004" i="1"/>
  <c r="E330003" i="1"/>
  <c r="E330002" i="1"/>
  <c r="E330001" i="1"/>
  <c r="E330000" i="1"/>
  <c r="E329999" i="1"/>
  <c r="E329998" i="1"/>
  <c r="E329997" i="1"/>
  <c r="E329996" i="1"/>
  <c r="E329995" i="1"/>
  <c r="E329994" i="1"/>
  <c r="E329993" i="1"/>
  <c r="E329992" i="1"/>
  <c r="E329991" i="1"/>
  <c r="E329990" i="1"/>
  <c r="E329989" i="1"/>
  <c r="E329988" i="1"/>
  <c r="E329987" i="1"/>
  <c r="E329986" i="1"/>
  <c r="E329985" i="1"/>
  <c r="E329984" i="1"/>
  <c r="E329983" i="1"/>
  <c r="E329982" i="1"/>
  <c r="E329981" i="1"/>
  <c r="E329980" i="1"/>
  <c r="E329979" i="1"/>
  <c r="E329978" i="1"/>
  <c r="E329977" i="1"/>
  <c r="E329976" i="1"/>
  <c r="E329975" i="1"/>
  <c r="E329974" i="1"/>
  <c r="E329973" i="1"/>
  <c r="E329972" i="1"/>
  <c r="E329971" i="1"/>
  <c r="E329970" i="1"/>
  <c r="E329969" i="1"/>
  <c r="E329968" i="1"/>
  <c r="E329967" i="1"/>
  <c r="E329966" i="1"/>
  <c r="E329965" i="1"/>
  <c r="E329964" i="1"/>
  <c r="E329963" i="1"/>
  <c r="E329962" i="1"/>
  <c r="E329961" i="1"/>
  <c r="E329960" i="1"/>
  <c r="E329959" i="1"/>
  <c r="E329958" i="1"/>
  <c r="E329957" i="1"/>
  <c r="E329956" i="1"/>
  <c r="E329955" i="1"/>
  <c r="E329954" i="1"/>
  <c r="E329953" i="1"/>
  <c r="E329952" i="1"/>
  <c r="E329951" i="1"/>
  <c r="E329950" i="1"/>
  <c r="E329949" i="1"/>
  <c r="E329948" i="1"/>
  <c r="E329947" i="1"/>
  <c r="E329946" i="1"/>
  <c r="E329945" i="1"/>
  <c r="E329944" i="1"/>
  <c r="E329943" i="1"/>
  <c r="E329942" i="1"/>
  <c r="E329941" i="1"/>
  <c r="E329940" i="1"/>
  <c r="E329939" i="1"/>
  <c r="E329938" i="1"/>
  <c r="E329937" i="1"/>
  <c r="E329936" i="1"/>
  <c r="E329935" i="1"/>
  <c r="E329934" i="1"/>
  <c r="E329933" i="1"/>
  <c r="E329932" i="1"/>
  <c r="E329931" i="1"/>
  <c r="E329930" i="1"/>
  <c r="E329929" i="1"/>
  <c r="E329928" i="1"/>
  <c r="E329927" i="1"/>
  <c r="E329926" i="1"/>
  <c r="E329925" i="1"/>
  <c r="E329924" i="1"/>
  <c r="E329923" i="1"/>
  <c r="E329922" i="1"/>
  <c r="E329921" i="1"/>
  <c r="E329920" i="1"/>
  <c r="E329919" i="1"/>
  <c r="E329918" i="1"/>
  <c r="E329917" i="1"/>
  <c r="E329916" i="1"/>
  <c r="E329915" i="1"/>
  <c r="E329914" i="1"/>
  <c r="E329913" i="1"/>
  <c r="E329912" i="1"/>
  <c r="E329911" i="1"/>
  <c r="E329910" i="1"/>
  <c r="E329909" i="1"/>
  <c r="E329908" i="1"/>
  <c r="E329907" i="1"/>
  <c r="E329906" i="1"/>
  <c r="E329905" i="1"/>
  <c r="E329904" i="1"/>
  <c r="E329903" i="1"/>
  <c r="E329902" i="1"/>
  <c r="E329901" i="1"/>
  <c r="E329900" i="1"/>
  <c r="E329899" i="1"/>
  <c r="E329898" i="1"/>
  <c r="E329897" i="1"/>
  <c r="E329896" i="1"/>
  <c r="E329895" i="1"/>
  <c r="E329894" i="1"/>
  <c r="E329893" i="1"/>
  <c r="E329892" i="1"/>
  <c r="E329891" i="1"/>
  <c r="E329890" i="1"/>
  <c r="E329889" i="1"/>
  <c r="E329888" i="1"/>
  <c r="E329887" i="1"/>
  <c r="E329886" i="1"/>
  <c r="E329885" i="1"/>
  <c r="E329884" i="1"/>
  <c r="E329883" i="1"/>
  <c r="E329882" i="1"/>
  <c r="E329881" i="1"/>
  <c r="E329880" i="1"/>
  <c r="E329879" i="1"/>
  <c r="E329878" i="1"/>
  <c r="E329877" i="1"/>
  <c r="E329876" i="1"/>
  <c r="E329875" i="1"/>
  <c r="E329874" i="1"/>
  <c r="E329873" i="1"/>
  <c r="E329872" i="1"/>
  <c r="E329871" i="1"/>
  <c r="E329870" i="1"/>
  <c r="E329869" i="1"/>
  <c r="E329868" i="1"/>
  <c r="E329867" i="1"/>
  <c r="E329866" i="1"/>
  <c r="E329865" i="1"/>
  <c r="E329864" i="1"/>
  <c r="E329863" i="1"/>
  <c r="E329862" i="1"/>
  <c r="E329861" i="1"/>
  <c r="E329860" i="1"/>
  <c r="E329859" i="1"/>
  <c r="E329858" i="1"/>
  <c r="E329857" i="1"/>
  <c r="E329856" i="1"/>
  <c r="E329855" i="1"/>
  <c r="E329854" i="1"/>
  <c r="E329853" i="1"/>
  <c r="E329852" i="1"/>
  <c r="E329851" i="1"/>
  <c r="E329850" i="1"/>
  <c r="E329849" i="1"/>
  <c r="E329848" i="1"/>
  <c r="E329847" i="1"/>
  <c r="E329846" i="1"/>
  <c r="E329845" i="1"/>
  <c r="E329844" i="1"/>
  <c r="E329843" i="1"/>
  <c r="E329842" i="1"/>
  <c r="E329841" i="1"/>
  <c r="E329840" i="1"/>
  <c r="E329839" i="1"/>
  <c r="E329838" i="1"/>
  <c r="E329837" i="1"/>
  <c r="E329836" i="1"/>
  <c r="E329835" i="1"/>
  <c r="E329834" i="1"/>
  <c r="E329833" i="1"/>
  <c r="E329832" i="1"/>
  <c r="E329831" i="1"/>
  <c r="E329830" i="1"/>
  <c r="E329829" i="1"/>
  <c r="E329828" i="1"/>
  <c r="E329827" i="1"/>
  <c r="E329826" i="1"/>
  <c r="E329825" i="1"/>
  <c r="E329824" i="1"/>
  <c r="E329823" i="1"/>
  <c r="E329822" i="1"/>
  <c r="E329821" i="1"/>
  <c r="E329820" i="1"/>
  <c r="E329819" i="1"/>
  <c r="E329818" i="1"/>
  <c r="E329817" i="1"/>
  <c r="E329816" i="1"/>
  <c r="E329815" i="1"/>
  <c r="E329814" i="1"/>
  <c r="E329813" i="1"/>
  <c r="E329812" i="1"/>
  <c r="E329811" i="1"/>
  <c r="E329810" i="1"/>
  <c r="E329809" i="1"/>
  <c r="E329808" i="1"/>
  <c r="E329807" i="1"/>
  <c r="E329806" i="1"/>
  <c r="E329805" i="1"/>
  <c r="E329804" i="1"/>
  <c r="E329803" i="1"/>
  <c r="E329802" i="1"/>
  <c r="E329801" i="1"/>
  <c r="E329800" i="1"/>
  <c r="E329799" i="1"/>
  <c r="E329798" i="1"/>
  <c r="E329797" i="1"/>
  <c r="E329796" i="1"/>
  <c r="E329795" i="1"/>
  <c r="E329794" i="1"/>
  <c r="E329793" i="1"/>
  <c r="E329792" i="1"/>
  <c r="E329791" i="1"/>
  <c r="E329790" i="1"/>
  <c r="E329789" i="1"/>
  <c r="E329788" i="1"/>
  <c r="E329787" i="1"/>
  <c r="E329786" i="1"/>
  <c r="E329785" i="1"/>
  <c r="E329784" i="1"/>
  <c r="E329783" i="1"/>
  <c r="E329782" i="1"/>
  <c r="E329781" i="1"/>
  <c r="E329780" i="1"/>
  <c r="E329779" i="1"/>
  <c r="E329778" i="1"/>
  <c r="E329777" i="1"/>
  <c r="E329776" i="1"/>
  <c r="E329775" i="1"/>
  <c r="E329774" i="1"/>
  <c r="E329773" i="1"/>
  <c r="E329772" i="1"/>
  <c r="E329771" i="1"/>
  <c r="E329770" i="1"/>
  <c r="E329769" i="1"/>
  <c r="E329768" i="1"/>
  <c r="E329767" i="1"/>
  <c r="E329766" i="1"/>
  <c r="E329765" i="1"/>
  <c r="E329764" i="1"/>
  <c r="E329763" i="1"/>
  <c r="E329762" i="1"/>
  <c r="E329761" i="1"/>
  <c r="E329760" i="1"/>
  <c r="E329759" i="1"/>
  <c r="E329758" i="1"/>
  <c r="E329757" i="1"/>
  <c r="E329756" i="1"/>
  <c r="E329755" i="1"/>
  <c r="E329754" i="1"/>
  <c r="E329753" i="1"/>
  <c r="E329752" i="1"/>
  <c r="E329751" i="1"/>
  <c r="E329750" i="1"/>
  <c r="E329749" i="1"/>
  <c r="E329748" i="1"/>
  <c r="E329747" i="1"/>
  <c r="E329746" i="1"/>
  <c r="E329745" i="1"/>
  <c r="E329744" i="1"/>
  <c r="E329743" i="1"/>
  <c r="E329742" i="1"/>
  <c r="E329741" i="1"/>
  <c r="E329740" i="1"/>
  <c r="E329739" i="1"/>
  <c r="E329738" i="1"/>
  <c r="E329737" i="1"/>
  <c r="E329736" i="1"/>
  <c r="E329735" i="1"/>
  <c r="E329734" i="1"/>
  <c r="E329733" i="1"/>
  <c r="E329732" i="1"/>
  <c r="E329731" i="1"/>
  <c r="E329730" i="1"/>
  <c r="E329729" i="1"/>
  <c r="E329728" i="1"/>
  <c r="E329727" i="1"/>
  <c r="E329726" i="1"/>
  <c r="E329725" i="1"/>
  <c r="E329724" i="1"/>
  <c r="E329723" i="1"/>
  <c r="E329722" i="1"/>
  <c r="E329721" i="1"/>
  <c r="E329720" i="1"/>
  <c r="E329719" i="1"/>
  <c r="E329718" i="1"/>
  <c r="E329717" i="1"/>
  <c r="E329716" i="1"/>
  <c r="E329715" i="1"/>
  <c r="E329714" i="1"/>
  <c r="E329713" i="1"/>
  <c r="E329712" i="1"/>
  <c r="E329711" i="1"/>
  <c r="E329710" i="1"/>
  <c r="E329709" i="1"/>
  <c r="E329708" i="1"/>
  <c r="E329707" i="1"/>
  <c r="E329706" i="1"/>
  <c r="E329705" i="1"/>
  <c r="E329704" i="1"/>
  <c r="E329703" i="1"/>
  <c r="E329702" i="1"/>
  <c r="E329701" i="1"/>
  <c r="E329700" i="1"/>
  <c r="E329699" i="1"/>
  <c r="E329698" i="1"/>
  <c r="E329697" i="1"/>
  <c r="E329696" i="1"/>
  <c r="E329695" i="1"/>
  <c r="E329694" i="1"/>
  <c r="E329693" i="1"/>
  <c r="E329692" i="1"/>
  <c r="E329691" i="1"/>
  <c r="E329690" i="1"/>
  <c r="E329689" i="1"/>
  <c r="E329688" i="1"/>
  <c r="E329687" i="1"/>
  <c r="E329686" i="1"/>
  <c r="E329685" i="1"/>
  <c r="E329684" i="1"/>
  <c r="E329683" i="1"/>
  <c r="E329682" i="1"/>
  <c r="E329681" i="1"/>
  <c r="E329680" i="1"/>
  <c r="E329679" i="1"/>
  <c r="E329678" i="1"/>
  <c r="E329677" i="1"/>
  <c r="E329676" i="1"/>
  <c r="E329675" i="1"/>
  <c r="E329674" i="1"/>
  <c r="E329673" i="1"/>
  <c r="E329672" i="1"/>
  <c r="E329671" i="1"/>
  <c r="E329670" i="1"/>
  <c r="E329669" i="1"/>
  <c r="E329668" i="1"/>
  <c r="E329667" i="1"/>
  <c r="E329666" i="1"/>
  <c r="E329665" i="1"/>
  <c r="E329664" i="1"/>
  <c r="E329663" i="1"/>
  <c r="E329662" i="1"/>
  <c r="E329661" i="1"/>
  <c r="E329660" i="1"/>
  <c r="E329659" i="1"/>
  <c r="E329658" i="1"/>
  <c r="E329657" i="1"/>
  <c r="E329656" i="1"/>
  <c r="E329655" i="1"/>
  <c r="E329654" i="1"/>
  <c r="E329653" i="1"/>
  <c r="E329652" i="1"/>
  <c r="E329651" i="1"/>
  <c r="E329650" i="1"/>
  <c r="E329649" i="1"/>
  <c r="E329648" i="1"/>
  <c r="E329647" i="1"/>
  <c r="E329646" i="1"/>
  <c r="E329645" i="1"/>
  <c r="E329644" i="1"/>
  <c r="E329643" i="1"/>
  <c r="E329642" i="1"/>
  <c r="E329641" i="1"/>
  <c r="E329640" i="1"/>
  <c r="E329639" i="1"/>
  <c r="E329638" i="1"/>
  <c r="E329637" i="1"/>
  <c r="E329636" i="1"/>
  <c r="E329635" i="1"/>
  <c r="E329634" i="1"/>
  <c r="E329633" i="1"/>
  <c r="E329632" i="1"/>
  <c r="E329631" i="1"/>
  <c r="E329630" i="1"/>
  <c r="E329629" i="1"/>
  <c r="E329628" i="1"/>
  <c r="E329627" i="1"/>
  <c r="E329626" i="1"/>
  <c r="E329625" i="1"/>
  <c r="E329624" i="1"/>
  <c r="E329623" i="1"/>
  <c r="E329622" i="1"/>
  <c r="E329621" i="1"/>
  <c r="E329620" i="1"/>
  <c r="E329619" i="1"/>
  <c r="E329618" i="1"/>
  <c r="E329617" i="1"/>
  <c r="E329616" i="1"/>
  <c r="E329615" i="1"/>
  <c r="E329614" i="1"/>
  <c r="E329613" i="1"/>
  <c r="E329612" i="1"/>
  <c r="E329611" i="1"/>
  <c r="E329610" i="1"/>
  <c r="E329609" i="1"/>
  <c r="E329608" i="1"/>
  <c r="E329607" i="1"/>
  <c r="E329606" i="1"/>
  <c r="E329605" i="1"/>
  <c r="E329604" i="1"/>
  <c r="E329603" i="1"/>
  <c r="E329602" i="1"/>
  <c r="E329601" i="1"/>
  <c r="E329600" i="1"/>
  <c r="E329599" i="1"/>
  <c r="E329598" i="1"/>
  <c r="E329597" i="1"/>
  <c r="E329596" i="1"/>
  <c r="E329595" i="1"/>
  <c r="E329594" i="1"/>
  <c r="E329593" i="1"/>
  <c r="E329592" i="1"/>
  <c r="E329591" i="1"/>
  <c r="E329590" i="1"/>
  <c r="E329589" i="1"/>
  <c r="E329588" i="1"/>
  <c r="E329587" i="1"/>
  <c r="E329586" i="1"/>
  <c r="E329585" i="1"/>
  <c r="E329584" i="1"/>
  <c r="E329583" i="1"/>
  <c r="E329582" i="1"/>
  <c r="E329581" i="1"/>
  <c r="E329580" i="1"/>
  <c r="E329579" i="1"/>
  <c r="E329578" i="1"/>
  <c r="E329577" i="1"/>
  <c r="E329576" i="1"/>
  <c r="E329575" i="1"/>
  <c r="E329574" i="1"/>
  <c r="E329573" i="1"/>
  <c r="E329572" i="1"/>
  <c r="E329571" i="1"/>
  <c r="E329570" i="1"/>
  <c r="E329569" i="1"/>
  <c r="E329568" i="1"/>
  <c r="E329567" i="1"/>
  <c r="E329566" i="1"/>
  <c r="E329565" i="1"/>
  <c r="E329564" i="1"/>
  <c r="E329563" i="1"/>
  <c r="E329562" i="1"/>
  <c r="E329561" i="1"/>
  <c r="E329560" i="1"/>
  <c r="E329559" i="1"/>
  <c r="E329558" i="1"/>
  <c r="E329557" i="1"/>
  <c r="E329556" i="1"/>
  <c r="E329555" i="1"/>
  <c r="E329554" i="1"/>
  <c r="E329553" i="1"/>
  <c r="E329552" i="1"/>
  <c r="E329551" i="1"/>
  <c r="E329550" i="1"/>
  <c r="E329549" i="1"/>
  <c r="E329548" i="1"/>
  <c r="E329547" i="1"/>
  <c r="E329546" i="1"/>
  <c r="E329545" i="1"/>
  <c r="E329544" i="1"/>
  <c r="E329543" i="1"/>
  <c r="E329542" i="1"/>
  <c r="E329541" i="1"/>
  <c r="E329540" i="1"/>
  <c r="E329539" i="1"/>
  <c r="E329538" i="1"/>
  <c r="E329537" i="1"/>
  <c r="E329536" i="1"/>
  <c r="E329535" i="1"/>
  <c r="E329534" i="1"/>
  <c r="E329533" i="1"/>
  <c r="E329532" i="1"/>
  <c r="E329531" i="1"/>
  <c r="E329530" i="1"/>
  <c r="E329529" i="1"/>
  <c r="E329528" i="1"/>
  <c r="E329527" i="1"/>
  <c r="E329526" i="1"/>
  <c r="E329525" i="1"/>
  <c r="E329524" i="1"/>
  <c r="E329523" i="1"/>
  <c r="E329522" i="1"/>
  <c r="E329521" i="1"/>
  <c r="E329520" i="1"/>
  <c r="E329519" i="1"/>
  <c r="E329518" i="1"/>
  <c r="E329517" i="1"/>
  <c r="E329516" i="1"/>
  <c r="E329515" i="1"/>
  <c r="E329514" i="1"/>
  <c r="E329513" i="1"/>
  <c r="E329512" i="1"/>
  <c r="E329511" i="1"/>
  <c r="E329510" i="1"/>
  <c r="E329509" i="1"/>
  <c r="E329508" i="1"/>
  <c r="E329507" i="1"/>
  <c r="E329506" i="1"/>
  <c r="E329505" i="1"/>
  <c r="E329504" i="1"/>
  <c r="E329503" i="1"/>
  <c r="E329502" i="1"/>
  <c r="E329501" i="1"/>
  <c r="E329500" i="1"/>
  <c r="E329499" i="1"/>
  <c r="E329498" i="1"/>
  <c r="E329497" i="1"/>
  <c r="E329496" i="1"/>
  <c r="E329495" i="1"/>
  <c r="E329494" i="1"/>
  <c r="E329493" i="1"/>
  <c r="E329492" i="1"/>
  <c r="E329491" i="1"/>
  <c r="E329490" i="1"/>
  <c r="E329489" i="1"/>
  <c r="E329488" i="1"/>
  <c r="E329487" i="1"/>
  <c r="E329486" i="1"/>
  <c r="E329485" i="1"/>
  <c r="E329484" i="1"/>
  <c r="E329483" i="1"/>
  <c r="E329482" i="1"/>
  <c r="E329481" i="1"/>
  <c r="E329480" i="1"/>
  <c r="E329479" i="1"/>
  <c r="E329478" i="1"/>
  <c r="E329477" i="1"/>
  <c r="E329476" i="1"/>
  <c r="E329475" i="1"/>
  <c r="E329474" i="1"/>
  <c r="E329473" i="1"/>
  <c r="E329472" i="1"/>
  <c r="E329471" i="1"/>
  <c r="E329470" i="1"/>
  <c r="E329469" i="1"/>
  <c r="E329468" i="1"/>
  <c r="E329467" i="1"/>
  <c r="E329466" i="1"/>
  <c r="E329465" i="1"/>
  <c r="E329464" i="1"/>
  <c r="E329463" i="1"/>
  <c r="E329462" i="1"/>
  <c r="E329461" i="1"/>
  <c r="E329460" i="1"/>
  <c r="E329459" i="1"/>
  <c r="E329458" i="1"/>
  <c r="E329457" i="1"/>
  <c r="E329456" i="1"/>
  <c r="E329455" i="1"/>
  <c r="E329454" i="1"/>
  <c r="E329453" i="1"/>
  <c r="E329452" i="1"/>
  <c r="E329451" i="1"/>
  <c r="E329450" i="1"/>
  <c r="E329449" i="1"/>
  <c r="E329448" i="1"/>
  <c r="E329447" i="1"/>
  <c r="E329446" i="1"/>
  <c r="E329445" i="1"/>
  <c r="E329444" i="1"/>
  <c r="E329443" i="1"/>
  <c r="E329442" i="1"/>
  <c r="E329441" i="1"/>
  <c r="E329440" i="1"/>
  <c r="E329439" i="1"/>
  <c r="E329438" i="1"/>
  <c r="E329437" i="1"/>
  <c r="E329436" i="1"/>
  <c r="E329435" i="1"/>
  <c r="E329434" i="1"/>
  <c r="E329433" i="1"/>
  <c r="E329432" i="1"/>
  <c r="E329431" i="1"/>
  <c r="E329430" i="1"/>
  <c r="E329429" i="1"/>
  <c r="E329428" i="1"/>
  <c r="E329427" i="1"/>
  <c r="E329426" i="1"/>
  <c r="E329425" i="1"/>
  <c r="E329424" i="1"/>
  <c r="E329423" i="1"/>
  <c r="E329422" i="1"/>
  <c r="E329421" i="1"/>
  <c r="E329420" i="1"/>
  <c r="E329419" i="1"/>
  <c r="E329418" i="1"/>
  <c r="E329417" i="1"/>
  <c r="E329416" i="1"/>
  <c r="E329415" i="1"/>
  <c r="E329414" i="1"/>
  <c r="E329413" i="1"/>
  <c r="E329412" i="1"/>
  <c r="E329411" i="1"/>
  <c r="E329410" i="1"/>
  <c r="E329409" i="1"/>
  <c r="E329408" i="1"/>
  <c r="E329407" i="1"/>
  <c r="E329406" i="1"/>
  <c r="E329405" i="1"/>
  <c r="E329404" i="1"/>
  <c r="E329403" i="1"/>
  <c r="E329402" i="1"/>
  <c r="E329401" i="1"/>
  <c r="E329400" i="1"/>
  <c r="E329399" i="1"/>
  <c r="E329398" i="1"/>
  <c r="E329397" i="1"/>
  <c r="E329396" i="1"/>
  <c r="E329395" i="1"/>
  <c r="E329394" i="1"/>
  <c r="E329393" i="1"/>
  <c r="E329392" i="1"/>
  <c r="E329391" i="1"/>
  <c r="E329390" i="1"/>
  <c r="E329389" i="1"/>
  <c r="E329388" i="1"/>
  <c r="E329387" i="1"/>
  <c r="E329386" i="1"/>
  <c r="E329385" i="1"/>
  <c r="E329384" i="1"/>
  <c r="E329383" i="1"/>
  <c r="E329382" i="1"/>
  <c r="E329381" i="1"/>
  <c r="E329380" i="1"/>
  <c r="E329379" i="1"/>
  <c r="E329378" i="1"/>
  <c r="E329377" i="1"/>
  <c r="E329376" i="1"/>
  <c r="E329375" i="1"/>
  <c r="E329374" i="1"/>
  <c r="E329373" i="1"/>
  <c r="E329372" i="1"/>
  <c r="E329371" i="1"/>
  <c r="E329370" i="1"/>
  <c r="E329369" i="1"/>
  <c r="E329368" i="1"/>
  <c r="E329367" i="1"/>
  <c r="E329366" i="1"/>
  <c r="E329365" i="1"/>
  <c r="E329364" i="1"/>
  <c r="E329363" i="1"/>
  <c r="E329362" i="1"/>
  <c r="E329361" i="1"/>
  <c r="E329360" i="1"/>
  <c r="E329359" i="1"/>
  <c r="E329358" i="1"/>
  <c r="E329357" i="1"/>
  <c r="E329356" i="1"/>
  <c r="E329355" i="1"/>
  <c r="E329354" i="1"/>
  <c r="E329353" i="1"/>
  <c r="E329352" i="1"/>
  <c r="E329351" i="1"/>
  <c r="E329350" i="1"/>
  <c r="E329349" i="1"/>
  <c r="E329348" i="1"/>
  <c r="E329347" i="1"/>
  <c r="E329346" i="1"/>
  <c r="E329345" i="1"/>
  <c r="E329344" i="1"/>
  <c r="E329343" i="1"/>
  <c r="E329342" i="1"/>
  <c r="E329341" i="1"/>
  <c r="E329340" i="1"/>
  <c r="E329339" i="1"/>
  <c r="E329338" i="1"/>
  <c r="E329337" i="1"/>
  <c r="E329336" i="1"/>
  <c r="E329335" i="1"/>
  <c r="E329334" i="1"/>
  <c r="E329333" i="1"/>
  <c r="E329332" i="1"/>
  <c r="E329331" i="1"/>
  <c r="E329330" i="1"/>
  <c r="E329329" i="1"/>
  <c r="E329328" i="1"/>
  <c r="E329327" i="1"/>
  <c r="E329326" i="1"/>
  <c r="E329325" i="1"/>
  <c r="E329324" i="1"/>
  <c r="E329323" i="1"/>
  <c r="E329322" i="1"/>
  <c r="E329321" i="1"/>
  <c r="E329320" i="1"/>
  <c r="E329319" i="1"/>
  <c r="E329318" i="1"/>
  <c r="E329317" i="1"/>
  <c r="E329316" i="1"/>
  <c r="E329315" i="1"/>
  <c r="E329314" i="1"/>
  <c r="E329313" i="1"/>
  <c r="E329312" i="1"/>
  <c r="E329311" i="1"/>
  <c r="E329310" i="1"/>
  <c r="E329309" i="1"/>
  <c r="E329308" i="1"/>
  <c r="E329307" i="1"/>
  <c r="E329306" i="1"/>
  <c r="E329305" i="1"/>
  <c r="E329304" i="1"/>
  <c r="E329303" i="1"/>
  <c r="E329302" i="1"/>
  <c r="E329301" i="1"/>
  <c r="E329300" i="1"/>
  <c r="E329299" i="1"/>
  <c r="E329298" i="1"/>
  <c r="E329297" i="1"/>
  <c r="E329296" i="1"/>
  <c r="E329295" i="1"/>
  <c r="E329294" i="1"/>
  <c r="E329293" i="1"/>
  <c r="E329292" i="1"/>
  <c r="E329291" i="1"/>
  <c r="E329290" i="1"/>
  <c r="E329289" i="1"/>
  <c r="E329288" i="1"/>
  <c r="E329287" i="1"/>
  <c r="E329286" i="1"/>
  <c r="E329285" i="1"/>
  <c r="E329284" i="1"/>
  <c r="E329283" i="1"/>
  <c r="E329282" i="1"/>
  <c r="E329281" i="1"/>
  <c r="E329280" i="1"/>
  <c r="E329279" i="1"/>
  <c r="E329278" i="1"/>
  <c r="E329277" i="1"/>
  <c r="E329276" i="1"/>
  <c r="E329275" i="1"/>
  <c r="E329274" i="1"/>
  <c r="E329273" i="1"/>
  <c r="E329272" i="1"/>
  <c r="E329271" i="1"/>
  <c r="E329270" i="1"/>
  <c r="E329269" i="1"/>
  <c r="E329268" i="1"/>
  <c r="E329267" i="1"/>
  <c r="E329266" i="1"/>
  <c r="E329265" i="1"/>
  <c r="E329264" i="1"/>
  <c r="E329263" i="1"/>
  <c r="E329262" i="1"/>
  <c r="E329261" i="1"/>
  <c r="E329260" i="1"/>
  <c r="E329259" i="1"/>
  <c r="E329258" i="1"/>
  <c r="E329257" i="1"/>
  <c r="E329256" i="1"/>
  <c r="E329255" i="1"/>
  <c r="E329254" i="1"/>
  <c r="E329253" i="1"/>
  <c r="E329252" i="1"/>
  <c r="E329251" i="1"/>
  <c r="E329250" i="1"/>
  <c r="E329249" i="1"/>
  <c r="E329248" i="1"/>
  <c r="E329247" i="1"/>
  <c r="E329246" i="1"/>
  <c r="E329245" i="1"/>
  <c r="E329244" i="1"/>
  <c r="E329243" i="1"/>
  <c r="E329242" i="1"/>
  <c r="E329241" i="1"/>
  <c r="E329240" i="1"/>
  <c r="E329239" i="1"/>
  <c r="E329238" i="1"/>
  <c r="E329237" i="1"/>
  <c r="E329236" i="1"/>
  <c r="E329235" i="1"/>
  <c r="E329234" i="1"/>
  <c r="E329233" i="1"/>
  <c r="E329232" i="1"/>
  <c r="E329231" i="1"/>
  <c r="E329230" i="1"/>
  <c r="E329229" i="1"/>
  <c r="E329228" i="1"/>
  <c r="E329227" i="1"/>
  <c r="E329226" i="1"/>
  <c r="E329225" i="1"/>
  <c r="E329224" i="1"/>
  <c r="E329223" i="1"/>
  <c r="E329222" i="1"/>
  <c r="E329221" i="1"/>
  <c r="E329220" i="1"/>
  <c r="E329219" i="1"/>
  <c r="E329218" i="1"/>
  <c r="E329217" i="1"/>
  <c r="E329216" i="1"/>
  <c r="E329215" i="1"/>
  <c r="E329214" i="1"/>
  <c r="E329213" i="1"/>
  <c r="E329212" i="1"/>
  <c r="E329211" i="1"/>
  <c r="E329210" i="1"/>
  <c r="E329209" i="1"/>
  <c r="E329208" i="1"/>
  <c r="E329207" i="1"/>
  <c r="E329206" i="1"/>
  <c r="E329205" i="1"/>
  <c r="E329204" i="1"/>
  <c r="E329203" i="1"/>
  <c r="E329202" i="1"/>
  <c r="E329201" i="1"/>
  <c r="E329200" i="1"/>
  <c r="E329199" i="1"/>
  <c r="E329198" i="1"/>
  <c r="E329197" i="1"/>
  <c r="E329196" i="1"/>
  <c r="E329195" i="1"/>
  <c r="E329194" i="1"/>
  <c r="E329193" i="1"/>
  <c r="E329192" i="1"/>
  <c r="E329191" i="1"/>
  <c r="E329190" i="1"/>
  <c r="E329189" i="1"/>
  <c r="E329188" i="1"/>
  <c r="E329187" i="1"/>
  <c r="E329186" i="1"/>
  <c r="E329185" i="1"/>
  <c r="E329184" i="1"/>
  <c r="E329183" i="1"/>
  <c r="E329182" i="1"/>
  <c r="E329181" i="1"/>
  <c r="E329180" i="1"/>
  <c r="E329179" i="1"/>
  <c r="E329178" i="1"/>
  <c r="E329177" i="1"/>
  <c r="E329176" i="1"/>
  <c r="E329175" i="1"/>
  <c r="E329174" i="1"/>
  <c r="E329173" i="1"/>
  <c r="E329172" i="1"/>
  <c r="E329171" i="1"/>
  <c r="E329170" i="1"/>
  <c r="E329169" i="1"/>
  <c r="E329168" i="1"/>
  <c r="E329167" i="1"/>
  <c r="E329166" i="1"/>
  <c r="E329165" i="1"/>
  <c r="E329164" i="1"/>
  <c r="E329163" i="1"/>
  <c r="E329162" i="1"/>
  <c r="E329161" i="1"/>
  <c r="E329160" i="1"/>
  <c r="E329159" i="1"/>
  <c r="E329158" i="1"/>
  <c r="E329157" i="1"/>
  <c r="E329156" i="1"/>
  <c r="E329155" i="1"/>
  <c r="E329154" i="1"/>
  <c r="E329153" i="1"/>
  <c r="E329152" i="1"/>
  <c r="E329151" i="1"/>
  <c r="E329150" i="1"/>
  <c r="E329149" i="1"/>
  <c r="E329148" i="1"/>
  <c r="E329147" i="1"/>
  <c r="E329146" i="1"/>
  <c r="E329145" i="1"/>
  <c r="E329144" i="1"/>
  <c r="E329143" i="1"/>
  <c r="E329142" i="1"/>
  <c r="E329141" i="1"/>
  <c r="E329140" i="1"/>
  <c r="E329139" i="1"/>
  <c r="E329138" i="1"/>
  <c r="E329137" i="1"/>
  <c r="E329136" i="1"/>
  <c r="E329135" i="1"/>
  <c r="E329134" i="1"/>
  <c r="E329133" i="1"/>
  <c r="E329132" i="1"/>
  <c r="E329131" i="1"/>
  <c r="E329130" i="1"/>
  <c r="E329129" i="1"/>
  <c r="E329128" i="1"/>
  <c r="E329127" i="1"/>
  <c r="E329126" i="1"/>
  <c r="E329125" i="1"/>
  <c r="E329124" i="1"/>
  <c r="E329123" i="1"/>
  <c r="E329122" i="1"/>
  <c r="E329121" i="1"/>
  <c r="E329120" i="1"/>
  <c r="E329119" i="1"/>
  <c r="E329118" i="1"/>
  <c r="E329117" i="1"/>
  <c r="E329116" i="1"/>
  <c r="E329115" i="1"/>
  <c r="E329114" i="1"/>
  <c r="E329113" i="1"/>
  <c r="E329112" i="1"/>
  <c r="E329111" i="1"/>
  <c r="E329110" i="1"/>
  <c r="E329109" i="1"/>
  <c r="E329108" i="1"/>
  <c r="E329107" i="1"/>
  <c r="E329106" i="1"/>
  <c r="E329105" i="1"/>
  <c r="E329104" i="1"/>
  <c r="E329103" i="1"/>
  <c r="E329102" i="1"/>
  <c r="E329101" i="1"/>
  <c r="E329100" i="1"/>
  <c r="E329099" i="1"/>
  <c r="E329098" i="1"/>
  <c r="E329097" i="1"/>
  <c r="E329096" i="1"/>
  <c r="E329095" i="1"/>
  <c r="E329094" i="1"/>
  <c r="E329093" i="1"/>
  <c r="E329092" i="1"/>
  <c r="E329091" i="1"/>
  <c r="E329090" i="1"/>
  <c r="E329089" i="1"/>
  <c r="E329088" i="1"/>
  <c r="E329087" i="1"/>
  <c r="E329086" i="1"/>
  <c r="E329085" i="1"/>
  <c r="E329084" i="1"/>
  <c r="E329083" i="1"/>
  <c r="E329082" i="1"/>
  <c r="E329081" i="1"/>
  <c r="E329080" i="1"/>
  <c r="E329079" i="1"/>
  <c r="E329078" i="1"/>
  <c r="E329077" i="1"/>
  <c r="E329076" i="1"/>
  <c r="E329075" i="1"/>
  <c r="E329074" i="1"/>
  <c r="E329073" i="1"/>
  <c r="E329072" i="1"/>
  <c r="E329071" i="1"/>
  <c r="E329070" i="1"/>
  <c r="E329069" i="1"/>
  <c r="E329068" i="1"/>
  <c r="E329067" i="1"/>
  <c r="E329066" i="1"/>
  <c r="E329065" i="1"/>
  <c r="E329064" i="1"/>
  <c r="E329063" i="1"/>
  <c r="E329062" i="1"/>
  <c r="E329061" i="1"/>
  <c r="E329060" i="1"/>
  <c r="E329059" i="1"/>
  <c r="E329058" i="1"/>
  <c r="E329057" i="1"/>
  <c r="E329056" i="1"/>
  <c r="E329055" i="1"/>
  <c r="E329054" i="1"/>
  <c r="E329053" i="1"/>
  <c r="E329052" i="1"/>
  <c r="E329051" i="1"/>
  <c r="E329050" i="1"/>
  <c r="E329049" i="1"/>
  <c r="E329048" i="1"/>
  <c r="E329047" i="1"/>
  <c r="E329046" i="1"/>
  <c r="E329045" i="1"/>
  <c r="E329044" i="1"/>
  <c r="E329043" i="1"/>
  <c r="E329042" i="1"/>
  <c r="E329041" i="1"/>
  <c r="E329040" i="1"/>
  <c r="E329039" i="1"/>
  <c r="E329038" i="1"/>
  <c r="E329037" i="1"/>
  <c r="E329036" i="1"/>
  <c r="E329035" i="1"/>
  <c r="E329034" i="1"/>
  <c r="E329033" i="1"/>
  <c r="E329032" i="1"/>
  <c r="E329031" i="1"/>
  <c r="E329030" i="1"/>
  <c r="E329029" i="1"/>
  <c r="E329028" i="1"/>
  <c r="E329027" i="1"/>
  <c r="E329026" i="1"/>
  <c r="E329025" i="1"/>
  <c r="E329024" i="1"/>
  <c r="E329023" i="1"/>
  <c r="E329022" i="1"/>
  <c r="E329021" i="1"/>
  <c r="E329020" i="1"/>
  <c r="E329019" i="1"/>
  <c r="E329018" i="1"/>
  <c r="E329017" i="1"/>
  <c r="E329016" i="1"/>
  <c r="E329015" i="1"/>
  <c r="E329014" i="1"/>
  <c r="E329013" i="1"/>
  <c r="E329012" i="1"/>
  <c r="E329011" i="1"/>
  <c r="E329010" i="1"/>
  <c r="E329009" i="1"/>
  <c r="E329008" i="1"/>
  <c r="E329007" i="1"/>
  <c r="E329006" i="1"/>
  <c r="E329005" i="1"/>
  <c r="E329004" i="1"/>
  <c r="E329003" i="1"/>
  <c r="E329002" i="1"/>
  <c r="E329001" i="1"/>
  <c r="E329000" i="1"/>
  <c r="E328999" i="1"/>
  <c r="E328998" i="1"/>
  <c r="E328997" i="1"/>
  <c r="E328996" i="1"/>
  <c r="E328995" i="1"/>
  <c r="E328994" i="1"/>
  <c r="E328993" i="1"/>
  <c r="E328992" i="1"/>
  <c r="E328991" i="1"/>
  <c r="E328990" i="1"/>
  <c r="E328989" i="1"/>
  <c r="E328988" i="1"/>
  <c r="E328987" i="1"/>
  <c r="E328986" i="1"/>
  <c r="E328985" i="1"/>
  <c r="E328984" i="1"/>
  <c r="E328983" i="1"/>
  <c r="E328982" i="1"/>
  <c r="E328981" i="1"/>
  <c r="E328980" i="1"/>
  <c r="E328979" i="1"/>
  <c r="E328978" i="1"/>
  <c r="E328977" i="1"/>
  <c r="E328976" i="1"/>
  <c r="E328975" i="1"/>
  <c r="E328974" i="1"/>
  <c r="E328973" i="1"/>
  <c r="E328972" i="1"/>
  <c r="E328971" i="1"/>
  <c r="E328970" i="1"/>
  <c r="E328969" i="1"/>
  <c r="E328968" i="1"/>
  <c r="E328967" i="1"/>
  <c r="E328966" i="1"/>
  <c r="E328965" i="1"/>
  <c r="E328964" i="1"/>
  <c r="E328963" i="1"/>
  <c r="E328962" i="1"/>
  <c r="E328961" i="1"/>
  <c r="E328960" i="1"/>
  <c r="E328959" i="1"/>
  <c r="E328958" i="1"/>
  <c r="E328957" i="1"/>
  <c r="E328956" i="1"/>
  <c r="E328955" i="1"/>
  <c r="E328954" i="1"/>
  <c r="E328953" i="1"/>
  <c r="E328952" i="1"/>
  <c r="E328951" i="1"/>
  <c r="E328950" i="1"/>
  <c r="E328949" i="1"/>
  <c r="E328948" i="1"/>
  <c r="E328947" i="1"/>
  <c r="E328946" i="1"/>
  <c r="E328945" i="1"/>
  <c r="E328944" i="1"/>
  <c r="E328943" i="1"/>
  <c r="E328942" i="1"/>
  <c r="E328941" i="1"/>
  <c r="E328940" i="1"/>
  <c r="E328939" i="1"/>
  <c r="E328938" i="1"/>
  <c r="E328937" i="1"/>
  <c r="E328936" i="1"/>
  <c r="E328935" i="1"/>
  <c r="E328934" i="1"/>
  <c r="E328933" i="1"/>
  <c r="E328932" i="1"/>
  <c r="E328931" i="1"/>
  <c r="E328930" i="1"/>
  <c r="E328929" i="1"/>
  <c r="E328928" i="1"/>
  <c r="E328927" i="1"/>
  <c r="E328926" i="1"/>
  <c r="E328925" i="1"/>
  <c r="E328924" i="1"/>
  <c r="E328923" i="1"/>
  <c r="E328922" i="1"/>
  <c r="E328921" i="1"/>
  <c r="E328920" i="1"/>
  <c r="E328919" i="1"/>
  <c r="E328918" i="1"/>
  <c r="E328917" i="1"/>
  <c r="E328916" i="1"/>
  <c r="E328915" i="1"/>
  <c r="E328914" i="1"/>
  <c r="E328913" i="1"/>
  <c r="E328912" i="1"/>
  <c r="E328911" i="1"/>
  <c r="E328910" i="1"/>
  <c r="E328909" i="1"/>
  <c r="E328908" i="1"/>
  <c r="E328907" i="1"/>
  <c r="E328906" i="1"/>
  <c r="E328905" i="1"/>
  <c r="E328904" i="1"/>
  <c r="E328903" i="1"/>
  <c r="E328902" i="1"/>
  <c r="E328901" i="1"/>
  <c r="E328900" i="1"/>
  <c r="E328899" i="1"/>
  <c r="E328898" i="1"/>
  <c r="E328897" i="1"/>
  <c r="E328896" i="1"/>
  <c r="E328895" i="1"/>
  <c r="E328894" i="1"/>
  <c r="E328893" i="1"/>
  <c r="E328892" i="1"/>
  <c r="E328891" i="1"/>
  <c r="E328890" i="1"/>
  <c r="E328889" i="1"/>
  <c r="E328888" i="1"/>
  <c r="E328887" i="1"/>
  <c r="E328886" i="1"/>
  <c r="E328885" i="1"/>
  <c r="E328884" i="1"/>
  <c r="E328883" i="1"/>
  <c r="E328882" i="1"/>
  <c r="E328881" i="1"/>
  <c r="E328880" i="1"/>
  <c r="E328879" i="1"/>
  <c r="E328878" i="1"/>
  <c r="E328877" i="1"/>
  <c r="E328876" i="1"/>
  <c r="E328875" i="1"/>
  <c r="E328874" i="1"/>
  <c r="E328873" i="1"/>
  <c r="E328872" i="1"/>
  <c r="E328871" i="1"/>
  <c r="E328870" i="1"/>
  <c r="E328869" i="1"/>
  <c r="E328868" i="1"/>
  <c r="E328867" i="1"/>
  <c r="E328866" i="1"/>
  <c r="E328865" i="1"/>
  <c r="E328864" i="1"/>
  <c r="E328863" i="1"/>
  <c r="E328862" i="1"/>
  <c r="E328861" i="1"/>
  <c r="E328860" i="1"/>
  <c r="E328859" i="1"/>
  <c r="E328858" i="1"/>
  <c r="E328857" i="1"/>
  <c r="E328856" i="1"/>
  <c r="E328855" i="1"/>
  <c r="E328854" i="1"/>
  <c r="E328853" i="1"/>
  <c r="E328852" i="1"/>
  <c r="E328851" i="1"/>
  <c r="E328850" i="1"/>
  <c r="E328849" i="1"/>
  <c r="E328848" i="1"/>
  <c r="E328847" i="1"/>
  <c r="E328846" i="1"/>
  <c r="E328845" i="1"/>
  <c r="E328844" i="1"/>
  <c r="E328843" i="1"/>
  <c r="E328842" i="1"/>
  <c r="E328841" i="1"/>
  <c r="E328840" i="1"/>
  <c r="E328839" i="1"/>
  <c r="E328838" i="1"/>
  <c r="E328837" i="1"/>
  <c r="E328836" i="1"/>
  <c r="E328835" i="1"/>
  <c r="E328834" i="1"/>
  <c r="E328833" i="1"/>
  <c r="E328832" i="1"/>
  <c r="E328831" i="1"/>
  <c r="E328830" i="1"/>
  <c r="E328829" i="1"/>
  <c r="E328828" i="1"/>
  <c r="E328827" i="1"/>
  <c r="E328826" i="1"/>
  <c r="E328825" i="1"/>
  <c r="E328824" i="1"/>
  <c r="E328823" i="1"/>
  <c r="E328822" i="1"/>
  <c r="E328821" i="1"/>
  <c r="E328820" i="1"/>
  <c r="E328819" i="1"/>
  <c r="E328818" i="1"/>
  <c r="E328817" i="1"/>
  <c r="E328816" i="1"/>
  <c r="E328815" i="1"/>
  <c r="E328814" i="1"/>
  <c r="E328813" i="1"/>
  <c r="E328812" i="1"/>
  <c r="E328811" i="1"/>
  <c r="E328810" i="1"/>
  <c r="E328809" i="1"/>
  <c r="E328808" i="1"/>
  <c r="E328807" i="1"/>
  <c r="E328806" i="1"/>
  <c r="E328805" i="1"/>
  <c r="E328804" i="1"/>
  <c r="E328803" i="1"/>
  <c r="E328802" i="1"/>
  <c r="E328801" i="1"/>
  <c r="E328800" i="1"/>
  <c r="E328799" i="1"/>
  <c r="E328798" i="1"/>
  <c r="E328797" i="1"/>
  <c r="E328796" i="1"/>
  <c r="E328795" i="1"/>
  <c r="E328794" i="1"/>
  <c r="E328793" i="1"/>
  <c r="E328792" i="1"/>
  <c r="E328791" i="1"/>
  <c r="E328790" i="1"/>
  <c r="E328789" i="1"/>
  <c r="E328788" i="1"/>
  <c r="E328787" i="1"/>
  <c r="E328786" i="1"/>
  <c r="E328785" i="1"/>
  <c r="E328784" i="1"/>
  <c r="E328783" i="1"/>
  <c r="E328782" i="1"/>
  <c r="E328781" i="1"/>
  <c r="E328780" i="1"/>
  <c r="E328779" i="1"/>
  <c r="E328778" i="1"/>
  <c r="E328777" i="1"/>
  <c r="E328776" i="1"/>
  <c r="E328775" i="1"/>
  <c r="E328774" i="1"/>
  <c r="E328773" i="1"/>
  <c r="E328772" i="1"/>
  <c r="E328771" i="1"/>
  <c r="E328770" i="1"/>
  <c r="E328769" i="1"/>
  <c r="E328768" i="1"/>
  <c r="E328767" i="1"/>
  <c r="E328766" i="1"/>
  <c r="E328765" i="1"/>
  <c r="E328764" i="1"/>
  <c r="E328763" i="1"/>
  <c r="E328762" i="1"/>
  <c r="E328761" i="1"/>
  <c r="E328760" i="1"/>
  <c r="E328759" i="1"/>
  <c r="E328758" i="1"/>
  <c r="E328757" i="1"/>
  <c r="E328756" i="1"/>
  <c r="E328755" i="1"/>
  <c r="E328754" i="1"/>
  <c r="E328753" i="1"/>
  <c r="E328752" i="1"/>
  <c r="E328751" i="1"/>
  <c r="E328750" i="1"/>
  <c r="E328749" i="1"/>
  <c r="E328748" i="1"/>
  <c r="E328747" i="1"/>
  <c r="E328746" i="1"/>
  <c r="E328745" i="1"/>
  <c r="E328744" i="1"/>
  <c r="E328743" i="1"/>
  <c r="E328742" i="1"/>
  <c r="E328741" i="1"/>
  <c r="E328740" i="1"/>
  <c r="E328739" i="1"/>
  <c r="E328738" i="1"/>
  <c r="E328737" i="1"/>
  <c r="E328736" i="1"/>
  <c r="E328735" i="1"/>
  <c r="E328734" i="1"/>
  <c r="E328733" i="1"/>
  <c r="E328732" i="1"/>
  <c r="E328731" i="1"/>
  <c r="E328730" i="1"/>
  <c r="E328729" i="1"/>
  <c r="E328728" i="1"/>
  <c r="E328727" i="1"/>
  <c r="E328726" i="1"/>
  <c r="E328725" i="1"/>
  <c r="E328724" i="1"/>
  <c r="E328723" i="1"/>
  <c r="E328722" i="1"/>
  <c r="E328721" i="1"/>
  <c r="E328720" i="1"/>
  <c r="E328719" i="1"/>
  <c r="E328718" i="1"/>
  <c r="E328717" i="1"/>
  <c r="E328716" i="1"/>
  <c r="E328715" i="1"/>
  <c r="E328714" i="1"/>
  <c r="E328713" i="1"/>
  <c r="E328712" i="1"/>
  <c r="E328711" i="1"/>
  <c r="E328710" i="1"/>
  <c r="E328709" i="1"/>
  <c r="E328708" i="1"/>
  <c r="E328707" i="1"/>
  <c r="E328706" i="1"/>
  <c r="E328705" i="1"/>
  <c r="E328704" i="1"/>
  <c r="E328703" i="1"/>
  <c r="E328702" i="1"/>
  <c r="E328701" i="1"/>
  <c r="E328700" i="1"/>
  <c r="E328699" i="1"/>
  <c r="E328698" i="1"/>
  <c r="E328697" i="1"/>
  <c r="E328696" i="1"/>
  <c r="E328695" i="1"/>
  <c r="E328694" i="1"/>
  <c r="E328693" i="1"/>
  <c r="E328692" i="1"/>
  <c r="E328691" i="1"/>
  <c r="E328690" i="1"/>
  <c r="E328689" i="1"/>
  <c r="E328688" i="1"/>
  <c r="E328687" i="1"/>
  <c r="E328686" i="1"/>
  <c r="E328685" i="1"/>
  <c r="E328684" i="1"/>
  <c r="E328683" i="1"/>
  <c r="E328682" i="1"/>
  <c r="E328681" i="1"/>
  <c r="E328680" i="1"/>
  <c r="E328679" i="1"/>
  <c r="E328678" i="1"/>
  <c r="E328677" i="1"/>
  <c r="E328676" i="1"/>
  <c r="E328675" i="1"/>
  <c r="E328674" i="1"/>
  <c r="E328673" i="1"/>
  <c r="E328672" i="1"/>
  <c r="E328671" i="1"/>
  <c r="E328670" i="1"/>
  <c r="E328669" i="1"/>
  <c r="E328668" i="1"/>
  <c r="E328667" i="1"/>
  <c r="E328666" i="1"/>
  <c r="E328665" i="1"/>
  <c r="E328664" i="1"/>
  <c r="E328663" i="1"/>
  <c r="E328662" i="1"/>
  <c r="E328661" i="1"/>
  <c r="E328660" i="1"/>
  <c r="E328659" i="1"/>
  <c r="E328658" i="1"/>
  <c r="E328657" i="1"/>
  <c r="E328656" i="1"/>
  <c r="E328655" i="1"/>
  <c r="E328654" i="1"/>
  <c r="E328653" i="1"/>
  <c r="E328652" i="1"/>
  <c r="E328651" i="1"/>
  <c r="E328650" i="1"/>
  <c r="E328649" i="1"/>
  <c r="E328648" i="1"/>
  <c r="E328647" i="1"/>
  <c r="E328646" i="1"/>
  <c r="E328645" i="1"/>
  <c r="E328644" i="1"/>
  <c r="E328643" i="1"/>
  <c r="E328642" i="1"/>
  <c r="E328641" i="1"/>
  <c r="E328640" i="1"/>
  <c r="E328639" i="1"/>
  <c r="E328638" i="1"/>
  <c r="E328637" i="1"/>
  <c r="E328636" i="1"/>
  <c r="E328635" i="1"/>
  <c r="E328634" i="1"/>
  <c r="E328633" i="1"/>
  <c r="E328632" i="1"/>
  <c r="E328631" i="1"/>
  <c r="E328630" i="1"/>
  <c r="E328629" i="1"/>
  <c r="E328628" i="1"/>
  <c r="E328627" i="1"/>
  <c r="E328626" i="1"/>
  <c r="E328625" i="1"/>
  <c r="E328624" i="1"/>
  <c r="E328623" i="1"/>
  <c r="E328622" i="1"/>
  <c r="E328621" i="1"/>
  <c r="E328620" i="1"/>
  <c r="E328619" i="1"/>
  <c r="E328618" i="1"/>
  <c r="E328617" i="1"/>
  <c r="E328616" i="1"/>
  <c r="E328615" i="1"/>
  <c r="E328614" i="1"/>
  <c r="E328613" i="1"/>
  <c r="E328612" i="1"/>
  <c r="E328611" i="1"/>
  <c r="E328610" i="1"/>
  <c r="E328609" i="1"/>
  <c r="E328608" i="1"/>
  <c r="E328607" i="1"/>
  <c r="E328606" i="1"/>
  <c r="E328605" i="1"/>
  <c r="E328604" i="1"/>
  <c r="E328603" i="1"/>
  <c r="E328602" i="1"/>
  <c r="E328601" i="1"/>
  <c r="E328600" i="1"/>
  <c r="E328599" i="1"/>
  <c r="E328598" i="1"/>
  <c r="E328597" i="1"/>
  <c r="E328596" i="1"/>
  <c r="E328595" i="1"/>
  <c r="E328594" i="1"/>
  <c r="E328593" i="1"/>
  <c r="E328592" i="1"/>
  <c r="E328591" i="1"/>
  <c r="E328590" i="1"/>
  <c r="E328589" i="1"/>
  <c r="E328588" i="1"/>
  <c r="E328587" i="1"/>
  <c r="E328586" i="1"/>
  <c r="E328585" i="1"/>
  <c r="E328584" i="1"/>
  <c r="E328583" i="1"/>
  <c r="E328582" i="1"/>
  <c r="E328581" i="1"/>
  <c r="E328580" i="1"/>
  <c r="E328579" i="1"/>
  <c r="E328578" i="1"/>
  <c r="E328577" i="1"/>
  <c r="E328576" i="1"/>
  <c r="E328575" i="1"/>
  <c r="E328574" i="1"/>
  <c r="E328573" i="1"/>
  <c r="E328572" i="1"/>
  <c r="E328571" i="1"/>
  <c r="E328570" i="1"/>
  <c r="E328569" i="1"/>
  <c r="E328568" i="1"/>
  <c r="E328567" i="1"/>
  <c r="E328566" i="1"/>
  <c r="E328565" i="1"/>
  <c r="E328564" i="1"/>
  <c r="E328563" i="1"/>
  <c r="E328562" i="1"/>
  <c r="E328561" i="1"/>
  <c r="E328560" i="1"/>
  <c r="E328559" i="1"/>
  <c r="E328558" i="1"/>
  <c r="E328557" i="1"/>
  <c r="E328556" i="1"/>
  <c r="E328555" i="1"/>
  <c r="E328554" i="1"/>
  <c r="E328553" i="1"/>
  <c r="E328552" i="1"/>
  <c r="E328551" i="1"/>
  <c r="E328550" i="1"/>
  <c r="E328549" i="1"/>
  <c r="E328548" i="1"/>
  <c r="E328547" i="1"/>
  <c r="E328546" i="1"/>
  <c r="E328545" i="1"/>
  <c r="E328544" i="1"/>
  <c r="E328543" i="1"/>
  <c r="E328542" i="1"/>
  <c r="E328541" i="1"/>
  <c r="E328540" i="1"/>
  <c r="E328539" i="1"/>
  <c r="E328538" i="1"/>
  <c r="E328537" i="1"/>
  <c r="E328536" i="1"/>
  <c r="E328535" i="1"/>
  <c r="E328534" i="1"/>
  <c r="E328533" i="1"/>
  <c r="E328532" i="1"/>
  <c r="E328531" i="1"/>
  <c r="E328530" i="1"/>
  <c r="E328529" i="1"/>
  <c r="E328528" i="1"/>
  <c r="E328527" i="1"/>
  <c r="E328526" i="1"/>
  <c r="E328525" i="1"/>
  <c r="E328524" i="1"/>
  <c r="E328523" i="1"/>
  <c r="E328522" i="1"/>
  <c r="E328521" i="1"/>
  <c r="E328520" i="1"/>
  <c r="E328519" i="1"/>
  <c r="E328518" i="1"/>
  <c r="E328517" i="1"/>
  <c r="E328516" i="1"/>
  <c r="E328515" i="1"/>
  <c r="E328514" i="1"/>
  <c r="E328513" i="1"/>
  <c r="E328512" i="1"/>
  <c r="E328511" i="1"/>
  <c r="E328510" i="1"/>
  <c r="E328509" i="1"/>
  <c r="E328508" i="1"/>
  <c r="E328507" i="1"/>
  <c r="E328506" i="1"/>
  <c r="E328505" i="1"/>
  <c r="E328504" i="1"/>
  <c r="E328503" i="1"/>
  <c r="E328502" i="1"/>
  <c r="E328501" i="1"/>
  <c r="E328500" i="1"/>
  <c r="E328499" i="1"/>
  <c r="E328498" i="1"/>
  <c r="E328497" i="1"/>
  <c r="E328496" i="1"/>
  <c r="E328495" i="1"/>
  <c r="E328494" i="1"/>
  <c r="E328493" i="1"/>
  <c r="E328492" i="1"/>
  <c r="E328491" i="1"/>
  <c r="E328490" i="1"/>
  <c r="E328489" i="1"/>
  <c r="E328488" i="1"/>
  <c r="E328487" i="1"/>
  <c r="E328486" i="1"/>
  <c r="E328485" i="1"/>
  <c r="E328484" i="1"/>
  <c r="E328483" i="1"/>
  <c r="E328482" i="1"/>
  <c r="E328481" i="1"/>
  <c r="E328480" i="1"/>
  <c r="E328479" i="1"/>
  <c r="E328478" i="1"/>
  <c r="E328477" i="1"/>
  <c r="E328476" i="1"/>
  <c r="E328475" i="1"/>
  <c r="E328474" i="1"/>
  <c r="E328473" i="1"/>
  <c r="E328472" i="1"/>
  <c r="E328471" i="1"/>
  <c r="E328470" i="1"/>
  <c r="E328469" i="1"/>
  <c r="E328468" i="1"/>
  <c r="E328467" i="1"/>
  <c r="E328466" i="1"/>
  <c r="E328465" i="1"/>
  <c r="E328464" i="1"/>
  <c r="E328463" i="1"/>
  <c r="E328462" i="1"/>
  <c r="E328461" i="1"/>
  <c r="E328460" i="1"/>
  <c r="E328459" i="1"/>
  <c r="E328458" i="1"/>
  <c r="E328457" i="1"/>
  <c r="E328456" i="1"/>
  <c r="E328455" i="1"/>
  <c r="E328454" i="1"/>
  <c r="E328453" i="1"/>
  <c r="E328452" i="1"/>
  <c r="E328451" i="1"/>
  <c r="E328450" i="1"/>
  <c r="E328449" i="1"/>
  <c r="E328448" i="1"/>
  <c r="E328447" i="1"/>
  <c r="E328446" i="1"/>
  <c r="E328445" i="1"/>
  <c r="E328444" i="1"/>
  <c r="E328443" i="1"/>
  <c r="E328442" i="1"/>
  <c r="E328441" i="1"/>
  <c r="E328440" i="1"/>
  <c r="E328439" i="1"/>
  <c r="E328438" i="1"/>
  <c r="E328437" i="1"/>
  <c r="E328436" i="1"/>
  <c r="E328435" i="1"/>
  <c r="E328434" i="1"/>
  <c r="E328433" i="1"/>
  <c r="E328432" i="1"/>
  <c r="E328431" i="1"/>
  <c r="E328430" i="1"/>
  <c r="E328429" i="1"/>
  <c r="E328428" i="1"/>
  <c r="E328427" i="1"/>
  <c r="E328426" i="1"/>
  <c r="E328425" i="1"/>
  <c r="E328424" i="1"/>
  <c r="E328423" i="1"/>
  <c r="E328422" i="1"/>
  <c r="E328421" i="1"/>
  <c r="E328420" i="1"/>
  <c r="E328419" i="1"/>
  <c r="E328418" i="1"/>
  <c r="E328417" i="1"/>
  <c r="E328416" i="1"/>
  <c r="E328415" i="1"/>
  <c r="E328414" i="1"/>
  <c r="E328413" i="1"/>
  <c r="E328412" i="1"/>
  <c r="E328411" i="1"/>
  <c r="E328410" i="1"/>
  <c r="E328409" i="1"/>
  <c r="E328408" i="1"/>
  <c r="E328407" i="1"/>
  <c r="E328406" i="1"/>
  <c r="E328405" i="1"/>
  <c r="E328404" i="1"/>
  <c r="E328403" i="1"/>
  <c r="E328402" i="1"/>
  <c r="E328401" i="1"/>
  <c r="E328400" i="1"/>
  <c r="E328399" i="1"/>
  <c r="E328398" i="1"/>
  <c r="E328397" i="1"/>
  <c r="E328396" i="1"/>
  <c r="E328395" i="1"/>
  <c r="E328394" i="1"/>
  <c r="E328393" i="1"/>
  <c r="E328392" i="1"/>
  <c r="E328391" i="1"/>
  <c r="E328390" i="1"/>
  <c r="E328389" i="1"/>
  <c r="E328388" i="1"/>
  <c r="E328387" i="1"/>
  <c r="E328386" i="1"/>
  <c r="E328385" i="1"/>
  <c r="E328384" i="1"/>
  <c r="E328383" i="1"/>
  <c r="E328382" i="1"/>
  <c r="E328381" i="1"/>
  <c r="E328380" i="1"/>
  <c r="E328379" i="1"/>
  <c r="E328378" i="1"/>
  <c r="E328377" i="1"/>
  <c r="E328376" i="1"/>
  <c r="E328375" i="1"/>
  <c r="E328374" i="1"/>
  <c r="E328373" i="1"/>
  <c r="E328372" i="1"/>
  <c r="E328371" i="1"/>
  <c r="E328370" i="1"/>
  <c r="E328369" i="1"/>
  <c r="E328368" i="1"/>
  <c r="E328367" i="1"/>
  <c r="E328366" i="1"/>
  <c r="E328365" i="1"/>
  <c r="E328364" i="1"/>
  <c r="E328363" i="1"/>
  <c r="E328362" i="1"/>
  <c r="E328361" i="1"/>
  <c r="E328360" i="1"/>
  <c r="E328359" i="1"/>
  <c r="E328358" i="1"/>
  <c r="E328357" i="1"/>
  <c r="E328356" i="1"/>
  <c r="E328355" i="1"/>
  <c r="E328354" i="1"/>
  <c r="E328353" i="1"/>
  <c r="E328352" i="1"/>
  <c r="E328351" i="1"/>
  <c r="E328350" i="1"/>
  <c r="E328349" i="1"/>
  <c r="E328348" i="1"/>
  <c r="E328347" i="1"/>
  <c r="E328346" i="1"/>
  <c r="E328345" i="1"/>
  <c r="E328344" i="1"/>
  <c r="E328343" i="1"/>
  <c r="E328342" i="1"/>
  <c r="E328341" i="1"/>
  <c r="E328340" i="1"/>
  <c r="E328339" i="1"/>
  <c r="E328338" i="1"/>
  <c r="E328337" i="1"/>
  <c r="E328336" i="1"/>
  <c r="E328335" i="1"/>
  <c r="E328334" i="1"/>
  <c r="E328333" i="1"/>
  <c r="E328332" i="1"/>
  <c r="E328331" i="1"/>
  <c r="E328330" i="1"/>
  <c r="E328329" i="1"/>
  <c r="E328328" i="1"/>
  <c r="E328327" i="1"/>
  <c r="E328326" i="1"/>
  <c r="E328325" i="1"/>
  <c r="E328324" i="1"/>
  <c r="E328323" i="1"/>
  <c r="E328322" i="1"/>
  <c r="E328321" i="1"/>
  <c r="E328320" i="1"/>
  <c r="E328319" i="1"/>
  <c r="E328318" i="1"/>
  <c r="E328317" i="1"/>
  <c r="E328316" i="1"/>
  <c r="E328315" i="1"/>
  <c r="E328314" i="1"/>
  <c r="E328313" i="1"/>
  <c r="E328312" i="1"/>
  <c r="E328311" i="1"/>
  <c r="E328310" i="1"/>
  <c r="E328309" i="1"/>
  <c r="E328308" i="1"/>
  <c r="E328307" i="1"/>
  <c r="E328306" i="1"/>
  <c r="E328305" i="1"/>
  <c r="E328304" i="1"/>
  <c r="E328303" i="1"/>
  <c r="E328302" i="1"/>
  <c r="E328301" i="1"/>
  <c r="E328300" i="1"/>
  <c r="E328299" i="1"/>
  <c r="E328298" i="1"/>
  <c r="E328297" i="1"/>
  <c r="E328296" i="1"/>
  <c r="E328295" i="1"/>
  <c r="E328294" i="1"/>
  <c r="E328293" i="1"/>
  <c r="E328292" i="1"/>
  <c r="E328291" i="1"/>
  <c r="E328290" i="1"/>
  <c r="E328289" i="1"/>
  <c r="E328288" i="1"/>
  <c r="E328287" i="1"/>
  <c r="E328286" i="1"/>
  <c r="E328285" i="1"/>
  <c r="E328284" i="1"/>
  <c r="E328283" i="1"/>
  <c r="E328282" i="1"/>
  <c r="E328281" i="1"/>
  <c r="E328280" i="1"/>
  <c r="E328279" i="1"/>
  <c r="E328278" i="1"/>
  <c r="E328277" i="1"/>
  <c r="E328276" i="1"/>
  <c r="E328275" i="1"/>
  <c r="E328274" i="1"/>
  <c r="E328273" i="1"/>
  <c r="E328272" i="1"/>
  <c r="E328271" i="1"/>
  <c r="E328270" i="1"/>
  <c r="E328269" i="1"/>
  <c r="E328268" i="1"/>
  <c r="E328267" i="1"/>
  <c r="E328266" i="1"/>
  <c r="E328265" i="1"/>
  <c r="E328264" i="1"/>
  <c r="E328263" i="1"/>
  <c r="E328262" i="1"/>
  <c r="E328261" i="1"/>
  <c r="E328260" i="1"/>
  <c r="E328259" i="1"/>
  <c r="E328258" i="1"/>
  <c r="E328257" i="1"/>
  <c r="E328256" i="1"/>
  <c r="E328255" i="1"/>
  <c r="E328254" i="1"/>
  <c r="E328253" i="1"/>
  <c r="E328252" i="1"/>
  <c r="E328251" i="1"/>
  <c r="E328250" i="1"/>
  <c r="E328249" i="1"/>
  <c r="E328248" i="1"/>
  <c r="E328247" i="1"/>
  <c r="E328246" i="1"/>
  <c r="E328245" i="1"/>
  <c r="E328244" i="1"/>
  <c r="E328243" i="1"/>
  <c r="E328242" i="1"/>
  <c r="E328241" i="1"/>
  <c r="E328240" i="1"/>
  <c r="E328239" i="1"/>
  <c r="E328238" i="1"/>
  <c r="E328237" i="1"/>
  <c r="E328236" i="1"/>
  <c r="E328235" i="1"/>
  <c r="E328234" i="1"/>
  <c r="E328233" i="1"/>
  <c r="E328232" i="1"/>
  <c r="E328231" i="1"/>
  <c r="E328230" i="1"/>
  <c r="E328229" i="1"/>
  <c r="E328228" i="1"/>
  <c r="E328227" i="1"/>
  <c r="E328226" i="1"/>
  <c r="E328225" i="1"/>
  <c r="E328224" i="1"/>
  <c r="E328223" i="1"/>
  <c r="E328222" i="1"/>
  <c r="E328221" i="1"/>
  <c r="E328220" i="1"/>
  <c r="E328219" i="1"/>
  <c r="E328218" i="1"/>
  <c r="E328217" i="1"/>
  <c r="E328216" i="1"/>
  <c r="E328215" i="1"/>
  <c r="E328214" i="1"/>
  <c r="E328213" i="1"/>
  <c r="E328212" i="1"/>
  <c r="E328211" i="1"/>
  <c r="E328210" i="1"/>
  <c r="E328209" i="1"/>
  <c r="E328208" i="1"/>
  <c r="E328207" i="1"/>
  <c r="E328206" i="1"/>
  <c r="E328205" i="1"/>
  <c r="E328204" i="1"/>
  <c r="E328203" i="1"/>
  <c r="E328202" i="1"/>
  <c r="E328201" i="1"/>
  <c r="E328200" i="1"/>
  <c r="E328199" i="1"/>
  <c r="E328198" i="1"/>
  <c r="E328197" i="1"/>
  <c r="E328196" i="1"/>
  <c r="E328195" i="1"/>
  <c r="E328194" i="1"/>
  <c r="E328193" i="1"/>
  <c r="E328192" i="1"/>
  <c r="E328191" i="1"/>
  <c r="E328190" i="1"/>
  <c r="E328189" i="1"/>
  <c r="E328188" i="1"/>
  <c r="E328187" i="1"/>
  <c r="E328186" i="1"/>
  <c r="E328185" i="1"/>
  <c r="E328184" i="1"/>
  <c r="E328183" i="1"/>
  <c r="E328182" i="1"/>
  <c r="E328181" i="1"/>
  <c r="E328180" i="1"/>
  <c r="E328179" i="1"/>
  <c r="E328178" i="1"/>
  <c r="E328177" i="1"/>
  <c r="E328176" i="1"/>
  <c r="E328175" i="1"/>
  <c r="E328174" i="1"/>
  <c r="E328173" i="1"/>
  <c r="E328172" i="1"/>
  <c r="E328171" i="1"/>
  <c r="E328170" i="1"/>
  <c r="E328169" i="1"/>
  <c r="E328168" i="1"/>
  <c r="E328167" i="1"/>
  <c r="E328166" i="1"/>
  <c r="E328165" i="1"/>
  <c r="E328164" i="1"/>
  <c r="E328163" i="1"/>
  <c r="E328162" i="1"/>
  <c r="E328161" i="1"/>
  <c r="E328160" i="1"/>
  <c r="E328159" i="1"/>
  <c r="E328158" i="1"/>
  <c r="E328157" i="1"/>
  <c r="E328156" i="1"/>
  <c r="E328155" i="1"/>
  <c r="E328154" i="1"/>
  <c r="E328153" i="1"/>
  <c r="E328152" i="1"/>
  <c r="E328151" i="1"/>
  <c r="E328150" i="1"/>
  <c r="E328149" i="1"/>
  <c r="E328148" i="1"/>
  <c r="E328147" i="1"/>
  <c r="E328146" i="1"/>
  <c r="E328145" i="1"/>
  <c r="E328144" i="1"/>
  <c r="E328143" i="1"/>
  <c r="E328142" i="1"/>
  <c r="E328141" i="1"/>
  <c r="E328140" i="1"/>
  <c r="E328139" i="1"/>
  <c r="E328138" i="1"/>
  <c r="E328137" i="1"/>
  <c r="E328136" i="1"/>
  <c r="E328135" i="1"/>
  <c r="E328134" i="1"/>
  <c r="E328133" i="1"/>
  <c r="E328132" i="1"/>
  <c r="E328131" i="1"/>
  <c r="E328130" i="1"/>
  <c r="E328129" i="1"/>
  <c r="E328128" i="1"/>
  <c r="E328127" i="1"/>
  <c r="E328126" i="1"/>
  <c r="E328125" i="1"/>
  <c r="E328124" i="1"/>
  <c r="E328123" i="1"/>
  <c r="E328122" i="1"/>
  <c r="E328121" i="1"/>
  <c r="E328120" i="1"/>
  <c r="E328119" i="1"/>
  <c r="E328118" i="1"/>
  <c r="E328117" i="1"/>
  <c r="E328116" i="1"/>
  <c r="E328115" i="1"/>
  <c r="E328114" i="1"/>
  <c r="E328113" i="1"/>
  <c r="E328112" i="1"/>
  <c r="E328111" i="1"/>
  <c r="E328110" i="1"/>
  <c r="E328109" i="1"/>
  <c r="E328108" i="1"/>
  <c r="E328107" i="1"/>
  <c r="E328106" i="1"/>
  <c r="E328105" i="1"/>
  <c r="E328104" i="1"/>
  <c r="E328103" i="1"/>
  <c r="E328102" i="1"/>
  <c r="E328101" i="1"/>
  <c r="E328100" i="1"/>
  <c r="E328099" i="1"/>
  <c r="E328098" i="1"/>
  <c r="E328097" i="1"/>
  <c r="E328096" i="1"/>
  <c r="E328095" i="1"/>
  <c r="E328094" i="1"/>
  <c r="E328093" i="1"/>
  <c r="E328092" i="1"/>
  <c r="E328091" i="1"/>
  <c r="E328090" i="1"/>
  <c r="E328089" i="1"/>
  <c r="E328088" i="1"/>
  <c r="E328087" i="1"/>
  <c r="E328086" i="1"/>
  <c r="E328085" i="1"/>
  <c r="E328084" i="1"/>
  <c r="E328083" i="1"/>
  <c r="E328082" i="1"/>
  <c r="E328081" i="1"/>
  <c r="E328080" i="1"/>
  <c r="E328079" i="1"/>
  <c r="E328078" i="1"/>
  <c r="E328077" i="1"/>
  <c r="E328076" i="1"/>
  <c r="E328075" i="1"/>
  <c r="E328074" i="1"/>
  <c r="E328073" i="1"/>
  <c r="E328072" i="1"/>
  <c r="E328071" i="1"/>
  <c r="E328070" i="1"/>
  <c r="E328069" i="1"/>
  <c r="E328068" i="1"/>
  <c r="E328067" i="1"/>
  <c r="E328066" i="1"/>
  <c r="E328065" i="1"/>
  <c r="E328064" i="1"/>
  <c r="E328063" i="1"/>
  <c r="E328062" i="1"/>
  <c r="E328061" i="1"/>
  <c r="E328060" i="1"/>
  <c r="E328059" i="1"/>
  <c r="E328058" i="1"/>
  <c r="E328057" i="1"/>
  <c r="E328056" i="1"/>
  <c r="E328055" i="1"/>
  <c r="E328054" i="1"/>
  <c r="E328053" i="1"/>
  <c r="E328052" i="1"/>
  <c r="E328051" i="1"/>
  <c r="E328050" i="1"/>
  <c r="E328049" i="1"/>
  <c r="E328048" i="1"/>
  <c r="E328047" i="1"/>
  <c r="E328046" i="1"/>
  <c r="E328045" i="1"/>
  <c r="E328044" i="1"/>
  <c r="E328043" i="1"/>
  <c r="E328042" i="1"/>
  <c r="E328041" i="1"/>
  <c r="E328040" i="1"/>
  <c r="E328039" i="1"/>
  <c r="E328038" i="1"/>
  <c r="E328037" i="1"/>
  <c r="E328036" i="1"/>
  <c r="E328035" i="1"/>
  <c r="E328034" i="1"/>
  <c r="E328033" i="1"/>
  <c r="E328032" i="1"/>
  <c r="E328031" i="1"/>
  <c r="E328030" i="1"/>
  <c r="E328029" i="1"/>
  <c r="E328028" i="1"/>
  <c r="E328027" i="1"/>
  <c r="E328026" i="1"/>
  <c r="E328025" i="1"/>
  <c r="E328024" i="1"/>
  <c r="E328023" i="1"/>
  <c r="E328022" i="1"/>
  <c r="E328021" i="1"/>
  <c r="E328020" i="1"/>
  <c r="E328019" i="1"/>
  <c r="E328018" i="1"/>
  <c r="E328017" i="1"/>
  <c r="E328016" i="1"/>
  <c r="E328015" i="1"/>
  <c r="E328014" i="1"/>
  <c r="E328013" i="1"/>
  <c r="E328012" i="1"/>
  <c r="E328011" i="1"/>
  <c r="E328010" i="1"/>
  <c r="E328009" i="1"/>
  <c r="E328008" i="1"/>
  <c r="E328007" i="1"/>
  <c r="E328006" i="1"/>
  <c r="E328005" i="1"/>
  <c r="E328004" i="1"/>
  <c r="E328003" i="1"/>
  <c r="E328002" i="1"/>
  <c r="E328001" i="1"/>
  <c r="E328000" i="1"/>
  <c r="E327999" i="1"/>
  <c r="E327998" i="1"/>
  <c r="E327997" i="1"/>
  <c r="E327996" i="1"/>
  <c r="E327995" i="1"/>
  <c r="E327994" i="1"/>
  <c r="E327993" i="1"/>
  <c r="E327992" i="1"/>
  <c r="E327991" i="1"/>
  <c r="E327990" i="1"/>
  <c r="E327989" i="1"/>
  <c r="E327988" i="1"/>
  <c r="E327987" i="1"/>
  <c r="E327986" i="1"/>
  <c r="E327985" i="1"/>
  <c r="E327984" i="1"/>
  <c r="E327983" i="1"/>
  <c r="E327982" i="1"/>
  <c r="E327981" i="1"/>
  <c r="E327980" i="1"/>
  <c r="E327979" i="1"/>
  <c r="E327978" i="1"/>
  <c r="E327977" i="1"/>
  <c r="E327976" i="1"/>
  <c r="E327975" i="1"/>
  <c r="E327974" i="1"/>
  <c r="E327973" i="1"/>
  <c r="E327972" i="1"/>
  <c r="E327971" i="1"/>
  <c r="E327970" i="1"/>
  <c r="E327969" i="1"/>
  <c r="E327968" i="1"/>
  <c r="E327967" i="1"/>
  <c r="E327966" i="1"/>
  <c r="E327965" i="1"/>
  <c r="E327964" i="1"/>
  <c r="E327963" i="1"/>
  <c r="E327962" i="1"/>
  <c r="E327961" i="1"/>
  <c r="E327960" i="1"/>
  <c r="E327959" i="1"/>
  <c r="E327958" i="1"/>
  <c r="E327957" i="1"/>
  <c r="E327956" i="1"/>
  <c r="E327955" i="1"/>
  <c r="E327954" i="1"/>
  <c r="E327953" i="1"/>
  <c r="E327952" i="1"/>
  <c r="E327951" i="1"/>
  <c r="E327950" i="1"/>
  <c r="E327949" i="1"/>
  <c r="E327948" i="1"/>
  <c r="E327947" i="1"/>
  <c r="E327946" i="1"/>
  <c r="E327945" i="1"/>
  <c r="E327944" i="1"/>
  <c r="E327943" i="1"/>
  <c r="E327942" i="1"/>
  <c r="E327941" i="1"/>
  <c r="E327940" i="1"/>
  <c r="E327939" i="1"/>
  <c r="E327938" i="1"/>
  <c r="E327937" i="1"/>
  <c r="E327936" i="1"/>
  <c r="E327935" i="1"/>
  <c r="E327934" i="1"/>
  <c r="E327933" i="1"/>
  <c r="E327932" i="1"/>
  <c r="E327931" i="1"/>
  <c r="E327930" i="1"/>
  <c r="E327929" i="1"/>
  <c r="E327928" i="1"/>
  <c r="E327927" i="1"/>
  <c r="E327926" i="1"/>
  <c r="E327925" i="1"/>
  <c r="E327924" i="1"/>
  <c r="E327923" i="1"/>
  <c r="E327922" i="1"/>
  <c r="E327921" i="1"/>
  <c r="E327920" i="1"/>
  <c r="E327919" i="1"/>
  <c r="E327918" i="1"/>
  <c r="E327917" i="1"/>
  <c r="E327916" i="1"/>
  <c r="E327915" i="1"/>
  <c r="E327914" i="1"/>
  <c r="E327913" i="1"/>
  <c r="E327912" i="1"/>
  <c r="E327911" i="1"/>
  <c r="E327910" i="1"/>
  <c r="E327909" i="1"/>
  <c r="E327908" i="1"/>
  <c r="E327907" i="1"/>
  <c r="E327906" i="1"/>
  <c r="E327905" i="1"/>
  <c r="E327904" i="1"/>
  <c r="E327903" i="1"/>
  <c r="E327902" i="1"/>
  <c r="E327901" i="1"/>
  <c r="E327900" i="1"/>
  <c r="E327899" i="1"/>
  <c r="E327898" i="1"/>
  <c r="E327897" i="1"/>
  <c r="E327896" i="1"/>
  <c r="E327895" i="1"/>
  <c r="E327894" i="1"/>
  <c r="E327893" i="1"/>
  <c r="E327892" i="1"/>
  <c r="E327891" i="1"/>
  <c r="E327890" i="1"/>
  <c r="E327889" i="1"/>
  <c r="E327888" i="1"/>
  <c r="E327887" i="1"/>
  <c r="E327886" i="1"/>
  <c r="E327885" i="1"/>
  <c r="E327884" i="1"/>
  <c r="E327883" i="1"/>
  <c r="E327882" i="1"/>
  <c r="E327881" i="1"/>
  <c r="E327880" i="1"/>
  <c r="E327879" i="1"/>
  <c r="E327878" i="1"/>
  <c r="E327877" i="1"/>
  <c r="E327876" i="1"/>
  <c r="E327875" i="1"/>
  <c r="E327874" i="1"/>
  <c r="E327873" i="1"/>
  <c r="E327872" i="1"/>
  <c r="E327871" i="1"/>
  <c r="E327870" i="1"/>
  <c r="E327869" i="1"/>
  <c r="E327868" i="1"/>
  <c r="E327867" i="1"/>
  <c r="E327866" i="1"/>
  <c r="E327865" i="1"/>
  <c r="E327864" i="1"/>
  <c r="E327863" i="1"/>
  <c r="E327862" i="1"/>
  <c r="E327861" i="1"/>
  <c r="E327860" i="1"/>
  <c r="E327859" i="1"/>
  <c r="E327858" i="1"/>
  <c r="E327857" i="1"/>
  <c r="E327856" i="1"/>
  <c r="E327855" i="1"/>
  <c r="E327854" i="1"/>
  <c r="E327853" i="1"/>
  <c r="E327852" i="1"/>
  <c r="E327851" i="1"/>
  <c r="E327850" i="1"/>
  <c r="E327849" i="1"/>
  <c r="E327848" i="1"/>
  <c r="E327847" i="1"/>
  <c r="E327846" i="1"/>
  <c r="E327845" i="1"/>
  <c r="E327844" i="1"/>
  <c r="E327843" i="1"/>
  <c r="E327842" i="1"/>
  <c r="E327841" i="1"/>
  <c r="E327840" i="1"/>
  <c r="E327839" i="1"/>
  <c r="E327838" i="1"/>
  <c r="E327837" i="1"/>
  <c r="E327836" i="1"/>
  <c r="E327835" i="1"/>
  <c r="E327834" i="1"/>
  <c r="E327833" i="1"/>
  <c r="E327832" i="1"/>
  <c r="E327831" i="1"/>
  <c r="E327830" i="1"/>
  <c r="E327829" i="1"/>
  <c r="E327828" i="1"/>
  <c r="E327827" i="1"/>
  <c r="E327826" i="1"/>
  <c r="E327825" i="1"/>
  <c r="E327824" i="1"/>
  <c r="E327823" i="1"/>
  <c r="E327822" i="1"/>
  <c r="E327821" i="1"/>
  <c r="E327820" i="1"/>
  <c r="E327819" i="1"/>
  <c r="E327818" i="1"/>
  <c r="E327817" i="1"/>
  <c r="E327816" i="1"/>
  <c r="E327815" i="1"/>
  <c r="E327814" i="1"/>
  <c r="E327813" i="1"/>
  <c r="E327812" i="1"/>
  <c r="E327811" i="1"/>
  <c r="E327810" i="1"/>
  <c r="E327809" i="1"/>
  <c r="E327808" i="1"/>
  <c r="E327807" i="1"/>
  <c r="E327806" i="1"/>
  <c r="E327805" i="1"/>
  <c r="E327804" i="1"/>
  <c r="E327803" i="1"/>
  <c r="E327802" i="1"/>
  <c r="E327801" i="1"/>
  <c r="E327800" i="1"/>
  <c r="E327799" i="1"/>
  <c r="E327798" i="1"/>
  <c r="E327797" i="1"/>
  <c r="E327796" i="1"/>
  <c r="E327795" i="1"/>
  <c r="E327794" i="1"/>
  <c r="E327793" i="1"/>
  <c r="E327792" i="1"/>
  <c r="E327791" i="1"/>
  <c r="E327790" i="1"/>
  <c r="E327789" i="1"/>
  <c r="E327788" i="1"/>
  <c r="E327787" i="1"/>
  <c r="E327786" i="1"/>
  <c r="E327785" i="1"/>
  <c r="E327784" i="1"/>
  <c r="E327783" i="1"/>
  <c r="E327782" i="1"/>
  <c r="E327781" i="1"/>
  <c r="E327780" i="1"/>
  <c r="E327779" i="1"/>
  <c r="E327778" i="1"/>
  <c r="E327777" i="1"/>
  <c r="E327776" i="1"/>
  <c r="E327775" i="1"/>
  <c r="E327774" i="1"/>
  <c r="E327773" i="1"/>
  <c r="E327772" i="1"/>
  <c r="E327771" i="1"/>
  <c r="E327770" i="1"/>
  <c r="E327769" i="1"/>
  <c r="E327768" i="1"/>
  <c r="E327767" i="1"/>
  <c r="E327766" i="1"/>
  <c r="E327765" i="1"/>
  <c r="E327764" i="1"/>
  <c r="E327763" i="1"/>
  <c r="E327762" i="1"/>
  <c r="E327761" i="1"/>
  <c r="E327760" i="1"/>
  <c r="E327759" i="1"/>
  <c r="E327758" i="1"/>
  <c r="E327757" i="1"/>
  <c r="E327756" i="1"/>
  <c r="E327755" i="1"/>
  <c r="E327754" i="1"/>
  <c r="E327753" i="1"/>
  <c r="E327752" i="1"/>
  <c r="E327751" i="1"/>
  <c r="E327750" i="1"/>
  <c r="E327749" i="1"/>
  <c r="E327748" i="1"/>
  <c r="E327747" i="1"/>
  <c r="E327746" i="1"/>
  <c r="E327745" i="1"/>
  <c r="E327744" i="1"/>
  <c r="E327743" i="1"/>
  <c r="E327742" i="1"/>
  <c r="E327741" i="1"/>
  <c r="E327740" i="1"/>
  <c r="E327739" i="1"/>
  <c r="E327738" i="1"/>
  <c r="E327737" i="1"/>
  <c r="E327736" i="1"/>
  <c r="E327735" i="1"/>
  <c r="E327734" i="1"/>
  <c r="E327733" i="1"/>
  <c r="E327732" i="1"/>
  <c r="E327731" i="1"/>
  <c r="E327730" i="1"/>
  <c r="E327729" i="1"/>
  <c r="E327728" i="1"/>
  <c r="E327727" i="1"/>
  <c r="E327726" i="1"/>
  <c r="E327725" i="1"/>
  <c r="E327724" i="1"/>
  <c r="E327723" i="1"/>
  <c r="E327722" i="1"/>
  <c r="E327721" i="1"/>
  <c r="E327720" i="1"/>
  <c r="E327719" i="1"/>
  <c r="E327718" i="1"/>
  <c r="E327717" i="1"/>
  <c r="E327716" i="1"/>
  <c r="E327715" i="1"/>
  <c r="E327714" i="1"/>
  <c r="E327713" i="1"/>
  <c r="E327712" i="1"/>
  <c r="E327711" i="1"/>
  <c r="E327710" i="1"/>
  <c r="E327709" i="1"/>
  <c r="E327708" i="1"/>
  <c r="E327707" i="1"/>
  <c r="E327706" i="1"/>
  <c r="E327705" i="1"/>
  <c r="E327704" i="1"/>
  <c r="E327703" i="1"/>
  <c r="E327702" i="1"/>
  <c r="E327701" i="1"/>
  <c r="E327700" i="1"/>
  <c r="E327699" i="1"/>
  <c r="E327698" i="1"/>
  <c r="E327697" i="1"/>
  <c r="E327696" i="1"/>
  <c r="E327695" i="1"/>
  <c r="E327694" i="1"/>
  <c r="E327693" i="1"/>
  <c r="E327692" i="1"/>
  <c r="E327691" i="1"/>
  <c r="E327690" i="1"/>
  <c r="E327689" i="1"/>
  <c r="E327688" i="1"/>
  <c r="E327687" i="1"/>
  <c r="E327686" i="1"/>
  <c r="E327685" i="1"/>
  <c r="E327684" i="1"/>
  <c r="E327683" i="1"/>
  <c r="E327682" i="1"/>
  <c r="E327681" i="1"/>
  <c r="E327680" i="1"/>
  <c r="E327679" i="1"/>
  <c r="E327678" i="1"/>
  <c r="E327677" i="1"/>
  <c r="E327676" i="1"/>
  <c r="E327675" i="1"/>
  <c r="E327674" i="1"/>
  <c r="E327673" i="1"/>
  <c r="E327672" i="1"/>
  <c r="E327671" i="1"/>
  <c r="E327670" i="1"/>
  <c r="E327669" i="1"/>
  <c r="E327668" i="1"/>
  <c r="E327667" i="1"/>
  <c r="E327666" i="1"/>
  <c r="E327665" i="1"/>
  <c r="E327664" i="1"/>
  <c r="E327663" i="1"/>
  <c r="E327662" i="1"/>
  <c r="E327661" i="1"/>
  <c r="E327660" i="1"/>
  <c r="E327659" i="1"/>
  <c r="E327658" i="1"/>
  <c r="E327657" i="1"/>
  <c r="E327656" i="1"/>
  <c r="E327655" i="1"/>
  <c r="E327654" i="1"/>
  <c r="E327653" i="1"/>
  <c r="E327652" i="1"/>
  <c r="E327651" i="1"/>
  <c r="E327650" i="1"/>
  <c r="E327649" i="1"/>
  <c r="E327648" i="1"/>
  <c r="E327647" i="1"/>
  <c r="E327646" i="1"/>
  <c r="E327645" i="1"/>
  <c r="E327644" i="1"/>
  <c r="E327643" i="1"/>
  <c r="E327642" i="1"/>
  <c r="E327641" i="1"/>
  <c r="E327640" i="1"/>
  <c r="E327639" i="1"/>
  <c r="E327638" i="1"/>
  <c r="E327637" i="1"/>
  <c r="E327636" i="1"/>
  <c r="E327635" i="1"/>
  <c r="E327634" i="1"/>
  <c r="E327633" i="1"/>
  <c r="E327632" i="1"/>
  <c r="E327631" i="1"/>
  <c r="E327630" i="1"/>
  <c r="E327629" i="1"/>
  <c r="E327628" i="1"/>
  <c r="E327627" i="1"/>
  <c r="E327626" i="1"/>
  <c r="E327625" i="1"/>
  <c r="E327624" i="1"/>
  <c r="E327623" i="1"/>
  <c r="E327622" i="1"/>
  <c r="E327621" i="1"/>
  <c r="E327620" i="1"/>
  <c r="E327619" i="1"/>
  <c r="E327618" i="1"/>
  <c r="E327617" i="1"/>
  <c r="E327616" i="1"/>
  <c r="E327615" i="1"/>
  <c r="E327614" i="1"/>
  <c r="E327613" i="1"/>
  <c r="E327612" i="1"/>
  <c r="E327611" i="1"/>
  <c r="E327610" i="1"/>
  <c r="E327609" i="1"/>
  <c r="E327608" i="1"/>
  <c r="E327607" i="1"/>
  <c r="E327606" i="1"/>
  <c r="E327605" i="1"/>
  <c r="E327604" i="1"/>
  <c r="E327603" i="1"/>
  <c r="E327602" i="1"/>
  <c r="E327601" i="1"/>
  <c r="E327600" i="1"/>
  <c r="E327599" i="1"/>
  <c r="E327598" i="1"/>
  <c r="E327597" i="1"/>
  <c r="E327596" i="1"/>
  <c r="E327595" i="1"/>
  <c r="E327594" i="1"/>
  <c r="E327593" i="1"/>
  <c r="E327592" i="1"/>
  <c r="E327591" i="1"/>
  <c r="E327590" i="1"/>
  <c r="E327589" i="1"/>
  <c r="E327588" i="1"/>
  <c r="E327587" i="1"/>
  <c r="E327586" i="1"/>
  <c r="E327585" i="1"/>
  <c r="E327584" i="1"/>
  <c r="E327583" i="1"/>
  <c r="E327582" i="1"/>
  <c r="E327581" i="1"/>
  <c r="E327580" i="1"/>
  <c r="E327579" i="1"/>
  <c r="E327578" i="1"/>
  <c r="E327577" i="1"/>
  <c r="E327576" i="1"/>
  <c r="E327575" i="1"/>
  <c r="E327574" i="1"/>
  <c r="E327573" i="1"/>
  <c r="E327572" i="1"/>
  <c r="E327571" i="1"/>
  <c r="E327570" i="1"/>
  <c r="E327569" i="1"/>
  <c r="E327568" i="1"/>
  <c r="E327567" i="1"/>
  <c r="E327566" i="1"/>
  <c r="E327565" i="1"/>
  <c r="E327564" i="1"/>
  <c r="E327563" i="1"/>
  <c r="E327562" i="1"/>
  <c r="E327561" i="1"/>
  <c r="E327560" i="1"/>
  <c r="E327559" i="1"/>
  <c r="E327558" i="1"/>
  <c r="E327557" i="1"/>
  <c r="E327556" i="1"/>
  <c r="E327555" i="1"/>
  <c r="E327554" i="1"/>
  <c r="E327553" i="1"/>
  <c r="E327552" i="1"/>
  <c r="E327551" i="1"/>
  <c r="E327550" i="1"/>
  <c r="E327549" i="1"/>
  <c r="E327548" i="1"/>
  <c r="E327547" i="1"/>
  <c r="E327546" i="1"/>
  <c r="E327545" i="1"/>
  <c r="E327544" i="1"/>
  <c r="E327543" i="1"/>
  <c r="E327542" i="1"/>
  <c r="E327541" i="1"/>
  <c r="E327540" i="1"/>
  <c r="E327539" i="1"/>
  <c r="E327538" i="1"/>
  <c r="E327537" i="1"/>
  <c r="E327536" i="1"/>
  <c r="E327535" i="1"/>
  <c r="E327534" i="1"/>
  <c r="E327533" i="1"/>
  <c r="E327532" i="1"/>
  <c r="E327531" i="1"/>
  <c r="E327530" i="1"/>
  <c r="E327529" i="1"/>
  <c r="E327528" i="1"/>
  <c r="E327527" i="1"/>
  <c r="E327526" i="1"/>
  <c r="E327525" i="1"/>
  <c r="E327524" i="1"/>
  <c r="E327523" i="1"/>
  <c r="E327522" i="1"/>
  <c r="E327521" i="1"/>
  <c r="E327520" i="1"/>
  <c r="E327519" i="1"/>
  <c r="E327518" i="1"/>
  <c r="E327517" i="1"/>
  <c r="E327516" i="1"/>
  <c r="E327515" i="1"/>
  <c r="E327514" i="1"/>
  <c r="E327513" i="1"/>
  <c r="E327512" i="1"/>
  <c r="E327511" i="1"/>
  <c r="E327510" i="1"/>
  <c r="E327509" i="1"/>
  <c r="E327508" i="1"/>
  <c r="E327507" i="1"/>
  <c r="E327506" i="1"/>
  <c r="E327505" i="1"/>
  <c r="E327504" i="1"/>
  <c r="E327503" i="1"/>
  <c r="E327502" i="1"/>
  <c r="E327501" i="1"/>
  <c r="E327500" i="1"/>
  <c r="E327499" i="1"/>
  <c r="E327498" i="1"/>
  <c r="E327497" i="1"/>
  <c r="E327496" i="1"/>
  <c r="E327495" i="1"/>
  <c r="E327494" i="1"/>
  <c r="E327493" i="1"/>
  <c r="E327492" i="1"/>
  <c r="E327491" i="1"/>
  <c r="E327490" i="1"/>
  <c r="E327489" i="1"/>
  <c r="E327488" i="1"/>
  <c r="E327487" i="1"/>
  <c r="E327486" i="1"/>
  <c r="E327485" i="1"/>
  <c r="E327484" i="1"/>
  <c r="E327483" i="1"/>
  <c r="E327482" i="1"/>
  <c r="E327481" i="1"/>
  <c r="E327480" i="1"/>
  <c r="E327479" i="1"/>
  <c r="E327478" i="1"/>
  <c r="E327477" i="1"/>
  <c r="E327476" i="1"/>
  <c r="E327475" i="1"/>
  <c r="E327474" i="1"/>
  <c r="E327473" i="1"/>
  <c r="E327472" i="1"/>
  <c r="E327471" i="1"/>
  <c r="E327470" i="1"/>
  <c r="E327469" i="1"/>
  <c r="E327468" i="1"/>
  <c r="E327467" i="1"/>
  <c r="E327466" i="1"/>
  <c r="E327465" i="1"/>
  <c r="E327464" i="1"/>
  <c r="E327463" i="1"/>
  <c r="E327462" i="1"/>
  <c r="E327461" i="1"/>
  <c r="E327460" i="1"/>
  <c r="E327459" i="1"/>
  <c r="E327458" i="1"/>
  <c r="E327457" i="1"/>
  <c r="E327456" i="1"/>
  <c r="E327455" i="1"/>
  <c r="E327454" i="1"/>
  <c r="E327453" i="1"/>
  <c r="E327452" i="1"/>
  <c r="E327451" i="1"/>
  <c r="E327450" i="1"/>
  <c r="E327449" i="1"/>
  <c r="E327448" i="1"/>
  <c r="E327447" i="1"/>
  <c r="E327446" i="1"/>
  <c r="E327445" i="1"/>
  <c r="E327444" i="1"/>
  <c r="E327443" i="1"/>
  <c r="E327442" i="1"/>
  <c r="E327441" i="1"/>
  <c r="E327440" i="1"/>
  <c r="E327439" i="1"/>
  <c r="E327438" i="1"/>
  <c r="E327437" i="1"/>
  <c r="E327436" i="1"/>
  <c r="E327435" i="1"/>
  <c r="E327434" i="1"/>
  <c r="E327433" i="1"/>
  <c r="E327432" i="1"/>
  <c r="E327431" i="1"/>
  <c r="E327430" i="1"/>
  <c r="E327429" i="1"/>
  <c r="E327428" i="1"/>
  <c r="E327427" i="1"/>
  <c r="E327426" i="1"/>
  <c r="E327425" i="1"/>
  <c r="E327424" i="1"/>
  <c r="E327423" i="1"/>
  <c r="E327422" i="1"/>
  <c r="E327421" i="1"/>
  <c r="E327420" i="1"/>
  <c r="E327419" i="1"/>
  <c r="E327418" i="1"/>
  <c r="E327417" i="1"/>
  <c r="E327416" i="1"/>
  <c r="E327415" i="1"/>
  <c r="E327414" i="1"/>
  <c r="E327413" i="1"/>
  <c r="E327412" i="1"/>
  <c r="E327411" i="1"/>
  <c r="E327410" i="1"/>
  <c r="E327409" i="1"/>
  <c r="E327408" i="1"/>
  <c r="E327407" i="1"/>
  <c r="E327406" i="1"/>
  <c r="E327405" i="1"/>
  <c r="E327404" i="1"/>
  <c r="E327403" i="1"/>
  <c r="E327402" i="1"/>
  <c r="E327401" i="1"/>
  <c r="E327400" i="1"/>
  <c r="E327399" i="1"/>
  <c r="E327398" i="1"/>
  <c r="E327397" i="1"/>
  <c r="E327396" i="1"/>
  <c r="E327395" i="1"/>
  <c r="E327394" i="1"/>
  <c r="E327393" i="1"/>
  <c r="E327392" i="1"/>
  <c r="E327391" i="1"/>
  <c r="E327390" i="1"/>
  <c r="E327389" i="1"/>
  <c r="E327388" i="1"/>
  <c r="E327387" i="1"/>
  <c r="E327386" i="1"/>
  <c r="E327385" i="1"/>
  <c r="E327384" i="1"/>
  <c r="E327383" i="1"/>
  <c r="E327382" i="1"/>
  <c r="E327381" i="1"/>
  <c r="E327380" i="1"/>
  <c r="E327379" i="1"/>
  <c r="E327378" i="1"/>
  <c r="E327377" i="1"/>
  <c r="E327376" i="1"/>
  <c r="E327375" i="1"/>
  <c r="E327374" i="1"/>
  <c r="E327373" i="1"/>
  <c r="E327372" i="1"/>
  <c r="E327371" i="1"/>
  <c r="E327370" i="1"/>
  <c r="E327369" i="1"/>
  <c r="E327368" i="1"/>
  <c r="E327367" i="1"/>
  <c r="E327366" i="1"/>
  <c r="E327365" i="1"/>
  <c r="E327364" i="1"/>
  <c r="E327363" i="1"/>
  <c r="E327362" i="1"/>
  <c r="E327361" i="1"/>
  <c r="E327360" i="1"/>
  <c r="E327359" i="1"/>
  <c r="E327358" i="1"/>
  <c r="E327357" i="1"/>
  <c r="E327356" i="1"/>
  <c r="E327355" i="1"/>
  <c r="E327354" i="1"/>
  <c r="E327353" i="1"/>
  <c r="E327352" i="1"/>
  <c r="E327351" i="1"/>
  <c r="E327350" i="1"/>
  <c r="E327349" i="1"/>
  <c r="E327348" i="1"/>
  <c r="E327347" i="1"/>
  <c r="E327346" i="1"/>
  <c r="E327345" i="1"/>
  <c r="E327344" i="1"/>
  <c r="E327343" i="1"/>
  <c r="E327342" i="1"/>
  <c r="E327341" i="1"/>
  <c r="E327340" i="1"/>
  <c r="E327339" i="1"/>
  <c r="E327338" i="1"/>
  <c r="E327337" i="1"/>
  <c r="E327336" i="1"/>
  <c r="E327335" i="1"/>
  <c r="E327334" i="1"/>
  <c r="E327333" i="1"/>
  <c r="E327332" i="1"/>
  <c r="E327331" i="1"/>
  <c r="E327330" i="1"/>
  <c r="E327329" i="1"/>
  <c r="E327328" i="1"/>
  <c r="E327327" i="1"/>
  <c r="E327326" i="1"/>
  <c r="E327325" i="1"/>
  <c r="E327324" i="1"/>
  <c r="E327323" i="1"/>
  <c r="E327322" i="1"/>
  <c r="E327321" i="1"/>
  <c r="E327320" i="1"/>
  <c r="E327319" i="1"/>
  <c r="E327318" i="1"/>
  <c r="E327317" i="1"/>
  <c r="E327316" i="1"/>
  <c r="E327315" i="1"/>
  <c r="E327314" i="1"/>
  <c r="E327313" i="1"/>
  <c r="E327312" i="1"/>
  <c r="E327311" i="1"/>
  <c r="E327310" i="1"/>
  <c r="E327309" i="1"/>
  <c r="E327308" i="1"/>
  <c r="E327307" i="1"/>
  <c r="E327306" i="1"/>
  <c r="E327305" i="1"/>
  <c r="E327304" i="1"/>
  <c r="E327303" i="1"/>
  <c r="E327302" i="1"/>
  <c r="E327301" i="1"/>
  <c r="E327300" i="1"/>
  <c r="E327299" i="1"/>
  <c r="E327298" i="1"/>
  <c r="E327297" i="1"/>
  <c r="E327296" i="1"/>
  <c r="E327295" i="1"/>
  <c r="E327294" i="1"/>
  <c r="E327293" i="1"/>
  <c r="E327292" i="1"/>
  <c r="E327291" i="1"/>
  <c r="E327290" i="1"/>
  <c r="E327289" i="1"/>
  <c r="E327288" i="1"/>
  <c r="E327287" i="1"/>
  <c r="E327286" i="1"/>
  <c r="E327285" i="1"/>
  <c r="E327284" i="1"/>
  <c r="E327283" i="1"/>
  <c r="E327282" i="1"/>
  <c r="E327281" i="1"/>
  <c r="E327280" i="1"/>
  <c r="E327279" i="1"/>
  <c r="E327278" i="1"/>
  <c r="E327277" i="1"/>
  <c r="E327276" i="1"/>
  <c r="E327275" i="1"/>
  <c r="E327274" i="1"/>
  <c r="E327273" i="1"/>
  <c r="E327272" i="1"/>
  <c r="E327271" i="1"/>
  <c r="E327270" i="1"/>
  <c r="E327269" i="1"/>
  <c r="E327268" i="1"/>
  <c r="E327267" i="1"/>
  <c r="E327266" i="1"/>
  <c r="E327265" i="1"/>
  <c r="E327264" i="1"/>
  <c r="E327263" i="1"/>
  <c r="E327262" i="1"/>
  <c r="E327261" i="1"/>
  <c r="E327260" i="1"/>
  <c r="E327259" i="1"/>
  <c r="E327258" i="1"/>
  <c r="E327257" i="1"/>
  <c r="E327256" i="1"/>
  <c r="E327255" i="1"/>
  <c r="E327254" i="1"/>
  <c r="E327253" i="1"/>
  <c r="E327252" i="1"/>
  <c r="E327251" i="1"/>
  <c r="E327250" i="1"/>
  <c r="E327249" i="1"/>
  <c r="E327248" i="1"/>
  <c r="E327247" i="1"/>
  <c r="E327246" i="1"/>
  <c r="E327245" i="1"/>
  <c r="E327244" i="1"/>
  <c r="E327243" i="1"/>
  <c r="E327242" i="1"/>
  <c r="E327241" i="1"/>
  <c r="E327240" i="1"/>
  <c r="E327239" i="1"/>
  <c r="E327238" i="1"/>
  <c r="E327237" i="1"/>
  <c r="E327236" i="1"/>
  <c r="E327235" i="1"/>
  <c r="E327234" i="1"/>
  <c r="E327233" i="1"/>
  <c r="E327232" i="1"/>
  <c r="E327231" i="1"/>
  <c r="E327230" i="1"/>
  <c r="E327229" i="1"/>
  <c r="E327228" i="1"/>
  <c r="E327227" i="1"/>
  <c r="E327226" i="1"/>
  <c r="E327225" i="1"/>
  <c r="E327224" i="1"/>
  <c r="E327223" i="1"/>
  <c r="E327222" i="1"/>
  <c r="E327221" i="1"/>
  <c r="E327220" i="1"/>
  <c r="E327219" i="1"/>
  <c r="E327218" i="1"/>
  <c r="E327217" i="1"/>
  <c r="E327216" i="1"/>
  <c r="E327215" i="1"/>
  <c r="E327214" i="1"/>
  <c r="E327213" i="1"/>
  <c r="E327212" i="1"/>
  <c r="E327211" i="1"/>
  <c r="E327210" i="1"/>
  <c r="E327209" i="1"/>
  <c r="E327208" i="1"/>
  <c r="E327207" i="1"/>
  <c r="E327206" i="1"/>
  <c r="E327205" i="1"/>
  <c r="E327204" i="1"/>
  <c r="E327203" i="1"/>
  <c r="E327202" i="1"/>
  <c r="E327201" i="1"/>
  <c r="E327200" i="1"/>
  <c r="E327199" i="1"/>
  <c r="E327198" i="1"/>
  <c r="E327197" i="1"/>
  <c r="E327196" i="1"/>
  <c r="E327195" i="1"/>
  <c r="E327194" i="1"/>
  <c r="E327193" i="1"/>
  <c r="E327192" i="1"/>
  <c r="E327191" i="1"/>
  <c r="E327190" i="1"/>
  <c r="E327189" i="1"/>
  <c r="E327188" i="1"/>
  <c r="E327187" i="1"/>
  <c r="E327186" i="1"/>
  <c r="E327185" i="1"/>
  <c r="E327184" i="1"/>
  <c r="E327183" i="1"/>
  <c r="E327182" i="1"/>
  <c r="E327181" i="1"/>
  <c r="E327180" i="1"/>
  <c r="E327179" i="1"/>
  <c r="E327178" i="1"/>
  <c r="E327177" i="1"/>
  <c r="E327176" i="1"/>
  <c r="E327175" i="1"/>
  <c r="E327174" i="1"/>
  <c r="E327173" i="1"/>
  <c r="E327172" i="1"/>
  <c r="E327171" i="1"/>
  <c r="E327170" i="1"/>
  <c r="E327169" i="1"/>
  <c r="E327168" i="1"/>
  <c r="E327167" i="1"/>
  <c r="E327166" i="1"/>
  <c r="E327165" i="1"/>
  <c r="E327164" i="1"/>
  <c r="E327163" i="1"/>
  <c r="E327162" i="1"/>
  <c r="E327161" i="1"/>
  <c r="E327160" i="1"/>
  <c r="E327159" i="1"/>
  <c r="E327158" i="1"/>
  <c r="E327157" i="1"/>
  <c r="E327156" i="1"/>
  <c r="E327155" i="1"/>
  <c r="E327154" i="1"/>
  <c r="E327153" i="1"/>
  <c r="E327152" i="1"/>
  <c r="E327151" i="1"/>
  <c r="E327150" i="1"/>
  <c r="E327149" i="1"/>
  <c r="E327148" i="1"/>
  <c r="E327147" i="1"/>
  <c r="E327146" i="1"/>
  <c r="E327145" i="1"/>
  <c r="E327144" i="1"/>
  <c r="E327143" i="1"/>
  <c r="E327142" i="1"/>
  <c r="E327141" i="1"/>
  <c r="E327140" i="1"/>
  <c r="E327139" i="1"/>
  <c r="E327138" i="1"/>
  <c r="E327137" i="1"/>
  <c r="E327136" i="1"/>
  <c r="E327135" i="1"/>
  <c r="E327134" i="1"/>
  <c r="E327133" i="1"/>
  <c r="E327132" i="1"/>
  <c r="E327131" i="1"/>
  <c r="E327130" i="1"/>
  <c r="E327129" i="1"/>
  <c r="E327128" i="1"/>
  <c r="E327127" i="1"/>
  <c r="E327126" i="1"/>
  <c r="E327125" i="1"/>
  <c r="E327124" i="1"/>
  <c r="E327123" i="1"/>
  <c r="E327122" i="1"/>
  <c r="E327121" i="1"/>
  <c r="E327120" i="1"/>
  <c r="E327119" i="1"/>
  <c r="E327118" i="1"/>
  <c r="E327117" i="1"/>
  <c r="E327116" i="1"/>
  <c r="E327115" i="1"/>
  <c r="E327114" i="1"/>
  <c r="E327113" i="1"/>
  <c r="E327112" i="1"/>
  <c r="E327111" i="1"/>
  <c r="E327110" i="1"/>
  <c r="E327109" i="1"/>
  <c r="E327108" i="1"/>
  <c r="E327107" i="1"/>
  <c r="E327106" i="1"/>
  <c r="E327105" i="1"/>
  <c r="E327104" i="1"/>
  <c r="E327103" i="1"/>
  <c r="E327102" i="1"/>
  <c r="E327101" i="1"/>
  <c r="E327100" i="1"/>
  <c r="E327099" i="1"/>
  <c r="E327098" i="1"/>
  <c r="E327097" i="1"/>
  <c r="E327096" i="1"/>
  <c r="E327095" i="1"/>
  <c r="E327094" i="1"/>
  <c r="E327093" i="1"/>
  <c r="E327092" i="1"/>
  <c r="E327091" i="1"/>
  <c r="E327090" i="1"/>
  <c r="E327089" i="1"/>
  <c r="E327088" i="1"/>
  <c r="E327087" i="1"/>
  <c r="E327086" i="1"/>
  <c r="E327085" i="1"/>
  <c r="E327084" i="1"/>
  <c r="E327083" i="1"/>
  <c r="E327082" i="1"/>
  <c r="E327081" i="1"/>
  <c r="E327080" i="1"/>
  <c r="E327079" i="1"/>
  <c r="E327078" i="1"/>
  <c r="E327077" i="1"/>
  <c r="E327076" i="1"/>
  <c r="E327075" i="1"/>
  <c r="E327074" i="1"/>
  <c r="E327073" i="1"/>
  <c r="E327072" i="1"/>
  <c r="E327071" i="1"/>
  <c r="E327070" i="1"/>
  <c r="E327069" i="1"/>
  <c r="E327068" i="1"/>
  <c r="E327067" i="1"/>
  <c r="E327066" i="1"/>
  <c r="E327065" i="1"/>
  <c r="E327064" i="1"/>
  <c r="E327063" i="1"/>
  <c r="E327062" i="1"/>
  <c r="E327061" i="1"/>
  <c r="E327060" i="1"/>
  <c r="E327059" i="1"/>
  <c r="E327058" i="1"/>
  <c r="E327057" i="1"/>
  <c r="E327056" i="1"/>
  <c r="E327055" i="1"/>
  <c r="E327054" i="1"/>
  <c r="E327053" i="1"/>
  <c r="E327052" i="1"/>
  <c r="E327051" i="1"/>
  <c r="E327050" i="1"/>
  <c r="E327049" i="1"/>
  <c r="E327048" i="1"/>
  <c r="E327047" i="1"/>
  <c r="E327046" i="1"/>
  <c r="E327045" i="1"/>
  <c r="E327044" i="1"/>
  <c r="E327043" i="1"/>
  <c r="E327042" i="1"/>
  <c r="E327041" i="1"/>
  <c r="E327040" i="1"/>
  <c r="E327039" i="1"/>
  <c r="E327038" i="1"/>
  <c r="E327037" i="1"/>
  <c r="E327036" i="1"/>
  <c r="E327035" i="1"/>
  <c r="E327034" i="1"/>
  <c r="E327033" i="1"/>
  <c r="E327032" i="1"/>
  <c r="E327031" i="1"/>
  <c r="E327030" i="1"/>
  <c r="E327029" i="1"/>
  <c r="E327028" i="1"/>
  <c r="E327027" i="1"/>
  <c r="E327026" i="1"/>
  <c r="E327025" i="1"/>
  <c r="E327024" i="1"/>
  <c r="E327023" i="1"/>
  <c r="E327022" i="1"/>
  <c r="E327021" i="1"/>
  <c r="E327020" i="1"/>
  <c r="E327019" i="1"/>
  <c r="E327018" i="1"/>
  <c r="E327017" i="1"/>
  <c r="E327016" i="1"/>
  <c r="E327015" i="1"/>
  <c r="E327014" i="1"/>
  <c r="E327013" i="1"/>
  <c r="E327012" i="1"/>
  <c r="E327011" i="1"/>
  <c r="E327010" i="1"/>
  <c r="E327009" i="1"/>
  <c r="E327008" i="1"/>
  <c r="E327007" i="1"/>
  <c r="E327006" i="1"/>
  <c r="E327005" i="1"/>
  <c r="E327004" i="1"/>
  <c r="E327003" i="1"/>
  <c r="E327002" i="1"/>
  <c r="E327001" i="1"/>
  <c r="E327000" i="1"/>
  <c r="E326999" i="1"/>
  <c r="E326998" i="1"/>
  <c r="E326997" i="1"/>
  <c r="E326996" i="1"/>
  <c r="E326995" i="1"/>
  <c r="E326994" i="1"/>
  <c r="E326993" i="1"/>
  <c r="E326992" i="1"/>
  <c r="E326991" i="1"/>
  <c r="E326990" i="1"/>
  <c r="E326989" i="1"/>
  <c r="E326988" i="1"/>
  <c r="E326987" i="1"/>
  <c r="E326986" i="1"/>
  <c r="E326985" i="1"/>
  <c r="E326984" i="1"/>
  <c r="E326983" i="1"/>
  <c r="E326982" i="1"/>
  <c r="E326981" i="1"/>
  <c r="E326980" i="1"/>
  <c r="E326979" i="1"/>
  <c r="E326978" i="1"/>
  <c r="E326977" i="1"/>
  <c r="E326976" i="1"/>
  <c r="E326975" i="1"/>
  <c r="E326974" i="1"/>
  <c r="E326973" i="1"/>
  <c r="E326972" i="1"/>
  <c r="E326971" i="1"/>
  <c r="E326970" i="1"/>
  <c r="E326969" i="1"/>
  <c r="E326968" i="1"/>
  <c r="E326967" i="1"/>
  <c r="E326966" i="1"/>
  <c r="E326965" i="1"/>
  <c r="E326964" i="1"/>
  <c r="E326963" i="1"/>
  <c r="E326962" i="1"/>
  <c r="E326961" i="1"/>
  <c r="E326960" i="1"/>
  <c r="E326959" i="1"/>
  <c r="E326958" i="1"/>
  <c r="E326957" i="1"/>
  <c r="E326956" i="1"/>
  <c r="E326955" i="1"/>
  <c r="E326954" i="1"/>
  <c r="E326953" i="1"/>
  <c r="E326952" i="1"/>
  <c r="E326951" i="1"/>
  <c r="E326950" i="1"/>
  <c r="E326949" i="1"/>
  <c r="E326948" i="1"/>
  <c r="E326947" i="1"/>
  <c r="E326946" i="1"/>
  <c r="E326945" i="1"/>
  <c r="E326944" i="1"/>
  <c r="E326943" i="1"/>
  <c r="E326942" i="1"/>
  <c r="E326941" i="1"/>
  <c r="E326940" i="1"/>
  <c r="E326939" i="1"/>
  <c r="E326938" i="1"/>
  <c r="E326937" i="1"/>
  <c r="E326936" i="1"/>
  <c r="E326935" i="1"/>
  <c r="E326934" i="1"/>
  <c r="E326933" i="1"/>
  <c r="E326932" i="1"/>
  <c r="E326931" i="1"/>
  <c r="E326930" i="1"/>
  <c r="E326929" i="1"/>
  <c r="E326928" i="1"/>
  <c r="E326927" i="1"/>
  <c r="E326926" i="1"/>
  <c r="E326925" i="1"/>
  <c r="E326924" i="1"/>
  <c r="E326923" i="1"/>
  <c r="E326922" i="1"/>
  <c r="E326921" i="1"/>
  <c r="E326920" i="1"/>
  <c r="E326919" i="1"/>
  <c r="E326918" i="1"/>
  <c r="E326917" i="1"/>
  <c r="E326916" i="1"/>
  <c r="E326915" i="1"/>
  <c r="E326914" i="1"/>
  <c r="E326913" i="1"/>
  <c r="E326912" i="1"/>
  <c r="E326911" i="1"/>
  <c r="E326910" i="1"/>
  <c r="E326909" i="1"/>
  <c r="E326908" i="1"/>
  <c r="E326907" i="1"/>
  <c r="E326906" i="1"/>
  <c r="E326905" i="1"/>
  <c r="E326904" i="1"/>
  <c r="E326903" i="1"/>
  <c r="E326902" i="1"/>
  <c r="E326901" i="1"/>
  <c r="E326900" i="1"/>
  <c r="E326899" i="1"/>
  <c r="E326898" i="1"/>
  <c r="E326897" i="1"/>
  <c r="E326896" i="1"/>
  <c r="E326895" i="1"/>
  <c r="E326894" i="1"/>
  <c r="E326893" i="1"/>
  <c r="E326892" i="1"/>
  <c r="E326891" i="1"/>
  <c r="E326890" i="1"/>
  <c r="E326889" i="1"/>
  <c r="E326888" i="1"/>
  <c r="E326887" i="1"/>
  <c r="E326886" i="1"/>
  <c r="E326885" i="1"/>
  <c r="E326884" i="1"/>
  <c r="E326883" i="1"/>
  <c r="E326882" i="1"/>
  <c r="E326881" i="1"/>
  <c r="E326880" i="1"/>
  <c r="E326879" i="1"/>
  <c r="E326878" i="1"/>
  <c r="E326877" i="1"/>
  <c r="E326876" i="1"/>
  <c r="E326875" i="1"/>
  <c r="E326874" i="1"/>
  <c r="E326873" i="1"/>
  <c r="E326872" i="1"/>
  <c r="E326871" i="1"/>
  <c r="E326870" i="1"/>
  <c r="E326869" i="1"/>
  <c r="E326868" i="1"/>
  <c r="E326867" i="1"/>
  <c r="E326866" i="1"/>
  <c r="E326865" i="1"/>
  <c r="E326864" i="1"/>
  <c r="E326863" i="1"/>
  <c r="E326862" i="1"/>
  <c r="E326861" i="1"/>
  <c r="E326860" i="1"/>
  <c r="E326859" i="1"/>
  <c r="E326858" i="1"/>
  <c r="E326857" i="1"/>
  <c r="E326856" i="1"/>
  <c r="E326855" i="1"/>
  <c r="E326854" i="1"/>
  <c r="E326853" i="1"/>
  <c r="E326852" i="1"/>
  <c r="E326851" i="1"/>
  <c r="E326850" i="1"/>
  <c r="E326849" i="1"/>
  <c r="E326848" i="1"/>
  <c r="E326847" i="1"/>
  <c r="E326846" i="1"/>
  <c r="E326845" i="1"/>
  <c r="E326844" i="1"/>
  <c r="E326843" i="1"/>
  <c r="E326842" i="1"/>
  <c r="E326841" i="1"/>
  <c r="E326840" i="1"/>
  <c r="E326839" i="1"/>
  <c r="E326838" i="1"/>
  <c r="E326837" i="1"/>
  <c r="E326836" i="1"/>
  <c r="E326835" i="1"/>
  <c r="E326834" i="1"/>
  <c r="E326833" i="1"/>
  <c r="E326832" i="1"/>
  <c r="E326831" i="1"/>
  <c r="E326830" i="1"/>
  <c r="E326829" i="1"/>
  <c r="E326828" i="1"/>
  <c r="E326827" i="1"/>
  <c r="E326826" i="1"/>
  <c r="E326825" i="1"/>
  <c r="E326824" i="1"/>
  <c r="E326823" i="1"/>
  <c r="E326822" i="1"/>
  <c r="E326821" i="1"/>
  <c r="E326820" i="1"/>
  <c r="E326819" i="1"/>
  <c r="E326818" i="1"/>
  <c r="E326817" i="1"/>
  <c r="E326816" i="1"/>
  <c r="E326815" i="1"/>
  <c r="E326814" i="1"/>
  <c r="E326813" i="1"/>
  <c r="E326812" i="1"/>
  <c r="E326811" i="1"/>
  <c r="E326810" i="1"/>
  <c r="E326809" i="1"/>
  <c r="E326808" i="1"/>
  <c r="E326807" i="1"/>
  <c r="E326806" i="1"/>
  <c r="E326805" i="1"/>
  <c r="E326804" i="1"/>
  <c r="E326803" i="1"/>
  <c r="E326802" i="1"/>
  <c r="E326801" i="1"/>
  <c r="E326800" i="1"/>
  <c r="E326799" i="1"/>
  <c r="E326798" i="1"/>
  <c r="E326797" i="1"/>
  <c r="E326796" i="1"/>
  <c r="E326795" i="1"/>
  <c r="E326794" i="1"/>
  <c r="E326793" i="1"/>
  <c r="E326792" i="1"/>
  <c r="E326791" i="1"/>
  <c r="E326790" i="1"/>
  <c r="E326789" i="1"/>
  <c r="E326788" i="1"/>
  <c r="E326787" i="1"/>
  <c r="E326786" i="1"/>
  <c r="E326785" i="1"/>
  <c r="E326784" i="1"/>
  <c r="E326783" i="1"/>
  <c r="E326782" i="1"/>
  <c r="E326781" i="1"/>
  <c r="E326780" i="1"/>
  <c r="E326779" i="1"/>
  <c r="E326778" i="1"/>
  <c r="E326777" i="1"/>
  <c r="E326776" i="1"/>
  <c r="E326775" i="1"/>
  <c r="E326774" i="1"/>
  <c r="E326773" i="1"/>
  <c r="E326772" i="1"/>
  <c r="E326771" i="1"/>
  <c r="E326770" i="1"/>
  <c r="E326769" i="1"/>
  <c r="E326768" i="1"/>
  <c r="E326767" i="1"/>
  <c r="E326766" i="1"/>
  <c r="E326765" i="1"/>
  <c r="E326764" i="1"/>
  <c r="E326763" i="1"/>
  <c r="E326762" i="1"/>
  <c r="E326761" i="1"/>
  <c r="E326760" i="1"/>
  <c r="E326759" i="1"/>
  <c r="E326758" i="1"/>
  <c r="E326757" i="1"/>
  <c r="E326756" i="1"/>
  <c r="E326755" i="1"/>
  <c r="E326754" i="1"/>
  <c r="E326753" i="1"/>
  <c r="E326752" i="1"/>
  <c r="E326751" i="1"/>
  <c r="E326750" i="1"/>
  <c r="E326749" i="1"/>
  <c r="E326748" i="1"/>
  <c r="E326747" i="1"/>
  <c r="E326746" i="1"/>
  <c r="E326745" i="1"/>
  <c r="E326744" i="1"/>
  <c r="E326743" i="1"/>
  <c r="E326742" i="1"/>
  <c r="E326741" i="1"/>
  <c r="E326740" i="1"/>
  <c r="E326739" i="1"/>
  <c r="E326738" i="1"/>
  <c r="E326737" i="1"/>
  <c r="E326736" i="1"/>
  <c r="E326735" i="1"/>
  <c r="E326734" i="1"/>
  <c r="E326733" i="1"/>
  <c r="E326732" i="1"/>
  <c r="E326731" i="1"/>
  <c r="E326730" i="1"/>
  <c r="E326729" i="1"/>
  <c r="E326728" i="1"/>
  <c r="E326727" i="1"/>
  <c r="E326726" i="1"/>
  <c r="E326725" i="1"/>
  <c r="E326724" i="1"/>
  <c r="E326723" i="1"/>
  <c r="E326722" i="1"/>
  <c r="E326721" i="1"/>
  <c r="E326720" i="1"/>
  <c r="E326719" i="1"/>
  <c r="E326718" i="1"/>
  <c r="E326717" i="1"/>
  <c r="E326716" i="1"/>
  <c r="E326715" i="1"/>
  <c r="E326714" i="1"/>
  <c r="E326713" i="1"/>
  <c r="E326712" i="1"/>
  <c r="E326711" i="1"/>
  <c r="E326710" i="1"/>
  <c r="E326709" i="1"/>
  <c r="E326708" i="1"/>
  <c r="E326707" i="1"/>
  <c r="E326706" i="1"/>
  <c r="E326705" i="1"/>
  <c r="E326704" i="1"/>
  <c r="E326703" i="1"/>
  <c r="E326702" i="1"/>
  <c r="E326701" i="1"/>
  <c r="E326700" i="1"/>
  <c r="E326699" i="1"/>
  <c r="E326698" i="1"/>
  <c r="E326697" i="1"/>
  <c r="E326696" i="1"/>
  <c r="E326695" i="1"/>
  <c r="E326694" i="1"/>
  <c r="E326693" i="1"/>
  <c r="E326692" i="1"/>
  <c r="E326691" i="1"/>
  <c r="E326690" i="1"/>
  <c r="E326689" i="1"/>
  <c r="E326688" i="1"/>
  <c r="E326687" i="1"/>
  <c r="E326686" i="1"/>
  <c r="E326685" i="1"/>
  <c r="E326684" i="1"/>
  <c r="E326683" i="1"/>
  <c r="E326682" i="1"/>
  <c r="E326681" i="1"/>
  <c r="E326680" i="1"/>
  <c r="E326679" i="1"/>
  <c r="E326678" i="1"/>
  <c r="E326677" i="1"/>
  <c r="E326676" i="1"/>
  <c r="E326675" i="1"/>
  <c r="E326674" i="1"/>
  <c r="E326673" i="1"/>
  <c r="E326672" i="1"/>
  <c r="E326671" i="1"/>
  <c r="E326670" i="1"/>
  <c r="E326669" i="1"/>
  <c r="E326668" i="1"/>
  <c r="E326667" i="1"/>
  <c r="E326666" i="1"/>
  <c r="E326665" i="1"/>
  <c r="E326664" i="1"/>
  <c r="E326663" i="1"/>
  <c r="E326662" i="1"/>
  <c r="E326661" i="1"/>
  <c r="E326660" i="1"/>
  <c r="E326659" i="1"/>
  <c r="E326658" i="1"/>
  <c r="E326657" i="1"/>
  <c r="E326656" i="1"/>
  <c r="E326655" i="1"/>
  <c r="E326654" i="1"/>
  <c r="E326653" i="1"/>
  <c r="E326652" i="1"/>
  <c r="E326651" i="1"/>
  <c r="E326650" i="1"/>
  <c r="E326649" i="1"/>
  <c r="E326648" i="1"/>
  <c r="E326647" i="1"/>
  <c r="E326646" i="1"/>
  <c r="E326645" i="1"/>
  <c r="E326644" i="1"/>
  <c r="E326643" i="1"/>
  <c r="E326642" i="1"/>
  <c r="E326641" i="1"/>
  <c r="E326640" i="1"/>
  <c r="E326639" i="1"/>
  <c r="E326638" i="1"/>
  <c r="E326637" i="1"/>
  <c r="E326636" i="1"/>
  <c r="E326635" i="1"/>
  <c r="E326634" i="1"/>
  <c r="E326633" i="1"/>
  <c r="E326632" i="1"/>
  <c r="E326631" i="1"/>
  <c r="E326630" i="1"/>
  <c r="E326629" i="1"/>
  <c r="E326628" i="1"/>
  <c r="E326627" i="1"/>
  <c r="E326626" i="1"/>
  <c r="E326625" i="1"/>
  <c r="E326624" i="1"/>
  <c r="E326623" i="1"/>
  <c r="E326622" i="1"/>
  <c r="E326621" i="1"/>
  <c r="E326620" i="1"/>
  <c r="E326619" i="1"/>
  <c r="E326618" i="1"/>
  <c r="E326617" i="1"/>
  <c r="E326616" i="1"/>
  <c r="E326615" i="1"/>
  <c r="E326614" i="1"/>
  <c r="E326613" i="1"/>
  <c r="E326612" i="1"/>
  <c r="E326611" i="1"/>
  <c r="E326610" i="1"/>
  <c r="E326609" i="1"/>
  <c r="E326608" i="1"/>
  <c r="E326607" i="1"/>
  <c r="E326606" i="1"/>
  <c r="E326605" i="1"/>
  <c r="E326604" i="1"/>
  <c r="E326603" i="1"/>
  <c r="E326602" i="1"/>
  <c r="E326601" i="1"/>
  <c r="E326600" i="1"/>
  <c r="E326599" i="1"/>
  <c r="E326598" i="1"/>
  <c r="E326597" i="1"/>
  <c r="E326596" i="1"/>
  <c r="E326595" i="1"/>
  <c r="E326594" i="1"/>
  <c r="E326593" i="1"/>
  <c r="E326592" i="1"/>
  <c r="E326591" i="1"/>
  <c r="E326590" i="1"/>
  <c r="E326589" i="1"/>
  <c r="E326588" i="1"/>
  <c r="E326587" i="1"/>
  <c r="E326586" i="1"/>
  <c r="E326585" i="1"/>
  <c r="E326584" i="1"/>
  <c r="E326583" i="1"/>
  <c r="E326582" i="1"/>
  <c r="E326581" i="1"/>
  <c r="E326580" i="1"/>
  <c r="E326579" i="1"/>
  <c r="E326578" i="1"/>
  <c r="E326577" i="1"/>
  <c r="E326576" i="1"/>
  <c r="E326575" i="1"/>
  <c r="E326574" i="1"/>
  <c r="E326573" i="1"/>
  <c r="E326572" i="1"/>
  <c r="E326571" i="1"/>
  <c r="E326570" i="1"/>
  <c r="E326569" i="1"/>
  <c r="E326568" i="1"/>
  <c r="E326567" i="1"/>
  <c r="E326566" i="1"/>
  <c r="E326565" i="1"/>
  <c r="E326564" i="1"/>
  <c r="E326563" i="1"/>
  <c r="E326562" i="1"/>
  <c r="E326561" i="1"/>
  <c r="E326560" i="1"/>
  <c r="E326559" i="1"/>
  <c r="E326558" i="1"/>
  <c r="E326557" i="1"/>
  <c r="E326556" i="1"/>
  <c r="E326555" i="1"/>
  <c r="E326554" i="1"/>
  <c r="E326553" i="1"/>
  <c r="E326552" i="1"/>
  <c r="E326551" i="1"/>
  <c r="E326550" i="1"/>
  <c r="E326549" i="1"/>
  <c r="E326548" i="1"/>
  <c r="E326547" i="1"/>
  <c r="E326546" i="1"/>
  <c r="E326545" i="1"/>
  <c r="E326544" i="1"/>
  <c r="E326543" i="1"/>
  <c r="E326542" i="1"/>
  <c r="E326541" i="1"/>
  <c r="E326540" i="1"/>
  <c r="E326539" i="1"/>
  <c r="E326538" i="1"/>
  <c r="E326537" i="1"/>
  <c r="E326536" i="1"/>
  <c r="E326535" i="1"/>
  <c r="E326534" i="1"/>
  <c r="E326533" i="1"/>
  <c r="E326532" i="1"/>
  <c r="E326531" i="1"/>
  <c r="E326530" i="1"/>
  <c r="E326529" i="1"/>
  <c r="E326528" i="1"/>
  <c r="E326527" i="1"/>
  <c r="E326526" i="1"/>
  <c r="E326525" i="1"/>
  <c r="E326524" i="1"/>
  <c r="E326523" i="1"/>
  <c r="E326522" i="1"/>
  <c r="E326521" i="1"/>
  <c r="E326520" i="1"/>
  <c r="E326519" i="1"/>
  <c r="E326518" i="1"/>
  <c r="E326517" i="1"/>
  <c r="E326516" i="1"/>
  <c r="E326515" i="1"/>
  <c r="E326514" i="1"/>
  <c r="E326513" i="1"/>
  <c r="E326512" i="1"/>
  <c r="E326511" i="1"/>
  <c r="E326510" i="1"/>
  <c r="E326509" i="1"/>
  <c r="E326508" i="1"/>
  <c r="E326507" i="1"/>
  <c r="E326506" i="1"/>
  <c r="E326505" i="1"/>
  <c r="E326504" i="1"/>
  <c r="E326503" i="1"/>
  <c r="E326502" i="1"/>
  <c r="E326501" i="1"/>
  <c r="E326500" i="1"/>
  <c r="E326499" i="1"/>
  <c r="E326498" i="1"/>
  <c r="E326497" i="1"/>
  <c r="E326496" i="1"/>
  <c r="E326495" i="1"/>
  <c r="E326494" i="1"/>
  <c r="E326493" i="1"/>
  <c r="E326492" i="1"/>
  <c r="E326491" i="1"/>
  <c r="E326490" i="1"/>
  <c r="E326489" i="1"/>
  <c r="E326488" i="1"/>
  <c r="E326487" i="1"/>
  <c r="E326486" i="1"/>
  <c r="E326485" i="1"/>
  <c r="E326484" i="1"/>
  <c r="E326483" i="1"/>
  <c r="E326482" i="1"/>
  <c r="E326481" i="1"/>
  <c r="E326480" i="1"/>
  <c r="E326479" i="1"/>
  <c r="E326478" i="1"/>
  <c r="E326477" i="1"/>
  <c r="E326476" i="1"/>
  <c r="E326475" i="1"/>
  <c r="E326474" i="1"/>
  <c r="E326473" i="1"/>
  <c r="E326472" i="1"/>
  <c r="E326471" i="1"/>
  <c r="E326470" i="1"/>
  <c r="E326469" i="1"/>
  <c r="E326468" i="1"/>
  <c r="E326467" i="1"/>
  <c r="E326466" i="1"/>
  <c r="E326465" i="1"/>
  <c r="E326464" i="1"/>
  <c r="E326463" i="1"/>
  <c r="E326462" i="1"/>
  <c r="E326461" i="1"/>
  <c r="E326460" i="1"/>
  <c r="E326459" i="1"/>
  <c r="E326458" i="1"/>
  <c r="E326457" i="1"/>
  <c r="E326456" i="1"/>
  <c r="E326455" i="1"/>
  <c r="E326454" i="1"/>
  <c r="E326453" i="1"/>
  <c r="E326452" i="1"/>
  <c r="E326451" i="1"/>
  <c r="E326450" i="1"/>
  <c r="E326449" i="1"/>
  <c r="E326448" i="1"/>
  <c r="E326447" i="1"/>
  <c r="E326446" i="1"/>
  <c r="E326445" i="1"/>
  <c r="E326444" i="1"/>
  <c r="E326443" i="1"/>
  <c r="E326442" i="1"/>
  <c r="E326441" i="1"/>
  <c r="E326440" i="1"/>
  <c r="E326439" i="1"/>
  <c r="E326438" i="1"/>
  <c r="E326437" i="1"/>
  <c r="E326436" i="1"/>
  <c r="E326435" i="1"/>
  <c r="E326434" i="1"/>
  <c r="E326433" i="1"/>
  <c r="E326432" i="1"/>
  <c r="E326431" i="1"/>
  <c r="E326430" i="1"/>
  <c r="E326429" i="1"/>
  <c r="E326428" i="1"/>
  <c r="E326427" i="1"/>
  <c r="E326426" i="1"/>
  <c r="E326425" i="1"/>
  <c r="E326424" i="1"/>
  <c r="E326423" i="1"/>
  <c r="E326422" i="1"/>
  <c r="E326421" i="1"/>
  <c r="E326420" i="1"/>
  <c r="E326419" i="1"/>
  <c r="E326418" i="1"/>
  <c r="E326417" i="1"/>
  <c r="E326416" i="1"/>
  <c r="E326415" i="1"/>
  <c r="E326414" i="1"/>
  <c r="E326413" i="1"/>
  <c r="E326412" i="1"/>
  <c r="E326411" i="1"/>
  <c r="E326410" i="1"/>
  <c r="E326409" i="1"/>
  <c r="E326408" i="1"/>
  <c r="E326407" i="1"/>
  <c r="E326406" i="1"/>
  <c r="E326405" i="1"/>
  <c r="E326404" i="1"/>
  <c r="E326403" i="1"/>
  <c r="E326402" i="1"/>
  <c r="E326401" i="1"/>
  <c r="E326400" i="1"/>
  <c r="E326399" i="1"/>
  <c r="E326398" i="1"/>
  <c r="E326397" i="1"/>
  <c r="E326396" i="1"/>
  <c r="E326395" i="1"/>
  <c r="E326394" i="1"/>
  <c r="E326393" i="1"/>
  <c r="E326392" i="1"/>
  <c r="E326391" i="1"/>
  <c r="E326390" i="1"/>
  <c r="E326389" i="1"/>
  <c r="E326388" i="1"/>
  <c r="E326387" i="1"/>
  <c r="E326386" i="1"/>
  <c r="E326385" i="1"/>
  <c r="E326384" i="1"/>
  <c r="E326383" i="1"/>
  <c r="E326382" i="1"/>
  <c r="E326381" i="1"/>
  <c r="E326380" i="1"/>
  <c r="E326379" i="1"/>
  <c r="E326378" i="1"/>
  <c r="E326377" i="1"/>
  <c r="E326376" i="1"/>
  <c r="E326375" i="1"/>
  <c r="E326374" i="1"/>
  <c r="E326373" i="1"/>
  <c r="E326372" i="1"/>
  <c r="E326371" i="1"/>
  <c r="E326370" i="1"/>
  <c r="E326369" i="1"/>
  <c r="E326368" i="1"/>
  <c r="E326367" i="1"/>
  <c r="E326366" i="1"/>
  <c r="E326365" i="1"/>
  <c r="E326364" i="1"/>
  <c r="E326363" i="1"/>
  <c r="E326362" i="1"/>
  <c r="E326361" i="1"/>
  <c r="E326360" i="1"/>
  <c r="E326359" i="1"/>
  <c r="E326358" i="1"/>
  <c r="E326357" i="1"/>
  <c r="E326356" i="1"/>
  <c r="E326355" i="1"/>
  <c r="E326354" i="1"/>
  <c r="E326353" i="1"/>
  <c r="E326352" i="1"/>
  <c r="E326351" i="1"/>
  <c r="E326350" i="1"/>
  <c r="E326349" i="1"/>
  <c r="E326348" i="1"/>
  <c r="E326347" i="1"/>
  <c r="E326346" i="1"/>
  <c r="E326345" i="1"/>
  <c r="E326344" i="1"/>
  <c r="E326343" i="1"/>
  <c r="E326342" i="1"/>
  <c r="E326341" i="1"/>
  <c r="E326340" i="1"/>
  <c r="E326339" i="1"/>
  <c r="E326338" i="1"/>
  <c r="E326337" i="1"/>
  <c r="E326336" i="1"/>
  <c r="E326335" i="1"/>
  <c r="E326334" i="1"/>
  <c r="E326333" i="1"/>
  <c r="E326332" i="1"/>
  <c r="E326331" i="1"/>
  <c r="E326330" i="1"/>
  <c r="E326329" i="1"/>
  <c r="E326328" i="1"/>
  <c r="E326327" i="1"/>
  <c r="E326326" i="1"/>
  <c r="E326325" i="1"/>
  <c r="E326324" i="1"/>
  <c r="E326323" i="1"/>
  <c r="E326322" i="1"/>
  <c r="E326321" i="1"/>
  <c r="E326320" i="1"/>
  <c r="E326319" i="1"/>
  <c r="E326318" i="1"/>
  <c r="E326317" i="1"/>
  <c r="E326316" i="1"/>
  <c r="E326315" i="1"/>
  <c r="E326314" i="1"/>
  <c r="E326313" i="1"/>
  <c r="E326312" i="1"/>
  <c r="E326311" i="1"/>
  <c r="E326310" i="1"/>
  <c r="E326309" i="1"/>
  <c r="E326308" i="1"/>
  <c r="E326307" i="1"/>
  <c r="E326306" i="1"/>
  <c r="E326305" i="1"/>
  <c r="E326304" i="1"/>
  <c r="E326303" i="1"/>
  <c r="E326302" i="1"/>
  <c r="E326301" i="1"/>
  <c r="E326300" i="1"/>
  <c r="E326299" i="1"/>
  <c r="E326298" i="1"/>
  <c r="E326297" i="1"/>
  <c r="E326296" i="1"/>
  <c r="E326295" i="1"/>
  <c r="E326294" i="1"/>
  <c r="E326293" i="1"/>
  <c r="E326292" i="1"/>
  <c r="E326291" i="1"/>
  <c r="E326290" i="1"/>
  <c r="E326289" i="1"/>
  <c r="E326288" i="1"/>
  <c r="E326287" i="1"/>
  <c r="E326286" i="1"/>
  <c r="E326285" i="1"/>
  <c r="E326284" i="1"/>
  <c r="E326283" i="1"/>
  <c r="E326282" i="1"/>
  <c r="E326281" i="1"/>
  <c r="E326280" i="1"/>
  <c r="E326279" i="1"/>
  <c r="E326278" i="1"/>
  <c r="E326277" i="1"/>
  <c r="E326276" i="1"/>
  <c r="E326275" i="1"/>
  <c r="E326274" i="1"/>
  <c r="E326273" i="1"/>
  <c r="E326272" i="1"/>
  <c r="E326271" i="1"/>
  <c r="E326270" i="1"/>
  <c r="E326269" i="1"/>
  <c r="E326268" i="1"/>
  <c r="E326267" i="1"/>
  <c r="E326266" i="1"/>
  <c r="E326265" i="1"/>
  <c r="E326264" i="1"/>
  <c r="E326263" i="1"/>
  <c r="E326262" i="1"/>
  <c r="E326261" i="1"/>
  <c r="E326260" i="1"/>
  <c r="E326259" i="1"/>
  <c r="E326258" i="1"/>
  <c r="E326257" i="1"/>
  <c r="E326256" i="1"/>
  <c r="E326255" i="1"/>
  <c r="E326254" i="1"/>
  <c r="E326253" i="1"/>
  <c r="E326252" i="1"/>
  <c r="E326251" i="1"/>
  <c r="E326250" i="1"/>
  <c r="E326249" i="1"/>
  <c r="E326248" i="1"/>
  <c r="E326247" i="1"/>
  <c r="E326246" i="1"/>
  <c r="E326245" i="1"/>
  <c r="E326244" i="1"/>
  <c r="E326243" i="1"/>
  <c r="E326242" i="1"/>
  <c r="E326241" i="1"/>
  <c r="E326240" i="1"/>
  <c r="E326239" i="1"/>
  <c r="E326238" i="1"/>
  <c r="E326237" i="1"/>
  <c r="E326236" i="1"/>
  <c r="E326235" i="1"/>
  <c r="E326234" i="1"/>
  <c r="E326233" i="1"/>
  <c r="E326232" i="1"/>
  <c r="E326231" i="1"/>
  <c r="E326230" i="1"/>
  <c r="E326229" i="1"/>
  <c r="E326228" i="1"/>
  <c r="E326227" i="1"/>
  <c r="E326226" i="1"/>
  <c r="E326225" i="1"/>
  <c r="E326224" i="1"/>
  <c r="E326223" i="1"/>
  <c r="E326222" i="1"/>
  <c r="E326221" i="1"/>
  <c r="E326220" i="1"/>
  <c r="E326219" i="1"/>
  <c r="E326218" i="1"/>
  <c r="E326217" i="1"/>
  <c r="E326216" i="1"/>
  <c r="E326215" i="1"/>
  <c r="E326214" i="1"/>
  <c r="E326213" i="1"/>
  <c r="E326212" i="1"/>
  <c r="E326211" i="1"/>
  <c r="E326210" i="1"/>
  <c r="E326209" i="1"/>
  <c r="E326208" i="1"/>
  <c r="E326207" i="1"/>
  <c r="E326206" i="1"/>
  <c r="E326205" i="1"/>
  <c r="E326204" i="1"/>
  <c r="E326203" i="1"/>
  <c r="E326202" i="1"/>
  <c r="E326201" i="1"/>
  <c r="E326200" i="1"/>
  <c r="E326199" i="1"/>
  <c r="E326198" i="1"/>
  <c r="E326197" i="1"/>
  <c r="E326196" i="1"/>
  <c r="E326195" i="1"/>
  <c r="E326194" i="1"/>
  <c r="E326193" i="1"/>
  <c r="E326192" i="1"/>
  <c r="E326191" i="1"/>
  <c r="E326190" i="1"/>
  <c r="E326189" i="1"/>
  <c r="E326188" i="1"/>
  <c r="E326187" i="1"/>
  <c r="E326186" i="1"/>
  <c r="E326185" i="1"/>
  <c r="E326184" i="1"/>
  <c r="E326183" i="1"/>
  <c r="E326182" i="1"/>
  <c r="E326181" i="1"/>
  <c r="E326180" i="1"/>
  <c r="E326179" i="1"/>
  <c r="E326178" i="1"/>
  <c r="E326177" i="1"/>
  <c r="E326176" i="1"/>
  <c r="E326175" i="1"/>
  <c r="E326174" i="1"/>
  <c r="E326173" i="1"/>
  <c r="E326172" i="1"/>
  <c r="E326171" i="1"/>
  <c r="E326170" i="1"/>
  <c r="E326169" i="1"/>
  <c r="E326168" i="1"/>
  <c r="E326167" i="1"/>
  <c r="E326166" i="1"/>
  <c r="E326165" i="1"/>
  <c r="E326164" i="1"/>
  <c r="E326163" i="1"/>
  <c r="E326162" i="1"/>
  <c r="E326161" i="1"/>
  <c r="E326160" i="1"/>
  <c r="E326159" i="1"/>
  <c r="E326158" i="1"/>
  <c r="E326157" i="1"/>
  <c r="E326156" i="1"/>
  <c r="E326155" i="1"/>
  <c r="E326154" i="1"/>
  <c r="E326153" i="1"/>
  <c r="E326152" i="1"/>
  <c r="E326151" i="1"/>
  <c r="E326150" i="1"/>
  <c r="E326149" i="1"/>
  <c r="E326148" i="1"/>
  <c r="E326147" i="1"/>
  <c r="E326146" i="1"/>
  <c r="E326145" i="1"/>
  <c r="E326144" i="1"/>
  <c r="E326143" i="1"/>
  <c r="E326142" i="1"/>
  <c r="E326141" i="1"/>
  <c r="E326140" i="1"/>
  <c r="E326139" i="1"/>
  <c r="E326138" i="1"/>
  <c r="E326137" i="1"/>
  <c r="E326136" i="1"/>
  <c r="E326135" i="1"/>
  <c r="E326134" i="1"/>
  <c r="E326133" i="1"/>
  <c r="E326132" i="1"/>
  <c r="E326131" i="1"/>
  <c r="E326130" i="1"/>
  <c r="E326129" i="1"/>
  <c r="E326128" i="1"/>
  <c r="E326127" i="1"/>
  <c r="E326126" i="1"/>
  <c r="E326125" i="1"/>
  <c r="E326124" i="1"/>
  <c r="E326123" i="1"/>
  <c r="E326122" i="1"/>
  <c r="E326121" i="1"/>
  <c r="E326120" i="1"/>
  <c r="E326119" i="1"/>
  <c r="E326118" i="1"/>
  <c r="E326117" i="1"/>
  <c r="E326116" i="1"/>
  <c r="E326115" i="1"/>
  <c r="E326114" i="1"/>
  <c r="E326113" i="1"/>
  <c r="E326112" i="1"/>
  <c r="E326111" i="1"/>
  <c r="E326110" i="1"/>
  <c r="E326109" i="1"/>
  <c r="E326108" i="1"/>
  <c r="E326107" i="1"/>
  <c r="E326106" i="1"/>
  <c r="E326105" i="1"/>
  <c r="E326104" i="1"/>
  <c r="E326103" i="1"/>
  <c r="E326102" i="1"/>
  <c r="E326101" i="1"/>
  <c r="E326100" i="1"/>
  <c r="E326099" i="1"/>
  <c r="E326098" i="1"/>
  <c r="E326097" i="1"/>
  <c r="E326096" i="1"/>
  <c r="E326095" i="1"/>
  <c r="E326094" i="1"/>
  <c r="E326093" i="1"/>
  <c r="E326092" i="1"/>
  <c r="E326091" i="1"/>
  <c r="E326090" i="1"/>
  <c r="E326089" i="1"/>
  <c r="E326088" i="1"/>
  <c r="E326087" i="1"/>
  <c r="E326086" i="1"/>
  <c r="E326085" i="1"/>
  <c r="E326084" i="1"/>
  <c r="E326083" i="1"/>
  <c r="E326082" i="1"/>
  <c r="E326081" i="1"/>
  <c r="E326080" i="1"/>
  <c r="E326079" i="1"/>
  <c r="E326078" i="1"/>
  <c r="E326077" i="1"/>
  <c r="E326076" i="1"/>
  <c r="E326075" i="1"/>
  <c r="E326074" i="1"/>
  <c r="E326073" i="1"/>
  <c r="E326072" i="1"/>
  <c r="E326071" i="1"/>
  <c r="E326070" i="1"/>
  <c r="E326069" i="1"/>
  <c r="E326068" i="1"/>
  <c r="E326067" i="1"/>
  <c r="E326066" i="1"/>
  <c r="E326065" i="1"/>
  <c r="E326064" i="1"/>
  <c r="E326063" i="1"/>
  <c r="E326062" i="1"/>
  <c r="E326061" i="1"/>
  <c r="E326060" i="1"/>
  <c r="E326059" i="1"/>
  <c r="E326058" i="1"/>
  <c r="E326057" i="1"/>
  <c r="E326056" i="1"/>
  <c r="E326055" i="1"/>
  <c r="E326054" i="1"/>
  <c r="E326053" i="1"/>
  <c r="E326052" i="1"/>
  <c r="E326051" i="1"/>
  <c r="E326050" i="1"/>
  <c r="E326049" i="1"/>
  <c r="E326048" i="1"/>
  <c r="E326047" i="1"/>
  <c r="E326046" i="1"/>
  <c r="E326045" i="1"/>
  <c r="E326044" i="1"/>
  <c r="E326043" i="1"/>
  <c r="E326042" i="1"/>
  <c r="E326041" i="1"/>
  <c r="E326040" i="1"/>
  <c r="E326039" i="1"/>
  <c r="E326038" i="1"/>
  <c r="E326037" i="1"/>
  <c r="E326036" i="1"/>
  <c r="E326035" i="1"/>
  <c r="E326034" i="1"/>
  <c r="E326033" i="1"/>
  <c r="E326032" i="1"/>
  <c r="E326031" i="1"/>
  <c r="E326030" i="1"/>
  <c r="E326029" i="1"/>
  <c r="E326028" i="1"/>
  <c r="E326027" i="1"/>
  <c r="E326026" i="1"/>
  <c r="E326025" i="1"/>
  <c r="E326024" i="1"/>
  <c r="E326023" i="1"/>
  <c r="E326022" i="1"/>
  <c r="E326021" i="1"/>
  <c r="E326020" i="1"/>
  <c r="E326019" i="1"/>
  <c r="E326018" i="1"/>
  <c r="E326017" i="1"/>
  <c r="E326016" i="1"/>
  <c r="E326015" i="1"/>
  <c r="E326014" i="1"/>
  <c r="E326013" i="1"/>
  <c r="E326012" i="1"/>
  <c r="E326011" i="1"/>
  <c r="E326010" i="1"/>
  <c r="E326009" i="1"/>
  <c r="E326008" i="1"/>
  <c r="E326007" i="1"/>
  <c r="E326006" i="1"/>
  <c r="E326005" i="1"/>
  <c r="E326004" i="1"/>
  <c r="E326003" i="1"/>
  <c r="E326002" i="1"/>
  <c r="E326001" i="1"/>
  <c r="E326000" i="1"/>
  <c r="E325999" i="1"/>
  <c r="E325998" i="1"/>
  <c r="E325997" i="1"/>
  <c r="E325996" i="1"/>
  <c r="E325995" i="1"/>
  <c r="E325994" i="1"/>
  <c r="E325993" i="1"/>
  <c r="E325992" i="1"/>
  <c r="E325991" i="1"/>
  <c r="E325990" i="1"/>
  <c r="E325989" i="1"/>
  <c r="E325988" i="1"/>
  <c r="E325987" i="1"/>
  <c r="E325986" i="1"/>
  <c r="E325985" i="1"/>
  <c r="E325984" i="1"/>
  <c r="E325983" i="1"/>
  <c r="E325982" i="1"/>
  <c r="E325981" i="1"/>
  <c r="E325980" i="1"/>
  <c r="E325979" i="1"/>
  <c r="E325978" i="1"/>
  <c r="E325977" i="1"/>
  <c r="E325976" i="1"/>
  <c r="E325975" i="1"/>
  <c r="E325974" i="1"/>
  <c r="E325973" i="1"/>
  <c r="E325972" i="1"/>
  <c r="E325971" i="1"/>
  <c r="E325970" i="1"/>
  <c r="E325969" i="1"/>
  <c r="E325968" i="1"/>
  <c r="E325967" i="1"/>
  <c r="E325966" i="1"/>
  <c r="E325965" i="1"/>
  <c r="E325964" i="1"/>
  <c r="E325963" i="1"/>
  <c r="E325962" i="1"/>
  <c r="E325961" i="1"/>
  <c r="E325960" i="1"/>
  <c r="E325959" i="1"/>
  <c r="E325958" i="1"/>
  <c r="E325957" i="1"/>
  <c r="E325956" i="1"/>
  <c r="E325955" i="1"/>
  <c r="E325954" i="1"/>
  <c r="E325953" i="1"/>
  <c r="E325952" i="1"/>
  <c r="E325951" i="1"/>
  <c r="E325950" i="1"/>
  <c r="E325949" i="1"/>
  <c r="E325948" i="1"/>
  <c r="E325947" i="1"/>
  <c r="E325946" i="1"/>
  <c r="E325945" i="1"/>
  <c r="E325944" i="1"/>
  <c r="E325943" i="1"/>
  <c r="E325942" i="1"/>
  <c r="E325941" i="1"/>
  <c r="E325940" i="1"/>
  <c r="E325939" i="1"/>
  <c r="E325938" i="1"/>
  <c r="E325937" i="1"/>
  <c r="E325936" i="1"/>
  <c r="E325935" i="1"/>
  <c r="E325934" i="1"/>
  <c r="E325933" i="1"/>
  <c r="E325932" i="1"/>
  <c r="E325931" i="1"/>
  <c r="E325930" i="1"/>
  <c r="E325929" i="1"/>
  <c r="E325928" i="1"/>
  <c r="E325927" i="1"/>
  <c r="E325926" i="1"/>
  <c r="E325925" i="1"/>
  <c r="E325924" i="1"/>
  <c r="E325923" i="1"/>
  <c r="E325922" i="1"/>
  <c r="E325921" i="1"/>
  <c r="E325920" i="1"/>
  <c r="E325919" i="1"/>
  <c r="E325918" i="1"/>
  <c r="E325917" i="1"/>
  <c r="E325916" i="1"/>
  <c r="E325915" i="1"/>
  <c r="E325914" i="1"/>
  <c r="E325913" i="1"/>
  <c r="E325912" i="1"/>
  <c r="E325911" i="1"/>
  <c r="E325910" i="1"/>
  <c r="E325909" i="1"/>
  <c r="E325908" i="1"/>
  <c r="E325907" i="1"/>
  <c r="E325906" i="1"/>
  <c r="E325905" i="1"/>
  <c r="E325904" i="1"/>
  <c r="E325903" i="1"/>
  <c r="E325902" i="1"/>
  <c r="E325901" i="1"/>
  <c r="E325900" i="1"/>
  <c r="E325899" i="1"/>
  <c r="E325898" i="1"/>
  <c r="E325897" i="1"/>
  <c r="E325896" i="1"/>
  <c r="E325895" i="1"/>
  <c r="E325894" i="1"/>
  <c r="E325893" i="1"/>
  <c r="E325892" i="1"/>
  <c r="E325891" i="1"/>
  <c r="E325890" i="1"/>
  <c r="E325889" i="1"/>
  <c r="E325888" i="1"/>
  <c r="E325887" i="1"/>
  <c r="E325886" i="1"/>
  <c r="E325885" i="1"/>
  <c r="E325884" i="1"/>
  <c r="E325883" i="1"/>
  <c r="E325882" i="1"/>
  <c r="E325881" i="1"/>
  <c r="E325880" i="1"/>
  <c r="E325879" i="1"/>
  <c r="E325878" i="1"/>
  <c r="E325877" i="1"/>
  <c r="E325876" i="1"/>
  <c r="E325875" i="1"/>
  <c r="E325874" i="1"/>
  <c r="E325873" i="1"/>
  <c r="E325872" i="1"/>
  <c r="E325871" i="1"/>
  <c r="E325870" i="1"/>
  <c r="E325869" i="1"/>
  <c r="E325868" i="1"/>
  <c r="E325867" i="1"/>
  <c r="E325866" i="1"/>
  <c r="E325865" i="1"/>
  <c r="E325864" i="1"/>
  <c r="E325863" i="1"/>
  <c r="E325862" i="1"/>
  <c r="E325861" i="1"/>
  <c r="E325860" i="1"/>
  <c r="E325859" i="1"/>
  <c r="E325858" i="1"/>
  <c r="E325857" i="1"/>
  <c r="E325856" i="1"/>
  <c r="E325855" i="1"/>
  <c r="E325854" i="1"/>
  <c r="E325853" i="1"/>
  <c r="E325852" i="1"/>
  <c r="E325851" i="1"/>
  <c r="E325850" i="1"/>
  <c r="E325849" i="1"/>
  <c r="E325848" i="1"/>
  <c r="E325847" i="1"/>
  <c r="E325846" i="1"/>
  <c r="E325845" i="1"/>
  <c r="E325844" i="1"/>
  <c r="E325843" i="1"/>
  <c r="E325842" i="1"/>
  <c r="E325841" i="1"/>
  <c r="E325840" i="1"/>
  <c r="E325839" i="1"/>
  <c r="E325838" i="1"/>
  <c r="E325837" i="1"/>
  <c r="E325836" i="1"/>
  <c r="E325835" i="1"/>
  <c r="E325834" i="1"/>
  <c r="E325833" i="1"/>
  <c r="E325832" i="1"/>
  <c r="E325831" i="1"/>
  <c r="E325830" i="1"/>
  <c r="E325829" i="1"/>
  <c r="E325828" i="1"/>
  <c r="E325827" i="1"/>
  <c r="E325826" i="1"/>
  <c r="E325825" i="1"/>
  <c r="E325824" i="1"/>
  <c r="E325823" i="1"/>
  <c r="E325822" i="1"/>
  <c r="E325821" i="1"/>
  <c r="E325820" i="1"/>
  <c r="E325819" i="1"/>
  <c r="E325818" i="1"/>
  <c r="E325817" i="1"/>
  <c r="E325816" i="1"/>
  <c r="E325815" i="1"/>
  <c r="E325814" i="1"/>
  <c r="E325813" i="1"/>
  <c r="E325812" i="1"/>
  <c r="E325811" i="1"/>
  <c r="E325810" i="1"/>
  <c r="E325809" i="1"/>
  <c r="E325808" i="1"/>
  <c r="E325807" i="1"/>
  <c r="E325806" i="1"/>
  <c r="E325805" i="1"/>
  <c r="E325804" i="1"/>
  <c r="E325803" i="1"/>
  <c r="E325802" i="1"/>
  <c r="E325801" i="1"/>
  <c r="E325800" i="1"/>
  <c r="E325799" i="1"/>
  <c r="E325798" i="1"/>
  <c r="E325797" i="1"/>
  <c r="E325796" i="1"/>
  <c r="E325795" i="1"/>
  <c r="E325794" i="1"/>
  <c r="E325793" i="1"/>
  <c r="E325792" i="1"/>
  <c r="E325791" i="1"/>
  <c r="E325790" i="1"/>
  <c r="E325789" i="1"/>
  <c r="E325788" i="1"/>
  <c r="E325787" i="1"/>
  <c r="E325786" i="1"/>
  <c r="E325785" i="1"/>
  <c r="E325784" i="1"/>
  <c r="E325783" i="1"/>
  <c r="E325782" i="1"/>
  <c r="E325781" i="1"/>
  <c r="E325780" i="1"/>
  <c r="E325779" i="1"/>
  <c r="E325778" i="1"/>
  <c r="E325777" i="1"/>
  <c r="E325776" i="1"/>
  <c r="E325775" i="1"/>
  <c r="E325774" i="1"/>
  <c r="E325773" i="1"/>
  <c r="E325772" i="1"/>
  <c r="E325771" i="1"/>
  <c r="E325770" i="1"/>
  <c r="E325769" i="1"/>
  <c r="E325768" i="1"/>
  <c r="E325767" i="1"/>
  <c r="E325766" i="1"/>
  <c r="E325765" i="1"/>
  <c r="E325764" i="1"/>
  <c r="E325763" i="1"/>
  <c r="E325762" i="1"/>
  <c r="E325761" i="1"/>
  <c r="E325760" i="1"/>
  <c r="E325759" i="1"/>
  <c r="E325758" i="1"/>
  <c r="E325757" i="1"/>
  <c r="E325756" i="1"/>
  <c r="E325755" i="1"/>
  <c r="E325754" i="1"/>
  <c r="E325753" i="1"/>
  <c r="E325752" i="1"/>
  <c r="E325751" i="1"/>
  <c r="E325750" i="1"/>
  <c r="E325749" i="1"/>
  <c r="E325748" i="1"/>
  <c r="E325747" i="1"/>
  <c r="E325746" i="1"/>
  <c r="E325745" i="1"/>
  <c r="E325744" i="1"/>
  <c r="E325743" i="1"/>
  <c r="E325742" i="1"/>
  <c r="E325741" i="1"/>
  <c r="E325740" i="1"/>
  <c r="E325739" i="1"/>
  <c r="E325738" i="1"/>
  <c r="E325737" i="1"/>
  <c r="E325736" i="1"/>
  <c r="E325735" i="1"/>
  <c r="E325734" i="1"/>
  <c r="E325733" i="1"/>
  <c r="E325732" i="1"/>
  <c r="E325731" i="1"/>
  <c r="E325730" i="1"/>
  <c r="E325729" i="1"/>
  <c r="E325728" i="1"/>
  <c r="E325727" i="1"/>
  <c r="E325726" i="1"/>
  <c r="E325725" i="1"/>
  <c r="E325724" i="1"/>
  <c r="E325723" i="1"/>
  <c r="E325722" i="1"/>
  <c r="E325721" i="1"/>
  <c r="E325720" i="1"/>
  <c r="E325719" i="1"/>
  <c r="E325718" i="1"/>
  <c r="E325717" i="1"/>
  <c r="E325716" i="1"/>
  <c r="E325715" i="1"/>
  <c r="E325714" i="1"/>
  <c r="E325713" i="1"/>
  <c r="E325712" i="1"/>
  <c r="E325711" i="1"/>
  <c r="E325710" i="1"/>
  <c r="E325709" i="1"/>
  <c r="E325708" i="1"/>
  <c r="E325707" i="1"/>
  <c r="E325706" i="1"/>
  <c r="E325705" i="1"/>
  <c r="E325704" i="1"/>
  <c r="E325703" i="1"/>
  <c r="E325702" i="1"/>
  <c r="E325701" i="1"/>
  <c r="E325700" i="1"/>
  <c r="E325699" i="1"/>
  <c r="E325698" i="1"/>
  <c r="E325697" i="1"/>
  <c r="E325696" i="1"/>
  <c r="E325695" i="1"/>
  <c r="E325694" i="1"/>
  <c r="E325693" i="1"/>
  <c r="E325692" i="1"/>
  <c r="E325691" i="1"/>
  <c r="E325690" i="1"/>
  <c r="E325689" i="1"/>
  <c r="E325688" i="1"/>
  <c r="E325687" i="1"/>
  <c r="E325686" i="1"/>
  <c r="E325685" i="1"/>
  <c r="E325684" i="1"/>
  <c r="E325683" i="1"/>
  <c r="E325682" i="1"/>
  <c r="E325681" i="1"/>
  <c r="E325680" i="1"/>
  <c r="E325679" i="1"/>
  <c r="E325678" i="1"/>
  <c r="E325677" i="1"/>
  <c r="E325676" i="1"/>
  <c r="E325675" i="1"/>
  <c r="E325674" i="1"/>
  <c r="E325673" i="1"/>
  <c r="E325672" i="1"/>
  <c r="E325671" i="1"/>
  <c r="E325670" i="1"/>
  <c r="E325669" i="1"/>
  <c r="E325668" i="1"/>
  <c r="E325667" i="1"/>
  <c r="E325666" i="1"/>
  <c r="E325665" i="1"/>
  <c r="E325664" i="1"/>
  <c r="E325663" i="1"/>
  <c r="E325662" i="1"/>
  <c r="E325661" i="1"/>
  <c r="E325660" i="1"/>
  <c r="E325659" i="1"/>
  <c r="E325658" i="1"/>
  <c r="E325657" i="1"/>
  <c r="E325656" i="1"/>
  <c r="E325655" i="1"/>
  <c r="E325654" i="1"/>
  <c r="E325653" i="1"/>
  <c r="E325652" i="1"/>
  <c r="E325651" i="1"/>
  <c r="E325650" i="1"/>
  <c r="E325649" i="1"/>
  <c r="E325648" i="1"/>
  <c r="E325647" i="1"/>
  <c r="E325646" i="1"/>
  <c r="E325645" i="1"/>
  <c r="E325644" i="1"/>
  <c r="E325643" i="1"/>
  <c r="E325642" i="1"/>
  <c r="E325641" i="1"/>
  <c r="E325640" i="1"/>
  <c r="E325639" i="1"/>
  <c r="E325638" i="1"/>
  <c r="E325637" i="1"/>
  <c r="E325636" i="1"/>
  <c r="E325635" i="1"/>
  <c r="E325634" i="1"/>
  <c r="E325633" i="1"/>
  <c r="E325632" i="1"/>
  <c r="E325631" i="1"/>
  <c r="E325630" i="1"/>
  <c r="E325629" i="1"/>
  <c r="E325628" i="1"/>
  <c r="E325627" i="1"/>
  <c r="E325626" i="1"/>
  <c r="E325625" i="1"/>
  <c r="E325624" i="1"/>
  <c r="E325623" i="1"/>
  <c r="E325622" i="1"/>
  <c r="E325621" i="1"/>
  <c r="E325620" i="1"/>
  <c r="E325619" i="1"/>
  <c r="E325618" i="1"/>
  <c r="E325617" i="1"/>
  <c r="E325616" i="1"/>
  <c r="E325615" i="1"/>
  <c r="E325614" i="1"/>
  <c r="E325613" i="1"/>
  <c r="E325612" i="1"/>
  <c r="E325611" i="1"/>
  <c r="E325610" i="1"/>
  <c r="E325609" i="1"/>
  <c r="E325608" i="1"/>
  <c r="E325607" i="1"/>
  <c r="E325606" i="1"/>
  <c r="E325605" i="1"/>
  <c r="E325604" i="1"/>
  <c r="E325603" i="1"/>
  <c r="E325602" i="1"/>
  <c r="E325601" i="1"/>
  <c r="E325600" i="1"/>
  <c r="E325599" i="1"/>
  <c r="E325598" i="1"/>
  <c r="E325597" i="1"/>
  <c r="E325596" i="1"/>
  <c r="E325595" i="1"/>
  <c r="E325594" i="1"/>
  <c r="E325593" i="1"/>
  <c r="E325592" i="1"/>
  <c r="E325591" i="1"/>
  <c r="E325590" i="1"/>
  <c r="E325589" i="1"/>
  <c r="E325588" i="1"/>
  <c r="E325587" i="1"/>
  <c r="E325586" i="1"/>
  <c r="E325585" i="1"/>
  <c r="E325584" i="1"/>
  <c r="E325583" i="1"/>
  <c r="E325582" i="1"/>
  <c r="E325581" i="1"/>
  <c r="E325580" i="1"/>
  <c r="E325579" i="1"/>
  <c r="E325578" i="1"/>
  <c r="E325577" i="1"/>
  <c r="E325576" i="1"/>
  <c r="E325575" i="1"/>
  <c r="E325574" i="1"/>
  <c r="E325573" i="1"/>
  <c r="E325572" i="1"/>
  <c r="E325571" i="1"/>
  <c r="E325570" i="1"/>
  <c r="E325569" i="1"/>
  <c r="E325568" i="1"/>
  <c r="E325567" i="1"/>
  <c r="E325566" i="1"/>
  <c r="E325565" i="1"/>
  <c r="E325564" i="1"/>
  <c r="E325563" i="1"/>
  <c r="E325562" i="1"/>
  <c r="E325561" i="1"/>
  <c r="E325560" i="1"/>
  <c r="E325559" i="1"/>
  <c r="E325558" i="1"/>
  <c r="E325557" i="1"/>
  <c r="E325556" i="1"/>
  <c r="E325555" i="1"/>
  <c r="E325554" i="1"/>
  <c r="E325553" i="1"/>
  <c r="E325552" i="1"/>
  <c r="E325551" i="1"/>
  <c r="E325550" i="1"/>
  <c r="E325549" i="1"/>
  <c r="E325548" i="1"/>
  <c r="E325547" i="1"/>
  <c r="E325546" i="1"/>
  <c r="E325545" i="1"/>
  <c r="E325544" i="1"/>
  <c r="E325543" i="1"/>
  <c r="E325542" i="1"/>
  <c r="E325541" i="1"/>
  <c r="E325540" i="1"/>
  <c r="E325539" i="1"/>
  <c r="E325538" i="1"/>
  <c r="E325537" i="1"/>
  <c r="E325536" i="1"/>
  <c r="E325535" i="1"/>
  <c r="E325534" i="1"/>
  <c r="E325533" i="1"/>
  <c r="E325532" i="1"/>
  <c r="E325531" i="1"/>
  <c r="E325530" i="1"/>
  <c r="E325529" i="1"/>
  <c r="E325528" i="1"/>
  <c r="E325527" i="1"/>
  <c r="E325526" i="1"/>
  <c r="E325525" i="1"/>
  <c r="E325524" i="1"/>
  <c r="E325523" i="1"/>
  <c r="E325522" i="1"/>
  <c r="E325521" i="1"/>
  <c r="E325520" i="1"/>
  <c r="E325519" i="1"/>
  <c r="E325518" i="1"/>
  <c r="E325517" i="1"/>
  <c r="E325516" i="1"/>
  <c r="E325515" i="1"/>
  <c r="E325514" i="1"/>
  <c r="E325513" i="1"/>
  <c r="E325512" i="1"/>
  <c r="E325511" i="1"/>
  <c r="E325510" i="1"/>
  <c r="E325509" i="1"/>
  <c r="E325508" i="1"/>
  <c r="E325507" i="1"/>
  <c r="E325506" i="1"/>
  <c r="E325505" i="1"/>
  <c r="E325504" i="1"/>
  <c r="E325503" i="1"/>
  <c r="E325502" i="1"/>
  <c r="E325501" i="1"/>
  <c r="E325500" i="1"/>
  <c r="E325499" i="1"/>
  <c r="E325498" i="1"/>
  <c r="E325497" i="1"/>
  <c r="E325496" i="1"/>
  <c r="E325495" i="1"/>
  <c r="E325494" i="1"/>
  <c r="E325493" i="1"/>
  <c r="E325492" i="1"/>
  <c r="E325491" i="1"/>
  <c r="E325490" i="1"/>
  <c r="E325489" i="1"/>
  <c r="E325488" i="1"/>
  <c r="E325487" i="1"/>
  <c r="E325486" i="1"/>
  <c r="E325485" i="1"/>
  <c r="E325484" i="1"/>
  <c r="E325483" i="1"/>
  <c r="E325482" i="1"/>
  <c r="E325481" i="1"/>
  <c r="E325480" i="1"/>
  <c r="E325479" i="1"/>
  <c r="E325478" i="1"/>
  <c r="E325477" i="1"/>
  <c r="E325476" i="1"/>
  <c r="E325475" i="1"/>
  <c r="E325474" i="1"/>
  <c r="E325473" i="1"/>
  <c r="E325472" i="1"/>
  <c r="E325471" i="1"/>
  <c r="E325470" i="1"/>
  <c r="E325469" i="1"/>
  <c r="E325468" i="1"/>
  <c r="E325467" i="1"/>
  <c r="E325466" i="1"/>
  <c r="E325465" i="1"/>
  <c r="E325464" i="1"/>
  <c r="E325463" i="1"/>
  <c r="E325462" i="1"/>
  <c r="E325461" i="1"/>
  <c r="E325460" i="1"/>
  <c r="E325459" i="1"/>
  <c r="E325458" i="1"/>
  <c r="E325457" i="1"/>
  <c r="E325456" i="1"/>
  <c r="E325455" i="1"/>
  <c r="E325454" i="1"/>
  <c r="E325453" i="1"/>
  <c r="E325452" i="1"/>
  <c r="E325451" i="1"/>
  <c r="E325450" i="1"/>
  <c r="E325449" i="1"/>
  <c r="E325448" i="1"/>
  <c r="E325447" i="1"/>
  <c r="E325446" i="1"/>
  <c r="E325445" i="1"/>
  <c r="E325444" i="1"/>
  <c r="E325443" i="1"/>
  <c r="E325442" i="1"/>
  <c r="E325441" i="1"/>
  <c r="E325440" i="1"/>
  <c r="E325439" i="1"/>
  <c r="E325438" i="1"/>
  <c r="E325437" i="1"/>
  <c r="E325436" i="1"/>
  <c r="E325435" i="1"/>
  <c r="E325434" i="1"/>
  <c r="E325433" i="1"/>
  <c r="E325432" i="1"/>
  <c r="E325431" i="1"/>
  <c r="E325430" i="1"/>
  <c r="E325429" i="1"/>
  <c r="E325428" i="1"/>
  <c r="E325427" i="1"/>
  <c r="E325426" i="1"/>
  <c r="E325425" i="1"/>
  <c r="E325424" i="1"/>
  <c r="E325423" i="1"/>
  <c r="E325422" i="1"/>
  <c r="E325421" i="1"/>
  <c r="E325420" i="1"/>
  <c r="E325419" i="1"/>
  <c r="E325418" i="1"/>
  <c r="E325417" i="1"/>
  <c r="E325416" i="1"/>
  <c r="E325415" i="1"/>
  <c r="E325414" i="1"/>
  <c r="E325413" i="1"/>
  <c r="E325412" i="1"/>
  <c r="E325411" i="1"/>
  <c r="E325410" i="1"/>
  <c r="E325409" i="1"/>
  <c r="E325408" i="1"/>
  <c r="E325407" i="1"/>
  <c r="E325406" i="1"/>
  <c r="E325405" i="1"/>
  <c r="E325404" i="1"/>
  <c r="E325403" i="1"/>
  <c r="E325402" i="1"/>
  <c r="E325401" i="1"/>
  <c r="E325400" i="1"/>
  <c r="E325399" i="1"/>
  <c r="E325398" i="1"/>
  <c r="E325397" i="1"/>
  <c r="E325396" i="1"/>
  <c r="E325395" i="1"/>
  <c r="E325394" i="1"/>
  <c r="E325393" i="1"/>
  <c r="E325392" i="1"/>
  <c r="E325391" i="1"/>
  <c r="E325390" i="1"/>
  <c r="E325389" i="1"/>
  <c r="E325388" i="1"/>
  <c r="E325387" i="1"/>
  <c r="E325386" i="1"/>
  <c r="E325385" i="1"/>
  <c r="E325384" i="1"/>
  <c r="E325383" i="1"/>
  <c r="E325382" i="1"/>
  <c r="E325381" i="1"/>
  <c r="E325380" i="1"/>
  <c r="E325379" i="1"/>
  <c r="E325378" i="1"/>
  <c r="E325377" i="1"/>
  <c r="E325376" i="1"/>
  <c r="E325375" i="1"/>
  <c r="E325374" i="1"/>
  <c r="E325373" i="1"/>
  <c r="E325372" i="1"/>
  <c r="E325371" i="1"/>
  <c r="E325370" i="1"/>
  <c r="E325369" i="1"/>
  <c r="E325368" i="1"/>
  <c r="E325367" i="1"/>
  <c r="E325366" i="1"/>
  <c r="E325365" i="1"/>
  <c r="E325364" i="1"/>
  <c r="E325363" i="1"/>
  <c r="E325362" i="1"/>
  <c r="E325361" i="1"/>
  <c r="E325360" i="1"/>
  <c r="E325359" i="1"/>
  <c r="E325358" i="1"/>
  <c r="E325357" i="1"/>
  <c r="E325356" i="1"/>
  <c r="E325355" i="1"/>
  <c r="E325354" i="1"/>
  <c r="E325353" i="1"/>
  <c r="E325352" i="1"/>
  <c r="E325351" i="1"/>
  <c r="E325350" i="1"/>
  <c r="E325349" i="1"/>
  <c r="E325348" i="1"/>
  <c r="E325347" i="1"/>
  <c r="E325346" i="1"/>
  <c r="E325345" i="1"/>
  <c r="E325344" i="1"/>
  <c r="E325343" i="1"/>
  <c r="E325342" i="1"/>
  <c r="E325341" i="1"/>
  <c r="E325340" i="1"/>
  <c r="E325339" i="1"/>
  <c r="E325338" i="1"/>
  <c r="E325337" i="1"/>
  <c r="E325336" i="1"/>
  <c r="E325335" i="1"/>
  <c r="E325334" i="1"/>
  <c r="E325333" i="1"/>
  <c r="E325332" i="1"/>
  <c r="E325331" i="1"/>
  <c r="E325330" i="1"/>
  <c r="E325329" i="1"/>
  <c r="E325328" i="1"/>
  <c r="E325327" i="1"/>
  <c r="E325326" i="1"/>
  <c r="E325325" i="1"/>
  <c r="E325324" i="1"/>
  <c r="E325323" i="1"/>
  <c r="E325322" i="1"/>
  <c r="E325321" i="1"/>
  <c r="E325320" i="1"/>
  <c r="E325319" i="1"/>
  <c r="E325318" i="1"/>
  <c r="E325317" i="1"/>
  <c r="E325316" i="1"/>
  <c r="E325315" i="1"/>
  <c r="E325314" i="1"/>
  <c r="E325313" i="1"/>
  <c r="E325312" i="1"/>
  <c r="E325311" i="1"/>
  <c r="E325310" i="1"/>
  <c r="E325309" i="1"/>
  <c r="E325308" i="1"/>
  <c r="E325307" i="1"/>
  <c r="E325306" i="1"/>
  <c r="E325305" i="1"/>
  <c r="E325304" i="1"/>
  <c r="E325303" i="1"/>
  <c r="E325302" i="1"/>
  <c r="E325301" i="1"/>
  <c r="E325300" i="1"/>
  <c r="E325299" i="1"/>
  <c r="E325298" i="1"/>
  <c r="E325297" i="1"/>
  <c r="E325296" i="1"/>
  <c r="E325295" i="1"/>
  <c r="E325294" i="1"/>
  <c r="E325293" i="1"/>
  <c r="E325292" i="1"/>
  <c r="E325291" i="1"/>
  <c r="E325290" i="1"/>
  <c r="E325289" i="1"/>
  <c r="E325288" i="1"/>
  <c r="E325287" i="1"/>
  <c r="E325286" i="1"/>
  <c r="E325285" i="1"/>
  <c r="E325284" i="1"/>
  <c r="E325283" i="1"/>
  <c r="E325282" i="1"/>
  <c r="E325281" i="1"/>
  <c r="E325280" i="1"/>
  <c r="E325279" i="1"/>
  <c r="E325278" i="1"/>
  <c r="E325277" i="1"/>
  <c r="E325276" i="1"/>
  <c r="E325275" i="1"/>
  <c r="E325274" i="1"/>
  <c r="E325273" i="1"/>
  <c r="E325272" i="1"/>
  <c r="E325271" i="1"/>
  <c r="E325270" i="1"/>
  <c r="E325269" i="1"/>
  <c r="E325268" i="1"/>
  <c r="E325267" i="1"/>
  <c r="E325266" i="1"/>
  <c r="E325265" i="1"/>
  <c r="E325264" i="1"/>
  <c r="E325263" i="1"/>
  <c r="E325262" i="1"/>
  <c r="E325261" i="1"/>
  <c r="E325260" i="1"/>
  <c r="E325259" i="1"/>
  <c r="E325258" i="1"/>
  <c r="E325257" i="1"/>
  <c r="E325256" i="1"/>
  <c r="E325255" i="1"/>
  <c r="E325254" i="1"/>
  <c r="E325253" i="1"/>
  <c r="E325252" i="1"/>
  <c r="E325251" i="1"/>
  <c r="E325250" i="1"/>
  <c r="E325249" i="1"/>
  <c r="E325248" i="1"/>
  <c r="E325247" i="1"/>
  <c r="E325246" i="1"/>
  <c r="E325245" i="1"/>
  <c r="E325244" i="1"/>
  <c r="E325243" i="1"/>
  <c r="E325242" i="1"/>
  <c r="E325241" i="1"/>
  <c r="E325240" i="1"/>
  <c r="E325239" i="1"/>
  <c r="E325238" i="1"/>
  <c r="E325237" i="1"/>
  <c r="E325236" i="1"/>
  <c r="E325235" i="1"/>
  <c r="E325234" i="1"/>
  <c r="E325233" i="1"/>
  <c r="E325232" i="1"/>
  <c r="E325231" i="1"/>
  <c r="E325230" i="1"/>
  <c r="E325229" i="1"/>
  <c r="E325228" i="1"/>
  <c r="E325227" i="1"/>
  <c r="E325226" i="1"/>
  <c r="E325225" i="1"/>
  <c r="E325224" i="1"/>
  <c r="E325223" i="1"/>
  <c r="E325222" i="1"/>
  <c r="E325221" i="1"/>
  <c r="E325220" i="1"/>
  <c r="E325219" i="1"/>
  <c r="E325218" i="1"/>
  <c r="E325217" i="1"/>
  <c r="E325216" i="1"/>
  <c r="E325215" i="1"/>
  <c r="E325214" i="1"/>
  <c r="E325213" i="1"/>
  <c r="E325212" i="1"/>
  <c r="E325211" i="1"/>
  <c r="E325210" i="1"/>
  <c r="E325209" i="1"/>
  <c r="E325208" i="1"/>
  <c r="E325207" i="1"/>
  <c r="E325206" i="1"/>
  <c r="E325205" i="1"/>
  <c r="E325204" i="1"/>
  <c r="E325203" i="1"/>
  <c r="E325202" i="1"/>
  <c r="E325201" i="1"/>
  <c r="E325200" i="1"/>
  <c r="E325199" i="1"/>
  <c r="E325198" i="1"/>
  <c r="E325197" i="1"/>
  <c r="E325196" i="1"/>
  <c r="E325195" i="1"/>
  <c r="E325194" i="1"/>
  <c r="E325193" i="1"/>
  <c r="E325192" i="1"/>
  <c r="E325191" i="1"/>
  <c r="E325190" i="1"/>
  <c r="E325189" i="1"/>
  <c r="E325188" i="1"/>
  <c r="E325187" i="1"/>
  <c r="E325186" i="1"/>
  <c r="E325185" i="1"/>
  <c r="E325184" i="1"/>
  <c r="E325183" i="1"/>
  <c r="E325182" i="1"/>
  <c r="E325181" i="1"/>
  <c r="E325180" i="1"/>
  <c r="E325179" i="1"/>
  <c r="E325178" i="1"/>
  <c r="E325177" i="1"/>
  <c r="E325176" i="1"/>
  <c r="E325175" i="1"/>
  <c r="E325174" i="1"/>
  <c r="E325173" i="1"/>
  <c r="E325172" i="1"/>
  <c r="E325171" i="1"/>
  <c r="E325170" i="1"/>
  <c r="E325169" i="1"/>
  <c r="E325168" i="1"/>
  <c r="E325167" i="1"/>
  <c r="E325166" i="1"/>
  <c r="E325165" i="1"/>
  <c r="E325164" i="1"/>
  <c r="E325163" i="1"/>
  <c r="E325162" i="1"/>
  <c r="E325161" i="1"/>
  <c r="E325160" i="1"/>
  <c r="E325159" i="1"/>
  <c r="E325158" i="1"/>
  <c r="E325157" i="1"/>
  <c r="E325156" i="1"/>
  <c r="E325155" i="1"/>
  <c r="E325154" i="1"/>
  <c r="E325153" i="1"/>
  <c r="E325152" i="1"/>
  <c r="E325151" i="1"/>
  <c r="E325150" i="1"/>
  <c r="E325149" i="1"/>
  <c r="E325148" i="1"/>
  <c r="E325147" i="1"/>
  <c r="E325146" i="1"/>
  <c r="E325145" i="1"/>
  <c r="E325144" i="1"/>
  <c r="E325143" i="1"/>
  <c r="E325142" i="1"/>
  <c r="E325141" i="1"/>
  <c r="E325140" i="1"/>
  <c r="E325139" i="1"/>
  <c r="E325138" i="1"/>
  <c r="E325137" i="1"/>
  <c r="E325136" i="1"/>
  <c r="E325135" i="1"/>
  <c r="E325134" i="1"/>
  <c r="E325133" i="1"/>
  <c r="E325132" i="1"/>
  <c r="E325131" i="1"/>
  <c r="E325130" i="1"/>
  <c r="E325129" i="1"/>
  <c r="E325128" i="1"/>
  <c r="E325127" i="1"/>
  <c r="E325126" i="1"/>
  <c r="E325125" i="1"/>
  <c r="E325124" i="1"/>
  <c r="E325123" i="1"/>
  <c r="E325122" i="1"/>
  <c r="E325121" i="1"/>
  <c r="E325120" i="1"/>
  <c r="E325119" i="1"/>
  <c r="E325118" i="1"/>
  <c r="E325117" i="1"/>
  <c r="E325116" i="1"/>
  <c r="E325115" i="1"/>
  <c r="E325114" i="1"/>
  <c r="E325113" i="1"/>
  <c r="E325112" i="1"/>
  <c r="E325111" i="1"/>
  <c r="E325110" i="1"/>
  <c r="E325109" i="1"/>
  <c r="E325108" i="1"/>
  <c r="E325107" i="1"/>
  <c r="E325106" i="1"/>
  <c r="E325105" i="1"/>
  <c r="E325104" i="1"/>
  <c r="E325103" i="1"/>
  <c r="E325102" i="1"/>
  <c r="E325101" i="1"/>
  <c r="E325100" i="1"/>
  <c r="E325099" i="1"/>
  <c r="E325098" i="1"/>
  <c r="E325097" i="1"/>
  <c r="E325096" i="1"/>
  <c r="E325095" i="1"/>
  <c r="E325094" i="1"/>
  <c r="E325093" i="1"/>
  <c r="E325092" i="1"/>
  <c r="E325091" i="1"/>
  <c r="E325090" i="1"/>
  <c r="E325089" i="1"/>
  <c r="E325088" i="1"/>
  <c r="E325087" i="1"/>
  <c r="E325086" i="1"/>
  <c r="E325085" i="1"/>
  <c r="E325084" i="1"/>
  <c r="E325083" i="1"/>
  <c r="E325082" i="1"/>
  <c r="E325081" i="1"/>
  <c r="E325080" i="1"/>
  <c r="E325079" i="1"/>
  <c r="E325078" i="1"/>
  <c r="E325077" i="1"/>
  <c r="E325076" i="1"/>
  <c r="E325075" i="1"/>
  <c r="E325074" i="1"/>
  <c r="E325073" i="1"/>
  <c r="E325072" i="1"/>
  <c r="E325071" i="1"/>
  <c r="E325070" i="1"/>
  <c r="E325069" i="1"/>
  <c r="E325068" i="1"/>
  <c r="E325067" i="1"/>
  <c r="E325066" i="1"/>
  <c r="E325065" i="1"/>
  <c r="E325064" i="1"/>
  <c r="E325063" i="1"/>
  <c r="E325062" i="1"/>
  <c r="E325061" i="1"/>
  <c r="E325060" i="1"/>
  <c r="E325059" i="1"/>
  <c r="E325058" i="1"/>
  <c r="E325057" i="1"/>
  <c r="E325056" i="1"/>
  <c r="E325055" i="1"/>
  <c r="E325054" i="1"/>
  <c r="E325053" i="1"/>
  <c r="E325052" i="1"/>
  <c r="E325051" i="1"/>
  <c r="E325050" i="1"/>
  <c r="E325049" i="1"/>
  <c r="E325048" i="1"/>
  <c r="E325047" i="1"/>
  <c r="E325046" i="1"/>
  <c r="E325045" i="1"/>
  <c r="E325044" i="1"/>
  <c r="E325043" i="1"/>
  <c r="E325042" i="1"/>
  <c r="E325041" i="1"/>
  <c r="E325040" i="1"/>
  <c r="E325039" i="1"/>
  <c r="E325038" i="1"/>
  <c r="E325037" i="1"/>
  <c r="E325036" i="1"/>
  <c r="E325035" i="1"/>
  <c r="E325034" i="1"/>
  <c r="E325033" i="1"/>
  <c r="E325032" i="1"/>
  <c r="E325031" i="1"/>
  <c r="E325030" i="1"/>
  <c r="E325029" i="1"/>
  <c r="E325028" i="1"/>
  <c r="E325027" i="1"/>
  <c r="E325026" i="1"/>
  <c r="E325025" i="1"/>
  <c r="E325024" i="1"/>
  <c r="E325023" i="1"/>
  <c r="E325022" i="1"/>
  <c r="E325021" i="1"/>
  <c r="E325020" i="1"/>
  <c r="E325019" i="1"/>
  <c r="E325018" i="1"/>
  <c r="E325017" i="1"/>
  <c r="E325016" i="1"/>
  <c r="E325015" i="1"/>
  <c r="E325014" i="1"/>
  <c r="E325013" i="1"/>
  <c r="E325012" i="1"/>
  <c r="E325011" i="1"/>
  <c r="E325010" i="1"/>
  <c r="E325009" i="1"/>
  <c r="E325008" i="1"/>
  <c r="E325007" i="1"/>
  <c r="E325006" i="1"/>
  <c r="E325005" i="1"/>
  <c r="E325004" i="1"/>
  <c r="E325003" i="1"/>
  <c r="E325002" i="1"/>
  <c r="E325001" i="1"/>
  <c r="E325000" i="1"/>
  <c r="E324999" i="1"/>
  <c r="E324998" i="1"/>
  <c r="E324997" i="1"/>
  <c r="E324996" i="1"/>
  <c r="E324995" i="1"/>
  <c r="E324994" i="1"/>
  <c r="E324993" i="1"/>
  <c r="E324992" i="1"/>
  <c r="E324991" i="1"/>
  <c r="E324990" i="1"/>
  <c r="E324989" i="1"/>
  <c r="E324988" i="1"/>
  <c r="E324987" i="1"/>
  <c r="E324986" i="1"/>
  <c r="E324985" i="1"/>
  <c r="E324984" i="1"/>
  <c r="E324983" i="1"/>
  <c r="E324982" i="1"/>
  <c r="E324981" i="1"/>
  <c r="E324980" i="1"/>
  <c r="E324979" i="1"/>
  <c r="E324978" i="1"/>
  <c r="E324977" i="1"/>
  <c r="E324976" i="1"/>
  <c r="E324975" i="1"/>
  <c r="E324974" i="1"/>
  <c r="E324973" i="1"/>
  <c r="E324972" i="1"/>
  <c r="E324971" i="1"/>
  <c r="E324970" i="1"/>
  <c r="E324969" i="1"/>
  <c r="E324968" i="1"/>
  <c r="E324967" i="1"/>
  <c r="E324966" i="1"/>
  <c r="E324965" i="1"/>
  <c r="E324964" i="1"/>
  <c r="E324963" i="1"/>
  <c r="E324962" i="1"/>
  <c r="E324961" i="1"/>
  <c r="E324960" i="1"/>
  <c r="E324959" i="1"/>
  <c r="E324958" i="1"/>
  <c r="E324957" i="1"/>
  <c r="E324956" i="1"/>
  <c r="E324955" i="1"/>
  <c r="E324954" i="1"/>
  <c r="E324953" i="1"/>
  <c r="E324952" i="1"/>
  <c r="E324951" i="1"/>
  <c r="E324950" i="1"/>
  <c r="E324949" i="1"/>
  <c r="E324948" i="1"/>
  <c r="E324947" i="1"/>
  <c r="E324946" i="1"/>
  <c r="E324945" i="1"/>
  <c r="E324944" i="1"/>
  <c r="E324943" i="1"/>
  <c r="E324942" i="1"/>
  <c r="E324941" i="1"/>
  <c r="E324940" i="1"/>
  <c r="E324939" i="1"/>
  <c r="E324938" i="1"/>
  <c r="E324937" i="1"/>
  <c r="E324936" i="1"/>
  <c r="E324935" i="1"/>
  <c r="E324934" i="1"/>
  <c r="E324933" i="1"/>
  <c r="E324932" i="1"/>
  <c r="E324931" i="1"/>
  <c r="E324930" i="1"/>
  <c r="E324929" i="1"/>
  <c r="E324928" i="1"/>
  <c r="E324927" i="1"/>
  <c r="E324926" i="1"/>
  <c r="E324925" i="1"/>
  <c r="E324924" i="1"/>
  <c r="E324923" i="1"/>
  <c r="E324922" i="1"/>
  <c r="E324921" i="1"/>
  <c r="E324920" i="1"/>
  <c r="E324919" i="1"/>
  <c r="E324918" i="1"/>
  <c r="E324917" i="1"/>
  <c r="E324916" i="1"/>
  <c r="E324915" i="1"/>
  <c r="E324914" i="1"/>
  <c r="E324913" i="1"/>
  <c r="E324912" i="1"/>
  <c r="E324911" i="1"/>
  <c r="E324910" i="1"/>
  <c r="E324909" i="1"/>
  <c r="E324908" i="1"/>
  <c r="E324907" i="1"/>
  <c r="E324906" i="1"/>
  <c r="E324905" i="1"/>
  <c r="E324904" i="1"/>
  <c r="E324903" i="1"/>
  <c r="E324902" i="1"/>
  <c r="E324901" i="1"/>
  <c r="E324900" i="1"/>
  <c r="E324899" i="1"/>
  <c r="E324898" i="1"/>
  <c r="E324897" i="1"/>
  <c r="E324896" i="1"/>
  <c r="E324895" i="1"/>
  <c r="E324894" i="1"/>
  <c r="E324893" i="1"/>
  <c r="E324892" i="1"/>
  <c r="E324891" i="1"/>
  <c r="E324890" i="1"/>
  <c r="E324889" i="1"/>
  <c r="E324888" i="1"/>
  <c r="E324887" i="1"/>
  <c r="E324886" i="1"/>
  <c r="E324885" i="1"/>
  <c r="E324884" i="1"/>
  <c r="E324883" i="1"/>
  <c r="E324882" i="1"/>
  <c r="E324881" i="1"/>
  <c r="E324880" i="1"/>
  <c r="E324879" i="1"/>
  <c r="E324878" i="1"/>
  <c r="E324877" i="1"/>
  <c r="E324876" i="1"/>
  <c r="E324875" i="1"/>
  <c r="E324874" i="1"/>
  <c r="E324873" i="1"/>
  <c r="E324872" i="1"/>
  <c r="E324871" i="1"/>
  <c r="E324870" i="1"/>
  <c r="E324869" i="1"/>
  <c r="E324868" i="1"/>
  <c r="E324867" i="1"/>
  <c r="E324866" i="1"/>
  <c r="E324865" i="1"/>
  <c r="E324864" i="1"/>
  <c r="E324863" i="1"/>
  <c r="E324862" i="1"/>
  <c r="E324861" i="1"/>
  <c r="E324860" i="1"/>
  <c r="E324859" i="1"/>
  <c r="E324858" i="1"/>
  <c r="E324857" i="1"/>
  <c r="E324856" i="1"/>
  <c r="E324855" i="1"/>
  <c r="E324854" i="1"/>
  <c r="E324853" i="1"/>
  <c r="E324852" i="1"/>
  <c r="E324851" i="1"/>
  <c r="E324850" i="1"/>
  <c r="E324849" i="1"/>
  <c r="E324848" i="1"/>
  <c r="E324847" i="1"/>
  <c r="E324846" i="1"/>
  <c r="E324845" i="1"/>
  <c r="E324844" i="1"/>
  <c r="E324843" i="1"/>
  <c r="E324842" i="1"/>
  <c r="E324841" i="1"/>
  <c r="E324840" i="1"/>
  <c r="E324839" i="1"/>
  <c r="E324838" i="1"/>
  <c r="E324837" i="1"/>
  <c r="E324836" i="1"/>
  <c r="E324835" i="1"/>
  <c r="E324834" i="1"/>
  <c r="E324833" i="1"/>
  <c r="E324832" i="1"/>
  <c r="E324831" i="1"/>
  <c r="E324830" i="1"/>
  <c r="E324829" i="1"/>
  <c r="E324828" i="1"/>
  <c r="E324827" i="1"/>
  <c r="E324826" i="1"/>
  <c r="E324825" i="1"/>
  <c r="E324824" i="1"/>
  <c r="E324823" i="1"/>
  <c r="E324822" i="1"/>
  <c r="E324821" i="1"/>
  <c r="E324820" i="1"/>
  <c r="E324819" i="1"/>
  <c r="E324818" i="1"/>
  <c r="E324817" i="1"/>
  <c r="E324816" i="1"/>
  <c r="E324815" i="1"/>
  <c r="E324814" i="1"/>
  <c r="E324813" i="1"/>
  <c r="E324812" i="1"/>
  <c r="E324811" i="1"/>
  <c r="E324810" i="1"/>
  <c r="E324809" i="1"/>
  <c r="E324808" i="1"/>
  <c r="E324807" i="1"/>
  <c r="E324806" i="1"/>
  <c r="E324805" i="1"/>
  <c r="E324804" i="1"/>
  <c r="E324803" i="1"/>
  <c r="E324802" i="1"/>
  <c r="E324801" i="1"/>
  <c r="E324800" i="1"/>
  <c r="E324799" i="1"/>
  <c r="E324798" i="1"/>
  <c r="E324797" i="1"/>
  <c r="E324796" i="1"/>
  <c r="E324795" i="1"/>
  <c r="E324794" i="1"/>
  <c r="E324793" i="1"/>
  <c r="E324792" i="1"/>
  <c r="E324791" i="1"/>
  <c r="E324790" i="1"/>
  <c r="E324789" i="1"/>
  <c r="E324788" i="1"/>
  <c r="E324787" i="1"/>
  <c r="E324786" i="1"/>
  <c r="E324785" i="1"/>
  <c r="E324784" i="1"/>
  <c r="E324783" i="1"/>
  <c r="E324782" i="1"/>
  <c r="E324781" i="1"/>
  <c r="E324780" i="1"/>
  <c r="E324779" i="1"/>
  <c r="E324778" i="1"/>
  <c r="E324777" i="1"/>
  <c r="E324776" i="1"/>
  <c r="E324775" i="1"/>
  <c r="E324774" i="1"/>
  <c r="E324773" i="1"/>
  <c r="E324772" i="1"/>
  <c r="E324771" i="1"/>
  <c r="E324770" i="1"/>
  <c r="E324769" i="1"/>
  <c r="E324768" i="1"/>
  <c r="E324767" i="1"/>
  <c r="E324766" i="1"/>
  <c r="E324765" i="1"/>
  <c r="E324764" i="1"/>
  <c r="E324763" i="1"/>
  <c r="E324762" i="1"/>
  <c r="E324761" i="1"/>
  <c r="E324760" i="1"/>
  <c r="E324759" i="1"/>
  <c r="E324758" i="1"/>
  <c r="E324757" i="1"/>
  <c r="E324756" i="1"/>
  <c r="E324755" i="1"/>
  <c r="E324754" i="1"/>
  <c r="E324753" i="1"/>
  <c r="E324752" i="1"/>
  <c r="E324751" i="1"/>
  <c r="E324750" i="1"/>
  <c r="E324749" i="1"/>
  <c r="E324748" i="1"/>
  <c r="E324747" i="1"/>
  <c r="E324746" i="1"/>
  <c r="E324745" i="1"/>
  <c r="E324744" i="1"/>
  <c r="E324743" i="1"/>
  <c r="E324742" i="1"/>
  <c r="E324741" i="1"/>
  <c r="E324740" i="1"/>
  <c r="E324739" i="1"/>
  <c r="E324738" i="1"/>
  <c r="E324737" i="1"/>
  <c r="E324736" i="1"/>
  <c r="E324735" i="1"/>
  <c r="E324734" i="1"/>
  <c r="E324733" i="1"/>
  <c r="E324732" i="1"/>
  <c r="E324731" i="1"/>
  <c r="E324730" i="1"/>
  <c r="E324729" i="1"/>
  <c r="E324728" i="1"/>
  <c r="E324727" i="1"/>
  <c r="E324726" i="1"/>
  <c r="E324725" i="1"/>
  <c r="E324724" i="1"/>
  <c r="E324723" i="1"/>
  <c r="E324722" i="1"/>
  <c r="E324721" i="1"/>
  <c r="E324720" i="1"/>
  <c r="E324719" i="1"/>
  <c r="E324718" i="1"/>
  <c r="E324717" i="1"/>
  <c r="E324716" i="1"/>
  <c r="E324715" i="1"/>
  <c r="E324714" i="1"/>
  <c r="E324713" i="1"/>
  <c r="E324712" i="1"/>
  <c r="E324711" i="1"/>
  <c r="E324710" i="1"/>
  <c r="E324709" i="1"/>
  <c r="E324708" i="1"/>
  <c r="E324707" i="1"/>
  <c r="E324706" i="1"/>
  <c r="E324705" i="1"/>
  <c r="E324704" i="1"/>
  <c r="E324703" i="1"/>
  <c r="E324702" i="1"/>
  <c r="E324701" i="1"/>
  <c r="E324700" i="1"/>
  <c r="E324699" i="1"/>
  <c r="E324698" i="1"/>
  <c r="E324697" i="1"/>
  <c r="E324696" i="1"/>
  <c r="E324695" i="1"/>
  <c r="E324694" i="1"/>
  <c r="E324693" i="1"/>
  <c r="E324692" i="1"/>
  <c r="E324691" i="1"/>
  <c r="E324690" i="1"/>
  <c r="E324689" i="1"/>
  <c r="E324688" i="1"/>
  <c r="E324687" i="1"/>
  <c r="E324686" i="1"/>
  <c r="E324685" i="1"/>
  <c r="E324684" i="1"/>
  <c r="E324683" i="1"/>
  <c r="E324682" i="1"/>
  <c r="E324681" i="1"/>
  <c r="E324680" i="1"/>
  <c r="E324679" i="1"/>
  <c r="E324678" i="1"/>
  <c r="E324677" i="1"/>
  <c r="E324676" i="1"/>
  <c r="E324675" i="1"/>
  <c r="E324674" i="1"/>
  <c r="E324673" i="1"/>
  <c r="E324672" i="1"/>
  <c r="E324671" i="1"/>
  <c r="E324670" i="1"/>
  <c r="E324669" i="1"/>
  <c r="E324668" i="1"/>
  <c r="E324667" i="1"/>
  <c r="E324666" i="1"/>
  <c r="E324665" i="1"/>
  <c r="E324664" i="1"/>
  <c r="E324663" i="1"/>
  <c r="E324662" i="1"/>
  <c r="E324661" i="1"/>
  <c r="E324660" i="1"/>
  <c r="E324659" i="1"/>
  <c r="E324658" i="1"/>
  <c r="E324657" i="1"/>
  <c r="E324656" i="1"/>
  <c r="E324655" i="1"/>
  <c r="E324654" i="1"/>
  <c r="E324653" i="1"/>
  <c r="E324652" i="1"/>
  <c r="E324651" i="1"/>
  <c r="E324650" i="1"/>
  <c r="E324649" i="1"/>
  <c r="E324648" i="1"/>
  <c r="E324647" i="1"/>
  <c r="E324646" i="1"/>
  <c r="E324645" i="1"/>
  <c r="E324644" i="1"/>
  <c r="E324643" i="1"/>
  <c r="E324642" i="1"/>
  <c r="E324641" i="1"/>
  <c r="E324640" i="1"/>
  <c r="E324639" i="1"/>
  <c r="E324638" i="1"/>
  <c r="E324637" i="1"/>
  <c r="E324636" i="1"/>
  <c r="E324635" i="1"/>
  <c r="E324634" i="1"/>
  <c r="E324633" i="1"/>
  <c r="E324632" i="1"/>
  <c r="E324631" i="1"/>
  <c r="E324630" i="1"/>
  <c r="E324629" i="1"/>
  <c r="E324628" i="1"/>
  <c r="E324627" i="1"/>
  <c r="E324626" i="1"/>
  <c r="E324625" i="1"/>
  <c r="E324624" i="1"/>
  <c r="E324623" i="1"/>
  <c r="E324622" i="1"/>
  <c r="E324621" i="1"/>
  <c r="E324620" i="1"/>
  <c r="E324619" i="1"/>
  <c r="E324618" i="1"/>
  <c r="E324617" i="1"/>
  <c r="E324616" i="1"/>
  <c r="E324615" i="1"/>
  <c r="E324614" i="1"/>
  <c r="E324613" i="1"/>
  <c r="E324612" i="1"/>
  <c r="E324611" i="1"/>
  <c r="E324610" i="1"/>
  <c r="E324609" i="1"/>
  <c r="E324608" i="1"/>
  <c r="E324607" i="1"/>
  <c r="E324606" i="1"/>
  <c r="E324605" i="1"/>
  <c r="E324604" i="1"/>
  <c r="E324603" i="1"/>
  <c r="E324602" i="1"/>
  <c r="E324601" i="1"/>
  <c r="E324600" i="1"/>
  <c r="E324599" i="1"/>
  <c r="E324598" i="1"/>
  <c r="E324597" i="1"/>
  <c r="E324596" i="1"/>
  <c r="E324595" i="1"/>
  <c r="E324594" i="1"/>
  <c r="E324593" i="1"/>
  <c r="E324592" i="1"/>
  <c r="E324591" i="1"/>
  <c r="E324590" i="1"/>
  <c r="E324589" i="1"/>
  <c r="E324588" i="1"/>
  <c r="E324587" i="1"/>
  <c r="E324586" i="1"/>
  <c r="E324585" i="1"/>
  <c r="E324584" i="1"/>
  <c r="E324583" i="1"/>
  <c r="E324582" i="1"/>
  <c r="E324581" i="1"/>
  <c r="E324580" i="1"/>
  <c r="E324579" i="1"/>
  <c r="E324578" i="1"/>
  <c r="E324577" i="1"/>
  <c r="E324576" i="1"/>
  <c r="E324575" i="1"/>
  <c r="E324574" i="1"/>
  <c r="E324573" i="1"/>
  <c r="E324572" i="1"/>
  <c r="E324571" i="1"/>
  <c r="E324570" i="1"/>
  <c r="E324569" i="1"/>
  <c r="E324568" i="1"/>
  <c r="E324567" i="1"/>
  <c r="E324566" i="1"/>
  <c r="E324565" i="1"/>
  <c r="E324564" i="1"/>
  <c r="E324563" i="1"/>
  <c r="E324562" i="1"/>
  <c r="E324561" i="1"/>
  <c r="E324560" i="1"/>
  <c r="E324559" i="1"/>
  <c r="E324558" i="1"/>
  <c r="E324557" i="1"/>
  <c r="E324556" i="1"/>
  <c r="E324555" i="1"/>
  <c r="E324554" i="1"/>
  <c r="E324553" i="1"/>
  <c r="E324552" i="1"/>
  <c r="E324551" i="1"/>
  <c r="E324550" i="1"/>
  <c r="E324549" i="1"/>
  <c r="E324548" i="1"/>
  <c r="E324547" i="1"/>
  <c r="E324546" i="1"/>
  <c r="E324545" i="1"/>
  <c r="E324544" i="1"/>
  <c r="E324543" i="1"/>
  <c r="E324542" i="1"/>
  <c r="E324541" i="1"/>
  <c r="E324540" i="1"/>
  <c r="E324539" i="1"/>
  <c r="E324538" i="1"/>
  <c r="E324537" i="1"/>
  <c r="E324536" i="1"/>
  <c r="E324535" i="1"/>
  <c r="E324534" i="1"/>
  <c r="E324533" i="1"/>
  <c r="E324532" i="1"/>
  <c r="E324531" i="1"/>
  <c r="E324530" i="1"/>
  <c r="E324529" i="1"/>
  <c r="E324528" i="1"/>
  <c r="E324527" i="1"/>
  <c r="E324526" i="1"/>
  <c r="E324525" i="1"/>
  <c r="E324524" i="1"/>
  <c r="E324523" i="1"/>
  <c r="E324522" i="1"/>
  <c r="E324521" i="1"/>
  <c r="E324520" i="1"/>
  <c r="E324519" i="1"/>
  <c r="E324518" i="1"/>
  <c r="E324517" i="1"/>
  <c r="E324516" i="1"/>
  <c r="E324515" i="1"/>
  <c r="E324514" i="1"/>
  <c r="E324513" i="1"/>
  <c r="E324512" i="1"/>
  <c r="E324511" i="1"/>
  <c r="E324510" i="1"/>
  <c r="E324509" i="1"/>
  <c r="E324508" i="1"/>
  <c r="E324507" i="1"/>
  <c r="E324506" i="1"/>
  <c r="E324505" i="1"/>
  <c r="E324504" i="1"/>
  <c r="E324503" i="1"/>
  <c r="E324502" i="1"/>
  <c r="E324501" i="1"/>
  <c r="E324500" i="1"/>
  <c r="E324499" i="1"/>
  <c r="E324498" i="1"/>
  <c r="E324497" i="1"/>
  <c r="E324496" i="1"/>
  <c r="E324495" i="1"/>
  <c r="E324494" i="1"/>
  <c r="E324493" i="1"/>
  <c r="E324492" i="1"/>
  <c r="E324491" i="1"/>
  <c r="E324490" i="1"/>
  <c r="E324489" i="1"/>
  <c r="E324488" i="1"/>
  <c r="E324487" i="1"/>
  <c r="E324486" i="1"/>
  <c r="E324485" i="1"/>
  <c r="E324484" i="1"/>
  <c r="E324483" i="1"/>
  <c r="E324482" i="1"/>
  <c r="E324481" i="1"/>
  <c r="E324480" i="1"/>
  <c r="E324479" i="1"/>
  <c r="E324478" i="1"/>
  <c r="E324477" i="1"/>
  <c r="E324476" i="1"/>
  <c r="E324475" i="1"/>
  <c r="E324474" i="1"/>
  <c r="E324473" i="1"/>
  <c r="E324472" i="1"/>
  <c r="E324471" i="1"/>
  <c r="E324470" i="1"/>
  <c r="E324469" i="1"/>
  <c r="E324468" i="1"/>
  <c r="E324467" i="1"/>
  <c r="E324466" i="1"/>
  <c r="E324465" i="1"/>
  <c r="E324464" i="1"/>
  <c r="E324463" i="1"/>
  <c r="E324462" i="1"/>
  <c r="E324461" i="1"/>
  <c r="E324460" i="1"/>
  <c r="E324459" i="1"/>
  <c r="E324458" i="1"/>
  <c r="E324457" i="1"/>
  <c r="E324456" i="1"/>
  <c r="E324455" i="1"/>
  <c r="E324454" i="1"/>
  <c r="E324453" i="1"/>
  <c r="E324452" i="1"/>
  <c r="E324451" i="1"/>
  <c r="E324450" i="1"/>
  <c r="E324449" i="1"/>
  <c r="E324448" i="1"/>
  <c r="E324447" i="1"/>
  <c r="E324446" i="1"/>
  <c r="E324445" i="1"/>
  <c r="E324444" i="1"/>
  <c r="E324443" i="1"/>
  <c r="E324442" i="1"/>
  <c r="E324441" i="1"/>
  <c r="E324440" i="1"/>
  <c r="E324439" i="1"/>
  <c r="E324438" i="1"/>
  <c r="E324437" i="1"/>
  <c r="E324436" i="1"/>
  <c r="E324435" i="1"/>
  <c r="E324434" i="1"/>
  <c r="E324433" i="1"/>
  <c r="E324432" i="1"/>
  <c r="E324431" i="1"/>
  <c r="E324430" i="1"/>
  <c r="E324429" i="1"/>
  <c r="E324428" i="1"/>
  <c r="E324427" i="1"/>
  <c r="E324426" i="1"/>
  <c r="E324425" i="1"/>
  <c r="E324424" i="1"/>
  <c r="E324423" i="1"/>
  <c r="E324422" i="1"/>
  <c r="E324421" i="1"/>
  <c r="E324420" i="1"/>
  <c r="E324419" i="1"/>
  <c r="E324418" i="1"/>
  <c r="E324417" i="1"/>
  <c r="E324416" i="1"/>
  <c r="E324415" i="1"/>
  <c r="E324414" i="1"/>
  <c r="E324413" i="1"/>
  <c r="E324412" i="1"/>
  <c r="E324411" i="1"/>
  <c r="E324410" i="1"/>
  <c r="E324409" i="1"/>
  <c r="E324408" i="1"/>
  <c r="E324407" i="1"/>
  <c r="E324406" i="1"/>
  <c r="E324405" i="1"/>
  <c r="E324404" i="1"/>
  <c r="E324403" i="1"/>
  <c r="E324402" i="1"/>
  <c r="E324401" i="1"/>
  <c r="E324400" i="1"/>
  <c r="E324399" i="1"/>
  <c r="E324398" i="1"/>
  <c r="E324397" i="1"/>
  <c r="E324396" i="1"/>
  <c r="E324395" i="1"/>
  <c r="E324394" i="1"/>
  <c r="E324393" i="1"/>
  <c r="E324392" i="1"/>
  <c r="E324391" i="1"/>
  <c r="E324390" i="1"/>
  <c r="E324389" i="1"/>
  <c r="E324388" i="1"/>
  <c r="E324387" i="1"/>
  <c r="E324386" i="1"/>
  <c r="E324385" i="1"/>
  <c r="E324384" i="1"/>
  <c r="E324383" i="1"/>
  <c r="E324382" i="1"/>
  <c r="E324381" i="1"/>
  <c r="E324380" i="1"/>
  <c r="E324379" i="1"/>
  <c r="E324378" i="1"/>
  <c r="E324377" i="1"/>
  <c r="E324376" i="1"/>
  <c r="E324375" i="1"/>
  <c r="E324374" i="1"/>
  <c r="E324373" i="1"/>
  <c r="E324372" i="1"/>
  <c r="E324371" i="1"/>
  <c r="E324370" i="1"/>
  <c r="E324369" i="1"/>
  <c r="E324368" i="1"/>
  <c r="E324367" i="1"/>
  <c r="E324366" i="1"/>
  <c r="E324365" i="1"/>
  <c r="E324364" i="1"/>
  <c r="E324363" i="1"/>
  <c r="E324362" i="1"/>
  <c r="E324361" i="1"/>
  <c r="E324360" i="1"/>
  <c r="E324359" i="1"/>
  <c r="E324358" i="1"/>
  <c r="E324357" i="1"/>
  <c r="E324356" i="1"/>
  <c r="E324355" i="1"/>
  <c r="E324354" i="1"/>
  <c r="E324353" i="1"/>
  <c r="E324352" i="1"/>
  <c r="E324351" i="1"/>
  <c r="E324350" i="1"/>
  <c r="E324349" i="1"/>
  <c r="E324348" i="1"/>
  <c r="E324347" i="1"/>
  <c r="E324346" i="1"/>
  <c r="E324345" i="1"/>
  <c r="E324344" i="1"/>
  <c r="E324343" i="1"/>
  <c r="E324342" i="1"/>
  <c r="E324341" i="1"/>
  <c r="E324340" i="1"/>
  <c r="E324339" i="1"/>
  <c r="E324338" i="1"/>
  <c r="E324337" i="1"/>
  <c r="E324336" i="1"/>
  <c r="E324335" i="1"/>
  <c r="E324334" i="1"/>
  <c r="E324333" i="1"/>
  <c r="E324332" i="1"/>
  <c r="E324331" i="1"/>
  <c r="E324330" i="1"/>
  <c r="E324329" i="1"/>
  <c r="E324328" i="1"/>
  <c r="E324327" i="1"/>
  <c r="E324326" i="1"/>
  <c r="E324325" i="1"/>
  <c r="E324324" i="1"/>
  <c r="E324323" i="1"/>
  <c r="E324322" i="1"/>
  <c r="E324321" i="1"/>
  <c r="E324320" i="1"/>
  <c r="E324319" i="1"/>
  <c r="E324318" i="1"/>
  <c r="E324317" i="1"/>
  <c r="E324316" i="1"/>
  <c r="E324315" i="1"/>
  <c r="E324314" i="1"/>
  <c r="E324313" i="1"/>
  <c r="E324312" i="1"/>
  <c r="E324311" i="1"/>
  <c r="E324310" i="1"/>
  <c r="E324309" i="1"/>
  <c r="E324308" i="1"/>
  <c r="E324307" i="1"/>
  <c r="E324306" i="1"/>
  <c r="E324305" i="1"/>
  <c r="E324304" i="1"/>
  <c r="E324303" i="1"/>
  <c r="E324302" i="1"/>
  <c r="E324301" i="1"/>
  <c r="E324300" i="1"/>
  <c r="E324299" i="1"/>
  <c r="E324298" i="1"/>
  <c r="E324297" i="1"/>
  <c r="E324296" i="1"/>
  <c r="E324295" i="1"/>
  <c r="E324294" i="1"/>
  <c r="E324293" i="1"/>
  <c r="E324292" i="1"/>
  <c r="E324291" i="1"/>
  <c r="E324290" i="1"/>
  <c r="E324289" i="1"/>
  <c r="E324288" i="1"/>
  <c r="E324287" i="1"/>
  <c r="E324286" i="1"/>
  <c r="E324285" i="1"/>
  <c r="E324284" i="1"/>
  <c r="E324283" i="1"/>
  <c r="E324282" i="1"/>
  <c r="E324281" i="1"/>
  <c r="E324280" i="1"/>
  <c r="E324279" i="1"/>
  <c r="E324278" i="1"/>
  <c r="E324277" i="1"/>
  <c r="E324276" i="1"/>
  <c r="E324275" i="1"/>
  <c r="E324274" i="1"/>
  <c r="E324273" i="1"/>
  <c r="E324272" i="1"/>
  <c r="E324271" i="1"/>
  <c r="E324270" i="1"/>
  <c r="E324269" i="1"/>
  <c r="E324268" i="1"/>
  <c r="E324267" i="1"/>
  <c r="E324266" i="1"/>
  <c r="E324265" i="1"/>
  <c r="E324264" i="1"/>
  <c r="E324263" i="1"/>
  <c r="E324262" i="1"/>
  <c r="E324261" i="1"/>
  <c r="E324260" i="1"/>
  <c r="E324259" i="1"/>
  <c r="E324258" i="1"/>
  <c r="E324257" i="1"/>
  <c r="E324256" i="1"/>
  <c r="E324255" i="1"/>
  <c r="E324254" i="1"/>
  <c r="E324253" i="1"/>
  <c r="E324252" i="1"/>
  <c r="E324251" i="1"/>
  <c r="E324250" i="1"/>
  <c r="E324249" i="1"/>
  <c r="E324248" i="1"/>
  <c r="E324247" i="1"/>
  <c r="E324246" i="1"/>
  <c r="E324245" i="1"/>
  <c r="E324244" i="1"/>
  <c r="E324243" i="1"/>
  <c r="E324242" i="1"/>
  <c r="E324241" i="1"/>
  <c r="E324240" i="1"/>
  <c r="E324239" i="1"/>
  <c r="E324238" i="1"/>
  <c r="E324237" i="1"/>
  <c r="E324236" i="1"/>
  <c r="E324235" i="1"/>
  <c r="E324234" i="1"/>
  <c r="E324233" i="1"/>
  <c r="E324232" i="1"/>
  <c r="E324231" i="1"/>
  <c r="E324230" i="1"/>
  <c r="E324229" i="1"/>
  <c r="E324228" i="1"/>
  <c r="E324227" i="1"/>
  <c r="E324226" i="1"/>
  <c r="E324225" i="1"/>
  <c r="E324224" i="1"/>
  <c r="E324223" i="1"/>
  <c r="E324222" i="1"/>
  <c r="E324221" i="1"/>
  <c r="E324220" i="1"/>
  <c r="E324219" i="1"/>
  <c r="E324218" i="1"/>
  <c r="E324217" i="1"/>
  <c r="E324216" i="1"/>
  <c r="E324215" i="1"/>
  <c r="E324214" i="1"/>
  <c r="E324213" i="1"/>
  <c r="E324212" i="1"/>
  <c r="E324211" i="1"/>
  <c r="E324210" i="1"/>
  <c r="E324209" i="1"/>
  <c r="E324208" i="1"/>
  <c r="E324207" i="1"/>
  <c r="E324206" i="1"/>
  <c r="E324205" i="1"/>
  <c r="E324204" i="1"/>
  <c r="E324203" i="1"/>
  <c r="E324202" i="1"/>
  <c r="E324201" i="1"/>
  <c r="E324200" i="1"/>
  <c r="E324199" i="1"/>
  <c r="E324198" i="1"/>
  <c r="E324197" i="1"/>
  <c r="E324196" i="1"/>
  <c r="E324195" i="1"/>
  <c r="E324194" i="1"/>
  <c r="E324193" i="1"/>
  <c r="E324192" i="1"/>
  <c r="E324191" i="1"/>
  <c r="E324190" i="1"/>
  <c r="E324189" i="1"/>
  <c r="E324188" i="1"/>
  <c r="E324187" i="1"/>
  <c r="E324186" i="1"/>
  <c r="E324185" i="1"/>
  <c r="E324184" i="1"/>
  <c r="E324183" i="1"/>
  <c r="E324182" i="1"/>
  <c r="E324181" i="1"/>
  <c r="E324180" i="1"/>
  <c r="E324179" i="1"/>
  <c r="E324178" i="1"/>
  <c r="E324177" i="1"/>
  <c r="E324176" i="1"/>
  <c r="E324175" i="1"/>
  <c r="E324174" i="1"/>
  <c r="E324173" i="1"/>
  <c r="E324172" i="1"/>
  <c r="E324171" i="1"/>
  <c r="E324170" i="1"/>
  <c r="E324169" i="1"/>
  <c r="E324168" i="1"/>
  <c r="E324167" i="1"/>
  <c r="E324166" i="1"/>
  <c r="E324165" i="1"/>
  <c r="E324164" i="1"/>
  <c r="E324163" i="1"/>
  <c r="E324162" i="1"/>
  <c r="E324161" i="1"/>
  <c r="E324160" i="1"/>
  <c r="E324159" i="1"/>
  <c r="E324158" i="1"/>
  <c r="E324157" i="1"/>
  <c r="E324156" i="1"/>
  <c r="E324155" i="1"/>
  <c r="E324154" i="1"/>
  <c r="E324153" i="1"/>
  <c r="E324152" i="1"/>
  <c r="E324151" i="1"/>
  <c r="E324150" i="1"/>
  <c r="E324149" i="1"/>
  <c r="E324148" i="1"/>
  <c r="E324147" i="1"/>
  <c r="E324146" i="1"/>
  <c r="E324145" i="1"/>
  <c r="E324144" i="1"/>
  <c r="E324143" i="1"/>
  <c r="E324142" i="1"/>
  <c r="E324141" i="1"/>
  <c r="E324140" i="1"/>
  <c r="E324139" i="1"/>
  <c r="E324138" i="1"/>
  <c r="E324137" i="1"/>
  <c r="E324136" i="1"/>
  <c r="E324135" i="1"/>
  <c r="E324134" i="1"/>
  <c r="E324133" i="1"/>
  <c r="E324132" i="1"/>
  <c r="E324131" i="1"/>
  <c r="E324130" i="1"/>
  <c r="E324129" i="1"/>
  <c r="E324128" i="1"/>
  <c r="E324127" i="1"/>
  <c r="E324126" i="1"/>
  <c r="E324125" i="1"/>
  <c r="E324124" i="1"/>
  <c r="E324123" i="1"/>
  <c r="E324122" i="1"/>
  <c r="E324121" i="1"/>
  <c r="E324120" i="1"/>
  <c r="E324119" i="1"/>
  <c r="E324118" i="1"/>
  <c r="E324117" i="1"/>
  <c r="E324116" i="1"/>
  <c r="E324115" i="1"/>
  <c r="E324114" i="1"/>
  <c r="E324113" i="1"/>
  <c r="E324112" i="1"/>
  <c r="E324111" i="1"/>
  <c r="E324110" i="1"/>
  <c r="E324109" i="1"/>
  <c r="E324108" i="1"/>
  <c r="E324107" i="1"/>
  <c r="E324106" i="1"/>
  <c r="E324105" i="1"/>
  <c r="E324104" i="1"/>
  <c r="E324103" i="1"/>
  <c r="E324102" i="1"/>
  <c r="E324101" i="1"/>
  <c r="E324100" i="1"/>
  <c r="E324099" i="1"/>
  <c r="E324098" i="1"/>
  <c r="E324097" i="1"/>
  <c r="E324096" i="1"/>
  <c r="E324095" i="1"/>
  <c r="E324094" i="1"/>
  <c r="E324093" i="1"/>
  <c r="E324092" i="1"/>
  <c r="E324091" i="1"/>
  <c r="E324090" i="1"/>
  <c r="E324089" i="1"/>
  <c r="E324088" i="1"/>
  <c r="E324087" i="1"/>
  <c r="E324086" i="1"/>
  <c r="E324085" i="1"/>
  <c r="E324084" i="1"/>
  <c r="E324083" i="1"/>
  <c r="E324082" i="1"/>
  <c r="E324081" i="1"/>
  <c r="E324080" i="1"/>
  <c r="E324079" i="1"/>
  <c r="E324078" i="1"/>
  <c r="E324077" i="1"/>
  <c r="E324076" i="1"/>
  <c r="E324075" i="1"/>
  <c r="E324074" i="1"/>
  <c r="E324073" i="1"/>
  <c r="E324072" i="1"/>
  <c r="E324071" i="1"/>
  <c r="E324070" i="1"/>
  <c r="E324069" i="1"/>
  <c r="E324068" i="1"/>
  <c r="E324067" i="1"/>
  <c r="E324066" i="1"/>
  <c r="E324065" i="1"/>
  <c r="E324064" i="1"/>
  <c r="E324063" i="1"/>
  <c r="E324062" i="1"/>
  <c r="E324061" i="1"/>
  <c r="E324060" i="1"/>
  <c r="E324059" i="1"/>
  <c r="E324058" i="1"/>
  <c r="E324057" i="1"/>
  <c r="E324056" i="1"/>
  <c r="E324055" i="1"/>
  <c r="E324054" i="1"/>
  <c r="E324053" i="1"/>
  <c r="E324052" i="1"/>
  <c r="E324051" i="1"/>
  <c r="E324050" i="1"/>
  <c r="E324049" i="1"/>
  <c r="E324048" i="1"/>
  <c r="E324047" i="1"/>
  <c r="E324046" i="1"/>
  <c r="E324045" i="1"/>
  <c r="E324044" i="1"/>
  <c r="E324043" i="1"/>
  <c r="E324042" i="1"/>
  <c r="E324041" i="1"/>
  <c r="E324040" i="1"/>
  <c r="E324039" i="1"/>
  <c r="E324038" i="1"/>
  <c r="E324037" i="1"/>
  <c r="E324036" i="1"/>
  <c r="E324035" i="1"/>
  <c r="E324034" i="1"/>
  <c r="E324033" i="1"/>
  <c r="E324032" i="1"/>
  <c r="E324031" i="1"/>
  <c r="E324030" i="1"/>
  <c r="E324029" i="1"/>
  <c r="E324028" i="1"/>
  <c r="E324027" i="1"/>
  <c r="E324026" i="1"/>
  <c r="E324025" i="1"/>
  <c r="E324024" i="1"/>
  <c r="E324023" i="1"/>
  <c r="E324022" i="1"/>
  <c r="E324021" i="1"/>
  <c r="E324020" i="1"/>
  <c r="E324019" i="1"/>
  <c r="E324018" i="1"/>
  <c r="E324017" i="1"/>
  <c r="E324016" i="1"/>
  <c r="E324015" i="1"/>
  <c r="E324014" i="1"/>
  <c r="E324013" i="1"/>
  <c r="E324012" i="1"/>
  <c r="E324011" i="1"/>
  <c r="E324010" i="1"/>
  <c r="E324009" i="1"/>
  <c r="E324008" i="1"/>
  <c r="E324007" i="1"/>
  <c r="E324006" i="1"/>
  <c r="E324005" i="1"/>
  <c r="E324004" i="1"/>
  <c r="E324003" i="1"/>
  <c r="E324002" i="1"/>
  <c r="E324001" i="1"/>
  <c r="E324000" i="1"/>
  <c r="E323999" i="1"/>
  <c r="E323998" i="1"/>
  <c r="E323997" i="1"/>
  <c r="E323996" i="1"/>
  <c r="E323995" i="1"/>
  <c r="E323994" i="1"/>
  <c r="E323993" i="1"/>
  <c r="E323992" i="1"/>
  <c r="E323991" i="1"/>
  <c r="E323990" i="1"/>
  <c r="E323989" i="1"/>
  <c r="E323988" i="1"/>
  <c r="E323987" i="1"/>
  <c r="E323986" i="1"/>
  <c r="E323985" i="1"/>
  <c r="E323984" i="1"/>
  <c r="E323983" i="1"/>
  <c r="E323982" i="1"/>
  <c r="E323981" i="1"/>
  <c r="E323980" i="1"/>
  <c r="E323979" i="1"/>
  <c r="E323978" i="1"/>
  <c r="E323977" i="1"/>
  <c r="E323976" i="1"/>
  <c r="E323975" i="1"/>
  <c r="E323974" i="1"/>
  <c r="E323973" i="1"/>
  <c r="E323972" i="1"/>
  <c r="E323971" i="1"/>
  <c r="E323970" i="1"/>
  <c r="E323969" i="1"/>
  <c r="E323968" i="1"/>
  <c r="E323967" i="1"/>
  <c r="E323966" i="1"/>
  <c r="E323965" i="1"/>
  <c r="E323964" i="1"/>
  <c r="E323963" i="1"/>
  <c r="E323962" i="1"/>
  <c r="E323961" i="1"/>
  <c r="E323960" i="1"/>
  <c r="E323959" i="1"/>
  <c r="E323958" i="1"/>
  <c r="E323957" i="1"/>
  <c r="E323956" i="1"/>
  <c r="E323955" i="1"/>
  <c r="E323954" i="1"/>
  <c r="E323953" i="1"/>
  <c r="E323952" i="1"/>
  <c r="E323951" i="1"/>
  <c r="E323950" i="1"/>
  <c r="E323949" i="1"/>
  <c r="E323948" i="1"/>
  <c r="E323947" i="1"/>
  <c r="E323946" i="1"/>
  <c r="E323945" i="1"/>
  <c r="E323944" i="1"/>
  <c r="E323943" i="1"/>
  <c r="E323942" i="1"/>
  <c r="E323941" i="1"/>
  <c r="E323940" i="1"/>
  <c r="E323939" i="1"/>
  <c r="E323938" i="1"/>
  <c r="E323937" i="1"/>
  <c r="E323936" i="1"/>
  <c r="E323935" i="1"/>
  <c r="E323934" i="1"/>
  <c r="E323933" i="1"/>
  <c r="E323932" i="1"/>
  <c r="E323931" i="1"/>
  <c r="E323930" i="1"/>
  <c r="E323929" i="1"/>
  <c r="E323928" i="1"/>
  <c r="E323927" i="1"/>
  <c r="E323926" i="1"/>
  <c r="E323925" i="1"/>
  <c r="E323924" i="1"/>
  <c r="E323923" i="1"/>
  <c r="E323922" i="1"/>
  <c r="E323921" i="1"/>
  <c r="E323920" i="1"/>
  <c r="E323919" i="1"/>
  <c r="E323918" i="1"/>
  <c r="E323917" i="1"/>
  <c r="E323916" i="1"/>
  <c r="E323915" i="1"/>
  <c r="E323914" i="1"/>
  <c r="E323913" i="1"/>
  <c r="E323912" i="1"/>
  <c r="E323911" i="1"/>
  <c r="E323910" i="1"/>
  <c r="E323909" i="1"/>
  <c r="E323908" i="1"/>
  <c r="E323907" i="1"/>
  <c r="E323906" i="1"/>
  <c r="E323905" i="1"/>
  <c r="E323904" i="1"/>
  <c r="E323903" i="1"/>
  <c r="E323902" i="1"/>
  <c r="E323901" i="1"/>
  <c r="E323900" i="1"/>
  <c r="E323899" i="1"/>
  <c r="E323898" i="1"/>
  <c r="E323897" i="1"/>
  <c r="E323896" i="1"/>
  <c r="E323895" i="1"/>
  <c r="E323894" i="1"/>
  <c r="E323893" i="1"/>
  <c r="E323892" i="1"/>
  <c r="E323891" i="1"/>
  <c r="E323890" i="1"/>
  <c r="E323889" i="1"/>
  <c r="E323888" i="1"/>
  <c r="E323887" i="1"/>
  <c r="E323886" i="1"/>
  <c r="E323885" i="1"/>
  <c r="E323884" i="1"/>
  <c r="E323883" i="1"/>
  <c r="E323882" i="1"/>
  <c r="E323881" i="1"/>
  <c r="E323880" i="1"/>
  <c r="E323879" i="1"/>
  <c r="E323878" i="1"/>
  <c r="E323877" i="1"/>
  <c r="E323876" i="1"/>
  <c r="E323875" i="1"/>
  <c r="E323874" i="1"/>
  <c r="E323873" i="1"/>
  <c r="E323872" i="1"/>
  <c r="E323871" i="1"/>
  <c r="E323870" i="1"/>
  <c r="E323869" i="1"/>
  <c r="E323868" i="1"/>
  <c r="E323867" i="1"/>
  <c r="E323866" i="1"/>
  <c r="E323865" i="1"/>
  <c r="E323864" i="1"/>
  <c r="E323863" i="1"/>
  <c r="E323862" i="1"/>
  <c r="E323861" i="1"/>
  <c r="E323860" i="1"/>
  <c r="E323859" i="1"/>
  <c r="E323858" i="1"/>
  <c r="E323857" i="1"/>
  <c r="E323856" i="1"/>
  <c r="E323855" i="1"/>
  <c r="E323854" i="1"/>
  <c r="E323853" i="1"/>
  <c r="E323852" i="1"/>
  <c r="E323851" i="1"/>
  <c r="E323850" i="1"/>
  <c r="E323849" i="1"/>
  <c r="E323848" i="1"/>
  <c r="E323847" i="1"/>
  <c r="E323846" i="1"/>
  <c r="E323845" i="1"/>
  <c r="E323844" i="1"/>
  <c r="E323843" i="1"/>
  <c r="E323842" i="1"/>
  <c r="E323841" i="1"/>
  <c r="E323840" i="1"/>
  <c r="E323839" i="1"/>
  <c r="E323838" i="1"/>
  <c r="E323837" i="1"/>
  <c r="E323836" i="1"/>
  <c r="E323835" i="1"/>
  <c r="E323834" i="1"/>
  <c r="E323833" i="1"/>
  <c r="E323832" i="1"/>
  <c r="E323831" i="1"/>
  <c r="E323830" i="1"/>
  <c r="E323829" i="1"/>
  <c r="E323828" i="1"/>
  <c r="E323827" i="1"/>
  <c r="E323826" i="1"/>
  <c r="E323825" i="1"/>
  <c r="E323824" i="1"/>
  <c r="E323823" i="1"/>
  <c r="E323822" i="1"/>
  <c r="E323821" i="1"/>
  <c r="E323820" i="1"/>
  <c r="E323819" i="1"/>
  <c r="E323818" i="1"/>
  <c r="E323817" i="1"/>
  <c r="E323816" i="1"/>
  <c r="E323815" i="1"/>
  <c r="E323814" i="1"/>
  <c r="E323813" i="1"/>
  <c r="E323812" i="1"/>
  <c r="E323811" i="1"/>
  <c r="E323810" i="1"/>
  <c r="E323809" i="1"/>
  <c r="E323808" i="1"/>
  <c r="E323807" i="1"/>
  <c r="E323806" i="1"/>
  <c r="E323805" i="1"/>
  <c r="E323804" i="1"/>
  <c r="E323803" i="1"/>
  <c r="E323802" i="1"/>
  <c r="E323801" i="1"/>
  <c r="E323800" i="1"/>
  <c r="E323799" i="1"/>
  <c r="E323798" i="1"/>
  <c r="E323797" i="1"/>
  <c r="E323796" i="1"/>
  <c r="E323795" i="1"/>
  <c r="E323794" i="1"/>
  <c r="E323793" i="1"/>
  <c r="E323792" i="1"/>
  <c r="E323791" i="1"/>
  <c r="E323790" i="1"/>
  <c r="E323789" i="1"/>
  <c r="E323788" i="1"/>
  <c r="E323787" i="1"/>
  <c r="E323786" i="1"/>
  <c r="E323785" i="1"/>
  <c r="E323784" i="1"/>
  <c r="E323783" i="1"/>
  <c r="E323782" i="1"/>
  <c r="E323781" i="1"/>
  <c r="E323780" i="1"/>
  <c r="E323779" i="1"/>
  <c r="E323778" i="1"/>
  <c r="E323777" i="1"/>
  <c r="E323776" i="1"/>
  <c r="E323775" i="1"/>
  <c r="E323774" i="1"/>
  <c r="E323773" i="1"/>
  <c r="E323772" i="1"/>
  <c r="E323771" i="1"/>
  <c r="E323770" i="1"/>
  <c r="E323769" i="1"/>
  <c r="E323768" i="1"/>
  <c r="E323767" i="1"/>
  <c r="E323766" i="1"/>
  <c r="E323765" i="1"/>
  <c r="E323764" i="1"/>
  <c r="E323763" i="1"/>
  <c r="E323762" i="1"/>
  <c r="E323761" i="1"/>
  <c r="E323760" i="1"/>
  <c r="E323759" i="1"/>
  <c r="E323758" i="1"/>
  <c r="E323757" i="1"/>
  <c r="E323756" i="1"/>
  <c r="E323755" i="1"/>
  <c r="E323754" i="1"/>
  <c r="E323753" i="1"/>
  <c r="E323752" i="1"/>
  <c r="E323751" i="1"/>
  <c r="E323750" i="1"/>
  <c r="E323749" i="1"/>
  <c r="E323748" i="1"/>
  <c r="E323747" i="1"/>
  <c r="E323746" i="1"/>
  <c r="E323745" i="1"/>
  <c r="E323744" i="1"/>
  <c r="E323743" i="1"/>
  <c r="E323742" i="1"/>
  <c r="E323741" i="1"/>
  <c r="E323740" i="1"/>
  <c r="E323739" i="1"/>
  <c r="E323738" i="1"/>
  <c r="E323737" i="1"/>
  <c r="E323736" i="1"/>
  <c r="E323735" i="1"/>
  <c r="E323734" i="1"/>
  <c r="E323733" i="1"/>
  <c r="E323732" i="1"/>
  <c r="E323731" i="1"/>
  <c r="E323730" i="1"/>
  <c r="E323729" i="1"/>
  <c r="E323728" i="1"/>
  <c r="E323727" i="1"/>
  <c r="E323726" i="1"/>
  <c r="E323725" i="1"/>
  <c r="E323724" i="1"/>
  <c r="E323723" i="1"/>
  <c r="E323722" i="1"/>
  <c r="E323721" i="1"/>
  <c r="E323720" i="1"/>
  <c r="E323719" i="1"/>
  <c r="E323718" i="1"/>
  <c r="E323717" i="1"/>
  <c r="E323716" i="1"/>
  <c r="E323715" i="1"/>
  <c r="E323714" i="1"/>
  <c r="E323713" i="1"/>
  <c r="E323712" i="1"/>
  <c r="E323711" i="1"/>
  <c r="E323710" i="1"/>
  <c r="E323709" i="1"/>
  <c r="E323708" i="1"/>
  <c r="E323707" i="1"/>
  <c r="E323706" i="1"/>
  <c r="E323705" i="1"/>
  <c r="E323704" i="1"/>
  <c r="E323703" i="1"/>
  <c r="E323702" i="1"/>
  <c r="E323701" i="1"/>
  <c r="E323700" i="1"/>
  <c r="E323699" i="1"/>
  <c r="E323698" i="1"/>
  <c r="E323697" i="1"/>
  <c r="E323696" i="1"/>
  <c r="E323695" i="1"/>
  <c r="E323694" i="1"/>
  <c r="E323693" i="1"/>
  <c r="E323692" i="1"/>
  <c r="E323691" i="1"/>
  <c r="E323690" i="1"/>
  <c r="E323689" i="1"/>
  <c r="E323688" i="1"/>
  <c r="E323687" i="1"/>
  <c r="E323686" i="1"/>
  <c r="E323685" i="1"/>
  <c r="E323684" i="1"/>
  <c r="E323683" i="1"/>
  <c r="E323682" i="1"/>
  <c r="E323681" i="1"/>
  <c r="E323680" i="1"/>
  <c r="E323679" i="1"/>
  <c r="E323678" i="1"/>
  <c r="E323677" i="1"/>
  <c r="E323676" i="1"/>
  <c r="E323675" i="1"/>
  <c r="E323674" i="1"/>
  <c r="E323673" i="1"/>
  <c r="E323672" i="1"/>
  <c r="E323671" i="1"/>
  <c r="E323670" i="1"/>
  <c r="E323669" i="1"/>
  <c r="E323668" i="1"/>
  <c r="E323667" i="1"/>
  <c r="E323666" i="1"/>
  <c r="E323665" i="1"/>
  <c r="E323664" i="1"/>
  <c r="E323663" i="1"/>
  <c r="E323662" i="1"/>
  <c r="E323661" i="1"/>
  <c r="E323660" i="1"/>
  <c r="E323659" i="1"/>
  <c r="E323658" i="1"/>
  <c r="E323657" i="1"/>
  <c r="E323656" i="1"/>
  <c r="E323655" i="1"/>
  <c r="E323654" i="1"/>
  <c r="E323653" i="1"/>
  <c r="E323652" i="1"/>
  <c r="E323651" i="1"/>
  <c r="E323650" i="1"/>
  <c r="E323649" i="1"/>
  <c r="E323648" i="1"/>
  <c r="E323647" i="1"/>
  <c r="E323646" i="1"/>
  <c r="E323645" i="1"/>
  <c r="E323644" i="1"/>
  <c r="E323643" i="1"/>
  <c r="E323642" i="1"/>
  <c r="E323641" i="1"/>
  <c r="E323640" i="1"/>
  <c r="E323639" i="1"/>
  <c r="E323638" i="1"/>
  <c r="E323637" i="1"/>
  <c r="E323636" i="1"/>
  <c r="E323635" i="1"/>
  <c r="E323634" i="1"/>
  <c r="E323633" i="1"/>
  <c r="E323632" i="1"/>
  <c r="E323631" i="1"/>
  <c r="E323630" i="1"/>
  <c r="E323629" i="1"/>
  <c r="E323628" i="1"/>
  <c r="E323627" i="1"/>
  <c r="E323626" i="1"/>
  <c r="E323625" i="1"/>
  <c r="E323624" i="1"/>
  <c r="E323623" i="1"/>
  <c r="E323622" i="1"/>
  <c r="E323621" i="1"/>
  <c r="E323620" i="1"/>
  <c r="E323619" i="1"/>
  <c r="E323618" i="1"/>
  <c r="E323617" i="1"/>
  <c r="E323616" i="1"/>
  <c r="E323615" i="1"/>
  <c r="E323614" i="1"/>
  <c r="E323613" i="1"/>
  <c r="E323612" i="1"/>
  <c r="E323611" i="1"/>
  <c r="E323610" i="1"/>
  <c r="E323609" i="1"/>
  <c r="E323608" i="1"/>
  <c r="E323607" i="1"/>
  <c r="E323606" i="1"/>
  <c r="E323605" i="1"/>
  <c r="E323604" i="1"/>
  <c r="E323603" i="1"/>
  <c r="E323602" i="1"/>
  <c r="E323601" i="1"/>
  <c r="E323600" i="1"/>
  <c r="E323599" i="1"/>
  <c r="E323598" i="1"/>
  <c r="E323597" i="1"/>
  <c r="E323596" i="1"/>
  <c r="E323595" i="1"/>
  <c r="E323594" i="1"/>
  <c r="E323593" i="1"/>
  <c r="E323592" i="1"/>
  <c r="E323591" i="1"/>
  <c r="E323590" i="1"/>
  <c r="E323589" i="1"/>
  <c r="E323588" i="1"/>
  <c r="E323587" i="1"/>
  <c r="E323586" i="1"/>
  <c r="E323585" i="1"/>
  <c r="E323584" i="1"/>
  <c r="E323583" i="1"/>
  <c r="E323582" i="1"/>
  <c r="E323581" i="1"/>
  <c r="E323580" i="1"/>
  <c r="E323579" i="1"/>
  <c r="E323578" i="1"/>
  <c r="E323577" i="1"/>
  <c r="E323576" i="1"/>
  <c r="E323575" i="1"/>
  <c r="E323574" i="1"/>
  <c r="E323573" i="1"/>
  <c r="E323572" i="1"/>
  <c r="E323571" i="1"/>
  <c r="E323570" i="1"/>
  <c r="E323569" i="1"/>
  <c r="E323568" i="1"/>
  <c r="E323567" i="1"/>
  <c r="E323566" i="1"/>
  <c r="E323565" i="1"/>
  <c r="E323564" i="1"/>
  <c r="E323563" i="1"/>
  <c r="E323562" i="1"/>
  <c r="E323561" i="1"/>
  <c r="E323560" i="1"/>
  <c r="E323559" i="1"/>
  <c r="E323558" i="1"/>
  <c r="E323557" i="1"/>
  <c r="E323556" i="1"/>
  <c r="E323555" i="1"/>
  <c r="E323554" i="1"/>
  <c r="E323553" i="1"/>
  <c r="E323552" i="1"/>
  <c r="E323551" i="1"/>
  <c r="E323550" i="1"/>
  <c r="E323549" i="1"/>
  <c r="E323548" i="1"/>
  <c r="E323547" i="1"/>
  <c r="E323546" i="1"/>
  <c r="E323545" i="1"/>
  <c r="E323544" i="1"/>
  <c r="E323543" i="1"/>
  <c r="E323542" i="1"/>
  <c r="E323541" i="1"/>
  <c r="E323540" i="1"/>
  <c r="E323539" i="1"/>
  <c r="E323538" i="1"/>
  <c r="E323537" i="1"/>
  <c r="E323536" i="1"/>
  <c r="E323535" i="1"/>
  <c r="E323534" i="1"/>
  <c r="E323533" i="1"/>
  <c r="E323532" i="1"/>
  <c r="E323531" i="1"/>
  <c r="E323530" i="1"/>
  <c r="E323529" i="1"/>
  <c r="E323528" i="1"/>
  <c r="E323527" i="1"/>
  <c r="E323526" i="1"/>
  <c r="E323525" i="1"/>
  <c r="E323524" i="1"/>
  <c r="E323523" i="1"/>
  <c r="E323522" i="1"/>
  <c r="E323521" i="1"/>
  <c r="E323520" i="1"/>
  <c r="E323519" i="1"/>
  <c r="E323518" i="1"/>
  <c r="E323517" i="1"/>
  <c r="E323516" i="1"/>
  <c r="E323515" i="1"/>
  <c r="E323514" i="1"/>
  <c r="E323513" i="1"/>
  <c r="E323512" i="1"/>
  <c r="E323511" i="1"/>
  <c r="E323510" i="1"/>
  <c r="E323509" i="1"/>
  <c r="E323508" i="1"/>
  <c r="E323507" i="1"/>
  <c r="E323506" i="1"/>
  <c r="E323505" i="1"/>
  <c r="E323504" i="1"/>
  <c r="E323503" i="1"/>
  <c r="E323502" i="1"/>
  <c r="E323501" i="1"/>
  <c r="E323500" i="1"/>
  <c r="E323499" i="1"/>
  <c r="E323498" i="1"/>
  <c r="E323497" i="1"/>
  <c r="E323496" i="1"/>
  <c r="E323495" i="1"/>
  <c r="E323494" i="1"/>
  <c r="E323493" i="1"/>
  <c r="E323492" i="1"/>
  <c r="E323491" i="1"/>
  <c r="E323490" i="1"/>
  <c r="E323489" i="1"/>
  <c r="E323488" i="1"/>
  <c r="E323487" i="1"/>
  <c r="E323486" i="1"/>
  <c r="E323485" i="1"/>
  <c r="E323484" i="1"/>
  <c r="E323483" i="1"/>
  <c r="E323482" i="1"/>
  <c r="E323481" i="1"/>
  <c r="E323480" i="1"/>
  <c r="E323479" i="1"/>
  <c r="E323478" i="1"/>
  <c r="E323477" i="1"/>
  <c r="E323476" i="1"/>
  <c r="E323475" i="1"/>
  <c r="E323474" i="1"/>
  <c r="E323473" i="1"/>
  <c r="E323472" i="1"/>
  <c r="E323471" i="1"/>
  <c r="E323470" i="1"/>
  <c r="E323469" i="1"/>
  <c r="E323468" i="1"/>
  <c r="E323467" i="1"/>
  <c r="E323466" i="1"/>
  <c r="E323465" i="1"/>
  <c r="E323464" i="1"/>
  <c r="E323463" i="1"/>
  <c r="E323462" i="1"/>
  <c r="E323461" i="1"/>
  <c r="E323460" i="1"/>
  <c r="E323459" i="1"/>
  <c r="E323458" i="1"/>
  <c r="E323457" i="1"/>
  <c r="E323456" i="1"/>
  <c r="E323455" i="1"/>
  <c r="E323454" i="1"/>
  <c r="E323453" i="1"/>
  <c r="E323452" i="1"/>
  <c r="E323451" i="1"/>
  <c r="E323450" i="1"/>
  <c r="E323449" i="1"/>
  <c r="E323448" i="1"/>
  <c r="E323447" i="1"/>
  <c r="E323446" i="1"/>
  <c r="E323445" i="1"/>
  <c r="E323444" i="1"/>
  <c r="E323443" i="1"/>
  <c r="E323442" i="1"/>
  <c r="E323441" i="1"/>
  <c r="E323440" i="1"/>
  <c r="E323439" i="1"/>
  <c r="E323438" i="1"/>
  <c r="E323437" i="1"/>
  <c r="E323436" i="1"/>
  <c r="E323435" i="1"/>
  <c r="E323434" i="1"/>
  <c r="E323433" i="1"/>
  <c r="E323432" i="1"/>
  <c r="E323431" i="1"/>
  <c r="E323430" i="1"/>
  <c r="E323429" i="1"/>
  <c r="E323428" i="1"/>
  <c r="E323427" i="1"/>
  <c r="E323426" i="1"/>
  <c r="E323425" i="1"/>
  <c r="E323424" i="1"/>
  <c r="E323423" i="1"/>
  <c r="E323422" i="1"/>
  <c r="E323421" i="1"/>
  <c r="E323420" i="1"/>
  <c r="E323419" i="1"/>
  <c r="E323418" i="1"/>
  <c r="E323417" i="1"/>
  <c r="E323416" i="1"/>
  <c r="E323415" i="1"/>
  <c r="E323414" i="1"/>
  <c r="E323413" i="1"/>
  <c r="E323412" i="1"/>
  <c r="E323411" i="1"/>
  <c r="E323410" i="1"/>
  <c r="E323409" i="1"/>
  <c r="E323408" i="1"/>
  <c r="E323407" i="1"/>
  <c r="E323406" i="1"/>
  <c r="E323405" i="1"/>
  <c r="E323404" i="1"/>
  <c r="E323403" i="1"/>
  <c r="E323402" i="1"/>
  <c r="E323401" i="1"/>
  <c r="E323400" i="1"/>
  <c r="E323399" i="1"/>
  <c r="E323398" i="1"/>
  <c r="E323397" i="1"/>
  <c r="E323396" i="1"/>
  <c r="E323395" i="1"/>
  <c r="E323394" i="1"/>
  <c r="E323393" i="1"/>
  <c r="E323392" i="1"/>
  <c r="E323391" i="1"/>
  <c r="E323390" i="1"/>
  <c r="E323389" i="1"/>
  <c r="E323388" i="1"/>
  <c r="E323387" i="1"/>
  <c r="E323386" i="1"/>
  <c r="E323385" i="1"/>
  <c r="E323384" i="1"/>
  <c r="E323383" i="1"/>
  <c r="E323382" i="1"/>
  <c r="E323381" i="1"/>
  <c r="E323380" i="1"/>
  <c r="E323379" i="1"/>
  <c r="E323378" i="1"/>
  <c r="E323377" i="1"/>
  <c r="E323376" i="1"/>
  <c r="E323375" i="1"/>
  <c r="E323374" i="1"/>
  <c r="E323373" i="1"/>
  <c r="E323372" i="1"/>
  <c r="E323371" i="1"/>
  <c r="E323370" i="1"/>
  <c r="E323369" i="1"/>
  <c r="E323368" i="1"/>
  <c r="E323367" i="1"/>
  <c r="E323366" i="1"/>
  <c r="E323365" i="1"/>
  <c r="E323364" i="1"/>
  <c r="E323363" i="1"/>
  <c r="E323362" i="1"/>
  <c r="E323361" i="1"/>
  <c r="E323360" i="1"/>
  <c r="E323359" i="1"/>
  <c r="E323358" i="1"/>
  <c r="E323357" i="1"/>
  <c r="E323356" i="1"/>
  <c r="E323355" i="1"/>
  <c r="E323354" i="1"/>
  <c r="E323353" i="1"/>
  <c r="E323352" i="1"/>
  <c r="E323351" i="1"/>
  <c r="E323350" i="1"/>
  <c r="E323349" i="1"/>
  <c r="E323348" i="1"/>
  <c r="E323347" i="1"/>
  <c r="E323346" i="1"/>
  <c r="E323345" i="1"/>
  <c r="E323344" i="1"/>
  <c r="E323343" i="1"/>
  <c r="E323342" i="1"/>
  <c r="E323341" i="1"/>
  <c r="E323340" i="1"/>
  <c r="E323339" i="1"/>
  <c r="E323338" i="1"/>
  <c r="E323337" i="1"/>
  <c r="E323336" i="1"/>
  <c r="E323335" i="1"/>
  <c r="E323334" i="1"/>
  <c r="E323333" i="1"/>
  <c r="E323332" i="1"/>
  <c r="E323331" i="1"/>
  <c r="E323330" i="1"/>
  <c r="E323329" i="1"/>
  <c r="E323328" i="1"/>
  <c r="E323327" i="1"/>
  <c r="E323326" i="1"/>
  <c r="E323325" i="1"/>
  <c r="E323324" i="1"/>
  <c r="E323323" i="1"/>
  <c r="E323322" i="1"/>
  <c r="E323321" i="1"/>
  <c r="E323320" i="1"/>
  <c r="E323319" i="1"/>
  <c r="E323318" i="1"/>
  <c r="E323317" i="1"/>
  <c r="E323316" i="1"/>
  <c r="E323315" i="1"/>
  <c r="E323314" i="1"/>
  <c r="E323313" i="1"/>
  <c r="E323312" i="1"/>
  <c r="E323311" i="1"/>
  <c r="E323310" i="1"/>
  <c r="E323309" i="1"/>
  <c r="E323308" i="1"/>
  <c r="E323307" i="1"/>
  <c r="E323306" i="1"/>
  <c r="E323305" i="1"/>
  <c r="E323304" i="1"/>
  <c r="E323303" i="1"/>
  <c r="E323302" i="1"/>
  <c r="E323301" i="1"/>
  <c r="E323300" i="1"/>
  <c r="E323299" i="1"/>
  <c r="E323298" i="1"/>
  <c r="E323297" i="1"/>
  <c r="E323296" i="1"/>
  <c r="E323295" i="1"/>
  <c r="E323294" i="1"/>
  <c r="E323293" i="1"/>
  <c r="E323292" i="1"/>
  <c r="E323291" i="1"/>
  <c r="E323290" i="1"/>
  <c r="E323289" i="1"/>
  <c r="E323288" i="1"/>
  <c r="E323287" i="1"/>
  <c r="E323286" i="1"/>
  <c r="E323285" i="1"/>
  <c r="E323284" i="1"/>
  <c r="E323283" i="1"/>
  <c r="E323282" i="1"/>
  <c r="E323281" i="1"/>
  <c r="E323280" i="1"/>
  <c r="E323279" i="1"/>
  <c r="E323278" i="1"/>
  <c r="E323277" i="1"/>
  <c r="E323276" i="1"/>
  <c r="E323275" i="1"/>
  <c r="E323274" i="1"/>
  <c r="E323273" i="1"/>
  <c r="E323272" i="1"/>
  <c r="E323271" i="1"/>
  <c r="E323270" i="1"/>
  <c r="E323269" i="1"/>
  <c r="E323268" i="1"/>
  <c r="E323267" i="1"/>
  <c r="E323266" i="1"/>
  <c r="E323265" i="1"/>
  <c r="E323264" i="1"/>
  <c r="E323263" i="1"/>
  <c r="E323262" i="1"/>
  <c r="E323261" i="1"/>
  <c r="E323260" i="1"/>
  <c r="E323259" i="1"/>
  <c r="E323258" i="1"/>
  <c r="E323257" i="1"/>
  <c r="E323256" i="1"/>
  <c r="E323255" i="1"/>
  <c r="E323254" i="1"/>
  <c r="E323253" i="1"/>
  <c r="E323252" i="1"/>
  <c r="E323251" i="1"/>
  <c r="E323250" i="1"/>
  <c r="E323249" i="1"/>
  <c r="E323248" i="1"/>
  <c r="E323247" i="1"/>
  <c r="E323246" i="1"/>
  <c r="E323245" i="1"/>
  <c r="E323244" i="1"/>
  <c r="E323243" i="1"/>
  <c r="E323242" i="1"/>
  <c r="E323241" i="1"/>
  <c r="E323240" i="1"/>
  <c r="E323239" i="1"/>
  <c r="E323238" i="1"/>
  <c r="E323237" i="1"/>
  <c r="E323236" i="1"/>
  <c r="E323235" i="1"/>
  <c r="E323234" i="1"/>
  <c r="E323233" i="1"/>
  <c r="E323232" i="1"/>
  <c r="E323231" i="1"/>
  <c r="E323230" i="1"/>
  <c r="E323229" i="1"/>
  <c r="E323228" i="1"/>
  <c r="E323227" i="1"/>
  <c r="E323226" i="1"/>
  <c r="E323225" i="1"/>
  <c r="E323224" i="1"/>
  <c r="E323223" i="1"/>
  <c r="E323222" i="1"/>
  <c r="E323221" i="1"/>
  <c r="E323220" i="1"/>
  <c r="E323219" i="1"/>
  <c r="E323218" i="1"/>
  <c r="E323217" i="1"/>
  <c r="E323216" i="1"/>
  <c r="E323215" i="1"/>
  <c r="E323214" i="1"/>
  <c r="E323213" i="1"/>
  <c r="E323212" i="1"/>
  <c r="E323211" i="1"/>
  <c r="E323210" i="1"/>
  <c r="E323209" i="1"/>
  <c r="E323208" i="1"/>
  <c r="E323207" i="1"/>
  <c r="E323206" i="1"/>
  <c r="E323205" i="1"/>
  <c r="E323204" i="1"/>
  <c r="E323203" i="1"/>
  <c r="E323202" i="1"/>
  <c r="E323201" i="1"/>
  <c r="E323200" i="1"/>
  <c r="E323199" i="1"/>
  <c r="E323198" i="1"/>
  <c r="E323197" i="1"/>
  <c r="E323196" i="1"/>
  <c r="E323195" i="1"/>
  <c r="E323194" i="1"/>
  <c r="E323193" i="1"/>
  <c r="E323192" i="1"/>
  <c r="E323191" i="1"/>
  <c r="E323190" i="1"/>
  <c r="E323189" i="1"/>
  <c r="E323188" i="1"/>
  <c r="E323187" i="1"/>
  <c r="E323186" i="1"/>
  <c r="E323185" i="1"/>
  <c r="E323184" i="1"/>
  <c r="E323183" i="1"/>
  <c r="E323182" i="1"/>
  <c r="E323181" i="1"/>
  <c r="E323180" i="1"/>
  <c r="E323179" i="1"/>
  <c r="E323178" i="1"/>
  <c r="E323177" i="1"/>
  <c r="E323176" i="1"/>
  <c r="E323175" i="1"/>
  <c r="E323174" i="1"/>
  <c r="E323173" i="1"/>
  <c r="E323172" i="1"/>
  <c r="E323171" i="1"/>
  <c r="E323170" i="1"/>
  <c r="E323169" i="1"/>
  <c r="E323168" i="1"/>
  <c r="E323167" i="1"/>
  <c r="E323166" i="1"/>
  <c r="E323165" i="1"/>
  <c r="E323164" i="1"/>
  <c r="E323163" i="1"/>
  <c r="E323162" i="1"/>
  <c r="E323161" i="1"/>
  <c r="E323160" i="1"/>
  <c r="E323159" i="1"/>
  <c r="E323158" i="1"/>
  <c r="E323157" i="1"/>
  <c r="E323156" i="1"/>
  <c r="E323155" i="1"/>
  <c r="E323154" i="1"/>
  <c r="E323153" i="1"/>
  <c r="E323152" i="1"/>
  <c r="E323151" i="1"/>
  <c r="E323150" i="1"/>
  <c r="E323149" i="1"/>
  <c r="E323148" i="1"/>
  <c r="E323147" i="1"/>
  <c r="E323146" i="1"/>
  <c r="E323145" i="1"/>
  <c r="E323144" i="1"/>
  <c r="E323143" i="1"/>
  <c r="E323142" i="1"/>
  <c r="E323141" i="1"/>
  <c r="E323140" i="1"/>
  <c r="E323139" i="1"/>
  <c r="E323138" i="1"/>
  <c r="E323137" i="1"/>
  <c r="E323136" i="1"/>
  <c r="E323135" i="1"/>
  <c r="E323134" i="1"/>
  <c r="E323133" i="1"/>
  <c r="E323132" i="1"/>
  <c r="E323131" i="1"/>
  <c r="E323130" i="1"/>
  <c r="E323129" i="1"/>
  <c r="E323128" i="1"/>
  <c r="E323127" i="1"/>
  <c r="E323126" i="1"/>
  <c r="E323125" i="1"/>
  <c r="E323124" i="1"/>
  <c r="E323123" i="1"/>
  <c r="E323122" i="1"/>
  <c r="E323121" i="1"/>
  <c r="E323120" i="1"/>
  <c r="E323119" i="1"/>
  <c r="E323118" i="1"/>
  <c r="E323117" i="1"/>
  <c r="E323116" i="1"/>
  <c r="E323115" i="1"/>
  <c r="E323114" i="1"/>
  <c r="E323113" i="1"/>
  <c r="E323112" i="1"/>
  <c r="E323111" i="1"/>
  <c r="E323110" i="1"/>
  <c r="E323109" i="1"/>
  <c r="E323108" i="1"/>
  <c r="E323107" i="1"/>
  <c r="E323106" i="1"/>
  <c r="E323105" i="1"/>
  <c r="E323104" i="1"/>
  <c r="E323103" i="1"/>
  <c r="E323102" i="1"/>
  <c r="E323101" i="1"/>
  <c r="E323100" i="1"/>
  <c r="E323099" i="1"/>
  <c r="E323098" i="1"/>
  <c r="E323097" i="1"/>
  <c r="E323096" i="1"/>
  <c r="E323095" i="1"/>
  <c r="E323094" i="1"/>
  <c r="E323093" i="1"/>
  <c r="E323092" i="1"/>
  <c r="E323091" i="1"/>
  <c r="E323090" i="1"/>
  <c r="E323089" i="1"/>
  <c r="E323088" i="1"/>
  <c r="E323087" i="1"/>
  <c r="E323086" i="1"/>
  <c r="E323085" i="1"/>
  <c r="E323084" i="1"/>
  <c r="E323083" i="1"/>
  <c r="E323082" i="1"/>
  <c r="E323081" i="1"/>
  <c r="E323080" i="1"/>
  <c r="E323079" i="1"/>
  <c r="E323078" i="1"/>
  <c r="E323077" i="1"/>
  <c r="E323076" i="1"/>
  <c r="E323075" i="1"/>
  <c r="E323074" i="1"/>
  <c r="E323073" i="1"/>
  <c r="E323072" i="1"/>
  <c r="E323071" i="1"/>
  <c r="E323070" i="1"/>
  <c r="E323069" i="1"/>
  <c r="E323068" i="1"/>
  <c r="E323067" i="1"/>
  <c r="E323066" i="1"/>
  <c r="E323065" i="1"/>
  <c r="E323064" i="1"/>
  <c r="E323063" i="1"/>
  <c r="E323062" i="1"/>
  <c r="E323061" i="1"/>
  <c r="E323060" i="1"/>
  <c r="E323059" i="1"/>
  <c r="E323058" i="1"/>
  <c r="E323057" i="1"/>
  <c r="E323056" i="1"/>
  <c r="E323055" i="1"/>
  <c r="E323054" i="1"/>
  <c r="E323053" i="1"/>
  <c r="E323052" i="1"/>
  <c r="E323051" i="1"/>
  <c r="E323050" i="1"/>
  <c r="E323049" i="1"/>
  <c r="E323048" i="1"/>
  <c r="E323047" i="1"/>
  <c r="E323046" i="1"/>
  <c r="E323045" i="1"/>
  <c r="E323044" i="1"/>
  <c r="E323043" i="1"/>
  <c r="E323042" i="1"/>
  <c r="E323041" i="1"/>
  <c r="E323040" i="1"/>
  <c r="E323039" i="1"/>
  <c r="E323038" i="1"/>
  <c r="E323037" i="1"/>
  <c r="E323036" i="1"/>
  <c r="E323035" i="1"/>
  <c r="E323034" i="1"/>
  <c r="E323033" i="1"/>
  <c r="E323032" i="1"/>
  <c r="E323031" i="1"/>
  <c r="E323030" i="1"/>
  <c r="E323029" i="1"/>
  <c r="E323028" i="1"/>
  <c r="E323027" i="1"/>
  <c r="E323026" i="1"/>
  <c r="E323025" i="1"/>
  <c r="E323024" i="1"/>
  <c r="E323023" i="1"/>
  <c r="E323022" i="1"/>
  <c r="E323021" i="1"/>
  <c r="E323020" i="1"/>
  <c r="E323019" i="1"/>
  <c r="E323018" i="1"/>
  <c r="E323017" i="1"/>
  <c r="E323016" i="1"/>
  <c r="E323015" i="1"/>
  <c r="E323014" i="1"/>
  <c r="E323013" i="1"/>
  <c r="E323012" i="1"/>
  <c r="E323011" i="1"/>
  <c r="E323010" i="1"/>
  <c r="E323009" i="1"/>
  <c r="E323008" i="1"/>
  <c r="E323007" i="1"/>
  <c r="E323006" i="1"/>
  <c r="E323005" i="1"/>
  <c r="E323004" i="1"/>
  <c r="E323003" i="1"/>
  <c r="E323002" i="1"/>
  <c r="E323001" i="1"/>
  <c r="E323000" i="1"/>
  <c r="E322999" i="1"/>
  <c r="E322998" i="1"/>
  <c r="E322997" i="1"/>
  <c r="E322996" i="1"/>
  <c r="E322995" i="1"/>
  <c r="E322994" i="1"/>
  <c r="E322993" i="1"/>
  <c r="E322992" i="1"/>
  <c r="E322991" i="1"/>
  <c r="E322990" i="1"/>
  <c r="E322989" i="1"/>
  <c r="E322988" i="1"/>
  <c r="E322987" i="1"/>
  <c r="E322986" i="1"/>
  <c r="E322985" i="1"/>
  <c r="E322984" i="1"/>
  <c r="E322983" i="1"/>
  <c r="E322982" i="1"/>
  <c r="E322981" i="1"/>
  <c r="E322980" i="1"/>
  <c r="E322979" i="1"/>
  <c r="E322978" i="1"/>
  <c r="E322977" i="1"/>
  <c r="E322976" i="1"/>
  <c r="E322975" i="1"/>
  <c r="E322974" i="1"/>
  <c r="E322973" i="1"/>
  <c r="E322972" i="1"/>
  <c r="E322971" i="1"/>
  <c r="E322970" i="1"/>
  <c r="E322969" i="1"/>
  <c r="E322968" i="1"/>
  <c r="E322967" i="1"/>
  <c r="E322966" i="1"/>
  <c r="E322965" i="1"/>
  <c r="E322964" i="1"/>
  <c r="E322963" i="1"/>
  <c r="E322962" i="1"/>
  <c r="E322961" i="1"/>
  <c r="E322960" i="1"/>
  <c r="E322959" i="1"/>
  <c r="E322958" i="1"/>
  <c r="E322957" i="1"/>
  <c r="E322956" i="1"/>
  <c r="E322955" i="1"/>
  <c r="E322954" i="1"/>
  <c r="E322953" i="1"/>
  <c r="E322952" i="1"/>
  <c r="E322951" i="1"/>
  <c r="E322950" i="1"/>
  <c r="E322949" i="1"/>
  <c r="E322948" i="1"/>
  <c r="E322947" i="1"/>
  <c r="E322946" i="1"/>
  <c r="E322945" i="1"/>
  <c r="E322944" i="1"/>
  <c r="E322943" i="1"/>
  <c r="E322942" i="1"/>
  <c r="E322941" i="1"/>
  <c r="E322940" i="1"/>
  <c r="E322939" i="1"/>
  <c r="E322938" i="1"/>
  <c r="E322937" i="1"/>
  <c r="E322936" i="1"/>
  <c r="E322935" i="1"/>
  <c r="E322934" i="1"/>
  <c r="E322933" i="1"/>
  <c r="E322932" i="1"/>
  <c r="E322931" i="1"/>
  <c r="E322930" i="1"/>
  <c r="E322929" i="1"/>
  <c r="E322928" i="1"/>
  <c r="E322927" i="1"/>
  <c r="E322926" i="1"/>
  <c r="E322925" i="1"/>
  <c r="E322924" i="1"/>
  <c r="E322923" i="1"/>
  <c r="E322922" i="1"/>
  <c r="E322921" i="1"/>
  <c r="E322920" i="1"/>
  <c r="E322919" i="1"/>
  <c r="E322918" i="1"/>
  <c r="E322917" i="1"/>
  <c r="E322916" i="1"/>
  <c r="E322915" i="1"/>
  <c r="E322914" i="1"/>
  <c r="E322913" i="1"/>
  <c r="E322912" i="1"/>
  <c r="E322911" i="1"/>
  <c r="E322910" i="1"/>
  <c r="E322909" i="1"/>
  <c r="E322908" i="1"/>
  <c r="E322907" i="1"/>
  <c r="E322906" i="1"/>
  <c r="E322905" i="1"/>
  <c r="E322904" i="1"/>
  <c r="E322903" i="1"/>
  <c r="E322902" i="1"/>
  <c r="E322901" i="1"/>
  <c r="E322900" i="1"/>
  <c r="E322899" i="1"/>
  <c r="E322898" i="1"/>
  <c r="E322897" i="1"/>
  <c r="E322896" i="1"/>
  <c r="E322895" i="1"/>
  <c r="E322894" i="1"/>
  <c r="E322893" i="1"/>
  <c r="E322892" i="1"/>
  <c r="E322891" i="1"/>
  <c r="E322890" i="1"/>
  <c r="E322889" i="1"/>
  <c r="E322888" i="1"/>
  <c r="E322887" i="1"/>
  <c r="E322886" i="1"/>
  <c r="E322885" i="1"/>
  <c r="E322884" i="1"/>
  <c r="E322883" i="1"/>
  <c r="E322882" i="1"/>
  <c r="E322881" i="1"/>
  <c r="E322880" i="1"/>
  <c r="E322879" i="1"/>
  <c r="E322878" i="1"/>
  <c r="E322877" i="1"/>
  <c r="E322876" i="1"/>
  <c r="E322875" i="1"/>
  <c r="E322874" i="1"/>
  <c r="E322873" i="1"/>
  <c r="E322872" i="1"/>
  <c r="E322871" i="1"/>
  <c r="E322870" i="1"/>
  <c r="E322869" i="1"/>
  <c r="E322868" i="1"/>
  <c r="E322867" i="1"/>
  <c r="E322866" i="1"/>
  <c r="E322865" i="1"/>
  <c r="E322864" i="1"/>
  <c r="E322863" i="1"/>
  <c r="E322862" i="1"/>
  <c r="E322861" i="1"/>
  <c r="E322860" i="1"/>
  <c r="E322859" i="1"/>
  <c r="E322858" i="1"/>
  <c r="E322857" i="1"/>
  <c r="E322856" i="1"/>
  <c r="E322855" i="1"/>
  <c r="E322854" i="1"/>
  <c r="E322853" i="1"/>
  <c r="E322852" i="1"/>
  <c r="E322851" i="1"/>
  <c r="E322850" i="1"/>
  <c r="E322849" i="1"/>
  <c r="E322848" i="1"/>
  <c r="E322847" i="1"/>
  <c r="E322846" i="1"/>
  <c r="E322845" i="1"/>
  <c r="E322844" i="1"/>
  <c r="E322843" i="1"/>
  <c r="E322842" i="1"/>
  <c r="E322841" i="1"/>
  <c r="E322840" i="1"/>
  <c r="E322839" i="1"/>
  <c r="E322838" i="1"/>
  <c r="E322837" i="1"/>
  <c r="E322836" i="1"/>
  <c r="E322835" i="1"/>
  <c r="E322834" i="1"/>
  <c r="E322833" i="1"/>
  <c r="E322832" i="1"/>
  <c r="E322831" i="1"/>
  <c r="E322830" i="1"/>
  <c r="E322829" i="1"/>
  <c r="E322828" i="1"/>
  <c r="E322827" i="1"/>
  <c r="E322826" i="1"/>
  <c r="E322825" i="1"/>
  <c r="E322824" i="1"/>
  <c r="E322823" i="1"/>
  <c r="E322822" i="1"/>
  <c r="E322821" i="1"/>
  <c r="E322820" i="1"/>
  <c r="E322819" i="1"/>
  <c r="E322818" i="1"/>
  <c r="E322817" i="1"/>
  <c r="E322816" i="1"/>
  <c r="E322815" i="1"/>
  <c r="E322814" i="1"/>
  <c r="E322813" i="1"/>
  <c r="E322812" i="1"/>
  <c r="E322811" i="1"/>
  <c r="E322810" i="1"/>
  <c r="E322809" i="1"/>
  <c r="E322808" i="1"/>
  <c r="E322807" i="1"/>
  <c r="E322806" i="1"/>
  <c r="E322805" i="1"/>
  <c r="E322804" i="1"/>
  <c r="E322803" i="1"/>
  <c r="E322802" i="1"/>
  <c r="E322801" i="1"/>
  <c r="E322800" i="1"/>
  <c r="E322799" i="1"/>
  <c r="E322798" i="1"/>
  <c r="E322797" i="1"/>
  <c r="E322796" i="1"/>
  <c r="E322795" i="1"/>
  <c r="E322794" i="1"/>
  <c r="E322793" i="1"/>
  <c r="E322792" i="1"/>
  <c r="E322791" i="1"/>
  <c r="E322790" i="1"/>
  <c r="E322789" i="1"/>
  <c r="E322788" i="1"/>
  <c r="E322787" i="1"/>
  <c r="E322786" i="1"/>
  <c r="E322785" i="1"/>
  <c r="E322784" i="1"/>
  <c r="E322783" i="1"/>
  <c r="E322782" i="1"/>
  <c r="E322781" i="1"/>
  <c r="E322780" i="1"/>
  <c r="E322779" i="1"/>
  <c r="E322778" i="1"/>
  <c r="E322777" i="1"/>
  <c r="E322776" i="1"/>
  <c r="E322775" i="1"/>
  <c r="E322774" i="1"/>
  <c r="E322773" i="1"/>
  <c r="E322772" i="1"/>
  <c r="E322771" i="1"/>
  <c r="E322770" i="1"/>
  <c r="E322769" i="1"/>
  <c r="E322768" i="1"/>
  <c r="E322767" i="1"/>
  <c r="E322766" i="1"/>
  <c r="E322765" i="1"/>
  <c r="E322764" i="1"/>
  <c r="E322763" i="1"/>
  <c r="E322762" i="1"/>
  <c r="E322761" i="1"/>
  <c r="E322760" i="1"/>
  <c r="E322759" i="1"/>
  <c r="E322758" i="1"/>
  <c r="E322757" i="1"/>
  <c r="E322756" i="1"/>
  <c r="E322755" i="1"/>
  <c r="E322754" i="1"/>
  <c r="E322753" i="1"/>
  <c r="E322752" i="1"/>
  <c r="E322751" i="1"/>
  <c r="E322750" i="1"/>
  <c r="E322749" i="1"/>
  <c r="E322748" i="1"/>
  <c r="E322747" i="1"/>
  <c r="E322746" i="1"/>
  <c r="E322745" i="1"/>
  <c r="E322744" i="1"/>
  <c r="E322743" i="1"/>
  <c r="E322742" i="1"/>
  <c r="E322741" i="1"/>
  <c r="E322740" i="1"/>
  <c r="E322739" i="1"/>
  <c r="E322738" i="1"/>
  <c r="E322737" i="1"/>
  <c r="E322736" i="1"/>
  <c r="E322735" i="1"/>
  <c r="E322734" i="1"/>
  <c r="E322733" i="1"/>
  <c r="E322732" i="1"/>
  <c r="E322731" i="1"/>
  <c r="E322730" i="1"/>
  <c r="E322729" i="1"/>
  <c r="E322728" i="1"/>
  <c r="E322727" i="1"/>
  <c r="E322726" i="1"/>
  <c r="E322725" i="1"/>
  <c r="E322724" i="1"/>
  <c r="E322723" i="1"/>
  <c r="E322722" i="1"/>
  <c r="E322721" i="1"/>
  <c r="E322720" i="1"/>
  <c r="E322719" i="1"/>
  <c r="E322718" i="1"/>
  <c r="E322717" i="1"/>
  <c r="E322716" i="1"/>
  <c r="E322715" i="1"/>
  <c r="E322714" i="1"/>
  <c r="E322713" i="1"/>
  <c r="E322712" i="1"/>
  <c r="E322711" i="1"/>
  <c r="E322710" i="1"/>
  <c r="E322709" i="1"/>
  <c r="E322708" i="1"/>
  <c r="E322707" i="1"/>
  <c r="E322706" i="1"/>
  <c r="E322705" i="1"/>
  <c r="E322704" i="1"/>
  <c r="E322703" i="1"/>
  <c r="E322702" i="1"/>
  <c r="E322701" i="1"/>
  <c r="E322700" i="1"/>
  <c r="E322699" i="1"/>
  <c r="E322698" i="1"/>
  <c r="E322697" i="1"/>
  <c r="E322696" i="1"/>
  <c r="E322695" i="1"/>
  <c r="E322694" i="1"/>
  <c r="E322693" i="1"/>
  <c r="E322692" i="1"/>
  <c r="E322691" i="1"/>
  <c r="E322690" i="1"/>
  <c r="E322689" i="1"/>
  <c r="E322688" i="1"/>
  <c r="E322687" i="1"/>
  <c r="E322686" i="1"/>
  <c r="E322685" i="1"/>
  <c r="E322684" i="1"/>
  <c r="E322683" i="1"/>
  <c r="E322682" i="1"/>
  <c r="E322681" i="1"/>
  <c r="E322680" i="1"/>
  <c r="E322679" i="1"/>
  <c r="E322678" i="1"/>
  <c r="E322677" i="1"/>
  <c r="E322676" i="1"/>
  <c r="E322675" i="1"/>
  <c r="E322674" i="1"/>
  <c r="E322673" i="1"/>
  <c r="E322672" i="1"/>
  <c r="E322671" i="1"/>
  <c r="E322670" i="1"/>
  <c r="E322669" i="1"/>
  <c r="E322668" i="1"/>
  <c r="E322667" i="1"/>
  <c r="E322666" i="1"/>
  <c r="E322665" i="1"/>
  <c r="E322664" i="1"/>
  <c r="E322663" i="1"/>
  <c r="E322662" i="1"/>
  <c r="E322661" i="1"/>
  <c r="E322660" i="1"/>
  <c r="E322659" i="1"/>
  <c r="E322658" i="1"/>
  <c r="E322657" i="1"/>
  <c r="E322656" i="1"/>
  <c r="E322655" i="1"/>
  <c r="E322654" i="1"/>
  <c r="E322653" i="1"/>
  <c r="E322652" i="1"/>
  <c r="E322651" i="1"/>
  <c r="E322650" i="1"/>
  <c r="E322649" i="1"/>
  <c r="E322648" i="1"/>
  <c r="E322647" i="1"/>
  <c r="E322646" i="1"/>
  <c r="E322645" i="1"/>
  <c r="E322644" i="1"/>
  <c r="E322643" i="1"/>
  <c r="E322642" i="1"/>
  <c r="E322641" i="1"/>
  <c r="E322640" i="1"/>
  <c r="E322639" i="1"/>
  <c r="E322638" i="1"/>
  <c r="E322637" i="1"/>
  <c r="E322636" i="1"/>
  <c r="E322635" i="1"/>
  <c r="E322634" i="1"/>
  <c r="E322633" i="1"/>
  <c r="E322632" i="1"/>
  <c r="E322631" i="1"/>
  <c r="E322630" i="1"/>
  <c r="E322629" i="1"/>
  <c r="E322628" i="1"/>
  <c r="E322627" i="1"/>
  <c r="E322626" i="1"/>
  <c r="E322625" i="1"/>
  <c r="E322624" i="1"/>
  <c r="E322623" i="1"/>
  <c r="E322622" i="1"/>
  <c r="E322621" i="1"/>
  <c r="E322620" i="1"/>
  <c r="E322619" i="1"/>
  <c r="E322618" i="1"/>
  <c r="E322617" i="1"/>
  <c r="E322616" i="1"/>
  <c r="E322615" i="1"/>
  <c r="E322614" i="1"/>
  <c r="E322613" i="1"/>
  <c r="E322612" i="1"/>
  <c r="E322611" i="1"/>
  <c r="E322610" i="1"/>
  <c r="E322609" i="1"/>
  <c r="E322608" i="1"/>
  <c r="E322607" i="1"/>
  <c r="E322606" i="1"/>
  <c r="E322605" i="1"/>
  <c r="E322604" i="1"/>
  <c r="E322603" i="1"/>
  <c r="E322602" i="1"/>
  <c r="E322601" i="1"/>
  <c r="E322600" i="1"/>
  <c r="E322599" i="1"/>
  <c r="E322598" i="1"/>
  <c r="E322597" i="1"/>
  <c r="E322596" i="1"/>
  <c r="E322595" i="1"/>
  <c r="E322594" i="1"/>
  <c r="E322593" i="1"/>
  <c r="E322592" i="1"/>
  <c r="E322591" i="1"/>
  <c r="E322590" i="1"/>
  <c r="E322589" i="1"/>
  <c r="E322588" i="1"/>
  <c r="E322587" i="1"/>
  <c r="E322586" i="1"/>
  <c r="E322585" i="1"/>
  <c r="E322584" i="1"/>
  <c r="E322583" i="1"/>
  <c r="E322582" i="1"/>
  <c r="E322581" i="1"/>
  <c r="E322580" i="1"/>
  <c r="E322579" i="1"/>
  <c r="E322578" i="1"/>
  <c r="E322577" i="1"/>
  <c r="E322576" i="1"/>
  <c r="E322575" i="1"/>
  <c r="E322574" i="1"/>
  <c r="E322573" i="1"/>
  <c r="E322572" i="1"/>
  <c r="E322571" i="1"/>
  <c r="E322570" i="1"/>
  <c r="E322569" i="1"/>
  <c r="E322568" i="1"/>
  <c r="E322567" i="1"/>
  <c r="E322566" i="1"/>
  <c r="E322565" i="1"/>
  <c r="E322564" i="1"/>
  <c r="E322563" i="1"/>
  <c r="E322562" i="1"/>
  <c r="E322561" i="1"/>
  <c r="E322560" i="1"/>
  <c r="E322559" i="1"/>
  <c r="E322558" i="1"/>
  <c r="E322557" i="1"/>
  <c r="E322556" i="1"/>
  <c r="E322555" i="1"/>
  <c r="E322554" i="1"/>
  <c r="E322553" i="1"/>
  <c r="E322552" i="1"/>
  <c r="E322551" i="1"/>
  <c r="E322550" i="1"/>
  <c r="E322549" i="1"/>
  <c r="E322548" i="1"/>
  <c r="E322547" i="1"/>
  <c r="E322546" i="1"/>
  <c r="E322545" i="1"/>
  <c r="E322544" i="1"/>
  <c r="E322543" i="1"/>
  <c r="E322542" i="1"/>
  <c r="E322541" i="1"/>
  <c r="E322540" i="1"/>
  <c r="E322539" i="1"/>
  <c r="E322538" i="1"/>
  <c r="E322537" i="1"/>
  <c r="E322536" i="1"/>
  <c r="E322535" i="1"/>
  <c r="E322534" i="1"/>
  <c r="E322533" i="1"/>
  <c r="E322532" i="1"/>
  <c r="E322531" i="1"/>
  <c r="E322530" i="1"/>
  <c r="E322529" i="1"/>
  <c r="E322528" i="1"/>
  <c r="E322527" i="1"/>
  <c r="E322526" i="1"/>
  <c r="E322525" i="1"/>
  <c r="E322524" i="1"/>
  <c r="E322523" i="1"/>
  <c r="E322522" i="1"/>
  <c r="E322521" i="1"/>
  <c r="E322520" i="1"/>
  <c r="E322519" i="1"/>
  <c r="E322518" i="1"/>
  <c r="E322517" i="1"/>
  <c r="E322516" i="1"/>
  <c r="E322515" i="1"/>
  <c r="E322514" i="1"/>
  <c r="E322513" i="1"/>
  <c r="E322512" i="1"/>
  <c r="E322511" i="1"/>
  <c r="E322510" i="1"/>
  <c r="E322509" i="1"/>
  <c r="E322508" i="1"/>
  <c r="E322507" i="1"/>
  <c r="E322506" i="1"/>
  <c r="E322505" i="1"/>
  <c r="E322504" i="1"/>
  <c r="E322503" i="1"/>
  <c r="E322502" i="1"/>
  <c r="E322501" i="1"/>
  <c r="E322500" i="1"/>
  <c r="E322499" i="1"/>
  <c r="E322498" i="1"/>
  <c r="E322497" i="1"/>
  <c r="E322496" i="1"/>
  <c r="E322495" i="1"/>
  <c r="E322494" i="1"/>
  <c r="E322493" i="1"/>
  <c r="E322492" i="1"/>
  <c r="E322491" i="1"/>
  <c r="E322490" i="1"/>
  <c r="E322489" i="1"/>
  <c r="E322488" i="1"/>
  <c r="E322487" i="1"/>
  <c r="E322486" i="1"/>
  <c r="E322485" i="1"/>
  <c r="E322484" i="1"/>
  <c r="E322483" i="1"/>
  <c r="E322482" i="1"/>
  <c r="E322481" i="1"/>
  <c r="E322480" i="1"/>
  <c r="E322479" i="1"/>
  <c r="E322478" i="1"/>
  <c r="E322477" i="1"/>
  <c r="E322476" i="1"/>
  <c r="E322475" i="1"/>
  <c r="E322474" i="1"/>
  <c r="E322473" i="1"/>
  <c r="E322472" i="1"/>
  <c r="E322471" i="1"/>
  <c r="E322470" i="1"/>
  <c r="E322469" i="1"/>
  <c r="E322468" i="1"/>
  <c r="E322467" i="1"/>
  <c r="E322466" i="1"/>
  <c r="E322465" i="1"/>
  <c r="E322464" i="1"/>
  <c r="E322463" i="1"/>
  <c r="E322462" i="1"/>
  <c r="E322461" i="1"/>
  <c r="E322460" i="1"/>
  <c r="E322459" i="1"/>
  <c r="E322458" i="1"/>
  <c r="E322457" i="1"/>
  <c r="E322456" i="1"/>
  <c r="E322455" i="1"/>
  <c r="E322454" i="1"/>
  <c r="E322453" i="1"/>
  <c r="E322452" i="1"/>
  <c r="E322451" i="1"/>
  <c r="E322450" i="1"/>
  <c r="E322449" i="1"/>
  <c r="E322448" i="1"/>
  <c r="E322447" i="1"/>
  <c r="E322446" i="1"/>
  <c r="E322445" i="1"/>
  <c r="E322444" i="1"/>
  <c r="E322443" i="1"/>
  <c r="E322442" i="1"/>
  <c r="E322441" i="1"/>
  <c r="E322440" i="1"/>
  <c r="E322439" i="1"/>
  <c r="E322438" i="1"/>
  <c r="E322437" i="1"/>
  <c r="E322436" i="1"/>
  <c r="E322435" i="1"/>
  <c r="E322434" i="1"/>
  <c r="E322433" i="1"/>
  <c r="E322432" i="1"/>
  <c r="E322431" i="1"/>
  <c r="E322430" i="1"/>
  <c r="E322429" i="1"/>
  <c r="E322428" i="1"/>
  <c r="E322427" i="1"/>
  <c r="E322426" i="1"/>
  <c r="E322425" i="1"/>
  <c r="E322424" i="1"/>
  <c r="E322423" i="1"/>
  <c r="E322422" i="1"/>
  <c r="E322421" i="1"/>
  <c r="E322420" i="1"/>
  <c r="E322419" i="1"/>
  <c r="E322418" i="1"/>
  <c r="E322417" i="1"/>
  <c r="E322416" i="1"/>
  <c r="E322415" i="1"/>
  <c r="E322414" i="1"/>
  <c r="E322413" i="1"/>
  <c r="E322412" i="1"/>
  <c r="E322411" i="1"/>
  <c r="E322410" i="1"/>
  <c r="E322409" i="1"/>
  <c r="E322408" i="1"/>
  <c r="E322407" i="1"/>
  <c r="E322406" i="1"/>
  <c r="E322405" i="1"/>
  <c r="E322404" i="1"/>
  <c r="E322403" i="1"/>
  <c r="E322402" i="1"/>
  <c r="E322401" i="1"/>
  <c r="E322400" i="1"/>
  <c r="E322399" i="1"/>
  <c r="E322398" i="1"/>
  <c r="E322397" i="1"/>
  <c r="E322396" i="1"/>
  <c r="E322395" i="1"/>
  <c r="E322394" i="1"/>
  <c r="E322393" i="1"/>
  <c r="E322392" i="1"/>
  <c r="E322391" i="1"/>
  <c r="E322390" i="1"/>
  <c r="E322389" i="1"/>
  <c r="E322388" i="1"/>
  <c r="E322387" i="1"/>
  <c r="E322386" i="1"/>
  <c r="E322385" i="1"/>
  <c r="E322384" i="1"/>
  <c r="E322383" i="1"/>
  <c r="E322382" i="1"/>
  <c r="E322381" i="1"/>
  <c r="E322380" i="1"/>
  <c r="E322379" i="1"/>
  <c r="E322378" i="1"/>
  <c r="E322377" i="1"/>
  <c r="E322376" i="1"/>
  <c r="E322375" i="1"/>
  <c r="E322374" i="1"/>
  <c r="E322373" i="1"/>
  <c r="E322372" i="1"/>
  <c r="E322371" i="1"/>
  <c r="E322370" i="1"/>
  <c r="E322369" i="1"/>
  <c r="E322368" i="1"/>
  <c r="E322367" i="1"/>
  <c r="E322366" i="1"/>
  <c r="E322365" i="1"/>
  <c r="E322364" i="1"/>
  <c r="E322363" i="1"/>
  <c r="E322362" i="1"/>
  <c r="E322361" i="1"/>
  <c r="E322360" i="1"/>
  <c r="E322359" i="1"/>
  <c r="E322358" i="1"/>
  <c r="E322357" i="1"/>
  <c r="E322356" i="1"/>
  <c r="E322355" i="1"/>
  <c r="E322354" i="1"/>
  <c r="E322353" i="1"/>
  <c r="E322352" i="1"/>
  <c r="E322351" i="1"/>
  <c r="E322350" i="1"/>
  <c r="E322349" i="1"/>
  <c r="E322348" i="1"/>
  <c r="E322347" i="1"/>
  <c r="E322346" i="1"/>
  <c r="E322345" i="1"/>
  <c r="E322344" i="1"/>
  <c r="E322343" i="1"/>
  <c r="E322342" i="1"/>
  <c r="E322341" i="1"/>
  <c r="E322340" i="1"/>
  <c r="E322339" i="1"/>
  <c r="E322338" i="1"/>
  <c r="E322337" i="1"/>
  <c r="E322336" i="1"/>
  <c r="E322335" i="1"/>
  <c r="E322334" i="1"/>
  <c r="E322333" i="1"/>
  <c r="E322332" i="1"/>
  <c r="E322331" i="1"/>
  <c r="E322330" i="1"/>
  <c r="E322329" i="1"/>
  <c r="E322328" i="1"/>
  <c r="E322327" i="1"/>
  <c r="E322326" i="1"/>
  <c r="E322325" i="1"/>
  <c r="E322324" i="1"/>
  <c r="E322323" i="1"/>
  <c r="E322322" i="1"/>
  <c r="E322321" i="1"/>
  <c r="E322320" i="1"/>
  <c r="E322319" i="1"/>
  <c r="E322318" i="1"/>
  <c r="E322317" i="1"/>
  <c r="E322316" i="1"/>
  <c r="E322315" i="1"/>
  <c r="E322314" i="1"/>
  <c r="E322313" i="1"/>
  <c r="E322312" i="1"/>
  <c r="E322311" i="1"/>
  <c r="E322310" i="1"/>
  <c r="E322309" i="1"/>
  <c r="E322308" i="1"/>
  <c r="E322307" i="1"/>
  <c r="E322306" i="1"/>
  <c r="E322305" i="1"/>
  <c r="E322304" i="1"/>
  <c r="E322303" i="1"/>
  <c r="E322302" i="1"/>
  <c r="E322301" i="1"/>
  <c r="E322300" i="1"/>
  <c r="E322299" i="1"/>
  <c r="E322298" i="1"/>
  <c r="E322297" i="1"/>
  <c r="E322296" i="1"/>
  <c r="E322295" i="1"/>
  <c r="E322294" i="1"/>
  <c r="E322293" i="1"/>
  <c r="E322292" i="1"/>
  <c r="E322291" i="1"/>
  <c r="E322290" i="1"/>
  <c r="E322289" i="1"/>
  <c r="E322288" i="1"/>
  <c r="E322287" i="1"/>
  <c r="E322286" i="1"/>
  <c r="E322285" i="1"/>
  <c r="E322284" i="1"/>
  <c r="E322283" i="1"/>
  <c r="E322282" i="1"/>
  <c r="E322281" i="1"/>
  <c r="E322280" i="1"/>
  <c r="E322279" i="1"/>
  <c r="E322278" i="1"/>
  <c r="E322277" i="1"/>
  <c r="E322276" i="1"/>
  <c r="E322275" i="1"/>
  <c r="E322274" i="1"/>
  <c r="E322273" i="1"/>
  <c r="E322272" i="1"/>
  <c r="E322271" i="1"/>
  <c r="E322270" i="1"/>
  <c r="E322269" i="1"/>
  <c r="E322268" i="1"/>
  <c r="E322267" i="1"/>
  <c r="E322266" i="1"/>
  <c r="E322265" i="1"/>
  <c r="E322264" i="1"/>
  <c r="E322263" i="1"/>
  <c r="E322262" i="1"/>
  <c r="E322261" i="1"/>
  <c r="E322260" i="1"/>
  <c r="E322259" i="1"/>
  <c r="E322258" i="1"/>
  <c r="E322257" i="1"/>
  <c r="E322256" i="1"/>
  <c r="E322255" i="1"/>
  <c r="E322254" i="1"/>
  <c r="E322253" i="1"/>
  <c r="E322252" i="1"/>
  <c r="E322251" i="1"/>
  <c r="E322250" i="1"/>
  <c r="E322249" i="1"/>
  <c r="E322248" i="1"/>
  <c r="E322247" i="1"/>
  <c r="E322246" i="1"/>
  <c r="E322245" i="1"/>
  <c r="E322244" i="1"/>
  <c r="E322243" i="1"/>
  <c r="E322242" i="1"/>
  <c r="E322241" i="1"/>
  <c r="E322240" i="1"/>
  <c r="E322239" i="1"/>
  <c r="E322238" i="1"/>
  <c r="E322237" i="1"/>
  <c r="E322236" i="1"/>
  <c r="E322235" i="1"/>
  <c r="E322234" i="1"/>
  <c r="E322233" i="1"/>
  <c r="E322232" i="1"/>
  <c r="E322231" i="1"/>
  <c r="E322230" i="1"/>
  <c r="E322229" i="1"/>
  <c r="E322228" i="1"/>
  <c r="E322227" i="1"/>
  <c r="E322226" i="1"/>
  <c r="E322225" i="1"/>
  <c r="E322224" i="1"/>
  <c r="E322223" i="1"/>
  <c r="E322222" i="1"/>
  <c r="E322221" i="1"/>
  <c r="E322220" i="1"/>
  <c r="E322219" i="1"/>
  <c r="E322218" i="1"/>
  <c r="E322217" i="1"/>
  <c r="E322216" i="1"/>
  <c r="E322215" i="1"/>
  <c r="E322214" i="1"/>
  <c r="E322213" i="1"/>
  <c r="E322212" i="1"/>
  <c r="E322211" i="1"/>
  <c r="E322210" i="1"/>
  <c r="E322209" i="1"/>
  <c r="E322208" i="1"/>
  <c r="E322207" i="1"/>
  <c r="E322206" i="1"/>
  <c r="E322205" i="1"/>
  <c r="E322204" i="1"/>
  <c r="E322203" i="1"/>
  <c r="E322202" i="1"/>
  <c r="E322201" i="1"/>
  <c r="E322200" i="1"/>
  <c r="E322199" i="1"/>
  <c r="E322198" i="1"/>
  <c r="E322197" i="1"/>
  <c r="E322196" i="1"/>
  <c r="E322195" i="1"/>
  <c r="E322194" i="1"/>
  <c r="E322193" i="1"/>
  <c r="E322192" i="1"/>
  <c r="E322191" i="1"/>
  <c r="E322190" i="1"/>
  <c r="E322189" i="1"/>
  <c r="E322188" i="1"/>
  <c r="E322187" i="1"/>
  <c r="E322186" i="1"/>
  <c r="E322185" i="1"/>
  <c r="E322184" i="1"/>
  <c r="E322183" i="1"/>
  <c r="E322182" i="1"/>
  <c r="E322181" i="1"/>
  <c r="E322180" i="1"/>
  <c r="E322179" i="1"/>
  <c r="E322178" i="1"/>
  <c r="E322177" i="1"/>
  <c r="E322176" i="1"/>
  <c r="E322175" i="1"/>
  <c r="E322174" i="1"/>
  <c r="E322173" i="1"/>
  <c r="E322172" i="1"/>
  <c r="E322171" i="1"/>
  <c r="E322170" i="1"/>
  <c r="E322169" i="1"/>
  <c r="E322168" i="1"/>
  <c r="E322167" i="1"/>
  <c r="E322166" i="1"/>
  <c r="E322165" i="1"/>
  <c r="E322164" i="1"/>
  <c r="E322163" i="1"/>
  <c r="E322162" i="1"/>
  <c r="E322161" i="1"/>
  <c r="E322160" i="1"/>
  <c r="E322159" i="1"/>
  <c r="E322158" i="1"/>
  <c r="E322157" i="1"/>
  <c r="E322156" i="1"/>
  <c r="E322155" i="1"/>
  <c r="E322154" i="1"/>
  <c r="E322153" i="1"/>
  <c r="E322152" i="1"/>
  <c r="E322151" i="1"/>
  <c r="E322150" i="1"/>
  <c r="E322149" i="1"/>
  <c r="E322148" i="1"/>
  <c r="E322147" i="1"/>
  <c r="E322146" i="1"/>
  <c r="E322145" i="1"/>
  <c r="E322144" i="1"/>
  <c r="E322143" i="1"/>
  <c r="E322142" i="1"/>
  <c r="E322141" i="1"/>
  <c r="E322140" i="1"/>
  <c r="E322139" i="1"/>
  <c r="E322138" i="1"/>
  <c r="E322137" i="1"/>
  <c r="E322136" i="1"/>
  <c r="E322135" i="1"/>
  <c r="E322134" i="1"/>
  <c r="E322133" i="1"/>
  <c r="E322132" i="1"/>
  <c r="E322131" i="1"/>
  <c r="E322130" i="1"/>
  <c r="E322129" i="1"/>
  <c r="E322128" i="1"/>
  <c r="E322127" i="1"/>
  <c r="E322126" i="1"/>
  <c r="E322125" i="1"/>
  <c r="E322124" i="1"/>
  <c r="E322123" i="1"/>
  <c r="E322122" i="1"/>
  <c r="E322121" i="1"/>
  <c r="E322120" i="1"/>
  <c r="E322119" i="1"/>
  <c r="E322118" i="1"/>
  <c r="E322117" i="1"/>
  <c r="E322116" i="1"/>
  <c r="E322115" i="1"/>
  <c r="E322114" i="1"/>
  <c r="E322113" i="1"/>
  <c r="E322112" i="1"/>
  <c r="E322111" i="1"/>
  <c r="E322110" i="1"/>
  <c r="E322109" i="1"/>
  <c r="E322108" i="1"/>
  <c r="E322107" i="1"/>
  <c r="E322106" i="1"/>
  <c r="E322105" i="1"/>
  <c r="E322104" i="1"/>
  <c r="E322103" i="1"/>
  <c r="E322102" i="1"/>
  <c r="E322101" i="1"/>
  <c r="E322100" i="1"/>
  <c r="E322099" i="1"/>
  <c r="E322098" i="1"/>
  <c r="E322097" i="1"/>
  <c r="E322096" i="1"/>
  <c r="E322095" i="1"/>
  <c r="E322094" i="1"/>
  <c r="E322093" i="1"/>
  <c r="E322092" i="1"/>
  <c r="E322091" i="1"/>
  <c r="E322090" i="1"/>
  <c r="E322089" i="1"/>
  <c r="E322088" i="1"/>
  <c r="E322087" i="1"/>
  <c r="E322086" i="1"/>
  <c r="E322085" i="1"/>
  <c r="E322084" i="1"/>
  <c r="E322083" i="1"/>
  <c r="E322082" i="1"/>
  <c r="E322081" i="1"/>
  <c r="E322080" i="1"/>
  <c r="E322079" i="1"/>
  <c r="E322078" i="1"/>
  <c r="E322077" i="1"/>
  <c r="E322076" i="1"/>
  <c r="E322075" i="1"/>
  <c r="E322074" i="1"/>
  <c r="E322073" i="1"/>
  <c r="E322072" i="1"/>
  <c r="E322071" i="1"/>
  <c r="E322070" i="1"/>
  <c r="E322069" i="1"/>
  <c r="E322068" i="1"/>
  <c r="E322067" i="1"/>
  <c r="E322066" i="1"/>
  <c r="E322065" i="1"/>
  <c r="E322064" i="1"/>
  <c r="E322063" i="1"/>
  <c r="E322062" i="1"/>
  <c r="E322061" i="1"/>
  <c r="E322060" i="1"/>
  <c r="E322059" i="1"/>
  <c r="E322058" i="1"/>
  <c r="E322057" i="1"/>
  <c r="E322056" i="1"/>
  <c r="E322055" i="1"/>
  <c r="E322054" i="1"/>
  <c r="E322053" i="1"/>
  <c r="E322052" i="1"/>
  <c r="E322051" i="1"/>
  <c r="E322050" i="1"/>
  <c r="E322049" i="1"/>
  <c r="E322048" i="1"/>
  <c r="E322047" i="1"/>
  <c r="E322046" i="1"/>
  <c r="E322045" i="1"/>
  <c r="E322044" i="1"/>
  <c r="E322043" i="1"/>
  <c r="E322042" i="1"/>
  <c r="E322041" i="1"/>
  <c r="E322040" i="1"/>
  <c r="E322039" i="1"/>
  <c r="E322038" i="1"/>
  <c r="E322037" i="1"/>
  <c r="E322036" i="1"/>
  <c r="E322035" i="1"/>
  <c r="E322034" i="1"/>
  <c r="E322033" i="1"/>
  <c r="E322032" i="1"/>
  <c r="E322031" i="1"/>
  <c r="E322030" i="1"/>
  <c r="E322029" i="1"/>
  <c r="E322028" i="1"/>
  <c r="E322027" i="1"/>
  <c r="E322026" i="1"/>
  <c r="E322025" i="1"/>
  <c r="E322024" i="1"/>
  <c r="E322023" i="1"/>
  <c r="E322022" i="1"/>
  <c r="E322021" i="1"/>
  <c r="E322020" i="1"/>
  <c r="E322019" i="1"/>
  <c r="E322018" i="1"/>
  <c r="E322017" i="1"/>
  <c r="E322016" i="1"/>
  <c r="E322015" i="1"/>
  <c r="E322014" i="1"/>
  <c r="E322013" i="1"/>
  <c r="E322012" i="1"/>
  <c r="E322011" i="1"/>
  <c r="E322010" i="1"/>
  <c r="E322009" i="1"/>
  <c r="E322008" i="1"/>
  <c r="E322007" i="1"/>
  <c r="E322006" i="1"/>
  <c r="E322005" i="1"/>
  <c r="E322004" i="1"/>
  <c r="E322003" i="1"/>
  <c r="E322002" i="1"/>
  <c r="E322001" i="1"/>
  <c r="E322000" i="1"/>
  <c r="E321999" i="1"/>
  <c r="E321998" i="1"/>
  <c r="E321997" i="1"/>
  <c r="E321996" i="1"/>
  <c r="E321995" i="1"/>
  <c r="E321994" i="1"/>
  <c r="E321993" i="1"/>
  <c r="E321992" i="1"/>
  <c r="E321991" i="1"/>
  <c r="E321990" i="1"/>
  <c r="E321989" i="1"/>
  <c r="E321988" i="1"/>
  <c r="E321987" i="1"/>
  <c r="E321986" i="1"/>
  <c r="E321985" i="1"/>
  <c r="E321984" i="1"/>
  <c r="E321983" i="1"/>
  <c r="E321982" i="1"/>
  <c r="E321981" i="1"/>
  <c r="E321980" i="1"/>
  <c r="E321979" i="1"/>
  <c r="E321978" i="1"/>
  <c r="E321977" i="1"/>
  <c r="E321976" i="1"/>
  <c r="E321975" i="1"/>
  <c r="E321974" i="1"/>
  <c r="E321973" i="1"/>
  <c r="E321972" i="1"/>
  <c r="E321971" i="1"/>
  <c r="E321970" i="1"/>
  <c r="E321969" i="1"/>
  <c r="E321968" i="1"/>
  <c r="E321967" i="1"/>
  <c r="E321966" i="1"/>
  <c r="E321965" i="1"/>
  <c r="E321964" i="1"/>
  <c r="E321963" i="1"/>
  <c r="E321962" i="1"/>
  <c r="E321961" i="1"/>
  <c r="E321960" i="1"/>
  <c r="E321959" i="1"/>
  <c r="E321958" i="1"/>
  <c r="E321957" i="1"/>
  <c r="E321956" i="1"/>
  <c r="E321955" i="1"/>
  <c r="E321954" i="1"/>
  <c r="E321953" i="1"/>
  <c r="E321952" i="1"/>
  <c r="E321951" i="1"/>
  <c r="E321950" i="1"/>
  <c r="E321949" i="1"/>
  <c r="E321948" i="1"/>
  <c r="E321947" i="1"/>
  <c r="E321946" i="1"/>
  <c r="E321945" i="1"/>
  <c r="E321944" i="1"/>
  <c r="E321943" i="1"/>
  <c r="E321942" i="1"/>
  <c r="E321941" i="1"/>
  <c r="E321940" i="1"/>
  <c r="E321939" i="1"/>
  <c r="E321938" i="1"/>
  <c r="E321937" i="1"/>
  <c r="E321936" i="1"/>
  <c r="E321935" i="1"/>
  <c r="E321934" i="1"/>
  <c r="E321933" i="1"/>
  <c r="E321932" i="1"/>
  <c r="E321931" i="1"/>
  <c r="E321930" i="1"/>
  <c r="E321929" i="1"/>
  <c r="E321928" i="1"/>
  <c r="E321927" i="1"/>
  <c r="E321926" i="1"/>
  <c r="E321925" i="1"/>
  <c r="E321924" i="1"/>
  <c r="E321923" i="1"/>
  <c r="E321922" i="1"/>
  <c r="E321921" i="1"/>
  <c r="E321920" i="1"/>
  <c r="E321919" i="1"/>
  <c r="E321918" i="1"/>
  <c r="E321917" i="1"/>
  <c r="E321916" i="1"/>
  <c r="E321915" i="1"/>
  <c r="E321914" i="1"/>
  <c r="E321913" i="1"/>
  <c r="E321912" i="1"/>
  <c r="E321911" i="1"/>
  <c r="E321910" i="1"/>
  <c r="E321909" i="1"/>
  <c r="E321908" i="1"/>
  <c r="E321907" i="1"/>
  <c r="E321906" i="1"/>
  <c r="E321905" i="1"/>
  <c r="E321904" i="1"/>
  <c r="E321903" i="1"/>
  <c r="E321902" i="1"/>
  <c r="E321901" i="1"/>
  <c r="E321900" i="1"/>
  <c r="E321899" i="1"/>
  <c r="E321898" i="1"/>
  <c r="E321897" i="1"/>
  <c r="E321896" i="1"/>
  <c r="E321895" i="1"/>
  <c r="E321894" i="1"/>
  <c r="E321893" i="1"/>
  <c r="E321892" i="1"/>
  <c r="E321891" i="1"/>
  <c r="E321890" i="1"/>
  <c r="E321889" i="1"/>
  <c r="E321888" i="1"/>
  <c r="E321887" i="1"/>
  <c r="E321886" i="1"/>
  <c r="E321885" i="1"/>
  <c r="E321884" i="1"/>
  <c r="E321883" i="1"/>
  <c r="E321882" i="1"/>
  <c r="E321881" i="1"/>
  <c r="E321880" i="1"/>
  <c r="E321879" i="1"/>
  <c r="E321878" i="1"/>
  <c r="E321877" i="1"/>
  <c r="E321876" i="1"/>
  <c r="E321875" i="1"/>
  <c r="E321874" i="1"/>
  <c r="E321873" i="1"/>
  <c r="E321872" i="1"/>
  <c r="E321871" i="1"/>
  <c r="E321870" i="1"/>
  <c r="E321869" i="1"/>
  <c r="E321868" i="1"/>
  <c r="E321867" i="1"/>
  <c r="E321866" i="1"/>
  <c r="E321865" i="1"/>
  <c r="E321864" i="1"/>
  <c r="E321863" i="1"/>
  <c r="E321862" i="1"/>
  <c r="E321861" i="1"/>
  <c r="E321860" i="1"/>
  <c r="E321859" i="1"/>
  <c r="E321858" i="1"/>
  <c r="E321857" i="1"/>
  <c r="E321856" i="1"/>
  <c r="E321855" i="1"/>
  <c r="E321854" i="1"/>
  <c r="E321853" i="1"/>
  <c r="E321852" i="1"/>
  <c r="E321851" i="1"/>
  <c r="E321850" i="1"/>
  <c r="E321849" i="1"/>
  <c r="E321848" i="1"/>
  <c r="E321847" i="1"/>
  <c r="E321846" i="1"/>
  <c r="E321845" i="1"/>
  <c r="E321844" i="1"/>
  <c r="E321843" i="1"/>
  <c r="E321842" i="1"/>
  <c r="E321841" i="1"/>
  <c r="E321840" i="1"/>
  <c r="E321839" i="1"/>
  <c r="E321838" i="1"/>
  <c r="E321837" i="1"/>
  <c r="E321836" i="1"/>
  <c r="E321835" i="1"/>
  <c r="E321834" i="1"/>
  <c r="E321833" i="1"/>
  <c r="E321832" i="1"/>
  <c r="E321831" i="1"/>
  <c r="E321830" i="1"/>
  <c r="E321829" i="1"/>
  <c r="E321828" i="1"/>
  <c r="E321827" i="1"/>
  <c r="E321826" i="1"/>
  <c r="E321825" i="1"/>
  <c r="E321824" i="1"/>
  <c r="E321823" i="1"/>
  <c r="E321822" i="1"/>
  <c r="E321821" i="1"/>
  <c r="E321820" i="1"/>
  <c r="E321819" i="1"/>
  <c r="E321818" i="1"/>
  <c r="E321817" i="1"/>
  <c r="E321816" i="1"/>
  <c r="E321815" i="1"/>
  <c r="E321814" i="1"/>
  <c r="E321813" i="1"/>
  <c r="E321812" i="1"/>
  <c r="E321811" i="1"/>
  <c r="E321810" i="1"/>
  <c r="E321809" i="1"/>
  <c r="E321808" i="1"/>
  <c r="E321807" i="1"/>
  <c r="E321806" i="1"/>
  <c r="E321805" i="1"/>
  <c r="E321804" i="1"/>
  <c r="E321803" i="1"/>
  <c r="E321802" i="1"/>
  <c r="E321801" i="1"/>
  <c r="E321800" i="1"/>
  <c r="E321799" i="1"/>
  <c r="E321798" i="1"/>
  <c r="E321797" i="1"/>
  <c r="E321796" i="1"/>
  <c r="E321795" i="1"/>
  <c r="E321794" i="1"/>
  <c r="E321793" i="1"/>
  <c r="E321792" i="1"/>
  <c r="E321791" i="1"/>
  <c r="E321790" i="1"/>
  <c r="E321789" i="1"/>
  <c r="E321788" i="1"/>
  <c r="E321787" i="1"/>
  <c r="E321786" i="1"/>
  <c r="E321785" i="1"/>
  <c r="E321784" i="1"/>
  <c r="E321783" i="1"/>
  <c r="E321782" i="1"/>
  <c r="E321781" i="1"/>
  <c r="E321780" i="1"/>
  <c r="E321779" i="1"/>
  <c r="E321778" i="1"/>
  <c r="E321777" i="1"/>
  <c r="E321776" i="1"/>
  <c r="E321775" i="1"/>
  <c r="E321774" i="1"/>
  <c r="E321773" i="1"/>
  <c r="E321772" i="1"/>
  <c r="E321771" i="1"/>
  <c r="E321770" i="1"/>
  <c r="E321769" i="1"/>
  <c r="E321768" i="1"/>
  <c r="E321767" i="1"/>
  <c r="E321766" i="1"/>
  <c r="E321765" i="1"/>
  <c r="E321764" i="1"/>
  <c r="E321763" i="1"/>
  <c r="E321762" i="1"/>
  <c r="E321761" i="1"/>
  <c r="E321760" i="1"/>
  <c r="E321759" i="1"/>
  <c r="E321758" i="1"/>
  <c r="E321757" i="1"/>
  <c r="E321756" i="1"/>
  <c r="E321755" i="1"/>
  <c r="E321754" i="1"/>
  <c r="E321753" i="1"/>
  <c r="E321752" i="1"/>
  <c r="E321751" i="1"/>
  <c r="E321750" i="1"/>
  <c r="E321749" i="1"/>
  <c r="E321748" i="1"/>
  <c r="E321747" i="1"/>
  <c r="E321746" i="1"/>
  <c r="E321745" i="1"/>
  <c r="E321744" i="1"/>
  <c r="E321743" i="1"/>
  <c r="E321742" i="1"/>
  <c r="E321741" i="1"/>
  <c r="E321740" i="1"/>
  <c r="E321739" i="1"/>
  <c r="E321738" i="1"/>
  <c r="E321737" i="1"/>
  <c r="E321736" i="1"/>
  <c r="E321735" i="1"/>
  <c r="E321734" i="1"/>
  <c r="E321733" i="1"/>
  <c r="E321732" i="1"/>
  <c r="E321731" i="1"/>
  <c r="E321730" i="1"/>
  <c r="E321729" i="1"/>
  <c r="E321728" i="1"/>
  <c r="E321727" i="1"/>
  <c r="E321726" i="1"/>
  <c r="E321725" i="1"/>
  <c r="E321724" i="1"/>
  <c r="E321723" i="1"/>
  <c r="E321722" i="1"/>
  <c r="E321721" i="1"/>
  <c r="E321720" i="1"/>
  <c r="E321719" i="1"/>
  <c r="E321718" i="1"/>
  <c r="E321717" i="1"/>
  <c r="E321716" i="1"/>
  <c r="E321715" i="1"/>
  <c r="E321714" i="1"/>
  <c r="E321713" i="1"/>
  <c r="E321712" i="1"/>
  <c r="E321711" i="1"/>
  <c r="E321710" i="1"/>
  <c r="E321709" i="1"/>
  <c r="E321708" i="1"/>
  <c r="E321707" i="1"/>
  <c r="E321706" i="1"/>
  <c r="E321705" i="1"/>
  <c r="E321704" i="1"/>
  <c r="E321703" i="1"/>
  <c r="E321702" i="1"/>
  <c r="E321701" i="1"/>
  <c r="E321700" i="1"/>
  <c r="E321699" i="1"/>
  <c r="E321698" i="1"/>
  <c r="E321697" i="1"/>
  <c r="E321696" i="1"/>
  <c r="E321695" i="1"/>
  <c r="E321694" i="1"/>
  <c r="E321693" i="1"/>
  <c r="E321692" i="1"/>
  <c r="E321691" i="1"/>
  <c r="E321690" i="1"/>
  <c r="E321689" i="1"/>
  <c r="E321688" i="1"/>
  <c r="E321687" i="1"/>
  <c r="E321686" i="1"/>
  <c r="E321685" i="1"/>
  <c r="E321684" i="1"/>
  <c r="E321683" i="1"/>
  <c r="E321682" i="1"/>
  <c r="E321681" i="1"/>
  <c r="E321680" i="1"/>
  <c r="E321679" i="1"/>
  <c r="E321678" i="1"/>
  <c r="E321677" i="1"/>
  <c r="E321676" i="1"/>
  <c r="E321675" i="1"/>
  <c r="E321674" i="1"/>
  <c r="E321673" i="1"/>
  <c r="E321672" i="1"/>
  <c r="E321671" i="1"/>
  <c r="E321670" i="1"/>
  <c r="E321669" i="1"/>
  <c r="E321668" i="1"/>
  <c r="E321667" i="1"/>
  <c r="E321666" i="1"/>
  <c r="E321665" i="1"/>
  <c r="E321664" i="1"/>
  <c r="E321663" i="1"/>
  <c r="E321662" i="1"/>
  <c r="E321661" i="1"/>
  <c r="E321660" i="1"/>
  <c r="E321659" i="1"/>
  <c r="E321658" i="1"/>
  <c r="E321657" i="1"/>
  <c r="E321656" i="1"/>
  <c r="E321655" i="1"/>
  <c r="E321654" i="1"/>
  <c r="E321653" i="1"/>
  <c r="E321652" i="1"/>
  <c r="E321651" i="1"/>
  <c r="E321650" i="1"/>
  <c r="E321649" i="1"/>
  <c r="E321648" i="1"/>
  <c r="E321647" i="1"/>
  <c r="E321646" i="1"/>
  <c r="E321645" i="1"/>
  <c r="E321644" i="1"/>
  <c r="E321643" i="1"/>
  <c r="E321642" i="1"/>
  <c r="E321641" i="1"/>
  <c r="E321640" i="1"/>
  <c r="E321639" i="1"/>
  <c r="E321638" i="1"/>
  <c r="E321637" i="1"/>
  <c r="E321636" i="1"/>
  <c r="E321635" i="1"/>
  <c r="E321634" i="1"/>
  <c r="E321633" i="1"/>
  <c r="E321632" i="1"/>
  <c r="E321631" i="1"/>
  <c r="E321630" i="1"/>
  <c r="E321629" i="1"/>
  <c r="E321628" i="1"/>
  <c r="E321627" i="1"/>
  <c r="E321626" i="1"/>
  <c r="E321625" i="1"/>
  <c r="E321624" i="1"/>
  <c r="E321623" i="1"/>
  <c r="E321622" i="1"/>
  <c r="E321621" i="1"/>
  <c r="E321620" i="1"/>
  <c r="E321619" i="1"/>
  <c r="E321618" i="1"/>
  <c r="E321617" i="1"/>
  <c r="E321616" i="1"/>
  <c r="E321615" i="1"/>
  <c r="E321614" i="1"/>
  <c r="E321613" i="1"/>
  <c r="E321612" i="1"/>
  <c r="E321611" i="1"/>
  <c r="E321610" i="1"/>
  <c r="E321609" i="1"/>
  <c r="E321608" i="1"/>
  <c r="E321607" i="1"/>
  <c r="E321606" i="1"/>
  <c r="E321605" i="1"/>
  <c r="E321604" i="1"/>
  <c r="E321603" i="1"/>
  <c r="E321602" i="1"/>
  <c r="E321601" i="1"/>
  <c r="E321600" i="1"/>
  <c r="E321599" i="1"/>
  <c r="E321598" i="1"/>
  <c r="E321597" i="1"/>
  <c r="E321596" i="1"/>
  <c r="E321595" i="1"/>
  <c r="E321594" i="1"/>
  <c r="E321593" i="1"/>
  <c r="E321592" i="1"/>
  <c r="E321591" i="1"/>
  <c r="E321590" i="1"/>
  <c r="E321589" i="1"/>
  <c r="E321588" i="1"/>
  <c r="E321587" i="1"/>
  <c r="E321586" i="1"/>
  <c r="E321585" i="1"/>
  <c r="E321584" i="1"/>
  <c r="E321583" i="1"/>
  <c r="E321582" i="1"/>
  <c r="E321581" i="1"/>
  <c r="E321580" i="1"/>
  <c r="E321579" i="1"/>
  <c r="E321578" i="1"/>
  <c r="E321577" i="1"/>
  <c r="E321576" i="1"/>
  <c r="E321575" i="1"/>
  <c r="E321574" i="1"/>
  <c r="E321573" i="1"/>
  <c r="E321572" i="1"/>
  <c r="E321571" i="1"/>
  <c r="E321570" i="1"/>
  <c r="E321569" i="1"/>
  <c r="E321568" i="1"/>
  <c r="E321567" i="1"/>
  <c r="E321566" i="1"/>
  <c r="E321565" i="1"/>
  <c r="E321564" i="1"/>
  <c r="E321563" i="1"/>
  <c r="E321562" i="1"/>
  <c r="E321561" i="1"/>
  <c r="E321560" i="1"/>
  <c r="E321559" i="1"/>
  <c r="E321558" i="1"/>
  <c r="E321557" i="1"/>
  <c r="E321556" i="1"/>
  <c r="E321555" i="1"/>
  <c r="E321554" i="1"/>
  <c r="E321553" i="1"/>
  <c r="E321552" i="1"/>
  <c r="E321551" i="1"/>
  <c r="E321550" i="1"/>
  <c r="E321549" i="1"/>
  <c r="E321548" i="1"/>
  <c r="E321547" i="1"/>
  <c r="E321546" i="1"/>
  <c r="E321545" i="1"/>
  <c r="E321544" i="1"/>
  <c r="E321543" i="1"/>
  <c r="E321542" i="1"/>
  <c r="E321541" i="1"/>
  <c r="E321540" i="1"/>
  <c r="E321539" i="1"/>
  <c r="E321538" i="1"/>
  <c r="E321537" i="1"/>
  <c r="E321536" i="1"/>
  <c r="E321535" i="1"/>
  <c r="E321534" i="1"/>
  <c r="E321533" i="1"/>
  <c r="E321532" i="1"/>
  <c r="E321531" i="1"/>
  <c r="E321530" i="1"/>
  <c r="E321529" i="1"/>
  <c r="E321528" i="1"/>
  <c r="E321527" i="1"/>
  <c r="E321526" i="1"/>
  <c r="E321525" i="1"/>
  <c r="E321524" i="1"/>
  <c r="E321523" i="1"/>
  <c r="E321522" i="1"/>
  <c r="E321521" i="1"/>
  <c r="E321520" i="1"/>
  <c r="E321519" i="1"/>
  <c r="E321518" i="1"/>
  <c r="E321517" i="1"/>
  <c r="E321516" i="1"/>
  <c r="E321515" i="1"/>
  <c r="E321514" i="1"/>
  <c r="E321513" i="1"/>
  <c r="E321512" i="1"/>
  <c r="E321511" i="1"/>
  <c r="E321510" i="1"/>
  <c r="E321509" i="1"/>
  <c r="E321508" i="1"/>
  <c r="E321507" i="1"/>
  <c r="E321506" i="1"/>
  <c r="E321505" i="1"/>
  <c r="E321504" i="1"/>
  <c r="E321503" i="1"/>
  <c r="E321502" i="1"/>
  <c r="E321501" i="1"/>
  <c r="E321500" i="1"/>
  <c r="E321499" i="1"/>
  <c r="E321498" i="1"/>
  <c r="E321497" i="1"/>
  <c r="E321496" i="1"/>
  <c r="E321495" i="1"/>
  <c r="E321494" i="1"/>
  <c r="E321493" i="1"/>
  <c r="E321492" i="1"/>
  <c r="E321491" i="1"/>
  <c r="E321490" i="1"/>
  <c r="E321489" i="1"/>
  <c r="E321488" i="1"/>
  <c r="E321487" i="1"/>
  <c r="E321486" i="1"/>
  <c r="E321485" i="1"/>
  <c r="E321484" i="1"/>
  <c r="E321483" i="1"/>
  <c r="E321482" i="1"/>
  <c r="E321481" i="1"/>
  <c r="E321480" i="1"/>
  <c r="E321479" i="1"/>
  <c r="E321478" i="1"/>
  <c r="E321477" i="1"/>
  <c r="E321476" i="1"/>
  <c r="E321475" i="1"/>
  <c r="E321474" i="1"/>
  <c r="E321473" i="1"/>
  <c r="E321472" i="1"/>
  <c r="E321471" i="1"/>
  <c r="E321470" i="1"/>
  <c r="E321469" i="1"/>
  <c r="E321468" i="1"/>
  <c r="E321467" i="1"/>
  <c r="E321466" i="1"/>
  <c r="E321465" i="1"/>
  <c r="E321464" i="1"/>
  <c r="E321463" i="1"/>
  <c r="E321462" i="1"/>
  <c r="E321461" i="1"/>
  <c r="E321460" i="1"/>
  <c r="E321459" i="1"/>
  <c r="E321458" i="1"/>
  <c r="E321457" i="1"/>
  <c r="E321456" i="1"/>
  <c r="E321455" i="1"/>
  <c r="E321454" i="1"/>
  <c r="E321453" i="1"/>
  <c r="E321452" i="1"/>
  <c r="E321451" i="1"/>
  <c r="E321450" i="1"/>
  <c r="E321449" i="1"/>
  <c r="E321448" i="1"/>
  <c r="E321447" i="1"/>
  <c r="E321446" i="1"/>
  <c r="E321445" i="1"/>
  <c r="E321444" i="1"/>
  <c r="E321443" i="1"/>
  <c r="E321442" i="1"/>
  <c r="E321441" i="1"/>
  <c r="E321440" i="1"/>
  <c r="E321439" i="1"/>
  <c r="E321438" i="1"/>
  <c r="E321437" i="1"/>
  <c r="E321436" i="1"/>
  <c r="E321435" i="1"/>
  <c r="E321434" i="1"/>
  <c r="E321433" i="1"/>
  <c r="E321432" i="1"/>
  <c r="E321431" i="1"/>
  <c r="E321430" i="1"/>
  <c r="E321429" i="1"/>
  <c r="E321428" i="1"/>
  <c r="E321427" i="1"/>
  <c r="E321426" i="1"/>
  <c r="E321425" i="1"/>
  <c r="E321424" i="1"/>
  <c r="E321423" i="1"/>
  <c r="E321422" i="1"/>
  <c r="E321421" i="1"/>
  <c r="E321420" i="1"/>
  <c r="E321419" i="1"/>
  <c r="E321418" i="1"/>
  <c r="E321417" i="1"/>
  <c r="E321416" i="1"/>
  <c r="E321415" i="1"/>
  <c r="E321414" i="1"/>
  <c r="E321413" i="1"/>
  <c r="E321412" i="1"/>
  <c r="E321411" i="1"/>
  <c r="E321410" i="1"/>
  <c r="E321409" i="1"/>
  <c r="E321408" i="1"/>
  <c r="E321407" i="1"/>
  <c r="E321406" i="1"/>
  <c r="E321405" i="1"/>
  <c r="E321404" i="1"/>
  <c r="E321403" i="1"/>
  <c r="E321402" i="1"/>
  <c r="E321401" i="1"/>
  <c r="E321400" i="1"/>
  <c r="E321399" i="1"/>
  <c r="E321398" i="1"/>
  <c r="E321397" i="1"/>
  <c r="E321396" i="1"/>
  <c r="E321395" i="1"/>
  <c r="E321394" i="1"/>
  <c r="E321393" i="1"/>
  <c r="E321392" i="1"/>
  <c r="E321391" i="1"/>
  <c r="E321390" i="1"/>
  <c r="E321389" i="1"/>
  <c r="E321388" i="1"/>
  <c r="E321387" i="1"/>
  <c r="E321386" i="1"/>
  <c r="E321385" i="1"/>
  <c r="E321384" i="1"/>
  <c r="E321383" i="1"/>
  <c r="E321382" i="1"/>
  <c r="E321381" i="1"/>
  <c r="E321380" i="1"/>
  <c r="E321379" i="1"/>
  <c r="E321378" i="1"/>
  <c r="E321377" i="1"/>
  <c r="E321376" i="1"/>
  <c r="E321375" i="1"/>
  <c r="E321374" i="1"/>
  <c r="E321373" i="1"/>
  <c r="E321372" i="1"/>
  <c r="E321371" i="1"/>
  <c r="E321370" i="1"/>
  <c r="E321369" i="1"/>
  <c r="E321368" i="1"/>
  <c r="E321367" i="1"/>
  <c r="E321366" i="1"/>
  <c r="E321365" i="1"/>
  <c r="E321364" i="1"/>
  <c r="E321363" i="1"/>
  <c r="E321362" i="1"/>
  <c r="E321361" i="1"/>
  <c r="E321360" i="1"/>
  <c r="E321359" i="1"/>
  <c r="E321358" i="1"/>
  <c r="E321357" i="1"/>
  <c r="E321356" i="1"/>
  <c r="E321355" i="1"/>
  <c r="E321354" i="1"/>
  <c r="E321353" i="1"/>
  <c r="E321352" i="1"/>
  <c r="E321351" i="1"/>
  <c r="E321350" i="1"/>
  <c r="E321349" i="1"/>
  <c r="E321348" i="1"/>
  <c r="E321347" i="1"/>
  <c r="E321346" i="1"/>
  <c r="E321345" i="1"/>
  <c r="E321344" i="1"/>
  <c r="E321343" i="1"/>
  <c r="E321342" i="1"/>
  <c r="E321341" i="1"/>
  <c r="E321340" i="1"/>
  <c r="E321339" i="1"/>
  <c r="E321338" i="1"/>
  <c r="E321337" i="1"/>
  <c r="E321336" i="1"/>
  <c r="E321335" i="1"/>
  <c r="E321334" i="1"/>
  <c r="E321333" i="1"/>
  <c r="E321332" i="1"/>
  <c r="E321331" i="1"/>
  <c r="E321330" i="1"/>
  <c r="E321329" i="1"/>
  <c r="E321328" i="1"/>
  <c r="E321327" i="1"/>
  <c r="E321326" i="1"/>
  <c r="E321325" i="1"/>
  <c r="E321324" i="1"/>
  <c r="E321323" i="1"/>
  <c r="E321322" i="1"/>
  <c r="E321321" i="1"/>
  <c r="E321320" i="1"/>
  <c r="E321319" i="1"/>
  <c r="E321318" i="1"/>
  <c r="E321317" i="1"/>
  <c r="E321316" i="1"/>
  <c r="E321315" i="1"/>
  <c r="E321314" i="1"/>
  <c r="E321313" i="1"/>
  <c r="E321312" i="1"/>
  <c r="E321311" i="1"/>
  <c r="E321310" i="1"/>
  <c r="E321309" i="1"/>
  <c r="E321308" i="1"/>
  <c r="E321307" i="1"/>
  <c r="E321306" i="1"/>
  <c r="E321305" i="1"/>
  <c r="E321304" i="1"/>
  <c r="E321303" i="1"/>
  <c r="E321302" i="1"/>
  <c r="E321301" i="1"/>
  <c r="E321300" i="1"/>
  <c r="E321299" i="1"/>
  <c r="E321298" i="1"/>
  <c r="E321297" i="1"/>
  <c r="E321296" i="1"/>
  <c r="E321295" i="1"/>
  <c r="E321294" i="1"/>
  <c r="E321293" i="1"/>
  <c r="E321292" i="1"/>
  <c r="E321291" i="1"/>
  <c r="E321290" i="1"/>
  <c r="E321289" i="1"/>
  <c r="E321288" i="1"/>
  <c r="E321287" i="1"/>
  <c r="E321286" i="1"/>
  <c r="E321285" i="1"/>
  <c r="E321284" i="1"/>
  <c r="E321283" i="1"/>
  <c r="E321282" i="1"/>
  <c r="E321281" i="1"/>
  <c r="E321280" i="1"/>
  <c r="E321279" i="1"/>
  <c r="E321278" i="1"/>
  <c r="E321277" i="1"/>
  <c r="E321276" i="1"/>
  <c r="E321275" i="1"/>
  <c r="E321274" i="1"/>
  <c r="E321273" i="1"/>
  <c r="E321272" i="1"/>
  <c r="E321271" i="1"/>
  <c r="E321270" i="1"/>
  <c r="E321269" i="1"/>
  <c r="E321268" i="1"/>
  <c r="E321267" i="1"/>
  <c r="E321266" i="1"/>
  <c r="E321265" i="1"/>
  <c r="E321264" i="1"/>
  <c r="E321263" i="1"/>
  <c r="E321262" i="1"/>
  <c r="E321261" i="1"/>
  <c r="E321260" i="1"/>
  <c r="E321259" i="1"/>
  <c r="E321258" i="1"/>
  <c r="E321257" i="1"/>
  <c r="E321256" i="1"/>
  <c r="E321255" i="1"/>
  <c r="E321254" i="1"/>
  <c r="E321253" i="1"/>
  <c r="E321252" i="1"/>
  <c r="E321251" i="1"/>
  <c r="E321250" i="1"/>
  <c r="E321249" i="1"/>
  <c r="E321248" i="1"/>
  <c r="E321247" i="1"/>
  <c r="E321246" i="1"/>
  <c r="E321245" i="1"/>
  <c r="E321244" i="1"/>
  <c r="E321243" i="1"/>
  <c r="E321242" i="1"/>
  <c r="E321241" i="1"/>
  <c r="E321240" i="1"/>
  <c r="E321239" i="1"/>
  <c r="E321238" i="1"/>
  <c r="E321237" i="1"/>
  <c r="E321236" i="1"/>
  <c r="E321235" i="1"/>
  <c r="E321234" i="1"/>
  <c r="E321233" i="1"/>
  <c r="E321232" i="1"/>
  <c r="E321231" i="1"/>
  <c r="E321230" i="1"/>
  <c r="E321229" i="1"/>
  <c r="E321228" i="1"/>
  <c r="E321227" i="1"/>
  <c r="E321226" i="1"/>
  <c r="E321225" i="1"/>
  <c r="E321224" i="1"/>
  <c r="E321223" i="1"/>
  <c r="E321222" i="1"/>
  <c r="E321221" i="1"/>
  <c r="E321220" i="1"/>
  <c r="E321219" i="1"/>
  <c r="E321218" i="1"/>
  <c r="E321217" i="1"/>
  <c r="E321216" i="1"/>
  <c r="E321215" i="1"/>
  <c r="E321214" i="1"/>
  <c r="E321213" i="1"/>
  <c r="E321212" i="1"/>
  <c r="E321211" i="1"/>
  <c r="E321210" i="1"/>
  <c r="E321209" i="1"/>
  <c r="E321208" i="1"/>
  <c r="E321207" i="1"/>
  <c r="E321206" i="1"/>
  <c r="E321205" i="1"/>
  <c r="E321204" i="1"/>
  <c r="E321203" i="1"/>
  <c r="E321202" i="1"/>
  <c r="E321201" i="1"/>
  <c r="E321200" i="1"/>
  <c r="E321199" i="1"/>
  <c r="E321198" i="1"/>
  <c r="E321197" i="1"/>
  <c r="E321196" i="1"/>
  <c r="E321195" i="1"/>
  <c r="E321194" i="1"/>
  <c r="E321193" i="1"/>
  <c r="E321192" i="1"/>
  <c r="E321191" i="1"/>
  <c r="E321190" i="1"/>
  <c r="E321189" i="1"/>
  <c r="E321188" i="1"/>
  <c r="E321187" i="1"/>
  <c r="E321186" i="1"/>
  <c r="E321185" i="1"/>
  <c r="E321184" i="1"/>
  <c r="E321183" i="1"/>
  <c r="E321182" i="1"/>
  <c r="E321181" i="1"/>
  <c r="E321180" i="1"/>
  <c r="E321179" i="1"/>
  <c r="E321178" i="1"/>
  <c r="E321177" i="1"/>
  <c r="E321176" i="1"/>
  <c r="E321175" i="1"/>
  <c r="E321174" i="1"/>
  <c r="E321173" i="1"/>
  <c r="E321172" i="1"/>
  <c r="E321171" i="1"/>
  <c r="E321170" i="1"/>
  <c r="E321169" i="1"/>
  <c r="E321168" i="1"/>
  <c r="E321167" i="1"/>
  <c r="E321166" i="1"/>
  <c r="E321165" i="1"/>
  <c r="E321164" i="1"/>
  <c r="E321163" i="1"/>
  <c r="E321162" i="1"/>
  <c r="E321161" i="1"/>
  <c r="E321160" i="1"/>
  <c r="E321159" i="1"/>
  <c r="E321158" i="1"/>
  <c r="E321157" i="1"/>
  <c r="E321156" i="1"/>
  <c r="E321155" i="1"/>
  <c r="E321154" i="1"/>
  <c r="E321153" i="1"/>
  <c r="E321152" i="1"/>
  <c r="E321151" i="1"/>
  <c r="E321150" i="1"/>
  <c r="E321149" i="1"/>
  <c r="E321148" i="1"/>
  <c r="E321147" i="1"/>
  <c r="E321146" i="1"/>
  <c r="E321145" i="1"/>
  <c r="E321144" i="1"/>
  <c r="E321143" i="1"/>
  <c r="E321142" i="1"/>
  <c r="E321141" i="1"/>
  <c r="E321140" i="1"/>
  <c r="E321139" i="1"/>
  <c r="E321138" i="1"/>
  <c r="E321137" i="1"/>
  <c r="E321136" i="1"/>
  <c r="E321135" i="1"/>
  <c r="E321134" i="1"/>
  <c r="E321133" i="1"/>
  <c r="E321132" i="1"/>
  <c r="E321131" i="1"/>
  <c r="E321130" i="1"/>
  <c r="E321129" i="1"/>
  <c r="E321128" i="1"/>
  <c r="E321127" i="1"/>
  <c r="E321126" i="1"/>
  <c r="E321125" i="1"/>
  <c r="E321124" i="1"/>
  <c r="E321123" i="1"/>
  <c r="E321122" i="1"/>
  <c r="E321121" i="1"/>
  <c r="E321120" i="1"/>
  <c r="E321119" i="1"/>
  <c r="E321118" i="1"/>
  <c r="E321117" i="1"/>
  <c r="E321116" i="1"/>
  <c r="E321115" i="1"/>
  <c r="E321114" i="1"/>
  <c r="E321113" i="1"/>
  <c r="E321112" i="1"/>
  <c r="E321111" i="1"/>
  <c r="E321110" i="1"/>
  <c r="E321109" i="1"/>
  <c r="E321108" i="1"/>
  <c r="E321107" i="1"/>
  <c r="E321106" i="1"/>
  <c r="E321105" i="1"/>
  <c r="E321104" i="1"/>
  <c r="E321103" i="1"/>
  <c r="E321102" i="1"/>
  <c r="E321101" i="1"/>
  <c r="E321100" i="1"/>
  <c r="E321099" i="1"/>
  <c r="E321098" i="1"/>
  <c r="E321097" i="1"/>
  <c r="E321096" i="1"/>
  <c r="E321095" i="1"/>
  <c r="E321094" i="1"/>
  <c r="E321093" i="1"/>
  <c r="E321092" i="1"/>
  <c r="E321091" i="1"/>
  <c r="E321090" i="1"/>
  <c r="E321089" i="1"/>
  <c r="E321088" i="1"/>
  <c r="E321087" i="1"/>
  <c r="E321086" i="1"/>
  <c r="E321085" i="1"/>
  <c r="E321084" i="1"/>
  <c r="E321083" i="1"/>
  <c r="E321082" i="1"/>
  <c r="E321081" i="1"/>
  <c r="E321080" i="1"/>
  <c r="E321079" i="1"/>
  <c r="E321078" i="1"/>
  <c r="E321077" i="1"/>
  <c r="E321076" i="1"/>
  <c r="E321075" i="1"/>
  <c r="E321074" i="1"/>
  <c r="E321073" i="1"/>
  <c r="E321072" i="1"/>
  <c r="E321071" i="1"/>
  <c r="E321070" i="1"/>
  <c r="E321069" i="1"/>
  <c r="E321068" i="1"/>
  <c r="E321067" i="1"/>
  <c r="E321066" i="1"/>
  <c r="E321065" i="1"/>
  <c r="E321064" i="1"/>
  <c r="E321063" i="1"/>
  <c r="E321062" i="1"/>
  <c r="E321061" i="1"/>
  <c r="E321060" i="1"/>
  <c r="E321059" i="1"/>
  <c r="E321058" i="1"/>
  <c r="E321057" i="1"/>
  <c r="E321056" i="1"/>
  <c r="E321055" i="1"/>
  <c r="E321054" i="1"/>
  <c r="E321053" i="1"/>
  <c r="E321052" i="1"/>
  <c r="E321051" i="1"/>
  <c r="E321050" i="1"/>
  <c r="E321049" i="1"/>
  <c r="E321048" i="1"/>
  <c r="E321047" i="1"/>
  <c r="E321046" i="1"/>
  <c r="E321045" i="1"/>
  <c r="E321044" i="1"/>
  <c r="E321043" i="1"/>
  <c r="E321042" i="1"/>
  <c r="E321041" i="1"/>
  <c r="E321040" i="1"/>
  <c r="E321039" i="1"/>
  <c r="E321038" i="1"/>
  <c r="E321037" i="1"/>
  <c r="E321036" i="1"/>
  <c r="E321035" i="1"/>
  <c r="E321034" i="1"/>
  <c r="E321033" i="1"/>
  <c r="E321032" i="1"/>
  <c r="E321031" i="1"/>
  <c r="E321030" i="1"/>
  <c r="E321029" i="1"/>
  <c r="E321028" i="1"/>
  <c r="E321027" i="1"/>
  <c r="E321026" i="1"/>
  <c r="E321025" i="1"/>
  <c r="E321024" i="1"/>
  <c r="E321023" i="1"/>
  <c r="E321022" i="1"/>
  <c r="E321021" i="1"/>
  <c r="E321020" i="1"/>
  <c r="E321019" i="1"/>
  <c r="E321018" i="1"/>
  <c r="E321017" i="1"/>
  <c r="E321016" i="1"/>
  <c r="E321015" i="1"/>
  <c r="E321014" i="1"/>
  <c r="E321013" i="1"/>
  <c r="E321012" i="1"/>
  <c r="E321011" i="1"/>
  <c r="E321010" i="1"/>
  <c r="E321009" i="1"/>
  <c r="E321008" i="1"/>
  <c r="E321007" i="1"/>
  <c r="E321006" i="1"/>
  <c r="E321005" i="1"/>
  <c r="E321004" i="1"/>
  <c r="E321003" i="1"/>
  <c r="E321002" i="1"/>
  <c r="E321001" i="1"/>
  <c r="E321000" i="1"/>
  <c r="E320999" i="1"/>
  <c r="E320998" i="1"/>
  <c r="E320997" i="1"/>
  <c r="E320996" i="1"/>
  <c r="E320995" i="1"/>
  <c r="E320994" i="1"/>
  <c r="E320993" i="1"/>
  <c r="E320992" i="1"/>
  <c r="E320991" i="1"/>
  <c r="E320990" i="1"/>
  <c r="E320989" i="1"/>
  <c r="E320988" i="1"/>
  <c r="E320987" i="1"/>
  <c r="E320986" i="1"/>
  <c r="E320985" i="1"/>
  <c r="E320984" i="1"/>
  <c r="E320983" i="1"/>
  <c r="E320982" i="1"/>
  <c r="E320981" i="1"/>
  <c r="E320980" i="1"/>
  <c r="E320979" i="1"/>
  <c r="E320978" i="1"/>
  <c r="E320977" i="1"/>
  <c r="E320976" i="1"/>
  <c r="E320975" i="1"/>
  <c r="E320974" i="1"/>
  <c r="E320973" i="1"/>
  <c r="E320972" i="1"/>
  <c r="E320971" i="1"/>
  <c r="E320970" i="1"/>
  <c r="E320969" i="1"/>
  <c r="E320968" i="1"/>
  <c r="E320967" i="1"/>
  <c r="E320966" i="1"/>
  <c r="E320965" i="1"/>
  <c r="E320964" i="1"/>
  <c r="E320963" i="1"/>
  <c r="E320962" i="1"/>
  <c r="E320961" i="1"/>
  <c r="E320960" i="1"/>
  <c r="E320959" i="1"/>
  <c r="E320958" i="1"/>
  <c r="E320957" i="1"/>
  <c r="E320956" i="1"/>
  <c r="E320955" i="1"/>
  <c r="E320954" i="1"/>
  <c r="E320953" i="1"/>
  <c r="E320952" i="1"/>
  <c r="E320951" i="1"/>
  <c r="E320950" i="1"/>
  <c r="E320949" i="1"/>
  <c r="E320948" i="1"/>
  <c r="E320947" i="1"/>
  <c r="E320946" i="1"/>
  <c r="E320945" i="1"/>
  <c r="E320944" i="1"/>
  <c r="E320943" i="1"/>
  <c r="E320942" i="1"/>
  <c r="E320941" i="1"/>
  <c r="E320940" i="1"/>
  <c r="E320939" i="1"/>
  <c r="E320938" i="1"/>
  <c r="E320937" i="1"/>
  <c r="E320936" i="1"/>
  <c r="E320935" i="1"/>
  <c r="E320934" i="1"/>
  <c r="E320933" i="1"/>
  <c r="E320932" i="1"/>
  <c r="E320931" i="1"/>
  <c r="E320930" i="1"/>
  <c r="E320929" i="1"/>
  <c r="E320928" i="1"/>
  <c r="E320927" i="1"/>
  <c r="E320926" i="1"/>
  <c r="E320925" i="1"/>
  <c r="E320924" i="1"/>
  <c r="E320923" i="1"/>
  <c r="E320922" i="1"/>
  <c r="E320921" i="1"/>
  <c r="E320920" i="1"/>
  <c r="E320919" i="1"/>
  <c r="E320918" i="1"/>
  <c r="E320917" i="1"/>
  <c r="E320916" i="1"/>
  <c r="E320915" i="1"/>
  <c r="E320914" i="1"/>
  <c r="E320913" i="1"/>
  <c r="E320912" i="1"/>
  <c r="E320911" i="1"/>
  <c r="E320910" i="1"/>
  <c r="E320909" i="1"/>
  <c r="E320908" i="1"/>
  <c r="E320907" i="1"/>
  <c r="E320906" i="1"/>
  <c r="E320905" i="1"/>
  <c r="E320904" i="1"/>
  <c r="E320903" i="1"/>
  <c r="E320902" i="1"/>
  <c r="E320901" i="1"/>
  <c r="E320900" i="1"/>
  <c r="E320899" i="1"/>
  <c r="E320898" i="1"/>
  <c r="E320897" i="1"/>
  <c r="E320896" i="1"/>
  <c r="E320895" i="1"/>
  <c r="E320894" i="1"/>
  <c r="E320893" i="1"/>
  <c r="E320892" i="1"/>
  <c r="E320891" i="1"/>
  <c r="E320890" i="1"/>
  <c r="E320889" i="1"/>
  <c r="E320888" i="1"/>
  <c r="E320887" i="1"/>
  <c r="E320886" i="1"/>
  <c r="E320885" i="1"/>
  <c r="E320884" i="1"/>
  <c r="E320883" i="1"/>
  <c r="E320882" i="1"/>
  <c r="E320881" i="1"/>
  <c r="E320880" i="1"/>
  <c r="E320879" i="1"/>
  <c r="E320878" i="1"/>
  <c r="E320877" i="1"/>
  <c r="E320876" i="1"/>
  <c r="E320875" i="1"/>
  <c r="E320874" i="1"/>
  <c r="E320873" i="1"/>
  <c r="E320872" i="1"/>
  <c r="E320871" i="1"/>
  <c r="E320870" i="1"/>
  <c r="E320869" i="1"/>
  <c r="E320868" i="1"/>
  <c r="E320867" i="1"/>
  <c r="E320866" i="1"/>
  <c r="E320865" i="1"/>
  <c r="E320864" i="1"/>
  <c r="E320863" i="1"/>
  <c r="E320862" i="1"/>
  <c r="E320861" i="1"/>
  <c r="E320860" i="1"/>
  <c r="E320859" i="1"/>
  <c r="E320858" i="1"/>
  <c r="E320857" i="1"/>
  <c r="E320856" i="1"/>
  <c r="E320855" i="1"/>
  <c r="E320854" i="1"/>
  <c r="E320853" i="1"/>
  <c r="E320852" i="1"/>
  <c r="E320851" i="1"/>
  <c r="E320850" i="1"/>
  <c r="E320849" i="1"/>
  <c r="E320848" i="1"/>
  <c r="E320847" i="1"/>
  <c r="E320846" i="1"/>
  <c r="E320845" i="1"/>
  <c r="E320844" i="1"/>
  <c r="E320843" i="1"/>
  <c r="E320842" i="1"/>
  <c r="E320841" i="1"/>
  <c r="E320840" i="1"/>
  <c r="E320839" i="1"/>
  <c r="E320838" i="1"/>
  <c r="E320837" i="1"/>
  <c r="E320836" i="1"/>
  <c r="E320835" i="1"/>
  <c r="E320834" i="1"/>
  <c r="E320833" i="1"/>
  <c r="E320832" i="1"/>
  <c r="E320831" i="1"/>
  <c r="E320830" i="1"/>
  <c r="E320829" i="1"/>
  <c r="E320828" i="1"/>
  <c r="E320827" i="1"/>
  <c r="E320826" i="1"/>
  <c r="E320825" i="1"/>
  <c r="E320824" i="1"/>
  <c r="E320823" i="1"/>
  <c r="E320822" i="1"/>
  <c r="E320821" i="1"/>
  <c r="E320820" i="1"/>
  <c r="E320819" i="1"/>
  <c r="E320818" i="1"/>
  <c r="E320817" i="1"/>
  <c r="E320816" i="1"/>
  <c r="E320815" i="1"/>
  <c r="E320814" i="1"/>
  <c r="E320813" i="1"/>
  <c r="E320812" i="1"/>
  <c r="E320811" i="1"/>
  <c r="E320810" i="1"/>
  <c r="E320809" i="1"/>
  <c r="E320808" i="1"/>
  <c r="E320807" i="1"/>
  <c r="E320806" i="1"/>
  <c r="E320805" i="1"/>
  <c r="E320804" i="1"/>
  <c r="E320803" i="1"/>
  <c r="E320802" i="1"/>
  <c r="E320801" i="1"/>
  <c r="E320800" i="1"/>
  <c r="E320799" i="1"/>
  <c r="E320798" i="1"/>
  <c r="E320797" i="1"/>
  <c r="E320796" i="1"/>
  <c r="E320795" i="1"/>
  <c r="E320794" i="1"/>
  <c r="E320793" i="1"/>
  <c r="E320792" i="1"/>
  <c r="E320791" i="1"/>
  <c r="E320790" i="1"/>
  <c r="E320789" i="1"/>
  <c r="E320788" i="1"/>
  <c r="E320787" i="1"/>
  <c r="E320786" i="1"/>
  <c r="E320785" i="1"/>
  <c r="E320784" i="1"/>
  <c r="E320783" i="1"/>
  <c r="E320782" i="1"/>
  <c r="E320781" i="1"/>
  <c r="E320780" i="1"/>
  <c r="E320779" i="1"/>
  <c r="E320778" i="1"/>
  <c r="E320777" i="1"/>
  <c r="E320776" i="1"/>
  <c r="E320775" i="1"/>
  <c r="E320774" i="1"/>
  <c r="E320773" i="1"/>
  <c r="E320772" i="1"/>
  <c r="E320771" i="1"/>
  <c r="E320770" i="1"/>
  <c r="E320769" i="1"/>
  <c r="E320768" i="1"/>
  <c r="E320767" i="1"/>
  <c r="E320766" i="1"/>
  <c r="E320765" i="1"/>
  <c r="E320764" i="1"/>
  <c r="E320763" i="1"/>
  <c r="E320762" i="1"/>
  <c r="E320761" i="1"/>
  <c r="E320760" i="1"/>
  <c r="E320759" i="1"/>
  <c r="E320758" i="1"/>
  <c r="E320757" i="1"/>
  <c r="E320756" i="1"/>
  <c r="E320755" i="1"/>
  <c r="E320754" i="1"/>
  <c r="E320753" i="1"/>
  <c r="E320752" i="1"/>
  <c r="E320751" i="1"/>
  <c r="E320750" i="1"/>
  <c r="E320749" i="1"/>
  <c r="E320748" i="1"/>
  <c r="E320747" i="1"/>
  <c r="E320746" i="1"/>
  <c r="E320745" i="1"/>
  <c r="E320744" i="1"/>
  <c r="E320743" i="1"/>
  <c r="E320742" i="1"/>
  <c r="E320741" i="1"/>
  <c r="E320740" i="1"/>
  <c r="E320739" i="1"/>
  <c r="E320738" i="1"/>
  <c r="E320737" i="1"/>
  <c r="E320736" i="1"/>
  <c r="E320735" i="1"/>
  <c r="E320734" i="1"/>
  <c r="E320733" i="1"/>
  <c r="E320732" i="1"/>
  <c r="E320731" i="1"/>
  <c r="E320730" i="1"/>
  <c r="E320729" i="1"/>
  <c r="E320728" i="1"/>
  <c r="E320727" i="1"/>
  <c r="E320726" i="1"/>
  <c r="E320725" i="1"/>
  <c r="E320724" i="1"/>
  <c r="E320723" i="1"/>
  <c r="E320722" i="1"/>
  <c r="E320721" i="1"/>
  <c r="E320720" i="1"/>
  <c r="E320719" i="1"/>
  <c r="E320718" i="1"/>
  <c r="E320717" i="1"/>
  <c r="E320716" i="1"/>
  <c r="E320715" i="1"/>
  <c r="E320714" i="1"/>
  <c r="E320713" i="1"/>
  <c r="E320712" i="1"/>
  <c r="E320711" i="1"/>
  <c r="E320710" i="1"/>
  <c r="E320709" i="1"/>
  <c r="E320708" i="1"/>
  <c r="E320707" i="1"/>
  <c r="E320706" i="1"/>
  <c r="E320705" i="1"/>
  <c r="E320704" i="1"/>
  <c r="E320703" i="1"/>
  <c r="E320702" i="1"/>
  <c r="E320701" i="1"/>
  <c r="E320700" i="1"/>
  <c r="E320699" i="1"/>
  <c r="E320698" i="1"/>
  <c r="E320697" i="1"/>
  <c r="E320696" i="1"/>
  <c r="E320695" i="1"/>
  <c r="E320694" i="1"/>
  <c r="E320693" i="1"/>
  <c r="E320692" i="1"/>
  <c r="E320691" i="1"/>
  <c r="E320690" i="1"/>
  <c r="E320689" i="1"/>
  <c r="E320688" i="1"/>
  <c r="E320687" i="1"/>
  <c r="E320686" i="1"/>
  <c r="E320685" i="1"/>
  <c r="E320684" i="1"/>
  <c r="E320683" i="1"/>
  <c r="E320682" i="1"/>
  <c r="E320681" i="1"/>
  <c r="E320680" i="1"/>
  <c r="E320679" i="1"/>
  <c r="E320678" i="1"/>
  <c r="E320677" i="1"/>
  <c r="E320676" i="1"/>
  <c r="E320675" i="1"/>
  <c r="E320674" i="1"/>
  <c r="E320673" i="1"/>
  <c r="E320672" i="1"/>
  <c r="E320671" i="1"/>
  <c r="E320670" i="1"/>
  <c r="E320669" i="1"/>
  <c r="E320668" i="1"/>
  <c r="E320667" i="1"/>
  <c r="E320666" i="1"/>
  <c r="E320665" i="1"/>
  <c r="E320664" i="1"/>
  <c r="E320663" i="1"/>
  <c r="E320662" i="1"/>
  <c r="E320661" i="1"/>
  <c r="E320660" i="1"/>
  <c r="E320659" i="1"/>
  <c r="E320658" i="1"/>
  <c r="E320657" i="1"/>
  <c r="E320656" i="1"/>
  <c r="E320655" i="1"/>
  <c r="E320654" i="1"/>
  <c r="E320653" i="1"/>
  <c r="E320652" i="1"/>
  <c r="E320651" i="1"/>
  <c r="E320650" i="1"/>
  <c r="E320649" i="1"/>
  <c r="E320648" i="1"/>
  <c r="E320647" i="1"/>
  <c r="E320646" i="1"/>
  <c r="E320645" i="1"/>
  <c r="E320644" i="1"/>
  <c r="E320643" i="1"/>
  <c r="E320642" i="1"/>
  <c r="E320641" i="1"/>
  <c r="E320640" i="1"/>
  <c r="E320639" i="1"/>
  <c r="E320638" i="1"/>
  <c r="E320637" i="1"/>
  <c r="E320636" i="1"/>
  <c r="E320635" i="1"/>
  <c r="E320634" i="1"/>
  <c r="E320633" i="1"/>
  <c r="E320632" i="1"/>
  <c r="E320631" i="1"/>
  <c r="E320630" i="1"/>
  <c r="E320629" i="1"/>
  <c r="E320628" i="1"/>
  <c r="E320627" i="1"/>
  <c r="E320626" i="1"/>
  <c r="E320625" i="1"/>
  <c r="E320624" i="1"/>
  <c r="E320623" i="1"/>
  <c r="E320622" i="1"/>
  <c r="E320621" i="1"/>
  <c r="E320620" i="1"/>
  <c r="E320619" i="1"/>
  <c r="E320618" i="1"/>
  <c r="E320617" i="1"/>
  <c r="E320616" i="1"/>
  <c r="E320615" i="1"/>
  <c r="E320614" i="1"/>
  <c r="E320613" i="1"/>
  <c r="E320612" i="1"/>
  <c r="E320611" i="1"/>
  <c r="E320610" i="1"/>
  <c r="E320609" i="1"/>
  <c r="E320608" i="1"/>
  <c r="E320607" i="1"/>
  <c r="E320606" i="1"/>
  <c r="E320605" i="1"/>
  <c r="E320604" i="1"/>
  <c r="E320603" i="1"/>
  <c r="E320602" i="1"/>
  <c r="E320601" i="1"/>
  <c r="E320600" i="1"/>
  <c r="E320599" i="1"/>
  <c r="E320598" i="1"/>
  <c r="E320597" i="1"/>
  <c r="E320596" i="1"/>
  <c r="E320595" i="1"/>
  <c r="E320594" i="1"/>
  <c r="E320593" i="1"/>
  <c r="E320592" i="1"/>
  <c r="E320591" i="1"/>
  <c r="E320590" i="1"/>
  <c r="E320589" i="1"/>
  <c r="E320588" i="1"/>
  <c r="E320587" i="1"/>
  <c r="E320586" i="1"/>
  <c r="E320585" i="1"/>
  <c r="E320584" i="1"/>
  <c r="E320583" i="1"/>
  <c r="E320582" i="1"/>
  <c r="E320581" i="1"/>
  <c r="E320580" i="1"/>
  <c r="E320579" i="1"/>
  <c r="E320578" i="1"/>
  <c r="E320577" i="1"/>
  <c r="E320576" i="1"/>
  <c r="E320575" i="1"/>
  <c r="E320574" i="1"/>
  <c r="E320573" i="1"/>
  <c r="E320572" i="1"/>
  <c r="E320571" i="1"/>
  <c r="E320570" i="1"/>
  <c r="E320569" i="1"/>
  <c r="E320568" i="1"/>
  <c r="E320567" i="1"/>
  <c r="E320566" i="1"/>
  <c r="E320565" i="1"/>
  <c r="E320564" i="1"/>
  <c r="E320563" i="1"/>
  <c r="E320562" i="1"/>
  <c r="E320561" i="1"/>
  <c r="E320560" i="1"/>
  <c r="E320559" i="1"/>
  <c r="E320558" i="1"/>
  <c r="E320557" i="1"/>
  <c r="E320556" i="1"/>
  <c r="E320555" i="1"/>
  <c r="E320554" i="1"/>
  <c r="E320553" i="1"/>
  <c r="E320552" i="1"/>
  <c r="E320551" i="1"/>
  <c r="E320550" i="1"/>
  <c r="E320549" i="1"/>
  <c r="E320548" i="1"/>
  <c r="E320547" i="1"/>
  <c r="E320546" i="1"/>
  <c r="E320545" i="1"/>
  <c r="E320544" i="1"/>
  <c r="E320543" i="1"/>
  <c r="E320542" i="1"/>
  <c r="E320541" i="1"/>
  <c r="E320540" i="1"/>
  <c r="E320539" i="1"/>
  <c r="E320538" i="1"/>
  <c r="E320537" i="1"/>
  <c r="E320536" i="1"/>
  <c r="E320535" i="1"/>
  <c r="E320534" i="1"/>
  <c r="E320533" i="1"/>
  <c r="E320532" i="1"/>
  <c r="E320531" i="1"/>
  <c r="E320530" i="1"/>
  <c r="E320529" i="1"/>
  <c r="E320528" i="1"/>
  <c r="E320527" i="1"/>
  <c r="E320526" i="1"/>
  <c r="E320525" i="1"/>
  <c r="E320524" i="1"/>
  <c r="E320523" i="1"/>
  <c r="E320522" i="1"/>
  <c r="E320521" i="1"/>
  <c r="E320520" i="1"/>
  <c r="E320519" i="1"/>
  <c r="E320518" i="1"/>
  <c r="E320517" i="1"/>
  <c r="E320516" i="1"/>
  <c r="E320515" i="1"/>
  <c r="E320514" i="1"/>
  <c r="E320513" i="1"/>
  <c r="E320512" i="1"/>
  <c r="E320511" i="1"/>
  <c r="E320510" i="1"/>
  <c r="E320509" i="1"/>
  <c r="E320508" i="1"/>
  <c r="E320507" i="1"/>
  <c r="E320506" i="1"/>
  <c r="E320505" i="1"/>
  <c r="E320504" i="1"/>
  <c r="E320503" i="1"/>
  <c r="E320502" i="1"/>
  <c r="E320501" i="1"/>
  <c r="E320500" i="1"/>
  <c r="E320499" i="1"/>
  <c r="E320498" i="1"/>
  <c r="E320497" i="1"/>
  <c r="E320496" i="1"/>
  <c r="E320495" i="1"/>
  <c r="E320494" i="1"/>
  <c r="E320493" i="1"/>
  <c r="E320492" i="1"/>
  <c r="E320491" i="1"/>
  <c r="E320490" i="1"/>
  <c r="E320489" i="1"/>
  <c r="E320488" i="1"/>
  <c r="E320487" i="1"/>
  <c r="E320486" i="1"/>
  <c r="E320485" i="1"/>
  <c r="E320484" i="1"/>
  <c r="E320483" i="1"/>
  <c r="E320482" i="1"/>
  <c r="E320481" i="1"/>
  <c r="E320480" i="1"/>
  <c r="E320479" i="1"/>
  <c r="E320478" i="1"/>
  <c r="E320477" i="1"/>
  <c r="E320476" i="1"/>
  <c r="E320475" i="1"/>
  <c r="E320474" i="1"/>
  <c r="E320473" i="1"/>
  <c r="E320472" i="1"/>
  <c r="E320471" i="1"/>
  <c r="E320470" i="1"/>
  <c r="E320469" i="1"/>
  <c r="E320468" i="1"/>
  <c r="E320467" i="1"/>
  <c r="E320466" i="1"/>
  <c r="E320465" i="1"/>
  <c r="E320464" i="1"/>
  <c r="E320463" i="1"/>
  <c r="E320462" i="1"/>
  <c r="E320461" i="1"/>
  <c r="E320460" i="1"/>
  <c r="E320459" i="1"/>
  <c r="E320458" i="1"/>
  <c r="E320457" i="1"/>
  <c r="E320456" i="1"/>
  <c r="E320455" i="1"/>
  <c r="E320454" i="1"/>
  <c r="E320453" i="1"/>
  <c r="E320452" i="1"/>
  <c r="E320451" i="1"/>
  <c r="E320450" i="1"/>
  <c r="E320449" i="1"/>
  <c r="E320448" i="1"/>
  <c r="E320447" i="1"/>
  <c r="E320446" i="1"/>
  <c r="E320445" i="1"/>
  <c r="E320444" i="1"/>
  <c r="E320443" i="1"/>
  <c r="E320442" i="1"/>
  <c r="E320441" i="1"/>
  <c r="E320440" i="1"/>
  <c r="E320439" i="1"/>
  <c r="E320438" i="1"/>
  <c r="E320437" i="1"/>
  <c r="E320436" i="1"/>
  <c r="E320435" i="1"/>
  <c r="E320434" i="1"/>
  <c r="E320433" i="1"/>
  <c r="E320432" i="1"/>
  <c r="E320431" i="1"/>
  <c r="E320430" i="1"/>
  <c r="E320429" i="1"/>
  <c r="E320428" i="1"/>
  <c r="E320427" i="1"/>
  <c r="E320426" i="1"/>
  <c r="E320425" i="1"/>
  <c r="E320424" i="1"/>
  <c r="E320423" i="1"/>
  <c r="E320422" i="1"/>
  <c r="E320421" i="1"/>
  <c r="E320420" i="1"/>
  <c r="E320419" i="1"/>
  <c r="E320418" i="1"/>
  <c r="E320417" i="1"/>
  <c r="E320416" i="1"/>
  <c r="E320415" i="1"/>
  <c r="E320414" i="1"/>
  <c r="E320413" i="1"/>
  <c r="E320412" i="1"/>
  <c r="E320411" i="1"/>
  <c r="E320410" i="1"/>
  <c r="E320409" i="1"/>
  <c r="E320408" i="1"/>
  <c r="E320407" i="1"/>
  <c r="E320406" i="1"/>
  <c r="E320405" i="1"/>
  <c r="E320404" i="1"/>
  <c r="E320403" i="1"/>
  <c r="E320402" i="1"/>
  <c r="E320401" i="1"/>
  <c r="E320400" i="1"/>
  <c r="E320399" i="1"/>
  <c r="E320398" i="1"/>
  <c r="E320397" i="1"/>
  <c r="E320396" i="1"/>
  <c r="E320395" i="1"/>
  <c r="E320394" i="1"/>
  <c r="E320393" i="1"/>
  <c r="E320392" i="1"/>
  <c r="E320391" i="1"/>
  <c r="E320390" i="1"/>
  <c r="E320389" i="1"/>
  <c r="E320388" i="1"/>
  <c r="E320387" i="1"/>
  <c r="E320386" i="1"/>
  <c r="E320385" i="1"/>
  <c r="E320384" i="1"/>
  <c r="E320383" i="1"/>
  <c r="E320382" i="1"/>
  <c r="E320381" i="1"/>
  <c r="E320380" i="1"/>
  <c r="E320379" i="1"/>
  <c r="E320378" i="1"/>
  <c r="E320377" i="1"/>
  <c r="E320376" i="1"/>
  <c r="E320375" i="1"/>
  <c r="E320374" i="1"/>
  <c r="E320373" i="1"/>
  <c r="E320372" i="1"/>
  <c r="E320371" i="1"/>
  <c r="E320370" i="1"/>
  <c r="E320369" i="1"/>
  <c r="E320368" i="1"/>
  <c r="E320367" i="1"/>
  <c r="E320366" i="1"/>
  <c r="E320365" i="1"/>
  <c r="E320364" i="1"/>
  <c r="E320363" i="1"/>
  <c r="E320362" i="1"/>
  <c r="E320361" i="1"/>
  <c r="E320360" i="1"/>
  <c r="E320359" i="1"/>
  <c r="E320358" i="1"/>
  <c r="E320357" i="1"/>
  <c r="E320356" i="1"/>
  <c r="E320355" i="1"/>
  <c r="E320354" i="1"/>
  <c r="E320353" i="1"/>
  <c r="E320352" i="1"/>
  <c r="E320351" i="1"/>
  <c r="E320350" i="1"/>
  <c r="E320349" i="1"/>
  <c r="E320348" i="1"/>
  <c r="E320347" i="1"/>
  <c r="E320346" i="1"/>
  <c r="E320345" i="1"/>
  <c r="E320344" i="1"/>
  <c r="E320343" i="1"/>
  <c r="E320342" i="1"/>
  <c r="E320341" i="1"/>
  <c r="E320340" i="1"/>
  <c r="E320339" i="1"/>
  <c r="E320338" i="1"/>
  <c r="E320337" i="1"/>
  <c r="E320336" i="1"/>
  <c r="E320335" i="1"/>
  <c r="E320334" i="1"/>
  <c r="E320333" i="1"/>
  <c r="E320332" i="1"/>
  <c r="E320331" i="1"/>
  <c r="E320330" i="1"/>
  <c r="E320329" i="1"/>
  <c r="E320328" i="1"/>
  <c r="E320327" i="1"/>
  <c r="E320326" i="1"/>
  <c r="E320325" i="1"/>
  <c r="E320324" i="1"/>
  <c r="E320323" i="1"/>
  <c r="E320322" i="1"/>
  <c r="E320321" i="1"/>
  <c r="E320320" i="1"/>
  <c r="E320319" i="1"/>
  <c r="E320318" i="1"/>
  <c r="E320317" i="1"/>
  <c r="E320316" i="1"/>
  <c r="E320315" i="1"/>
  <c r="E320314" i="1"/>
  <c r="E320313" i="1"/>
  <c r="E320312" i="1"/>
  <c r="E320311" i="1"/>
  <c r="E320310" i="1"/>
  <c r="E320309" i="1"/>
  <c r="E320308" i="1"/>
  <c r="E320307" i="1"/>
  <c r="E320306" i="1"/>
  <c r="E320305" i="1"/>
  <c r="E320304" i="1"/>
  <c r="E320303" i="1"/>
  <c r="E320302" i="1"/>
  <c r="E320301" i="1"/>
  <c r="E320300" i="1"/>
  <c r="E320299" i="1"/>
  <c r="E320298" i="1"/>
  <c r="E320297" i="1"/>
  <c r="E320296" i="1"/>
  <c r="E320295" i="1"/>
  <c r="E320294" i="1"/>
  <c r="E320293" i="1"/>
  <c r="E320292" i="1"/>
  <c r="E320291" i="1"/>
  <c r="E320290" i="1"/>
  <c r="E320289" i="1"/>
  <c r="E320288" i="1"/>
  <c r="E320287" i="1"/>
  <c r="E320286" i="1"/>
  <c r="E320285" i="1"/>
  <c r="E320284" i="1"/>
  <c r="E320283" i="1"/>
  <c r="E320282" i="1"/>
  <c r="E320281" i="1"/>
  <c r="E320280" i="1"/>
  <c r="E320279" i="1"/>
  <c r="E320278" i="1"/>
  <c r="E320277" i="1"/>
  <c r="E320276" i="1"/>
  <c r="E320275" i="1"/>
  <c r="E320274" i="1"/>
  <c r="E320273" i="1"/>
  <c r="E320272" i="1"/>
  <c r="E320271" i="1"/>
  <c r="E320270" i="1"/>
  <c r="E320269" i="1"/>
  <c r="E320268" i="1"/>
  <c r="E320267" i="1"/>
  <c r="E320266" i="1"/>
  <c r="E320265" i="1"/>
  <c r="E320264" i="1"/>
  <c r="E320263" i="1"/>
  <c r="E320262" i="1"/>
  <c r="E320261" i="1"/>
  <c r="E320260" i="1"/>
  <c r="E320259" i="1"/>
  <c r="E320258" i="1"/>
  <c r="E320257" i="1"/>
  <c r="E320256" i="1"/>
  <c r="E320255" i="1"/>
  <c r="E320254" i="1"/>
  <c r="E320253" i="1"/>
  <c r="E320252" i="1"/>
  <c r="E320251" i="1"/>
  <c r="E320250" i="1"/>
  <c r="E320249" i="1"/>
  <c r="E320248" i="1"/>
  <c r="E320247" i="1"/>
  <c r="E320246" i="1"/>
  <c r="E320245" i="1"/>
  <c r="E320244" i="1"/>
  <c r="E320243" i="1"/>
  <c r="E320242" i="1"/>
  <c r="E320241" i="1"/>
  <c r="E320240" i="1"/>
  <c r="E320239" i="1"/>
  <c r="E320238" i="1"/>
  <c r="E320237" i="1"/>
  <c r="E320236" i="1"/>
  <c r="E320235" i="1"/>
  <c r="E320234" i="1"/>
  <c r="E320233" i="1"/>
  <c r="E320232" i="1"/>
  <c r="E320231" i="1"/>
  <c r="E320230" i="1"/>
  <c r="E320229" i="1"/>
  <c r="E320228" i="1"/>
  <c r="E320227" i="1"/>
  <c r="E320226" i="1"/>
  <c r="E320225" i="1"/>
  <c r="E320224" i="1"/>
  <c r="E320223" i="1"/>
  <c r="E320222" i="1"/>
  <c r="E320221" i="1"/>
  <c r="E320220" i="1"/>
  <c r="E320219" i="1"/>
  <c r="E320218" i="1"/>
  <c r="E320217" i="1"/>
  <c r="E320216" i="1"/>
  <c r="E320215" i="1"/>
  <c r="E320214" i="1"/>
  <c r="E320213" i="1"/>
  <c r="E320212" i="1"/>
  <c r="E320211" i="1"/>
  <c r="E320210" i="1"/>
  <c r="E320209" i="1"/>
  <c r="E320208" i="1"/>
  <c r="E320207" i="1"/>
  <c r="E320206" i="1"/>
  <c r="E320205" i="1"/>
  <c r="E320204" i="1"/>
  <c r="E320203" i="1"/>
  <c r="E320202" i="1"/>
  <c r="E320201" i="1"/>
  <c r="E320200" i="1"/>
  <c r="E320199" i="1"/>
  <c r="E320198" i="1"/>
  <c r="E320197" i="1"/>
  <c r="E320196" i="1"/>
  <c r="E320195" i="1"/>
  <c r="E320194" i="1"/>
  <c r="E320193" i="1"/>
  <c r="E320192" i="1"/>
  <c r="E320191" i="1"/>
  <c r="E320190" i="1"/>
  <c r="E320189" i="1"/>
  <c r="E320188" i="1"/>
  <c r="E320187" i="1"/>
  <c r="E320186" i="1"/>
  <c r="E320185" i="1"/>
  <c r="E320184" i="1"/>
  <c r="E320183" i="1"/>
  <c r="E320182" i="1"/>
  <c r="E320181" i="1"/>
  <c r="E320180" i="1"/>
  <c r="E320179" i="1"/>
  <c r="E320178" i="1"/>
  <c r="E320177" i="1"/>
  <c r="E320176" i="1"/>
  <c r="E320175" i="1"/>
  <c r="E320174" i="1"/>
  <c r="E320173" i="1"/>
  <c r="E320172" i="1"/>
  <c r="E320171" i="1"/>
  <c r="E320170" i="1"/>
  <c r="E320169" i="1"/>
  <c r="E320168" i="1"/>
  <c r="E320167" i="1"/>
  <c r="E320166" i="1"/>
  <c r="E320165" i="1"/>
  <c r="E320164" i="1"/>
  <c r="E320163" i="1"/>
  <c r="E320162" i="1"/>
  <c r="E320161" i="1"/>
  <c r="E320160" i="1"/>
  <c r="E320159" i="1"/>
  <c r="E320158" i="1"/>
  <c r="E320157" i="1"/>
  <c r="E320156" i="1"/>
  <c r="E320155" i="1"/>
  <c r="E320154" i="1"/>
  <c r="E320153" i="1"/>
  <c r="E320152" i="1"/>
  <c r="E320151" i="1"/>
  <c r="E320150" i="1"/>
  <c r="E320149" i="1"/>
  <c r="E320148" i="1"/>
  <c r="E320147" i="1"/>
  <c r="E320146" i="1"/>
  <c r="E320145" i="1"/>
  <c r="E320144" i="1"/>
  <c r="E320143" i="1"/>
  <c r="E320142" i="1"/>
  <c r="E320141" i="1"/>
  <c r="E320140" i="1"/>
  <c r="E320139" i="1"/>
  <c r="E320138" i="1"/>
  <c r="E320137" i="1"/>
  <c r="E320136" i="1"/>
  <c r="E320135" i="1"/>
  <c r="E320134" i="1"/>
  <c r="E320133" i="1"/>
  <c r="E320132" i="1"/>
  <c r="E320131" i="1"/>
  <c r="E320130" i="1"/>
  <c r="E320129" i="1"/>
  <c r="E320128" i="1"/>
  <c r="E320127" i="1"/>
  <c r="E320126" i="1"/>
  <c r="E320125" i="1"/>
  <c r="E320124" i="1"/>
  <c r="E320123" i="1"/>
  <c r="E320122" i="1"/>
  <c r="E320121" i="1"/>
  <c r="E320120" i="1"/>
  <c r="E320119" i="1"/>
  <c r="E320118" i="1"/>
  <c r="E320117" i="1"/>
  <c r="E320116" i="1"/>
  <c r="E320115" i="1"/>
  <c r="E320114" i="1"/>
  <c r="E320113" i="1"/>
  <c r="E320112" i="1"/>
  <c r="E320111" i="1"/>
  <c r="E320110" i="1"/>
  <c r="E320109" i="1"/>
  <c r="E320108" i="1"/>
  <c r="E320107" i="1"/>
  <c r="E320106" i="1"/>
  <c r="E320105" i="1"/>
  <c r="E320104" i="1"/>
  <c r="E320103" i="1"/>
  <c r="E320102" i="1"/>
  <c r="E320101" i="1"/>
  <c r="E320100" i="1"/>
  <c r="E320099" i="1"/>
  <c r="E320098" i="1"/>
  <c r="E320097" i="1"/>
  <c r="E320096" i="1"/>
  <c r="E320095" i="1"/>
  <c r="E320094" i="1"/>
  <c r="E320093" i="1"/>
  <c r="E320092" i="1"/>
  <c r="E320091" i="1"/>
  <c r="E320090" i="1"/>
  <c r="E320089" i="1"/>
  <c r="E320088" i="1"/>
  <c r="E320087" i="1"/>
  <c r="E320086" i="1"/>
  <c r="E320085" i="1"/>
  <c r="E320084" i="1"/>
  <c r="E320083" i="1"/>
  <c r="E320082" i="1"/>
  <c r="E320081" i="1"/>
  <c r="E320080" i="1"/>
  <c r="E320079" i="1"/>
  <c r="E320078" i="1"/>
  <c r="E320077" i="1"/>
  <c r="E320076" i="1"/>
  <c r="E320075" i="1"/>
  <c r="E320074" i="1"/>
  <c r="E320073" i="1"/>
  <c r="E320072" i="1"/>
  <c r="E320071" i="1"/>
  <c r="E320070" i="1"/>
  <c r="E320069" i="1"/>
  <c r="E320068" i="1"/>
  <c r="E320067" i="1"/>
  <c r="E320066" i="1"/>
  <c r="E320065" i="1"/>
  <c r="E320064" i="1"/>
  <c r="E320063" i="1"/>
  <c r="E320062" i="1"/>
  <c r="E320061" i="1"/>
  <c r="E320060" i="1"/>
  <c r="E320059" i="1"/>
  <c r="E320058" i="1"/>
  <c r="E320057" i="1"/>
  <c r="E320056" i="1"/>
  <c r="E320055" i="1"/>
  <c r="E320054" i="1"/>
  <c r="E320053" i="1"/>
  <c r="E320052" i="1"/>
  <c r="E320051" i="1"/>
  <c r="E320050" i="1"/>
  <c r="E320049" i="1"/>
  <c r="E320048" i="1"/>
  <c r="E320047" i="1"/>
  <c r="E320046" i="1"/>
  <c r="E320045" i="1"/>
  <c r="E320044" i="1"/>
  <c r="E320043" i="1"/>
  <c r="E320042" i="1"/>
  <c r="E320041" i="1"/>
  <c r="E320040" i="1"/>
  <c r="E320039" i="1"/>
  <c r="E320038" i="1"/>
  <c r="E320037" i="1"/>
  <c r="E320036" i="1"/>
  <c r="E320035" i="1"/>
  <c r="E320034" i="1"/>
  <c r="E320033" i="1"/>
  <c r="E320032" i="1"/>
  <c r="E320031" i="1"/>
  <c r="E320030" i="1"/>
  <c r="E320029" i="1"/>
  <c r="E320028" i="1"/>
  <c r="E320027" i="1"/>
  <c r="E320026" i="1"/>
  <c r="E320025" i="1"/>
  <c r="E320024" i="1"/>
  <c r="E320023" i="1"/>
  <c r="E320022" i="1"/>
  <c r="E320021" i="1"/>
  <c r="E320020" i="1"/>
  <c r="E320019" i="1"/>
  <c r="E320018" i="1"/>
  <c r="E320017" i="1"/>
  <c r="E320016" i="1"/>
  <c r="E320015" i="1"/>
  <c r="E320014" i="1"/>
  <c r="E320013" i="1"/>
  <c r="E320012" i="1"/>
  <c r="E320011" i="1"/>
  <c r="E320010" i="1"/>
  <c r="E320009" i="1"/>
  <c r="E320008" i="1"/>
  <c r="E320007" i="1"/>
  <c r="E320006" i="1"/>
  <c r="E320005" i="1"/>
  <c r="E320004" i="1"/>
  <c r="E320003" i="1"/>
  <c r="E320002" i="1"/>
  <c r="E320001" i="1"/>
  <c r="E320000" i="1"/>
  <c r="E319999" i="1"/>
  <c r="E319998" i="1"/>
  <c r="E319997" i="1"/>
  <c r="E319996" i="1"/>
  <c r="E319995" i="1"/>
  <c r="E319994" i="1"/>
  <c r="E319993" i="1"/>
  <c r="E319992" i="1"/>
  <c r="E319991" i="1"/>
  <c r="E319990" i="1"/>
  <c r="E319989" i="1"/>
  <c r="E319988" i="1"/>
  <c r="E319987" i="1"/>
  <c r="E319986" i="1"/>
  <c r="E319985" i="1"/>
  <c r="E319984" i="1"/>
  <c r="E319983" i="1"/>
  <c r="E319982" i="1"/>
  <c r="E319981" i="1"/>
  <c r="E319980" i="1"/>
  <c r="E319979" i="1"/>
  <c r="E319978" i="1"/>
  <c r="E319977" i="1"/>
  <c r="E319976" i="1"/>
  <c r="E319975" i="1"/>
  <c r="E319974" i="1"/>
  <c r="E319973" i="1"/>
  <c r="E319972" i="1"/>
  <c r="E319971" i="1"/>
  <c r="E319970" i="1"/>
  <c r="E319969" i="1"/>
  <c r="E319968" i="1"/>
  <c r="E319967" i="1"/>
  <c r="E319966" i="1"/>
  <c r="E319965" i="1"/>
  <c r="E319964" i="1"/>
  <c r="E319963" i="1"/>
  <c r="E319962" i="1"/>
  <c r="E319961" i="1"/>
  <c r="E319960" i="1"/>
  <c r="E319959" i="1"/>
  <c r="E319958" i="1"/>
  <c r="E319957" i="1"/>
  <c r="E319956" i="1"/>
  <c r="E319955" i="1"/>
  <c r="E319954" i="1"/>
  <c r="E319953" i="1"/>
  <c r="E319952" i="1"/>
  <c r="E319951" i="1"/>
  <c r="E319950" i="1"/>
  <c r="E319949" i="1"/>
  <c r="E319948" i="1"/>
  <c r="E319947" i="1"/>
  <c r="E319946" i="1"/>
  <c r="E319945" i="1"/>
  <c r="E319944" i="1"/>
  <c r="E319943" i="1"/>
  <c r="E319942" i="1"/>
  <c r="E319941" i="1"/>
  <c r="E319940" i="1"/>
  <c r="E319939" i="1"/>
  <c r="E319938" i="1"/>
  <c r="E319937" i="1"/>
  <c r="E319936" i="1"/>
  <c r="E319935" i="1"/>
  <c r="E319934" i="1"/>
  <c r="E319933" i="1"/>
  <c r="E319932" i="1"/>
  <c r="E319931" i="1"/>
  <c r="E319930" i="1"/>
  <c r="E319929" i="1"/>
  <c r="E319928" i="1"/>
  <c r="E319927" i="1"/>
  <c r="E319926" i="1"/>
  <c r="E319925" i="1"/>
  <c r="E319924" i="1"/>
  <c r="E319923" i="1"/>
  <c r="E319922" i="1"/>
  <c r="E319921" i="1"/>
  <c r="E319920" i="1"/>
  <c r="E319919" i="1"/>
  <c r="E319918" i="1"/>
  <c r="E319917" i="1"/>
  <c r="E319916" i="1"/>
  <c r="E319915" i="1"/>
  <c r="E319914" i="1"/>
  <c r="E319913" i="1"/>
  <c r="E319912" i="1"/>
  <c r="E319911" i="1"/>
  <c r="E319910" i="1"/>
  <c r="E319909" i="1"/>
  <c r="E319908" i="1"/>
  <c r="E319907" i="1"/>
  <c r="E319906" i="1"/>
  <c r="E319905" i="1"/>
  <c r="E319904" i="1"/>
  <c r="E319903" i="1"/>
  <c r="E319902" i="1"/>
  <c r="E319901" i="1"/>
  <c r="E319900" i="1"/>
  <c r="E319899" i="1"/>
  <c r="E319898" i="1"/>
  <c r="E319897" i="1"/>
  <c r="E319896" i="1"/>
  <c r="E319895" i="1"/>
  <c r="E319894" i="1"/>
  <c r="E319893" i="1"/>
  <c r="E319892" i="1"/>
  <c r="E319891" i="1"/>
  <c r="E319890" i="1"/>
  <c r="E319889" i="1"/>
  <c r="E319888" i="1"/>
  <c r="E319887" i="1"/>
  <c r="E319886" i="1"/>
  <c r="E319885" i="1"/>
  <c r="E319884" i="1"/>
  <c r="E319883" i="1"/>
  <c r="E319882" i="1"/>
  <c r="E319881" i="1"/>
  <c r="E319880" i="1"/>
  <c r="E319879" i="1"/>
  <c r="E319878" i="1"/>
  <c r="E319877" i="1"/>
  <c r="E319876" i="1"/>
  <c r="E319875" i="1"/>
  <c r="E319874" i="1"/>
  <c r="E319873" i="1"/>
  <c r="E319872" i="1"/>
  <c r="E319871" i="1"/>
  <c r="E319870" i="1"/>
  <c r="E319869" i="1"/>
  <c r="E319868" i="1"/>
  <c r="E319867" i="1"/>
  <c r="E319866" i="1"/>
  <c r="E319865" i="1"/>
  <c r="E319864" i="1"/>
  <c r="E319863" i="1"/>
  <c r="E319862" i="1"/>
  <c r="E319861" i="1"/>
  <c r="E319860" i="1"/>
  <c r="E319859" i="1"/>
  <c r="E319858" i="1"/>
  <c r="E319857" i="1"/>
  <c r="E319856" i="1"/>
  <c r="E319855" i="1"/>
  <c r="E319854" i="1"/>
  <c r="E319853" i="1"/>
  <c r="E319852" i="1"/>
  <c r="E319851" i="1"/>
  <c r="E319850" i="1"/>
  <c r="E319849" i="1"/>
  <c r="E319848" i="1"/>
  <c r="E319847" i="1"/>
  <c r="E319846" i="1"/>
  <c r="E319845" i="1"/>
  <c r="E319844" i="1"/>
  <c r="E319843" i="1"/>
  <c r="E319842" i="1"/>
  <c r="E319841" i="1"/>
  <c r="E319840" i="1"/>
  <c r="E319839" i="1"/>
  <c r="E319838" i="1"/>
  <c r="E319837" i="1"/>
  <c r="E319836" i="1"/>
  <c r="E319835" i="1"/>
  <c r="E319834" i="1"/>
  <c r="E319833" i="1"/>
  <c r="E319832" i="1"/>
  <c r="E319831" i="1"/>
  <c r="E319830" i="1"/>
  <c r="E319829" i="1"/>
  <c r="E319828" i="1"/>
  <c r="E319827" i="1"/>
  <c r="E319826" i="1"/>
  <c r="E319825" i="1"/>
  <c r="E319824" i="1"/>
  <c r="E319823" i="1"/>
  <c r="E319822" i="1"/>
  <c r="E319821" i="1"/>
  <c r="E319820" i="1"/>
  <c r="E319819" i="1"/>
  <c r="E319818" i="1"/>
  <c r="E319817" i="1"/>
  <c r="E319816" i="1"/>
  <c r="E319815" i="1"/>
  <c r="E319814" i="1"/>
  <c r="E319813" i="1"/>
  <c r="E319812" i="1"/>
  <c r="E319811" i="1"/>
  <c r="E319810" i="1"/>
  <c r="E319809" i="1"/>
  <c r="E319808" i="1"/>
  <c r="E319807" i="1"/>
  <c r="E319806" i="1"/>
  <c r="E319805" i="1"/>
  <c r="E319804" i="1"/>
  <c r="E319803" i="1"/>
  <c r="E319802" i="1"/>
  <c r="E319801" i="1"/>
  <c r="E319800" i="1"/>
  <c r="E319799" i="1"/>
  <c r="E319798" i="1"/>
  <c r="E319797" i="1"/>
  <c r="E319796" i="1"/>
  <c r="E319795" i="1"/>
  <c r="E319794" i="1"/>
  <c r="E319793" i="1"/>
  <c r="E319792" i="1"/>
  <c r="E319791" i="1"/>
  <c r="E319790" i="1"/>
  <c r="E319789" i="1"/>
  <c r="E319788" i="1"/>
  <c r="E319787" i="1"/>
  <c r="E319786" i="1"/>
  <c r="E319785" i="1"/>
  <c r="E319784" i="1"/>
  <c r="E319783" i="1"/>
  <c r="E319782" i="1"/>
  <c r="E319781" i="1"/>
  <c r="E319780" i="1"/>
  <c r="E319779" i="1"/>
  <c r="E319778" i="1"/>
  <c r="E319777" i="1"/>
  <c r="E319776" i="1"/>
  <c r="E319775" i="1"/>
  <c r="E319774" i="1"/>
  <c r="E319773" i="1"/>
  <c r="E319772" i="1"/>
  <c r="E319771" i="1"/>
  <c r="E319770" i="1"/>
  <c r="E319769" i="1"/>
  <c r="E319768" i="1"/>
  <c r="E319767" i="1"/>
  <c r="E319766" i="1"/>
  <c r="E319765" i="1"/>
  <c r="E319764" i="1"/>
  <c r="E319763" i="1"/>
  <c r="E319762" i="1"/>
  <c r="E319761" i="1"/>
  <c r="E319760" i="1"/>
  <c r="E319759" i="1"/>
  <c r="E319758" i="1"/>
  <c r="E319757" i="1"/>
  <c r="E319756" i="1"/>
  <c r="E319755" i="1"/>
  <c r="E319754" i="1"/>
  <c r="E319753" i="1"/>
  <c r="E319752" i="1"/>
  <c r="E319751" i="1"/>
  <c r="E319750" i="1"/>
  <c r="E319749" i="1"/>
  <c r="E319748" i="1"/>
  <c r="E319747" i="1"/>
  <c r="E319746" i="1"/>
  <c r="E319745" i="1"/>
  <c r="E319744" i="1"/>
  <c r="E319743" i="1"/>
  <c r="E319742" i="1"/>
  <c r="E319741" i="1"/>
  <c r="E319740" i="1"/>
  <c r="E319739" i="1"/>
  <c r="E319738" i="1"/>
  <c r="E319737" i="1"/>
  <c r="E319736" i="1"/>
  <c r="E319735" i="1"/>
  <c r="E319734" i="1"/>
  <c r="E319733" i="1"/>
  <c r="E319732" i="1"/>
  <c r="E319731" i="1"/>
  <c r="E319730" i="1"/>
  <c r="E319729" i="1"/>
  <c r="E319728" i="1"/>
  <c r="E319727" i="1"/>
  <c r="E319726" i="1"/>
  <c r="E319725" i="1"/>
  <c r="E319724" i="1"/>
  <c r="E319723" i="1"/>
  <c r="E319722" i="1"/>
  <c r="E319721" i="1"/>
  <c r="E319720" i="1"/>
  <c r="E319719" i="1"/>
  <c r="E319718" i="1"/>
  <c r="E319717" i="1"/>
  <c r="E319716" i="1"/>
  <c r="E319715" i="1"/>
  <c r="E319714" i="1"/>
  <c r="E319713" i="1"/>
  <c r="E319712" i="1"/>
  <c r="E319711" i="1"/>
  <c r="E319710" i="1"/>
  <c r="E319709" i="1"/>
  <c r="E319708" i="1"/>
  <c r="E319707" i="1"/>
  <c r="E319706" i="1"/>
  <c r="E319705" i="1"/>
  <c r="E319704" i="1"/>
  <c r="E319703" i="1"/>
  <c r="E319702" i="1"/>
  <c r="E319701" i="1"/>
  <c r="E319700" i="1"/>
  <c r="E319699" i="1"/>
  <c r="E319698" i="1"/>
  <c r="E319697" i="1"/>
  <c r="E319696" i="1"/>
  <c r="E319695" i="1"/>
  <c r="E319694" i="1"/>
  <c r="E319693" i="1"/>
  <c r="E319692" i="1"/>
  <c r="E319691" i="1"/>
  <c r="E319690" i="1"/>
  <c r="E319689" i="1"/>
  <c r="E319688" i="1"/>
  <c r="E319687" i="1"/>
  <c r="E319686" i="1"/>
  <c r="E319685" i="1"/>
  <c r="E319684" i="1"/>
  <c r="E319683" i="1"/>
  <c r="E319682" i="1"/>
  <c r="E319681" i="1"/>
  <c r="E319680" i="1"/>
  <c r="E319679" i="1"/>
  <c r="E319678" i="1"/>
  <c r="E319677" i="1"/>
  <c r="E319676" i="1"/>
  <c r="E319675" i="1"/>
  <c r="E319674" i="1"/>
  <c r="E319673" i="1"/>
  <c r="E319672" i="1"/>
  <c r="E319671" i="1"/>
  <c r="E319670" i="1"/>
  <c r="E319669" i="1"/>
  <c r="E319668" i="1"/>
  <c r="E319667" i="1"/>
  <c r="E319666" i="1"/>
  <c r="E319665" i="1"/>
  <c r="E319664" i="1"/>
  <c r="E319663" i="1"/>
  <c r="E319662" i="1"/>
  <c r="E319661" i="1"/>
  <c r="E319660" i="1"/>
  <c r="E319659" i="1"/>
  <c r="E319658" i="1"/>
  <c r="E319657" i="1"/>
  <c r="E319656" i="1"/>
  <c r="E319655" i="1"/>
  <c r="E319654" i="1"/>
  <c r="E319653" i="1"/>
  <c r="E319652" i="1"/>
  <c r="E319651" i="1"/>
  <c r="E319650" i="1"/>
  <c r="E319649" i="1"/>
  <c r="E319648" i="1"/>
  <c r="E319647" i="1"/>
  <c r="E319646" i="1"/>
  <c r="E319645" i="1"/>
  <c r="E319644" i="1"/>
  <c r="E319643" i="1"/>
  <c r="E319642" i="1"/>
  <c r="E319641" i="1"/>
  <c r="E319640" i="1"/>
  <c r="E319639" i="1"/>
  <c r="E319638" i="1"/>
  <c r="E319637" i="1"/>
  <c r="E319636" i="1"/>
  <c r="E319635" i="1"/>
  <c r="E319634" i="1"/>
  <c r="E319633" i="1"/>
  <c r="E319632" i="1"/>
  <c r="E319631" i="1"/>
  <c r="E319630" i="1"/>
  <c r="E319629" i="1"/>
  <c r="E319628" i="1"/>
  <c r="E319627" i="1"/>
  <c r="E319626" i="1"/>
  <c r="E319625" i="1"/>
  <c r="E319624" i="1"/>
  <c r="E319623" i="1"/>
  <c r="E319622" i="1"/>
  <c r="E319621" i="1"/>
  <c r="E319620" i="1"/>
  <c r="E319619" i="1"/>
  <c r="E319618" i="1"/>
  <c r="E319617" i="1"/>
  <c r="E319616" i="1"/>
  <c r="E319615" i="1"/>
  <c r="E319614" i="1"/>
  <c r="E319613" i="1"/>
  <c r="E319612" i="1"/>
  <c r="E319611" i="1"/>
  <c r="E319610" i="1"/>
  <c r="E319609" i="1"/>
  <c r="E319608" i="1"/>
  <c r="E319607" i="1"/>
  <c r="E319606" i="1"/>
  <c r="E319605" i="1"/>
  <c r="E319604" i="1"/>
  <c r="E319603" i="1"/>
  <c r="E319602" i="1"/>
  <c r="E319601" i="1"/>
  <c r="E319600" i="1"/>
  <c r="E319599" i="1"/>
  <c r="E319598" i="1"/>
  <c r="E319597" i="1"/>
  <c r="E319596" i="1"/>
  <c r="E319595" i="1"/>
  <c r="E319594" i="1"/>
  <c r="E319593" i="1"/>
  <c r="E319592" i="1"/>
  <c r="E319591" i="1"/>
  <c r="E319590" i="1"/>
  <c r="E319589" i="1"/>
  <c r="E319588" i="1"/>
  <c r="E319587" i="1"/>
  <c r="E319586" i="1"/>
  <c r="E319585" i="1"/>
  <c r="E319584" i="1"/>
  <c r="E319583" i="1"/>
  <c r="E319582" i="1"/>
  <c r="E319581" i="1"/>
  <c r="E319580" i="1"/>
  <c r="E319579" i="1"/>
  <c r="E319578" i="1"/>
  <c r="E319577" i="1"/>
  <c r="E319576" i="1"/>
  <c r="E319575" i="1"/>
  <c r="E319574" i="1"/>
  <c r="E319573" i="1"/>
  <c r="E319572" i="1"/>
  <c r="E319571" i="1"/>
  <c r="E319570" i="1"/>
  <c r="E319569" i="1"/>
  <c r="E319568" i="1"/>
  <c r="E319567" i="1"/>
  <c r="E319566" i="1"/>
  <c r="E319565" i="1"/>
  <c r="E319564" i="1"/>
  <c r="E319563" i="1"/>
  <c r="E319562" i="1"/>
  <c r="E319561" i="1"/>
  <c r="E319560" i="1"/>
  <c r="E319559" i="1"/>
  <c r="E319558" i="1"/>
  <c r="E319557" i="1"/>
  <c r="E319556" i="1"/>
  <c r="E319555" i="1"/>
  <c r="E319554" i="1"/>
  <c r="E319553" i="1"/>
  <c r="E319552" i="1"/>
  <c r="E319551" i="1"/>
  <c r="E319550" i="1"/>
  <c r="E319549" i="1"/>
  <c r="E319548" i="1"/>
  <c r="E319547" i="1"/>
  <c r="E319546" i="1"/>
  <c r="E319545" i="1"/>
  <c r="E319544" i="1"/>
  <c r="E319543" i="1"/>
  <c r="E319542" i="1"/>
  <c r="E319541" i="1"/>
  <c r="E319540" i="1"/>
  <c r="E319539" i="1"/>
  <c r="E319538" i="1"/>
  <c r="E319537" i="1"/>
  <c r="E319536" i="1"/>
  <c r="E319535" i="1"/>
  <c r="E319534" i="1"/>
  <c r="E319533" i="1"/>
  <c r="E319532" i="1"/>
  <c r="E319531" i="1"/>
  <c r="E319530" i="1"/>
  <c r="E319529" i="1"/>
  <c r="E319528" i="1"/>
  <c r="E319527" i="1"/>
  <c r="E319526" i="1"/>
  <c r="E319525" i="1"/>
  <c r="E319524" i="1"/>
  <c r="E319523" i="1"/>
  <c r="E319522" i="1"/>
  <c r="E319521" i="1"/>
  <c r="E319520" i="1"/>
  <c r="E319519" i="1"/>
  <c r="E319518" i="1"/>
  <c r="E319517" i="1"/>
  <c r="E319516" i="1"/>
  <c r="E319515" i="1"/>
  <c r="E319514" i="1"/>
  <c r="E319513" i="1"/>
  <c r="E319512" i="1"/>
  <c r="E319511" i="1"/>
  <c r="E319510" i="1"/>
  <c r="E319509" i="1"/>
  <c r="E319508" i="1"/>
  <c r="E319507" i="1"/>
  <c r="E319506" i="1"/>
  <c r="E319505" i="1"/>
  <c r="E319504" i="1"/>
  <c r="E319503" i="1"/>
  <c r="E319502" i="1"/>
  <c r="E319501" i="1"/>
  <c r="E319500" i="1"/>
  <c r="E319499" i="1"/>
  <c r="E319498" i="1"/>
  <c r="E319497" i="1"/>
  <c r="E319496" i="1"/>
  <c r="E319495" i="1"/>
  <c r="E319494" i="1"/>
  <c r="E319493" i="1"/>
  <c r="E319492" i="1"/>
  <c r="E319491" i="1"/>
  <c r="E319490" i="1"/>
  <c r="E319489" i="1"/>
  <c r="E319488" i="1"/>
  <c r="E319487" i="1"/>
  <c r="E319486" i="1"/>
  <c r="E319485" i="1"/>
  <c r="E319484" i="1"/>
  <c r="E319483" i="1"/>
  <c r="E319482" i="1"/>
  <c r="E319481" i="1"/>
  <c r="E319480" i="1"/>
  <c r="E319479" i="1"/>
  <c r="E319478" i="1"/>
  <c r="E319477" i="1"/>
  <c r="E319476" i="1"/>
  <c r="E319475" i="1"/>
  <c r="E319474" i="1"/>
  <c r="E319473" i="1"/>
  <c r="E319472" i="1"/>
  <c r="E319471" i="1"/>
  <c r="E319470" i="1"/>
  <c r="E319469" i="1"/>
  <c r="E319468" i="1"/>
  <c r="E319467" i="1"/>
  <c r="E319466" i="1"/>
  <c r="E319465" i="1"/>
  <c r="E319464" i="1"/>
  <c r="E319463" i="1"/>
  <c r="E319462" i="1"/>
  <c r="E319461" i="1"/>
  <c r="E319460" i="1"/>
  <c r="E319459" i="1"/>
  <c r="E319458" i="1"/>
  <c r="E319457" i="1"/>
  <c r="E319456" i="1"/>
  <c r="E319455" i="1"/>
  <c r="E319454" i="1"/>
  <c r="E319453" i="1"/>
  <c r="E319452" i="1"/>
  <c r="E319451" i="1"/>
  <c r="E319450" i="1"/>
  <c r="E319449" i="1"/>
  <c r="E319448" i="1"/>
  <c r="E319447" i="1"/>
  <c r="E319446" i="1"/>
  <c r="E319445" i="1"/>
  <c r="E319444" i="1"/>
  <c r="E319443" i="1"/>
  <c r="E319442" i="1"/>
  <c r="E319441" i="1"/>
  <c r="E319440" i="1"/>
  <c r="E319439" i="1"/>
  <c r="E319438" i="1"/>
  <c r="E319437" i="1"/>
  <c r="E319436" i="1"/>
  <c r="E319435" i="1"/>
  <c r="E319434" i="1"/>
  <c r="E319433" i="1"/>
  <c r="E319432" i="1"/>
  <c r="E319431" i="1"/>
  <c r="E319430" i="1"/>
  <c r="E319429" i="1"/>
  <c r="E319428" i="1"/>
  <c r="E319427" i="1"/>
  <c r="E319426" i="1"/>
  <c r="E319425" i="1"/>
  <c r="E319424" i="1"/>
  <c r="E319423" i="1"/>
  <c r="E319422" i="1"/>
  <c r="E319421" i="1"/>
  <c r="E319420" i="1"/>
  <c r="E319419" i="1"/>
  <c r="E319418" i="1"/>
  <c r="E319417" i="1"/>
  <c r="E319416" i="1"/>
  <c r="E319415" i="1"/>
  <c r="E319414" i="1"/>
  <c r="E319413" i="1"/>
  <c r="E319412" i="1"/>
  <c r="E319411" i="1"/>
  <c r="E319410" i="1"/>
  <c r="E319409" i="1"/>
  <c r="E319408" i="1"/>
  <c r="E319407" i="1"/>
  <c r="E319406" i="1"/>
  <c r="E319405" i="1"/>
  <c r="E319404" i="1"/>
  <c r="E319403" i="1"/>
  <c r="E319402" i="1"/>
  <c r="E319401" i="1"/>
  <c r="E319400" i="1"/>
  <c r="E319399" i="1"/>
  <c r="E319398" i="1"/>
  <c r="E319397" i="1"/>
  <c r="E319396" i="1"/>
  <c r="E319395" i="1"/>
  <c r="E319394" i="1"/>
  <c r="E319393" i="1"/>
  <c r="E319392" i="1"/>
  <c r="E319391" i="1"/>
  <c r="E319390" i="1"/>
  <c r="E319389" i="1"/>
  <c r="E319388" i="1"/>
  <c r="E319387" i="1"/>
  <c r="E319386" i="1"/>
  <c r="E319385" i="1"/>
  <c r="E319384" i="1"/>
  <c r="E319383" i="1"/>
  <c r="E319382" i="1"/>
  <c r="E319381" i="1"/>
  <c r="E319380" i="1"/>
  <c r="E319379" i="1"/>
  <c r="E319378" i="1"/>
  <c r="E319377" i="1"/>
  <c r="E319376" i="1"/>
  <c r="E319375" i="1"/>
  <c r="E319374" i="1"/>
  <c r="E319373" i="1"/>
  <c r="E319372" i="1"/>
  <c r="E319371" i="1"/>
  <c r="E319370" i="1"/>
  <c r="E319369" i="1"/>
  <c r="E319368" i="1"/>
  <c r="E319367" i="1"/>
  <c r="E319366" i="1"/>
  <c r="E319365" i="1"/>
  <c r="E319364" i="1"/>
  <c r="E319363" i="1"/>
  <c r="E319362" i="1"/>
  <c r="E319361" i="1"/>
  <c r="E319360" i="1"/>
  <c r="E319359" i="1"/>
  <c r="E319358" i="1"/>
  <c r="E319357" i="1"/>
  <c r="E319356" i="1"/>
  <c r="E319355" i="1"/>
  <c r="E319354" i="1"/>
  <c r="E319353" i="1"/>
  <c r="E319352" i="1"/>
  <c r="E319351" i="1"/>
  <c r="E319350" i="1"/>
  <c r="E319349" i="1"/>
  <c r="E319348" i="1"/>
  <c r="E319347" i="1"/>
  <c r="E319346" i="1"/>
  <c r="E319345" i="1"/>
  <c r="E319344" i="1"/>
  <c r="E319343" i="1"/>
  <c r="E319342" i="1"/>
  <c r="E319341" i="1"/>
  <c r="E319340" i="1"/>
  <c r="E319339" i="1"/>
  <c r="E319338" i="1"/>
  <c r="E319337" i="1"/>
  <c r="E319336" i="1"/>
  <c r="E319335" i="1"/>
  <c r="E319334" i="1"/>
  <c r="E319333" i="1"/>
  <c r="E319332" i="1"/>
  <c r="E319331" i="1"/>
  <c r="E319330" i="1"/>
  <c r="E319329" i="1"/>
  <c r="E319328" i="1"/>
  <c r="E319327" i="1"/>
  <c r="E319326" i="1"/>
  <c r="E319325" i="1"/>
  <c r="E319324" i="1"/>
  <c r="E319323" i="1"/>
  <c r="E319322" i="1"/>
  <c r="E319321" i="1"/>
  <c r="E319320" i="1"/>
  <c r="E319319" i="1"/>
  <c r="E319318" i="1"/>
  <c r="E319317" i="1"/>
  <c r="E319316" i="1"/>
  <c r="E319315" i="1"/>
  <c r="E319314" i="1"/>
  <c r="E319313" i="1"/>
  <c r="E319312" i="1"/>
  <c r="E319311" i="1"/>
  <c r="E319310" i="1"/>
  <c r="E319309" i="1"/>
  <c r="E319308" i="1"/>
  <c r="E319307" i="1"/>
  <c r="E319306" i="1"/>
  <c r="E319305" i="1"/>
  <c r="E319304" i="1"/>
  <c r="E319303" i="1"/>
  <c r="E319302" i="1"/>
  <c r="E319301" i="1"/>
  <c r="E319300" i="1"/>
  <c r="E319299" i="1"/>
  <c r="E319298" i="1"/>
  <c r="E319297" i="1"/>
  <c r="E319296" i="1"/>
  <c r="E319295" i="1"/>
  <c r="E319294" i="1"/>
  <c r="E319293" i="1"/>
  <c r="E319292" i="1"/>
  <c r="E319291" i="1"/>
  <c r="E319290" i="1"/>
  <c r="E319289" i="1"/>
  <c r="E319288" i="1"/>
  <c r="E319287" i="1"/>
  <c r="E319286" i="1"/>
  <c r="E319285" i="1"/>
  <c r="E319284" i="1"/>
  <c r="E319283" i="1"/>
  <c r="E319282" i="1"/>
  <c r="E319281" i="1"/>
  <c r="E319280" i="1"/>
  <c r="E319279" i="1"/>
  <c r="E319278" i="1"/>
  <c r="E319277" i="1"/>
  <c r="E319276" i="1"/>
  <c r="E319275" i="1"/>
  <c r="E319274" i="1"/>
  <c r="E319273" i="1"/>
  <c r="E319272" i="1"/>
  <c r="E319271" i="1"/>
  <c r="E319270" i="1"/>
  <c r="E319269" i="1"/>
  <c r="E319268" i="1"/>
  <c r="E319267" i="1"/>
  <c r="E319266" i="1"/>
  <c r="E319265" i="1"/>
  <c r="E319264" i="1"/>
  <c r="E319263" i="1"/>
  <c r="E319262" i="1"/>
  <c r="E319261" i="1"/>
  <c r="E319260" i="1"/>
  <c r="E319259" i="1"/>
  <c r="E319258" i="1"/>
  <c r="E319257" i="1"/>
  <c r="E319256" i="1"/>
  <c r="E319255" i="1"/>
  <c r="E319254" i="1"/>
  <c r="E319253" i="1"/>
  <c r="E319252" i="1"/>
  <c r="E319251" i="1"/>
  <c r="E319250" i="1"/>
  <c r="E319249" i="1"/>
  <c r="E319248" i="1"/>
  <c r="E319247" i="1"/>
  <c r="E319246" i="1"/>
  <c r="E319245" i="1"/>
  <c r="E319244" i="1"/>
  <c r="E319243" i="1"/>
  <c r="E319242" i="1"/>
  <c r="E319241" i="1"/>
  <c r="E319240" i="1"/>
  <c r="E319239" i="1"/>
  <c r="E319238" i="1"/>
  <c r="E319237" i="1"/>
  <c r="E319236" i="1"/>
  <c r="E319235" i="1"/>
  <c r="E319234" i="1"/>
  <c r="E319233" i="1"/>
  <c r="E319232" i="1"/>
  <c r="E319231" i="1"/>
  <c r="E319230" i="1"/>
  <c r="E319229" i="1"/>
  <c r="E319228" i="1"/>
  <c r="E319227" i="1"/>
  <c r="E319226" i="1"/>
  <c r="E319225" i="1"/>
  <c r="E319224" i="1"/>
  <c r="E319223" i="1"/>
  <c r="E319222" i="1"/>
  <c r="E319221" i="1"/>
  <c r="E319220" i="1"/>
  <c r="E319219" i="1"/>
  <c r="E319218" i="1"/>
  <c r="E319217" i="1"/>
  <c r="E319216" i="1"/>
  <c r="E319215" i="1"/>
  <c r="E319214" i="1"/>
  <c r="E319213" i="1"/>
  <c r="E319212" i="1"/>
  <c r="E319211" i="1"/>
  <c r="E319210" i="1"/>
  <c r="E319209" i="1"/>
  <c r="E319208" i="1"/>
  <c r="E319207" i="1"/>
  <c r="E319206" i="1"/>
  <c r="E319205" i="1"/>
  <c r="E319204" i="1"/>
  <c r="E319203" i="1"/>
  <c r="E319202" i="1"/>
  <c r="E319201" i="1"/>
  <c r="E319200" i="1"/>
  <c r="E319199" i="1"/>
  <c r="E319198" i="1"/>
  <c r="E319197" i="1"/>
  <c r="E319196" i="1"/>
  <c r="E319195" i="1"/>
  <c r="E319194" i="1"/>
  <c r="E319193" i="1"/>
  <c r="E319192" i="1"/>
  <c r="E319191" i="1"/>
  <c r="E319190" i="1"/>
  <c r="E319189" i="1"/>
  <c r="E319188" i="1"/>
  <c r="E319187" i="1"/>
  <c r="E319186" i="1"/>
  <c r="E319185" i="1"/>
  <c r="E319184" i="1"/>
  <c r="E319183" i="1"/>
  <c r="E319182" i="1"/>
  <c r="E319181" i="1"/>
  <c r="E319180" i="1"/>
  <c r="E319179" i="1"/>
  <c r="E319178" i="1"/>
  <c r="E319177" i="1"/>
  <c r="E319176" i="1"/>
  <c r="E319175" i="1"/>
  <c r="E319174" i="1"/>
  <c r="E319173" i="1"/>
  <c r="E319172" i="1"/>
  <c r="E319171" i="1"/>
  <c r="E319170" i="1"/>
  <c r="E319169" i="1"/>
  <c r="E319168" i="1"/>
  <c r="E319167" i="1"/>
  <c r="E319166" i="1"/>
  <c r="E319165" i="1"/>
  <c r="E319164" i="1"/>
  <c r="E319163" i="1"/>
  <c r="E319162" i="1"/>
  <c r="E319161" i="1"/>
  <c r="E319160" i="1"/>
  <c r="E319159" i="1"/>
  <c r="E319158" i="1"/>
  <c r="E319157" i="1"/>
  <c r="E319156" i="1"/>
  <c r="E319155" i="1"/>
  <c r="E319154" i="1"/>
  <c r="E319153" i="1"/>
  <c r="E319152" i="1"/>
  <c r="E319151" i="1"/>
  <c r="E319150" i="1"/>
  <c r="E319149" i="1"/>
  <c r="E319148" i="1"/>
  <c r="E319147" i="1"/>
  <c r="E319146" i="1"/>
  <c r="E319145" i="1"/>
  <c r="E319144" i="1"/>
  <c r="E319143" i="1"/>
  <c r="E319142" i="1"/>
  <c r="E319141" i="1"/>
  <c r="E319140" i="1"/>
  <c r="E319139" i="1"/>
  <c r="E319138" i="1"/>
  <c r="E319137" i="1"/>
  <c r="E319136" i="1"/>
  <c r="E319135" i="1"/>
  <c r="E319134" i="1"/>
  <c r="E319133" i="1"/>
  <c r="E319132" i="1"/>
  <c r="E319131" i="1"/>
  <c r="E319130" i="1"/>
  <c r="E319129" i="1"/>
  <c r="E319128" i="1"/>
  <c r="E319127" i="1"/>
  <c r="E319126" i="1"/>
  <c r="E319125" i="1"/>
  <c r="E319124" i="1"/>
  <c r="E319123" i="1"/>
  <c r="E319122" i="1"/>
  <c r="E319121" i="1"/>
  <c r="E319120" i="1"/>
  <c r="E319119" i="1"/>
  <c r="E319118" i="1"/>
  <c r="E319117" i="1"/>
  <c r="E319116" i="1"/>
  <c r="E319115" i="1"/>
  <c r="E319114" i="1"/>
  <c r="E319113" i="1"/>
  <c r="E319112" i="1"/>
  <c r="E319111" i="1"/>
  <c r="E319110" i="1"/>
  <c r="E319109" i="1"/>
  <c r="E319108" i="1"/>
  <c r="E319107" i="1"/>
  <c r="E319106" i="1"/>
  <c r="E319105" i="1"/>
  <c r="E319104" i="1"/>
  <c r="E319103" i="1"/>
  <c r="E319102" i="1"/>
  <c r="E319101" i="1"/>
  <c r="E319100" i="1"/>
  <c r="E319099" i="1"/>
  <c r="E319098" i="1"/>
  <c r="E319097" i="1"/>
  <c r="E319096" i="1"/>
  <c r="E319095" i="1"/>
  <c r="E319094" i="1"/>
  <c r="E319093" i="1"/>
  <c r="E319092" i="1"/>
  <c r="E319091" i="1"/>
  <c r="E319090" i="1"/>
  <c r="E319089" i="1"/>
  <c r="E319088" i="1"/>
  <c r="E319087" i="1"/>
  <c r="E319086" i="1"/>
  <c r="E319085" i="1"/>
  <c r="E319084" i="1"/>
  <c r="E319083" i="1"/>
  <c r="E319082" i="1"/>
  <c r="E319081" i="1"/>
  <c r="E319080" i="1"/>
  <c r="E319079" i="1"/>
  <c r="E319078" i="1"/>
  <c r="E319077" i="1"/>
  <c r="E319076" i="1"/>
  <c r="E319075" i="1"/>
  <c r="E319074" i="1"/>
  <c r="E319073" i="1"/>
  <c r="E319072" i="1"/>
  <c r="E319071" i="1"/>
  <c r="E319070" i="1"/>
  <c r="E319069" i="1"/>
  <c r="E319068" i="1"/>
  <c r="E319067" i="1"/>
  <c r="E319066" i="1"/>
  <c r="E319065" i="1"/>
  <c r="E319064" i="1"/>
  <c r="E319063" i="1"/>
  <c r="E319062" i="1"/>
  <c r="E319061" i="1"/>
  <c r="E319060" i="1"/>
  <c r="E319059" i="1"/>
  <c r="E319058" i="1"/>
  <c r="E319057" i="1"/>
  <c r="E319056" i="1"/>
  <c r="E319055" i="1"/>
  <c r="E319054" i="1"/>
  <c r="E319053" i="1"/>
  <c r="E319052" i="1"/>
  <c r="E319051" i="1"/>
  <c r="E319050" i="1"/>
  <c r="E319049" i="1"/>
  <c r="E319048" i="1"/>
  <c r="E319047" i="1"/>
  <c r="E319046" i="1"/>
  <c r="E319045" i="1"/>
  <c r="E319044" i="1"/>
  <c r="E319043" i="1"/>
  <c r="E319042" i="1"/>
  <c r="E319041" i="1"/>
  <c r="E319040" i="1"/>
  <c r="E319039" i="1"/>
  <c r="E319038" i="1"/>
  <c r="E319037" i="1"/>
  <c r="E319036" i="1"/>
  <c r="E319035" i="1"/>
  <c r="E319034" i="1"/>
  <c r="E319033" i="1"/>
  <c r="E319032" i="1"/>
  <c r="E319031" i="1"/>
  <c r="E319030" i="1"/>
  <c r="E319029" i="1"/>
  <c r="E319028" i="1"/>
  <c r="E319027" i="1"/>
  <c r="E319026" i="1"/>
  <c r="E319025" i="1"/>
  <c r="E319024" i="1"/>
  <c r="E319023" i="1"/>
  <c r="E319022" i="1"/>
  <c r="E319021" i="1"/>
  <c r="E319020" i="1"/>
  <c r="E319019" i="1"/>
  <c r="E319018" i="1"/>
  <c r="E319017" i="1"/>
  <c r="E319016" i="1"/>
  <c r="E319015" i="1"/>
  <c r="E319014" i="1"/>
  <c r="E319013" i="1"/>
  <c r="E319012" i="1"/>
  <c r="E319011" i="1"/>
  <c r="E319010" i="1"/>
  <c r="E319009" i="1"/>
  <c r="E319008" i="1"/>
  <c r="E319007" i="1"/>
  <c r="E319006" i="1"/>
  <c r="E319005" i="1"/>
  <c r="E319004" i="1"/>
  <c r="E319003" i="1"/>
  <c r="E319002" i="1"/>
  <c r="E319001" i="1"/>
  <c r="E319000" i="1"/>
  <c r="E318999" i="1"/>
  <c r="E318998" i="1"/>
  <c r="E318997" i="1"/>
  <c r="E318996" i="1"/>
  <c r="E318995" i="1"/>
  <c r="E318994" i="1"/>
  <c r="E318993" i="1"/>
  <c r="E318992" i="1"/>
  <c r="E318991" i="1"/>
  <c r="E318990" i="1"/>
  <c r="E318989" i="1"/>
  <c r="E318988" i="1"/>
  <c r="E318987" i="1"/>
  <c r="E318986" i="1"/>
  <c r="E318985" i="1"/>
  <c r="E318984" i="1"/>
  <c r="E318983" i="1"/>
  <c r="E318982" i="1"/>
  <c r="E318981" i="1"/>
  <c r="E318980" i="1"/>
  <c r="E318979" i="1"/>
  <c r="E318978" i="1"/>
  <c r="E318977" i="1"/>
  <c r="E318976" i="1"/>
  <c r="E318975" i="1"/>
  <c r="E318974" i="1"/>
  <c r="E318973" i="1"/>
  <c r="E318972" i="1"/>
  <c r="E318971" i="1"/>
  <c r="E318970" i="1"/>
  <c r="E318969" i="1"/>
  <c r="E318968" i="1"/>
  <c r="E318967" i="1"/>
  <c r="E318966" i="1"/>
  <c r="E318965" i="1"/>
  <c r="E318964" i="1"/>
  <c r="E318963" i="1"/>
  <c r="E318962" i="1"/>
  <c r="E318961" i="1"/>
  <c r="E318960" i="1"/>
  <c r="E318959" i="1"/>
  <c r="E318958" i="1"/>
  <c r="E318957" i="1"/>
  <c r="E318956" i="1"/>
  <c r="E318955" i="1"/>
  <c r="E318954" i="1"/>
  <c r="E318953" i="1"/>
  <c r="E318952" i="1"/>
  <c r="E318951" i="1"/>
  <c r="E318950" i="1"/>
  <c r="E318949" i="1"/>
  <c r="E318948" i="1"/>
  <c r="E318947" i="1"/>
  <c r="E318946" i="1"/>
  <c r="E318945" i="1"/>
  <c r="E318944" i="1"/>
  <c r="E318943" i="1"/>
  <c r="E318942" i="1"/>
  <c r="E318941" i="1"/>
  <c r="E318940" i="1"/>
  <c r="E318939" i="1"/>
  <c r="E318938" i="1"/>
  <c r="E318937" i="1"/>
  <c r="E318936" i="1"/>
  <c r="E318935" i="1"/>
  <c r="E318934" i="1"/>
  <c r="E318933" i="1"/>
  <c r="E318932" i="1"/>
  <c r="E318931" i="1"/>
  <c r="E318930" i="1"/>
  <c r="E318929" i="1"/>
  <c r="E318928" i="1"/>
  <c r="E318927" i="1"/>
  <c r="E318926" i="1"/>
  <c r="E318925" i="1"/>
  <c r="E318924" i="1"/>
  <c r="E318923" i="1"/>
  <c r="E318922" i="1"/>
  <c r="E318921" i="1"/>
  <c r="E318920" i="1"/>
  <c r="E318919" i="1"/>
  <c r="E318918" i="1"/>
  <c r="E318917" i="1"/>
  <c r="E318916" i="1"/>
  <c r="E318915" i="1"/>
  <c r="E318914" i="1"/>
  <c r="E318913" i="1"/>
  <c r="E318912" i="1"/>
  <c r="E318911" i="1"/>
  <c r="E318910" i="1"/>
  <c r="E318909" i="1"/>
  <c r="E318908" i="1"/>
  <c r="E318907" i="1"/>
  <c r="E318906" i="1"/>
  <c r="E318905" i="1"/>
  <c r="E318904" i="1"/>
  <c r="E318903" i="1"/>
  <c r="E318902" i="1"/>
  <c r="E318901" i="1"/>
  <c r="E318900" i="1"/>
  <c r="E318899" i="1"/>
  <c r="E318898" i="1"/>
  <c r="E318897" i="1"/>
  <c r="E318896" i="1"/>
  <c r="E318895" i="1"/>
  <c r="E318894" i="1"/>
  <c r="E318893" i="1"/>
  <c r="E318892" i="1"/>
  <c r="E318891" i="1"/>
  <c r="E318890" i="1"/>
  <c r="E318889" i="1"/>
  <c r="E318888" i="1"/>
  <c r="E318887" i="1"/>
  <c r="E318886" i="1"/>
  <c r="E318885" i="1"/>
  <c r="E318884" i="1"/>
  <c r="E318883" i="1"/>
  <c r="E318882" i="1"/>
  <c r="E318881" i="1"/>
  <c r="E318880" i="1"/>
  <c r="E318879" i="1"/>
  <c r="E318878" i="1"/>
  <c r="E318877" i="1"/>
  <c r="E318876" i="1"/>
  <c r="E318875" i="1"/>
  <c r="E318874" i="1"/>
  <c r="E318873" i="1"/>
  <c r="E318872" i="1"/>
  <c r="E318871" i="1"/>
  <c r="E318870" i="1"/>
  <c r="E318869" i="1"/>
  <c r="E318868" i="1"/>
  <c r="E318867" i="1"/>
  <c r="E318866" i="1"/>
  <c r="E318865" i="1"/>
  <c r="E318864" i="1"/>
  <c r="E318863" i="1"/>
  <c r="E318862" i="1"/>
  <c r="E318861" i="1"/>
  <c r="E318860" i="1"/>
  <c r="E318859" i="1"/>
  <c r="E318858" i="1"/>
  <c r="E318857" i="1"/>
  <c r="E318856" i="1"/>
  <c r="E318855" i="1"/>
  <c r="E318854" i="1"/>
  <c r="E318853" i="1"/>
  <c r="E318852" i="1"/>
  <c r="E318851" i="1"/>
  <c r="E318850" i="1"/>
  <c r="E318849" i="1"/>
  <c r="E318848" i="1"/>
  <c r="E318847" i="1"/>
  <c r="E318846" i="1"/>
  <c r="E318845" i="1"/>
  <c r="E318844" i="1"/>
  <c r="E318843" i="1"/>
  <c r="E318842" i="1"/>
  <c r="E318841" i="1"/>
  <c r="E318840" i="1"/>
  <c r="E318839" i="1"/>
  <c r="E318838" i="1"/>
  <c r="E318837" i="1"/>
  <c r="E318836" i="1"/>
  <c r="E318835" i="1"/>
  <c r="E318834" i="1"/>
  <c r="E318833" i="1"/>
  <c r="E318832" i="1"/>
  <c r="E318831" i="1"/>
  <c r="E318830" i="1"/>
  <c r="E318829" i="1"/>
  <c r="E318828" i="1"/>
  <c r="E318827" i="1"/>
  <c r="E318826" i="1"/>
  <c r="E318825" i="1"/>
  <c r="E318824" i="1"/>
  <c r="E318823" i="1"/>
  <c r="E318822" i="1"/>
  <c r="E318821" i="1"/>
  <c r="E318820" i="1"/>
  <c r="E318819" i="1"/>
  <c r="E318818" i="1"/>
  <c r="E318817" i="1"/>
  <c r="E318816" i="1"/>
  <c r="E318815" i="1"/>
  <c r="E318814" i="1"/>
  <c r="E318813" i="1"/>
  <c r="E318812" i="1"/>
  <c r="E318811" i="1"/>
  <c r="E318810" i="1"/>
  <c r="E318809" i="1"/>
  <c r="E318808" i="1"/>
  <c r="E318807" i="1"/>
  <c r="E318806" i="1"/>
  <c r="E318805" i="1"/>
  <c r="E318804" i="1"/>
  <c r="E318803" i="1"/>
  <c r="E318802" i="1"/>
  <c r="E318801" i="1"/>
  <c r="E318800" i="1"/>
  <c r="E318799" i="1"/>
  <c r="E318798" i="1"/>
  <c r="E318797" i="1"/>
  <c r="E318796" i="1"/>
  <c r="E318795" i="1"/>
  <c r="E318794" i="1"/>
  <c r="E318793" i="1"/>
  <c r="E318792" i="1"/>
  <c r="E318791" i="1"/>
  <c r="E318790" i="1"/>
  <c r="E318789" i="1"/>
  <c r="E318788" i="1"/>
  <c r="E318787" i="1"/>
  <c r="E318786" i="1"/>
  <c r="E318785" i="1"/>
  <c r="E318784" i="1"/>
  <c r="E318783" i="1"/>
  <c r="E318782" i="1"/>
  <c r="E318781" i="1"/>
  <c r="E318780" i="1"/>
  <c r="E318779" i="1"/>
  <c r="E318778" i="1"/>
  <c r="E318777" i="1"/>
  <c r="E318776" i="1"/>
  <c r="E318775" i="1"/>
  <c r="E318774" i="1"/>
  <c r="E318773" i="1"/>
  <c r="E318772" i="1"/>
  <c r="E318771" i="1"/>
  <c r="E318770" i="1"/>
  <c r="E318769" i="1"/>
  <c r="E318768" i="1"/>
  <c r="E318767" i="1"/>
  <c r="E318766" i="1"/>
  <c r="E318765" i="1"/>
  <c r="E318764" i="1"/>
  <c r="E318763" i="1"/>
  <c r="E318762" i="1"/>
  <c r="E318761" i="1"/>
  <c r="E318760" i="1"/>
  <c r="E318759" i="1"/>
  <c r="E318758" i="1"/>
  <c r="E318757" i="1"/>
  <c r="E318756" i="1"/>
  <c r="E318755" i="1"/>
  <c r="E318754" i="1"/>
  <c r="E318753" i="1"/>
  <c r="E318752" i="1"/>
  <c r="E318751" i="1"/>
  <c r="E318750" i="1"/>
  <c r="E318749" i="1"/>
  <c r="E318748" i="1"/>
  <c r="E318747" i="1"/>
  <c r="E318746" i="1"/>
  <c r="E318745" i="1"/>
  <c r="E318744" i="1"/>
  <c r="E318743" i="1"/>
  <c r="E318742" i="1"/>
  <c r="E318741" i="1"/>
  <c r="E318740" i="1"/>
  <c r="E318739" i="1"/>
  <c r="E318738" i="1"/>
  <c r="E318737" i="1"/>
  <c r="E318736" i="1"/>
  <c r="E318735" i="1"/>
  <c r="E318734" i="1"/>
  <c r="E318733" i="1"/>
  <c r="E318732" i="1"/>
  <c r="E318731" i="1"/>
  <c r="E318730" i="1"/>
  <c r="E318729" i="1"/>
  <c r="E318728" i="1"/>
  <c r="E318727" i="1"/>
  <c r="E318726" i="1"/>
  <c r="E318725" i="1"/>
  <c r="E318724" i="1"/>
  <c r="E318723" i="1"/>
  <c r="E318722" i="1"/>
  <c r="E318721" i="1"/>
  <c r="E318720" i="1"/>
  <c r="E318719" i="1"/>
  <c r="E318718" i="1"/>
  <c r="E318717" i="1"/>
  <c r="E318716" i="1"/>
  <c r="E318715" i="1"/>
  <c r="E318714" i="1"/>
  <c r="E318713" i="1"/>
  <c r="E318712" i="1"/>
  <c r="E318711" i="1"/>
  <c r="E318710" i="1"/>
  <c r="E318709" i="1"/>
  <c r="E318708" i="1"/>
  <c r="E318707" i="1"/>
  <c r="E318706" i="1"/>
  <c r="E318705" i="1"/>
  <c r="E318704" i="1"/>
  <c r="E318703" i="1"/>
  <c r="E318702" i="1"/>
  <c r="E318701" i="1"/>
  <c r="E318700" i="1"/>
  <c r="E318699" i="1"/>
  <c r="E318698" i="1"/>
  <c r="E318697" i="1"/>
  <c r="E318696" i="1"/>
  <c r="E318695" i="1"/>
  <c r="E318694" i="1"/>
  <c r="E318693" i="1"/>
  <c r="E318692" i="1"/>
  <c r="E318691" i="1"/>
  <c r="E318690" i="1"/>
  <c r="E318689" i="1"/>
  <c r="E318688" i="1"/>
  <c r="E318687" i="1"/>
  <c r="E318686" i="1"/>
  <c r="E318685" i="1"/>
  <c r="E318684" i="1"/>
  <c r="E318683" i="1"/>
  <c r="E318682" i="1"/>
  <c r="E318681" i="1"/>
  <c r="E318680" i="1"/>
  <c r="E318679" i="1"/>
  <c r="E318678" i="1"/>
  <c r="E318677" i="1"/>
  <c r="E318676" i="1"/>
  <c r="E318675" i="1"/>
  <c r="E318674" i="1"/>
  <c r="E318673" i="1"/>
  <c r="E318672" i="1"/>
  <c r="E318671" i="1"/>
  <c r="E318670" i="1"/>
  <c r="E318669" i="1"/>
  <c r="E318668" i="1"/>
  <c r="E318667" i="1"/>
  <c r="E318666" i="1"/>
  <c r="E318665" i="1"/>
  <c r="E318664" i="1"/>
  <c r="E318663" i="1"/>
  <c r="E318662" i="1"/>
  <c r="E318661" i="1"/>
  <c r="E318660" i="1"/>
  <c r="E318659" i="1"/>
  <c r="E318658" i="1"/>
  <c r="E318657" i="1"/>
  <c r="E318656" i="1"/>
  <c r="E318655" i="1"/>
  <c r="E318654" i="1"/>
  <c r="E318653" i="1"/>
  <c r="E318652" i="1"/>
  <c r="E318651" i="1"/>
  <c r="E318650" i="1"/>
  <c r="E318649" i="1"/>
  <c r="E318648" i="1"/>
  <c r="E318647" i="1"/>
  <c r="E318646" i="1"/>
  <c r="E318645" i="1"/>
  <c r="E318644" i="1"/>
  <c r="E318643" i="1"/>
  <c r="E318642" i="1"/>
  <c r="E318641" i="1"/>
  <c r="E318640" i="1"/>
  <c r="E318639" i="1"/>
  <c r="E318638" i="1"/>
  <c r="E318637" i="1"/>
  <c r="E318636" i="1"/>
  <c r="E318635" i="1"/>
  <c r="E318634" i="1"/>
  <c r="E318633" i="1"/>
  <c r="E318632" i="1"/>
  <c r="E318631" i="1"/>
  <c r="E318630" i="1"/>
  <c r="E318629" i="1"/>
  <c r="E318628" i="1"/>
  <c r="E318627" i="1"/>
  <c r="E318626" i="1"/>
  <c r="E318625" i="1"/>
  <c r="E318624" i="1"/>
  <c r="E318623" i="1"/>
  <c r="E318622" i="1"/>
  <c r="E318621" i="1"/>
  <c r="E318620" i="1"/>
  <c r="E318619" i="1"/>
  <c r="E318618" i="1"/>
  <c r="E318617" i="1"/>
  <c r="E318616" i="1"/>
  <c r="E318615" i="1"/>
  <c r="E318614" i="1"/>
  <c r="E318613" i="1"/>
  <c r="E318612" i="1"/>
  <c r="E318611" i="1"/>
  <c r="E318610" i="1"/>
  <c r="E318609" i="1"/>
  <c r="E318608" i="1"/>
  <c r="E318607" i="1"/>
  <c r="E318606" i="1"/>
  <c r="E318605" i="1"/>
  <c r="E318604" i="1"/>
  <c r="E318603" i="1"/>
  <c r="E318602" i="1"/>
  <c r="E318601" i="1"/>
  <c r="E318600" i="1"/>
  <c r="E318599" i="1"/>
  <c r="E318598" i="1"/>
  <c r="E318597" i="1"/>
  <c r="E318596" i="1"/>
  <c r="E318595" i="1"/>
  <c r="E318594" i="1"/>
  <c r="E318593" i="1"/>
  <c r="E318592" i="1"/>
  <c r="E318591" i="1"/>
  <c r="E318590" i="1"/>
  <c r="E318589" i="1"/>
  <c r="E318588" i="1"/>
  <c r="E318587" i="1"/>
  <c r="E318586" i="1"/>
  <c r="E318585" i="1"/>
  <c r="E318584" i="1"/>
  <c r="E318583" i="1"/>
  <c r="E318582" i="1"/>
  <c r="E318581" i="1"/>
  <c r="E318580" i="1"/>
  <c r="E318579" i="1"/>
  <c r="E318578" i="1"/>
  <c r="E318577" i="1"/>
  <c r="E318576" i="1"/>
  <c r="E318575" i="1"/>
  <c r="E318574" i="1"/>
  <c r="E318573" i="1"/>
  <c r="E318572" i="1"/>
  <c r="E318571" i="1"/>
  <c r="E318570" i="1"/>
  <c r="E318569" i="1"/>
  <c r="E318568" i="1"/>
  <c r="E318567" i="1"/>
  <c r="E318566" i="1"/>
  <c r="E318565" i="1"/>
  <c r="E318564" i="1"/>
  <c r="E318563" i="1"/>
  <c r="E318562" i="1"/>
  <c r="E318561" i="1"/>
  <c r="E318560" i="1"/>
  <c r="E318559" i="1"/>
  <c r="E318558" i="1"/>
  <c r="E318557" i="1"/>
  <c r="E318556" i="1"/>
  <c r="E318555" i="1"/>
  <c r="E318554" i="1"/>
  <c r="E318553" i="1"/>
  <c r="E318552" i="1"/>
  <c r="E318551" i="1"/>
  <c r="E318550" i="1"/>
  <c r="E318549" i="1"/>
  <c r="E318548" i="1"/>
  <c r="E318547" i="1"/>
  <c r="E318546" i="1"/>
  <c r="E318545" i="1"/>
  <c r="E318544" i="1"/>
  <c r="E318543" i="1"/>
  <c r="E318542" i="1"/>
  <c r="E318541" i="1"/>
  <c r="E318540" i="1"/>
  <c r="E318539" i="1"/>
  <c r="E318538" i="1"/>
  <c r="E318537" i="1"/>
  <c r="E318536" i="1"/>
  <c r="E318535" i="1"/>
  <c r="E318534" i="1"/>
  <c r="E318533" i="1"/>
  <c r="E318532" i="1"/>
  <c r="E318531" i="1"/>
  <c r="E318530" i="1"/>
  <c r="E318529" i="1"/>
  <c r="E318528" i="1"/>
  <c r="E318527" i="1"/>
  <c r="E318526" i="1"/>
  <c r="E318525" i="1"/>
  <c r="E318524" i="1"/>
  <c r="E318523" i="1"/>
  <c r="E318522" i="1"/>
  <c r="E318521" i="1"/>
  <c r="E318520" i="1"/>
  <c r="E318519" i="1"/>
  <c r="E318518" i="1"/>
  <c r="E318517" i="1"/>
  <c r="E318516" i="1"/>
  <c r="E318515" i="1"/>
  <c r="E318514" i="1"/>
  <c r="E318513" i="1"/>
  <c r="E318512" i="1"/>
  <c r="E318511" i="1"/>
  <c r="E318510" i="1"/>
  <c r="E318509" i="1"/>
  <c r="E318508" i="1"/>
  <c r="E318507" i="1"/>
  <c r="E318506" i="1"/>
  <c r="E318505" i="1"/>
  <c r="E318504" i="1"/>
  <c r="E318503" i="1"/>
  <c r="E318502" i="1"/>
  <c r="E318501" i="1"/>
  <c r="E318500" i="1"/>
  <c r="E318499" i="1"/>
  <c r="E318498" i="1"/>
  <c r="E318497" i="1"/>
  <c r="E318496" i="1"/>
  <c r="E318495" i="1"/>
  <c r="E318494" i="1"/>
  <c r="E318493" i="1"/>
  <c r="E318492" i="1"/>
  <c r="E318491" i="1"/>
  <c r="E318490" i="1"/>
  <c r="E318489" i="1"/>
  <c r="E318488" i="1"/>
  <c r="E318487" i="1"/>
  <c r="E318486" i="1"/>
  <c r="E318485" i="1"/>
  <c r="E318484" i="1"/>
  <c r="E318483" i="1"/>
  <c r="E318482" i="1"/>
  <c r="E318481" i="1"/>
  <c r="E318480" i="1"/>
  <c r="E318479" i="1"/>
  <c r="E318478" i="1"/>
  <c r="E318477" i="1"/>
  <c r="E318476" i="1"/>
  <c r="E318475" i="1"/>
  <c r="E318474" i="1"/>
  <c r="E318473" i="1"/>
  <c r="E318472" i="1"/>
  <c r="E318471" i="1"/>
  <c r="E318470" i="1"/>
  <c r="E318469" i="1"/>
  <c r="E318468" i="1"/>
  <c r="E318467" i="1"/>
  <c r="E318466" i="1"/>
  <c r="E318465" i="1"/>
  <c r="E318464" i="1"/>
  <c r="E318463" i="1"/>
  <c r="E318462" i="1"/>
  <c r="E318461" i="1"/>
  <c r="E318460" i="1"/>
  <c r="E318459" i="1"/>
  <c r="E318458" i="1"/>
  <c r="E318457" i="1"/>
  <c r="E318456" i="1"/>
  <c r="E318455" i="1"/>
  <c r="E318454" i="1"/>
  <c r="E318453" i="1"/>
  <c r="E318452" i="1"/>
  <c r="E318451" i="1"/>
  <c r="E318450" i="1"/>
  <c r="E318449" i="1"/>
  <c r="E318448" i="1"/>
  <c r="E318447" i="1"/>
  <c r="E318446" i="1"/>
  <c r="E318445" i="1"/>
  <c r="E318444" i="1"/>
  <c r="E318443" i="1"/>
  <c r="E318442" i="1"/>
  <c r="E318441" i="1"/>
  <c r="E318440" i="1"/>
  <c r="E318439" i="1"/>
  <c r="E318438" i="1"/>
  <c r="E318437" i="1"/>
  <c r="E318436" i="1"/>
  <c r="E318435" i="1"/>
  <c r="E318434" i="1"/>
  <c r="E318433" i="1"/>
  <c r="E318432" i="1"/>
  <c r="E318431" i="1"/>
  <c r="E318430" i="1"/>
  <c r="E318429" i="1"/>
  <c r="E318428" i="1"/>
  <c r="E318427" i="1"/>
  <c r="E318426" i="1"/>
  <c r="E318425" i="1"/>
  <c r="E318424" i="1"/>
  <c r="E318423" i="1"/>
  <c r="E318422" i="1"/>
  <c r="E318421" i="1"/>
  <c r="E318420" i="1"/>
  <c r="E318419" i="1"/>
  <c r="E318418" i="1"/>
  <c r="E318417" i="1"/>
  <c r="E318416" i="1"/>
  <c r="E318415" i="1"/>
  <c r="E318414" i="1"/>
  <c r="E318413" i="1"/>
  <c r="E318412" i="1"/>
  <c r="E318411" i="1"/>
  <c r="E318410" i="1"/>
  <c r="E318409" i="1"/>
  <c r="E318408" i="1"/>
  <c r="E318407" i="1"/>
  <c r="E318406" i="1"/>
  <c r="E318405" i="1"/>
  <c r="E318404" i="1"/>
  <c r="E318403" i="1"/>
  <c r="E318402" i="1"/>
  <c r="E318401" i="1"/>
  <c r="E318400" i="1"/>
  <c r="E318399" i="1"/>
  <c r="E318398" i="1"/>
  <c r="E318397" i="1"/>
  <c r="E318396" i="1"/>
  <c r="E318395" i="1"/>
  <c r="E318394" i="1"/>
  <c r="E318393" i="1"/>
  <c r="E318392" i="1"/>
  <c r="E318391" i="1"/>
  <c r="E318390" i="1"/>
  <c r="E318389" i="1"/>
  <c r="E318388" i="1"/>
  <c r="E318387" i="1"/>
  <c r="E318386" i="1"/>
  <c r="E318385" i="1"/>
  <c r="E318384" i="1"/>
  <c r="E318383" i="1"/>
  <c r="E318382" i="1"/>
  <c r="E318381" i="1"/>
  <c r="E318380" i="1"/>
  <c r="E318379" i="1"/>
  <c r="E318378" i="1"/>
  <c r="E318377" i="1"/>
  <c r="E318376" i="1"/>
  <c r="E318375" i="1"/>
  <c r="E318374" i="1"/>
  <c r="E318373" i="1"/>
  <c r="E318372" i="1"/>
  <c r="E318371" i="1"/>
  <c r="E318370" i="1"/>
  <c r="E318369" i="1"/>
  <c r="E318368" i="1"/>
  <c r="E318367" i="1"/>
  <c r="E318366" i="1"/>
  <c r="E318365" i="1"/>
  <c r="E318364" i="1"/>
  <c r="E318363" i="1"/>
  <c r="E318362" i="1"/>
  <c r="E318361" i="1"/>
  <c r="E318360" i="1"/>
  <c r="E318359" i="1"/>
  <c r="E318358" i="1"/>
  <c r="E318357" i="1"/>
  <c r="E318356" i="1"/>
  <c r="E318355" i="1"/>
  <c r="E318354" i="1"/>
  <c r="E318353" i="1"/>
  <c r="E318352" i="1"/>
  <c r="E318351" i="1"/>
  <c r="E318350" i="1"/>
  <c r="E318349" i="1"/>
  <c r="E318348" i="1"/>
  <c r="E318347" i="1"/>
  <c r="E318346" i="1"/>
  <c r="E318345" i="1"/>
  <c r="E318344" i="1"/>
  <c r="E318343" i="1"/>
  <c r="E318342" i="1"/>
  <c r="E318341" i="1"/>
  <c r="E318340" i="1"/>
  <c r="E318339" i="1"/>
  <c r="E318338" i="1"/>
  <c r="E318337" i="1"/>
  <c r="E318336" i="1"/>
  <c r="E318335" i="1"/>
  <c r="E318334" i="1"/>
  <c r="E318333" i="1"/>
  <c r="E318332" i="1"/>
  <c r="E318331" i="1"/>
  <c r="E318330" i="1"/>
  <c r="E318329" i="1"/>
  <c r="E318328" i="1"/>
  <c r="E318327" i="1"/>
  <c r="E318326" i="1"/>
  <c r="E318325" i="1"/>
  <c r="E318324" i="1"/>
  <c r="E318323" i="1"/>
  <c r="E318322" i="1"/>
  <c r="E318321" i="1"/>
  <c r="E318320" i="1"/>
  <c r="E318319" i="1"/>
  <c r="E318318" i="1"/>
  <c r="E318317" i="1"/>
  <c r="E318316" i="1"/>
  <c r="E318315" i="1"/>
  <c r="E318314" i="1"/>
  <c r="E318313" i="1"/>
  <c r="E318312" i="1"/>
  <c r="E318311" i="1"/>
  <c r="E318310" i="1"/>
  <c r="E318309" i="1"/>
  <c r="E318308" i="1"/>
  <c r="E318307" i="1"/>
  <c r="E318306" i="1"/>
  <c r="E318305" i="1"/>
  <c r="E318304" i="1"/>
  <c r="E318303" i="1"/>
  <c r="E318302" i="1"/>
  <c r="E318301" i="1"/>
  <c r="E318300" i="1"/>
  <c r="E318299" i="1"/>
  <c r="E318298" i="1"/>
  <c r="E318297" i="1"/>
  <c r="E318296" i="1"/>
  <c r="E318295" i="1"/>
  <c r="E318294" i="1"/>
  <c r="E318293" i="1"/>
  <c r="E318292" i="1"/>
  <c r="E318291" i="1"/>
  <c r="E318290" i="1"/>
  <c r="E318289" i="1"/>
  <c r="E318288" i="1"/>
  <c r="E318287" i="1"/>
  <c r="E318286" i="1"/>
  <c r="E318285" i="1"/>
  <c r="E318284" i="1"/>
  <c r="E318283" i="1"/>
  <c r="E318282" i="1"/>
  <c r="E318281" i="1"/>
  <c r="E318280" i="1"/>
  <c r="E318279" i="1"/>
  <c r="E318278" i="1"/>
  <c r="E318277" i="1"/>
  <c r="E318276" i="1"/>
  <c r="E318275" i="1"/>
  <c r="E318274" i="1"/>
  <c r="E318273" i="1"/>
  <c r="E318272" i="1"/>
  <c r="E318271" i="1"/>
  <c r="E318270" i="1"/>
  <c r="E318269" i="1"/>
  <c r="E318268" i="1"/>
  <c r="E318267" i="1"/>
  <c r="E318266" i="1"/>
  <c r="E318265" i="1"/>
  <c r="E318264" i="1"/>
  <c r="E318263" i="1"/>
  <c r="E318262" i="1"/>
  <c r="E318261" i="1"/>
  <c r="E318260" i="1"/>
  <c r="E318259" i="1"/>
  <c r="E318258" i="1"/>
  <c r="E318257" i="1"/>
  <c r="E318256" i="1"/>
  <c r="E318255" i="1"/>
  <c r="E318254" i="1"/>
  <c r="E318253" i="1"/>
  <c r="E318252" i="1"/>
  <c r="E318251" i="1"/>
  <c r="E318250" i="1"/>
  <c r="E318249" i="1"/>
  <c r="E318248" i="1"/>
  <c r="E318247" i="1"/>
  <c r="E318246" i="1"/>
  <c r="E318245" i="1"/>
  <c r="E318244" i="1"/>
  <c r="E318243" i="1"/>
  <c r="E318242" i="1"/>
  <c r="E318241" i="1"/>
  <c r="E318240" i="1"/>
  <c r="E318239" i="1"/>
  <c r="E318238" i="1"/>
  <c r="E318237" i="1"/>
  <c r="E318236" i="1"/>
  <c r="E318235" i="1"/>
  <c r="E318234" i="1"/>
  <c r="E318233" i="1"/>
  <c r="E318232" i="1"/>
  <c r="E318231" i="1"/>
  <c r="E318230" i="1"/>
  <c r="E318229" i="1"/>
  <c r="E318228" i="1"/>
  <c r="E318227" i="1"/>
  <c r="E318226" i="1"/>
  <c r="E318225" i="1"/>
  <c r="E318224" i="1"/>
  <c r="E318223" i="1"/>
  <c r="E318222" i="1"/>
  <c r="E318221" i="1"/>
  <c r="E318220" i="1"/>
  <c r="E318219" i="1"/>
  <c r="E318218" i="1"/>
  <c r="E318217" i="1"/>
  <c r="E318216" i="1"/>
  <c r="E318215" i="1"/>
  <c r="E318214" i="1"/>
  <c r="E318213" i="1"/>
  <c r="E318212" i="1"/>
  <c r="E318211" i="1"/>
  <c r="E318210" i="1"/>
  <c r="E318209" i="1"/>
  <c r="E318208" i="1"/>
  <c r="E318207" i="1"/>
  <c r="E318206" i="1"/>
  <c r="E318205" i="1"/>
  <c r="E318204" i="1"/>
  <c r="E318203" i="1"/>
  <c r="E318202" i="1"/>
  <c r="E318201" i="1"/>
  <c r="E318200" i="1"/>
  <c r="E318199" i="1"/>
  <c r="E318198" i="1"/>
  <c r="E318197" i="1"/>
  <c r="E318196" i="1"/>
  <c r="E318195" i="1"/>
  <c r="E318194" i="1"/>
  <c r="E318193" i="1"/>
  <c r="E318192" i="1"/>
  <c r="E318191" i="1"/>
  <c r="E318190" i="1"/>
  <c r="E318189" i="1"/>
  <c r="E318188" i="1"/>
  <c r="E318187" i="1"/>
  <c r="E318186" i="1"/>
  <c r="E318185" i="1"/>
  <c r="E318184" i="1"/>
  <c r="E318183" i="1"/>
  <c r="E318182" i="1"/>
  <c r="E318181" i="1"/>
  <c r="E318180" i="1"/>
  <c r="E318179" i="1"/>
  <c r="E318178" i="1"/>
  <c r="E318177" i="1"/>
  <c r="E318176" i="1"/>
  <c r="E318175" i="1"/>
  <c r="E318174" i="1"/>
  <c r="E318173" i="1"/>
  <c r="E318172" i="1"/>
  <c r="E318171" i="1"/>
  <c r="E318170" i="1"/>
  <c r="E318169" i="1"/>
  <c r="E318168" i="1"/>
  <c r="E318167" i="1"/>
  <c r="E318166" i="1"/>
  <c r="E318165" i="1"/>
  <c r="E318164" i="1"/>
  <c r="E318163" i="1"/>
  <c r="E318162" i="1"/>
  <c r="E318161" i="1"/>
  <c r="E318160" i="1"/>
  <c r="E318159" i="1"/>
  <c r="E318158" i="1"/>
  <c r="E318157" i="1"/>
  <c r="E318156" i="1"/>
  <c r="E318155" i="1"/>
  <c r="E318154" i="1"/>
  <c r="E318153" i="1"/>
  <c r="E318152" i="1"/>
  <c r="E318151" i="1"/>
  <c r="E318150" i="1"/>
  <c r="E318149" i="1"/>
  <c r="E318148" i="1"/>
  <c r="E318147" i="1"/>
  <c r="E318146" i="1"/>
  <c r="E318145" i="1"/>
  <c r="E318144" i="1"/>
  <c r="E318143" i="1"/>
  <c r="E318142" i="1"/>
  <c r="E318141" i="1"/>
  <c r="E318140" i="1"/>
  <c r="E318139" i="1"/>
  <c r="E318138" i="1"/>
  <c r="E318137" i="1"/>
  <c r="E318136" i="1"/>
  <c r="E318135" i="1"/>
  <c r="E318134" i="1"/>
  <c r="E318133" i="1"/>
  <c r="E318132" i="1"/>
  <c r="E318131" i="1"/>
  <c r="E318130" i="1"/>
  <c r="E318129" i="1"/>
  <c r="E318128" i="1"/>
  <c r="E318127" i="1"/>
  <c r="E318126" i="1"/>
  <c r="E318125" i="1"/>
  <c r="E318124" i="1"/>
  <c r="E318123" i="1"/>
  <c r="E318122" i="1"/>
  <c r="E318121" i="1"/>
  <c r="E318120" i="1"/>
  <c r="E318119" i="1"/>
  <c r="E318118" i="1"/>
  <c r="E318117" i="1"/>
  <c r="E318116" i="1"/>
  <c r="E318115" i="1"/>
  <c r="E318114" i="1"/>
  <c r="E318113" i="1"/>
  <c r="E318112" i="1"/>
  <c r="E318111" i="1"/>
  <c r="E318110" i="1"/>
  <c r="E318109" i="1"/>
  <c r="E318108" i="1"/>
  <c r="E318107" i="1"/>
  <c r="E318106" i="1"/>
  <c r="E318105" i="1"/>
  <c r="E318104" i="1"/>
  <c r="E318103" i="1"/>
  <c r="E318102" i="1"/>
  <c r="E318101" i="1"/>
  <c r="E318100" i="1"/>
  <c r="E318099" i="1"/>
  <c r="E318098" i="1"/>
  <c r="E318097" i="1"/>
  <c r="E318096" i="1"/>
  <c r="E318095" i="1"/>
  <c r="E318094" i="1"/>
  <c r="E318093" i="1"/>
  <c r="E318092" i="1"/>
  <c r="E318091" i="1"/>
  <c r="E318090" i="1"/>
  <c r="E318089" i="1"/>
  <c r="E318088" i="1"/>
  <c r="E318087" i="1"/>
  <c r="E318086" i="1"/>
  <c r="E318085" i="1"/>
  <c r="E318084" i="1"/>
  <c r="E318083" i="1"/>
  <c r="E318082" i="1"/>
  <c r="E318081" i="1"/>
  <c r="E318080" i="1"/>
  <c r="E318079" i="1"/>
  <c r="E318078" i="1"/>
  <c r="E318077" i="1"/>
  <c r="E318076" i="1"/>
  <c r="E318075" i="1"/>
  <c r="E318074" i="1"/>
  <c r="E318073" i="1"/>
  <c r="E318072" i="1"/>
  <c r="E318071" i="1"/>
  <c r="E318070" i="1"/>
  <c r="E318069" i="1"/>
  <c r="E318068" i="1"/>
  <c r="E318067" i="1"/>
  <c r="E318066" i="1"/>
  <c r="E318065" i="1"/>
  <c r="E318064" i="1"/>
  <c r="E318063" i="1"/>
  <c r="E318062" i="1"/>
  <c r="E318061" i="1"/>
  <c r="E318060" i="1"/>
  <c r="E318059" i="1"/>
  <c r="E318058" i="1"/>
  <c r="E318057" i="1"/>
  <c r="E318056" i="1"/>
  <c r="E318055" i="1"/>
  <c r="E318054" i="1"/>
  <c r="E318053" i="1"/>
  <c r="E318052" i="1"/>
  <c r="E318051" i="1"/>
  <c r="E318050" i="1"/>
  <c r="E318049" i="1"/>
  <c r="E318048" i="1"/>
  <c r="E318047" i="1"/>
  <c r="E318046" i="1"/>
  <c r="E318045" i="1"/>
  <c r="E318044" i="1"/>
  <c r="E318043" i="1"/>
  <c r="E318042" i="1"/>
  <c r="E318041" i="1"/>
  <c r="E318040" i="1"/>
  <c r="E318039" i="1"/>
  <c r="E318038" i="1"/>
  <c r="E318037" i="1"/>
  <c r="E318036" i="1"/>
  <c r="E318035" i="1"/>
  <c r="E318034" i="1"/>
  <c r="E318033" i="1"/>
  <c r="E318032" i="1"/>
  <c r="E318031" i="1"/>
  <c r="E318030" i="1"/>
  <c r="E318029" i="1"/>
  <c r="E318028" i="1"/>
  <c r="E318027" i="1"/>
  <c r="E318026" i="1"/>
  <c r="E318025" i="1"/>
  <c r="E318024" i="1"/>
  <c r="E318023" i="1"/>
  <c r="E318022" i="1"/>
  <c r="E318021" i="1"/>
  <c r="E318020" i="1"/>
  <c r="E318019" i="1"/>
  <c r="E318018" i="1"/>
  <c r="E318017" i="1"/>
  <c r="E318016" i="1"/>
  <c r="E318015" i="1"/>
  <c r="E318014" i="1"/>
  <c r="E318013" i="1"/>
  <c r="E318012" i="1"/>
  <c r="E318011" i="1"/>
  <c r="E318010" i="1"/>
  <c r="E318009" i="1"/>
  <c r="E318008" i="1"/>
  <c r="E318007" i="1"/>
  <c r="E318006" i="1"/>
  <c r="E318005" i="1"/>
  <c r="E318004" i="1"/>
  <c r="E318003" i="1"/>
  <c r="E318002" i="1"/>
  <c r="E318001" i="1"/>
  <c r="E318000" i="1"/>
  <c r="E317999" i="1"/>
  <c r="E317998" i="1"/>
  <c r="E317997" i="1"/>
  <c r="E317996" i="1"/>
  <c r="E317995" i="1"/>
  <c r="E317994" i="1"/>
  <c r="E317993" i="1"/>
  <c r="E317992" i="1"/>
  <c r="E317991" i="1"/>
  <c r="E317990" i="1"/>
  <c r="E317989" i="1"/>
  <c r="E317988" i="1"/>
  <c r="E317987" i="1"/>
  <c r="E317986" i="1"/>
  <c r="E317985" i="1"/>
  <c r="E317984" i="1"/>
  <c r="E317983" i="1"/>
  <c r="E317982" i="1"/>
  <c r="E317981" i="1"/>
  <c r="E317980" i="1"/>
  <c r="E317979" i="1"/>
  <c r="E317978" i="1"/>
  <c r="E317977" i="1"/>
  <c r="E317976" i="1"/>
  <c r="E317975" i="1"/>
  <c r="E317974" i="1"/>
  <c r="E317973" i="1"/>
  <c r="E317972" i="1"/>
  <c r="E317971" i="1"/>
  <c r="E317970" i="1"/>
  <c r="E317969" i="1"/>
  <c r="E317968" i="1"/>
  <c r="E317967" i="1"/>
  <c r="E317966" i="1"/>
  <c r="E317965" i="1"/>
  <c r="E317964" i="1"/>
  <c r="E317963" i="1"/>
  <c r="E317962" i="1"/>
  <c r="E317961" i="1"/>
  <c r="E317960" i="1"/>
  <c r="E317959" i="1"/>
  <c r="E317958" i="1"/>
  <c r="E317957" i="1"/>
  <c r="E317956" i="1"/>
  <c r="E317955" i="1"/>
  <c r="E317954" i="1"/>
  <c r="E317953" i="1"/>
  <c r="E317952" i="1"/>
  <c r="E317951" i="1"/>
  <c r="E317950" i="1"/>
  <c r="E317949" i="1"/>
  <c r="E317948" i="1"/>
  <c r="E317947" i="1"/>
  <c r="E317946" i="1"/>
  <c r="E317945" i="1"/>
  <c r="E317944" i="1"/>
  <c r="E317943" i="1"/>
  <c r="E317942" i="1"/>
  <c r="E317941" i="1"/>
  <c r="E317940" i="1"/>
  <c r="E317939" i="1"/>
  <c r="E317938" i="1"/>
  <c r="E317937" i="1"/>
  <c r="E317936" i="1"/>
  <c r="E317935" i="1"/>
  <c r="E317934" i="1"/>
  <c r="E317933" i="1"/>
  <c r="E317932" i="1"/>
  <c r="E317931" i="1"/>
  <c r="E317930" i="1"/>
  <c r="E317929" i="1"/>
  <c r="E317928" i="1"/>
  <c r="E317927" i="1"/>
  <c r="E317926" i="1"/>
  <c r="E317925" i="1"/>
  <c r="E317924" i="1"/>
  <c r="E317923" i="1"/>
  <c r="E317922" i="1"/>
  <c r="E317921" i="1"/>
  <c r="E317920" i="1"/>
  <c r="E317919" i="1"/>
  <c r="E317918" i="1"/>
  <c r="E317917" i="1"/>
  <c r="E317916" i="1"/>
  <c r="E317915" i="1"/>
  <c r="E317914" i="1"/>
  <c r="E317913" i="1"/>
  <c r="E317912" i="1"/>
  <c r="E317911" i="1"/>
  <c r="E317910" i="1"/>
  <c r="E317909" i="1"/>
  <c r="E317908" i="1"/>
  <c r="E317907" i="1"/>
  <c r="E317906" i="1"/>
  <c r="E317905" i="1"/>
  <c r="E317904" i="1"/>
  <c r="E317903" i="1"/>
  <c r="E317902" i="1"/>
  <c r="E317901" i="1"/>
  <c r="E317900" i="1"/>
  <c r="E317899" i="1"/>
  <c r="E317898" i="1"/>
  <c r="E317897" i="1"/>
  <c r="E317896" i="1"/>
  <c r="E317895" i="1"/>
  <c r="E317894" i="1"/>
  <c r="E317893" i="1"/>
  <c r="E317892" i="1"/>
  <c r="E317891" i="1"/>
  <c r="E317890" i="1"/>
  <c r="E317889" i="1"/>
  <c r="E317888" i="1"/>
  <c r="E317887" i="1"/>
  <c r="E317886" i="1"/>
  <c r="E317885" i="1"/>
  <c r="E317884" i="1"/>
  <c r="E317883" i="1"/>
  <c r="E317882" i="1"/>
  <c r="E317881" i="1"/>
  <c r="E317880" i="1"/>
  <c r="E317879" i="1"/>
  <c r="E317878" i="1"/>
  <c r="E317877" i="1"/>
  <c r="E317876" i="1"/>
  <c r="E317875" i="1"/>
  <c r="E317874" i="1"/>
  <c r="E317873" i="1"/>
  <c r="E317872" i="1"/>
  <c r="E317871" i="1"/>
  <c r="E317870" i="1"/>
  <c r="E317869" i="1"/>
  <c r="E317868" i="1"/>
  <c r="E317867" i="1"/>
  <c r="E317866" i="1"/>
  <c r="E317865" i="1"/>
  <c r="E317864" i="1"/>
  <c r="E317863" i="1"/>
  <c r="E317862" i="1"/>
  <c r="E317861" i="1"/>
  <c r="E317860" i="1"/>
  <c r="E317859" i="1"/>
  <c r="E317858" i="1"/>
  <c r="E317857" i="1"/>
  <c r="E317856" i="1"/>
  <c r="E317855" i="1"/>
  <c r="E317854" i="1"/>
  <c r="E317853" i="1"/>
  <c r="E317852" i="1"/>
  <c r="E317851" i="1"/>
  <c r="E317850" i="1"/>
  <c r="E317849" i="1"/>
  <c r="E317848" i="1"/>
  <c r="E317847" i="1"/>
  <c r="E317846" i="1"/>
  <c r="E317845" i="1"/>
  <c r="E317844" i="1"/>
  <c r="E317843" i="1"/>
  <c r="E317842" i="1"/>
  <c r="E317841" i="1"/>
  <c r="E317840" i="1"/>
  <c r="E317839" i="1"/>
  <c r="E317838" i="1"/>
  <c r="E317837" i="1"/>
  <c r="E317836" i="1"/>
  <c r="E317835" i="1"/>
  <c r="E317834" i="1"/>
  <c r="E317833" i="1"/>
  <c r="E317832" i="1"/>
  <c r="E317831" i="1"/>
  <c r="E317830" i="1"/>
  <c r="E317829" i="1"/>
  <c r="E317828" i="1"/>
  <c r="E317827" i="1"/>
  <c r="E317826" i="1"/>
  <c r="E317825" i="1"/>
  <c r="E317824" i="1"/>
  <c r="E317823" i="1"/>
  <c r="E317822" i="1"/>
  <c r="E317821" i="1"/>
  <c r="E317820" i="1"/>
  <c r="E317819" i="1"/>
  <c r="E317818" i="1"/>
  <c r="E317817" i="1"/>
  <c r="E317816" i="1"/>
  <c r="E317815" i="1"/>
  <c r="E317814" i="1"/>
  <c r="E317813" i="1"/>
  <c r="E317812" i="1"/>
  <c r="E317811" i="1"/>
  <c r="E317810" i="1"/>
  <c r="E317809" i="1"/>
  <c r="E317808" i="1"/>
  <c r="E317807" i="1"/>
  <c r="E317806" i="1"/>
  <c r="E317805" i="1"/>
  <c r="E317804" i="1"/>
  <c r="E317803" i="1"/>
  <c r="E317802" i="1"/>
  <c r="E317801" i="1"/>
  <c r="E317800" i="1"/>
  <c r="E317799" i="1"/>
  <c r="E317798" i="1"/>
  <c r="E317797" i="1"/>
  <c r="E317796" i="1"/>
  <c r="E317795" i="1"/>
  <c r="E317794" i="1"/>
  <c r="E317793" i="1"/>
  <c r="E317792" i="1"/>
  <c r="E317791" i="1"/>
  <c r="E317790" i="1"/>
  <c r="E317789" i="1"/>
  <c r="E317788" i="1"/>
  <c r="E317787" i="1"/>
  <c r="E317786" i="1"/>
  <c r="E317785" i="1"/>
  <c r="E317784" i="1"/>
  <c r="E317783" i="1"/>
  <c r="E317782" i="1"/>
  <c r="E317781" i="1"/>
  <c r="E317780" i="1"/>
  <c r="E317779" i="1"/>
  <c r="E317778" i="1"/>
  <c r="E317777" i="1"/>
  <c r="E317776" i="1"/>
  <c r="E317775" i="1"/>
  <c r="E317774" i="1"/>
  <c r="E317773" i="1"/>
  <c r="E317772" i="1"/>
  <c r="E317771" i="1"/>
  <c r="E317770" i="1"/>
  <c r="E317769" i="1"/>
  <c r="E317768" i="1"/>
  <c r="E317767" i="1"/>
  <c r="E317766" i="1"/>
  <c r="E317765" i="1"/>
  <c r="E317764" i="1"/>
  <c r="E317763" i="1"/>
  <c r="E317762" i="1"/>
  <c r="E317761" i="1"/>
  <c r="E317760" i="1"/>
  <c r="E317759" i="1"/>
  <c r="E317758" i="1"/>
  <c r="E317757" i="1"/>
  <c r="E317756" i="1"/>
  <c r="E317755" i="1"/>
  <c r="E317754" i="1"/>
  <c r="E317753" i="1"/>
  <c r="E317752" i="1"/>
  <c r="E317751" i="1"/>
  <c r="E317750" i="1"/>
  <c r="E317749" i="1"/>
  <c r="E317748" i="1"/>
  <c r="E317747" i="1"/>
  <c r="E317746" i="1"/>
  <c r="E317745" i="1"/>
  <c r="E317744" i="1"/>
  <c r="E317743" i="1"/>
  <c r="E317742" i="1"/>
  <c r="E317741" i="1"/>
  <c r="E317740" i="1"/>
  <c r="E317739" i="1"/>
  <c r="E317738" i="1"/>
  <c r="E317737" i="1"/>
  <c r="E317736" i="1"/>
  <c r="E317735" i="1"/>
  <c r="E317734" i="1"/>
  <c r="E317733" i="1"/>
  <c r="E317732" i="1"/>
  <c r="E317731" i="1"/>
  <c r="E317730" i="1"/>
  <c r="E317729" i="1"/>
  <c r="E317728" i="1"/>
  <c r="E317727" i="1"/>
  <c r="E317726" i="1"/>
  <c r="E317725" i="1"/>
  <c r="E317724" i="1"/>
  <c r="E317723" i="1"/>
  <c r="E317722" i="1"/>
  <c r="E317721" i="1"/>
  <c r="E317720" i="1"/>
  <c r="E317719" i="1"/>
  <c r="E317718" i="1"/>
  <c r="E317717" i="1"/>
  <c r="E317716" i="1"/>
  <c r="E317715" i="1"/>
  <c r="E317714" i="1"/>
  <c r="E317713" i="1"/>
  <c r="E317712" i="1"/>
  <c r="E317711" i="1"/>
  <c r="E317710" i="1"/>
  <c r="E317709" i="1"/>
  <c r="E317708" i="1"/>
  <c r="E317707" i="1"/>
  <c r="E317706" i="1"/>
  <c r="E317705" i="1"/>
  <c r="E317704" i="1"/>
  <c r="E317703" i="1"/>
  <c r="E317702" i="1"/>
  <c r="E317701" i="1"/>
  <c r="E317700" i="1"/>
  <c r="E317699" i="1"/>
  <c r="E317698" i="1"/>
  <c r="E317697" i="1"/>
  <c r="E317696" i="1"/>
  <c r="E317695" i="1"/>
  <c r="E317694" i="1"/>
  <c r="E317693" i="1"/>
  <c r="E317692" i="1"/>
  <c r="E317691" i="1"/>
  <c r="E317690" i="1"/>
  <c r="E317689" i="1"/>
  <c r="E317688" i="1"/>
  <c r="E317687" i="1"/>
  <c r="E317686" i="1"/>
  <c r="E317685" i="1"/>
  <c r="E317684" i="1"/>
  <c r="E317683" i="1"/>
  <c r="E317682" i="1"/>
  <c r="E317681" i="1"/>
  <c r="E317680" i="1"/>
  <c r="E317679" i="1"/>
  <c r="E317678" i="1"/>
  <c r="E317677" i="1"/>
  <c r="E317676" i="1"/>
  <c r="E317675" i="1"/>
  <c r="E317674" i="1"/>
  <c r="E317673" i="1"/>
  <c r="E317672" i="1"/>
  <c r="E317671" i="1"/>
  <c r="E317670" i="1"/>
  <c r="E317669" i="1"/>
  <c r="E317668" i="1"/>
  <c r="E317667" i="1"/>
  <c r="E317666" i="1"/>
  <c r="E317665" i="1"/>
  <c r="E317664" i="1"/>
  <c r="E317663" i="1"/>
  <c r="E317662" i="1"/>
  <c r="E317661" i="1"/>
  <c r="E317660" i="1"/>
  <c r="E317659" i="1"/>
  <c r="E317658" i="1"/>
  <c r="E317657" i="1"/>
  <c r="E317656" i="1"/>
  <c r="E317655" i="1"/>
  <c r="E317654" i="1"/>
  <c r="E317653" i="1"/>
  <c r="E317652" i="1"/>
  <c r="E317651" i="1"/>
  <c r="E317650" i="1"/>
  <c r="E317649" i="1"/>
  <c r="E317648" i="1"/>
  <c r="E317647" i="1"/>
  <c r="E317646" i="1"/>
  <c r="E317645" i="1"/>
  <c r="E317644" i="1"/>
  <c r="E317643" i="1"/>
  <c r="E317642" i="1"/>
  <c r="E317641" i="1"/>
  <c r="E317640" i="1"/>
  <c r="E317639" i="1"/>
  <c r="E317638" i="1"/>
  <c r="E317637" i="1"/>
  <c r="E317636" i="1"/>
  <c r="E317635" i="1"/>
  <c r="E317634" i="1"/>
  <c r="E317633" i="1"/>
  <c r="E317632" i="1"/>
  <c r="E317631" i="1"/>
  <c r="E317630" i="1"/>
  <c r="E317629" i="1"/>
  <c r="E317628" i="1"/>
  <c r="E317627" i="1"/>
  <c r="E317626" i="1"/>
  <c r="E317625" i="1"/>
  <c r="E317624" i="1"/>
  <c r="E317623" i="1"/>
  <c r="E317622" i="1"/>
  <c r="E317621" i="1"/>
  <c r="E317620" i="1"/>
  <c r="E317619" i="1"/>
  <c r="E317618" i="1"/>
  <c r="E317617" i="1"/>
  <c r="E317616" i="1"/>
  <c r="E317615" i="1"/>
  <c r="E317614" i="1"/>
  <c r="E317613" i="1"/>
  <c r="E317612" i="1"/>
  <c r="E317611" i="1"/>
  <c r="E317610" i="1"/>
  <c r="E317609" i="1"/>
  <c r="E317608" i="1"/>
  <c r="E317607" i="1"/>
  <c r="E317606" i="1"/>
  <c r="E317605" i="1"/>
  <c r="E317604" i="1"/>
  <c r="E317603" i="1"/>
  <c r="E317602" i="1"/>
  <c r="E317601" i="1"/>
  <c r="E317600" i="1"/>
  <c r="E317599" i="1"/>
  <c r="E317598" i="1"/>
  <c r="E317597" i="1"/>
  <c r="E317596" i="1"/>
  <c r="E317595" i="1"/>
  <c r="E317594" i="1"/>
  <c r="E317593" i="1"/>
  <c r="E317592" i="1"/>
  <c r="E317591" i="1"/>
  <c r="E317590" i="1"/>
  <c r="E317589" i="1"/>
  <c r="E317588" i="1"/>
  <c r="E317587" i="1"/>
  <c r="E317586" i="1"/>
  <c r="E317585" i="1"/>
  <c r="E317584" i="1"/>
  <c r="E317583" i="1"/>
  <c r="E317582" i="1"/>
  <c r="E317581" i="1"/>
  <c r="E317580" i="1"/>
  <c r="E317579" i="1"/>
  <c r="E317578" i="1"/>
  <c r="E317577" i="1"/>
  <c r="E317576" i="1"/>
  <c r="E317575" i="1"/>
  <c r="E317574" i="1"/>
  <c r="E317573" i="1"/>
  <c r="E317572" i="1"/>
  <c r="E317571" i="1"/>
  <c r="E317570" i="1"/>
  <c r="E317569" i="1"/>
  <c r="E317568" i="1"/>
  <c r="E317567" i="1"/>
  <c r="E317566" i="1"/>
  <c r="E317565" i="1"/>
  <c r="E317564" i="1"/>
  <c r="E317563" i="1"/>
  <c r="E317562" i="1"/>
  <c r="E317561" i="1"/>
  <c r="E317560" i="1"/>
  <c r="E317559" i="1"/>
  <c r="E317558" i="1"/>
  <c r="E317557" i="1"/>
  <c r="E317556" i="1"/>
  <c r="E317555" i="1"/>
  <c r="E317554" i="1"/>
  <c r="E317553" i="1"/>
  <c r="E317552" i="1"/>
  <c r="E317551" i="1"/>
  <c r="E317550" i="1"/>
  <c r="E317549" i="1"/>
  <c r="E317548" i="1"/>
  <c r="E317547" i="1"/>
  <c r="E317546" i="1"/>
  <c r="E317545" i="1"/>
  <c r="E317544" i="1"/>
  <c r="E317543" i="1"/>
  <c r="E317542" i="1"/>
  <c r="E317541" i="1"/>
  <c r="E317540" i="1"/>
  <c r="E317539" i="1"/>
  <c r="E317538" i="1"/>
  <c r="E317537" i="1"/>
  <c r="E317536" i="1"/>
  <c r="E317535" i="1"/>
  <c r="E317534" i="1"/>
  <c r="E317533" i="1"/>
  <c r="E317532" i="1"/>
  <c r="E317531" i="1"/>
  <c r="E317530" i="1"/>
  <c r="E317529" i="1"/>
  <c r="E317528" i="1"/>
  <c r="E317527" i="1"/>
  <c r="E317526" i="1"/>
  <c r="E317525" i="1"/>
  <c r="E317524" i="1"/>
  <c r="E317523" i="1"/>
  <c r="E317522" i="1"/>
  <c r="E317521" i="1"/>
  <c r="E317520" i="1"/>
  <c r="E317519" i="1"/>
  <c r="E317518" i="1"/>
  <c r="E317517" i="1"/>
  <c r="E317516" i="1"/>
  <c r="E317515" i="1"/>
  <c r="E317514" i="1"/>
  <c r="E317513" i="1"/>
  <c r="E317512" i="1"/>
  <c r="E317511" i="1"/>
  <c r="E317510" i="1"/>
  <c r="E317509" i="1"/>
  <c r="E317508" i="1"/>
  <c r="E317507" i="1"/>
  <c r="E317506" i="1"/>
  <c r="E317505" i="1"/>
  <c r="E317504" i="1"/>
  <c r="E317503" i="1"/>
  <c r="E317502" i="1"/>
  <c r="E317501" i="1"/>
  <c r="E317500" i="1"/>
  <c r="E317499" i="1"/>
  <c r="E317498" i="1"/>
  <c r="E317497" i="1"/>
  <c r="E317496" i="1"/>
  <c r="E317495" i="1"/>
  <c r="E317494" i="1"/>
  <c r="E317493" i="1"/>
  <c r="E317492" i="1"/>
  <c r="E317491" i="1"/>
  <c r="E317490" i="1"/>
  <c r="E317489" i="1"/>
  <c r="E317488" i="1"/>
  <c r="E317487" i="1"/>
  <c r="E317486" i="1"/>
  <c r="E317485" i="1"/>
  <c r="E317484" i="1"/>
  <c r="E317483" i="1"/>
  <c r="E317482" i="1"/>
  <c r="E317481" i="1"/>
  <c r="E317480" i="1"/>
  <c r="E317479" i="1"/>
  <c r="E317478" i="1"/>
  <c r="E317477" i="1"/>
  <c r="E317476" i="1"/>
  <c r="E317475" i="1"/>
  <c r="E317474" i="1"/>
  <c r="E317473" i="1"/>
  <c r="E317472" i="1"/>
  <c r="E317471" i="1"/>
  <c r="E317470" i="1"/>
  <c r="E317469" i="1"/>
  <c r="E317468" i="1"/>
  <c r="E317467" i="1"/>
  <c r="E317466" i="1"/>
  <c r="E317465" i="1"/>
  <c r="E317464" i="1"/>
  <c r="E317463" i="1"/>
  <c r="E317462" i="1"/>
  <c r="E317461" i="1"/>
  <c r="E317460" i="1"/>
  <c r="E317459" i="1"/>
  <c r="E317458" i="1"/>
  <c r="E317457" i="1"/>
  <c r="E317456" i="1"/>
  <c r="E317455" i="1"/>
  <c r="E317454" i="1"/>
  <c r="E317453" i="1"/>
  <c r="E317452" i="1"/>
  <c r="E317451" i="1"/>
  <c r="E317450" i="1"/>
  <c r="E317449" i="1"/>
  <c r="E317448" i="1"/>
  <c r="E317447" i="1"/>
  <c r="E317446" i="1"/>
  <c r="E317445" i="1"/>
  <c r="E317444" i="1"/>
  <c r="E317443" i="1"/>
  <c r="E317442" i="1"/>
  <c r="E317441" i="1"/>
  <c r="E317440" i="1"/>
  <c r="E317439" i="1"/>
  <c r="E317438" i="1"/>
  <c r="E317437" i="1"/>
  <c r="E317436" i="1"/>
  <c r="E317435" i="1"/>
  <c r="E317434" i="1"/>
  <c r="E317433" i="1"/>
  <c r="E317432" i="1"/>
  <c r="E317431" i="1"/>
  <c r="E317430" i="1"/>
  <c r="E317429" i="1"/>
  <c r="E317428" i="1"/>
  <c r="E317427" i="1"/>
  <c r="E317426" i="1"/>
  <c r="E317425" i="1"/>
  <c r="E317424" i="1"/>
  <c r="E317423" i="1"/>
  <c r="E317422" i="1"/>
  <c r="E317421" i="1"/>
  <c r="E317420" i="1"/>
  <c r="E317419" i="1"/>
  <c r="E317418" i="1"/>
  <c r="E317417" i="1"/>
  <c r="E317416" i="1"/>
  <c r="E317415" i="1"/>
  <c r="E317414" i="1"/>
  <c r="E317413" i="1"/>
  <c r="E317412" i="1"/>
  <c r="E317411" i="1"/>
  <c r="E317410" i="1"/>
  <c r="E317409" i="1"/>
  <c r="E317408" i="1"/>
  <c r="E317407" i="1"/>
  <c r="E317406" i="1"/>
  <c r="E317405" i="1"/>
  <c r="E317404" i="1"/>
  <c r="E317403" i="1"/>
  <c r="E317402" i="1"/>
  <c r="E317401" i="1"/>
  <c r="E317400" i="1"/>
  <c r="E317399" i="1"/>
  <c r="E317398" i="1"/>
  <c r="E317397" i="1"/>
  <c r="E317396" i="1"/>
  <c r="E317395" i="1"/>
  <c r="E317394" i="1"/>
  <c r="E317393" i="1"/>
  <c r="E317392" i="1"/>
  <c r="E317391" i="1"/>
  <c r="E317390" i="1"/>
  <c r="E317389" i="1"/>
  <c r="E317388" i="1"/>
  <c r="E317387" i="1"/>
  <c r="E317386" i="1"/>
  <c r="E317385" i="1"/>
  <c r="E317384" i="1"/>
  <c r="E317383" i="1"/>
  <c r="E317382" i="1"/>
  <c r="E317381" i="1"/>
  <c r="E317380" i="1"/>
  <c r="E317379" i="1"/>
  <c r="E317378" i="1"/>
  <c r="E317377" i="1"/>
  <c r="E317376" i="1"/>
  <c r="E317375" i="1"/>
  <c r="E317374" i="1"/>
  <c r="E317373" i="1"/>
  <c r="E317372" i="1"/>
  <c r="E317371" i="1"/>
  <c r="E317370" i="1"/>
  <c r="E317369" i="1"/>
  <c r="E317368" i="1"/>
  <c r="E317367" i="1"/>
  <c r="E317366" i="1"/>
  <c r="E317365" i="1"/>
  <c r="E317364" i="1"/>
  <c r="E317363" i="1"/>
  <c r="E317362" i="1"/>
  <c r="E317361" i="1"/>
  <c r="E317360" i="1"/>
  <c r="E317359" i="1"/>
  <c r="E317358" i="1"/>
  <c r="E317357" i="1"/>
  <c r="E317356" i="1"/>
  <c r="E317355" i="1"/>
  <c r="E317354" i="1"/>
  <c r="E317353" i="1"/>
  <c r="E317352" i="1"/>
  <c r="E317351" i="1"/>
  <c r="E317350" i="1"/>
  <c r="E317349" i="1"/>
  <c r="E317348" i="1"/>
  <c r="E317347" i="1"/>
  <c r="E317346" i="1"/>
  <c r="E317345" i="1"/>
  <c r="E317344" i="1"/>
  <c r="E317343" i="1"/>
  <c r="E317342" i="1"/>
  <c r="E317341" i="1"/>
  <c r="E317340" i="1"/>
  <c r="E317339" i="1"/>
  <c r="E317338" i="1"/>
  <c r="E317337" i="1"/>
  <c r="E317336" i="1"/>
  <c r="E317335" i="1"/>
  <c r="E317334" i="1"/>
  <c r="E317333" i="1"/>
  <c r="E317332" i="1"/>
  <c r="E317331" i="1"/>
  <c r="E317330" i="1"/>
  <c r="E317329" i="1"/>
  <c r="E317328" i="1"/>
  <c r="E317327" i="1"/>
  <c r="E317326" i="1"/>
  <c r="E317325" i="1"/>
  <c r="E317324" i="1"/>
  <c r="E317323" i="1"/>
  <c r="E317322" i="1"/>
  <c r="E317321" i="1"/>
  <c r="E317320" i="1"/>
  <c r="E317319" i="1"/>
  <c r="E317318" i="1"/>
  <c r="E317317" i="1"/>
  <c r="E317316" i="1"/>
  <c r="E317315" i="1"/>
  <c r="E317314" i="1"/>
  <c r="E317313" i="1"/>
  <c r="E317312" i="1"/>
  <c r="E317311" i="1"/>
  <c r="E317310" i="1"/>
  <c r="E317309" i="1"/>
  <c r="E317308" i="1"/>
  <c r="E317307" i="1"/>
  <c r="E317306" i="1"/>
  <c r="E317305" i="1"/>
  <c r="E317304" i="1"/>
  <c r="E317303" i="1"/>
  <c r="E317302" i="1"/>
  <c r="E317301" i="1"/>
  <c r="E317300" i="1"/>
  <c r="E317299" i="1"/>
  <c r="E317298" i="1"/>
  <c r="E317297" i="1"/>
  <c r="E317296" i="1"/>
  <c r="E317295" i="1"/>
  <c r="E317294" i="1"/>
  <c r="E317293" i="1"/>
  <c r="E317292" i="1"/>
  <c r="E317291" i="1"/>
  <c r="E317290" i="1"/>
  <c r="E317289" i="1"/>
  <c r="E317288" i="1"/>
  <c r="E317287" i="1"/>
  <c r="E317286" i="1"/>
  <c r="E317285" i="1"/>
  <c r="E317284" i="1"/>
  <c r="E317283" i="1"/>
  <c r="E317282" i="1"/>
  <c r="E317281" i="1"/>
  <c r="E317280" i="1"/>
  <c r="E317279" i="1"/>
  <c r="E317278" i="1"/>
  <c r="E317277" i="1"/>
  <c r="E317276" i="1"/>
  <c r="E317275" i="1"/>
  <c r="E317274" i="1"/>
  <c r="E317273" i="1"/>
  <c r="E317272" i="1"/>
  <c r="E317271" i="1"/>
  <c r="E317270" i="1"/>
  <c r="E317269" i="1"/>
  <c r="E317268" i="1"/>
  <c r="E317267" i="1"/>
  <c r="E317266" i="1"/>
  <c r="E317265" i="1"/>
  <c r="E317264" i="1"/>
  <c r="E317263" i="1"/>
  <c r="E317262" i="1"/>
  <c r="E317261" i="1"/>
  <c r="E317260" i="1"/>
  <c r="E317259" i="1"/>
  <c r="E317258" i="1"/>
  <c r="E317257" i="1"/>
  <c r="E317256" i="1"/>
  <c r="E317255" i="1"/>
  <c r="E317254" i="1"/>
  <c r="E317253" i="1"/>
  <c r="E317252" i="1"/>
  <c r="E317251" i="1"/>
  <c r="E317250" i="1"/>
  <c r="E317249" i="1"/>
  <c r="E317248" i="1"/>
  <c r="E317247" i="1"/>
  <c r="E317246" i="1"/>
  <c r="E317245" i="1"/>
  <c r="E317244" i="1"/>
  <c r="E317243" i="1"/>
  <c r="E317242" i="1"/>
  <c r="E317241" i="1"/>
  <c r="E317240" i="1"/>
  <c r="E317239" i="1"/>
  <c r="E317238" i="1"/>
  <c r="E317237" i="1"/>
  <c r="E317236" i="1"/>
  <c r="E317235" i="1"/>
  <c r="E317234" i="1"/>
  <c r="E317233" i="1"/>
  <c r="E317232" i="1"/>
  <c r="E317231" i="1"/>
  <c r="E317230" i="1"/>
  <c r="E317229" i="1"/>
  <c r="E317228" i="1"/>
  <c r="E317227" i="1"/>
  <c r="E317226" i="1"/>
  <c r="E317225" i="1"/>
  <c r="E317224" i="1"/>
  <c r="E317223" i="1"/>
  <c r="E317222" i="1"/>
  <c r="E317221" i="1"/>
  <c r="E317220" i="1"/>
  <c r="E317219" i="1"/>
  <c r="E317218" i="1"/>
  <c r="E317217" i="1"/>
  <c r="E317216" i="1"/>
  <c r="E317215" i="1"/>
  <c r="E317214" i="1"/>
  <c r="E317213" i="1"/>
  <c r="E317212" i="1"/>
  <c r="E317211" i="1"/>
  <c r="E317210" i="1"/>
  <c r="E317209" i="1"/>
  <c r="E317208" i="1"/>
  <c r="E317207" i="1"/>
  <c r="E317206" i="1"/>
  <c r="E317205" i="1"/>
  <c r="E317204" i="1"/>
  <c r="E317203" i="1"/>
  <c r="E317202" i="1"/>
  <c r="E317201" i="1"/>
  <c r="E317200" i="1"/>
  <c r="E317199" i="1"/>
  <c r="E317198" i="1"/>
  <c r="E317197" i="1"/>
  <c r="E317196" i="1"/>
  <c r="E317195" i="1"/>
  <c r="E317194" i="1"/>
  <c r="E317193" i="1"/>
  <c r="E317192" i="1"/>
  <c r="E317191" i="1"/>
  <c r="E317190" i="1"/>
  <c r="E317189" i="1"/>
  <c r="E317188" i="1"/>
  <c r="E317187" i="1"/>
  <c r="E317186" i="1"/>
  <c r="E317185" i="1"/>
  <c r="E317184" i="1"/>
  <c r="E317183" i="1"/>
  <c r="E317182" i="1"/>
  <c r="E317181" i="1"/>
  <c r="E317180" i="1"/>
  <c r="E317179" i="1"/>
  <c r="E317178" i="1"/>
  <c r="E317177" i="1"/>
  <c r="E317176" i="1"/>
  <c r="E317175" i="1"/>
  <c r="E317174" i="1"/>
  <c r="E317173" i="1"/>
  <c r="E317172" i="1"/>
  <c r="E317171" i="1"/>
  <c r="E317170" i="1"/>
  <c r="E317169" i="1"/>
  <c r="E317168" i="1"/>
  <c r="E317167" i="1"/>
  <c r="E317166" i="1"/>
  <c r="E317165" i="1"/>
  <c r="E317164" i="1"/>
  <c r="E317163" i="1"/>
  <c r="E317162" i="1"/>
  <c r="E317161" i="1"/>
  <c r="E317160" i="1"/>
  <c r="E317159" i="1"/>
  <c r="E317158" i="1"/>
  <c r="E317157" i="1"/>
  <c r="E317156" i="1"/>
  <c r="E317155" i="1"/>
  <c r="E317154" i="1"/>
  <c r="E317153" i="1"/>
  <c r="E317152" i="1"/>
  <c r="E317151" i="1"/>
  <c r="E317150" i="1"/>
  <c r="E317149" i="1"/>
  <c r="E317148" i="1"/>
  <c r="E317147" i="1"/>
  <c r="E317146" i="1"/>
  <c r="E317145" i="1"/>
  <c r="E317144" i="1"/>
  <c r="E317143" i="1"/>
  <c r="E317142" i="1"/>
  <c r="E317141" i="1"/>
  <c r="E317140" i="1"/>
  <c r="E317139" i="1"/>
  <c r="E317138" i="1"/>
  <c r="E317137" i="1"/>
  <c r="E317136" i="1"/>
  <c r="E317135" i="1"/>
  <c r="E317134" i="1"/>
  <c r="E317133" i="1"/>
  <c r="E317132" i="1"/>
  <c r="E317131" i="1"/>
  <c r="E317130" i="1"/>
  <c r="E317129" i="1"/>
  <c r="E317128" i="1"/>
  <c r="E317127" i="1"/>
  <c r="E317126" i="1"/>
  <c r="E317125" i="1"/>
  <c r="E317124" i="1"/>
  <c r="E317123" i="1"/>
  <c r="E317122" i="1"/>
  <c r="E317121" i="1"/>
  <c r="E317120" i="1"/>
  <c r="E317119" i="1"/>
  <c r="E317118" i="1"/>
  <c r="E317117" i="1"/>
  <c r="E317116" i="1"/>
  <c r="E317115" i="1"/>
  <c r="E317114" i="1"/>
  <c r="E317113" i="1"/>
  <c r="E317112" i="1"/>
  <c r="E317111" i="1"/>
  <c r="E317110" i="1"/>
  <c r="E317109" i="1"/>
  <c r="E317108" i="1"/>
  <c r="E317107" i="1"/>
  <c r="E317106" i="1"/>
  <c r="E317105" i="1"/>
  <c r="E317104" i="1"/>
  <c r="E317103" i="1"/>
  <c r="E317102" i="1"/>
  <c r="E317101" i="1"/>
  <c r="E317100" i="1"/>
  <c r="E317099" i="1"/>
  <c r="E317098" i="1"/>
  <c r="E317097" i="1"/>
  <c r="E317096" i="1"/>
  <c r="E317095" i="1"/>
  <c r="E317094" i="1"/>
  <c r="E317093" i="1"/>
  <c r="E317092" i="1"/>
  <c r="E317091" i="1"/>
  <c r="E317090" i="1"/>
  <c r="E317089" i="1"/>
  <c r="E317088" i="1"/>
  <c r="E317087" i="1"/>
  <c r="E317086" i="1"/>
  <c r="E317085" i="1"/>
  <c r="E317084" i="1"/>
  <c r="E317083" i="1"/>
  <c r="E317082" i="1"/>
  <c r="E317081" i="1"/>
  <c r="E317080" i="1"/>
  <c r="E317079" i="1"/>
  <c r="E317078" i="1"/>
  <c r="E317077" i="1"/>
  <c r="E317076" i="1"/>
  <c r="E317075" i="1"/>
  <c r="E317074" i="1"/>
  <c r="E317073" i="1"/>
  <c r="E317072" i="1"/>
  <c r="E317071" i="1"/>
  <c r="E317070" i="1"/>
  <c r="E317069" i="1"/>
  <c r="E317068" i="1"/>
  <c r="E317067" i="1"/>
  <c r="E317066" i="1"/>
  <c r="E317065" i="1"/>
  <c r="E317064" i="1"/>
  <c r="E317063" i="1"/>
  <c r="E317062" i="1"/>
  <c r="E317061" i="1"/>
  <c r="E317060" i="1"/>
  <c r="E317059" i="1"/>
  <c r="E317058" i="1"/>
  <c r="E317057" i="1"/>
  <c r="E317056" i="1"/>
  <c r="E317055" i="1"/>
  <c r="E317054" i="1"/>
  <c r="E317053" i="1"/>
  <c r="E317052" i="1"/>
  <c r="E317051" i="1"/>
  <c r="E317050" i="1"/>
  <c r="E317049" i="1"/>
  <c r="E317048" i="1"/>
  <c r="E317047" i="1"/>
  <c r="E317046" i="1"/>
  <c r="E317045" i="1"/>
  <c r="E317044" i="1"/>
  <c r="E317043" i="1"/>
  <c r="E317042" i="1"/>
  <c r="E317041" i="1"/>
  <c r="E317040" i="1"/>
  <c r="E317039" i="1"/>
  <c r="E317038" i="1"/>
  <c r="E317037" i="1"/>
  <c r="E317036" i="1"/>
  <c r="E317035" i="1"/>
  <c r="E317034" i="1"/>
  <c r="E317033" i="1"/>
  <c r="E317032" i="1"/>
  <c r="E317031" i="1"/>
  <c r="E317030" i="1"/>
  <c r="E317029" i="1"/>
  <c r="E317028" i="1"/>
  <c r="E317027" i="1"/>
  <c r="E317026" i="1"/>
  <c r="E317025" i="1"/>
  <c r="E317024" i="1"/>
  <c r="E317023" i="1"/>
  <c r="E317022" i="1"/>
  <c r="E317021" i="1"/>
  <c r="E317020" i="1"/>
  <c r="E317019" i="1"/>
  <c r="E317018" i="1"/>
  <c r="E317017" i="1"/>
  <c r="E317016" i="1"/>
  <c r="E317015" i="1"/>
  <c r="E317014" i="1"/>
  <c r="E317013" i="1"/>
  <c r="E317012" i="1"/>
  <c r="E317011" i="1"/>
  <c r="E317010" i="1"/>
  <c r="E317009" i="1"/>
  <c r="E317008" i="1"/>
  <c r="E317007" i="1"/>
  <c r="E317006" i="1"/>
  <c r="E317005" i="1"/>
  <c r="E317004" i="1"/>
  <c r="E317003" i="1"/>
  <c r="E317002" i="1"/>
  <c r="E317001" i="1"/>
  <c r="E317000" i="1"/>
  <c r="E316999" i="1"/>
  <c r="E316998" i="1"/>
  <c r="E316997" i="1"/>
  <c r="E316996" i="1"/>
  <c r="E316995" i="1"/>
  <c r="E316994" i="1"/>
  <c r="E316993" i="1"/>
  <c r="E316992" i="1"/>
  <c r="E316991" i="1"/>
  <c r="E316990" i="1"/>
  <c r="E316989" i="1"/>
  <c r="E316988" i="1"/>
  <c r="E316987" i="1"/>
  <c r="E316986" i="1"/>
  <c r="E316985" i="1"/>
  <c r="E316984" i="1"/>
  <c r="E316983" i="1"/>
  <c r="E316982" i="1"/>
  <c r="E316981" i="1"/>
  <c r="E316980" i="1"/>
  <c r="E316979" i="1"/>
  <c r="E316978" i="1"/>
  <c r="E316977" i="1"/>
  <c r="E316976" i="1"/>
  <c r="E316975" i="1"/>
  <c r="E316974" i="1"/>
  <c r="E316973" i="1"/>
  <c r="E316972" i="1"/>
  <c r="E316971" i="1"/>
  <c r="E316970" i="1"/>
  <c r="E316969" i="1"/>
  <c r="E316968" i="1"/>
  <c r="E316967" i="1"/>
  <c r="E316966" i="1"/>
  <c r="E316965" i="1"/>
  <c r="E316964" i="1"/>
  <c r="E316963" i="1"/>
  <c r="E316962" i="1"/>
  <c r="E316961" i="1"/>
  <c r="E316960" i="1"/>
  <c r="E316959" i="1"/>
  <c r="E316958" i="1"/>
  <c r="E316957" i="1"/>
  <c r="E316956" i="1"/>
  <c r="E316955" i="1"/>
  <c r="E316954" i="1"/>
  <c r="E316953" i="1"/>
  <c r="E316952" i="1"/>
  <c r="E316951" i="1"/>
  <c r="E316950" i="1"/>
  <c r="E316949" i="1"/>
  <c r="E316948" i="1"/>
  <c r="E316947" i="1"/>
  <c r="E316946" i="1"/>
  <c r="E316945" i="1"/>
  <c r="E316944" i="1"/>
  <c r="E316943" i="1"/>
  <c r="E316942" i="1"/>
  <c r="E316941" i="1"/>
  <c r="E316940" i="1"/>
  <c r="E316939" i="1"/>
  <c r="E316938" i="1"/>
  <c r="E316937" i="1"/>
  <c r="E316936" i="1"/>
  <c r="E316935" i="1"/>
  <c r="E316934" i="1"/>
  <c r="E316933" i="1"/>
  <c r="E316932" i="1"/>
  <c r="E316931" i="1"/>
  <c r="E316930" i="1"/>
  <c r="E316929" i="1"/>
  <c r="E316928" i="1"/>
  <c r="E316927" i="1"/>
  <c r="E316926" i="1"/>
  <c r="E316925" i="1"/>
  <c r="E316924" i="1"/>
  <c r="E316923" i="1"/>
  <c r="E316922" i="1"/>
  <c r="E316921" i="1"/>
  <c r="E316920" i="1"/>
  <c r="E316919" i="1"/>
  <c r="E316918" i="1"/>
  <c r="E316917" i="1"/>
  <c r="E316916" i="1"/>
  <c r="E316915" i="1"/>
  <c r="E316914" i="1"/>
  <c r="E316913" i="1"/>
  <c r="E316912" i="1"/>
  <c r="E316911" i="1"/>
  <c r="E316910" i="1"/>
  <c r="E316909" i="1"/>
  <c r="E316908" i="1"/>
  <c r="E316907" i="1"/>
  <c r="E316906" i="1"/>
  <c r="E316905" i="1"/>
  <c r="E316904" i="1"/>
  <c r="E316903" i="1"/>
  <c r="E316902" i="1"/>
  <c r="E316901" i="1"/>
  <c r="E316900" i="1"/>
  <c r="E316899" i="1"/>
  <c r="E316898" i="1"/>
  <c r="E316897" i="1"/>
  <c r="E316896" i="1"/>
  <c r="E316895" i="1"/>
  <c r="E316894" i="1"/>
  <c r="E316893" i="1"/>
  <c r="E316892" i="1"/>
  <c r="E316891" i="1"/>
  <c r="E316890" i="1"/>
  <c r="E316889" i="1"/>
  <c r="E316888" i="1"/>
  <c r="E316887" i="1"/>
  <c r="E316886" i="1"/>
  <c r="E316885" i="1"/>
  <c r="E316884" i="1"/>
  <c r="E316883" i="1"/>
  <c r="E316882" i="1"/>
  <c r="E316881" i="1"/>
  <c r="E316880" i="1"/>
  <c r="E316879" i="1"/>
  <c r="E316878" i="1"/>
  <c r="E316877" i="1"/>
  <c r="E316876" i="1"/>
  <c r="E316875" i="1"/>
  <c r="E316874" i="1"/>
  <c r="E316873" i="1"/>
  <c r="E316872" i="1"/>
  <c r="E316871" i="1"/>
  <c r="E316870" i="1"/>
  <c r="E316869" i="1"/>
  <c r="E316868" i="1"/>
  <c r="E316867" i="1"/>
  <c r="E316866" i="1"/>
  <c r="E316865" i="1"/>
  <c r="E316864" i="1"/>
  <c r="E316863" i="1"/>
  <c r="E316862" i="1"/>
  <c r="E316861" i="1"/>
  <c r="E316860" i="1"/>
  <c r="E316859" i="1"/>
  <c r="E316858" i="1"/>
  <c r="E316857" i="1"/>
  <c r="E316856" i="1"/>
  <c r="E316855" i="1"/>
  <c r="E316854" i="1"/>
  <c r="E316853" i="1"/>
  <c r="E316852" i="1"/>
  <c r="E316851" i="1"/>
  <c r="E316850" i="1"/>
  <c r="E316849" i="1"/>
  <c r="E316848" i="1"/>
  <c r="E316847" i="1"/>
  <c r="E316846" i="1"/>
  <c r="E316845" i="1"/>
  <c r="E316844" i="1"/>
  <c r="E316843" i="1"/>
  <c r="E316842" i="1"/>
  <c r="E316841" i="1"/>
  <c r="E316840" i="1"/>
  <c r="E316839" i="1"/>
  <c r="E316838" i="1"/>
  <c r="E316837" i="1"/>
  <c r="E316836" i="1"/>
  <c r="E316835" i="1"/>
  <c r="E316834" i="1"/>
  <c r="E316833" i="1"/>
  <c r="E316832" i="1"/>
  <c r="E316831" i="1"/>
  <c r="E316830" i="1"/>
  <c r="E316829" i="1"/>
  <c r="E316828" i="1"/>
  <c r="E316827" i="1"/>
  <c r="E316826" i="1"/>
  <c r="E316825" i="1"/>
  <c r="E316824" i="1"/>
  <c r="E316823" i="1"/>
  <c r="E316822" i="1"/>
  <c r="E316821" i="1"/>
  <c r="E316820" i="1"/>
  <c r="E316819" i="1"/>
  <c r="E316818" i="1"/>
  <c r="E316817" i="1"/>
  <c r="E316816" i="1"/>
  <c r="E316815" i="1"/>
  <c r="E316814" i="1"/>
  <c r="E316813" i="1"/>
  <c r="E316812" i="1"/>
  <c r="E316811" i="1"/>
  <c r="E316810" i="1"/>
  <c r="E316809" i="1"/>
  <c r="E316808" i="1"/>
  <c r="E316807" i="1"/>
  <c r="E316806" i="1"/>
  <c r="E316805" i="1"/>
  <c r="E316804" i="1"/>
  <c r="E316803" i="1"/>
  <c r="E316802" i="1"/>
  <c r="E316801" i="1"/>
  <c r="E316800" i="1"/>
  <c r="E316799" i="1"/>
  <c r="E316798" i="1"/>
  <c r="E316797" i="1"/>
  <c r="E316796" i="1"/>
  <c r="E316795" i="1"/>
  <c r="E316794" i="1"/>
  <c r="E316793" i="1"/>
  <c r="E316792" i="1"/>
  <c r="E316791" i="1"/>
  <c r="E316790" i="1"/>
  <c r="E316789" i="1"/>
  <c r="E316788" i="1"/>
  <c r="E316787" i="1"/>
  <c r="E316786" i="1"/>
  <c r="E316785" i="1"/>
  <c r="E316784" i="1"/>
  <c r="E316783" i="1"/>
  <c r="E316782" i="1"/>
  <c r="E316781" i="1"/>
  <c r="E316780" i="1"/>
  <c r="E316779" i="1"/>
  <c r="E316778" i="1"/>
  <c r="E316777" i="1"/>
  <c r="E316776" i="1"/>
  <c r="E316775" i="1"/>
  <c r="E316774" i="1"/>
  <c r="E316773" i="1"/>
  <c r="E316772" i="1"/>
  <c r="E316771" i="1"/>
  <c r="E316770" i="1"/>
  <c r="E316769" i="1"/>
  <c r="E316768" i="1"/>
  <c r="E316767" i="1"/>
  <c r="E316766" i="1"/>
  <c r="E316765" i="1"/>
  <c r="E316764" i="1"/>
  <c r="E316763" i="1"/>
  <c r="E316762" i="1"/>
  <c r="E316761" i="1"/>
  <c r="E316760" i="1"/>
  <c r="E316759" i="1"/>
  <c r="E316758" i="1"/>
  <c r="E316757" i="1"/>
  <c r="E316756" i="1"/>
  <c r="E316755" i="1"/>
  <c r="E316754" i="1"/>
  <c r="E316753" i="1"/>
  <c r="E316752" i="1"/>
  <c r="E316751" i="1"/>
  <c r="E316750" i="1"/>
  <c r="E316749" i="1"/>
  <c r="E316748" i="1"/>
  <c r="E316747" i="1"/>
  <c r="E316746" i="1"/>
  <c r="E316745" i="1"/>
  <c r="E316744" i="1"/>
  <c r="E316743" i="1"/>
  <c r="E316742" i="1"/>
  <c r="E316741" i="1"/>
  <c r="E316740" i="1"/>
  <c r="E316739" i="1"/>
  <c r="E316738" i="1"/>
  <c r="E316737" i="1"/>
  <c r="E316736" i="1"/>
  <c r="E316735" i="1"/>
  <c r="E316734" i="1"/>
  <c r="E316733" i="1"/>
  <c r="E316732" i="1"/>
  <c r="E316731" i="1"/>
  <c r="E316730" i="1"/>
  <c r="E316729" i="1"/>
  <c r="E316728" i="1"/>
  <c r="E316727" i="1"/>
  <c r="E316726" i="1"/>
  <c r="E316725" i="1"/>
  <c r="E316724" i="1"/>
  <c r="E316723" i="1"/>
  <c r="E316722" i="1"/>
  <c r="E316721" i="1"/>
  <c r="E316720" i="1"/>
  <c r="E316719" i="1"/>
  <c r="E316718" i="1"/>
  <c r="E316717" i="1"/>
  <c r="E316716" i="1"/>
  <c r="E316715" i="1"/>
  <c r="E316714" i="1"/>
  <c r="E316713" i="1"/>
  <c r="E316712" i="1"/>
  <c r="E316711" i="1"/>
  <c r="E316710" i="1"/>
  <c r="E316709" i="1"/>
  <c r="E316708" i="1"/>
  <c r="E316707" i="1"/>
  <c r="E316706" i="1"/>
  <c r="E316705" i="1"/>
  <c r="E316704" i="1"/>
  <c r="E316703" i="1"/>
  <c r="E316702" i="1"/>
  <c r="E316701" i="1"/>
  <c r="E316700" i="1"/>
  <c r="E316699" i="1"/>
  <c r="E316698" i="1"/>
  <c r="E316697" i="1"/>
  <c r="E316696" i="1"/>
  <c r="E316695" i="1"/>
  <c r="E316694" i="1"/>
  <c r="E316693" i="1"/>
  <c r="E316692" i="1"/>
  <c r="E316691" i="1"/>
  <c r="E316690" i="1"/>
  <c r="E316689" i="1"/>
  <c r="E316688" i="1"/>
  <c r="E316687" i="1"/>
  <c r="E316686" i="1"/>
  <c r="E316685" i="1"/>
  <c r="E316684" i="1"/>
  <c r="E316683" i="1"/>
  <c r="E316682" i="1"/>
  <c r="E316681" i="1"/>
  <c r="E316680" i="1"/>
  <c r="E316679" i="1"/>
  <c r="E316678" i="1"/>
  <c r="E316677" i="1"/>
  <c r="E316676" i="1"/>
  <c r="E316675" i="1"/>
  <c r="E316674" i="1"/>
  <c r="E316673" i="1"/>
  <c r="E316672" i="1"/>
  <c r="E316671" i="1"/>
  <c r="E316670" i="1"/>
  <c r="E316669" i="1"/>
  <c r="E316668" i="1"/>
  <c r="E316667" i="1"/>
  <c r="E316666" i="1"/>
  <c r="E316665" i="1"/>
  <c r="E316664" i="1"/>
  <c r="E316663" i="1"/>
  <c r="E316662" i="1"/>
  <c r="E316661" i="1"/>
  <c r="E316660" i="1"/>
  <c r="E316659" i="1"/>
  <c r="E316658" i="1"/>
  <c r="E316657" i="1"/>
  <c r="E316656" i="1"/>
  <c r="E316655" i="1"/>
  <c r="E316654" i="1"/>
  <c r="E316653" i="1"/>
  <c r="E316652" i="1"/>
  <c r="E316651" i="1"/>
  <c r="E316650" i="1"/>
  <c r="E316649" i="1"/>
  <c r="E316648" i="1"/>
  <c r="E316647" i="1"/>
  <c r="E316646" i="1"/>
  <c r="E316645" i="1"/>
  <c r="E316644" i="1"/>
  <c r="E316643" i="1"/>
  <c r="E316642" i="1"/>
  <c r="E316641" i="1"/>
  <c r="E316640" i="1"/>
  <c r="E316639" i="1"/>
  <c r="E316638" i="1"/>
  <c r="E316637" i="1"/>
  <c r="E316636" i="1"/>
  <c r="E316635" i="1"/>
  <c r="E316634" i="1"/>
  <c r="E316633" i="1"/>
  <c r="E316632" i="1"/>
  <c r="E316631" i="1"/>
  <c r="E316630" i="1"/>
  <c r="E316629" i="1"/>
  <c r="E316628" i="1"/>
  <c r="E316627" i="1"/>
  <c r="E316626" i="1"/>
  <c r="E316625" i="1"/>
  <c r="E316624" i="1"/>
  <c r="E316623" i="1"/>
  <c r="E316622" i="1"/>
  <c r="E316621" i="1"/>
  <c r="E316620" i="1"/>
  <c r="E316619" i="1"/>
  <c r="E316618" i="1"/>
  <c r="E316617" i="1"/>
  <c r="E316616" i="1"/>
  <c r="E316615" i="1"/>
  <c r="E316614" i="1"/>
  <c r="E316613" i="1"/>
  <c r="E316612" i="1"/>
  <c r="E316611" i="1"/>
  <c r="E316610" i="1"/>
  <c r="E316609" i="1"/>
  <c r="E316608" i="1"/>
  <c r="E316607" i="1"/>
  <c r="E316606" i="1"/>
  <c r="E316605" i="1"/>
  <c r="E316604" i="1"/>
  <c r="E316603" i="1"/>
  <c r="E316602" i="1"/>
  <c r="E316601" i="1"/>
  <c r="E316600" i="1"/>
  <c r="E316599" i="1"/>
  <c r="E316598" i="1"/>
  <c r="E316597" i="1"/>
  <c r="E316596" i="1"/>
  <c r="E316595" i="1"/>
  <c r="E316594" i="1"/>
  <c r="E316593" i="1"/>
  <c r="E316592" i="1"/>
  <c r="E316591" i="1"/>
  <c r="E316590" i="1"/>
  <c r="E316589" i="1"/>
  <c r="E316588" i="1"/>
  <c r="E316587" i="1"/>
  <c r="E316586" i="1"/>
  <c r="E316585" i="1"/>
  <c r="E316584" i="1"/>
  <c r="E316583" i="1"/>
  <c r="E316582" i="1"/>
  <c r="E316581" i="1"/>
  <c r="E316580" i="1"/>
  <c r="E316579" i="1"/>
  <c r="E316578" i="1"/>
  <c r="E316577" i="1"/>
  <c r="E316576" i="1"/>
  <c r="E316575" i="1"/>
  <c r="E316574" i="1"/>
  <c r="E316573" i="1"/>
  <c r="E316572" i="1"/>
  <c r="E316571" i="1"/>
  <c r="E316570" i="1"/>
  <c r="E316569" i="1"/>
  <c r="E316568" i="1"/>
  <c r="E316567" i="1"/>
  <c r="E316566" i="1"/>
  <c r="E316565" i="1"/>
  <c r="E316564" i="1"/>
  <c r="E316563" i="1"/>
  <c r="E316562" i="1"/>
  <c r="E316561" i="1"/>
  <c r="E316560" i="1"/>
  <c r="E316559" i="1"/>
  <c r="E316558" i="1"/>
  <c r="E316557" i="1"/>
  <c r="E316556" i="1"/>
  <c r="E316555" i="1"/>
  <c r="E316554" i="1"/>
  <c r="E316553" i="1"/>
  <c r="E316552" i="1"/>
  <c r="E316551" i="1"/>
  <c r="E316550" i="1"/>
  <c r="E316549" i="1"/>
  <c r="E316548" i="1"/>
  <c r="E316547" i="1"/>
  <c r="E316546" i="1"/>
  <c r="E316545" i="1"/>
  <c r="E316544" i="1"/>
  <c r="E316543" i="1"/>
  <c r="E316542" i="1"/>
  <c r="E316541" i="1"/>
  <c r="E316540" i="1"/>
  <c r="E316539" i="1"/>
  <c r="E316538" i="1"/>
  <c r="E316537" i="1"/>
  <c r="E316536" i="1"/>
  <c r="E316535" i="1"/>
  <c r="E316534" i="1"/>
  <c r="E316533" i="1"/>
  <c r="E316532" i="1"/>
  <c r="E316531" i="1"/>
  <c r="E316530" i="1"/>
  <c r="E316529" i="1"/>
  <c r="E316528" i="1"/>
  <c r="E316527" i="1"/>
  <c r="E316526" i="1"/>
  <c r="E316525" i="1"/>
  <c r="E316524" i="1"/>
  <c r="E316523" i="1"/>
  <c r="E316522" i="1"/>
  <c r="E316521" i="1"/>
  <c r="E316520" i="1"/>
  <c r="E316519" i="1"/>
  <c r="E316518" i="1"/>
  <c r="E316517" i="1"/>
  <c r="E316516" i="1"/>
  <c r="E316515" i="1"/>
  <c r="E316514" i="1"/>
  <c r="E316513" i="1"/>
  <c r="E316512" i="1"/>
  <c r="E316511" i="1"/>
  <c r="E316510" i="1"/>
  <c r="E316509" i="1"/>
  <c r="E316508" i="1"/>
  <c r="E316507" i="1"/>
  <c r="E316506" i="1"/>
  <c r="E316505" i="1"/>
  <c r="E316504" i="1"/>
  <c r="E316503" i="1"/>
  <c r="E316502" i="1"/>
  <c r="E316501" i="1"/>
  <c r="E316500" i="1"/>
  <c r="E316499" i="1"/>
  <c r="E316498" i="1"/>
  <c r="E316497" i="1"/>
  <c r="E316496" i="1"/>
  <c r="E316495" i="1"/>
  <c r="E316494" i="1"/>
  <c r="E316493" i="1"/>
  <c r="E316492" i="1"/>
  <c r="E316491" i="1"/>
  <c r="E316490" i="1"/>
  <c r="E316489" i="1"/>
  <c r="E316488" i="1"/>
  <c r="E316487" i="1"/>
  <c r="E316486" i="1"/>
  <c r="E316485" i="1"/>
  <c r="E316484" i="1"/>
  <c r="E316483" i="1"/>
  <c r="E316482" i="1"/>
  <c r="E316481" i="1"/>
  <c r="E316480" i="1"/>
  <c r="E316479" i="1"/>
  <c r="E316478" i="1"/>
  <c r="E316477" i="1"/>
  <c r="E316476" i="1"/>
  <c r="E316475" i="1"/>
  <c r="E316474" i="1"/>
  <c r="E316473" i="1"/>
  <c r="E316472" i="1"/>
  <c r="E316471" i="1"/>
  <c r="E316470" i="1"/>
  <c r="E316469" i="1"/>
  <c r="E316468" i="1"/>
  <c r="E316467" i="1"/>
  <c r="E316466" i="1"/>
  <c r="E316465" i="1"/>
  <c r="E316464" i="1"/>
  <c r="E316463" i="1"/>
  <c r="E316462" i="1"/>
  <c r="E316461" i="1"/>
  <c r="E316460" i="1"/>
  <c r="E316459" i="1"/>
  <c r="E316458" i="1"/>
  <c r="E316457" i="1"/>
  <c r="E316456" i="1"/>
  <c r="E316455" i="1"/>
  <c r="E316454" i="1"/>
  <c r="E316453" i="1"/>
  <c r="E316452" i="1"/>
  <c r="E316451" i="1"/>
  <c r="E316450" i="1"/>
  <c r="E316449" i="1"/>
  <c r="E316448" i="1"/>
  <c r="E316447" i="1"/>
  <c r="E316446" i="1"/>
  <c r="E316445" i="1"/>
  <c r="E316444" i="1"/>
  <c r="E316443" i="1"/>
  <c r="E316442" i="1"/>
  <c r="E316441" i="1"/>
  <c r="E316440" i="1"/>
  <c r="E316439" i="1"/>
  <c r="E316438" i="1"/>
  <c r="E316437" i="1"/>
  <c r="E316436" i="1"/>
  <c r="E316435" i="1"/>
  <c r="E316434" i="1"/>
  <c r="E316433" i="1"/>
  <c r="E316432" i="1"/>
  <c r="E316431" i="1"/>
  <c r="E316430" i="1"/>
  <c r="E316429" i="1"/>
  <c r="E316428" i="1"/>
  <c r="E316427" i="1"/>
  <c r="E316426" i="1"/>
  <c r="E316425" i="1"/>
  <c r="E316424" i="1"/>
  <c r="E316423" i="1"/>
  <c r="E316422" i="1"/>
  <c r="E316421" i="1"/>
  <c r="E316420" i="1"/>
  <c r="E316419" i="1"/>
  <c r="E316418" i="1"/>
  <c r="E316417" i="1"/>
  <c r="E316416" i="1"/>
  <c r="E316415" i="1"/>
  <c r="E316414" i="1"/>
  <c r="E316413" i="1"/>
  <c r="E316412" i="1"/>
  <c r="E316411" i="1"/>
  <c r="E316410" i="1"/>
  <c r="E316409" i="1"/>
  <c r="E316408" i="1"/>
  <c r="E316407" i="1"/>
  <c r="E316406" i="1"/>
  <c r="E316405" i="1"/>
  <c r="E316404" i="1"/>
  <c r="E316403" i="1"/>
  <c r="E316402" i="1"/>
  <c r="E316401" i="1"/>
  <c r="E316400" i="1"/>
  <c r="E316399" i="1"/>
  <c r="E316398" i="1"/>
  <c r="E316397" i="1"/>
  <c r="E316396" i="1"/>
  <c r="E316395" i="1"/>
  <c r="E316394" i="1"/>
  <c r="E316393" i="1"/>
  <c r="E316392" i="1"/>
  <c r="E316391" i="1"/>
  <c r="E316390" i="1"/>
  <c r="E316389" i="1"/>
  <c r="E316388" i="1"/>
  <c r="E316387" i="1"/>
  <c r="E316386" i="1"/>
  <c r="E316385" i="1"/>
  <c r="E316384" i="1"/>
  <c r="E316383" i="1"/>
  <c r="E316382" i="1"/>
  <c r="E316381" i="1"/>
  <c r="E316380" i="1"/>
  <c r="E316379" i="1"/>
  <c r="E316378" i="1"/>
  <c r="E316377" i="1"/>
  <c r="E316376" i="1"/>
  <c r="E316375" i="1"/>
  <c r="E316374" i="1"/>
  <c r="E316373" i="1"/>
  <c r="E316372" i="1"/>
  <c r="E316371" i="1"/>
  <c r="E316370" i="1"/>
  <c r="E316369" i="1"/>
  <c r="E316368" i="1"/>
  <c r="E316367" i="1"/>
  <c r="E316366" i="1"/>
  <c r="E316365" i="1"/>
  <c r="E316364" i="1"/>
  <c r="E316363" i="1"/>
  <c r="E316362" i="1"/>
  <c r="E316361" i="1"/>
  <c r="E316360" i="1"/>
  <c r="E316359" i="1"/>
  <c r="E316358" i="1"/>
  <c r="E316357" i="1"/>
  <c r="E316356" i="1"/>
  <c r="E316355" i="1"/>
  <c r="E316354" i="1"/>
  <c r="E316353" i="1"/>
  <c r="E316352" i="1"/>
  <c r="E316351" i="1"/>
  <c r="E316350" i="1"/>
  <c r="E316349" i="1"/>
  <c r="E316348" i="1"/>
  <c r="E316347" i="1"/>
  <c r="E316346" i="1"/>
  <c r="E316345" i="1"/>
  <c r="E316344" i="1"/>
  <c r="E316343" i="1"/>
  <c r="E316342" i="1"/>
  <c r="E316341" i="1"/>
  <c r="E316340" i="1"/>
  <c r="E316339" i="1"/>
  <c r="E316338" i="1"/>
  <c r="E316337" i="1"/>
  <c r="E316336" i="1"/>
  <c r="E316335" i="1"/>
  <c r="E316334" i="1"/>
  <c r="E316333" i="1"/>
  <c r="E316332" i="1"/>
  <c r="E316331" i="1"/>
  <c r="E316330" i="1"/>
  <c r="E316329" i="1"/>
  <c r="E316328" i="1"/>
  <c r="E316327" i="1"/>
  <c r="E316326" i="1"/>
  <c r="E316325" i="1"/>
  <c r="E316324" i="1"/>
  <c r="E316323" i="1"/>
  <c r="E316322" i="1"/>
  <c r="E316321" i="1"/>
  <c r="E316320" i="1"/>
  <c r="E316319" i="1"/>
  <c r="E316318" i="1"/>
  <c r="E316317" i="1"/>
  <c r="E316316" i="1"/>
  <c r="E316315" i="1"/>
  <c r="E316314" i="1"/>
  <c r="E316313" i="1"/>
  <c r="E316312" i="1"/>
  <c r="E316311" i="1"/>
  <c r="E316310" i="1"/>
  <c r="E316309" i="1"/>
  <c r="E316308" i="1"/>
  <c r="E316307" i="1"/>
  <c r="E316306" i="1"/>
  <c r="E316305" i="1"/>
  <c r="E316304" i="1"/>
  <c r="E316303" i="1"/>
  <c r="E316302" i="1"/>
  <c r="E316301" i="1"/>
  <c r="E316300" i="1"/>
  <c r="E316299" i="1"/>
  <c r="E316298" i="1"/>
  <c r="E316297" i="1"/>
  <c r="E316296" i="1"/>
  <c r="E316295" i="1"/>
  <c r="E316294" i="1"/>
  <c r="E316293" i="1"/>
  <c r="E316292" i="1"/>
  <c r="E316291" i="1"/>
  <c r="E316290" i="1"/>
  <c r="E316289" i="1"/>
  <c r="E316288" i="1"/>
  <c r="E316287" i="1"/>
  <c r="E316286" i="1"/>
  <c r="E316285" i="1"/>
  <c r="E316284" i="1"/>
  <c r="E316283" i="1"/>
  <c r="E316282" i="1"/>
  <c r="E316281" i="1"/>
  <c r="E316280" i="1"/>
  <c r="E316279" i="1"/>
  <c r="E316278" i="1"/>
  <c r="E316277" i="1"/>
  <c r="E316276" i="1"/>
  <c r="E316275" i="1"/>
  <c r="E316274" i="1"/>
  <c r="E316273" i="1"/>
  <c r="E316272" i="1"/>
  <c r="E316271" i="1"/>
  <c r="E316270" i="1"/>
  <c r="E316269" i="1"/>
  <c r="E316268" i="1"/>
  <c r="E316267" i="1"/>
  <c r="E316266" i="1"/>
  <c r="E316265" i="1"/>
  <c r="E316264" i="1"/>
  <c r="E316263" i="1"/>
  <c r="E316262" i="1"/>
  <c r="E316261" i="1"/>
  <c r="E316260" i="1"/>
  <c r="E316259" i="1"/>
  <c r="E316258" i="1"/>
  <c r="E316257" i="1"/>
  <c r="E316256" i="1"/>
  <c r="E316255" i="1"/>
  <c r="E316254" i="1"/>
  <c r="E316253" i="1"/>
  <c r="E316252" i="1"/>
  <c r="E316251" i="1"/>
  <c r="E316250" i="1"/>
  <c r="E316249" i="1"/>
  <c r="E316248" i="1"/>
  <c r="E316247" i="1"/>
  <c r="E316246" i="1"/>
  <c r="E316245" i="1"/>
  <c r="E316244" i="1"/>
  <c r="E316243" i="1"/>
  <c r="E316242" i="1"/>
  <c r="E316241" i="1"/>
  <c r="E316240" i="1"/>
  <c r="E316239" i="1"/>
  <c r="E316238" i="1"/>
  <c r="E316237" i="1"/>
  <c r="E316236" i="1"/>
  <c r="E316235" i="1"/>
  <c r="E316234" i="1"/>
  <c r="E316233" i="1"/>
  <c r="E316232" i="1"/>
  <c r="E316231" i="1"/>
  <c r="E316230" i="1"/>
  <c r="E316229" i="1"/>
  <c r="E316228" i="1"/>
  <c r="E316227" i="1"/>
  <c r="E316226" i="1"/>
  <c r="E316225" i="1"/>
  <c r="E316224" i="1"/>
  <c r="E316223" i="1"/>
  <c r="E316222" i="1"/>
  <c r="E316221" i="1"/>
  <c r="E316220" i="1"/>
  <c r="E316219" i="1"/>
  <c r="E316218" i="1"/>
  <c r="E316217" i="1"/>
  <c r="E316216" i="1"/>
  <c r="E316215" i="1"/>
  <c r="E316214" i="1"/>
  <c r="E316213" i="1"/>
  <c r="E316212" i="1"/>
  <c r="E316211" i="1"/>
  <c r="E316210" i="1"/>
  <c r="E316209" i="1"/>
  <c r="E316208" i="1"/>
  <c r="E316207" i="1"/>
  <c r="E316206" i="1"/>
  <c r="E316205" i="1"/>
  <c r="E316204" i="1"/>
  <c r="E316203" i="1"/>
  <c r="E316202" i="1"/>
  <c r="E316201" i="1"/>
  <c r="E316200" i="1"/>
  <c r="E316199" i="1"/>
  <c r="E316198" i="1"/>
  <c r="E316197" i="1"/>
  <c r="E316196" i="1"/>
  <c r="E316195" i="1"/>
  <c r="E316194" i="1"/>
  <c r="E316193" i="1"/>
  <c r="E316192" i="1"/>
  <c r="E316191" i="1"/>
  <c r="E316190" i="1"/>
  <c r="E316189" i="1"/>
  <c r="E316188" i="1"/>
  <c r="E316187" i="1"/>
  <c r="E316186" i="1"/>
  <c r="E316185" i="1"/>
  <c r="E316184" i="1"/>
  <c r="E316183" i="1"/>
  <c r="E316182" i="1"/>
  <c r="E316181" i="1"/>
  <c r="E316180" i="1"/>
  <c r="E316179" i="1"/>
  <c r="E316178" i="1"/>
  <c r="E316177" i="1"/>
  <c r="E316176" i="1"/>
  <c r="E316175" i="1"/>
  <c r="E316174" i="1"/>
  <c r="E316173" i="1"/>
  <c r="E316172" i="1"/>
  <c r="E316171" i="1"/>
  <c r="E316170" i="1"/>
  <c r="E316169" i="1"/>
  <c r="E316168" i="1"/>
  <c r="E316167" i="1"/>
  <c r="E316166" i="1"/>
  <c r="E316165" i="1"/>
  <c r="E316164" i="1"/>
  <c r="E316163" i="1"/>
  <c r="E316162" i="1"/>
  <c r="E316161" i="1"/>
  <c r="E316160" i="1"/>
  <c r="E316159" i="1"/>
  <c r="E316158" i="1"/>
  <c r="E316157" i="1"/>
  <c r="E316156" i="1"/>
  <c r="E316155" i="1"/>
  <c r="E316154" i="1"/>
  <c r="E316153" i="1"/>
  <c r="E316152" i="1"/>
  <c r="E316151" i="1"/>
  <c r="E316150" i="1"/>
  <c r="E316149" i="1"/>
  <c r="E316148" i="1"/>
  <c r="E316147" i="1"/>
  <c r="E316146" i="1"/>
  <c r="E316145" i="1"/>
  <c r="E316144" i="1"/>
  <c r="E316143" i="1"/>
  <c r="E316142" i="1"/>
  <c r="E316141" i="1"/>
  <c r="E316140" i="1"/>
  <c r="E316139" i="1"/>
  <c r="E316138" i="1"/>
  <c r="E316137" i="1"/>
  <c r="E316136" i="1"/>
  <c r="E316135" i="1"/>
  <c r="E316134" i="1"/>
  <c r="E316133" i="1"/>
  <c r="E316132" i="1"/>
  <c r="E316131" i="1"/>
  <c r="E316130" i="1"/>
  <c r="E316129" i="1"/>
  <c r="E316128" i="1"/>
  <c r="E316127" i="1"/>
  <c r="E316126" i="1"/>
  <c r="E316125" i="1"/>
  <c r="E316124" i="1"/>
  <c r="E316123" i="1"/>
  <c r="E316122" i="1"/>
  <c r="E316121" i="1"/>
  <c r="E316120" i="1"/>
  <c r="E316119" i="1"/>
  <c r="E316118" i="1"/>
  <c r="E316117" i="1"/>
  <c r="E316116" i="1"/>
  <c r="E316115" i="1"/>
  <c r="E316114" i="1"/>
  <c r="E316113" i="1"/>
  <c r="E316112" i="1"/>
  <c r="E316111" i="1"/>
  <c r="E316110" i="1"/>
  <c r="E316109" i="1"/>
  <c r="E316108" i="1"/>
  <c r="E316107" i="1"/>
  <c r="E316106" i="1"/>
  <c r="E316105" i="1"/>
  <c r="E316104" i="1"/>
  <c r="E316103" i="1"/>
  <c r="E316102" i="1"/>
  <c r="E316101" i="1"/>
  <c r="E316100" i="1"/>
  <c r="E316099" i="1"/>
  <c r="E316098" i="1"/>
  <c r="E316097" i="1"/>
  <c r="E316096" i="1"/>
  <c r="E316095" i="1"/>
  <c r="E316094" i="1"/>
  <c r="E316093" i="1"/>
  <c r="E316092" i="1"/>
  <c r="E316091" i="1"/>
  <c r="E316090" i="1"/>
  <c r="E316089" i="1"/>
  <c r="E316088" i="1"/>
  <c r="E316087" i="1"/>
  <c r="E316086" i="1"/>
  <c r="E316085" i="1"/>
  <c r="E316084" i="1"/>
  <c r="E316083" i="1"/>
  <c r="E316082" i="1"/>
  <c r="E316081" i="1"/>
  <c r="E316080" i="1"/>
  <c r="E316079" i="1"/>
  <c r="E316078" i="1"/>
  <c r="E316077" i="1"/>
  <c r="E316076" i="1"/>
  <c r="E316075" i="1"/>
  <c r="E316074" i="1"/>
  <c r="E316073" i="1"/>
  <c r="E316072" i="1"/>
  <c r="E316071" i="1"/>
  <c r="E316070" i="1"/>
  <c r="E316069" i="1"/>
  <c r="E316068" i="1"/>
  <c r="E316067" i="1"/>
  <c r="E316066" i="1"/>
  <c r="E316065" i="1"/>
  <c r="E316064" i="1"/>
  <c r="E316063" i="1"/>
  <c r="E316062" i="1"/>
  <c r="E316061" i="1"/>
  <c r="E316060" i="1"/>
  <c r="E316059" i="1"/>
  <c r="E316058" i="1"/>
  <c r="E316057" i="1"/>
  <c r="E316056" i="1"/>
  <c r="E316055" i="1"/>
  <c r="E316054" i="1"/>
  <c r="E316053" i="1"/>
  <c r="E316052" i="1"/>
  <c r="E316051" i="1"/>
  <c r="E316050" i="1"/>
  <c r="E316049" i="1"/>
  <c r="E316048" i="1"/>
  <c r="E316047" i="1"/>
  <c r="E316046" i="1"/>
  <c r="E316045" i="1"/>
  <c r="E316044" i="1"/>
  <c r="E316043" i="1"/>
  <c r="E316042" i="1"/>
  <c r="E316041" i="1"/>
  <c r="E316040" i="1"/>
  <c r="E316039" i="1"/>
  <c r="E316038" i="1"/>
  <c r="E316037" i="1"/>
  <c r="E316036" i="1"/>
  <c r="E316035" i="1"/>
  <c r="E316034" i="1"/>
  <c r="E316033" i="1"/>
  <c r="E316032" i="1"/>
  <c r="E316031" i="1"/>
  <c r="E316030" i="1"/>
  <c r="E316029" i="1"/>
  <c r="E316028" i="1"/>
  <c r="E316027" i="1"/>
  <c r="E316026" i="1"/>
  <c r="E316025" i="1"/>
  <c r="E316024" i="1"/>
  <c r="E316023" i="1"/>
  <c r="E316022" i="1"/>
  <c r="E316021" i="1"/>
  <c r="E316020" i="1"/>
  <c r="E316019" i="1"/>
  <c r="E316018" i="1"/>
  <c r="E316017" i="1"/>
  <c r="E316016" i="1"/>
  <c r="E316015" i="1"/>
  <c r="E316014" i="1"/>
  <c r="E316013" i="1"/>
  <c r="E316012" i="1"/>
  <c r="E316011" i="1"/>
  <c r="E316010" i="1"/>
  <c r="E316009" i="1"/>
  <c r="E316008" i="1"/>
  <c r="E316007" i="1"/>
  <c r="E316006" i="1"/>
  <c r="E316005" i="1"/>
  <c r="E316004" i="1"/>
  <c r="E316003" i="1"/>
  <c r="E316002" i="1"/>
  <c r="E316001" i="1"/>
  <c r="E316000" i="1"/>
  <c r="E315999" i="1"/>
  <c r="E315998" i="1"/>
  <c r="E315997" i="1"/>
  <c r="E315996" i="1"/>
  <c r="E315995" i="1"/>
  <c r="E315994" i="1"/>
  <c r="E315993" i="1"/>
  <c r="E315992" i="1"/>
  <c r="E315991" i="1"/>
  <c r="E315990" i="1"/>
  <c r="E315989" i="1"/>
  <c r="E315988" i="1"/>
  <c r="E315987" i="1"/>
  <c r="E315986" i="1"/>
  <c r="E315985" i="1"/>
  <c r="E315984" i="1"/>
  <c r="E315983" i="1"/>
  <c r="E315982" i="1"/>
  <c r="E315981" i="1"/>
  <c r="E315980" i="1"/>
  <c r="E315979" i="1"/>
  <c r="E315978" i="1"/>
  <c r="E315977" i="1"/>
  <c r="E315976" i="1"/>
  <c r="E315975" i="1"/>
  <c r="E315974" i="1"/>
  <c r="E315973" i="1"/>
  <c r="E315972" i="1"/>
  <c r="E315971" i="1"/>
  <c r="E315970" i="1"/>
  <c r="E315969" i="1"/>
  <c r="E315968" i="1"/>
  <c r="E315967" i="1"/>
  <c r="E315966" i="1"/>
  <c r="E315965" i="1"/>
  <c r="E315964" i="1"/>
  <c r="E315963" i="1"/>
  <c r="E315962" i="1"/>
  <c r="E315961" i="1"/>
  <c r="E315960" i="1"/>
  <c r="E315959" i="1"/>
  <c r="E315958" i="1"/>
  <c r="E315957" i="1"/>
  <c r="E315956" i="1"/>
  <c r="E315955" i="1"/>
  <c r="E315954" i="1"/>
  <c r="E315953" i="1"/>
  <c r="E315952" i="1"/>
  <c r="E315951" i="1"/>
  <c r="E315950" i="1"/>
  <c r="E315949" i="1"/>
  <c r="E315948" i="1"/>
  <c r="E315947" i="1"/>
  <c r="E315946" i="1"/>
  <c r="E315945" i="1"/>
  <c r="E315944" i="1"/>
  <c r="E315943" i="1"/>
  <c r="E315942" i="1"/>
  <c r="E315941" i="1"/>
  <c r="E315940" i="1"/>
  <c r="E315939" i="1"/>
  <c r="E315938" i="1"/>
  <c r="E315937" i="1"/>
  <c r="E315936" i="1"/>
  <c r="E315935" i="1"/>
  <c r="E315934" i="1"/>
  <c r="E315933" i="1"/>
  <c r="E315932" i="1"/>
  <c r="E315931" i="1"/>
  <c r="E315930" i="1"/>
  <c r="E315929" i="1"/>
  <c r="E315928" i="1"/>
  <c r="E315927" i="1"/>
  <c r="E315926" i="1"/>
  <c r="E315925" i="1"/>
  <c r="E315924" i="1"/>
  <c r="E315923" i="1"/>
  <c r="E315922" i="1"/>
  <c r="E315921" i="1"/>
  <c r="E315920" i="1"/>
  <c r="E315919" i="1"/>
  <c r="E315918" i="1"/>
  <c r="E315917" i="1"/>
  <c r="E315916" i="1"/>
  <c r="E315915" i="1"/>
  <c r="E315914" i="1"/>
  <c r="E315913" i="1"/>
  <c r="E315912" i="1"/>
  <c r="E315911" i="1"/>
  <c r="E315910" i="1"/>
  <c r="E315909" i="1"/>
  <c r="E315908" i="1"/>
  <c r="E315907" i="1"/>
  <c r="E315906" i="1"/>
  <c r="E315905" i="1"/>
  <c r="E315904" i="1"/>
  <c r="E315903" i="1"/>
  <c r="E315902" i="1"/>
  <c r="E315901" i="1"/>
  <c r="E315900" i="1"/>
  <c r="E315899" i="1"/>
  <c r="E315898" i="1"/>
  <c r="E315897" i="1"/>
  <c r="E315896" i="1"/>
  <c r="E315895" i="1"/>
  <c r="E315894" i="1"/>
  <c r="E315893" i="1"/>
  <c r="E315892" i="1"/>
  <c r="E315891" i="1"/>
  <c r="E315890" i="1"/>
  <c r="E315889" i="1"/>
  <c r="E315888" i="1"/>
  <c r="E315887" i="1"/>
  <c r="E315886" i="1"/>
  <c r="E315885" i="1"/>
  <c r="E315884" i="1"/>
  <c r="E315883" i="1"/>
  <c r="E315882" i="1"/>
  <c r="E315881" i="1"/>
  <c r="E315880" i="1"/>
  <c r="E315879" i="1"/>
  <c r="E315878" i="1"/>
  <c r="E315877" i="1"/>
  <c r="E315876" i="1"/>
  <c r="E315875" i="1"/>
  <c r="E315874" i="1"/>
  <c r="E315873" i="1"/>
  <c r="E315872" i="1"/>
  <c r="E315871" i="1"/>
  <c r="E315870" i="1"/>
  <c r="E315869" i="1"/>
  <c r="E315868" i="1"/>
  <c r="E315867" i="1"/>
  <c r="E315866" i="1"/>
  <c r="E315865" i="1"/>
  <c r="E315864" i="1"/>
  <c r="E315863" i="1"/>
  <c r="E315862" i="1"/>
  <c r="E315861" i="1"/>
  <c r="E315860" i="1"/>
  <c r="E315859" i="1"/>
  <c r="E315858" i="1"/>
  <c r="E315857" i="1"/>
  <c r="E315856" i="1"/>
  <c r="E315855" i="1"/>
  <c r="E315854" i="1"/>
  <c r="E315853" i="1"/>
  <c r="E315852" i="1"/>
  <c r="E315851" i="1"/>
  <c r="E315850" i="1"/>
  <c r="E315849" i="1"/>
  <c r="E315848" i="1"/>
  <c r="E315847" i="1"/>
  <c r="E315846" i="1"/>
  <c r="E315845" i="1"/>
  <c r="E315844" i="1"/>
  <c r="E315843" i="1"/>
  <c r="E315842" i="1"/>
  <c r="E315841" i="1"/>
  <c r="E315840" i="1"/>
  <c r="E315839" i="1"/>
  <c r="E315838" i="1"/>
  <c r="E315837" i="1"/>
  <c r="E315836" i="1"/>
  <c r="E315835" i="1"/>
  <c r="E315834" i="1"/>
  <c r="E315833" i="1"/>
  <c r="E315832" i="1"/>
  <c r="E315831" i="1"/>
  <c r="E315830" i="1"/>
  <c r="E315829" i="1"/>
  <c r="E315828" i="1"/>
  <c r="E315827" i="1"/>
  <c r="E315826" i="1"/>
  <c r="E315825" i="1"/>
  <c r="E315824" i="1"/>
  <c r="E315823" i="1"/>
  <c r="E315822" i="1"/>
  <c r="E315821" i="1"/>
  <c r="E315820" i="1"/>
  <c r="E315819" i="1"/>
  <c r="E315818" i="1"/>
  <c r="E315817" i="1"/>
  <c r="E315816" i="1"/>
  <c r="E315815" i="1"/>
  <c r="E315814" i="1"/>
  <c r="E315813" i="1"/>
  <c r="E315812" i="1"/>
  <c r="E315811" i="1"/>
  <c r="E315810" i="1"/>
  <c r="E315809" i="1"/>
  <c r="E315808" i="1"/>
  <c r="E315807" i="1"/>
  <c r="E315806" i="1"/>
  <c r="E315805" i="1"/>
  <c r="E315804" i="1"/>
  <c r="E315803" i="1"/>
  <c r="E315802" i="1"/>
  <c r="E315801" i="1"/>
  <c r="E315800" i="1"/>
  <c r="E315799" i="1"/>
  <c r="E315798" i="1"/>
  <c r="E315797" i="1"/>
  <c r="E315796" i="1"/>
  <c r="E315795" i="1"/>
  <c r="E315794" i="1"/>
  <c r="E315793" i="1"/>
  <c r="E315792" i="1"/>
  <c r="E315791" i="1"/>
  <c r="E315790" i="1"/>
  <c r="E315789" i="1"/>
  <c r="E315788" i="1"/>
  <c r="E315787" i="1"/>
  <c r="E315786" i="1"/>
  <c r="E315785" i="1"/>
  <c r="E315784" i="1"/>
  <c r="E315783" i="1"/>
  <c r="E315782" i="1"/>
  <c r="E315781" i="1"/>
  <c r="E315780" i="1"/>
  <c r="E315779" i="1"/>
  <c r="E315778" i="1"/>
  <c r="E315777" i="1"/>
  <c r="E315776" i="1"/>
  <c r="E315775" i="1"/>
  <c r="E315774" i="1"/>
  <c r="E315773" i="1"/>
  <c r="E315772" i="1"/>
  <c r="E315771" i="1"/>
  <c r="E315770" i="1"/>
  <c r="E315769" i="1"/>
  <c r="E315768" i="1"/>
  <c r="E315767" i="1"/>
  <c r="E315766" i="1"/>
  <c r="E315765" i="1"/>
  <c r="E315764" i="1"/>
  <c r="E315763" i="1"/>
  <c r="E315762" i="1"/>
  <c r="E315761" i="1"/>
  <c r="E315760" i="1"/>
  <c r="E315759" i="1"/>
  <c r="E315758" i="1"/>
  <c r="E315757" i="1"/>
  <c r="E315756" i="1"/>
  <c r="E315755" i="1"/>
  <c r="E315754" i="1"/>
  <c r="E315753" i="1"/>
  <c r="E315752" i="1"/>
  <c r="E315751" i="1"/>
  <c r="E315750" i="1"/>
  <c r="E315749" i="1"/>
  <c r="E315748" i="1"/>
  <c r="E315747" i="1"/>
  <c r="E315746" i="1"/>
  <c r="E315745" i="1"/>
  <c r="E315744" i="1"/>
  <c r="E315743" i="1"/>
  <c r="E315742" i="1"/>
  <c r="E315741" i="1"/>
  <c r="E315740" i="1"/>
  <c r="E315739" i="1"/>
  <c r="E315738" i="1"/>
  <c r="E315737" i="1"/>
  <c r="E315736" i="1"/>
  <c r="E315735" i="1"/>
  <c r="E315734" i="1"/>
  <c r="E315733" i="1"/>
  <c r="E315732" i="1"/>
  <c r="E315731" i="1"/>
  <c r="E315730" i="1"/>
  <c r="E315729" i="1"/>
  <c r="E315728" i="1"/>
  <c r="E315727" i="1"/>
  <c r="E315726" i="1"/>
  <c r="E315725" i="1"/>
  <c r="E315724" i="1"/>
  <c r="E315723" i="1"/>
  <c r="E315722" i="1"/>
  <c r="E315721" i="1"/>
  <c r="E315720" i="1"/>
  <c r="E315719" i="1"/>
  <c r="E315718" i="1"/>
  <c r="E315717" i="1"/>
  <c r="E315716" i="1"/>
  <c r="E315715" i="1"/>
  <c r="E315714" i="1"/>
  <c r="E315713" i="1"/>
  <c r="E315712" i="1"/>
  <c r="E315711" i="1"/>
  <c r="E315710" i="1"/>
  <c r="E315709" i="1"/>
  <c r="E315708" i="1"/>
  <c r="E315707" i="1"/>
  <c r="E315706" i="1"/>
  <c r="E315705" i="1"/>
  <c r="E315704" i="1"/>
  <c r="E315703" i="1"/>
  <c r="E315702" i="1"/>
  <c r="E315701" i="1"/>
  <c r="E315700" i="1"/>
  <c r="E315699" i="1"/>
  <c r="E315698" i="1"/>
  <c r="E315697" i="1"/>
  <c r="E315696" i="1"/>
  <c r="E315695" i="1"/>
  <c r="E315694" i="1"/>
  <c r="E315693" i="1"/>
  <c r="E315692" i="1"/>
  <c r="E315691" i="1"/>
  <c r="E315690" i="1"/>
  <c r="E315689" i="1"/>
  <c r="E315688" i="1"/>
  <c r="E315687" i="1"/>
  <c r="E315686" i="1"/>
  <c r="E315685" i="1"/>
  <c r="E315684" i="1"/>
  <c r="E315683" i="1"/>
  <c r="E315682" i="1"/>
  <c r="E315681" i="1"/>
  <c r="E315680" i="1"/>
  <c r="E315679" i="1"/>
  <c r="E315678" i="1"/>
  <c r="E315677" i="1"/>
  <c r="E315676" i="1"/>
  <c r="E315675" i="1"/>
  <c r="E315674" i="1"/>
  <c r="E315673" i="1"/>
  <c r="E315672" i="1"/>
  <c r="E315671" i="1"/>
  <c r="E315670" i="1"/>
  <c r="E315669" i="1"/>
  <c r="E315668" i="1"/>
  <c r="E315667" i="1"/>
  <c r="E315666" i="1"/>
  <c r="E315665" i="1"/>
  <c r="E315664" i="1"/>
  <c r="E315663" i="1"/>
  <c r="E315662" i="1"/>
  <c r="E315661" i="1"/>
  <c r="E315660" i="1"/>
  <c r="E315659" i="1"/>
  <c r="E315658" i="1"/>
  <c r="E315657" i="1"/>
  <c r="E315656" i="1"/>
  <c r="E315655" i="1"/>
  <c r="E315654" i="1"/>
  <c r="E315653" i="1"/>
  <c r="E315652" i="1"/>
  <c r="E315651" i="1"/>
  <c r="E315650" i="1"/>
  <c r="E315649" i="1"/>
  <c r="E315648" i="1"/>
  <c r="E315647" i="1"/>
  <c r="E315646" i="1"/>
  <c r="E315645" i="1"/>
  <c r="E315644" i="1"/>
  <c r="E315643" i="1"/>
  <c r="E315642" i="1"/>
  <c r="E315641" i="1"/>
  <c r="E315640" i="1"/>
  <c r="E315639" i="1"/>
  <c r="E315638" i="1"/>
  <c r="E315637" i="1"/>
  <c r="E315636" i="1"/>
  <c r="E315635" i="1"/>
  <c r="E315634" i="1"/>
  <c r="E315633" i="1"/>
  <c r="E315632" i="1"/>
  <c r="E315631" i="1"/>
  <c r="E315630" i="1"/>
  <c r="E315629" i="1"/>
  <c r="E315628" i="1"/>
  <c r="E315627" i="1"/>
  <c r="E315626" i="1"/>
  <c r="E315625" i="1"/>
  <c r="E315624" i="1"/>
  <c r="E315623" i="1"/>
  <c r="E315622" i="1"/>
  <c r="E315621" i="1"/>
  <c r="E315620" i="1"/>
  <c r="E315619" i="1"/>
  <c r="E315618" i="1"/>
  <c r="E315617" i="1"/>
  <c r="E315616" i="1"/>
  <c r="E315615" i="1"/>
  <c r="E315614" i="1"/>
  <c r="E315613" i="1"/>
  <c r="E315612" i="1"/>
  <c r="E315611" i="1"/>
  <c r="E315610" i="1"/>
  <c r="E315609" i="1"/>
  <c r="E315608" i="1"/>
  <c r="E315607" i="1"/>
  <c r="E315606" i="1"/>
  <c r="E315605" i="1"/>
  <c r="E315604" i="1"/>
  <c r="E315603" i="1"/>
  <c r="E315602" i="1"/>
  <c r="E315601" i="1"/>
  <c r="E315600" i="1"/>
  <c r="E315599" i="1"/>
  <c r="E315598" i="1"/>
  <c r="E315597" i="1"/>
  <c r="E315596" i="1"/>
  <c r="E315595" i="1"/>
  <c r="E315594" i="1"/>
  <c r="E315593" i="1"/>
  <c r="E315592" i="1"/>
  <c r="E315591" i="1"/>
  <c r="E315590" i="1"/>
  <c r="E315589" i="1"/>
  <c r="E315588" i="1"/>
  <c r="E315587" i="1"/>
  <c r="E315586" i="1"/>
  <c r="E315585" i="1"/>
  <c r="E315584" i="1"/>
  <c r="E315583" i="1"/>
  <c r="E315582" i="1"/>
  <c r="E315581" i="1"/>
  <c r="E315580" i="1"/>
  <c r="E315579" i="1"/>
  <c r="E315578" i="1"/>
  <c r="E315577" i="1"/>
  <c r="E315576" i="1"/>
  <c r="E315575" i="1"/>
  <c r="E315574" i="1"/>
  <c r="E315573" i="1"/>
  <c r="E315572" i="1"/>
  <c r="E315571" i="1"/>
  <c r="E315570" i="1"/>
  <c r="E315569" i="1"/>
  <c r="E315568" i="1"/>
  <c r="E315567" i="1"/>
  <c r="E315566" i="1"/>
  <c r="E315565" i="1"/>
  <c r="E315564" i="1"/>
  <c r="E315563" i="1"/>
  <c r="E315562" i="1"/>
  <c r="E315561" i="1"/>
  <c r="E315560" i="1"/>
  <c r="E315559" i="1"/>
  <c r="E315558" i="1"/>
  <c r="E315557" i="1"/>
  <c r="E315556" i="1"/>
  <c r="E315555" i="1"/>
  <c r="E315554" i="1"/>
  <c r="E315553" i="1"/>
  <c r="E315552" i="1"/>
  <c r="E315551" i="1"/>
  <c r="E315550" i="1"/>
  <c r="E315549" i="1"/>
  <c r="E315548" i="1"/>
  <c r="E315547" i="1"/>
  <c r="E315546" i="1"/>
  <c r="E315545" i="1"/>
  <c r="E315544" i="1"/>
  <c r="E315543" i="1"/>
  <c r="E315542" i="1"/>
  <c r="E315541" i="1"/>
  <c r="E315540" i="1"/>
  <c r="E315539" i="1"/>
  <c r="E315538" i="1"/>
  <c r="E315537" i="1"/>
  <c r="E315536" i="1"/>
  <c r="E315535" i="1"/>
  <c r="E315534" i="1"/>
  <c r="E315533" i="1"/>
  <c r="E315532" i="1"/>
  <c r="E315531" i="1"/>
  <c r="E315530" i="1"/>
  <c r="E315529" i="1"/>
  <c r="E315528" i="1"/>
  <c r="E315527" i="1"/>
  <c r="E315526" i="1"/>
  <c r="E315525" i="1"/>
  <c r="E315524" i="1"/>
  <c r="E315523" i="1"/>
  <c r="E315522" i="1"/>
  <c r="E315521" i="1"/>
  <c r="E315520" i="1"/>
  <c r="E315519" i="1"/>
  <c r="E315518" i="1"/>
  <c r="E315517" i="1"/>
  <c r="E315516" i="1"/>
  <c r="E315515" i="1"/>
  <c r="E315514" i="1"/>
  <c r="E315513" i="1"/>
  <c r="E315512" i="1"/>
  <c r="E315511" i="1"/>
  <c r="E315510" i="1"/>
  <c r="E315509" i="1"/>
  <c r="E315508" i="1"/>
  <c r="E315507" i="1"/>
  <c r="E315506" i="1"/>
  <c r="E315505" i="1"/>
  <c r="E315504" i="1"/>
  <c r="E315503" i="1"/>
  <c r="E315502" i="1"/>
  <c r="E315501" i="1"/>
  <c r="E315500" i="1"/>
  <c r="E315499" i="1"/>
  <c r="E315498" i="1"/>
  <c r="E315497" i="1"/>
  <c r="E315496" i="1"/>
  <c r="E315495" i="1"/>
  <c r="E315494" i="1"/>
  <c r="E315493" i="1"/>
  <c r="E315492" i="1"/>
  <c r="E315491" i="1"/>
  <c r="E315490" i="1"/>
  <c r="E315489" i="1"/>
  <c r="E315488" i="1"/>
  <c r="E315487" i="1"/>
  <c r="E315486" i="1"/>
  <c r="E315485" i="1"/>
  <c r="E315484" i="1"/>
  <c r="E315483" i="1"/>
  <c r="E315482" i="1"/>
  <c r="E315481" i="1"/>
  <c r="E315480" i="1"/>
  <c r="E315479" i="1"/>
  <c r="E315478" i="1"/>
  <c r="E315477" i="1"/>
  <c r="E315476" i="1"/>
  <c r="E315475" i="1"/>
  <c r="E315474" i="1"/>
  <c r="E315473" i="1"/>
  <c r="E315472" i="1"/>
  <c r="E315471" i="1"/>
  <c r="E315470" i="1"/>
  <c r="E315469" i="1"/>
  <c r="E315468" i="1"/>
  <c r="E315467" i="1"/>
  <c r="E315466" i="1"/>
  <c r="E315465" i="1"/>
  <c r="E315464" i="1"/>
  <c r="E315463" i="1"/>
  <c r="E315462" i="1"/>
  <c r="E315461" i="1"/>
  <c r="E315460" i="1"/>
  <c r="E315459" i="1"/>
  <c r="E315458" i="1"/>
  <c r="E315457" i="1"/>
  <c r="E315456" i="1"/>
  <c r="E315455" i="1"/>
  <c r="E315454" i="1"/>
  <c r="E315453" i="1"/>
  <c r="E315452" i="1"/>
  <c r="E315451" i="1"/>
  <c r="E315450" i="1"/>
  <c r="E315449" i="1"/>
  <c r="E315448" i="1"/>
  <c r="E315447" i="1"/>
  <c r="E315446" i="1"/>
  <c r="E315445" i="1"/>
  <c r="E315444" i="1"/>
  <c r="E315443" i="1"/>
  <c r="E315442" i="1"/>
  <c r="E315441" i="1"/>
  <c r="E315440" i="1"/>
  <c r="E315439" i="1"/>
  <c r="E315438" i="1"/>
  <c r="E315437" i="1"/>
  <c r="E315436" i="1"/>
  <c r="E315435" i="1"/>
  <c r="E315434" i="1"/>
  <c r="E315433" i="1"/>
  <c r="E315432" i="1"/>
  <c r="E315431" i="1"/>
  <c r="E315430" i="1"/>
  <c r="E315429" i="1"/>
  <c r="E315428" i="1"/>
  <c r="E315427" i="1"/>
  <c r="E315426" i="1"/>
  <c r="E315425" i="1"/>
  <c r="E315424" i="1"/>
  <c r="E315423" i="1"/>
  <c r="E315422" i="1"/>
  <c r="E315421" i="1"/>
  <c r="E315420" i="1"/>
  <c r="E315419" i="1"/>
  <c r="E315418" i="1"/>
  <c r="E315417" i="1"/>
  <c r="E315416" i="1"/>
  <c r="E315415" i="1"/>
  <c r="E315414" i="1"/>
  <c r="E315413" i="1"/>
  <c r="E315412" i="1"/>
  <c r="E315411" i="1"/>
  <c r="E315410" i="1"/>
  <c r="E315409" i="1"/>
  <c r="E315408" i="1"/>
  <c r="E315407" i="1"/>
  <c r="E315406" i="1"/>
  <c r="E315405" i="1"/>
  <c r="E315404" i="1"/>
  <c r="E315403" i="1"/>
  <c r="E315402" i="1"/>
  <c r="E315401" i="1"/>
  <c r="E315400" i="1"/>
  <c r="E315399" i="1"/>
  <c r="E315398" i="1"/>
  <c r="E315397" i="1"/>
  <c r="E315396" i="1"/>
  <c r="E315395" i="1"/>
  <c r="E315394" i="1"/>
  <c r="E315393" i="1"/>
  <c r="E315392" i="1"/>
  <c r="E315391" i="1"/>
  <c r="E315390" i="1"/>
  <c r="E315389" i="1"/>
  <c r="E315388" i="1"/>
  <c r="E315387" i="1"/>
  <c r="E315386" i="1"/>
  <c r="E315385" i="1"/>
  <c r="E315384" i="1"/>
  <c r="E315383" i="1"/>
  <c r="E315382" i="1"/>
  <c r="E315381" i="1"/>
  <c r="E315380" i="1"/>
  <c r="E315379" i="1"/>
  <c r="E315378" i="1"/>
  <c r="E315377" i="1"/>
  <c r="E315376" i="1"/>
  <c r="E315375" i="1"/>
  <c r="E315374" i="1"/>
  <c r="E315373" i="1"/>
  <c r="E315372" i="1"/>
  <c r="E315371" i="1"/>
  <c r="E315370" i="1"/>
  <c r="E315369" i="1"/>
  <c r="E315368" i="1"/>
  <c r="E315367" i="1"/>
  <c r="E315366" i="1"/>
  <c r="E315365" i="1"/>
  <c r="E315364" i="1"/>
  <c r="E315363" i="1"/>
  <c r="E315362" i="1"/>
  <c r="E315361" i="1"/>
  <c r="E315360" i="1"/>
  <c r="E315359" i="1"/>
  <c r="E315358" i="1"/>
  <c r="E315357" i="1"/>
  <c r="E315356" i="1"/>
  <c r="E315355" i="1"/>
  <c r="E315354" i="1"/>
  <c r="E315353" i="1"/>
  <c r="E315352" i="1"/>
  <c r="E315351" i="1"/>
  <c r="E315350" i="1"/>
  <c r="E315349" i="1"/>
  <c r="E315348" i="1"/>
  <c r="E315347" i="1"/>
  <c r="E315346" i="1"/>
  <c r="E315345" i="1"/>
  <c r="E315344" i="1"/>
  <c r="E315343" i="1"/>
  <c r="E315342" i="1"/>
  <c r="E315341" i="1"/>
  <c r="E315340" i="1"/>
  <c r="E315339" i="1"/>
  <c r="E315338" i="1"/>
  <c r="E315337" i="1"/>
  <c r="E315336" i="1"/>
  <c r="E315335" i="1"/>
  <c r="E315334" i="1"/>
  <c r="E315333" i="1"/>
  <c r="E315332" i="1"/>
  <c r="E315331" i="1"/>
  <c r="E315330" i="1"/>
  <c r="E315329" i="1"/>
  <c r="E315328" i="1"/>
  <c r="E315327" i="1"/>
  <c r="E315326" i="1"/>
  <c r="E315325" i="1"/>
  <c r="E315324" i="1"/>
  <c r="E315323" i="1"/>
  <c r="E315322" i="1"/>
  <c r="E315321" i="1"/>
  <c r="E315320" i="1"/>
  <c r="E315319" i="1"/>
  <c r="E315318" i="1"/>
  <c r="E315317" i="1"/>
  <c r="E315316" i="1"/>
  <c r="E315315" i="1"/>
  <c r="E315314" i="1"/>
  <c r="E315313" i="1"/>
  <c r="E315312" i="1"/>
  <c r="E315311" i="1"/>
  <c r="E315310" i="1"/>
  <c r="E315309" i="1"/>
  <c r="E315308" i="1"/>
  <c r="E315307" i="1"/>
  <c r="E315306" i="1"/>
  <c r="E315305" i="1"/>
  <c r="E315304" i="1"/>
  <c r="E315303" i="1"/>
  <c r="E315302" i="1"/>
  <c r="E315301" i="1"/>
  <c r="E315300" i="1"/>
  <c r="E315299" i="1"/>
  <c r="E315298" i="1"/>
  <c r="E315297" i="1"/>
  <c r="E315296" i="1"/>
  <c r="E315295" i="1"/>
  <c r="E315294" i="1"/>
  <c r="E315293" i="1"/>
  <c r="E315292" i="1"/>
  <c r="E315291" i="1"/>
  <c r="E315290" i="1"/>
  <c r="E315289" i="1"/>
  <c r="E315288" i="1"/>
  <c r="E315287" i="1"/>
  <c r="E315286" i="1"/>
  <c r="E315285" i="1"/>
  <c r="E315284" i="1"/>
  <c r="E315283" i="1"/>
  <c r="E315282" i="1"/>
  <c r="E315281" i="1"/>
  <c r="E315280" i="1"/>
  <c r="E315279" i="1"/>
  <c r="E315278" i="1"/>
  <c r="E315277" i="1"/>
  <c r="E315276" i="1"/>
  <c r="E315275" i="1"/>
  <c r="E315274" i="1"/>
  <c r="E315273" i="1"/>
  <c r="E315272" i="1"/>
  <c r="E315271" i="1"/>
  <c r="E315270" i="1"/>
  <c r="E315269" i="1"/>
  <c r="E315268" i="1"/>
  <c r="E315267" i="1"/>
  <c r="E315266" i="1"/>
  <c r="E315265" i="1"/>
  <c r="E315264" i="1"/>
  <c r="E315263" i="1"/>
  <c r="E315262" i="1"/>
  <c r="E315261" i="1"/>
  <c r="E315260" i="1"/>
  <c r="E315259" i="1"/>
  <c r="E315258" i="1"/>
  <c r="E315257" i="1"/>
  <c r="E315256" i="1"/>
  <c r="E315255" i="1"/>
  <c r="E315254" i="1"/>
  <c r="E315253" i="1"/>
  <c r="E315252" i="1"/>
  <c r="E315251" i="1"/>
  <c r="E315250" i="1"/>
  <c r="E315249" i="1"/>
  <c r="E315248" i="1"/>
  <c r="E315247" i="1"/>
  <c r="E315246" i="1"/>
  <c r="E315245" i="1"/>
  <c r="E315244" i="1"/>
  <c r="E315243" i="1"/>
  <c r="E315242" i="1"/>
  <c r="E315241" i="1"/>
  <c r="E315240" i="1"/>
  <c r="E315239" i="1"/>
  <c r="E315238" i="1"/>
  <c r="E315237" i="1"/>
  <c r="E315236" i="1"/>
  <c r="E315235" i="1"/>
  <c r="E315234" i="1"/>
  <c r="E315233" i="1"/>
  <c r="E315232" i="1"/>
  <c r="E315231" i="1"/>
  <c r="E315230" i="1"/>
  <c r="E315229" i="1"/>
  <c r="E315228" i="1"/>
  <c r="E315227" i="1"/>
  <c r="E315226" i="1"/>
  <c r="E315225" i="1"/>
  <c r="E315224" i="1"/>
  <c r="E315223" i="1"/>
  <c r="E315222" i="1"/>
  <c r="E315221" i="1"/>
  <c r="E315220" i="1"/>
  <c r="E315219" i="1"/>
  <c r="E315218" i="1"/>
  <c r="E315217" i="1"/>
  <c r="E315216" i="1"/>
  <c r="E315215" i="1"/>
  <c r="E315214" i="1"/>
  <c r="E315213" i="1"/>
  <c r="E315212" i="1"/>
  <c r="E315211" i="1"/>
  <c r="E315210" i="1"/>
  <c r="E315209" i="1"/>
  <c r="E315208" i="1"/>
  <c r="E315207" i="1"/>
  <c r="E315206" i="1"/>
  <c r="E315205" i="1"/>
  <c r="E315204" i="1"/>
  <c r="E315203" i="1"/>
  <c r="E315202" i="1"/>
  <c r="E315201" i="1"/>
  <c r="E315200" i="1"/>
  <c r="E315199" i="1"/>
  <c r="E315198" i="1"/>
  <c r="E315197" i="1"/>
  <c r="E315196" i="1"/>
  <c r="E315195" i="1"/>
  <c r="E315194" i="1"/>
  <c r="E315193" i="1"/>
  <c r="E315192" i="1"/>
  <c r="E315191" i="1"/>
  <c r="E315190" i="1"/>
  <c r="E315189" i="1"/>
  <c r="E315188" i="1"/>
  <c r="E315187" i="1"/>
  <c r="E315186" i="1"/>
  <c r="E315185" i="1"/>
  <c r="E315184" i="1"/>
  <c r="E315183" i="1"/>
  <c r="E315182" i="1"/>
  <c r="E315181" i="1"/>
  <c r="E315180" i="1"/>
  <c r="E315179" i="1"/>
  <c r="E315178" i="1"/>
  <c r="E315177" i="1"/>
  <c r="E315176" i="1"/>
  <c r="E315175" i="1"/>
  <c r="E315174" i="1"/>
  <c r="E315173" i="1"/>
  <c r="E315172" i="1"/>
  <c r="E315171" i="1"/>
  <c r="E315170" i="1"/>
  <c r="E315169" i="1"/>
  <c r="E315168" i="1"/>
  <c r="E315167" i="1"/>
  <c r="E315166" i="1"/>
  <c r="E315165" i="1"/>
  <c r="E315164" i="1"/>
  <c r="E315163" i="1"/>
  <c r="E315162" i="1"/>
  <c r="E315161" i="1"/>
  <c r="E315160" i="1"/>
  <c r="E315159" i="1"/>
  <c r="E315158" i="1"/>
  <c r="E315157" i="1"/>
  <c r="E315156" i="1"/>
  <c r="E315155" i="1"/>
  <c r="E315154" i="1"/>
  <c r="E315153" i="1"/>
  <c r="E315152" i="1"/>
  <c r="E315151" i="1"/>
  <c r="E315150" i="1"/>
  <c r="E315149" i="1"/>
  <c r="E315148" i="1"/>
  <c r="E315147" i="1"/>
  <c r="E315146" i="1"/>
  <c r="E315145" i="1"/>
  <c r="E315144" i="1"/>
  <c r="E315143" i="1"/>
  <c r="E315142" i="1"/>
  <c r="E315141" i="1"/>
  <c r="E315140" i="1"/>
  <c r="E315139" i="1"/>
  <c r="E315138" i="1"/>
  <c r="E315137" i="1"/>
  <c r="E315136" i="1"/>
  <c r="E315135" i="1"/>
  <c r="E315134" i="1"/>
  <c r="E315133" i="1"/>
  <c r="E315132" i="1"/>
  <c r="E315131" i="1"/>
  <c r="E315130" i="1"/>
  <c r="E315129" i="1"/>
  <c r="E315128" i="1"/>
  <c r="E315127" i="1"/>
  <c r="E315126" i="1"/>
  <c r="E315125" i="1"/>
  <c r="E315124" i="1"/>
  <c r="E315123" i="1"/>
  <c r="E315122" i="1"/>
  <c r="E315121" i="1"/>
  <c r="E315120" i="1"/>
  <c r="E315119" i="1"/>
  <c r="E315118" i="1"/>
  <c r="E315117" i="1"/>
  <c r="E315116" i="1"/>
  <c r="E315115" i="1"/>
  <c r="E315114" i="1"/>
  <c r="E315113" i="1"/>
  <c r="E315112" i="1"/>
  <c r="E315111" i="1"/>
  <c r="E315110" i="1"/>
  <c r="E315109" i="1"/>
  <c r="E315108" i="1"/>
  <c r="E315107" i="1"/>
  <c r="E315106" i="1"/>
  <c r="E315105" i="1"/>
  <c r="E315104" i="1"/>
  <c r="E315103" i="1"/>
  <c r="E315102" i="1"/>
  <c r="E315101" i="1"/>
  <c r="E315100" i="1"/>
  <c r="E315099" i="1"/>
  <c r="E315098" i="1"/>
  <c r="E315097" i="1"/>
  <c r="E315096" i="1"/>
  <c r="E315095" i="1"/>
  <c r="E315094" i="1"/>
  <c r="E315093" i="1"/>
  <c r="E315092" i="1"/>
  <c r="E315091" i="1"/>
  <c r="E315090" i="1"/>
  <c r="E315089" i="1"/>
  <c r="E315088" i="1"/>
  <c r="E315087" i="1"/>
  <c r="E315086" i="1"/>
  <c r="E315085" i="1"/>
  <c r="E315084" i="1"/>
  <c r="E315083" i="1"/>
  <c r="E315082" i="1"/>
  <c r="E315081" i="1"/>
  <c r="E315080" i="1"/>
  <c r="E315079" i="1"/>
  <c r="E315078" i="1"/>
  <c r="E315077" i="1"/>
  <c r="E315076" i="1"/>
  <c r="E315075" i="1"/>
  <c r="E315074" i="1"/>
  <c r="E315073" i="1"/>
  <c r="E315072" i="1"/>
  <c r="E315071" i="1"/>
  <c r="E315070" i="1"/>
  <c r="E315069" i="1"/>
  <c r="E315068" i="1"/>
  <c r="E315067" i="1"/>
  <c r="E315066" i="1"/>
  <c r="E315065" i="1"/>
  <c r="E315064" i="1"/>
  <c r="E315063" i="1"/>
  <c r="E315062" i="1"/>
  <c r="E315061" i="1"/>
  <c r="E315060" i="1"/>
  <c r="E315059" i="1"/>
  <c r="E315058" i="1"/>
  <c r="E315057" i="1"/>
  <c r="E315056" i="1"/>
  <c r="E315055" i="1"/>
  <c r="E315054" i="1"/>
  <c r="E315053" i="1"/>
  <c r="E315052" i="1"/>
  <c r="E315051" i="1"/>
  <c r="E315050" i="1"/>
  <c r="E315049" i="1"/>
  <c r="E315048" i="1"/>
  <c r="E315047" i="1"/>
  <c r="E315046" i="1"/>
  <c r="E315045" i="1"/>
  <c r="E315044" i="1"/>
  <c r="E315043" i="1"/>
  <c r="E315042" i="1"/>
  <c r="E315041" i="1"/>
  <c r="E315040" i="1"/>
  <c r="E315039" i="1"/>
  <c r="E315038" i="1"/>
  <c r="E315037" i="1"/>
  <c r="E315036" i="1"/>
  <c r="E315035" i="1"/>
  <c r="E315034" i="1"/>
  <c r="E315033" i="1"/>
  <c r="E315032" i="1"/>
  <c r="E315031" i="1"/>
  <c r="E315030" i="1"/>
  <c r="E315029" i="1"/>
  <c r="E315028" i="1"/>
  <c r="E315027" i="1"/>
  <c r="E315026" i="1"/>
  <c r="E315025" i="1"/>
  <c r="E315024" i="1"/>
  <c r="E315023" i="1"/>
  <c r="E315022" i="1"/>
  <c r="E315021" i="1"/>
  <c r="E315020" i="1"/>
  <c r="E315019" i="1"/>
  <c r="E315018" i="1"/>
  <c r="E315017" i="1"/>
  <c r="E315016" i="1"/>
  <c r="E315015" i="1"/>
  <c r="E315014" i="1"/>
  <c r="E315013" i="1"/>
  <c r="E315012" i="1"/>
  <c r="E315011" i="1"/>
  <c r="E315010" i="1"/>
  <c r="E315009" i="1"/>
  <c r="E315008" i="1"/>
  <c r="E315007" i="1"/>
  <c r="E315006" i="1"/>
  <c r="E315005" i="1"/>
  <c r="E315004" i="1"/>
  <c r="E315003" i="1"/>
  <c r="E315002" i="1"/>
  <c r="E315001" i="1"/>
  <c r="E315000" i="1"/>
  <c r="E314999" i="1"/>
  <c r="E314998" i="1"/>
  <c r="E314997" i="1"/>
  <c r="E314996" i="1"/>
  <c r="E314995" i="1"/>
  <c r="E314994" i="1"/>
  <c r="E314993" i="1"/>
  <c r="E314992" i="1"/>
  <c r="E314991" i="1"/>
  <c r="E314990" i="1"/>
  <c r="E314989" i="1"/>
  <c r="E314988" i="1"/>
  <c r="E314987" i="1"/>
  <c r="E314986" i="1"/>
  <c r="E314985" i="1"/>
  <c r="E314984" i="1"/>
  <c r="E314983" i="1"/>
  <c r="E314982" i="1"/>
  <c r="E314981" i="1"/>
  <c r="E314980" i="1"/>
  <c r="E314979" i="1"/>
  <c r="E314978" i="1"/>
  <c r="E314977" i="1"/>
  <c r="E314976" i="1"/>
  <c r="E314975" i="1"/>
  <c r="E314974" i="1"/>
  <c r="E314973" i="1"/>
  <c r="E314972" i="1"/>
  <c r="E314971" i="1"/>
  <c r="E314970" i="1"/>
  <c r="E314969" i="1"/>
  <c r="E314968" i="1"/>
  <c r="E314967" i="1"/>
  <c r="E314966" i="1"/>
  <c r="E314965" i="1"/>
  <c r="E314964" i="1"/>
  <c r="E314963" i="1"/>
  <c r="E314962" i="1"/>
  <c r="E314961" i="1"/>
  <c r="E314960" i="1"/>
  <c r="E314959" i="1"/>
  <c r="E314958" i="1"/>
  <c r="E314957" i="1"/>
  <c r="E314956" i="1"/>
  <c r="E314955" i="1"/>
  <c r="E314954" i="1"/>
  <c r="E314953" i="1"/>
  <c r="E314952" i="1"/>
  <c r="E314951" i="1"/>
  <c r="E314950" i="1"/>
  <c r="E314949" i="1"/>
  <c r="E314948" i="1"/>
  <c r="E314947" i="1"/>
  <c r="E314946" i="1"/>
  <c r="E314945" i="1"/>
  <c r="E314944" i="1"/>
  <c r="E314943" i="1"/>
  <c r="E314942" i="1"/>
  <c r="E314941" i="1"/>
  <c r="E314940" i="1"/>
  <c r="E314939" i="1"/>
  <c r="E314938" i="1"/>
  <c r="E314937" i="1"/>
  <c r="E314936" i="1"/>
  <c r="E314935" i="1"/>
  <c r="E314934" i="1"/>
  <c r="E314933" i="1"/>
  <c r="E314932" i="1"/>
  <c r="E314931" i="1"/>
  <c r="E314930" i="1"/>
  <c r="E314929" i="1"/>
  <c r="E314928" i="1"/>
  <c r="E314927" i="1"/>
  <c r="E314926" i="1"/>
  <c r="E314925" i="1"/>
  <c r="E314924" i="1"/>
  <c r="E314923" i="1"/>
  <c r="E314922" i="1"/>
  <c r="E314921" i="1"/>
  <c r="E314920" i="1"/>
  <c r="E314919" i="1"/>
  <c r="E314918" i="1"/>
  <c r="E314917" i="1"/>
  <c r="E314916" i="1"/>
  <c r="E314915" i="1"/>
  <c r="E314914" i="1"/>
  <c r="E314913" i="1"/>
  <c r="E314912" i="1"/>
  <c r="E314911" i="1"/>
  <c r="E314910" i="1"/>
  <c r="E314909" i="1"/>
  <c r="E314908" i="1"/>
  <c r="E314907" i="1"/>
  <c r="E314906" i="1"/>
  <c r="E314905" i="1"/>
  <c r="E314904" i="1"/>
  <c r="E314903" i="1"/>
  <c r="E314902" i="1"/>
  <c r="E314901" i="1"/>
  <c r="E314900" i="1"/>
  <c r="E314899" i="1"/>
  <c r="E314898" i="1"/>
  <c r="E314897" i="1"/>
  <c r="E314896" i="1"/>
  <c r="E314895" i="1"/>
  <c r="E314894" i="1"/>
  <c r="E314893" i="1"/>
  <c r="E314892" i="1"/>
  <c r="E314891" i="1"/>
  <c r="E314890" i="1"/>
  <c r="E314889" i="1"/>
  <c r="E314888" i="1"/>
  <c r="E314887" i="1"/>
  <c r="E314886" i="1"/>
  <c r="E314885" i="1"/>
  <c r="E314884" i="1"/>
  <c r="E314883" i="1"/>
  <c r="E314882" i="1"/>
  <c r="E314881" i="1"/>
  <c r="E314880" i="1"/>
  <c r="E314879" i="1"/>
  <c r="E314878" i="1"/>
  <c r="E314877" i="1"/>
  <c r="E314876" i="1"/>
  <c r="E314875" i="1"/>
  <c r="E314874" i="1"/>
  <c r="E314873" i="1"/>
  <c r="E314872" i="1"/>
  <c r="E314871" i="1"/>
  <c r="E314870" i="1"/>
  <c r="E314869" i="1"/>
  <c r="E314868" i="1"/>
  <c r="E314867" i="1"/>
  <c r="E314866" i="1"/>
  <c r="E314865" i="1"/>
  <c r="E314864" i="1"/>
  <c r="E314863" i="1"/>
  <c r="E314862" i="1"/>
  <c r="E314861" i="1"/>
  <c r="E314860" i="1"/>
  <c r="E314859" i="1"/>
  <c r="E314858" i="1"/>
  <c r="E314857" i="1"/>
  <c r="E314856" i="1"/>
  <c r="E314855" i="1"/>
  <c r="E314854" i="1"/>
  <c r="E314853" i="1"/>
  <c r="E314852" i="1"/>
  <c r="E314851" i="1"/>
  <c r="E314850" i="1"/>
  <c r="E314849" i="1"/>
  <c r="E314848" i="1"/>
  <c r="E314847" i="1"/>
  <c r="E314846" i="1"/>
  <c r="E314845" i="1"/>
  <c r="E314844" i="1"/>
  <c r="E314843" i="1"/>
  <c r="E314842" i="1"/>
  <c r="E314841" i="1"/>
  <c r="E314840" i="1"/>
  <c r="E314839" i="1"/>
  <c r="E314838" i="1"/>
  <c r="E314837" i="1"/>
  <c r="E314836" i="1"/>
  <c r="E314835" i="1"/>
  <c r="E314834" i="1"/>
  <c r="E314833" i="1"/>
  <c r="E314832" i="1"/>
  <c r="E314831" i="1"/>
  <c r="E314830" i="1"/>
  <c r="E314829" i="1"/>
  <c r="E314828" i="1"/>
  <c r="E314827" i="1"/>
  <c r="E314826" i="1"/>
  <c r="E314825" i="1"/>
  <c r="E314824" i="1"/>
  <c r="E314823" i="1"/>
  <c r="E314822" i="1"/>
  <c r="E314821" i="1"/>
  <c r="E314820" i="1"/>
  <c r="E314819" i="1"/>
  <c r="E314818" i="1"/>
  <c r="E314817" i="1"/>
  <c r="E314816" i="1"/>
  <c r="E314815" i="1"/>
  <c r="E314814" i="1"/>
  <c r="E314813" i="1"/>
  <c r="E314812" i="1"/>
  <c r="E314811" i="1"/>
  <c r="E314810" i="1"/>
  <c r="E314809" i="1"/>
  <c r="E314808" i="1"/>
  <c r="E314807" i="1"/>
  <c r="E314806" i="1"/>
  <c r="E314805" i="1"/>
  <c r="E314804" i="1"/>
  <c r="E314803" i="1"/>
  <c r="E314802" i="1"/>
  <c r="E314801" i="1"/>
  <c r="E314800" i="1"/>
  <c r="E314799" i="1"/>
  <c r="E314798" i="1"/>
  <c r="E314797" i="1"/>
  <c r="E314796" i="1"/>
  <c r="E314795" i="1"/>
  <c r="E314794" i="1"/>
  <c r="E314793" i="1"/>
  <c r="E314792" i="1"/>
  <c r="E314791" i="1"/>
  <c r="E314790" i="1"/>
  <c r="E314789" i="1"/>
  <c r="E314788" i="1"/>
  <c r="E314787" i="1"/>
  <c r="E314786" i="1"/>
  <c r="E314785" i="1"/>
  <c r="E314784" i="1"/>
  <c r="E314783" i="1"/>
  <c r="E314782" i="1"/>
  <c r="E314781" i="1"/>
  <c r="E314780" i="1"/>
  <c r="E314779" i="1"/>
  <c r="E314778" i="1"/>
  <c r="E314777" i="1"/>
  <c r="E314776" i="1"/>
  <c r="E314775" i="1"/>
  <c r="E314774" i="1"/>
  <c r="E314773" i="1"/>
  <c r="E314772" i="1"/>
  <c r="E314771" i="1"/>
  <c r="E314770" i="1"/>
  <c r="E314769" i="1"/>
  <c r="E314768" i="1"/>
  <c r="E314767" i="1"/>
  <c r="E314766" i="1"/>
  <c r="E314765" i="1"/>
  <c r="E314764" i="1"/>
  <c r="E314763" i="1"/>
  <c r="E314762" i="1"/>
  <c r="E314761" i="1"/>
  <c r="E314760" i="1"/>
  <c r="E314759" i="1"/>
  <c r="E314758" i="1"/>
  <c r="E314757" i="1"/>
  <c r="E314756" i="1"/>
  <c r="E314755" i="1"/>
  <c r="E314754" i="1"/>
  <c r="E314753" i="1"/>
  <c r="E314752" i="1"/>
  <c r="E314751" i="1"/>
  <c r="E314750" i="1"/>
  <c r="E314749" i="1"/>
  <c r="E314748" i="1"/>
  <c r="E314747" i="1"/>
  <c r="E314746" i="1"/>
  <c r="E314745" i="1"/>
  <c r="E314744" i="1"/>
  <c r="E314743" i="1"/>
  <c r="E314742" i="1"/>
  <c r="E314741" i="1"/>
  <c r="E314740" i="1"/>
  <c r="E314739" i="1"/>
  <c r="E314738" i="1"/>
  <c r="E314737" i="1"/>
  <c r="E314736" i="1"/>
  <c r="E314735" i="1"/>
  <c r="E314734" i="1"/>
  <c r="E314733" i="1"/>
  <c r="E314732" i="1"/>
  <c r="E314731" i="1"/>
  <c r="E314730" i="1"/>
  <c r="E314729" i="1"/>
  <c r="E314728" i="1"/>
  <c r="E314727" i="1"/>
  <c r="E314726" i="1"/>
  <c r="E314725" i="1"/>
  <c r="E314724" i="1"/>
  <c r="E314723" i="1"/>
  <c r="E314722" i="1"/>
  <c r="E314721" i="1"/>
  <c r="E314720" i="1"/>
  <c r="E314719" i="1"/>
  <c r="E314718" i="1"/>
  <c r="E314717" i="1"/>
  <c r="E314716" i="1"/>
  <c r="E314715" i="1"/>
  <c r="E314714" i="1"/>
  <c r="E314713" i="1"/>
  <c r="E314712" i="1"/>
  <c r="E314711" i="1"/>
  <c r="E314710" i="1"/>
  <c r="E314709" i="1"/>
  <c r="E314708" i="1"/>
  <c r="E314707" i="1"/>
  <c r="E314706" i="1"/>
  <c r="E314705" i="1"/>
  <c r="E314704" i="1"/>
  <c r="E314703" i="1"/>
  <c r="E314702" i="1"/>
  <c r="E314701" i="1"/>
  <c r="E314700" i="1"/>
  <c r="E314699" i="1"/>
  <c r="E314698" i="1"/>
  <c r="E314697" i="1"/>
  <c r="E314696" i="1"/>
  <c r="E314695" i="1"/>
  <c r="E314694" i="1"/>
  <c r="E314693" i="1"/>
  <c r="E314692" i="1"/>
  <c r="E314691" i="1"/>
  <c r="E314690" i="1"/>
  <c r="E314689" i="1"/>
  <c r="E314688" i="1"/>
  <c r="E314687" i="1"/>
  <c r="E314686" i="1"/>
  <c r="E314685" i="1"/>
  <c r="E314684" i="1"/>
  <c r="E314683" i="1"/>
  <c r="E314682" i="1"/>
  <c r="E314681" i="1"/>
  <c r="E314680" i="1"/>
  <c r="E314679" i="1"/>
  <c r="E314678" i="1"/>
  <c r="E314677" i="1"/>
  <c r="E314676" i="1"/>
  <c r="E314675" i="1"/>
  <c r="E314674" i="1"/>
  <c r="E314673" i="1"/>
  <c r="E314672" i="1"/>
  <c r="E314671" i="1"/>
  <c r="E314670" i="1"/>
  <c r="E314669" i="1"/>
  <c r="E314668" i="1"/>
  <c r="E314667" i="1"/>
  <c r="E314666" i="1"/>
  <c r="E314665" i="1"/>
  <c r="E314664" i="1"/>
  <c r="E314663" i="1"/>
  <c r="E314662" i="1"/>
  <c r="E314661" i="1"/>
  <c r="E314660" i="1"/>
  <c r="E314659" i="1"/>
  <c r="E314658" i="1"/>
  <c r="E314657" i="1"/>
  <c r="E314656" i="1"/>
  <c r="E314655" i="1"/>
  <c r="E314654" i="1"/>
  <c r="E314653" i="1"/>
  <c r="E314652" i="1"/>
  <c r="E314651" i="1"/>
  <c r="E314650" i="1"/>
  <c r="E314649" i="1"/>
  <c r="E314648" i="1"/>
  <c r="E314647" i="1"/>
  <c r="E314646" i="1"/>
  <c r="E314645" i="1"/>
  <c r="E314644" i="1"/>
  <c r="E314643" i="1"/>
  <c r="E314642" i="1"/>
  <c r="E314641" i="1"/>
  <c r="E314640" i="1"/>
  <c r="E314639" i="1"/>
  <c r="E314638" i="1"/>
  <c r="E314637" i="1"/>
  <c r="E314636" i="1"/>
  <c r="E314635" i="1"/>
  <c r="E314634" i="1"/>
  <c r="E314633" i="1"/>
  <c r="E314632" i="1"/>
  <c r="E314631" i="1"/>
  <c r="E314630" i="1"/>
  <c r="E314629" i="1"/>
  <c r="E314628" i="1"/>
  <c r="E314627" i="1"/>
  <c r="E314626" i="1"/>
  <c r="E314625" i="1"/>
  <c r="E314624" i="1"/>
  <c r="E314623" i="1"/>
  <c r="E314622" i="1"/>
  <c r="E314621" i="1"/>
  <c r="E314620" i="1"/>
  <c r="E314619" i="1"/>
  <c r="E314618" i="1"/>
  <c r="E314617" i="1"/>
  <c r="E314616" i="1"/>
  <c r="E314615" i="1"/>
  <c r="E314614" i="1"/>
  <c r="E314613" i="1"/>
  <c r="E314612" i="1"/>
  <c r="E314611" i="1"/>
  <c r="E314610" i="1"/>
  <c r="E314609" i="1"/>
  <c r="E314608" i="1"/>
  <c r="E314607" i="1"/>
  <c r="E314606" i="1"/>
  <c r="E314605" i="1"/>
  <c r="E314604" i="1"/>
  <c r="E314603" i="1"/>
  <c r="E314602" i="1"/>
  <c r="E314601" i="1"/>
  <c r="E314600" i="1"/>
  <c r="E314599" i="1"/>
  <c r="E314598" i="1"/>
  <c r="E314597" i="1"/>
  <c r="E314596" i="1"/>
  <c r="E314595" i="1"/>
  <c r="E314594" i="1"/>
  <c r="E314593" i="1"/>
  <c r="E314592" i="1"/>
  <c r="E314591" i="1"/>
  <c r="E314590" i="1"/>
  <c r="E314589" i="1"/>
  <c r="E314588" i="1"/>
  <c r="E314587" i="1"/>
  <c r="E314586" i="1"/>
  <c r="E314585" i="1"/>
  <c r="E314584" i="1"/>
  <c r="E314583" i="1"/>
  <c r="E314582" i="1"/>
  <c r="E314581" i="1"/>
  <c r="E314580" i="1"/>
  <c r="E314579" i="1"/>
  <c r="E314578" i="1"/>
  <c r="E314577" i="1"/>
  <c r="E314576" i="1"/>
  <c r="E314575" i="1"/>
  <c r="E314574" i="1"/>
  <c r="E314573" i="1"/>
  <c r="E314572" i="1"/>
  <c r="E314571" i="1"/>
  <c r="E314570" i="1"/>
  <c r="E314569" i="1"/>
  <c r="E314568" i="1"/>
  <c r="E314567" i="1"/>
  <c r="E314566" i="1"/>
  <c r="E314565" i="1"/>
  <c r="E314564" i="1"/>
  <c r="E314563" i="1"/>
  <c r="E314562" i="1"/>
  <c r="E314561" i="1"/>
  <c r="E314560" i="1"/>
  <c r="E314559" i="1"/>
  <c r="E314558" i="1"/>
  <c r="E314557" i="1"/>
  <c r="E314556" i="1"/>
  <c r="E314555" i="1"/>
  <c r="E314554" i="1"/>
  <c r="E314553" i="1"/>
  <c r="E314552" i="1"/>
  <c r="E314551" i="1"/>
  <c r="E314550" i="1"/>
  <c r="E314549" i="1"/>
  <c r="E314548" i="1"/>
  <c r="E314547" i="1"/>
  <c r="E314546" i="1"/>
  <c r="E314545" i="1"/>
  <c r="E314544" i="1"/>
  <c r="E314543" i="1"/>
  <c r="E314542" i="1"/>
  <c r="E314541" i="1"/>
  <c r="E314540" i="1"/>
  <c r="E314539" i="1"/>
  <c r="E314538" i="1"/>
  <c r="E314537" i="1"/>
  <c r="E314536" i="1"/>
  <c r="E314535" i="1"/>
  <c r="E314534" i="1"/>
  <c r="E314533" i="1"/>
  <c r="E314532" i="1"/>
  <c r="E314531" i="1"/>
  <c r="E314530" i="1"/>
  <c r="E314529" i="1"/>
  <c r="E314528" i="1"/>
  <c r="E314527" i="1"/>
  <c r="E314526" i="1"/>
  <c r="E314525" i="1"/>
  <c r="E314524" i="1"/>
  <c r="E314523" i="1"/>
  <c r="E314522" i="1"/>
  <c r="E314521" i="1"/>
  <c r="E314520" i="1"/>
  <c r="E314519" i="1"/>
  <c r="E314518" i="1"/>
  <c r="E314517" i="1"/>
  <c r="E314516" i="1"/>
  <c r="E314515" i="1"/>
  <c r="E314514" i="1"/>
  <c r="E314513" i="1"/>
  <c r="E314512" i="1"/>
  <c r="E314511" i="1"/>
  <c r="E314510" i="1"/>
  <c r="E314509" i="1"/>
  <c r="E314508" i="1"/>
  <c r="E314507" i="1"/>
  <c r="E314506" i="1"/>
  <c r="E314505" i="1"/>
  <c r="E314504" i="1"/>
  <c r="E314503" i="1"/>
  <c r="E314502" i="1"/>
  <c r="E314501" i="1"/>
  <c r="E314500" i="1"/>
  <c r="E314499" i="1"/>
  <c r="E314498" i="1"/>
  <c r="E314497" i="1"/>
  <c r="E314496" i="1"/>
  <c r="E314495" i="1"/>
  <c r="E314494" i="1"/>
  <c r="E314493" i="1"/>
  <c r="E314492" i="1"/>
  <c r="E314491" i="1"/>
  <c r="E314490" i="1"/>
  <c r="E314489" i="1"/>
  <c r="E314488" i="1"/>
  <c r="E314487" i="1"/>
  <c r="E314486" i="1"/>
  <c r="E314485" i="1"/>
  <c r="E314484" i="1"/>
  <c r="E314483" i="1"/>
  <c r="E314482" i="1"/>
  <c r="E314481" i="1"/>
  <c r="E314480" i="1"/>
  <c r="E314479" i="1"/>
  <c r="E314478" i="1"/>
  <c r="E314477" i="1"/>
  <c r="E314476" i="1"/>
  <c r="E314475" i="1"/>
  <c r="E314474" i="1"/>
  <c r="E314473" i="1"/>
  <c r="E314472" i="1"/>
  <c r="E314471" i="1"/>
  <c r="E314470" i="1"/>
  <c r="E314469" i="1"/>
  <c r="E314468" i="1"/>
  <c r="E314467" i="1"/>
  <c r="E314466" i="1"/>
  <c r="E314465" i="1"/>
  <c r="E314464" i="1"/>
  <c r="E314463" i="1"/>
  <c r="E314462" i="1"/>
  <c r="E314461" i="1"/>
  <c r="E314460" i="1"/>
  <c r="E314459" i="1"/>
  <c r="E314458" i="1"/>
  <c r="E314457" i="1"/>
  <c r="E314456" i="1"/>
  <c r="E314455" i="1"/>
  <c r="E314454" i="1"/>
  <c r="E314453" i="1"/>
  <c r="E314452" i="1"/>
  <c r="E314451" i="1"/>
  <c r="E314450" i="1"/>
  <c r="E314449" i="1"/>
  <c r="E314448" i="1"/>
  <c r="E314447" i="1"/>
  <c r="E314446" i="1"/>
  <c r="E314445" i="1"/>
  <c r="E314444" i="1"/>
  <c r="E314443" i="1"/>
  <c r="E314442" i="1"/>
  <c r="E314441" i="1"/>
  <c r="E314440" i="1"/>
  <c r="E314439" i="1"/>
  <c r="E314438" i="1"/>
  <c r="E314437" i="1"/>
  <c r="E314436" i="1"/>
  <c r="E314435" i="1"/>
  <c r="E314434" i="1"/>
  <c r="E314433" i="1"/>
  <c r="E314432" i="1"/>
  <c r="E314431" i="1"/>
  <c r="E314430" i="1"/>
  <c r="E314429" i="1"/>
  <c r="E314428" i="1"/>
  <c r="E314427" i="1"/>
  <c r="E314426" i="1"/>
  <c r="E314425" i="1"/>
  <c r="E314424" i="1"/>
  <c r="E314423" i="1"/>
  <c r="E314422" i="1"/>
  <c r="E314421" i="1"/>
  <c r="E314420" i="1"/>
  <c r="E314419" i="1"/>
  <c r="E314418" i="1"/>
  <c r="E314417" i="1"/>
  <c r="E314416" i="1"/>
  <c r="E314415" i="1"/>
  <c r="E314414" i="1"/>
  <c r="E314413" i="1"/>
  <c r="E314412" i="1"/>
  <c r="E314411" i="1"/>
  <c r="E314410" i="1"/>
  <c r="E314409" i="1"/>
  <c r="E314408" i="1"/>
  <c r="E314407" i="1"/>
  <c r="E314406" i="1"/>
  <c r="E314405" i="1"/>
  <c r="E314404" i="1"/>
  <c r="E314403" i="1"/>
  <c r="E314402" i="1"/>
  <c r="E314401" i="1"/>
  <c r="E314400" i="1"/>
  <c r="E314399" i="1"/>
  <c r="E314398" i="1"/>
  <c r="E314397" i="1"/>
  <c r="E314396" i="1"/>
  <c r="E314395" i="1"/>
  <c r="E314394" i="1"/>
  <c r="E314393" i="1"/>
  <c r="E314392" i="1"/>
  <c r="E314391" i="1"/>
  <c r="E314390" i="1"/>
  <c r="E314389" i="1"/>
  <c r="E314388" i="1"/>
  <c r="E314387" i="1"/>
  <c r="E314386" i="1"/>
  <c r="E314385" i="1"/>
  <c r="E314384" i="1"/>
  <c r="E314383" i="1"/>
  <c r="E314382" i="1"/>
  <c r="E314381" i="1"/>
  <c r="E314380" i="1"/>
  <c r="E314379" i="1"/>
  <c r="E314378" i="1"/>
  <c r="E314377" i="1"/>
  <c r="E314376" i="1"/>
  <c r="E314375" i="1"/>
  <c r="E314374" i="1"/>
  <c r="E314373" i="1"/>
  <c r="E314372" i="1"/>
  <c r="E314371" i="1"/>
  <c r="E314370" i="1"/>
  <c r="E314369" i="1"/>
  <c r="E314368" i="1"/>
  <c r="E314367" i="1"/>
  <c r="E314366" i="1"/>
  <c r="E314365" i="1"/>
  <c r="E314364" i="1"/>
  <c r="E314363" i="1"/>
  <c r="E314362" i="1"/>
  <c r="E314361" i="1"/>
  <c r="E314360" i="1"/>
  <c r="E314359" i="1"/>
  <c r="E314358" i="1"/>
  <c r="E314357" i="1"/>
  <c r="E314356" i="1"/>
  <c r="E314355" i="1"/>
  <c r="E314354" i="1"/>
  <c r="E314353" i="1"/>
  <c r="E314352" i="1"/>
  <c r="E314351" i="1"/>
  <c r="E314350" i="1"/>
  <c r="E314349" i="1"/>
  <c r="E314348" i="1"/>
  <c r="E314347" i="1"/>
  <c r="E314346" i="1"/>
  <c r="E314345" i="1"/>
  <c r="E314344" i="1"/>
  <c r="E314343" i="1"/>
  <c r="E314342" i="1"/>
  <c r="E314341" i="1"/>
  <c r="E314340" i="1"/>
  <c r="E314339" i="1"/>
  <c r="E314338" i="1"/>
  <c r="E314337" i="1"/>
  <c r="E314336" i="1"/>
  <c r="E314335" i="1"/>
  <c r="E314334" i="1"/>
  <c r="E314333" i="1"/>
  <c r="E314332" i="1"/>
  <c r="E314331" i="1"/>
  <c r="E314330" i="1"/>
  <c r="E314329" i="1"/>
  <c r="E314328" i="1"/>
  <c r="E314327" i="1"/>
  <c r="E314326" i="1"/>
  <c r="E314325" i="1"/>
  <c r="E314324" i="1"/>
  <c r="E314323" i="1"/>
  <c r="E314322" i="1"/>
  <c r="E314321" i="1"/>
  <c r="E314320" i="1"/>
  <c r="E314319" i="1"/>
  <c r="E314318" i="1"/>
  <c r="E314317" i="1"/>
  <c r="E314316" i="1"/>
  <c r="E314315" i="1"/>
  <c r="E314314" i="1"/>
  <c r="E314313" i="1"/>
  <c r="E314312" i="1"/>
  <c r="E314311" i="1"/>
  <c r="E314310" i="1"/>
  <c r="E314309" i="1"/>
  <c r="E314308" i="1"/>
  <c r="E314307" i="1"/>
  <c r="E314306" i="1"/>
  <c r="E314305" i="1"/>
  <c r="E314304" i="1"/>
  <c r="E314303" i="1"/>
  <c r="E314302" i="1"/>
  <c r="E314301" i="1"/>
  <c r="E314300" i="1"/>
  <c r="E314299" i="1"/>
  <c r="E314298" i="1"/>
  <c r="E314297" i="1"/>
  <c r="E314296" i="1"/>
  <c r="E314295" i="1"/>
  <c r="E314294" i="1"/>
  <c r="E314293" i="1"/>
  <c r="E314292" i="1"/>
  <c r="E314291" i="1"/>
  <c r="E314290" i="1"/>
  <c r="E314289" i="1"/>
  <c r="E314288" i="1"/>
  <c r="E314287" i="1"/>
  <c r="E314286" i="1"/>
  <c r="E314285" i="1"/>
  <c r="E314284" i="1"/>
  <c r="E314283" i="1"/>
  <c r="E314282" i="1"/>
  <c r="E314281" i="1"/>
  <c r="E314280" i="1"/>
  <c r="E314279" i="1"/>
  <c r="E314278" i="1"/>
  <c r="E314277" i="1"/>
  <c r="E314276" i="1"/>
  <c r="E314275" i="1"/>
  <c r="E314274" i="1"/>
  <c r="E314273" i="1"/>
  <c r="E314272" i="1"/>
  <c r="E314271" i="1"/>
  <c r="E314270" i="1"/>
  <c r="E314269" i="1"/>
  <c r="E314268" i="1"/>
  <c r="E314267" i="1"/>
  <c r="E314266" i="1"/>
  <c r="E314265" i="1"/>
  <c r="E314264" i="1"/>
  <c r="E314263" i="1"/>
  <c r="E314262" i="1"/>
  <c r="E314261" i="1"/>
  <c r="E314260" i="1"/>
  <c r="E314259" i="1"/>
  <c r="E314258" i="1"/>
  <c r="E314257" i="1"/>
  <c r="E314256" i="1"/>
  <c r="E314255" i="1"/>
  <c r="E314254" i="1"/>
  <c r="E314253" i="1"/>
  <c r="E314252" i="1"/>
  <c r="E314251" i="1"/>
  <c r="E314250" i="1"/>
  <c r="E314249" i="1"/>
  <c r="E314248" i="1"/>
  <c r="E314247" i="1"/>
  <c r="E314246" i="1"/>
  <c r="E314245" i="1"/>
  <c r="E314244" i="1"/>
  <c r="E314243" i="1"/>
  <c r="E314242" i="1"/>
  <c r="E314241" i="1"/>
  <c r="E314240" i="1"/>
  <c r="E314239" i="1"/>
  <c r="E314238" i="1"/>
  <c r="E314237" i="1"/>
  <c r="E314236" i="1"/>
  <c r="E314235" i="1"/>
  <c r="E314234" i="1"/>
  <c r="E314233" i="1"/>
  <c r="E314232" i="1"/>
  <c r="E314231" i="1"/>
  <c r="E314230" i="1"/>
  <c r="E314229" i="1"/>
  <c r="E314228" i="1"/>
  <c r="E314227" i="1"/>
  <c r="E314226" i="1"/>
  <c r="E314225" i="1"/>
  <c r="E314224" i="1"/>
  <c r="E314223" i="1"/>
  <c r="E314222" i="1"/>
  <c r="E314221" i="1"/>
  <c r="E314220" i="1"/>
  <c r="E314219" i="1"/>
  <c r="E314218" i="1"/>
  <c r="E314217" i="1"/>
  <c r="E314216" i="1"/>
  <c r="E314215" i="1"/>
  <c r="E314214" i="1"/>
  <c r="E314213" i="1"/>
  <c r="E314212" i="1"/>
  <c r="E314211" i="1"/>
  <c r="E314210" i="1"/>
  <c r="E314209" i="1"/>
  <c r="E314208" i="1"/>
  <c r="E314207" i="1"/>
  <c r="E314206" i="1"/>
  <c r="E314205" i="1"/>
  <c r="E314204" i="1"/>
  <c r="E314203" i="1"/>
  <c r="E314202" i="1"/>
  <c r="E314201" i="1"/>
  <c r="E314200" i="1"/>
  <c r="E314199" i="1"/>
  <c r="E314198" i="1"/>
  <c r="E314197" i="1"/>
  <c r="E314196" i="1"/>
  <c r="E314195" i="1"/>
  <c r="E314194" i="1"/>
  <c r="E314193" i="1"/>
  <c r="E314192" i="1"/>
  <c r="E314191" i="1"/>
  <c r="E314190" i="1"/>
  <c r="E314189" i="1"/>
  <c r="E314188" i="1"/>
  <c r="E314187" i="1"/>
  <c r="E314186" i="1"/>
  <c r="E314185" i="1"/>
  <c r="E314184" i="1"/>
  <c r="E314183" i="1"/>
  <c r="E314182" i="1"/>
  <c r="E314181" i="1"/>
  <c r="E314180" i="1"/>
  <c r="E314179" i="1"/>
  <c r="E314178" i="1"/>
  <c r="E314177" i="1"/>
  <c r="E314176" i="1"/>
  <c r="E314175" i="1"/>
  <c r="E314174" i="1"/>
  <c r="E314173" i="1"/>
  <c r="E314172" i="1"/>
  <c r="E314171" i="1"/>
  <c r="E314170" i="1"/>
  <c r="E314169" i="1"/>
  <c r="E314168" i="1"/>
  <c r="E314167" i="1"/>
  <c r="E314166" i="1"/>
  <c r="E314165" i="1"/>
  <c r="E314164" i="1"/>
  <c r="E314163" i="1"/>
  <c r="E314162" i="1"/>
  <c r="E314161" i="1"/>
  <c r="E314160" i="1"/>
  <c r="E314159" i="1"/>
  <c r="E314158" i="1"/>
  <c r="E314157" i="1"/>
  <c r="E314156" i="1"/>
  <c r="E314155" i="1"/>
  <c r="E314154" i="1"/>
  <c r="E314153" i="1"/>
  <c r="E314152" i="1"/>
  <c r="E314151" i="1"/>
  <c r="E314150" i="1"/>
  <c r="E314149" i="1"/>
  <c r="E314148" i="1"/>
  <c r="E314147" i="1"/>
  <c r="E314146" i="1"/>
  <c r="E314145" i="1"/>
  <c r="E314144" i="1"/>
  <c r="E314143" i="1"/>
  <c r="E314142" i="1"/>
  <c r="E314141" i="1"/>
  <c r="E314140" i="1"/>
  <c r="E314139" i="1"/>
  <c r="E314138" i="1"/>
  <c r="E314137" i="1"/>
  <c r="E314136" i="1"/>
  <c r="E314135" i="1"/>
  <c r="E314134" i="1"/>
  <c r="E314133" i="1"/>
  <c r="E314132" i="1"/>
  <c r="E314131" i="1"/>
  <c r="E314130" i="1"/>
  <c r="E314129" i="1"/>
  <c r="E314128" i="1"/>
  <c r="E314127" i="1"/>
  <c r="E314126" i="1"/>
  <c r="E314125" i="1"/>
  <c r="E314124" i="1"/>
  <c r="E314123" i="1"/>
  <c r="E314122" i="1"/>
  <c r="E314121" i="1"/>
  <c r="E314120" i="1"/>
  <c r="E314119" i="1"/>
  <c r="E314118" i="1"/>
  <c r="E314117" i="1"/>
  <c r="E314116" i="1"/>
  <c r="E314115" i="1"/>
  <c r="E314114" i="1"/>
  <c r="E314113" i="1"/>
  <c r="E314112" i="1"/>
  <c r="E314111" i="1"/>
  <c r="E314110" i="1"/>
  <c r="E314109" i="1"/>
  <c r="E314108" i="1"/>
  <c r="E314107" i="1"/>
  <c r="E314106" i="1"/>
  <c r="E314105" i="1"/>
  <c r="E314104" i="1"/>
  <c r="E314103" i="1"/>
  <c r="E314102" i="1"/>
  <c r="E314101" i="1"/>
  <c r="E314100" i="1"/>
  <c r="E314099" i="1"/>
  <c r="E314098" i="1"/>
  <c r="E314097" i="1"/>
  <c r="E314096" i="1"/>
  <c r="E314095" i="1"/>
  <c r="E314094" i="1"/>
  <c r="E314093" i="1"/>
  <c r="E314092" i="1"/>
  <c r="E314091" i="1"/>
  <c r="E314090" i="1"/>
  <c r="E314089" i="1"/>
  <c r="E314088" i="1"/>
  <c r="E314087" i="1"/>
  <c r="E314086" i="1"/>
  <c r="E314085" i="1"/>
  <c r="E314084" i="1"/>
  <c r="E314083" i="1"/>
  <c r="E314082" i="1"/>
  <c r="E314081" i="1"/>
  <c r="E314080" i="1"/>
  <c r="E314079" i="1"/>
  <c r="E314078" i="1"/>
  <c r="E314077" i="1"/>
  <c r="E314076" i="1"/>
  <c r="E314075" i="1"/>
  <c r="E314074" i="1"/>
  <c r="E314073" i="1"/>
  <c r="E314072" i="1"/>
  <c r="E314071" i="1"/>
  <c r="E314070" i="1"/>
  <c r="E314069" i="1"/>
  <c r="E314068" i="1"/>
  <c r="E314067" i="1"/>
  <c r="E314066" i="1"/>
  <c r="E314065" i="1"/>
  <c r="E314064" i="1"/>
  <c r="E314063" i="1"/>
  <c r="E314062" i="1"/>
  <c r="E314061" i="1"/>
  <c r="E314060" i="1"/>
  <c r="E314059" i="1"/>
  <c r="E314058" i="1"/>
  <c r="E314057" i="1"/>
  <c r="E314056" i="1"/>
  <c r="E314055" i="1"/>
  <c r="E314054" i="1"/>
  <c r="E314053" i="1"/>
  <c r="E314052" i="1"/>
  <c r="E314051" i="1"/>
  <c r="E314050" i="1"/>
  <c r="E314049" i="1"/>
  <c r="E314048" i="1"/>
  <c r="E314047" i="1"/>
  <c r="E314046" i="1"/>
  <c r="E314045" i="1"/>
  <c r="E314044" i="1"/>
  <c r="E314043" i="1"/>
  <c r="E314042" i="1"/>
  <c r="E314041" i="1"/>
  <c r="E314040" i="1"/>
  <c r="E314039" i="1"/>
  <c r="E314038" i="1"/>
  <c r="E314037" i="1"/>
  <c r="E314036" i="1"/>
  <c r="E314035" i="1"/>
  <c r="E314034" i="1"/>
  <c r="E314033" i="1"/>
  <c r="E314032" i="1"/>
  <c r="E314031" i="1"/>
  <c r="E314030" i="1"/>
  <c r="E314029" i="1"/>
  <c r="E314028" i="1"/>
  <c r="E314027" i="1"/>
  <c r="E314026" i="1"/>
  <c r="E314025" i="1"/>
  <c r="E314024" i="1"/>
  <c r="E314023" i="1"/>
  <c r="E314022" i="1"/>
  <c r="E314021" i="1"/>
  <c r="E314020" i="1"/>
  <c r="E314019" i="1"/>
  <c r="E314018" i="1"/>
  <c r="E314017" i="1"/>
  <c r="E314016" i="1"/>
  <c r="E314015" i="1"/>
  <c r="E314014" i="1"/>
  <c r="E314013" i="1"/>
  <c r="E314012" i="1"/>
  <c r="E314011" i="1"/>
  <c r="E314010" i="1"/>
  <c r="E314009" i="1"/>
  <c r="E314008" i="1"/>
  <c r="E314007" i="1"/>
  <c r="E314006" i="1"/>
  <c r="E314005" i="1"/>
  <c r="E314004" i="1"/>
  <c r="E314003" i="1"/>
  <c r="E314002" i="1"/>
  <c r="E314001" i="1"/>
  <c r="E314000" i="1"/>
  <c r="E313999" i="1"/>
  <c r="E313998" i="1"/>
  <c r="E313997" i="1"/>
  <c r="E313996" i="1"/>
  <c r="E313995" i="1"/>
  <c r="E313994" i="1"/>
  <c r="E313993" i="1"/>
  <c r="E313992" i="1"/>
  <c r="E313991" i="1"/>
  <c r="E313990" i="1"/>
  <c r="E313989" i="1"/>
  <c r="E313988" i="1"/>
  <c r="E313987" i="1"/>
  <c r="E313986" i="1"/>
  <c r="E313985" i="1"/>
  <c r="E313984" i="1"/>
  <c r="E313983" i="1"/>
  <c r="E313982" i="1"/>
  <c r="E313981" i="1"/>
  <c r="E313980" i="1"/>
  <c r="E313979" i="1"/>
  <c r="E313978" i="1"/>
  <c r="E313977" i="1"/>
  <c r="E313976" i="1"/>
  <c r="E313975" i="1"/>
  <c r="E313974" i="1"/>
  <c r="E313973" i="1"/>
  <c r="E313972" i="1"/>
  <c r="E313971" i="1"/>
  <c r="E313970" i="1"/>
  <c r="E313969" i="1"/>
  <c r="E313968" i="1"/>
  <c r="E313967" i="1"/>
  <c r="E313966" i="1"/>
  <c r="E313965" i="1"/>
  <c r="E313964" i="1"/>
  <c r="E313963" i="1"/>
  <c r="E313962" i="1"/>
  <c r="E313961" i="1"/>
  <c r="E313960" i="1"/>
  <c r="E313959" i="1"/>
  <c r="E313958" i="1"/>
  <c r="E313957" i="1"/>
  <c r="E313956" i="1"/>
  <c r="E313955" i="1"/>
  <c r="E313954" i="1"/>
  <c r="E313953" i="1"/>
  <c r="E313952" i="1"/>
  <c r="E313951" i="1"/>
  <c r="E313950" i="1"/>
  <c r="E313949" i="1"/>
  <c r="E313948" i="1"/>
  <c r="E313947" i="1"/>
  <c r="E313946" i="1"/>
  <c r="E313945" i="1"/>
  <c r="E313944" i="1"/>
  <c r="E313943" i="1"/>
  <c r="E313942" i="1"/>
  <c r="E313941" i="1"/>
  <c r="E313940" i="1"/>
  <c r="E313939" i="1"/>
  <c r="E313938" i="1"/>
  <c r="E313937" i="1"/>
  <c r="E313936" i="1"/>
  <c r="E313935" i="1"/>
  <c r="E313934" i="1"/>
  <c r="E313933" i="1"/>
  <c r="E313932" i="1"/>
  <c r="E313931" i="1"/>
  <c r="E313930" i="1"/>
  <c r="E313929" i="1"/>
  <c r="E313928" i="1"/>
  <c r="E313927" i="1"/>
  <c r="E313926" i="1"/>
  <c r="E313925" i="1"/>
  <c r="E313924" i="1"/>
  <c r="E313923" i="1"/>
  <c r="E313922" i="1"/>
  <c r="E313921" i="1"/>
  <c r="E313920" i="1"/>
  <c r="E313919" i="1"/>
  <c r="E313918" i="1"/>
  <c r="E313917" i="1"/>
  <c r="E313916" i="1"/>
  <c r="E313915" i="1"/>
  <c r="E313914" i="1"/>
  <c r="E313913" i="1"/>
  <c r="E313912" i="1"/>
  <c r="E313911" i="1"/>
  <c r="E313910" i="1"/>
  <c r="E313909" i="1"/>
  <c r="E313908" i="1"/>
  <c r="E313907" i="1"/>
  <c r="E313906" i="1"/>
  <c r="E313905" i="1"/>
  <c r="E313904" i="1"/>
  <c r="E313903" i="1"/>
  <c r="E313902" i="1"/>
  <c r="E313901" i="1"/>
  <c r="E313900" i="1"/>
  <c r="E313899" i="1"/>
  <c r="E313898" i="1"/>
  <c r="E313897" i="1"/>
  <c r="E313896" i="1"/>
  <c r="E313895" i="1"/>
  <c r="E313894" i="1"/>
  <c r="E313893" i="1"/>
  <c r="E313892" i="1"/>
  <c r="E313891" i="1"/>
  <c r="E313890" i="1"/>
  <c r="E313889" i="1"/>
  <c r="E313888" i="1"/>
  <c r="E313887" i="1"/>
  <c r="E313886" i="1"/>
  <c r="E313885" i="1"/>
  <c r="E313884" i="1"/>
  <c r="E313883" i="1"/>
  <c r="E313882" i="1"/>
  <c r="E313881" i="1"/>
  <c r="E313880" i="1"/>
  <c r="E313879" i="1"/>
  <c r="E313878" i="1"/>
  <c r="E313877" i="1"/>
  <c r="E313876" i="1"/>
  <c r="E313875" i="1"/>
  <c r="E313874" i="1"/>
  <c r="E313873" i="1"/>
  <c r="E313872" i="1"/>
  <c r="E313871" i="1"/>
  <c r="E313870" i="1"/>
  <c r="E313869" i="1"/>
  <c r="E313868" i="1"/>
  <c r="E313867" i="1"/>
  <c r="E313866" i="1"/>
  <c r="E313865" i="1"/>
  <c r="E313864" i="1"/>
  <c r="E313863" i="1"/>
  <c r="E313862" i="1"/>
  <c r="E313861" i="1"/>
  <c r="E313860" i="1"/>
  <c r="E313859" i="1"/>
  <c r="E313858" i="1"/>
  <c r="E313857" i="1"/>
  <c r="E313856" i="1"/>
  <c r="E313855" i="1"/>
  <c r="E313854" i="1"/>
  <c r="E313853" i="1"/>
  <c r="E313852" i="1"/>
  <c r="E313851" i="1"/>
  <c r="E313850" i="1"/>
  <c r="E313849" i="1"/>
  <c r="E313848" i="1"/>
  <c r="E313847" i="1"/>
  <c r="E313846" i="1"/>
  <c r="E313845" i="1"/>
  <c r="E313844" i="1"/>
  <c r="E313843" i="1"/>
  <c r="E313842" i="1"/>
  <c r="E313841" i="1"/>
  <c r="E313840" i="1"/>
  <c r="E313839" i="1"/>
  <c r="E313838" i="1"/>
  <c r="E313837" i="1"/>
  <c r="E313836" i="1"/>
  <c r="E313835" i="1"/>
  <c r="E313834" i="1"/>
  <c r="E313833" i="1"/>
  <c r="E313832" i="1"/>
  <c r="E313831" i="1"/>
  <c r="E313830" i="1"/>
  <c r="E313829" i="1"/>
  <c r="E313828" i="1"/>
  <c r="E313827" i="1"/>
  <c r="E313826" i="1"/>
  <c r="E313825" i="1"/>
  <c r="E313824" i="1"/>
  <c r="E313823" i="1"/>
  <c r="E313822" i="1"/>
  <c r="E313821" i="1"/>
  <c r="E313820" i="1"/>
  <c r="E313819" i="1"/>
  <c r="E313818" i="1"/>
  <c r="E313817" i="1"/>
  <c r="E313816" i="1"/>
  <c r="E313815" i="1"/>
  <c r="E313814" i="1"/>
  <c r="E313813" i="1"/>
  <c r="E313812" i="1"/>
  <c r="E313811" i="1"/>
  <c r="E313810" i="1"/>
  <c r="E313809" i="1"/>
  <c r="E313808" i="1"/>
  <c r="E313807" i="1"/>
  <c r="E313806" i="1"/>
  <c r="E313805" i="1"/>
  <c r="E313804" i="1"/>
  <c r="E313803" i="1"/>
  <c r="E313802" i="1"/>
  <c r="E313801" i="1"/>
  <c r="E313800" i="1"/>
  <c r="E313799" i="1"/>
  <c r="E313798" i="1"/>
  <c r="E313797" i="1"/>
  <c r="E313796" i="1"/>
  <c r="E313795" i="1"/>
  <c r="E313794" i="1"/>
  <c r="E313793" i="1"/>
  <c r="E313792" i="1"/>
  <c r="E313791" i="1"/>
  <c r="E313790" i="1"/>
  <c r="E313789" i="1"/>
  <c r="E313788" i="1"/>
  <c r="E313787" i="1"/>
  <c r="E313786" i="1"/>
  <c r="E313785" i="1"/>
  <c r="E313784" i="1"/>
  <c r="E313783" i="1"/>
  <c r="E313782" i="1"/>
  <c r="E313781" i="1"/>
  <c r="E313780" i="1"/>
  <c r="E313779" i="1"/>
  <c r="E313778" i="1"/>
  <c r="E313777" i="1"/>
  <c r="E313776" i="1"/>
  <c r="E313775" i="1"/>
  <c r="E313774" i="1"/>
  <c r="E313773" i="1"/>
  <c r="E313772" i="1"/>
  <c r="E313771" i="1"/>
  <c r="E313770" i="1"/>
  <c r="E313769" i="1"/>
  <c r="E313768" i="1"/>
  <c r="E313767" i="1"/>
  <c r="E313766" i="1"/>
  <c r="E313765" i="1"/>
  <c r="E313764" i="1"/>
  <c r="E313763" i="1"/>
  <c r="E313762" i="1"/>
  <c r="E313761" i="1"/>
  <c r="E313760" i="1"/>
  <c r="E313759" i="1"/>
  <c r="E313758" i="1"/>
  <c r="E313757" i="1"/>
  <c r="E313756" i="1"/>
  <c r="E313755" i="1"/>
  <c r="E313754" i="1"/>
  <c r="E313753" i="1"/>
  <c r="E313752" i="1"/>
  <c r="E313751" i="1"/>
  <c r="E313750" i="1"/>
  <c r="E313749" i="1"/>
  <c r="E313748" i="1"/>
  <c r="E313747" i="1"/>
  <c r="E313746" i="1"/>
  <c r="E313745" i="1"/>
  <c r="E313744" i="1"/>
  <c r="E313743" i="1"/>
  <c r="E313742" i="1"/>
  <c r="E313741" i="1"/>
  <c r="E313740" i="1"/>
  <c r="E313739" i="1"/>
  <c r="E313738" i="1"/>
  <c r="E313737" i="1"/>
  <c r="E313736" i="1"/>
  <c r="E313735" i="1"/>
  <c r="E313734" i="1"/>
  <c r="E313733" i="1"/>
  <c r="E313732" i="1"/>
  <c r="E313731" i="1"/>
  <c r="E313730" i="1"/>
  <c r="E313729" i="1"/>
  <c r="E313728" i="1"/>
  <c r="E313727" i="1"/>
  <c r="E313726" i="1"/>
  <c r="E313725" i="1"/>
  <c r="E313724" i="1"/>
  <c r="E313723" i="1"/>
  <c r="E313722" i="1"/>
  <c r="E313721" i="1"/>
  <c r="E313720" i="1"/>
  <c r="E313719" i="1"/>
  <c r="E313718" i="1"/>
  <c r="E313717" i="1"/>
  <c r="E313716" i="1"/>
  <c r="E313715" i="1"/>
  <c r="E313714" i="1"/>
  <c r="E313713" i="1"/>
  <c r="E313712" i="1"/>
  <c r="E313711" i="1"/>
  <c r="E313710" i="1"/>
  <c r="E313709" i="1"/>
  <c r="E313708" i="1"/>
  <c r="E313707" i="1"/>
  <c r="E313706" i="1"/>
  <c r="E313705" i="1"/>
  <c r="E313704" i="1"/>
  <c r="E313703" i="1"/>
  <c r="E313702" i="1"/>
  <c r="E313701" i="1"/>
  <c r="E313700" i="1"/>
  <c r="E313699" i="1"/>
  <c r="E313698" i="1"/>
  <c r="E313697" i="1"/>
  <c r="E313696" i="1"/>
  <c r="E313695" i="1"/>
  <c r="E313694" i="1"/>
  <c r="E313693" i="1"/>
  <c r="E313692" i="1"/>
  <c r="E313691" i="1"/>
  <c r="E313690" i="1"/>
  <c r="E313689" i="1"/>
  <c r="E313688" i="1"/>
  <c r="E313687" i="1"/>
  <c r="E313686" i="1"/>
  <c r="E313685" i="1"/>
  <c r="E313684" i="1"/>
  <c r="E313683" i="1"/>
  <c r="E313682" i="1"/>
  <c r="E313681" i="1"/>
  <c r="E313680" i="1"/>
  <c r="E313679" i="1"/>
  <c r="E313678" i="1"/>
  <c r="E313677" i="1"/>
  <c r="E313676" i="1"/>
  <c r="E313675" i="1"/>
  <c r="E313674" i="1"/>
  <c r="E313673" i="1"/>
  <c r="E313672" i="1"/>
  <c r="E313671" i="1"/>
  <c r="E313670" i="1"/>
  <c r="E313669" i="1"/>
  <c r="E313668" i="1"/>
  <c r="E313667" i="1"/>
  <c r="E313666" i="1"/>
  <c r="E313665" i="1"/>
  <c r="E313664" i="1"/>
  <c r="E313663" i="1"/>
  <c r="E313662" i="1"/>
  <c r="E313661" i="1"/>
  <c r="E313660" i="1"/>
  <c r="E313659" i="1"/>
  <c r="E313658" i="1"/>
  <c r="E313657" i="1"/>
  <c r="E313656" i="1"/>
  <c r="E313655" i="1"/>
  <c r="E313654" i="1"/>
  <c r="E313653" i="1"/>
  <c r="E313652" i="1"/>
  <c r="E313651" i="1"/>
  <c r="E313650" i="1"/>
  <c r="E313649" i="1"/>
  <c r="E313648" i="1"/>
  <c r="E313647" i="1"/>
  <c r="E313646" i="1"/>
  <c r="E313645" i="1"/>
  <c r="E313644" i="1"/>
  <c r="E313643" i="1"/>
  <c r="E313642" i="1"/>
  <c r="E313641" i="1"/>
  <c r="E313640" i="1"/>
  <c r="E313639" i="1"/>
  <c r="E313638" i="1"/>
  <c r="E313637" i="1"/>
  <c r="E313636" i="1"/>
  <c r="E313635" i="1"/>
  <c r="E313634" i="1"/>
  <c r="E313633" i="1"/>
  <c r="E313632" i="1"/>
  <c r="E313631" i="1"/>
  <c r="E313630" i="1"/>
  <c r="E313629" i="1"/>
  <c r="E313628" i="1"/>
  <c r="E313627" i="1"/>
  <c r="E313626" i="1"/>
  <c r="E313625" i="1"/>
  <c r="E313624" i="1"/>
  <c r="E313623" i="1"/>
  <c r="E313622" i="1"/>
  <c r="E313621" i="1"/>
  <c r="E313620" i="1"/>
  <c r="E313619" i="1"/>
  <c r="E313618" i="1"/>
  <c r="E313617" i="1"/>
  <c r="E313616" i="1"/>
  <c r="E313615" i="1"/>
  <c r="E313614" i="1"/>
  <c r="E313613" i="1"/>
  <c r="E313612" i="1"/>
  <c r="E313611" i="1"/>
  <c r="E313610" i="1"/>
  <c r="E313609" i="1"/>
  <c r="E313608" i="1"/>
  <c r="E313607" i="1"/>
  <c r="E313606" i="1"/>
  <c r="E313605" i="1"/>
  <c r="E313604" i="1"/>
  <c r="E313603" i="1"/>
  <c r="E313602" i="1"/>
  <c r="E313601" i="1"/>
  <c r="E313600" i="1"/>
  <c r="E313599" i="1"/>
  <c r="E313598" i="1"/>
  <c r="E313597" i="1"/>
  <c r="E313596" i="1"/>
  <c r="E313595" i="1"/>
  <c r="E313594" i="1"/>
  <c r="E313593" i="1"/>
  <c r="E313592" i="1"/>
  <c r="E313591" i="1"/>
  <c r="E313590" i="1"/>
  <c r="E313589" i="1"/>
  <c r="E313588" i="1"/>
  <c r="E313587" i="1"/>
  <c r="E313586" i="1"/>
  <c r="E313585" i="1"/>
  <c r="E313584" i="1"/>
  <c r="E313583" i="1"/>
  <c r="E313582" i="1"/>
  <c r="E313581" i="1"/>
  <c r="E313580" i="1"/>
  <c r="E313579" i="1"/>
  <c r="E313578" i="1"/>
  <c r="E313577" i="1"/>
  <c r="E313576" i="1"/>
  <c r="E313575" i="1"/>
  <c r="E313574" i="1"/>
  <c r="E313573" i="1"/>
  <c r="E313572" i="1"/>
  <c r="E313571" i="1"/>
  <c r="E313570" i="1"/>
  <c r="E313569" i="1"/>
  <c r="E313568" i="1"/>
  <c r="E313567" i="1"/>
  <c r="E313566" i="1"/>
  <c r="E313565" i="1"/>
  <c r="E313564" i="1"/>
  <c r="E313563" i="1"/>
  <c r="E313562" i="1"/>
  <c r="E313561" i="1"/>
  <c r="E313560" i="1"/>
  <c r="E313559" i="1"/>
  <c r="E313558" i="1"/>
  <c r="E313557" i="1"/>
  <c r="E313556" i="1"/>
  <c r="E313555" i="1"/>
  <c r="E313554" i="1"/>
  <c r="E313553" i="1"/>
  <c r="E313552" i="1"/>
  <c r="E313551" i="1"/>
  <c r="E313550" i="1"/>
  <c r="E313549" i="1"/>
  <c r="E313548" i="1"/>
  <c r="E313547" i="1"/>
  <c r="E313546" i="1"/>
  <c r="E313545" i="1"/>
  <c r="E313544" i="1"/>
  <c r="E313543" i="1"/>
  <c r="E313542" i="1"/>
  <c r="E313541" i="1"/>
  <c r="E313540" i="1"/>
  <c r="E313539" i="1"/>
  <c r="E313538" i="1"/>
  <c r="E313537" i="1"/>
  <c r="E313536" i="1"/>
  <c r="E313535" i="1"/>
  <c r="E313534" i="1"/>
  <c r="E313533" i="1"/>
  <c r="E313532" i="1"/>
  <c r="E313531" i="1"/>
  <c r="E313530" i="1"/>
  <c r="E313529" i="1"/>
  <c r="E313528" i="1"/>
  <c r="E313527" i="1"/>
  <c r="E313526" i="1"/>
  <c r="E313525" i="1"/>
  <c r="E313524" i="1"/>
  <c r="E313523" i="1"/>
  <c r="E313522" i="1"/>
  <c r="E313521" i="1"/>
  <c r="E313520" i="1"/>
  <c r="E313519" i="1"/>
  <c r="E313518" i="1"/>
  <c r="E313517" i="1"/>
  <c r="E313516" i="1"/>
  <c r="E313515" i="1"/>
  <c r="E313514" i="1"/>
  <c r="E313513" i="1"/>
  <c r="E313512" i="1"/>
  <c r="E313511" i="1"/>
  <c r="E313510" i="1"/>
  <c r="E313509" i="1"/>
  <c r="E313508" i="1"/>
  <c r="E313507" i="1"/>
  <c r="E313506" i="1"/>
  <c r="E313505" i="1"/>
  <c r="E313504" i="1"/>
  <c r="E313503" i="1"/>
  <c r="E313502" i="1"/>
  <c r="E313501" i="1"/>
  <c r="E313500" i="1"/>
  <c r="E313499" i="1"/>
  <c r="E313498" i="1"/>
  <c r="E313497" i="1"/>
  <c r="E313496" i="1"/>
  <c r="E313495" i="1"/>
  <c r="E313494" i="1"/>
  <c r="E313493" i="1"/>
  <c r="E313492" i="1"/>
  <c r="E313491" i="1"/>
  <c r="E313490" i="1"/>
  <c r="E313489" i="1"/>
  <c r="E313488" i="1"/>
  <c r="E313487" i="1"/>
  <c r="E313486" i="1"/>
  <c r="E313485" i="1"/>
  <c r="E313484" i="1"/>
  <c r="E313483" i="1"/>
  <c r="E313482" i="1"/>
  <c r="E313481" i="1"/>
  <c r="E313480" i="1"/>
  <c r="E313479" i="1"/>
  <c r="E313478" i="1"/>
  <c r="E313477" i="1"/>
  <c r="E313476" i="1"/>
  <c r="E313475" i="1"/>
  <c r="E313474" i="1"/>
  <c r="E313473" i="1"/>
  <c r="E313472" i="1"/>
  <c r="E313471" i="1"/>
  <c r="E313470" i="1"/>
  <c r="E313469" i="1"/>
  <c r="E313468" i="1"/>
  <c r="E313467" i="1"/>
  <c r="E313466" i="1"/>
  <c r="E313465" i="1"/>
  <c r="E313464" i="1"/>
  <c r="E313463" i="1"/>
  <c r="E313462" i="1"/>
  <c r="E313461" i="1"/>
  <c r="E313460" i="1"/>
  <c r="E313459" i="1"/>
  <c r="E313458" i="1"/>
  <c r="E313457" i="1"/>
  <c r="E313456" i="1"/>
  <c r="E313455" i="1"/>
  <c r="E313454" i="1"/>
  <c r="E313453" i="1"/>
  <c r="E313452" i="1"/>
  <c r="E313451" i="1"/>
  <c r="E313450" i="1"/>
  <c r="E313449" i="1"/>
  <c r="E313448" i="1"/>
  <c r="E313447" i="1"/>
  <c r="E313446" i="1"/>
  <c r="E313445" i="1"/>
  <c r="E313444" i="1"/>
  <c r="E313443" i="1"/>
  <c r="E313442" i="1"/>
  <c r="E313441" i="1"/>
  <c r="E313440" i="1"/>
  <c r="E313439" i="1"/>
  <c r="E313438" i="1"/>
  <c r="E313437" i="1"/>
  <c r="E313436" i="1"/>
  <c r="E313435" i="1"/>
  <c r="E313434" i="1"/>
  <c r="E313433" i="1"/>
  <c r="E313432" i="1"/>
  <c r="E313431" i="1"/>
  <c r="E313430" i="1"/>
  <c r="E313429" i="1"/>
  <c r="E313428" i="1"/>
  <c r="E313427" i="1"/>
  <c r="E313426" i="1"/>
  <c r="E313425" i="1"/>
  <c r="E313424" i="1"/>
  <c r="E313423" i="1"/>
  <c r="E313422" i="1"/>
  <c r="E313421" i="1"/>
  <c r="E313420" i="1"/>
  <c r="E313419" i="1"/>
  <c r="E313418" i="1"/>
  <c r="E313417" i="1"/>
  <c r="E313416" i="1"/>
  <c r="E313415" i="1"/>
  <c r="E313414" i="1"/>
  <c r="E313413" i="1"/>
  <c r="E313412" i="1"/>
  <c r="E313411" i="1"/>
  <c r="E313410" i="1"/>
  <c r="E313409" i="1"/>
  <c r="E313408" i="1"/>
  <c r="E313407" i="1"/>
  <c r="E313406" i="1"/>
  <c r="E313405" i="1"/>
  <c r="E313404" i="1"/>
  <c r="E313403" i="1"/>
  <c r="E313402" i="1"/>
  <c r="E313401" i="1"/>
  <c r="E313400" i="1"/>
  <c r="E313399" i="1"/>
  <c r="E313398" i="1"/>
  <c r="E313397" i="1"/>
  <c r="E313396" i="1"/>
  <c r="E313395" i="1"/>
  <c r="E313394" i="1"/>
  <c r="E313393" i="1"/>
  <c r="E313392" i="1"/>
  <c r="E313391" i="1"/>
  <c r="E313390" i="1"/>
  <c r="E313389" i="1"/>
  <c r="E313388" i="1"/>
  <c r="E313387" i="1"/>
  <c r="E313386" i="1"/>
  <c r="E313385" i="1"/>
  <c r="E313384" i="1"/>
  <c r="E313383" i="1"/>
  <c r="E313382" i="1"/>
  <c r="E313381" i="1"/>
  <c r="E313380" i="1"/>
  <c r="E313379" i="1"/>
  <c r="E313378" i="1"/>
  <c r="E313377" i="1"/>
  <c r="E313376" i="1"/>
  <c r="E313375" i="1"/>
  <c r="E313374" i="1"/>
  <c r="E313373" i="1"/>
  <c r="E313372" i="1"/>
  <c r="E313371" i="1"/>
  <c r="E313370" i="1"/>
  <c r="E313369" i="1"/>
  <c r="E313368" i="1"/>
  <c r="E313367" i="1"/>
  <c r="E313366" i="1"/>
  <c r="E313365" i="1"/>
  <c r="E313364" i="1"/>
  <c r="E313363" i="1"/>
  <c r="E313362" i="1"/>
  <c r="E313361" i="1"/>
  <c r="E313360" i="1"/>
  <c r="E313359" i="1"/>
  <c r="E313358" i="1"/>
  <c r="E313357" i="1"/>
  <c r="E313356" i="1"/>
  <c r="E313355" i="1"/>
  <c r="E313354" i="1"/>
  <c r="E313353" i="1"/>
  <c r="E313352" i="1"/>
  <c r="E313351" i="1"/>
  <c r="E313350" i="1"/>
  <c r="E313349" i="1"/>
  <c r="E313348" i="1"/>
  <c r="E313347" i="1"/>
  <c r="E313346" i="1"/>
  <c r="E313345" i="1"/>
  <c r="E313344" i="1"/>
  <c r="E313343" i="1"/>
  <c r="E313342" i="1"/>
  <c r="E313341" i="1"/>
  <c r="E313340" i="1"/>
  <c r="E313339" i="1"/>
  <c r="E313338" i="1"/>
  <c r="E313337" i="1"/>
  <c r="E313336" i="1"/>
  <c r="E313335" i="1"/>
  <c r="E313334" i="1"/>
  <c r="E313333" i="1"/>
  <c r="E313332" i="1"/>
  <c r="E313331" i="1"/>
  <c r="E313330" i="1"/>
  <c r="E313329" i="1"/>
  <c r="E313328" i="1"/>
  <c r="E313327" i="1"/>
  <c r="E313326" i="1"/>
  <c r="E313325" i="1"/>
  <c r="E313324" i="1"/>
  <c r="E313323" i="1"/>
  <c r="E313322" i="1"/>
  <c r="E313321" i="1"/>
  <c r="E313320" i="1"/>
  <c r="E313319" i="1"/>
  <c r="E313318" i="1"/>
  <c r="E313317" i="1"/>
  <c r="E313316" i="1"/>
  <c r="E313315" i="1"/>
  <c r="E313314" i="1"/>
  <c r="E313313" i="1"/>
  <c r="E313312" i="1"/>
  <c r="E313311" i="1"/>
  <c r="E313310" i="1"/>
  <c r="E313309" i="1"/>
  <c r="E313308" i="1"/>
  <c r="E313307" i="1"/>
  <c r="E313306" i="1"/>
  <c r="E313305" i="1"/>
  <c r="E313304" i="1"/>
  <c r="E313303" i="1"/>
  <c r="E313302" i="1"/>
  <c r="E313301" i="1"/>
  <c r="E313300" i="1"/>
  <c r="E313299" i="1"/>
  <c r="E313298" i="1"/>
  <c r="E313297" i="1"/>
  <c r="E313296" i="1"/>
  <c r="E313295" i="1"/>
  <c r="E313294" i="1"/>
  <c r="E313293" i="1"/>
  <c r="E313292" i="1"/>
  <c r="E313291" i="1"/>
  <c r="E313290" i="1"/>
  <c r="E313289" i="1"/>
  <c r="E313288" i="1"/>
  <c r="E313287" i="1"/>
  <c r="E313286" i="1"/>
  <c r="E313285" i="1"/>
  <c r="E313284" i="1"/>
  <c r="E313283" i="1"/>
  <c r="E313282" i="1"/>
  <c r="E313281" i="1"/>
  <c r="E313280" i="1"/>
  <c r="E313279" i="1"/>
  <c r="E313278" i="1"/>
  <c r="E313277" i="1"/>
  <c r="E313276" i="1"/>
  <c r="E313275" i="1"/>
  <c r="E313274" i="1"/>
  <c r="E313273" i="1"/>
  <c r="E313272" i="1"/>
  <c r="E313271" i="1"/>
  <c r="E313270" i="1"/>
  <c r="E313269" i="1"/>
  <c r="E313268" i="1"/>
  <c r="E313267" i="1"/>
  <c r="E313266" i="1"/>
  <c r="E313265" i="1"/>
  <c r="E313264" i="1"/>
  <c r="E313263" i="1"/>
  <c r="E313262" i="1"/>
  <c r="E313261" i="1"/>
  <c r="E313260" i="1"/>
  <c r="E313259" i="1"/>
  <c r="E313258" i="1"/>
  <c r="E313257" i="1"/>
  <c r="E313256" i="1"/>
  <c r="E313255" i="1"/>
  <c r="E313254" i="1"/>
  <c r="E313253" i="1"/>
  <c r="E313252" i="1"/>
  <c r="E313251" i="1"/>
  <c r="E313250" i="1"/>
  <c r="E313249" i="1"/>
  <c r="E313248" i="1"/>
  <c r="E313247" i="1"/>
  <c r="E313246" i="1"/>
  <c r="E313245" i="1"/>
  <c r="E313244" i="1"/>
  <c r="E313243" i="1"/>
  <c r="E313242" i="1"/>
  <c r="E313241" i="1"/>
  <c r="E313240" i="1"/>
  <c r="E313239" i="1"/>
  <c r="E313238" i="1"/>
  <c r="E313237" i="1"/>
  <c r="E313236" i="1"/>
  <c r="E313235" i="1"/>
  <c r="E313234" i="1"/>
  <c r="E313233" i="1"/>
  <c r="E313232" i="1"/>
  <c r="E313231" i="1"/>
  <c r="E313230" i="1"/>
  <c r="E313229" i="1"/>
  <c r="E313228" i="1"/>
  <c r="E313227" i="1"/>
  <c r="E313226" i="1"/>
  <c r="E313225" i="1"/>
  <c r="E313224" i="1"/>
  <c r="E313223" i="1"/>
  <c r="E313222" i="1"/>
  <c r="E313221" i="1"/>
  <c r="E313220" i="1"/>
  <c r="E313219" i="1"/>
  <c r="E313218" i="1"/>
  <c r="E313217" i="1"/>
  <c r="E313216" i="1"/>
  <c r="E313215" i="1"/>
  <c r="E313214" i="1"/>
  <c r="E313213" i="1"/>
  <c r="E313212" i="1"/>
  <c r="E313211" i="1"/>
  <c r="E313210" i="1"/>
  <c r="E313209" i="1"/>
  <c r="E313208" i="1"/>
  <c r="E313207" i="1"/>
  <c r="E313206" i="1"/>
  <c r="E313205" i="1"/>
  <c r="E313204" i="1"/>
  <c r="E313203" i="1"/>
  <c r="E313202" i="1"/>
  <c r="E313201" i="1"/>
  <c r="E313200" i="1"/>
  <c r="E313199" i="1"/>
  <c r="E313198" i="1"/>
  <c r="E313197" i="1"/>
  <c r="E313196" i="1"/>
  <c r="E313195" i="1"/>
  <c r="E313194" i="1"/>
  <c r="E313193" i="1"/>
  <c r="E313192" i="1"/>
  <c r="E313191" i="1"/>
  <c r="E313190" i="1"/>
  <c r="E313189" i="1"/>
  <c r="E313188" i="1"/>
  <c r="E313187" i="1"/>
  <c r="E313186" i="1"/>
  <c r="E313185" i="1"/>
  <c r="E313184" i="1"/>
  <c r="E313183" i="1"/>
  <c r="E313182" i="1"/>
  <c r="E313181" i="1"/>
  <c r="E313180" i="1"/>
  <c r="E313179" i="1"/>
  <c r="E313178" i="1"/>
  <c r="E313177" i="1"/>
  <c r="E313176" i="1"/>
  <c r="E313175" i="1"/>
  <c r="E313174" i="1"/>
  <c r="E313173" i="1"/>
  <c r="E313172" i="1"/>
  <c r="E313171" i="1"/>
  <c r="E313170" i="1"/>
  <c r="E313169" i="1"/>
  <c r="E313168" i="1"/>
  <c r="E313167" i="1"/>
  <c r="E313166" i="1"/>
  <c r="E313165" i="1"/>
  <c r="E313164" i="1"/>
  <c r="E313163" i="1"/>
  <c r="E313162" i="1"/>
  <c r="E313161" i="1"/>
  <c r="E313160" i="1"/>
  <c r="E313159" i="1"/>
  <c r="E313158" i="1"/>
  <c r="E313157" i="1"/>
  <c r="E313156" i="1"/>
  <c r="E313155" i="1"/>
  <c r="E313154" i="1"/>
  <c r="E313153" i="1"/>
  <c r="E313152" i="1"/>
  <c r="E313151" i="1"/>
  <c r="E313150" i="1"/>
  <c r="E313149" i="1"/>
  <c r="E313148" i="1"/>
  <c r="E313147" i="1"/>
  <c r="E313146" i="1"/>
  <c r="E313145" i="1"/>
  <c r="E313144" i="1"/>
  <c r="E313143" i="1"/>
  <c r="E313142" i="1"/>
  <c r="E313141" i="1"/>
  <c r="E313140" i="1"/>
  <c r="E313139" i="1"/>
  <c r="E313138" i="1"/>
  <c r="E313137" i="1"/>
  <c r="E313136" i="1"/>
  <c r="E313135" i="1"/>
  <c r="E313134" i="1"/>
  <c r="E313133" i="1"/>
  <c r="E313132" i="1"/>
  <c r="E313131" i="1"/>
  <c r="E313130" i="1"/>
  <c r="E313129" i="1"/>
  <c r="E313128" i="1"/>
  <c r="E313127" i="1"/>
  <c r="E313126" i="1"/>
  <c r="E313125" i="1"/>
  <c r="E313124" i="1"/>
  <c r="E313123" i="1"/>
  <c r="E313122" i="1"/>
  <c r="E313121" i="1"/>
  <c r="E313120" i="1"/>
  <c r="E313119" i="1"/>
  <c r="E313118" i="1"/>
  <c r="E313117" i="1"/>
  <c r="E313116" i="1"/>
  <c r="E313115" i="1"/>
  <c r="E313114" i="1"/>
  <c r="E313113" i="1"/>
  <c r="E313112" i="1"/>
  <c r="E313111" i="1"/>
  <c r="E313110" i="1"/>
  <c r="E313109" i="1"/>
  <c r="E313108" i="1"/>
  <c r="E313107" i="1"/>
  <c r="E313106" i="1"/>
  <c r="E313105" i="1"/>
  <c r="E313104" i="1"/>
  <c r="E313103" i="1"/>
  <c r="E313102" i="1"/>
  <c r="E313101" i="1"/>
  <c r="E313100" i="1"/>
  <c r="E313099" i="1"/>
  <c r="E313098" i="1"/>
  <c r="E313097" i="1"/>
  <c r="E313096" i="1"/>
  <c r="E313095" i="1"/>
  <c r="E313094" i="1"/>
  <c r="E313093" i="1"/>
  <c r="E313092" i="1"/>
  <c r="E313091" i="1"/>
  <c r="E313090" i="1"/>
  <c r="E313089" i="1"/>
  <c r="E313088" i="1"/>
  <c r="E313087" i="1"/>
  <c r="E313086" i="1"/>
  <c r="E313085" i="1"/>
  <c r="E313084" i="1"/>
  <c r="E313083" i="1"/>
  <c r="E313082" i="1"/>
  <c r="E313081" i="1"/>
  <c r="E313080" i="1"/>
  <c r="E313079" i="1"/>
  <c r="E313078" i="1"/>
  <c r="E313077" i="1"/>
  <c r="E313076" i="1"/>
  <c r="E313075" i="1"/>
  <c r="E313074" i="1"/>
  <c r="E313073" i="1"/>
  <c r="E313072" i="1"/>
  <c r="E313071" i="1"/>
  <c r="E313070" i="1"/>
  <c r="E313069" i="1"/>
  <c r="E313068" i="1"/>
  <c r="E313067" i="1"/>
  <c r="E313066" i="1"/>
  <c r="E313065" i="1"/>
  <c r="E313064" i="1"/>
  <c r="E313063" i="1"/>
  <c r="E313062" i="1"/>
  <c r="E313061" i="1"/>
  <c r="E313060" i="1"/>
  <c r="E313059" i="1"/>
  <c r="E313058" i="1"/>
  <c r="E313057" i="1"/>
  <c r="E313056" i="1"/>
  <c r="E313055" i="1"/>
  <c r="E313054" i="1"/>
  <c r="E313053" i="1"/>
  <c r="E313052" i="1"/>
  <c r="E313051" i="1"/>
  <c r="E313050" i="1"/>
  <c r="E313049" i="1"/>
  <c r="E313048" i="1"/>
  <c r="E313047" i="1"/>
  <c r="E313046" i="1"/>
  <c r="E313045" i="1"/>
  <c r="E313044" i="1"/>
  <c r="E313043" i="1"/>
  <c r="E313042" i="1"/>
  <c r="E313041" i="1"/>
  <c r="E313040" i="1"/>
  <c r="E313039" i="1"/>
  <c r="E313038" i="1"/>
  <c r="E313037" i="1"/>
  <c r="E313036" i="1"/>
  <c r="E313035" i="1"/>
  <c r="E313034" i="1"/>
  <c r="E313033" i="1"/>
  <c r="E313032" i="1"/>
  <c r="E313031" i="1"/>
  <c r="E313030" i="1"/>
  <c r="E313029" i="1"/>
  <c r="E313028" i="1"/>
  <c r="E313027" i="1"/>
  <c r="E313026" i="1"/>
  <c r="E313025" i="1"/>
  <c r="E313024" i="1"/>
  <c r="E313023" i="1"/>
  <c r="E313022" i="1"/>
  <c r="E313021" i="1"/>
  <c r="E313020" i="1"/>
  <c r="E313019" i="1"/>
  <c r="E313018" i="1"/>
  <c r="E313017" i="1"/>
  <c r="E313016" i="1"/>
  <c r="E313015" i="1"/>
  <c r="E313014" i="1"/>
  <c r="E313013" i="1"/>
  <c r="E313012" i="1"/>
  <c r="E313011" i="1"/>
  <c r="E313010" i="1"/>
  <c r="E313009" i="1"/>
  <c r="E313008" i="1"/>
  <c r="E313007" i="1"/>
  <c r="E313006" i="1"/>
  <c r="E313005" i="1"/>
  <c r="E313004" i="1"/>
  <c r="E313003" i="1"/>
  <c r="E313002" i="1"/>
  <c r="E313001" i="1"/>
  <c r="E313000" i="1"/>
  <c r="E312999" i="1"/>
  <c r="E312998" i="1"/>
  <c r="E312997" i="1"/>
  <c r="E312996" i="1"/>
  <c r="E312995" i="1"/>
  <c r="E312994" i="1"/>
  <c r="E312993" i="1"/>
  <c r="E312992" i="1"/>
  <c r="E312991" i="1"/>
  <c r="E312990" i="1"/>
  <c r="E312989" i="1"/>
  <c r="E312988" i="1"/>
  <c r="E312987" i="1"/>
  <c r="E312986" i="1"/>
  <c r="E312985" i="1"/>
  <c r="E312984" i="1"/>
  <c r="E312983" i="1"/>
  <c r="E312982" i="1"/>
  <c r="E312981" i="1"/>
  <c r="E312980" i="1"/>
  <c r="E312979" i="1"/>
  <c r="E312978" i="1"/>
  <c r="E312977" i="1"/>
  <c r="E312976" i="1"/>
  <c r="E312975" i="1"/>
  <c r="E312974" i="1"/>
  <c r="E312973" i="1"/>
  <c r="E312972" i="1"/>
  <c r="E312971" i="1"/>
  <c r="E312970" i="1"/>
  <c r="E312969" i="1"/>
  <c r="E312968" i="1"/>
  <c r="E312967" i="1"/>
  <c r="E312966" i="1"/>
  <c r="E312965" i="1"/>
  <c r="E312964" i="1"/>
  <c r="E312963" i="1"/>
  <c r="E312962" i="1"/>
  <c r="E312961" i="1"/>
  <c r="E312960" i="1"/>
  <c r="E312959" i="1"/>
  <c r="E312958" i="1"/>
  <c r="E312957" i="1"/>
  <c r="E312956" i="1"/>
  <c r="E312955" i="1"/>
  <c r="E312954" i="1"/>
  <c r="E312953" i="1"/>
  <c r="E312952" i="1"/>
  <c r="E312951" i="1"/>
  <c r="E312950" i="1"/>
  <c r="E312949" i="1"/>
  <c r="E312948" i="1"/>
  <c r="E312947" i="1"/>
  <c r="E312946" i="1"/>
  <c r="E312945" i="1"/>
  <c r="E312944" i="1"/>
  <c r="E312943" i="1"/>
  <c r="E312942" i="1"/>
  <c r="E312941" i="1"/>
  <c r="E312940" i="1"/>
  <c r="E312939" i="1"/>
  <c r="E312938" i="1"/>
  <c r="E312937" i="1"/>
  <c r="E312936" i="1"/>
  <c r="E312935" i="1"/>
  <c r="E312934" i="1"/>
  <c r="E312933" i="1"/>
  <c r="E312932" i="1"/>
  <c r="E312931" i="1"/>
  <c r="E312930" i="1"/>
  <c r="E312929" i="1"/>
  <c r="E312928" i="1"/>
  <c r="E312927" i="1"/>
  <c r="E312926" i="1"/>
  <c r="E312925" i="1"/>
  <c r="E312924" i="1"/>
  <c r="E312923" i="1"/>
  <c r="E312922" i="1"/>
  <c r="E312921" i="1"/>
  <c r="E312920" i="1"/>
  <c r="E312919" i="1"/>
  <c r="E312918" i="1"/>
  <c r="E312917" i="1"/>
  <c r="E312916" i="1"/>
  <c r="E312915" i="1"/>
  <c r="E312914" i="1"/>
  <c r="E312913" i="1"/>
  <c r="E312912" i="1"/>
  <c r="E312911" i="1"/>
  <c r="E312910" i="1"/>
  <c r="E312909" i="1"/>
  <c r="E312908" i="1"/>
  <c r="E312907" i="1"/>
  <c r="E312906" i="1"/>
  <c r="E312905" i="1"/>
  <c r="E312904" i="1"/>
  <c r="E312903" i="1"/>
  <c r="E312902" i="1"/>
  <c r="E312901" i="1"/>
  <c r="E312900" i="1"/>
  <c r="E312899" i="1"/>
  <c r="E312898" i="1"/>
  <c r="E312897" i="1"/>
  <c r="E312896" i="1"/>
  <c r="E312895" i="1"/>
  <c r="E312894" i="1"/>
  <c r="E312893" i="1"/>
  <c r="E312892" i="1"/>
  <c r="E312891" i="1"/>
  <c r="E312890" i="1"/>
  <c r="E312889" i="1"/>
  <c r="E312888" i="1"/>
  <c r="E312887" i="1"/>
  <c r="E312886" i="1"/>
  <c r="E312885" i="1"/>
  <c r="E312884" i="1"/>
  <c r="E312883" i="1"/>
  <c r="E312882" i="1"/>
  <c r="E312881" i="1"/>
  <c r="E312880" i="1"/>
  <c r="E312879" i="1"/>
  <c r="E312878" i="1"/>
  <c r="E312877" i="1"/>
  <c r="E312876" i="1"/>
  <c r="E312875" i="1"/>
  <c r="E312874" i="1"/>
  <c r="E312873" i="1"/>
  <c r="E312872" i="1"/>
  <c r="E312871" i="1"/>
  <c r="E312870" i="1"/>
  <c r="E312869" i="1"/>
  <c r="E312868" i="1"/>
  <c r="E312867" i="1"/>
  <c r="E312866" i="1"/>
  <c r="E312865" i="1"/>
  <c r="E312864" i="1"/>
  <c r="E312863" i="1"/>
  <c r="E312862" i="1"/>
  <c r="E312861" i="1"/>
  <c r="E312860" i="1"/>
  <c r="E312859" i="1"/>
  <c r="E312858" i="1"/>
  <c r="E312857" i="1"/>
  <c r="E312856" i="1"/>
  <c r="E312855" i="1"/>
  <c r="E312854" i="1"/>
  <c r="E312853" i="1"/>
  <c r="E312852" i="1"/>
  <c r="E312851" i="1"/>
  <c r="E312850" i="1"/>
  <c r="E312849" i="1"/>
  <c r="E312848" i="1"/>
  <c r="E312847" i="1"/>
  <c r="E312846" i="1"/>
  <c r="E312845" i="1"/>
  <c r="E312844" i="1"/>
  <c r="E312843" i="1"/>
  <c r="E312842" i="1"/>
  <c r="E312841" i="1"/>
  <c r="E312840" i="1"/>
  <c r="E312839" i="1"/>
  <c r="E312838" i="1"/>
  <c r="E312837" i="1"/>
  <c r="E312836" i="1"/>
  <c r="E312835" i="1"/>
  <c r="E312834" i="1"/>
  <c r="E312833" i="1"/>
  <c r="E312832" i="1"/>
  <c r="E312831" i="1"/>
  <c r="E312830" i="1"/>
  <c r="E312829" i="1"/>
  <c r="E312828" i="1"/>
  <c r="E312827" i="1"/>
  <c r="E312826" i="1"/>
  <c r="E312825" i="1"/>
  <c r="E312824" i="1"/>
  <c r="E312823" i="1"/>
  <c r="E312822" i="1"/>
  <c r="E312821" i="1"/>
  <c r="E312820" i="1"/>
  <c r="E312819" i="1"/>
  <c r="E312818" i="1"/>
  <c r="E312817" i="1"/>
  <c r="E312816" i="1"/>
  <c r="E312815" i="1"/>
  <c r="E312814" i="1"/>
  <c r="E312813" i="1"/>
  <c r="E312812" i="1"/>
  <c r="E312811" i="1"/>
  <c r="E312810" i="1"/>
  <c r="E312809" i="1"/>
  <c r="E312808" i="1"/>
  <c r="E312807" i="1"/>
  <c r="E312806" i="1"/>
  <c r="E312805" i="1"/>
  <c r="E312804" i="1"/>
  <c r="E312803" i="1"/>
  <c r="E312802" i="1"/>
  <c r="E312801" i="1"/>
  <c r="E312800" i="1"/>
  <c r="E312799" i="1"/>
  <c r="E312798" i="1"/>
  <c r="E312797" i="1"/>
  <c r="E312796" i="1"/>
  <c r="E312795" i="1"/>
  <c r="E312794" i="1"/>
  <c r="E312793" i="1"/>
  <c r="E312792" i="1"/>
  <c r="E312791" i="1"/>
  <c r="E312790" i="1"/>
  <c r="E312789" i="1"/>
  <c r="E312788" i="1"/>
  <c r="E312787" i="1"/>
  <c r="E312786" i="1"/>
  <c r="E312785" i="1"/>
  <c r="E312784" i="1"/>
  <c r="E312783" i="1"/>
  <c r="E312782" i="1"/>
  <c r="E312781" i="1"/>
  <c r="E312780" i="1"/>
  <c r="E312779" i="1"/>
  <c r="E312778" i="1"/>
  <c r="E312777" i="1"/>
  <c r="E312776" i="1"/>
  <c r="E312775" i="1"/>
  <c r="E312774" i="1"/>
  <c r="E312773" i="1"/>
  <c r="E312772" i="1"/>
  <c r="E312771" i="1"/>
  <c r="E312770" i="1"/>
  <c r="E312769" i="1"/>
  <c r="E312768" i="1"/>
  <c r="E312767" i="1"/>
  <c r="E312766" i="1"/>
  <c r="E312765" i="1"/>
  <c r="E312764" i="1"/>
  <c r="E312763" i="1"/>
  <c r="E312762" i="1"/>
  <c r="E312761" i="1"/>
  <c r="E312760" i="1"/>
  <c r="E312759" i="1"/>
  <c r="E312758" i="1"/>
  <c r="E312757" i="1"/>
  <c r="E312756" i="1"/>
  <c r="E312755" i="1"/>
  <c r="E312754" i="1"/>
  <c r="E312753" i="1"/>
  <c r="E312752" i="1"/>
  <c r="E312751" i="1"/>
  <c r="E312750" i="1"/>
  <c r="E312749" i="1"/>
  <c r="E312748" i="1"/>
  <c r="E312747" i="1"/>
  <c r="E312746" i="1"/>
  <c r="E312745" i="1"/>
  <c r="E312744" i="1"/>
  <c r="E312743" i="1"/>
  <c r="E312742" i="1"/>
  <c r="E312741" i="1"/>
  <c r="E312740" i="1"/>
  <c r="E312739" i="1"/>
  <c r="E312738" i="1"/>
  <c r="E312737" i="1"/>
  <c r="E312736" i="1"/>
  <c r="E312735" i="1"/>
  <c r="E312734" i="1"/>
  <c r="E312733" i="1"/>
  <c r="E312732" i="1"/>
  <c r="E312731" i="1"/>
  <c r="E312730" i="1"/>
  <c r="E312729" i="1"/>
  <c r="E312728" i="1"/>
  <c r="E312727" i="1"/>
  <c r="E312726" i="1"/>
  <c r="E312725" i="1"/>
  <c r="E312724" i="1"/>
  <c r="E312723" i="1"/>
  <c r="E312722" i="1"/>
  <c r="E312721" i="1"/>
  <c r="E312720" i="1"/>
  <c r="E312719" i="1"/>
  <c r="E312718" i="1"/>
  <c r="E312717" i="1"/>
  <c r="E312716" i="1"/>
  <c r="E312715" i="1"/>
  <c r="E312714" i="1"/>
  <c r="E312713" i="1"/>
  <c r="E312712" i="1"/>
  <c r="E312711" i="1"/>
  <c r="E312710" i="1"/>
  <c r="E312709" i="1"/>
  <c r="E312708" i="1"/>
  <c r="E312707" i="1"/>
  <c r="E312706" i="1"/>
  <c r="E312705" i="1"/>
  <c r="E312704" i="1"/>
  <c r="E312703" i="1"/>
  <c r="E312702" i="1"/>
  <c r="E312701" i="1"/>
  <c r="E312700" i="1"/>
  <c r="E312699" i="1"/>
  <c r="E312698" i="1"/>
  <c r="E312697" i="1"/>
  <c r="E312696" i="1"/>
  <c r="E312695" i="1"/>
  <c r="E312694" i="1"/>
  <c r="E312693" i="1"/>
  <c r="E312692" i="1"/>
  <c r="E312691" i="1"/>
  <c r="E312690" i="1"/>
  <c r="E312689" i="1"/>
  <c r="E312688" i="1"/>
  <c r="E312687" i="1"/>
  <c r="E312686" i="1"/>
  <c r="E312685" i="1"/>
  <c r="E312684" i="1"/>
  <c r="E312683" i="1"/>
  <c r="E312682" i="1"/>
  <c r="E312681" i="1"/>
  <c r="E312680" i="1"/>
  <c r="E312679" i="1"/>
  <c r="E312678" i="1"/>
  <c r="E312677" i="1"/>
  <c r="E312676" i="1"/>
  <c r="E312675" i="1"/>
  <c r="E312674" i="1"/>
  <c r="E312673" i="1"/>
  <c r="E312672" i="1"/>
  <c r="E312671" i="1"/>
  <c r="E312670" i="1"/>
  <c r="E312669" i="1"/>
  <c r="E312668" i="1"/>
  <c r="E312667" i="1"/>
  <c r="E312666" i="1"/>
  <c r="E312665" i="1"/>
  <c r="E312664" i="1"/>
  <c r="E312663" i="1"/>
  <c r="E312662" i="1"/>
  <c r="E312661" i="1"/>
  <c r="E312660" i="1"/>
  <c r="E312659" i="1"/>
  <c r="E312658" i="1"/>
  <c r="E312657" i="1"/>
  <c r="E312656" i="1"/>
  <c r="E312655" i="1"/>
  <c r="E312654" i="1"/>
  <c r="E312653" i="1"/>
  <c r="E312652" i="1"/>
  <c r="E312651" i="1"/>
  <c r="E312650" i="1"/>
  <c r="E312649" i="1"/>
  <c r="E312648" i="1"/>
  <c r="E312647" i="1"/>
  <c r="E312646" i="1"/>
  <c r="E312645" i="1"/>
  <c r="E312644" i="1"/>
  <c r="E312643" i="1"/>
  <c r="E312642" i="1"/>
  <c r="E312641" i="1"/>
  <c r="E312640" i="1"/>
  <c r="E312639" i="1"/>
  <c r="E312638" i="1"/>
  <c r="E312637" i="1"/>
  <c r="E312636" i="1"/>
  <c r="E312635" i="1"/>
  <c r="E312634" i="1"/>
  <c r="E312633" i="1"/>
  <c r="E312632" i="1"/>
  <c r="E312631" i="1"/>
  <c r="E312630" i="1"/>
  <c r="E312629" i="1"/>
  <c r="E312628" i="1"/>
  <c r="E312627" i="1"/>
  <c r="E312626" i="1"/>
  <c r="E312625" i="1"/>
  <c r="E312624" i="1"/>
  <c r="E312623" i="1"/>
  <c r="E312622" i="1"/>
  <c r="E312621" i="1"/>
  <c r="E312620" i="1"/>
  <c r="E312619" i="1"/>
  <c r="E312618" i="1"/>
  <c r="E312617" i="1"/>
  <c r="E312616" i="1"/>
  <c r="E312615" i="1"/>
  <c r="E312614" i="1"/>
  <c r="E312613" i="1"/>
  <c r="E312612" i="1"/>
  <c r="E312611" i="1"/>
  <c r="E312610" i="1"/>
  <c r="E312609" i="1"/>
  <c r="E312608" i="1"/>
  <c r="E312607" i="1"/>
  <c r="E312606" i="1"/>
  <c r="E312605" i="1"/>
  <c r="E312604" i="1"/>
  <c r="E312603" i="1"/>
  <c r="E312602" i="1"/>
  <c r="E312601" i="1"/>
  <c r="E312600" i="1"/>
  <c r="E312599" i="1"/>
  <c r="E312598" i="1"/>
  <c r="E312597" i="1"/>
  <c r="E312596" i="1"/>
  <c r="E312595" i="1"/>
  <c r="E312594" i="1"/>
  <c r="E312593" i="1"/>
  <c r="E312592" i="1"/>
  <c r="E312591" i="1"/>
  <c r="E312590" i="1"/>
  <c r="E312589" i="1"/>
  <c r="E312588" i="1"/>
  <c r="E312587" i="1"/>
  <c r="E312586" i="1"/>
  <c r="E312585" i="1"/>
  <c r="E312584" i="1"/>
  <c r="E312583" i="1"/>
  <c r="E312582" i="1"/>
  <c r="E312581" i="1"/>
  <c r="E312580" i="1"/>
  <c r="E312579" i="1"/>
  <c r="E312578" i="1"/>
  <c r="E312577" i="1"/>
  <c r="E312576" i="1"/>
  <c r="E312575" i="1"/>
  <c r="E312574" i="1"/>
  <c r="E312573" i="1"/>
  <c r="E312572" i="1"/>
  <c r="E312571" i="1"/>
  <c r="E312570" i="1"/>
  <c r="E312569" i="1"/>
  <c r="E312568" i="1"/>
  <c r="E312567" i="1"/>
  <c r="E312566" i="1"/>
  <c r="E312565" i="1"/>
  <c r="E312564" i="1"/>
  <c r="E312563" i="1"/>
  <c r="E312562" i="1"/>
  <c r="E312561" i="1"/>
  <c r="E312560" i="1"/>
  <c r="E312559" i="1"/>
  <c r="E312558" i="1"/>
  <c r="E312557" i="1"/>
  <c r="E312556" i="1"/>
  <c r="E312555" i="1"/>
  <c r="E312554" i="1"/>
  <c r="E312553" i="1"/>
  <c r="E312552" i="1"/>
  <c r="E312551" i="1"/>
  <c r="E312550" i="1"/>
  <c r="E312549" i="1"/>
  <c r="E312548" i="1"/>
  <c r="E312547" i="1"/>
  <c r="E312546" i="1"/>
  <c r="E312545" i="1"/>
  <c r="E312544" i="1"/>
  <c r="E312543" i="1"/>
  <c r="E312542" i="1"/>
  <c r="E312541" i="1"/>
  <c r="E312540" i="1"/>
  <c r="E312539" i="1"/>
  <c r="E312538" i="1"/>
  <c r="E312537" i="1"/>
  <c r="E312536" i="1"/>
  <c r="E312535" i="1"/>
  <c r="E312534" i="1"/>
  <c r="E312533" i="1"/>
  <c r="E312532" i="1"/>
  <c r="E312531" i="1"/>
  <c r="E312530" i="1"/>
  <c r="E312529" i="1"/>
  <c r="E312528" i="1"/>
  <c r="E312527" i="1"/>
  <c r="E312526" i="1"/>
  <c r="E312525" i="1"/>
  <c r="E312524" i="1"/>
  <c r="E312523" i="1"/>
  <c r="E312522" i="1"/>
  <c r="E312521" i="1"/>
  <c r="E312520" i="1"/>
  <c r="E312519" i="1"/>
  <c r="E312518" i="1"/>
  <c r="E312517" i="1"/>
  <c r="E312516" i="1"/>
  <c r="E312515" i="1"/>
  <c r="E312514" i="1"/>
  <c r="E312513" i="1"/>
  <c r="E312512" i="1"/>
  <c r="E312511" i="1"/>
  <c r="E312510" i="1"/>
  <c r="E312509" i="1"/>
  <c r="E312508" i="1"/>
  <c r="E312507" i="1"/>
  <c r="E312506" i="1"/>
  <c r="E312505" i="1"/>
  <c r="E312504" i="1"/>
  <c r="E312503" i="1"/>
  <c r="E312502" i="1"/>
  <c r="E312501" i="1"/>
  <c r="E312500" i="1"/>
  <c r="E312499" i="1"/>
  <c r="E312498" i="1"/>
  <c r="E312497" i="1"/>
  <c r="E312496" i="1"/>
  <c r="E312495" i="1"/>
  <c r="E312494" i="1"/>
  <c r="E312493" i="1"/>
  <c r="E312492" i="1"/>
  <c r="E312491" i="1"/>
  <c r="E312490" i="1"/>
  <c r="E312489" i="1"/>
  <c r="E312488" i="1"/>
  <c r="E312487" i="1"/>
  <c r="E312486" i="1"/>
  <c r="E312485" i="1"/>
  <c r="E312484" i="1"/>
  <c r="E312483" i="1"/>
  <c r="E312482" i="1"/>
  <c r="E312481" i="1"/>
  <c r="E312480" i="1"/>
  <c r="E312479" i="1"/>
  <c r="E312478" i="1"/>
  <c r="E312477" i="1"/>
  <c r="E312476" i="1"/>
  <c r="E312475" i="1"/>
  <c r="E312474" i="1"/>
  <c r="E312473" i="1"/>
  <c r="E312472" i="1"/>
  <c r="E312471" i="1"/>
  <c r="E312470" i="1"/>
  <c r="E312469" i="1"/>
  <c r="E312468" i="1"/>
  <c r="E312467" i="1"/>
  <c r="E312466" i="1"/>
  <c r="E312465" i="1"/>
  <c r="E312464" i="1"/>
  <c r="E312463" i="1"/>
  <c r="E312462" i="1"/>
  <c r="E312461" i="1"/>
  <c r="E312460" i="1"/>
  <c r="E312459" i="1"/>
  <c r="E312458" i="1"/>
  <c r="E312457" i="1"/>
  <c r="E312456" i="1"/>
  <c r="E312455" i="1"/>
  <c r="E312454" i="1"/>
  <c r="E312453" i="1"/>
  <c r="E312452" i="1"/>
  <c r="E312451" i="1"/>
  <c r="E312450" i="1"/>
  <c r="E312449" i="1"/>
  <c r="E312448" i="1"/>
  <c r="E312447" i="1"/>
  <c r="E312446" i="1"/>
  <c r="E312445" i="1"/>
  <c r="E312444" i="1"/>
  <c r="E312443" i="1"/>
  <c r="E312442" i="1"/>
  <c r="E312441" i="1"/>
  <c r="E312440" i="1"/>
  <c r="E312439" i="1"/>
  <c r="E312438" i="1"/>
  <c r="E312437" i="1"/>
  <c r="E312436" i="1"/>
  <c r="E312435" i="1"/>
  <c r="E312434" i="1"/>
  <c r="E312433" i="1"/>
  <c r="E312432" i="1"/>
  <c r="E312431" i="1"/>
  <c r="E312430" i="1"/>
  <c r="E312429" i="1"/>
  <c r="E312428" i="1"/>
  <c r="E312427" i="1"/>
  <c r="E312426" i="1"/>
  <c r="E312425" i="1"/>
  <c r="E312424" i="1"/>
  <c r="E312423" i="1"/>
  <c r="E312422" i="1"/>
  <c r="E312421" i="1"/>
  <c r="E312420" i="1"/>
  <c r="E312419" i="1"/>
  <c r="E312418" i="1"/>
  <c r="E312417" i="1"/>
  <c r="E312416" i="1"/>
  <c r="E312415" i="1"/>
  <c r="E312414" i="1"/>
  <c r="E312413" i="1"/>
  <c r="E312412" i="1"/>
  <c r="E312411" i="1"/>
  <c r="E312410" i="1"/>
  <c r="E312409" i="1"/>
  <c r="E312408" i="1"/>
  <c r="E312407" i="1"/>
  <c r="E312406" i="1"/>
  <c r="E312405" i="1"/>
  <c r="E312404" i="1"/>
  <c r="E312403" i="1"/>
  <c r="E312402" i="1"/>
  <c r="E312401" i="1"/>
  <c r="E312400" i="1"/>
  <c r="E312399" i="1"/>
  <c r="E312398" i="1"/>
  <c r="E312397" i="1"/>
  <c r="E312396" i="1"/>
  <c r="E312395" i="1"/>
  <c r="E312394" i="1"/>
  <c r="E312393" i="1"/>
  <c r="E312392" i="1"/>
  <c r="E312391" i="1"/>
  <c r="E312390" i="1"/>
  <c r="E312389" i="1"/>
  <c r="E312388" i="1"/>
  <c r="E312387" i="1"/>
  <c r="E312386" i="1"/>
  <c r="E312385" i="1"/>
  <c r="E312384" i="1"/>
  <c r="E312383" i="1"/>
  <c r="E312382" i="1"/>
  <c r="E312381" i="1"/>
  <c r="E312380" i="1"/>
  <c r="E312379" i="1"/>
  <c r="E312378" i="1"/>
  <c r="E312377" i="1"/>
  <c r="E312376" i="1"/>
  <c r="E312375" i="1"/>
  <c r="E312374" i="1"/>
  <c r="E312373" i="1"/>
  <c r="E312372" i="1"/>
  <c r="E312371" i="1"/>
  <c r="E312370" i="1"/>
  <c r="E312369" i="1"/>
  <c r="E312368" i="1"/>
  <c r="E312367" i="1"/>
  <c r="E312366" i="1"/>
  <c r="E312365" i="1"/>
  <c r="E312364" i="1"/>
  <c r="E312363" i="1"/>
  <c r="E312362" i="1"/>
  <c r="E312361" i="1"/>
  <c r="E312360" i="1"/>
  <c r="E312359" i="1"/>
  <c r="E312358" i="1"/>
  <c r="E312357" i="1"/>
  <c r="E312356" i="1"/>
  <c r="E312355" i="1"/>
  <c r="E312354" i="1"/>
  <c r="E312353" i="1"/>
  <c r="E312352" i="1"/>
  <c r="E312351" i="1"/>
  <c r="E312350" i="1"/>
  <c r="E312349" i="1"/>
  <c r="E312348" i="1"/>
  <c r="E312347" i="1"/>
  <c r="E312346" i="1"/>
  <c r="E312345" i="1"/>
  <c r="E312344" i="1"/>
  <c r="E312343" i="1"/>
  <c r="E312342" i="1"/>
  <c r="E312341" i="1"/>
  <c r="E312340" i="1"/>
  <c r="E312339" i="1"/>
  <c r="E312338" i="1"/>
  <c r="E312337" i="1"/>
  <c r="E312336" i="1"/>
  <c r="E312335" i="1"/>
  <c r="E312334" i="1"/>
  <c r="E312333" i="1"/>
  <c r="E312332" i="1"/>
  <c r="E312331" i="1"/>
  <c r="E312330" i="1"/>
  <c r="E312329" i="1"/>
  <c r="E312328" i="1"/>
  <c r="E312327" i="1"/>
  <c r="E312326" i="1"/>
  <c r="E312325" i="1"/>
  <c r="E312324" i="1"/>
  <c r="E312323" i="1"/>
  <c r="E312322" i="1"/>
  <c r="E312321" i="1"/>
  <c r="E312320" i="1"/>
  <c r="E312319" i="1"/>
  <c r="E312318" i="1"/>
  <c r="E312317" i="1"/>
  <c r="E312316" i="1"/>
  <c r="E312315" i="1"/>
  <c r="E312314" i="1"/>
  <c r="E312313" i="1"/>
  <c r="E312312" i="1"/>
  <c r="E312311" i="1"/>
  <c r="E312310" i="1"/>
  <c r="E312309" i="1"/>
  <c r="E312308" i="1"/>
  <c r="E312307" i="1"/>
  <c r="E312306" i="1"/>
  <c r="E312305" i="1"/>
  <c r="E312304" i="1"/>
  <c r="E312303" i="1"/>
  <c r="E312302" i="1"/>
  <c r="E312301" i="1"/>
  <c r="E312300" i="1"/>
  <c r="E312299" i="1"/>
  <c r="E312298" i="1"/>
  <c r="E312297" i="1"/>
  <c r="E312296" i="1"/>
  <c r="E312295" i="1"/>
  <c r="E312294" i="1"/>
  <c r="E312293" i="1"/>
  <c r="E312292" i="1"/>
  <c r="E312291" i="1"/>
  <c r="E312290" i="1"/>
  <c r="E312289" i="1"/>
  <c r="E312288" i="1"/>
  <c r="E312287" i="1"/>
  <c r="E312286" i="1"/>
  <c r="E312285" i="1"/>
  <c r="E312284" i="1"/>
  <c r="E312283" i="1"/>
  <c r="E312282" i="1"/>
  <c r="E312281" i="1"/>
  <c r="E312280" i="1"/>
  <c r="E312279" i="1"/>
  <c r="E312278" i="1"/>
  <c r="E312277" i="1"/>
  <c r="E312276" i="1"/>
  <c r="E312275" i="1"/>
  <c r="E312274" i="1"/>
  <c r="E312273" i="1"/>
  <c r="E312272" i="1"/>
  <c r="E312271" i="1"/>
  <c r="E312270" i="1"/>
  <c r="E312269" i="1"/>
  <c r="E312268" i="1"/>
  <c r="E312267" i="1"/>
  <c r="E312266" i="1"/>
  <c r="E312265" i="1"/>
  <c r="E312264" i="1"/>
  <c r="E312263" i="1"/>
  <c r="E312262" i="1"/>
  <c r="E312261" i="1"/>
  <c r="E312260" i="1"/>
  <c r="E312259" i="1"/>
  <c r="E312258" i="1"/>
  <c r="E312257" i="1"/>
  <c r="E312256" i="1"/>
  <c r="E312255" i="1"/>
  <c r="E312254" i="1"/>
  <c r="E312253" i="1"/>
  <c r="E312252" i="1"/>
  <c r="E312251" i="1"/>
  <c r="E312250" i="1"/>
  <c r="E312249" i="1"/>
  <c r="E312248" i="1"/>
  <c r="E312247" i="1"/>
  <c r="E312246" i="1"/>
  <c r="E312245" i="1"/>
  <c r="E312244" i="1"/>
  <c r="E312243" i="1"/>
  <c r="E312242" i="1"/>
  <c r="E312241" i="1"/>
  <c r="E312240" i="1"/>
  <c r="E312239" i="1"/>
  <c r="E312238" i="1"/>
  <c r="E312237" i="1"/>
  <c r="E312236" i="1"/>
  <c r="E312235" i="1"/>
  <c r="E312234" i="1"/>
  <c r="E312233" i="1"/>
  <c r="E312232" i="1"/>
  <c r="E312231" i="1"/>
  <c r="E312230" i="1"/>
  <c r="E312229" i="1"/>
  <c r="E312228" i="1"/>
  <c r="E312227" i="1"/>
  <c r="E312226" i="1"/>
  <c r="E312225" i="1"/>
  <c r="E312224" i="1"/>
  <c r="E312223" i="1"/>
  <c r="E312222" i="1"/>
  <c r="E312221" i="1"/>
  <c r="E312220" i="1"/>
  <c r="E312219" i="1"/>
  <c r="E312218" i="1"/>
  <c r="E312217" i="1"/>
  <c r="E312216" i="1"/>
  <c r="E312215" i="1"/>
  <c r="E312214" i="1"/>
  <c r="E312213" i="1"/>
  <c r="E312212" i="1"/>
  <c r="E312211" i="1"/>
  <c r="E312210" i="1"/>
  <c r="E312209" i="1"/>
  <c r="E312208" i="1"/>
  <c r="E312207" i="1"/>
  <c r="E312206" i="1"/>
  <c r="E312205" i="1"/>
  <c r="E312204" i="1"/>
  <c r="E312203" i="1"/>
  <c r="E312202" i="1"/>
  <c r="E312201" i="1"/>
  <c r="E312200" i="1"/>
  <c r="E312199" i="1"/>
  <c r="E312198" i="1"/>
  <c r="E312197" i="1"/>
  <c r="E312196" i="1"/>
  <c r="E312195" i="1"/>
  <c r="E312194" i="1"/>
  <c r="E312193" i="1"/>
  <c r="E312192" i="1"/>
  <c r="E312191" i="1"/>
  <c r="E312190" i="1"/>
  <c r="E312189" i="1"/>
  <c r="E312188" i="1"/>
  <c r="E312187" i="1"/>
  <c r="E312186" i="1"/>
  <c r="E312185" i="1"/>
  <c r="E312184" i="1"/>
  <c r="E312183" i="1"/>
  <c r="E312182" i="1"/>
  <c r="E312181" i="1"/>
  <c r="E312180" i="1"/>
  <c r="E312179" i="1"/>
  <c r="E312178" i="1"/>
  <c r="E312177" i="1"/>
  <c r="E312176" i="1"/>
  <c r="E312175" i="1"/>
  <c r="E312174" i="1"/>
  <c r="E312173" i="1"/>
  <c r="E312172" i="1"/>
  <c r="E312171" i="1"/>
  <c r="E312170" i="1"/>
  <c r="E312169" i="1"/>
  <c r="E312168" i="1"/>
  <c r="E312167" i="1"/>
  <c r="E312166" i="1"/>
  <c r="E312165" i="1"/>
  <c r="E312164" i="1"/>
  <c r="E312163" i="1"/>
  <c r="E312162" i="1"/>
  <c r="E312161" i="1"/>
  <c r="E312160" i="1"/>
  <c r="E312159" i="1"/>
  <c r="E312158" i="1"/>
  <c r="E312157" i="1"/>
  <c r="E312156" i="1"/>
  <c r="E312155" i="1"/>
  <c r="E312154" i="1"/>
  <c r="E312153" i="1"/>
  <c r="E312152" i="1"/>
  <c r="E312151" i="1"/>
  <c r="E312150" i="1"/>
  <c r="E312149" i="1"/>
  <c r="E312148" i="1"/>
  <c r="E312147" i="1"/>
  <c r="E312146" i="1"/>
  <c r="E312145" i="1"/>
  <c r="E312144" i="1"/>
  <c r="E312143" i="1"/>
  <c r="E312142" i="1"/>
  <c r="E312141" i="1"/>
  <c r="E312140" i="1"/>
  <c r="E312139" i="1"/>
  <c r="E312138" i="1"/>
  <c r="E312137" i="1"/>
  <c r="E312136" i="1"/>
  <c r="E312135" i="1"/>
  <c r="E312134" i="1"/>
  <c r="E312133" i="1"/>
  <c r="E312132" i="1"/>
  <c r="E312131" i="1"/>
  <c r="E312130" i="1"/>
  <c r="E312129" i="1"/>
  <c r="E312128" i="1"/>
  <c r="E312127" i="1"/>
  <c r="E312126" i="1"/>
  <c r="E312125" i="1"/>
  <c r="E312124" i="1"/>
  <c r="E312123" i="1"/>
  <c r="E312122" i="1"/>
  <c r="E312121" i="1"/>
  <c r="E312120" i="1"/>
  <c r="E312119" i="1"/>
  <c r="E312118" i="1"/>
  <c r="E312117" i="1"/>
  <c r="E312116" i="1"/>
  <c r="E312115" i="1"/>
  <c r="E312114" i="1"/>
  <c r="E312113" i="1"/>
  <c r="E312112" i="1"/>
  <c r="E312111" i="1"/>
  <c r="E312110" i="1"/>
  <c r="E312109" i="1"/>
  <c r="E312108" i="1"/>
  <c r="E312107" i="1"/>
  <c r="E312106" i="1"/>
  <c r="E312105" i="1"/>
  <c r="E312104" i="1"/>
  <c r="E312103" i="1"/>
  <c r="E312102" i="1"/>
  <c r="E312101" i="1"/>
  <c r="E312100" i="1"/>
  <c r="E312099" i="1"/>
  <c r="E312098" i="1"/>
  <c r="E312097" i="1"/>
  <c r="E312096" i="1"/>
  <c r="E312095" i="1"/>
  <c r="E312094" i="1"/>
  <c r="E312093" i="1"/>
  <c r="E312092" i="1"/>
  <c r="E312091" i="1"/>
  <c r="E312090" i="1"/>
  <c r="E312089" i="1"/>
  <c r="E312088" i="1"/>
  <c r="E312087" i="1"/>
  <c r="E312086" i="1"/>
  <c r="E312085" i="1"/>
  <c r="E312084" i="1"/>
  <c r="E312083" i="1"/>
  <c r="E312082" i="1"/>
  <c r="E312081" i="1"/>
  <c r="E312080" i="1"/>
  <c r="E312079" i="1"/>
  <c r="E312078" i="1"/>
  <c r="E312077" i="1"/>
  <c r="E312076" i="1"/>
  <c r="E312075" i="1"/>
  <c r="E312074" i="1"/>
  <c r="E312073" i="1"/>
  <c r="E312072" i="1"/>
  <c r="E312071" i="1"/>
  <c r="E312070" i="1"/>
  <c r="E312069" i="1"/>
  <c r="E312068" i="1"/>
  <c r="E312067" i="1"/>
  <c r="E312066" i="1"/>
  <c r="E312065" i="1"/>
  <c r="E312064" i="1"/>
  <c r="E312063" i="1"/>
  <c r="E312062" i="1"/>
  <c r="E312061" i="1"/>
  <c r="E312060" i="1"/>
  <c r="E312059" i="1"/>
  <c r="E312058" i="1"/>
  <c r="E312057" i="1"/>
  <c r="E312056" i="1"/>
  <c r="E312055" i="1"/>
  <c r="E312054" i="1"/>
  <c r="E312053" i="1"/>
  <c r="E312052" i="1"/>
  <c r="E312051" i="1"/>
  <c r="E312050" i="1"/>
  <c r="E312049" i="1"/>
  <c r="E312048" i="1"/>
  <c r="E312047" i="1"/>
  <c r="E312046" i="1"/>
  <c r="E312045" i="1"/>
  <c r="E312044" i="1"/>
  <c r="E312043" i="1"/>
  <c r="E312042" i="1"/>
  <c r="E312041" i="1"/>
  <c r="E312040" i="1"/>
  <c r="E312039" i="1"/>
  <c r="E312038" i="1"/>
  <c r="E312037" i="1"/>
  <c r="E312036" i="1"/>
  <c r="E312035" i="1"/>
  <c r="E312034" i="1"/>
  <c r="E312033" i="1"/>
  <c r="E312032" i="1"/>
  <c r="E312031" i="1"/>
  <c r="E312030" i="1"/>
  <c r="E312029" i="1"/>
  <c r="E312028" i="1"/>
  <c r="E312027" i="1"/>
  <c r="E312026" i="1"/>
  <c r="E312025" i="1"/>
  <c r="E312024" i="1"/>
  <c r="E312023" i="1"/>
  <c r="E312022" i="1"/>
  <c r="E312021" i="1"/>
  <c r="E312020" i="1"/>
  <c r="E312019" i="1"/>
  <c r="E312018" i="1"/>
  <c r="E312017" i="1"/>
  <c r="E312016" i="1"/>
  <c r="E312015" i="1"/>
  <c r="E312014" i="1"/>
  <c r="E312013" i="1"/>
  <c r="E312012" i="1"/>
  <c r="E312011" i="1"/>
  <c r="E312010" i="1"/>
  <c r="E312009" i="1"/>
  <c r="E312008" i="1"/>
  <c r="E312007" i="1"/>
  <c r="E312006" i="1"/>
  <c r="E312005" i="1"/>
  <c r="E312004" i="1"/>
  <c r="E312003" i="1"/>
  <c r="E312002" i="1"/>
  <c r="E312001" i="1"/>
  <c r="E312000" i="1"/>
  <c r="E311999" i="1"/>
  <c r="E311998" i="1"/>
  <c r="E311997" i="1"/>
  <c r="E311996" i="1"/>
  <c r="E311995" i="1"/>
  <c r="E311994" i="1"/>
  <c r="E311993" i="1"/>
  <c r="E311992" i="1"/>
  <c r="E311991" i="1"/>
  <c r="E311990" i="1"/>
  <c r="E311989" i="1"/>
  <c r="E311988" i="1"/>
  <c r="E311987" i="1"/>
  <c r="E311986" i="1"/>
  <c r="E311985" i="1"/>
  <c r="E311984" i="1"/>
  <c r="E311983" i="1"/>
  <c r="E311982" i="1"/>
  <c r="E311981" i="1"/>
  <c r="E311980" i="1"/>
  <c r="E311979" i="1"/>
  <c r="E311978" i="1"/>
  <c r="E311977" i="1"/>
  <c r="E311976" i="1"/>
  <c r="E311975" i="1"/>
  <c r="E311974" i="1"/>
  <c r="E311973" i="1"/>
  <c r="E311972" i="1"/>
  <c r="E311971" i="1"/>
  <c r="E311970" i="1"/>
  <c r="E311969" i="1"/>
  <c r="E311968" i="1"/>
  <c r="E311967" i="1"/>
  <c r="E311966" i="1"/>
  <c r="E311965" i="1"/>
  <c r="E311964" i="1"/>
  <c r="E311963" i="1"/>
  <c r="E311962" i="1"/>
  <c r="E311961" i="1"/>
  <c r="E311960" i="1"/>
  <c r="E311959" i="1"/>
  <c r="E311958" i="1"/>
  <c r="E311957" i="1"/>
  <c r="E311956" i="1"/>
  <c r="E311955" i="1"/>
  <c r="E311954" i="1"/>
  <c r="E311953" i="1"/>
  <c r="E311952" i="1"/>
  <c r="E311951" i="1"/>
  <c r="E311950" i="1"/>
  <c r="E311949" i="1"/>
  <c r="E311948" i="1"/>
  <c r="E311947" i="1"/>
  <c r="E311946" i="1"/>
  <c r="E311945" i="1"/>
  <c r="E311944" i="1"/>
  <c r="E311943" i="1"/>
  <c r="E311942" i="1"/>
  <c r="E311941" i="1"/>
  <c r="E311940" i="1"/>
  <c r="E311939" i="1"/>
  <c r="E311938" i="1"/>
  <c r="E311937" i="1"/>
  <c r="E311936" i="1"/>
  <c r="E311935" i="1"/>
  <c r="E311934" i="1"/>
  <c r="E311933" i="1"/>
  <c r="E311932" i="1"/>
  <c r="E311931" i="1"/>
  <c r="E311930" i="1"/>
  <c r="E311929" i="1"/>
  <c r="E311928" i="1"/>
  <c r="E311927" i="1"/>
  <c r="E311926" i="1"/>
  <c r="E311925" i="1"/>
  <c r="E311924" i="1"/>
  <c r="E311923" i="1"/>
  <c r="E311922" i="1"/>
  <c r="E311921" i="1"/>
  <c r="E311920" i="1"/>
  <c r="E311919" i="1"/>
  <c r="E311918" i="1"/>
  <c r="E311917" i="1"/>
  <c r="E311916" i="1"/>
  <c r="E311915" i="1"/>
  <c r="E311914" i="1"/>
  <c r="E311913" i="1"/>
  <c r="E311912" i="1"/>
  <c r="E311911" i="1"/>
  <c r="E311910" i="1"/>
  <c r="E311909" i="1"/>
  <c r="E311908" i="1"/>
  <c r="E311907" i="1"/>
  <c r="E311906" i="1"/>
  <c r="E311905" i="1"/>
  <c r="E311904" i="1"/>
  <c r="E311903" i="1"/>
  <c r="E311902" i="1"/>
  <c r="E311901" i="1"/>
  <c r="E311900" i="1"/>
  <c r="E311899" i="1"/>
  <c r="E311898" i="1"/>
  <c r="E311897" i="1"/>
  <c r="E311896" i="1"/>
  <c r="E311895" i="1"/>
  <c r="E311894" i="1"/>
  <c r="E311893" i="1"/>
  <c r="E311892" i="1"/>
  <c r="E311891" i="1"/>
  <c r="E311890" i="1"/>
  <c r="E311889" i="1"/>
  <c r="E311888" i="1"/>
  <c r="E311887" i="1"/>
  <c r="E311886" i="1"/>
  <c r="E311885" i="1"/>
  <c r="E311884" i="1"/>
  <c r="E311883" i="1"/>
  <c r="E311882" i="1"/>
  <c r="E311881" i="1"/>
  <c r="E311880" i="1"/>
  <c r="E311879" i="1"/>
  <c r="E311878" i="1"/>
  <c r="E311877" i="1"/>
  <c r="E311876" i="1"/>
  <c r="E311875" i="1"/>
  <c r="E311874" i="1"/>
  <c r="E311873" i="1"/>
  <c r="E311872" i="1"/>
  <c r="E311871" i="1"/>
  <c r="E311870" i="1"/>
  <c r="E311869" i="1"/>
  <c r="E311868" i="1"/>
  <c r="E311867" i="1"/>
  <c r="E311866" i="1"/>
  <c r="E311865" i="1"/>
  <c r="E311864" i="1"/>
  <c r="E311863" i="1"/>
  <c r="E311862" i="1"/>
  <c r="E311861" i="1"/>
  <c r="E311860" i="1"/>
  <c r="E311859" i="1"/>
  <c r="E311858" i="1"/>
  <c r="E311857" i="1"/>
  <c r="E311856" i="1"/>
  <c r="E311855" i="1"/>
  <c r="E311854" i="1"/>
  <c r="E311853" i="1"/>
  <c r="E311852" i="1"/>
  <c r="E311851" i="1"/>
  <c r="E311850" i="1"/>
  <c r="E311849" i="1"/>
  <c r="E311848" i="1"/>
  <c r="E311847" i="1"/>
  <c r="E311846" i="1"/>
  <c r="E311845" i="1"/>
  <c r="E311844" i="1"/>
  <c r="E311843" i="1"/>
  <c r="E311842" i="1"/>
  <c r="E311841" i="1"/>
  <c r="E311840" i="1"/>
  <c r="E311839" i="1"/>
  <c r="E311838" i="1"/>
  <c r="E311837" i="1"/>
  <c r="E311836" i="1"/>
  <c r="E311835" i="1"/>
  <c r="E311834" i="1"/>
  <c r="E311833" i="1"/>
  <c r="E311832" i="1"/>
  <c r="E311831" i="1"/>
  <c r="E311830" i="1"/>
  <c r="E311829" i="1"/>
  <c r="E311828" i="1"/>
  <c r="E311827" i="1"/>
  <c r="E311826" i="1"/>
  <c r="E311825" i="1"/>
  <c r="E311824" i="1"/>
  <c r="E311823" i="1"/>
  <c r="E311822" i="1"/>
  <c r="E311821" i="1"/>
  <c r="E311820" i="1"/>
  <c r="E311819" i="1"/>
  <c r="E311818" i="1"/>
  <c r="E311817" i="1"/>
  <c r="E311816" i="1"/>
  <c r="E311815" i="1"/>
  <c r="E311814" i="1"/>
  <c r="E311813" i="1"/>
  <c r="E311812" i="1"/>
  <c r="E311811" i="1"/>
  <c r="E311810" i="1"/>
  <c r="E311809" i="1"/>
  <c r="E311808" i="1"/>
  <c r="E311807" i="1"/>
  <c r="E311806" i="1"/>
  <c r="E311805" i="1"/>
  <c r="E311804" i="1"/>
  <c r="E311803" i="1"/>
  <c r="E311802" i="1"/>
  <c r="E311801" i="1"/>
  <c r="E311800" i="1"/>
  <c r="E311799" i="1"/>
  <c r="E311798" i="1"/>
  <c r="E311797" i="1"/>
  <c r="E311796" i="1"/>
  <c r="E311795" i="1"/>
  <c r="E311794" i="1"/>
  <c r="E311793" i="1"/>
  <c r="E311792" i="1"/>
  <c r="E311791" i="1"/>
  <c r="E311790" i="1"/>
  <c r="E311789" i="1"/>
  <c r="E311788" i="1"/>
  <c r="E311787" i="1"/>
  <c r="E311786" i="1"/>
  <c r="E311785" i="1"/>
  <c r="E311784" i="1"/>
  <c r="E311783" i="1"/>
  <c r="E311782" i="1"/>
  <c r="E311781" i="1"/>
  <c r="E311780" i="1"/>
  <c r="E311779" i="1"/>
  <c r="E311778" i="1"/>
  <c r="E311777" i="1"/>
  <c r="E311776" i="1"/>
  <c r="E311775" i="1"/>
  <c r="E311774" i="1"/>
  <c r="E311773" i="1"/>
  <c r="E311772" i="1"/>
  <c r="E311771" i="1"/>
  <c r="E311770" i="1"/>
  <c r="E311769" i="1"/>
  <c r="E311768" i="1"/>
  <c r="E311767" i="1"/>
  <c r="E311766" i="1"/>
  <c r="E311765" i="1"/>
  <c r="E311764" i="1"/>
  <c r="E311763" i="1"/>
  <c r="E311762" i="1"/>
  <c r="E311761" i="1"/>
  <c r="E311760" i="1"/>
  <c r="E311759" i="1"/>
  <c r="E311758" i="1"/>
  <c r="E311757" i="1"/>
  <c r="E311756" i="1"/>
  <c r="E311755" i="1"/>
  <c r="E311754" i="1"/>
  <c r="E311753" i="1"/>
  <c r="E311752" i="1"/>
  <c r="E311751" i="1"/>
  <c r="E311750" i="1"/>
  <c r="E311749" i="1"/>
  <c r="E311748" i="1"/>
  <c r="E311747" i="1"/>
  <c r="E311746" i="1"/>
  <c r="E311745" i="1"/>
  <c r="E311744" i="1"/>
  <c r="E311743" i="1"/>
  <c r="E311742" i="1"/>
  <c r="E311741" i="1"/>
  <c r="E311740" i="1"/>
  <c r="E311739" i="1"/>
  <c r="E311738" i="1"/>
  <c r="E311737" i="1"/>
  <c r="E311736" i="1"/>
  <c r="E311735" i="1"/>
  <c r="E311734" i="1"/>
  <c r="E311733" i="1"/>
  <c r="E311732" i="1"/>
  <c r="E311731" i="1"/>
  <c r="E311730" i="1"/>
  <c r="E311729" i="1"/>
  <c r="E311728" i="1"/>
  <c r="E311727" i="1"/>
  <c r="E311726" i="1"/>
  <c r="E311725" i="1"/>
  <c r="E311724" i="1"/>
  <c r="E311723" i="1"/>
  <c r="E311722" i="1"/>
  <c r="E311721" i="1"/>
  <c r="E311720" i="1"/>
  <c r="E311719" i="1"/>
  <c r="E311718" i="1"/>
  <c r="E311717" i="1"/>
  <c r="E311716" i="1"/>
  <c r="E311715" i="1"/>
  <c r="E311714" i="1"/>
  <c r="E311713" i="1"/>
  <c r="E311712" i="1"/>
  <c r="E311711" i="1"/>
  <c r="E311710" i="1"/>
  <c r="E311709" i="1"/>
  <c r="E311708" i="1"/>
  <c r="E311707" i="1"/>
  <c r="E311706" i="1"/>
  <c r="E311705" i="1"/>
  <c r="E311704" i="1"/>
  <c r="E311703" i="1"/>
  <c r="E311702" i="1"/>
  <c r="E311701" i="1"/>
  <c r="E311700" i="1"/>
  <c r="E311699" i="1"/>
  <c r="E311698" i="1"/>
  <c r="E311697" i="1"/>
  <c r="E311696" i="1"/>
  <c r="E311695" i="1"/>
  <c r="E311694" i="1"/>
  <c r="E311693" i="1"/>
  <c r="E311692" i="1"/>
  <c r="E311691" i="1"/>
  <c r="E311690" i="1"/>
  <c r="E311689" i="1"/>
  <c r="E311688" i="1"/>
  <c r="E311687" i="1"/>
  <c r="E311686" i="1"/>
  <c r="E311685" i="1"/>
  <c r="E311684" i="1"/>
  <c r="E311683" i="1"/>
  <c r="E311682" i="1"/>
  <c r="E311681" i="1"/>
  <c r="E311680" i="1"/>
  <c r="E311679" i="1"/>
  <c r="E311678" i="1"/>
  <c r="E311677" i="1"/>
  <c r="E311676" i="1"/>
  <c r="E311675" i="1"/>
  <c r="E311674" i="1"/>
  <c r="E311673" i="1"/>
  <c r="E311672" i="1"/>
  <c r="E311671" i="1"/>
  <c r="E311670" i="1"/>
  <c r="E311669" i="1"/>
  <c r="E311668" i="1"/>
  <c r="E311667" i="1"/>
  <c r="E311666" i="1"/>
  <c r="E311665" i="1"/>
  <c r="E311664" i="1"/>
  <c r="E311663" i="1"/>
  <c r="E311662" i="1"/>
  <c r="E311661" i="1"/>
  <c r="E311660" i="1"/>
  <c r="E311659" i="1"/>
  <c r="E311658" i="1"/>
  <c r="E311657" i="1"/>
  <c r="E311656" i="1"/>
  <c r="E311655" i="1"/>
  <c r="E311654" i="1"/>
  <c r="E311653" i="1"/>
  <c r="E311652" i="1"/>
  <c r="E311651" i="1"/>
  <c r="E311650" i="1"/>
  <c r="E311649" i="1"/>
  <c r="E311648" i="1"/>
  <c r="E311647" i="1"/>
  <c r="E311646" i="1"/>
  <c r="E311645" i="1"/>
  <c r="E311644" i="1"/>
  <c r="E311643" i="1"/>
  <c r="E311642" i="1"/>
  <c r="E311641" i="1"/>
  <c r="E311640" i="1"/>
  <c r="E311639" i="1"/>
  <c r="E311638" i="1"/>
  <c r="E311637" i="1"/>
  <c r="E311636" i="1"/>
  <c r="E311635" i="1"/>
  <c r="E311634" i="1"/>
  <c r="E311633" i="1"/>
  <c r="E311632" i="1"/>
  <c r="E311631" i="1"/>
  <c r="E311630" i="1"/>
  <c r="E311629" i="1"/>
  <c r="E311628" i="1"/>
  <c r="E311627" i="1"/>
  <c r="E311626" i="1"/>
  <c r="E311625" i="1"/>
  <c r="E311624" i="1"/>
  <c r="E311623" i="1"/>
  <c r="E311622" i="1"/>
  <c r="E311621" i="1"/>
  <c r="E311620" i="1"/>
  <c r="E311619" i="1"/>
  <c r="E311618" i="1"/>
  <c r="E311617" i="1"/>
  <c r="E311616" i="1"/>
  <c r="E311615" i="1"/>
  <c r="E311614" i="1"/>
  <c r="E311613" i="1"/>
  <c r="E311612" i="1"/>
  <c r="E311611" i="1"/>
  <c r="E311610" i="1"/>
  <c r="E311609" i="1"/>
  <c r="E311608" i="1"/>
  <c r="E311607" i="1"/>
  <c r="E311606" i="1"/>
  <c r="E311605" i="1"/>
  <c r="E311604" i="1"/>
  <c r="E311603" i="1"/>
  <c r="E311602" i="1"/>
  <c r="E311601" i="1"/>
  <c r="E311600" i="1"/>
  <c r="E311599" i="1"/>
  <c r="E311598" i="1"/>
  <c r="E311597" i="1"/>
  <c r="E311596" i="1"/>
  <c r="E311595" i="1"/>
  <c r="E311594" i="1"/>
  <c r="E311593" i="1"/>
  <c r="E311592" i="1"/>
  <c r="E311591" i="1"/>
  <c r="E311590" i="1"/>
  <c r="E311589" i="1"/>
  <c r="E311588" i="1"/>
  <c r="E311587" i="1"/>
  <c r="E311586" i="1"/>
  <c r="E311585" i="1"/>
  <c r="E311584" i="1"/>
  <c r="E311583" i="1"/>
  <c r="E311582" i="1"/>
  <c r="E311581" i="1"/>
  <c r="E311580" i="1"/>
  <c r="E311579" i="1"/>
  <c r="E311578" i="1"/>
  <c r="E311577" i="1"/>
  <c r="E311576" i="1"/>
  <c r="E311575" i="1"/>
  <c r="E311574" i="1"/>
  <c r="E311573" i="1"/>
  <c r="E311572" i="1"/>
  <c r="E311571" i="1"/>
  <c r="E311570" i="1"/>
  <c r="E311569" i="1"/>
  <c r="E311568" i="1"/>
  <c r="E311567" i="1"/>
  <c r="E311566" i="1"/>
  <c r="E311565" i="1"/>
  <c r="E311564" i="1"/>
  <c r="E311563" i="1"/>
  <c r="E311562" i="1"/>
  <c r="E311561" i="1"/>
  <c r="E311560" i="1"/>
  <c r="E311559" i="1"/>
  <c r="E311558" i="1"/>
  <c r="E311557" i="1"/>
  <c r="E311556" i="1"/>
  <c r="E311555" i="1"/>
  <c r="E311554" i="1"/>
  <c r="E311553" i="1"/>
  <c r="E311552" i="1"/>
  <c r="E311551" i="1"/>
  <c r="E311550" i="1"/>
  <c r="E311549" i="1"/>
  <c r="E311548" i="1"/>
  <c r="E311547" i="1"/>
  <c r="E311546" i="1"/>
  <c r="E311545" i="1"/>
  <c r="E311544" i="1"/>
  <c r="E311543" i="1"/>
  <c r="E311542" i="1"/>
  <c r="E311541" i="1"/>
  <c r="E311540" i="1"/>
  <c r="E311539" i="1"/>
  <c r="E311538" i="1"/>
  <c r="E311537" i="1"/>
  <c r="E311536" i="1"/>
  <c r="E311535" i="1"/>
  <c r="E311534" i="1"/>
  <c r="E311533" i="1"/>
  <c r="E311532" i="1"/>
  <c r="E311531" i="1"/>
  <c r="E311530" i="1"/>
  <c r="E311529" i="1"/>
  <c r="E311528" i="1"/>
  <c r="E311527" i="1"/>
  <c r="E311526" i="1"/>
  <c r="E311525" i="1"/>
  <c r="E311524" i="1"/>
  <c r="E311523" i="1"/>
  <c r="E311522" i="1"/>
  <c r="E311521" i="1"/>
  <c r="E311520" i="1"/>
  <c r="E311519" i="1"/>
  <c r="E311518" i="1"/>
  <c r="E311517" i="1"/>
  <c r="E311516" i="1"/>
  <c r="E311515" i="1"/>
  <c r="E311514" i="1"/>
  <c r="E311513" i="1"/>
  <c r="E311512" i="1"/>
  <c r="E311511" i="1"/>
  <c r="E311510" i="1"/>
  <c r="E311509" i="1"/>
  <c r="E311508" i="1"/>
  <c r="E311507" i="1"/>
  <c r="E311506" i="1"/>
  <c r="E311505" i="1"/>
  <c r="E311504" i="1"/>
  <c r="E311503" i="1"/>
  <c r="E311502" i="1"/>
  <c r="E311501" i="1"/>
  <c r="E311500" i="1"/>
  <c r="E311499" i="1"/>
  <c r="E311498" i="1"/>
  <c r="E311497" i="1"/>
  <c r="E311496" i="1"/>
  <c r="E311495" i="1"/>
  <c r="E311494" i="1"/>
  <c r="E311493" i="1"/>
  <c r="E311492" i="1"/>
  <c r="E311491" i="1"/>
  <c r="E311490" i="1"/>
  <c r="E311489" i="1"/>
  <c r="E311488" i="1"/>
  <c r="E311487" i="1"/>
  <c r="E311486" i="1"/>
  <c r="E311485" i="1"/>
  <c r="E311484" i="1"/>
  <c r="E311483" i="1"/>
  <c r="E311482" i="1"/>
  <c r="E311481" i="1"/>
  <c r="E311480" i="1"/>
  <c r="E311479" i="1"/>
  <c r="E311478" i="1"/>
  <c r="E311477" i="1"/>
  <c r="E311476" i="1"/>
  <c r="E311475" i="1"/>
  <c r="E311474" i="1"/>
  <c r="E311473" i="1"/>
  <c r="E311472" i="1"/>
  <c r="E311471" i="1"/>
  <c r="E311470" i="1"/>
  <c r="E311469" i="1"/>
  <c r="E311468" i="1"/>
  <c r="E311467" i="1"/>
  <c r="E311466" i="1"/>
  <c r="E311465" i="1"/>
  <c r="E311464" i="1"/>
  <c r="E311463" i="1"/>
  <c r="E311462" i="1"/>
  <c r="E311461" i="1"/>
  <c r="E311460" i="1"/>
  <c r="E311459" i="1"/>
  <c r="E311458" i="1"/>
  <c r="E311457" i="1"/>
  <c r="E311456" i="1"/>
  <c r="E311455" i="1"/>
  <c r="E311454" i="1"/>
  <c r="E311453" i="1"/>
  <c r="E311452" i="1"/>
  <c r="E311451" i="1"/>
  <c r="E311450" i="1"/>
  <c r="E311449" i="1"/>
  <c r="E311448" i="1"/>
  <c r="E311447" i="1"/>
  <c r="E311446" i="1"/>
  <c r="E311445" i="1"/>
  <c r="E311444" i="1"/>
  <c r="E311443" i="1"/>
  <c r="E311442" i="1"/>
  <c r="E311441" i="1"/>
  <c r="E311440" i="1"/>
  <c r="E311439" i="1"/>
  <c r="E311438" i="1"/>
  <c r="E311437" i="1"/>
  <c r="E311436" i="1"/>
  <c r="E311435" i="1"/>
  <c r="E311434" i="1"/>
  <c r="E311433" i="1"/>
  <c r="E311432" i="1"/>
  <c r="E311431" i="1"/>
  <c r="E311430" i="1"/>
  <c r="E311429" i="1"/>
  <c r="E311428" i="1"/>
  <c r="E311427" i="1"/>
  <c r="E311426" i="1"/>
  <c r="E311425" i="1"/>
  <c r="E311424" i="1"/>
  <c r="E311423" i="1"/>
  <c r="E311422" i="1"/>
  <c r="E311421" i="1"/>
  <c r="E311420" i="1"/>
  <c r="E311419" i="1"/>
  <c r="E311418" i="1"/>
  <c r="E311417" i="1"/>
  <c r="E311416" i="1"/>
  <c r="E311415" i="1"/>
  <c r="E311414" i="1"/>
  <c r="E311413" i="1"/>
  <c r="E311412" i="1"/>
  <c r="E311411" i="1"/>
  <c r="E311410" i="1"/>
  <c r="E311409" i="1"/>
  <c r="E311408" i="1"/>
  <c r="E311407" i="1"/>
  <c r="E311406" i="1"/>
  <c r="E311405" i="1"/>
  <c r="E311404" i="1"/>
  <c r="E311403" i="1"/>
  <c r="E311402" i="1"/>
  <c r="E311401" i="1"/>
  <c r="E311400" i="1"/>
  <c r="E311399" i="1"/>
  <c r="E311398" i="1"/>
  <c r="E311397" i="1"/>
  <c r="E311396" i="1"/>
  <c r="E311395" i="1"/>
  <c r="E311394" i="1"/>
  <c r="E311393" i="1"/>
  <c r="E311392" i="1"/>
  <c r="E311391" i="1"/>
  <c r="E311390" i="1"/>
  <c r="E311389" i="1"/>
  <c r="E311388" i="1"/>
  <c r="E311387" i="1"/>
  <c r="E311386" i="1"/>
  <c r="E311385" i="1"/>
  <c r="E311384" i="1"/>
  <c r="E311383" i="1"/>
  <c r="E311382" i="1"/>
  <c r="E311381" i="1"/>
  <c r="E311380" i="1"/>
  <c r="E311379" i="1"/>
  <c r="E311378" i="1"/>
  <c r="E311377" i="1"/>
  <c r="E311376" i="1"/>
  <c r="E311375" i="1"/>
  <c r="E311374" i="1"/>
  <c r="E311373" i="1"/>
  <c r="E311372" i="1"/>
  <c r="E311371" i="1"/>
  <c r="E311370" i="1"/>
  <c r="E311369" i="1"/>
  <c r="E311368" i="1"/>
  <c r="E311367" i="1"/>
  <c r="E311366" i="1"/>
  <c r="E311365" i="1"/>
  <c r="E311364" i="1"/>
  <c r="E311363" i="1"/>
  <c r="E311362" i="1"/>
  <c r="E311361" i="1"/>
  <c r="E311360" i="1"/>
  <c r="E311359" i="1"/>
  <c r="E311358" i="1"/>
  <c r="E311357" i="1"/>
  <c r="E311356" i="1"/>
  <c r="E311355" i="1"/>
  <c r="E311354" i="1"/>
  <c r="E311353" i="1"/>
  <c r="E311352" i="1"/>
  <c r="E311351" i="1"/>
  <c r="E311350" i="1"/>
  <c r="E311349" i="1"/>
  <c r="E311348" i="1"/>
  <c r="E311347" i="1"/>
  <c r="E311346" i="1"/>
  <c r="E311345" i="1"/>
  <c r="E311344" i="1"/>
  <c r="E311343" i="1"/>
  <c r="E311342" i="1"/>
  <c r="E311341" i="1"/>
  <c r="E311340" i="1"/>
  <c r="E311339" i="1"/>
  <c r="E311338" i="1"/>
  <c r="E311337" i="1"/>
  <c r="E311336" i="1"/>
  <c r="E311335" i="1"/>
  <c r="E311334" i="1"/>
  <c r="E311333" i="1"/>
  <c r="E311332" i="1"/>
  <c r="E311331" i="1"/>
  <c r="E311330" i="1"/>
  <c r="E311329" i="1"/>
  <c r="E311328" i="1"/>
  <c r="E311327" i="1"/>
  <c r="E311326" i="1"/>
  <c r="E311325" i="1"/>
  <c r="E311324" i="1"/>
  <c r="E311323" i="1"/>
  <c r="E311322" i="1"/>
  <c r="E311321" i="1"/>
  <c r="E311320" i="1"/>
  <c r="E311319" i="1"/>
  <c r="E311318" i="1"/>
  <c r="E311317" i="1"/>
  <c r="E311316" i="1"/>
  <c r="E311315" i="1"/>
  <c r="E311314" i="1"/>
  <c r="E311313" i="1"/>
  <c r="E311312" i="1"/>
  <c r="E311311" i="1"/>
  <c r="E311310" i="1"/>
  <c r="E311309" i="1"/>
  <c r="E311308" i="1"/>
  <c r="E311307" i="1"/>
  <c r="E311306" i="1"/>
  <c r="E311305" i="1"/>
  <c r="E311304" i="1"/>
  <c r="E311303" i="1"/>
  <c r="E311302" i="1"/>
  <c r="E311301" i="1"/>
  <c r="E311300" i="1"/>
  <c r="E311299" i="1"/>
  <c r="E311298" i="1"/>
  <c r="E311297" i="1"/>
  <c r="E311296" i="1"/>
  <c r="E311295" i="1"/>
  <c r="E311294" i="1"/>
  <c r="E311293" i="1"/>
  <c r="E311292" i="1"/>
  <c r="E311291" i="1"/>
  <c r="E311290" i="1"/>
  <c r="E311289" i="1"/>
  <c r="E311288" i="1"/>
  <c r="E311287" i="1"/>
  <c r="E311286" i="1"/>
  <c r="E311285" i="1"/>
  <c r="E311284" i="1"/>
  <c r="E311283" i="1"/>
  <c r="E311282" i="1"/>
  <c r="E311281" i="1"/>
  <c r="E311280" i="1"/>
  <c r="E311279" i="1"/>
  <c r="E311278" i="1"/>
  <c r="E311277" i="1"/>
  <c r="E311276" i="1"/>
  <c r="E311275" i="1"/>
  <c r="E311274" i="1"/>
  <c r="E311273" i="1"/>
  <c r="E311272" i="1"/>
  <c r="E311271" i="1"/>
  <c r="E311270" i="1"/>
  <c r="E311269" i="1"/>
  <c r="E311268" i="1"/>
  <c r="E311267" i="1"/>
  <c r="E311266" i="1"/>
  <c r="E311265" i="1"/>
  <c r="E311264" i="1"/>
  <c r="E311263" i="1"/>
  <c r="E311262" i="1"/>
  <c r="E311261" i="1"/>
  <c r="E311260" i="1"/>
  <c r="E311259" i="1"/>
  <c r="E311258" i="1"/>
  <c r="E311257" i="1"/>
  <c r="E311256" i="1"/>
  <c r="E311255" i="1"/>
  <c r="E311254" i="1"/>
  <c r="E311253" i="1"/>
  <c r="E311252" i="1"/>
  <c r="E311251" i="1"/>
  <c r="E311250" i="1"/>
  <c r="E311249" i="1"/>
  <c r="E311248" i="1"/>
  <c r="E311247" i="1"/>
  <c r="E311246" i="1"/>
  <c r="E311245" i="1"/>
  <c r="E311244" i="1"/>
  <c r="E311243" i="1"/>
  <c r="E311242" i="1"/>
  <c r="E311241" i="1"/>
  <c r="E311240" i="1"/>
  <c r="E311239" i="1"/>
  <c r="E311238" i="1"/>
  <c r="E311237" i="1"/>
  <c r="E311236" i="1"/>
  <c r="E311235" i="1"/>
  <c r="E311234" i="1"/>
  <c r="E311233" i="1"/>
  <c r="E311232" i="1"/>
  <c r="E311231" i="1"/>
  <c r="E311230" i="1"/>
  <c r="E311229" i="1"/>
  <c r="E311228" i="1"/>
  <c r="E311227" i="1"/>
  <c r="E311226" i="1"/>
  <c r="E311225" i="1"/>
  <c r="E311224" i="1"/>
  <c r="E311223" i="1"/>
  <c r="E311222" i="1"/>
  <c r="E311221" i="1"/>
  <c r="E311220" i="1"/>
  <c r="E311219" i="1"/>
  <c r="E311218" i="1"/>
  <c r="E311217" i="1"/>
  <c r="E311216" i="1"/>
  <c r="E311215" i="1"/>
  <c r="E311214" i="1"/>
  <c r="E311213" i="1"/>
  <c r="E311212" i="1"/>
  <c r="E311211" i="1"/>
  <c r="E311210" i="1"/>
  <c r="E311209" i="1"/>
  <c r="E311208" i="1"/>
  <c r="E311207" i="1"/>
  <c r="E311206" i="1"/>
  <c r="E311205" i="1"/>
  <c r="E311204" i="1"/>
  <c r="E311203" i="1"/>
  <c r="E311202" i="1"/>
  <c r="E311201" i="1"/>
  <c r="E311200" i="1"/>
  <c r="E311199" i="1"/>
  <c r="E311198" i="1"/>
  <c r="E311197" i="1"/>
  <c r="E311196" i="1"/>
  <c r="E311195" i="1"/>
  <c r="E311194" i="1"/>
  <c r="E311193" i="1"/>
  <c r="E311192" i="1"/>
  <c r="E311191" i="1"/>
  <c r="E311190" i="1"/>
  <c r="E311189" i="1"/>
  <c r="E311188" i="1"/>
  <c r="E311187" i="1"/>
  <c r="E311186" i="1"/>
  <c r="E311185" i="1"/>
  <c r="E311184" i="1"/>
  <c r="E311183" i="1"/>
  <c r="E311182" i="1"/>
  <c r="E311181" i="1"/>
  <c r="E311180" i="1"/>
  <c r="E311179" i="1"/>
  <c r="E311178" i="1"/>
  <c r="E311177" i="1"/>
  <c r="E311176" i="1"/>
  <c r="E311175" i="1"/>
  <c r="E311174" i="1"/>
  <c r="E311173" i="1"/>
  <c r="E311172" i="1"/>
  <c r="E311171" i="1"/>
  <c r="E311170" i="1"/>
  <c r="E311169" i="1"/>
  <c r="E311168" i="1"/>
  <c r="E311167" i="1"/>
  <c r="E311166" i="1"/>
  <c r="E311165" i="1"/>
  <c r="E311164" i="1"/>
  <c r="E311163" i="1"/>
  <c r="E311162" i="1"/>
  <c r="E311161" i="1"/>
  <c r="E311160" i="1"/>
  <c r="E311159" i="1"/>
  <c r="E311158" i="1"/>
  <c r="E311157" i="1"/>
  <c r="E311156" i="1"/>
  <c r="E311155" i="1"/>
  <c r="E311154" i="1"/>
  <c r="E311153" i="1"/>
  <c r="E311152" i="1"/>
  <c r="E311151" i="1"/>
  <c r="E311150" i="1"/>
  <c r="E311149" i="1"/>
  <c r="E311148" i="1"/>
  <c r="E311147" i="1"/>
  <c r="E311146" i="1"/>
  <c r="E311145" i="1"/>
  <c r="E311144" i="1"/>
  <c r="E311143" i="1"/>
  <c r="E311142" i="1"/>
  <c r="E311141" i="1"/>
  <c r="E311140" i="1"/>
  <c r="E311139" i="1"/>
  <c r="E311138" i="1"/>
  <c r="E311137" i="1"/>
  <c r="E311136" i="1"/>
  <c r="E311135" i="1"/>
  <c r="E311134" i="1"/>
  <c r="E311133" i="1"/>
  <c r="E311132" i="1"/>
  <c r="E311131" i="1"/>
  <c r="E311130" i="1"/>
  <c r="E311129" i="1"/>
  <c r="E311128" i="1"/>
  <c r="E311127" i="1"/>
  <c r="E311126" i="1"/>
  <c r="E311125" i="1"/>
  <c r="E311124" i="1"/>
  <c r="E311123" i="1"/>
  <c r="E311122" i="1"/>
  <c r="E311121" i="1"/>
  <c r="E311120" i="1"/>
  <c r="E311119" i="1"/>
  <c r="E311118" i="1"/>
  <c r="E311117" i="1"/>
  <c r="E311116" i="1"/>
  <c r="E311115" i="1"/>
  <c r="E311114" i="1"/>
  <c r="E311113" i="1"/>
  <c r="E311112" i="1"/>
  <c r="E311111" i="1"/>
  <c r="E311110" i="1"/>
  <c r="E311109" i="1"/>
  <c r="E311108" i="1"/>
  <c r="E311107" i="1"/>
  <c r="E311106" i="1"/>
  <c r="E311105" i="1"/>
  <c r="E311104" i="1"/>
  <c r="E311103" i="1"/>
  <c r="E311102" i="1"/>
  <c r="E311101" i="1"/>
  <c r="E311100" i="1"/>
  <c r="E311099" i="1"/>
  <c r="E311098" i="1"/>
  <c r="E311097" i="1"/>
  <c r="E311096" i="1"/>
  <c r="E311095" i="1"/>
  <c r="E311094" i="1"/>
  <c r="E311093" i="1"/>
  <c r="E311092" i="1"/>
  <c r="E311091" i="1"/>
  <c r="E311090" i="1"/>
  <c r="E311089" i="1"/>
  <c r="E311088" i="1"/>
  <c r="E311087" i="1"/>
  <c r="E311086" i="1"/>
  <c r="E311085" i="1"/>
  <c r="E311084" i="1"/>
  <c r="E311083" i="1"/>
  <c r="E311082" i="1"/>
  <c r="E311081" i="1"/>
  <c r="E311080" i="1"/>
  <c r="E311079" i="1"/>
  <c r="E311078" i="1"/>
  <c r="E311077" i="1"/>
  <c r="E311076" i="1"/>
  <c r="E311075" i="1"/>
  <c r="E311074" i="1"/>
  <c r="E311073" i="1"/>
  <c r="E311072" i="1"/>
  <c r="E311071" i="1"/>
  <c r="E311070" i="1"/>
  <c r="E311069" i="1"/>
  <c r="E311068" i="1"/>
  <c r="E311067" i="1"/>
  <c r="E311066" i="1"/>
  <c r="E311065" i="1"/>
  <c r="E311064" i="1"/>
  <c r="E311063" i="1"/>
  <c r="E311062" i="1"/>
  <c r="E311061" i="1"/>
  <c r="E311060" i="1"/>
  <c r="E311059" i="1"/>
  <c r="E311058" i="1"/>
  <c r="E311057" i="1"/>
  <c r="E311056" i="1"/>
  <c r="E311055" i="1"/>
  <c r="E311054" i="1"/>
  <c r="E311053" i="1"/>
  <c r="E311052" i="1"/>
  <c r="E311051" i="1"/>
  <c r="E311050" i="1"/>
  <c r="E311049" i="1"/>
  <c r="E311048" i="1"/>
  <c r="E311047" i="1"/>
  <c r="E311046" i="1"/>
  <c r="E311045" i="1"/>
  <c r="E311044" i="1"/>
  <c r="E311043" i="1"/>
  <c r="E311042" i="1"/>
  <c r="E311041" i="1"/>
  <c r="E311040" i="1"/>
  <c r="E311039" i="1"/>
  <c r="E311038" i="1"/>
  <c r="E311037" i="1"/>
  <c r="E311036" i="1"/>
  <c r="E311035" i="1"/>
  <c r="E311034" i="1"/>
  <c r="E311033" i="1"/>
  <c r="E311032" i="1"/>
  <c r="E311031" i="1"/>
  <c r="E311030" i="1"/>
  <c r="E311029" i="1"/>
  <c r="E311028" i="1"/>
  <c r="E311027" i="1"/>
  <c r="E311026" i="1"/>
  <c r="E311025" i="1"/>
  <c r="E311024" i="1"/>
  <c r="E311023" i="1"/>
  <c r="E311022" i="1"/>
  <c r="E311021" i="1"/>
  <c r="E311020" i="1"/>
  <c r="E311019" i="1"/>
  <c r="E311018" i="1"/>
  <c r="E311017" i="1"/>
  <c r="E311016" i="1"/>
  <c r="E311015" i="1"/>
  <c r="E311014" i="1"/>
  <c r="E311013" i="1"/>
  <c r="E311012" i="1"/>
  <c r="E311011" i="1"/>
  <c r="E311010" i="1"/>
  <c r="E311009" i="1"/>
  <c r="E311008" i="1"/>
  <c r="E311007" i="1"/>
  <c r="E311006" i="1"/>
  <c r="E311005" i="1"/>
  <c r="E311004" i="1"/>
  <c r="E311003" i="1"/>
  <c r="E311002" i="1"/>
  <c r="E311001" i="1"/>
  <c r="E311000" i="1"/>
  <c r="E310999" i="1"/>
  <c r="E310998" i="1"/>
  <c r="E310997" i="1"/>
  <c r="E310996" i="1"/>
  <c r="E310995" i="1"/>
  <c r="E310994" i="1"/>
  <c r="E310993" i="1"/>
  <c r="E310992" i="1"/>
  <c r="E310991" i="1"/>
  <c r="E310990" i="1"/>
  <c r="E310989" i="1"/>
  <c r="E310988" i="1"/>
  <c r="E310987" i="1"/>
  <c r="E310986" i="1"/>
  <c r="E310985" i="1"/>
  <c r="E310984" i="1"/>
  <c r="E310983" i="1"/>
  <c r="E310982" i="1"/>
  <c r="E310981" i="1"/>
  <c r="E310980" i="1"/>
  <c r="E310979" i="1"/>
  <c r="E310978" i="1"/>
  <c r="E310977" i="1"/>
  <c r="E310976" i="1"/>
  <c r="E310975" i="1"/>
  <c r="E310974" i="1"/>
  <c r="E310973" i="1"/>
  <c r="E310972" i="1"/>
  <c r="E310971" i="1"/>
  <c r="E310970" i="1"/>
  <c r="E310969" i="1"/>
  <c r="E310968" i="1"/>
  <c r="E310967" i="1"/>
  <c r="E310966" i="1"/>
  <c r="E310965" i="1"/>
  <c r="E310964" i="1"/>
  <c r="E310963" i="1"/>
  <c r="E310962" i="1"/>
  <c r="E310961" i="1"/>
  <c r="E310960" i="1"/>
  <c r="E310959" i="1"/>
  <c r="E310958" i="1"/>
  <c r="E310957" i="1"/>
  <c r="E310956" i="1"/>
  <c r="E310955" i="1"/>
  <c r="E310954" i="1"/>
  <c r="E310953" i="1"/>
  <c r="E310952" i="1"/>
  <c r="E310951" i="1"/>
  <c r="E310950" i="1"/>
  <c r="E310949" i="1"/>
  <c r="E310948" i="1"/>
  <c r="E310947" i="1"/>
  <c r="E310946" i="1"/>
  <c r="E310945" i="1"/>
  <c r="E310944" i="1"/>
  <c r="E310943" i="1"/>
  <c r="E310942" i="1"/>
  <c r="E310941" i="1"/>
  <c r="E310940" i="1"/>
  <c r="E310939" i="1"/>
  <c r="E310938" i="1"/>
  <c r="E310937" i="1"/>
  <c r="E310936" i="1"/>
  <c r="E310935" i="1"/>
  <c r="E310934" i="1"/>
  <c r="E310933" i="1"/>
  <c r="E310932" i="1"/>
  <c r="E310931" i="1"/>
  <c r="E310930" i="1"/>
  <c r="E310929" i="1"/>
  <c r="E310928" i="1"/>
  <c r="E310927" i="1"/>
  <c r="E310926" i="1"/>
  <c r="E310925" i="1"/>
  <c r="E310924" i="1"/>
  <c r="E310923" i="1"/>
  <c r="E310922" i="1"/>
  <c r="E310921" i="1"/>
  <c r="E310920" i="1"/>
  <c r="E310919" i="1"/>
  <c r="E310918" i="1"/>
  <c r="E310917" i="1"/>
  <c r="E310916" i="1"/>
  <c r="E310915" i="1"/>
  <c r="E310914" i="1"/>
  <c r="E310913" i="1"/>
  <c r="E310912" i="1"/>
  <c r="E310911" i="1"/>
  <c r="E310910" i="1"/>
  <c r="E310909" i="1"/>
  <c r="E310908" i="1"/>
  <c r="E310907" i="1"/>
  <c r="E310906" i="1"/>
  <c r="E310905" i="1"/>
  <c r="E310904" i="1"/>
  <c r="E310903" i="1"/>
  <c r="E310902" i="1"/>
  <c r="E310901" i="1"/>
  <c r="E310900" i="1"/>
  <c r="E310899" i="1"/>
  <c r="E310898" i="1"/>
  <c r="E310897" i="1"/>
  <c r="E310896" i="1"/>
  <c r="E310895" i="1"/>
  <c r="E310894" i="1"/>
  <c r="E310893" i="1"/>
  <c r="E310892" i="1"/>
  <c r="E310891" i="1"/>
  <c r="E310890" i="1"/>
  <c r="E310889" i="1"/>
  <c r="E310888" i="1"/>
  <c r="E310887" i="1"/>
  <c r="E310886" i="1"/>
  <c r="E310885" i="1"/>
  <c r="E310884" i="1"/>
  <c r="E310883" i="1"/>
  <c r="E310882" i="1"/>
  <c r="E310881" i="1"/>
  <c r="E310880" i="1"/>
  <c r="E310879" i="1"/>
  <c r="E310878" i="1"/>
  <c r="E310877" i="1"/>
  <c r="E310876" i="1"/>
  <c r="E310875" i="1"/>
  <c r="E310874" i="1"/>
  <c r="E310873" i="1"/>
  <c r="E310872" i="1"/>
  <c r="E310871" i="1"/>
  <c r="E310870" i="1"/>
  <c r="E310869" i="1"/>
  <c r="E310868" i="1"/>
  <c r="E310867" i="1"/>
  <c r="E310866" i="1"/>
  <c r="E310865" i="1"/>
  <c r="E310864" i="1"/>
  <c r="E310863" i="1"/>
  <c r="E310862" i="1"/>
  <c r="E310861" i="1"/>
  <c r="E310860" i="1"/>
  <c r="E310859" i="1"/>
  <c r="E310858" i="1"/>
  <c r="E310857" i="1"/>
  <c r="E310856" i="1"/>
  <c r="E310855" i="1"/>
  <c r="E310854" i="1"/>
  <c r="E310853" i="1"/>
  <c r="E310852" i="1"/>
  <c r="E310851" i="1"/>
  <c r="E310850" i="1"/>
  <c r="E310849" i="1"/>
  <c r="E310848" i="1"/>
  <c r="E310847" i="1"/>
  <c r="E310846" i="1"/>
  <c r="E310845" i="1"/>
  <c r="E310844" i="1"/>
  <c r="E310843" i="1"/>
  <c r="E310842" i="1"/>
  <c r="E310841" i="1"/>
  <c r="E310840" i="1"/>
  <c r="E310839" i="1"/>
  <c r="E310838" i="1"/>
  <c r="E310837" i="1"/>
  <c r="E310836" i="1"/>
  <c r="E310835" i="1"/>
  <c r="E310834" i="1"/>
  <c r="E310833" i="1"/>
  <c r="E310832" i="1"/>
  <c r="E310831" i="1"/>
  <c r="E310830" i="1"/>
  <c r="E310829" i="1"/>
  <c r="E310828" i="1"/>
  <c r="E310827" i="1"/>
  <c r="E310826" i="1"/>
  <c r="E310825" i="1"/>
  <c r="E310824" i="1"/>
  <c r="E310823" i="1"/>
  <c r="E310822" i="1"/>
  <c r="E310821" i="1"/>
  <c r="E310820" i="1"/>
  <c r="E310819" i="1"/>
  <c r="E310818" i="1"/>
  <c r="E310817" i="1"/>
  <c r="E310816" i="1"/>
  <c r="E310815" i="1"/>
  <c r="E310814" i="1"/>
  <c r="E310813" i="1"/>
  <c r="E310812" i="1"/>
  <c r="E310811" i="1"/>
  <c r="E310810" i="1"/>
  <c r="E310809" i="1"/>
  <c r="E310808" i="1"/>
  <c r="E310807" i="1"/>
  <c r="E310806" i="1"/>
  <c r="E310805" i="1"/>
  <c r="E310804" i="1"/>
  <c r="E310803" i="1"/>
  <c r="E310802" i="1"/>
  <c r="E310801" i="1"/>
  <c r="E310800" i="1"/>
  <c r="E310799" i="1"/>
  <c r="E310798" i="1"/>
  <c r="E310797" i="1"/>
  <c r="E310796" i="1"/>
  <c r="E310795" i="1"/>
  <c r="E310794" i="1"/>
  <c r="E310793" i="1"/>
  <c r="E310792" i="1"/>
  <c r="E310791" i="1"/>
  <c r="E310790" i="1"/>
  <c r="E310789" i="1"/>
  <c r="E310788" i="1"/>
  <c r="E310787" i="1"/>
  <c r="E310786" i="1"/>
  <c r="E310785" i="1"/>
  <c r="E310784" i="1"/>
  <c r="E310783" i="1"/>
  <c r="E310782" i="1"/>
  <c r="E310781" i="1"/>
  <c r="E310780" i="1"/>
  <c r="E310779" i="1"/>
  <c r="E310778" i="1"/>
  <c r="E310777" i="1"/>
  <c r="E310776" i="1"/>
  <c r="E310775" i="1"/>
  <c r="E310774" i="1"/>
  <c r="E310773" i="1"/>
  <c r="E310772" i="1"/>
  <c r="E310771" i="1"/>
  <c r="E310770" i="1"/>
  <c r="E310769" i="1"/>
  <c r="E310768" i="1"/>
  <c r="E310767" i="1"/>
  <c r="E310766" i="1"/>
  <c r="E310765" i="1"/>
  <c r="E310764" i="1"/>
  <c r="E310763" i="1"/>
  <c r="E310762" i="1"/>
  <c r="E310761" i="1"/>
  <c r="E310760" i="1"/>
  <c r="E310759" i="1"/>
  <c r="E310758" i="1"/>
  <c r="E310757" i="1"/>
  <c r="E310756" i="1"/>
  <c r="E310755" i="1"/>
  <c r="E310754" i="1"/>
  <c r="E310753" i="1"/>
  <c r="E310752" i="1"/>
  <c r="E310751" i="1"/>
  <c r="E310750" i="1"/>
  <c r="E310749" i="1"/>
  <c r="E310748" i="1"/>
  <c r="E310747" i="1"/>
  <c r="E310746" i="1"/>
  <c r="E310745" i="1"/>
  <c r="E310744" i="1"/>
  <c r="E310743" i="1"/>
  <c r="E310742" i="1"/>
  <c r="E310741" i="1"/>
  <c r="E310740" i="1"/>
  <c r="E310739" i="1"/>
  <c r="E310738" i="1"/>
  <c r="E310737" i="1"/>
  <c r="E310736" i="1"/>
  <c r="E310735" i="1"/>
  <c r="E310734" i="1"/>
  <c r="E310733" i="1"/>
  <c r="E310732" i="1"/>
  <c r="E310731" i="1"/>
  <c r="E310730" i="1"/>
  <c r="E310729" i="1"/>
  <c r="E310728" i="1"/>
  <c r="E310727" i="1"/>
  <c r="E310726" i="1"/>
  <c r="E310725" i="1"/>
  <c r="E310724" i="1"/>
  <c r="E310723" i="1"/>
  <c r="E310722" i="1"/>
  <c r="E310721" i="1"/>
  <c r="E310720" i="1"/>
  <c r="E310719" i="1"/>
  <c r="E310718" i="1"/>
  <c r="E310717" i="1"/>
  <c r="E310716" i="1"/>
  <c r="E310715" i="1"/>
  <c r="E310714" i="1"/>
  <c r="E310713" i="1"/>
  <c r="E310712" i="1"/>
  <c r="E310711" i="1"/>
  <c r="E310710" i="1"/>
  <c r="E310709" i="1"/>
  <c r="E310708" i="1"/>
  <c r="E310707" i="1"/>
  <c r="E310706" i="1"/>
  <c r="E310705" i="1"/>
  <c r="E310704" i="1"/>
  <c r="E310703" i="1"/>
  <c r="E310702" i="1"/>
  <c r="E310701" i="1"/>
  <c r="E310700" i="1"/>
  <c r="E310699" i="1"/>
  <c r="E310698" i="1"/>
  <c r="E310697" i="1"/>
  <c r="E310696" i="1"/>
  <c r="E310695" i="1"/>
  <c r="E310694" i="1"/>
  <c r="E310693" i="1"/>
  <c r="E310692" i="1"/>
  <c r="E310691" i="1"/>
  <c r="E310690" i="1"/>
  <c r="E310689" i="1"/>
  <c r="E310688" i="1"/>
  <c r="E310687" i="1"/>
  <c r="E310686" i="1"/>
  <c r="E310685" i="1"/>
  <c r="E310684" i="1"/>
  <c r="E310683" i="1"/>
  <c r="E310682" i="1"/>
  <c r="E310681" i="1"/>
  <c r="E310680" i="1"/>
  <c r="E310679" i="1"/>
  <c r="E310678" i="1"/>
  <c r="E310677" i="1"/>
  <c r="E310676" i="1"/>
  <c r="E310675" i="1"/>
  <c r="E310674" i="1"/>
  <c r="E310673" i="1"/>
  <c r="E310672" i="1"/>
  <c r="E310671" i="1"/>
  <c r="E310670" i="1"/>
  <c r="E310669" i="1"/>
  <c r="E310668" i="1"/>
  <c r="E310667" i="1"/>
  <c r="E310666" i="1"/>
  <c r="E310665" i="1"/>
  <c r="E310664" i="1"/>
  <c r="E310663" i="1"/>
  <c r="E310662" i="1"/>
  <c r="E310661" i="1"/>
  <c r="E310660" i="1"/>
  <c r="E310659" i="1"/>
  <c r="E310658" i="1"/>
  <c r="E310657" i="1"/>
  <c r="E310656" i="1"/>
  <c r="E310655" i="1"/>
  <c r="E310654" i="1"/>
  <c r="E310653" i="1"/>
  <c r="E310652" i="1"/>
  <c r="E310651" i="1"/>
  <c r="E310650" i="1"/>
  <c r="E310649" i="1"/>
  <c r="E310648" i="1"/>
  <c r="E310647" i="1"/>
  <c r="E310646" i="1"/>
  <c r="E310645" i="1"/>
  <c r="E310644" i="1"/>
  <c r="E310643" i="1"/>
  <c r="E310642" i="1"/>
  <c r="E310641" i="1"/>
  <c r="E310640" i="1"/>
  <c r="E310639" i="1"/>
  <c r="E310638" i="1"/>
  <c r="E310637" i="1"/>
  <c r="E310636" i="1"/>
  <c r="E310635" i="1"/>
  <c r="E310634" i="1"/>
  <c r="E310633" i="1"/>
  <c r="E310632" i="1"/>
  <c r="E310631" i="1"/>
  <c r="E310630" i="1"/>
  <c r="E310629" i="1"/>
  <c r="E310628" i="1"/>
  <c r="E310627" i="1"/>
  <c r="E310626" i="1"/>
  <c r="E310625" i="1"/>
  <c r="E310624" i="1"/>
  <c r="E310623" i="1"/>
  <c r="E310622" i="1"/>
  <c r="E310621" i="1"/>
  <c r="E310620" i="1"/>
  <c r="E310619" i="1"/>
  <c r="E310618" i="1"/>
  <c r="E310617" i="1"/>
  <c r="E310616" i="1"/>
  <c r="E310615" i="1"/>
  <c r="E310614" i="1"/>
  <c r="E310613" i="1"/>
  <c r="E310612" i="1"/>
  <c r="E310611" i="1"/>
  <c r="E310610" i="1"/>
  <c r="E310609" i="1"/>
  <c r="E310608" i="1"/>
  <c r="E310607" i="1"/>
  <c r="E310606" i="1"/>
  <c r="E310605" i="1"/>
  <c r="E310604" i="1"/>
  <c r="E310603" i="1"/>
  <c r="E310602" i="1"/>
  <c r="E310601" i="1"/>
  <c r="E310600" i="1"/>
  <c r="E310599" i="1"/>
  <c r="E310598" i="1"/>
  <c r="E310597" i="1"/>
  <c r="E310596" i="1"/>
  <c r="E310595" i="1"/>
  <c r="E310594" i="1"/>
  <c r="E310593" i="1"/>
  <c r="E310592" i="1"/>
  <c r="E310591" i="1"/>
  <c r="E310590" i="1"/>
  <c r="E310589" i="1"/>
  <c r="E310588" i="1"/>
  <c r="E310587" i="1"/>
  <c r="E310586" i="1"/>
  <c r="E310585" i="1"/>
  <c r="E310584" i="1"/>
  <c r="E310583" i="1"/>
  <c r="E310582" i="1"/>
  <c r="E310581" i="1"/>
  <c r="E310580" i="1"/>
  <c r="E310579" i="1"/>
  <c r="E310578" i="1"/>
  <c r="E310577" i="1"/>
  <c r="E310576" i="1"/>
  <c r="E310575" i="1"/>
  <c r="E310574" i="1"/>
  <c r="E310573" i="1"/>
  <c r="E310572" i="1"/>
  <c r="E310571" i="1"/>
  <c r="E310570" i="1"/>
  <c r="E310569" i="1"/>
  <c r="E310568" i="1"/>
  <c r="E310567" i="1"/>
  <c r="E310566" i="1"/>
  <c r="E310565" i="1"/>
  <c r="E310564" i="1"/>
  <c r="E310563" i="1"/>
  <c r="E310562" i="1"/>
  <c r="E310561" i="1"/>
  <c r="E310560" i="1"/>
  <c r="E310559" i="1"/>
  <c r="E310558" i="1"/>
  <c r="E310557" i="1"/>
  <c r="E310556" i="1"/>
  <c r="E310555" i="1"/>
  <c r="E310554" i="1"/>
  <c r="E310553" i="1"/>
  <c r="E310552" i="1"/>
  <c r="E310551" i="1"/>
  <c r="E310550" i="1"/>
  <c r="E310549" i="1"/>
  <c r="E310548" i="1"/>
  <c r="E310547" i="1"/>
  <c r="E310546" i="1"/>
  <c r="E310545" i="1"/>
  <c r="E310544" i="1"/>
  <c r="E310543" i="1"/>
  <c r="E310542" i="1"/>
  <c r="E310541" i="1"/>
  <c r="E310540" i="1"/>
  <c r="E310539" i="1"/>
  <c r="E310538" i="1"/>
  <c r="E310537" i="1"/>
  <c r="E310536" i="1"/>
  <c r="E310535" i="1"/>
  <c r="E310534" i="1"/>
  <c r="E310533" i="1"/>
  <c r="E310532" i="1"/>
  <c r="E310531" i="1"/>
  <c r="E310530" i="1"/>
  <c r="E310529" i="1"/>
  <c r="E310528" i="1"/>
  <c r="E310527" i="1"/>
  <c r="E310526" i="1"/>
  <c r="E310525" i="1"/>
  <c r="E310524" i="1"/>
  <c r="E310523" i="1"/>
  <c r="E310522" i="1"/>
  <c r="E310521" i="1"/>
  <c r="E310520" i="1"/>
  <c r="E310519" i="1"/>
  <c r="E310518" i="1"/>
  <c r="E310517" i="1"/>
  <c r="E310516" i="1"/>
  <c r="E310515" i="1"/>
  <c r="E310514" i="1"/>
  <c r="E310513" i="1"/>
  <c r="E310512" i="1"/>
  <c r="E310511" i="1"/>
  <c r="E310510" i="1"/>
  <c r="E310509" i="1"/>
  <c r="E310508" i="1"/>
  <c r="E310507" i="1"/>
  <c r="E310506" i="1"/>
  <c r="E310505" i="1"/>
  <c r="E310504" i="1"/>
  <c r="E310503" i="1"/>
  <c r="E310502" i="1"/>
  <c r="E310501" i="1"/>
  <c r="E310500" i="1"/>
  <c r="E310499" i="1"/>
  <c r="E310498" i="1"/>
  <c r="E310497" i="1"/>
  <c r="E310496" i="1"/>
  <c r="E310495" i="1"/>
  <c r="E310494" i="1"/>
  <c r="E310493" i="1"/>
  <c r="E310492" i="1"/>
  <c r="E310491" i="1"/>
  <c r="E310490" i="1"/>
  <c r="E310489" i="1"/>
  <c r="E310488" i="1"/>
  <c r="E310487" i="1"/>
  <c r="E310486" i="1"/>
  <c r="E310485" i="1"/>
  <c r="E310484" i="1"/>
  <c r="E310483" i="1"/>
  <c r="E310482" i="1"/>
  <c r="E310481" i="1"/>
  <c r="E310480" i="1"/>
  <c r="E310479" i="1"/>
  <c r="E310478" i="1"/>
  <c r="E310477" i="1"/>
  <c r="E310476" i="1"/>
  <c r="E310475" i="1"/>
  <c r="E310474" i="1"/>
  <c r="E310473" i="1"/>
  <c r="E310472" i="1"/>
  <c r="E310471" i="1"/>
  <c r="E310470" i="1"/>
  <c r="E310469" i="1"/>
  <c r="E310468" i="1"/>
  <c r="E310467" i="1"/>
  <c r="E310466" i="1"/>
  <c r="E310465" i="1"/>
  <c r="E310464" i="1"/>
  <c r="E310463" i="1"/>
  <c r="E310462" i="1"/>
  <c r="E310461" i="1"/>
  <c r="E310460" i="1"/>
  <c r="E310459" i="1"/>
  <c r="E310458" i="1"/>
  <c r="E310457" i="1"/>
  <c r="E310456" i="1"/>
  <c r="E310455" i="1"/>
  <c r="E310454" i="1"/>
  <c r="E310453" i="1"/>
  <c r="E310452" i="1"/>
  <c r="E310451" i="1"/>
  <c r="E310450" i="1"/>
  <c r="E310449" i="1"/>
  <c r="E310448" i="1"/>
  <c r="E310447" i="1"/>
  <c r="E310446" i="1"/>
  <c r="E310445" i="1"/>
  <c r="E310444" i="1"/>
  <c r="E310443" i="1"/>
  <c r="E310442" i="1"/>
  <c r="E310441" i="1"/>
  <c r="E310440" i="1"/>
  <c r="E310439" i="1"/>
  <c r="E310438" i="1"/>
  <c r="E310437" i="1"/>
  <c r="E310436" i="1"/>
  <c r="E310435" i="1"/>
  <c r="E310434" i="1"/>
  <c r="E310433" i="1"/>
  <c r="E310432" i="1"/>
  <c r="E310431" i="1"/>
  <c r="E310430" i="1"/>
  <c r="E310429" i="1"/>
  <c r="E310428" i="1"/>
  <c r="E310427" i="1"/>
  <c r="E310426" i="1"/>
  <c r="E310425" i="1"/>
  <c r="E310424" i="1"/>
  <c r="E310423" i="1"/>
  <c r="E310422" i="1"/>
  <c r="E310421" i="1"/>
  <c r="E310420" i="1"/>
  <c r="E310419" i="1"/>
  <c r="E310418" i="1"/>
  <c r="E310417" i="1"/>
  <c r="E310416" i="1"/>
  <c r="E310415" i="1"/>
  <c r="E310414" i="1"/>
  <c r="E310413" i="1"/>
  <c r="E310412" i="1"/>
  <c r="E310411" i="1"/>
  <c r="E310410" i="1"/>
  <c r="E310409" i="1"/>
  <c r="E310408" i="1"/>
  <c r="E310407" i="1"/>
  <c r="E310406" i="1"/>
  <c r="E310405" i="1"/>
  <c r="E310404" i="1"/>
  <c r="E310403" i="1"/>
  <c r="E310402" i="1"/>
  <c r="E310401" i="1"/>
  <c r="E310400" i="1"/>
  <c r="E310399" i="1"/>
  <c r="E310398" i="1"/>
  <c r="E310397" i="1"/>
  <c r="E310396" i="1"/>
  <c r="E310395" i="1"/>
  <c r="E310394" i="1"/>
  <c r="E310393" i="1"/>
  <c r="E310392" i="1"/>
  <c r="E310391" i="1"/>
  <c r="E310390" i="1"/>
  <c r="E310389" i="1"/>
  <c r="E310388" i="1"/>
  <c r="E310387" i="1"/>
  <c r="E310386" i="1"/>
  <c r="E310385" i="1"/>
  <c r="E310384" i="1"/>
  <c r="E310383" i="1"/>
  <c r="E310382" i="1"/>
  <c r="E310381" i="1"/>
  <c r="E310380" i="1"/>
  <c r="E310379" i="1"/>
  <c r="E310378" i="1"/>
  <c r="E310377" i="1"/>
  <c r="E310376" i="1"/>
  <c r="E310375" i="1"/>
  <c r="E310374" i="1"/>
  <c r="E310373" i="1"/>
  <c r="E310372" i="1"/>
  <c r="E310371" i="1"/>
  <c r="E310370" i="1"/>
  <c r="E310369" i="1"/>
  <c r="E310368" i="1"/>
  <c r="E310367" i="1"/>
  <c r="E310366" i="1"/>
  <c r="E310365" i="1"/>
  <c r="E310364" i="1"/>
  <c r="E310363" i="1"/>
  <c r="E310362" i="1"/>
  <c r="E310361" i="1"/>
  <c r="E310360" i="1"/>
  <c r="E310359" i="1"/>
  <c r="E310358" i="1"/>
  <c r="E310357" i="1"/>
  <c r="E310356" i="1"/>
  <c r="E310355" i="1"/>
  <c r="E310354" i="1"/>
  <c r="E310353" i="1"/>
  <c r="E310352" i="1"/>
  <c r="E310351" i="1"/>
  <c r="E310350" i="1"/>
  <c r="E310349" i="1"/>
  <c r="E310348" i="1"/>
  <c r="E310347" i="1"/>
  <c r="E310346" i="1"/>
  <c r="E310345" i="1"/>
  <c r="E310344" i="1"/>
  <c r="E310343" i="1"/>
  <c r="E310342" i="1"/>
  <c r="E310341" i="1"/>
  <c r="E310340" i="1"/>
  <c r="E310339" i="1"/>
  <c r="E310338" i="1"/>
  <c r="E310337" i="1"/>
  <c r="E310336" i="1"/>
  <c r="E310335" i="1"/>
  <c r="E310334" i="1"/>
  <c r="E310333" i="1"/>
  <c r="E310332" i="1"/>
  <c r="E310331" i="1"/>
  <c r="E310330" i="1"/>
  <c r="E310329" i="1"/>
  <c r="E310328" i="1"/>
  <c r="E310327" i="1"/>
  <c r="E310326" i="1"/>
  <c r="E310325" i="1"/>
  <c r="E310324" i="1"/>
  <c r="E310323" i="1"/>
  <c r="E310322" i="1"/>
  <c r="E310321" i="1"/>
  <c r="E310320" i="1"/>
  <c r="E310319" i="1"/>
  <c r="E310318" i="1"/>
  <c r="E310317" i="1"/>
  <c r="E310316" i="1"/>
  <c r="E310315" i="1"/>
  <c r="E310314" i="1"/>
  <c r="E310313" i="1"/>
  <c r="E310312" i="1"/>
  <c r="E310311" i="1"/>
  <c r="E310310" i="1"/>
  <c r="E310309" i="1"/>
  <c r="E310308" i="1"/>
  <c r="E310307" i="1"/>
  <c r="E310306" i="1"/>
  <c r="E310305" i="1"/>
  <c r="E310304" i="1"/>
  <c r="E310303" i="1"/>
  <c r="E310302" i="1"/>
  <c r="E310301" i="1"/>
  <c r="E310300" i="1"/>
  <c r="E310299" i="1"/>
  <c r="E310298" i="1"/>
  <c r="E310297" i="1"/>
  <c r="E310296" i="1"/>
  <c r="E310295" i="1"/>
  <c r="E310294" i="1"/>
  <c r="E310293" i="1"/>
  <c r="E310292" i="1"/>
  <c r="E310291" i="1"/>
  <c r="E310290" i="1"/>
  <c r="E310289" i="1"/>
  <c r="E310288" i="1"/>
  <c r="E310287" i="1"/>
  <c r="E310286" i="1"/>
  <c r="E310285" i="1"/>
  <c r="E310284" i="1"/>
  <c r="E310283" i="1"/>
  <c r="E310282" i="1"/>
  <c r="E310281" i="1"/>
  <c r="E310280" i="1"/>
  <c r="E310279" i="1"/>
  <c r="E310278" i="1"/>
  <c r="E310277" i="1"/>
  <c r="E310276" i="1"/>
  <c r="E310275" i="1"/>
  <c r="E310274" i="1"/>
  <c r="E310273" i="1"/>
  <c r="E310272" i="1"/>
  <c r="E310271" i="1"/>
  <c r="E310270" i="1"/>
  <c r="E310269" i="1"/>
  <c r="E310268" i="1"/>
  <c r="E310267" i="1"/>
  <c r="E310266" i="1"/>
  <c r="E310265" i="1"/>
  <c r="E310264" i="1"/>
  <c r="E310263" i="1"/>
  <c r="E310262" i="1"/>
  <c r="E310261" i="1"/>
  <c r="E310260" i="1"/>
  <c r="E310259" i="1"/>
  <c r="E310258" i="1"/>
  <c r="E310257" i="1"/>
  <c r="E310256" i="1"/>
  <c r="E310255" i="1"/>
  <c r="E310254" i="1"/>
  <c r="E310253" i="1"/>
  <c r="E310252" i="1"/>
  <c r="E310251" i="1"/>
  <c r="E310250" i="1"/>
  <c r="E310249" i="1"/>
  <c r="E310248" i="1"/>
  <c r="E310247" i="1"/>
  <c r="E310246" i="1"/>
  <c r="E310245" i="1"/>
  <c r="E310244" i="1"/>
  <c r="E310243" i="1"/>
  <c r="E310242" i="1"/>
  <c r="E310241" i="1"/>
  <c r="E310240" i="1"/>
  <c r="E310239" i="1"/>
  <c r="E310238" i="1"/>
  <c r="E310237" i="1"/>
  <c r="E310236" i="1"/>
  <c r="E310235" i="1"/>
  <c r="E310234" i="1"/>
  <c r="E310233" i="1"/>
  <c r="E310232" i="1"/>
  <c r="E310231" i="1"/>
  <c r="E310230" i="1"/>
  <c r="E310229" i="1"/>
  <c r="E310228" i="1"/>
  <c r="E310227" i="1"/>
  <c r="E310226" i="1"/>
  <c r="E310225" i="1"/>
  <c r="E310224" i="1"/>
  <c r="E310223" i="1"/>
  <c r="E310222" i="1"/>
  <c r="E310221" i="1"/>
  <c r="E310220" i="1"/>
  <c r="E310219" i="1"/>
  <c r="E310218" i="1"/>
  <c r="E310217" i="1"/>
  <c r="E310216" i="1"/>
  <c r="E310215" i="1"/>
  <c r="E310214" i="1"/>
  <c r="E310213" i="1"/>
  <c r="E310212" i="1"/>
  <c r="E310211" i="1"/>
  <c r="E310210" i="1"/>
  <c r="E310209" i="1"/>
  <c r="E310208" i="1"/>
  <c r="E310207" i="1"/>
  <c r="E310206" i="1"/>
  <c r="E310205" i="1"/>
  <c r="E310204" i="1"/>
  <c r="E310203" i="1"/>
  <c r="E310202" i="1"/>
  <c r="E310201" i="1"/>
  <c r="E310200" i="1"/>
  <c r="E310199" i="1"/>
  <c r="E310198" i="1"/>
  <c r="E310197" i="1"/>
  <c r="E310196" i="1"/>
  <c r="E310195" i="1"/>
  <c r="E310194" i="1"/>
  <c r="E310193" i="1"/>
  <c r="E310192" i="1"/>
  <c r="E310191" i="1"/>
  <c r="E310190" i="1"/>
  <c r="E310189" i="1"/>
  <c r="E310188" i="1"/>
  <c r="E310187" i="1"/>
  <c r="E310186" i="1"/>
  <c r="E310185" i="1"/>
  <c r="E310184" i="1"/>
  <c r="E310183" i="1"/>
  <c r="E310182" i="1"/>
  <c r="E310181" i="1"/>
  <c r="E310180" i="1"/>
  <c r="E310179" i="1"/>
  <c r="E310178" i="1"/>
  <c r="E310177" i="1"/>
  <c r="E310176" i="1"/>
  <c r="E310175" i="1"/>
  <c r="E310174" i="1"/>
  <c r="E310173" i="1"/>
  <c r="E310172" i="1"/>
  <c r="E310171" i="1"/>
  <c r="E310170" i="1"/>
  <c r="E310169" i="1"/>
  <c r="E310168" i="1"/>
  <c r="E310167" i="1"/>
  <c r="E310166" i="1"/>
  <c r="E310165" i="1"/>
  <c r="E310164" i="1"/>
  <c r="E310163" i="1"/>
  <c r="E310162" i="1"/>
  <c r="E310161" i="1"/>
  <c r="E310160" i="1"/>
  <c r="E310159" i="1"/>
  <c r="E310158" i="1"/>
  <c r="E310157" i="1"/>
  <c r="E310156" i="1"/>
  <c r="E310155" i="1"/>
  <c r="E310154" i="1"/>
  <c r="E310153" i="1"/>
  <c r="E310152" i="1"/>
  <c r="E310151" i="1"/>
  <c r="E310150" i="1"/>
  <c r="E310149" i="1"/>
  <c r="E310148" i="1"/>
  <c r="E310147" i="1"/>
  <c r="E310146" i="1"/>
  <c r="E310145" i="1"/>
  <c r="E310144" i="1"/>
  <c r="E310143" i="1"/>
  <c r="E310142" i="1"/>
  <c r="E310141" i="1"/>
  <c r="E310140" i="1"/>
  <c r="E310139" i="1"/>
  <c r="E310138" i="1"/>
  <c r="E310137" i="1"/>
  <c r="E310136" i="1"/>
  <c r="E310135" i="1"/>
  <c r="E310134" i="1"/>
  <c r="E310133" i="1"/>
  <c r="E310132" i="1"/>
  <c r="E310131" i="1"/>
  <c r="E310130" i="1"/>
  <c r="E310129" i="1"/>
  <c r="E310128" i="1"/>
  <c r="E310127" i="1"/>
  <c r="E310126" i="1"/>
  <c r="E310125" i="1"/>
  <c r="E310124" i="1"/>
  <c r="E310123" i="1"/>
  <c r="E310122" i="1"/>
  <c r="E310121" i="1"/>
  <c r="E310120" i="1"/>
  <c r="E310119" i="1"/>
  <c r="E310118" i="1"/>
  <c r="E310117" i="1"/>
  <c r="E310116" i="1"/>
  <c r="E310115" i="1"/>
  <c r="E310114" i="1"/>
  <c r="E310113" i="1"/>
  <c r="E310112" i="1"/>
  <c r="E310111" i="1"/>
  <c r="E310110" i="1"/>
  <c r="E310109" i="1"/>
  <c r="E310108" i="1"/>
  <c r="E310107" i="1"/>
  <c r="E310106" i="1"/>
  <c r="E310105" i="1"/>
  <c r="E310104" i="1"/>
  <c r="E310103" i="1"/>
  <c r="E310102" i="1"/>
  <c r="E310101" i="1"/>
  <c r="E310100" i="1"/>
  <c r="E310099" i="1"/>
  <c r="E310098" i="1"/>
  <c r="E310097" i="1"/>
  <c r="E310096" i="1"/>
  <c r="E310095" i="1"/>
  <c r="E310094" i="1"/>
  <c r="E310093" i="1"/>
  <c r="E310092" i="1"/>
  <c r="E310091" i="1"/>
  <c r="E310090" i="1"/>
  <c r="E310089" i="1"/>
  <c r="E310088" i="1"/>
  <c r="E310087" i="1"/>
  <c r="E310086" i="1"/>
  <c r="E310085" i="1"/>
  <c r="E310084" i="1"/>
  <c r="E310083" i="1"/>
  <c r="E310082" i="1"/>
  <c r="E310081" i="1"/>
  <c r="E310080" i="1"/>
  <c r="E310079" i="1"/>
  <c r="E310078" i="1"/>
  <c r="E310077" i="1"/>
  <c r="E310076" i="1"/>
  <c r="E310075" i="1"/>
  <c r="E310074" i="1"/>
  <c r="E310073" i="1"/>
  <c r="E310072" i="1"/>
  <c r="E310071" i="1"/>
  <c r="E310070" i="1"/>
  <c r="E310069" i="1"/>
  <c r="E310068" i="1"/>
  <c r="E310067" i="1"/>
  <c r="E310066" i="1"/>
  <c r="E310065" i="1"/>
  <c r="E310064" i="1"/>
  <c r="E310063" i="1"/>
  <c r="E310062" i="1"/>
  <c r="E310061" i="1"/>
  <c r="E310060" i="1"/>
  <c r="E310059" i="1"/>
  <c r="E310058" i="1"/>
  <c r="E310057" i="1"/>
  <c r="E310056" i="1"/>
  <c r="E310055" i="1"/>
  <c r="E310054" i="1"/>
  <c r="E310053" i="1"/>
  <c r="E310052" i="1"/>
  <c r="E310051" i="1"/>
  <c r="E310050" i="1"/>
  <c r="E310049" i="1"/>
  <c r="E310048" i="1"/>
  <c r="E310047" i="1"/>
  <c r="E310046" i="1"/>
  <c r="E310045" i="1"/>
  <c r="E310044" i="1"/>
  <c r="E310043" i="1"/>
  <c r="E310042" i="1"/>
  <c r="E310041" i="1"/>
  <c r="E310040" i="1"/>
  <c r="E310039" i="1"/>
  <c r="E310038" i="1"/>
  <c r="E310037" i="1"/>
  <c r="E310036" i="1"/>
  <c r="E310035" i="1"/>
  <c r="E310034" i="1"/>
  <c r="E310033" i="1"/>
  <c r="E310032" i="1"/>
  <c r="E310031" i="1"/>
  <c r="E310030" i="1"/>
  <c r="E310029" i="1"/>
  <c r="E310028" i="1"/>
  <c r="E310027" i="1"/>
  <c r="E310026" i="1"/>
  <c r="E310025" i="1"/>
  <c r="E310024" i="1"/>
  <c r="E310023" i="1"/>
  <c r="E310022" i="1"/>
  <c r="E310021" i="1"/>
  <c r="E310020" i="1"/>
  <c r="E310019" i="1"/>
  <c r="E310018" i="1"/>
  <c r="E310017" i="1"/>
  <c r="E310016" i="1"/>
  <c r="E310015" i="1"/>
  <c r="E310014" i="1"/>
  <c r="E310013" i="1"/>
  <c r="E310012" i="1"/>
  <c r="E310011" i="1"/>
  <c r="E310010" i="1"/>
  <c r="E310009" i="1"/>
  <c r="E310008" i="1"/>
  <c r="E310007" i="1"/>
  <c r="E310006" i="1"/>
  <c r="E310005" i="1"/>
  <c r="E310004" i="1"/>
  <c r="E310003" i="1"/>
  <c r="E310002" i="1"/>
  <c r="E310001" i="1"/>
  <c r="E310000" i="1"/>
  <c r="E309999" i="1"/>
  <c r="E309998" i="1"/>
  <c r="E309997" i="1"/>
  <c r="E309996" i="1"/>
  <c r="E309995" i="1"/>
  <c r="E309994" i="1"/>
  <c r="E309993" i="1"/>
  <c r="E309992" i="1"/>
  <c r="E309991" i="1"/>
  <c r="E309990" i="1"/>
  <c r="E309989" i="1"/>
  <c r="E309988" i="1"/>
  <c r="E309987" i="1"/>
  <c r="E309986" i="1"/>
  <c r="E309985" i="1"/>
  <c r="E309984" i="1"/>
  <c r="E309983" i="1"/>
  <c r="E309982" i="1"/>
  <c r="E309981" i="1"/>
  <c r="E309980" i="1"/>
  <c r="E309979" i="1"/>
  <c r="E309978" i="1"/>
  <c r="E309977" i="1"/>
  <c r="E309976" i="1"/>
  <c r="E309975" i="1"/>
  <c r="E309974" i="1"/>
  <c r="E309973" i="1"/>
  <c r="E309972" i="1"/>
  <c r="E309971" i="1"/>
  <c r="E309970" i="1"/>
  <c r="E309969" i="1"/>
  <c r="E309968" i="1"/>
  <c r="E309967" i="1"/>
  <c r="E309966" i="1"/>
  <c r="E309965" i="1"/>
  <c r="E309964" i="1"/>
  <c r="E309963" i="1"/>
  <c r="E309962" i="1"/>
  <c r="E309961" i="1"/>
  <c r="E309960" i="1"/>
  <c r="E309959" i="1"/>
  <c r="E309958" i="1"/>
  <c r="E309957" i="1"/>
  <c r="E309956" i="1"/>
  <c r="E309955" i="1"/>
  <c r="E309954" i="1"/>
  <c r="E309953" i="1"/>
  <c r="E309952" i="1"/>
  <c r="E309951" i="1"/>
  <c r="E309950" i="1"/>
  <c r="E309949" i="1"/>
  <c r="E309948" i="1"/>
  <c r="E309947" i="1"/>
  <c r="E309946" i="1"/>
  <c r="E309945" i="1"/>
  <c r="E309944" i="1"/>
  <c r="E309943" i="1"/>
  <c r="E309942" i="1"/>
  <c r="E309941" i="1"/>
  <c r="E309940" i="1"/>
  <c r="E309939" i="1"/>
  <c r="E309938" i="1"/>
  <c r="E309937" i="1"/>
  <c r="E309936" i="1"/>
  <c r="E309935" i="1"/>
  <c r="E309934" i="1"/>
  <c r="E309933" i="1"/>
  <c r="E309932" i="1"/>
  <c r="E309931" i="1"/>
  <c r="E309930" i="1"/>
  <c r="E309929" i="1"/>
  <c r="E309928" i="1"/>
  <c r="E309927" i="1"/>
  <c r="E309926" i="1"/>
  <c r="E309925" i="1"/>
  <c r="E309924" i="1"/>
  <c r="E309923" i="1"/>
  <c r="E309922" i="1"/>
  <c r="E309921" i="1"/>
  <c r="E309920" i="1"/>
  <c r="E309919" i="1"/>
  <c r="E309918" i="1"/>
  <c r="E309917" i="1"/>
  <c r="E309916" i="1"/>
  <c r="E309915" i="1"/>
  <c r="E309914" i="1"/>
  <c r="E309913" i="1"/>
  <c r="E309912" i="1"/>
  <c r="E309911" i="1"/>
  <c r="E309910" i="1"/>
  <c r="E309909" i="1"/>
  <c r="E309908" i="1"/>
  <c r="E309907" i="1"/>
  <c r="E309906" i="1"/>
  <c r="E309905" i="1"/>
  <c r="E309904" i="1"/>
  <c r="E309903" i="1"/>
  <c r="E309902" i="1"/>
  <c r="E309901" i="1"/>
  <c r="E309900" i="1"/>
  <c r="E309899" i="1"/>
  <c r="E309898" i="1"/>
  <c r="E309897" i="1"/>
  <c r="E309896" i="1"/>
  <c r="E309895" i="1"/>
  <c r="E309894" i="1"/>
  <c r="E309893" i="1"/>
  <c r="E309892" i="1"/>
  <c r="E309891" i="1"/>
  <c r="E309890" i="1"/>
  <c r="E309889" i="1"/>
  <c r="E309888" i="1"/>
  <c r="E309887" i="1"/>
  <c r="E309886" i="1"/>
  <c r="E309885" i="1"/>
  <c r="E309884" i="1"/>
  <c r="E309883" i="1"/>
  <c r="E309882" i="1"/>
  <c r="E309881" i="1"/>
  <c r="E309880" i="1"/>
  <c r="E309879" i="1"/>
  <c r="E309878" i="1"/>
  <c r="E309877" i="1"/>
  <c r="E309876" i="1"/>
  <c r="E309875" i="1"/>
  <c r="E309874" i="1"/>
  <c r="E309873" i="1"/>
  <c r="E309872" i="1"/>
  <c r="E309871" i="1"/>
  <c r="E309870" i="1"/>
  <c r="E309869" i="1"/>
  <c r="E309868" i="1"/>
  <c r="E309867" i="1"/>
  <c r="E309866" i="1"/>
  <c r="E309865" i="1"/>
  <c r="E309864" i="1"/>
  <c r="E309863" i="1"/>
  <c r="E309862" i="1"/>
  <c r="E309861" i="1"/>
  <c r="E309860" i="1"/>
  <c r="E309859" i="1"/>
  <c r="E309858" i="1"/>
  <c r="E309857" i="1"/>
  <c r="E309856" i="1"/>
  <c r="E309855" i="1"/>
  <c r="E309854" i="1"/>
  <c r="E309853" i="1"/>
  <c r="E309852" i="1"/>
  <c r="E309851" i="1"/>
  <c r="E309850" i="1"/>
  <c r="E309849" i="1"/>
  <c r="E309848" i="1"/>
  <c r="E309847" i="1"/>
  <c r="E309846" i="1"/>
  <c r="E309845" i="1"/>
  <c r="E309844" i="1"/>
  <c r="E309843" i="1"/>
  <c r="E309842" i="1"/>
  <c r="E309841" i="1"/>
  <c r="E309840" i="1"/>
  <c r="E309839" i="1"/>
  <c r="E309838" i="1"/>
  <c r="E309837" i="1"/>
  <c r="E309836" i="1"/>
  <c r="E309835" i="1"/>
  <c r="E309834" i="1"/>
  <c r="E309833" i="1"/>
  <c r="E309832" i="1"/>
  <c r="E309831" i="1"/>
  <c r="E309830" i="1"/>
  <c r="E309829" i="1"/>
  <c r="E309828" i="1"/>
  <c r="E309827" i="1"/>
  <c r="E309826" i="1"/>
  <c r="E309825" i="1"/>
  <c r="E309824" i="1"/>
  <c r="E309823" i="1"/>
  <c r="E309822" i="1"/>
  <c r="E309821" i="1"/>
  <c r="E309820" i="1"/>
  <c r="E309819" i="1"/>
  <c r="E309818" i="1"/>
  <c r="E309817" i="1"/>
  <c r="E309816" i="1"/>
  <c r="E309815" i="1"/>
  <c r="E309814" i="1"/>
  <c r="E309813" i="1"/>
  <c r="E309812" i="1"/>
  <c r="E309811" i="1"/>
  <c r="E309810" i="1"/>
  <c r="E309809" i="1"/>
  <c r="E309808" i="1"/>
  <c r="E309807" i="1"/>
  <c r="E309806" i="1"/>
  <c r="E309805" i="1"/>
  <c r="E309804" i="1"/>
  <c r="E309803" i="1"/>
  <c r="E309802" i="1"/>
  <c r="E309801" i="1"/>
  <c r="E309800" i="1"/>
  <c r="E309799" i="1"/>
  <c r="E309798" i="1"/>
  <c r="E309797" i="1"/>
  <c r="E309796" i="1"/>
  <c r="E309795" i="1"/>
  <c r="E309794" i="1"/>
  <c r="E309793" i="1"/>
  <c r="E309792" i="1"/>
  <c r="E309791" i="1"/>
  <c r="E309790" i="1"/>
  <c r="E309789" i="1"/>
  <c r="E309788" i="1"/>
  <c r="E309787" i="1"/>
  <c r="E309786" i="1"/>
  <c r="E309785" i="1"/>
  <c r="E309784" i="1"/>
  <c r="E309783" i="1"/>
  <c r="E309782" i="1"/>
  <c r="E309781" i="1"/>
  <c r="E309780" i="1"/>
  <c r="E309779" i="1"/>
  <c r="E309778" i="1"/>
  <c r="E309777" i="1"/>
  <c r="E309776" i="1"/>
  <c r="E309775" i="1"/>
  <c r="E309774" i="1"/>
  <c r="E309773" i="1"/>
  <c r="E309772" i="1"/>
  <c r="E309771" i="1"/>
  <c r="E309770" i="1"/>
  <c r="E309769" i="1"/>
  <c r="E309768" i="1"/>
  <c r="E309767" i="1"/>
  <c r="E309766" i="1"/>
  <c r="E309765" i="1"/>
  <c r="E309764" i="1"/>
  <c r="E309763" i="1"/>
  <c r="E309762" i="1"/>
  <c r="E309761" i="1"/>
  <c r="E309760" i="1"/>
  <c r="E309759" i="1"/>
  <c r="E309758" i="1"/>
  <c r="E309757" i="1"/>
  <c r="E309756" i="1"/>
  <c r="E309755" i="1"/>
  <c r="E309754" i="1"/>
  <c r="E309753" i="1"/>
  <c r="E309752" i="1"/>
  <c r="E309751" i="1"/>
  <c r="E309750" i="1"/>
  <c r="E309749" i="1"/>
  <c r="E309748" i="1"/>
  <c r="E309747" i="1"/>
  <c r="E309746" i="1"/>
  <c r="E309745" i="1"/>
  <c r="E309744" i="1"/>
  <c r="E309743" i="1"/>
  <c r="E309742" i="1"/>
  <c r="E309741" i="1"/>
  <c r="E309740" i="1"/>
  <c r="E309739" i="1"/>
  <c r="E309738" i="1"/>
  <c r="E309737" i="1"/>
  <c r="E309736" i="1"/>
  <c r="E309735" i="1"/>
  <c r="E309734" i="1"/>
  <c r="E309733" i="1"/>
  <c r="E309732" i="1"/>
  <c r="E309731" i="1"/>
  <c r="E309730" i="1"/>
  <c r="E309729" i="1"/>
  <c r="E309728" i="1"/>
  <c r="E309727" i="1"/>
  <c r="E309726" i="1"/>
  <c r="E309725" i="1"/>
  <c r="E309724" i="1"/>
  <c r="E309723" i="1"/>
  <c r="E309722" i="1"/>
  <c r="E309721" i="1"/>
  <c r="E309720" i="1"/>
  <c r="E309719" i="1"/>
  <c r="E309718" i="1"/>
  <c r="E309717" i="1"/>
  <c r="E309716" i="1"/>
  <c r="E309715" i="1"/>
  <c r="E309714" i="1"/>
  <c r="E309713" i="1"/>
  <c r="E309712" i="1"/>
  <c r="E309711" i="1"/>
  <c r="E309710" i="1"/>
  <c r="E309709" i="1"/>
  <c r="E309708" i="1"/>
  <c r="E309707" i="1"/>
  <c r="E309706" i="1"/>
  <c r="E309705" i="1"/>
  <c r="E309704" i="1"/>
  <c r="E309703" i="1"/>
  <c r="E309702" i="1"/>
  <c r="E309701" i="1"/>
  <c r="E309700" i="1"/>
  <c r="E309699" i="1"/>
  <c r="E309698" i="1"/>
  <c r="E309697" i="1"/>
  <c r="E309696" i="1"/>
  <c r="E309695" i="1"/>
  <c r="E309694" i="1"/>
  <c r="E309693" i="1"/>
  <c r="E309692" i="1"/>
  <c r="E309691" i="1"/>
  <c r="E309690" i="1"/>
  <c r="E309689" i="1"/>
  <c r="E309688" i="1"/>
  <c r="E309687" i="1"/>
  <c r="E309686" i="1"/>
  <c r="E309685" i="1"/>
  <c r="E309684" i="1"/>
  <c r="E309683" i="1"/>
  <c r="E309682" i="1"/>
  <c r="E309681" i="1"/>
  <c r="E309680" i="1"/>
  <c r="E309679" i="1"/>
  <c r="E309678" i="1"/>
  <c r="E309677" i="1"/>
  <c r="E309676" i="1"/>
  <c r="E309675" i="1"/>
  <c r="E309674" i="1"/>
  <c r="E309673" i="1"/>
  <c r="E309672" i="1"/>
  <c r="E309671" i="1"/>
  <c r="E309670" i="1"/>
  <c r="E309669" i="1"/>
  <c r="E309668" i="1"/>
  <c r="E309667" i="1"/>
  <c r="E309666" i="1"/>
  <c r="E309665" i="1"/>
  <c r="E309664" i="1"/>
  <c r="E309663" i="1"/>
  <c r="E309662" i="1"/>
  <c r="E309661" i="1"/>
  <c r="E309660" i="1"/>
  <c r="E309659" i="1"/>
  <c r="E309658" i="1"/>
  <c r="E309657" i="1"/>
  <c r="E309656" i="1"/>
  <c r="E309655" i="1"/>
  <c r="E309654" i="1"/>
  <c r="E309653" i="1"/>
  <c r="E309652" i="1"/>
  <c r="E309651" i="1"/>
  <c r="E309650" i="1"/>
  <c r="E309649" i="1"/>
  <c r="E309648" i="1"/>
  <c r="E309647" i="1"/>
  <c r="E309646" i="1"/>
  <c r="E309645" i="1"/>
  <c r="E309644" i="1"/>
  <c r="E309643" i="1"/>
  <c r="E309642" i="1"/>
  <c r="E309641" i="1"/>
  <c r="E309640" i="1"/>
  <c r="E309639" i="1"/>
  <c r="E309638" i="1"/>
  <c r="E309637" i="1"/>
  <c r="E309636" i="1"/>
  <c r="E309635" i="1"/>
  <c r="E309634" i="1"/>
  <c r="E309633" i="1"/>
  <c r="E309632" i="1"/>
  <c r="E309631" i="1"/>
  <c r="E309630" i="1"/>
  <c r="E309629" i="1"/>
  <c r="E309628" i="1"/>
  <c r="E309627" i="1"/>
  <c r="E309626" i="1"/>
  <c r="E309625" i="1"/>
  <c r="E309624" i="1"/>
  <c r="E309623" i="1"/>
  <c r="E309622" i="1"/>
  <c r="E309621" i="1"/>
  <c r="E309620" i="1"/>
  <c r="E309619" i="1"/>
  <c r="E309618" i="1"/>
  <c r="E309617" i="1"/>
  <c r="E309616" i="1"/>
  <c r="E309615" i="1"/>
  <c r="E309614" i="1"/>
  <c r="E309613" i="1"/>
  <c r="E309612" i="1"/>
  <c r="E309611" i="1"/>
  <c r="E309610" i="1"/>
  <c r="E309609" i="1"/>
  <c r="E309608" i="1"/>
  <c r="E309607" i="1"/>
  <c r="E309606" i="1"/>
  <c r="E309605" i="1"/>
  <c r="E309604" i="1"/>
  <c r="E309603" i="1"/>
  <c r="E309602" i="1"/>
  <c r="E309601" i="1"/>
  <c r="E309600" i="1"/>
  <c r="E309599" i="1"/>
  <c r="E309598" i="1"/>
  <c r="E309597" i="1"/>
  <c r="E309596" i="1"/>
  <c r="E309595" i="1"/>
  <c r="E309594" i="1"/>
  <c r="E309593" i="1"/>
  <c r="E309592" i="1"/>
  <c r="E309591" i="1"/>
  <c r="E309590" i="1"/>
  <c r="E309589" i="1"/>
  <c r="E309588" i="1"/>
  <c r="E309587" i="1"/>
  <c r="E309586" i="1"/>
  <c r="E309585" i="1"/>
  <c r="E309584" i="1"/>
  <c r="E309583" i="1"/>
  <c r="E309582" i="1"/>
  <c r="E309581" i="1"/>
  <c r="E309580" i="1"/>
  <c r="E309579" i="1"/>
  <c r="E309578" i="1"/>
  <c r="E309577" i="1"/>
  <c r="E309576" i="1"/>
  <c r="E309575" i="1"/>
  <c r="E309574" i="1"/>
  <c r="E309573" i="1"/>
  <c r="E309572" i="1"/>
  <c r="E309571" i="1"/>
  <c r="E309570" i="1"/>
  <c r="E309569" i="1"/>
  <c r="E309568" i="1"/>
  <c r="E309567" i="1"/>
  <c r="E309566" i="1"/>
  <c r="E309565" i="1"/>
  <c r="E309564" i="1"/>
  <c r="E309563" i="1"/>
  <c r="E309562" i="1"/>
  <c r="E309561" i="1"/>
  <c r="E309560" i="1"/>
  <c r="E309559" i="1"/>
  <c r="E309558" i="1"/>
  <c r="E309557" i="1"/>
  <c r="E309556" i="1"/>
  <c r="E309555" i="1"/>
  <c r="E309554" i="1"/>
  <c r="E309553" i="1"/>
  <c r="E309552" i="1"/>
  <c r="E309551" i="1"/>
  <c r="E309550" i="1"/>
  <c r="E309549" i="1"/>
  <c r="E309548" i="1"/>
  <c r="E309547" i="1"/>
  <c r="E309546" i="1"/>
  <c r="E309545" i="1"/>
  <c r="E309544" i="1"/>
  <c r="E309543" i="1"/>
  <c r="E309542" i="1"/>
  <c r="E309541" i="1"/>
  <c r="E309540" i="1"/>
  <c r="E309539" i="1"/>
  <c r="E309538" i="1"/>
  <c r="E309537" i="1"/>
  <c r="E309536" i="1"/>
  <c r="E309535" i="1"/>
  <c r="E309534" i="1"/>
  <c r="E309533" i="1"/>
  <c r="E309532" i="1"/>
  <c r="E309531" i="1"/>
  <c r="E309530" i="1"/>
  <c r="E309529" i="1"/>
  <c r="E309528" i="1"/>
  <c r="E309527" i="1"/>
  <c r="E309526" i="1"/>
  <c r="E309525" i="1"/>
  <c r="E309524" i="1"/>
  <c r="E309523" i="1"/>
  <c r="E309522" i="1"/>
  <c r="E309521" i="1"/>
  <c r="E309520" i="1"/>
  <c r="E309519" i="1"/>
  <c r="E309518" i="1"/>
  <c r="E309517" i="1"/>
  <c r="E309516" i="1"/>
  <c r="E309515" i="1"/>
  <c r="E309514" i="1"/>
  <c r="E309513" i="1"/>
  <c r="E309512" i="1"/>
  <c r="E309511" i="1"/>
  <c r="E309510" i="1"/>
  <c r="E309509" i="1"/>
  <c r="E309508" i="1"/>
  <c r="E309507" i="1"/>
  <c r="E309506" i="1"/>
  <c r="E309505" i="1"/>
  <c r="E309504" i="1"/>
  <c r="E309503" i="1"/>
  <c r="E309502" i="1"/>
  <c r="E309501" i="1"/>
  <c r="E309500" i="1"/>
  <c r="E309499" i="1"/>
  <c r="E309498" i="1"/>
  <c r="E309497" i="1"/>
  <c r="E309496" i="1"/>
  <c r="E309495" i="1"/>
  <c r="E309494" i="1"/>
  <c r="E309493" i="1"/>
  <c r="E309492" i="1"/>
  <c r="E309491" i="1"/>
  <c r="E309490" i="1"/>
  <c r="E309489" i="1"/>
  <c r="E309488" i="1"/>
  <c r="E309487" i="1"/>
  <c r="E309486" i="1"/>
  <c r="E309485" i="1"/>
  <c r="E309484" i="1"/>
  <c r="E309483" i="1"/>
  <c r="E309482" i="1"/>
  <c r="E309481" i="1"/>
  <c r="E309480" i="1"/>
  <c r="E309479" i="1"/>
  <c r="E309478" i="1"/>
  <c r="E309477" i="1"/>
  <c r="E309476" i="1"/>
  <c r="E309475" i="1"/>
  <c r="E309474" i="1"/>
  <c r="E309473" i="1"/>
  <c r="E309472" i="1"/>
  <c r="E309471" i="1"/>
  <c r="E309470" i="1"/>
  <c r="E309469" i="1"/>
  <c r="E309468" i="1"/>
  <c r="E309467" i="1"/>
  <c r="E309466" i="1"/>
  <c r="E309465" i="1"/>
  <c r="E309464" i="1"/>
  <c r="E309463" i="1"/>
  <c r="E309462" i="1"/>
  <c r="E309461" i="1"/>
  <c r="E309460" i="1"/>
  <c r="E309459" i="1"/>
  <c r="E309458" i="1"/>
  <c r="E309457" i="1"/>
  <c r="E309456" i="1"/>
  <c r="E309455" i="1"/>
  <c r="E309454" i="1"/>
  <c r="E309453" i="1"/>
  <c r="E309452" i="1"/>
  <c r="E309451" i="1"/>
  <c r="E309450" i="1"/>
  <c r="E309449" i="1"/>
  <c r="E309448" i="1"/>
  <c r="E309447" i="1"/>
  <c r="E309446" i="1"/>
  <c r="E309445" i="1"/>
  <c r="E309444" i="1"/>
  <c r="E309443" i="1"/>
  <c r="E309442" i="1"/>
  <c r="E309441" i="1"/>
  <c r="E309440" i="1"/>
  <c r="E309439" i="1"/>
  <c r="E309438" i="1"/>
  <c r="E309437" i="1"/>
  <c r="E309436" i="1"/>
  <c r="E309435" i="1"/>
  <c r="E309434" i="1"/>
  <c r="E309433" i="1"/>
  <c r="E309432" i="1"/>
  <c r="E309431" i="1"/>
  <c r="E309430" i="1"/>
  <c r="E309429" i="1"/>
  <c r="E309428" i="1"/>
  <c r="E309427" i="1"/>
  <c r="E309426" i="1"/>
  <c r="E309425" i="1"/>
  <c r="E309424" i="1"/>
  <c r="E309423" i="1"/>
  <c r="E309422" i="1"/>
  <c r="E309421" i="1"/>
  <c r="E309420" i="1"/>
  <c r="E309419" i="1"/>
  <c r="E309418" i="1"/>
  <c r="E309417" i="1"/>
  <c r="E309416" i="1"/>
  <c r="E309415" i="1"/>
  <c r="E309414" i="1"/>
  <c r="E309413" i="1"/>
  <c r="E309412" i="1"/>
  <c r="E309411" i="1"/>
  <c r="E309410" i="1"/>
  <c r="E309409" i="1"/>
  <c r="E309408" i="1"/>
  <c r="E309407" i="1"/>
  <c r="E309406" i="1"/>
  <c r="E309405" i="1"/>
  <c r="E309404" i="1"/>
  <c r="E309403" i="1"/>
  <c r="E309402" i="1"/>
  <c r="E309401" i="1"/>
  <c r="E309400" i="1"/>
  <c r="E309399" i="1"/>
  <c r="E309398" i="1"/>
  <c r="E309397" i="1"/>
  <c r="E309396" i="1"/>
  <c r="E309395" i="1"/>
  <c r="E309394" i="1"/>
  <c r="E309393" i="1"/>
  <c r="E309392" i="1"/>
  <c r="E309391" i="1"/>
  <c r="E309390" i="1"/>
  <c r="E309389" i="1"/>
  <c r="E309388" i="1"/>
  <c r="E309387" i="1"/>
  <c r="E309386" i="1"/>
  <c r="E309385" i="1"/>
  <c r="E309384" i="1"/>
  <c r="E309383" i="1"/>
  <c r="E309382" i="1"/>
  <c r="E309381" i="1"/>
  <c r="E309380" i="1"/>
  <c r="E309379" i="1"/>
  <c r="E309378" i="1"/>
  <c r="E309377" i="1"/>
  <c r="E309376" i="1"/>
  <c r="E309375" i="1"/>
  <c r="E309374" i="1"/>
  <c r="E309373" i="1"/>
  <c r="E309372" i="1"/>
  <c r="E309371" i="1"/>
  <c r="E309370" i="1"/>
  <c r="E309369" i="1"/>
  <c r="E309368" i="1"/>
  <c r="E309367" i="1"/>
  <c r="E309366" i="1"/>
  <c r="E309365" i="1"/>
  <c r="E309364" i="1"/>
  <c r="E309363" i="1"/>
  <c r="E309362" i="1"/>
  <c r="E309361" i="1"/>
  <c r="E309360" i="1"/>
  <c r="E309359" i="1"/>
  <c r="E309358" i="1"/>
  <c r="E309357" i="1"/>
  <c r="E309356" i="1"/>
  <c r="E309355" i="1"/>
  <c r="E309354" i="1"/>
  <c r="E309353" i="1"/>
  <c r="E309352" i="1"/>
  <c r="E309351" i="1"/>
  <c r="E309350" i="1"/>
  <c r="E309349" i="1"/>
  <c r="E309348" i="1"/>
  <c r="E309347" i="1"/>
  <c r="E309346" i="1"/>
  <c r="E309345" i="1"/>
  <c r="E309344" i="1"/>
  <c r="E309343" i="1"/>
  <c r="E309342" i="1"/>
  <c r="E309341" i="1"/>
  <c r="E309340" i="1"/>
  <c r="E309339" i="1"/>
  <c r="E309338" i="1"/>
  <c r="E309337" i="1"/>
  <c r="E309336" i="1"/>
  <c r="E309335" i="1"/>
  <c r="E309334" i="1"/>
  <c r="E309333" i="1"/>
  <c r="E309332" i="1"/>
  <c r="E309331" i="1"/>
  <c r="E309330" i="1"/>
  <c r="E309329" i="1"/>
  <c r="E309328" i="1"/>
  <c r="E309327" i="1"/>
  <c r="E309326" i="1"/>
  <c r="E309325" i="1"/>
  <c r="E309324" i="1"/>
  <c r="E309323" i="1"/>
  <c r="E309322" i="1"/>
  <c r="E309321" i="1"/>
  <c r="E309320" i="1"/>
  <c r="E309319" i="1"/>
  <c r="E309318" i="1"/>
  <c r="E309317" i="1"/>
  <c r="E309316" i="1"/>
  <c r="E309315" i="1"/>
  <c r="E309314" i="1"/>
  <c r="E309313" i="1"/>
  <c r="E309312" i="1"/>
  <c r="E309311" i="1"/>
  <c r="E309310" i="1"/>
  <c r="E309309" i="1"/>
  <c r="E309308" i="1"/>
  <c r="E309307" i="1"/>
  <c r="E309306" i="1"/>
  <c r="E309305" i="1"/>
  <c r="E309304" i="1"/>
  <c r="E309303" i="1"/>
  <c r="E309302" i="1"/>
  <c r="E309301" i="1"/>
  <c r="E309300" i="1"/>
  <c r="E309299" i="1"/>
  <c r="E309298" i="1"/>
  <c r="E309297" i="1"/>
  <c r="E309296" i="1"/>
  <c r="E309295" i="1"/>
  <c r="E309294" i="1"/>
  <c r="E309293" i="1"/>
  <c r="E309292" i="1"/>
  <c r="E309291" i="1"/>
  <c r="E309290" i="1"/>
  <c r="E309289" i="1"/>
  <c r="E309288" i="1"/>
  <c r="E309287" i="1"/>
  <c r="E309286" i="1"/>
  <c r="E309285" i="1"/>
  <c r="E309284" i="1"/>
  <c r="E309283" i="1"/>
  <c r="E309282" i="1"/>
  <c r="E309281" i="1"/>
  <c r="E309280" i="1"/>
  <c r="E309279" i="1"/>
  <c r="E309278" i="1"/>
  <c r="E309277" i="1"/>
  <c r="E309276" i="1"/>
  <c r="E309275" i="1"/>
  <c r="E309274" i="1"/>
  <c r="E309273" i="1"/>
  <c r="E309272" i="1"/>
  <c r="E309271" i="1"/>
  <c r="E309270" i="1"/>
  <c r="E309269" i="1"/>
  <c r="E309268" i="1"/>
  <c r="E309267" i="1"/>
  <c r="E309266" i="1"/>
  <c r="E309265" i="1"/>
  <c r="E309264" i="1"/>
  <c r="E309263" i="1"/>
  <c r="E309262" i="1"/>
  <c r="E309261" i="1"/>
  <c r="E309260" i="1"/>
  <c r="E309259" i="1"/>
  <c r="E309258" i="1"/>
  <c r="E309257" i="1"/>
  <c r="E309256" i="1"/>
  <c r="E309255" i="1"/>
  <c r="E309254" i="1"/>
  <c r="E309253" i="1"/>
  <c r="E309252" i="1"/>
  <c r="E309251" i="1"/>
  <c r="E309250" i="1"/>
  <c r="E309249" i="1"/>
  <c r="E309248" i="1"/>
  <c r="E309247" i="1"/>
  <c r="E309246" i="1"/>
  <c r="E309245" i="1"/>
  <c r="E309244" i="1"/>
  <c r="E309243" i="1"/>
  <c r="E309242" i="1"/>
  <c r="E309241" i="1"/>
  <c r="E309240" i="1"/>
  <c r="E309239" i="1"/>
  <c r="E309238" i="1"/>
  <c r="E309237" i="1"/>
  <c r="E309236" i="1"/>
  <c r="E309235" i="1"/>
  <c r="E309234" i="1"/>
  <c r="E309233" i="1"/>
  <c r="E309232" i="1"/>
  <c r="E309231" i="1"/>
  <c r="E309230" i="1"/>
  <c r="E309229" i="1"/>
  <c r="E309228" i="1"/>
  <c r="E309227" i="1"/>
  <c r="E309226" i="1"/>
  <c r="E309225" i="1"/>
  <c r="E309224" i="1"/>
  <c r="E309223" i="1"/>
  <c r="E309222" i="1"/>
  <c r="E309221" i="1"/>
  <c r="E309220" i="1"/>
  <c r="E309219" i="1"/>
  <c r="E309218" i="1"/>
  <c r="E309217" i="1"/>
  <c r="E309216" i="1"/>
  <c r="E309215" i="1"/>
  <c r="E309214" i="1"/>
  <c r="E309213" i="1"/>
  <c r="E309212" i="1"/>
  <c r="E309211" i="1"/>
  <c r="E309210" i="1"/>
  <c r="E309209" i="1"/>
  <c r="E309208" i="1"/>
  <c r="E309207" i="1"/>
  <c r="E309206" i="1"/>
  <c r="E309205" i="1"/>
  <c r="E309204" i="1"/>
  <c r="E309203" i="1"/>
  <c r="E309202" i="1"/>
  <c r="E309201" i="1"/>
  <c r="E309200" i="1"/>
  <c r="E309199" i="1"/>
  <c r="E309198" i="1"/>
  <c r="E309197" i="1"/>
  <c r="E309196" i="1"/>
  <c r="E309195" i="1"/>
  <c r="E309194" i="1"/>
  <c r="E309193" i="1"/>
  <c r="E309192" i="1"/>
  <c r="E309191" i="1"/>
  <c r="E309190" i="1"/>
  <c r="E309189" i="1"/>
  <c r="E309188" i="1"/>
  <c r="E309187" i="1"/>
  <c r="E309186" i="1"/>
  <c r="E309185" i="1"/>
  <c r="E309184" i="1"/>
  <c r="E309183" i="1"/>
  <c r="E309182" i="1"/>
  <c r="E309181" i="1"/>
  <c r="E309180" i="1"/>
  <c r="E309179" i="1"/>
  <c r="E309178" i="1"/>
  <c r="E309177" i="1"/>
  <c r="E309176" i="1"/>
  <c r="E309175" i="1"/>
  <c r="E309174" i="1"/>
  <c r="E309173" i="1"/>
  <c r="E309172" i="1"/>
  <c r="E309171" i="1"/>
  <c r="E309170" i="1"/>
  <c r="E309169" i="1"/>
  <c r="E309168" i="1"/>
  <c r="E309167" i="1"/>
  <c r="E309166" i="1"/>
  <c r="E309165" i="1"/>
  <c r="E309164" i="1"/>
  <c r="E309163" i="1"/>
  <c r="E309162" i="1"/>
  <c r="E309161" i="1"/>
  <c r="E309160" i="1"/>
  <c r="E309159" i="1"/>
  <c r="E309158" i="1"/>
  <c r="E309157" i="1"/>
  <c r="E309156" i="1"/>
  <c r="E309155" i="1"/>
  <c r="E309154" i="1"/>
  <c r="E309153" i="1"/>
  <c r="E309152" i="1"/>
  <c r="E309151" i="1"/>
  <c r="E309150" i="1"/>
  <c r="E309149" i="1"/>
  <c r="E309148" i="1"/>
  <c r="E309147" i="1"/>
  <c r="E309146" i="1"/>
  <c r="E309145" i="1"/>
  <c r="E309144" i="1"/>
  <c r="E309143" i="1"/>
  <c r="E309142" i="1"/>
  <c r="E309141" i="1"/>
  <c r="E309140" i="1"/>
  <c r="E309139" i="1"/>
  <c r="E309138" i="1"/>
  <c r="E309137" i="1"/>
  <c r="E309136" i="1"/>
  <c r="E309135" i="1"/>
  <c r="E309134" i="1"/>
  <c r="E309133" i="1"/>
  <c r="E309132" i="1"/>
  <c r="E309131" i="1"/>
  <c r="E309130" i="1"/>
  <c r="E309129" i="1"/>
  <c r="E309128" i="1"/>
  <c r="E309127" i="1"/>
  <c r="E309126" i="1"/>
  <c r="E309125" i="1"/>
  <c r="E309124" i="1"/>
  <c r="E309123" i="1"/>
  <c r="E309122" i="1"/>
  <c r="E309121" i="1"/>
  <c r="E309120" i="1"/>
  <c r="E309119" i="1"/>
  <c r="E309118" i="1"/>
  <c r="E309117" i="1"/>
  <c r="E309116" i="1"/>
  <c r="E309115" i="1"/>
  <c r="E309114" i="1"/>
  <c r="E309113" i="1"/>
  <c r="E309112" i="1"/>
  <c r="E309111" i="1"/>
  <c r="E309110" i="1"/>
  <c r="E309109" i="1"/>
  <c r="E309108" i="1"/>
  <c r="E309107" i="1"/>
  <c r="E309106" i="1"/>
  <c r="E309105" i="1"/>
  <c r="E309104" i="1"/>
  <c r="E309103" i="1"/>
  <c r="E309102" i="1"/>
  <c r="E309101" i="1"/>
  <c r="E309100" i="1"/>
  <c r="E309099" i="1"/>
  <c r="E309098" i="1"/>
  <c r="E309097" i="1"/>
  <c r="E309096" i="1"/>
  <c r="E309095" i="1"/>
  <c r="E309094" i="1"/>
  <c r="E309093" i="1"/>
  <c r="E309092" i="1"/>
  <c r="E309091" i="1"/>
  <c r="E309090" i="1"/>
  <c r="E309089" i="1"/>
  <c r="E309088" i="1"/>
  <c r="E309087" i="1"/>
  <c r="E309086" i="1"/>
  <c r="E309085" i="1"/>
  <c r="E309084" i="1"/>
  <c r="E309083" i="1"/>
  <c r="E309082" i="1"/>
  <c r="E309081" i="1"/>
  <c r="E309080" i="1"/>
  <c r="E309079" i="1"/>
  <c r="E309078" i="1"/>
  <c r="E309077" i="1"/>
  <c r="E309076" i="1"/>
  <c r="E309075" i="1"/>
  <c r="E309074" i="1"/>
  <c r="E309073" i="1"/>
  <c r="E309072" i="1"/>
  <c r="E309071" i="1"/>
  <c r="E309070" i="1"/>
  <c r="E309069" i="1"/>
  <c r="E309068" i="1"/>
  <c r="E309067" i="1"/>
  <c r="E309066" i="1"/>
  <c r="E309065" i="1"/>
  <c r="E309064" i="1"/>
  <c r="E309063" i="1"/>
  <c r="E309062" i="1"/>
  <c r="E309061" i="1"/>
  <c r="E309060" i="1"/>
  <c r="E309059" i="1"/>
  <c r="E309058" i="1"/>
  <c r="E309057" i="1"/>
  <c r="E309056" i="1"/>
  <c r="E309055" i="1"/>
  <c r="E309054" i="1"/>
  <c r="E309053" i="1"/>
  <c r="E309052" i="1"/>
  <c r="E309051" i="1"/>
  <c r="E309050" i="1"/>
  <c r="E309049" i="1"/>
  <c r="E309048" i="1"/>
  <c r="E309047" i="1"/>
  <c r="E309046" i="1"/>
  <c r="E309045" i="1"/>
  <c r="E309044" i="1"/>
  <c r="E309043" i="1"/>
  <c r="E309042" i="1"/>
  <c r="E309041" i="1"/>
  <c r="E309040" i="1"/>
  <c r="E309039" i="1"/>
  <c r="E309038" i="1"/>
  <c r="E309037" i="1"/>
  <c r="E309036" i="1"/>
  <c r="E309035" i="1"/>
  <c r="E309034" i="1"/>
  <c r="E309033" i="1"/>
  <c r="E309032" i="1"/>
  <c r="E309031" i="1"/>
  <c r="E309030" i="1"/>
  <c r="E309029" i="1"/>
  <c r="E309028" i="1"/>
  <c r="E309027" i="1"/>
  <c r="E309026" i="1"/>
  <c r="E309025" i="1"/>
  <c r="E309024" i="1"/>
  <c r="E309023" i="1"/>
  <c r="E309022" i="1"/>
  <c r="E309021" i="1"/>
  <c r="E309020" i="1"/>
  <c r="E309019" i="1"/>
  <c r="E309018" i="1"/>
  <c r="E309017" i="1"/>
  <c r="E309016" i="1"/>
  <c r="E309015" i="1"/>
  <c r="E309014" i="1"/>
  <c r="E309013" i="1"/>
  <c r="E309012" i="1"/>
  <c r="E309011" i="1"/>
  <c r="E309010" i="1"/>
  <c r="E309009" i="1"/>
  <c r="E309008" i="1"/>
  <c r="E309007" i="1"/>
  <c r="E309006" i="1"/>
  <c r="E309005" i="1"/>
  <c r="E309004" i="1"/>
  <c r="E309003" i="1"/>
  <c r="E309002" i="1"/>
  <c r="E309001" i="1"/>
  <c r="E309000" i="1"/>
  <c r="E308999" i="1"/>
  <c r="E308998" i="1"/>
  <c r="E308997" i="1"/>
  <c r="E308996" i="1"/>
  <c r="E308995" i="1"/>
  <c r="E308994" i="1"/>
  <c r="E308993" i="1"/>
  <c r="E308992" i="1"/>
  <c r="E308991" i="1"/>
  <c r="E308990" i="1"/>
  <c r="E308989" i="1"/>
  <c r="E308988" i="1"/>
  <c r="E308987" i="1"/>
  <c r="E308986" i="1"/>
  <c r="E308985" i="1"/>
  <c r="E308984" i="1"/>
  <c r="E308983" i="1"/>
  <c r="E308982" i="1"/>
  <c r="E308981" i="1"/>
  <c r="E308980" i="1"/>
  <c r="E308979" i="1"/>
  <c r="E308978" i="1"/>
  <c r="E308977" i="1"/>
  <c r="E308976" i="1"/>
  <c r="E308975" i="1"/>
  <c r="E308974" i="1"/>
  <c r="E308973" i="1"/>
  <c r="E308972" i="1"/>
  <c r="E308971" i="1"/>
  <c r="E308970" i="1"/>
  <c r="E308969" i="1"/>
  <c r="E308968" i="1"/>
  <c r="E308967" i="1"/>
  <c r="E308966" i="1"/>
  <c r="E308965" i="1"/>
  <c r="E308964" i="1"/>
  <c r="E308963" i="1"/>
  <c r="E308962" i="1"/>
  <c r="E308961" i="1"/>
  <c r="E308960" i="1"/>
  <c r="E308959" i="1"/>
  <c r="E308958" i="1"/>
  <c r="E308957" i="1"/>
  <c r="E308956" i="1"/>
  <c r="E308955" i="1"/>
  <c r="E308954" i="1"/>
  <c r="E308953" i="1"/>
  <c r="E308952" i="1"/>
  <c r="E308951" i="1"/>
  <c r="E308950" i="1"/>
  <c r="E308949" i="1"/>
  <c r="E308948" i="1"/>
  <c r="E308947" i="1"/>
  <c r="E308946" i="1"/>
  <c r="E308945" i="1"/>
  <c r="E308944" i="1"/>
  <c r="E308943" i="1"/>
  <c r="E308942" i="1"/>
  <c r="E308941" i="1"/>
  <c r="E308940" i="1"/>
  <c r="E308939" i="1"/>
  <c r="E308938" i="1"/>
  <c r="E308937" i="1"/>
  <c r="E308936" i="1"/>
  <c r="E308935" i="1"/>
  <c r="E308934" i="1"/>
  <c r="E308933" i="1"/>
  <c r="E308932" i="1"/>
  <c r="E308931" i="1"/>
  <c r="E308930" i="1"/>
  <c r="E308929" i="1"/>
  <c r="E308928" i="1"/>
  <c r="E308927" i="1"/>
  <c r="E308926" i="1"/>
  <c r="E308925" i="1"/>
  <c r="E308924" i="1"/>
  <c r="E308923" i="1"/>
  <c r="E308922" i="1"/>
  <c r="E308921" i="1"/>
  <c r="E308920" i="1"/>
  <c r="E308919" i="1"/>
  <c r="E308918" i="1"/>
  <c r="E308917" i="1"/>
  <c r="E308916" i="1"/>
  <c r="E308915" i="1"/>
  <c r="E308914" i="1"/>
  <c r="E308913" i="1"/>
  <c r="E308912" i="1"/>
  <c r="E308911" i="1"/>
  <c r="E308910" i="1"/>
  <c r="E308909" i="1"/>
  <c r="E308908" i="1"/>
  <c r="E308907" i="1"/>
  <c r="E308906" i="1"/>
  <c r="E308905" i="1"/>
  <c r="E308904" i="1"/>
  <c r="E308903" i="1"/>
  <c r="E308902" i="1"/>
  <c r="E308901" i="1"/>
  <c r="E308900" i="1"/>
  <c r="E308899" i="1"/>
  <c r="E308898" i="1"/>
  <c r="E308897" i="1"/>
  <c r="E308896" i="1"/>
  <c r="E308895" i="1"/>
  <c r="E308894" i="1"/>
  <c r="E308893" i="1"/>
  <c r="E308892" i="1"/>
  <c r="E308891" i="1"/>
  <c r="E308890" i="1"/>
  <c r="E308889" i="1"/>
  <c r="E308888" i="1"/>
  <c r="E308887" i="1"/>
  <c r="E308886" i="1"/>
  <c r="E308885" i="1"/>
  <c r="E308884" i="1"/>
  <c r="E308883" i="1"/>
  <c r="E308882" i="1"/>
  <c r="E308881" i="1"/>
  <c r="E308880" i="1"/>
  <c r="E308879" i="1"/>
  <c r="E308878" i="1"/>
  <c r="E308877" i="1"/>
  <c r="E308876" i="1"/>
  <c r="E308875" i="1"/>
  <c r="E308874" i="1"/>
  <c r="E308873" i="1"/>
  <c r="E308872" i="1"/>
  <c r="E308871" i="1"/>
  <c r="E308870" i="1"/>
  <c r="E308869" i="1"/>
  <c r="E308868" i="1"/>
  <c r="E308867" i="1"/>
  <c r="E308866" i="1"/>
  <c r="E308865" i="1"/>
  <c r="E308864" i="1"/>
  <c r="E308863" i="1"/>
  <c r="E308862" i="1"/>
  <c r="E308861" i="1"/>
  <c r="E308860" i="1"/>
  <c r="E308859" i="1"/>
  <c r="E308858" i="1"/>
  <c r="E308857" i="1"/>
  <c r="E308856" i="1"/>
  <c r="E308855" i="1"/>
  <c r="E308854" i="1"/>
  <c r="E308853" i="1"/>
  <c r="E308852" i="1"/>
  <c r="E308851" i="1"/>
  <c r="E308850" i="1"/>
  <c r="E308849" i="1"/>
  <c r="E308848" i="1"/>
  <c r="E308847" i="1"/>
  <c r="E308846" i="1"/>
  <c r="E308845" i="1"/>
  <c r="E308844" i="1"/>
  <c r="E308843" i="1"/>
  <c r="E308842" i="1"/>
  <c r="E308841" i="1"/>
  <c r="E308840" i="1"/>
  <c r="E308839" i="1"/>
  <c r="E308838" i="1"/>
  <c r="E308837" i="1"/>
  <c r="E308836" i="1"/>
  <c r="E308835" i="1"/>
  <c r="E308834" i="1"/>
  <c r="E308833" i="1"/>
  <c r="E308832" i="1"/>
  <c r="E308831" i="1"/>
  <c r="E308830" i="1"/>
  <c r="E308829" i="1"/>
  <c r="E308828" i="1"/>
  <c r="E308827" i="1"/>
  <c r="E308826" i="1"/>
  <c r="E308825" i="1"/>
  <c r="E308824" i="1"/>
  <c r="E308823" i="1"/>
  <c r="E308822" i="1"/>
  <c r="E308821" i="1"/>
  <c r="E308820" i="1"/>
  <c r="E308819" i="1"/>
  <c r="E308818" i="1"/>
  <c r="E308817" i="1"/>
  <c r="E308816" i="1"/>
  <c r="E308815" i="1"/>
  <c r="E308814" i="1"/>
  <c r="E308813" i="1"/>
  <c r="E308812" i="1"/>
  <c r="E308811" i="1"/>
  <c r="E308810" i="1"/>
  <c r="E308809" i="1"/>
  <c r="E308808" i="1"/>
  <c r="E308807" i="1"/>
  <c r="E308806" i="1"/>
  <c r="E308805" i="1"/>
  <c r="E308804" i="1"/>
  <c r="E308803" i="1"/>
  <c r="E308802" i="1"/>
  <c r="E308801" i="1"/>
  <c r="E308800" i="1"/>
  <c r="E308799" i="1"/>
  <c r="E308798" i="1"/>
  <c r="E308797" i="1"/>
  <c r="E308796" i="1"/>
  <c r="E308795" i="1"/>
  <c r="E308794" i="1"/>
  <c r="E308793" i="1"/>
  <c r="E308792" i="1"/>
  <c r="E308791" i="1"/>
  <c r="E308790" i="1"/>
  <c r="E308789" i="1"/>
  <c r="E308788" i="1"/>
  <c r="E308787" i="1"/>
  <c r="E308786" i="1"/>
  <c r="E308785" i="1"/>
  <c r="E308784" i="1"/>
  <c r="E308783" i="1"/>
  <c r="E308782" i="1"/>
  <c r="E308781" i="1"/>
  <c r="E308780" i="1"/>
  <c r="E308779" i="1"/>
  <c r="E308778" i="1"/>
  <c r="E308777" i="1"/>
  <c r="E308776" i="1"/>
  <c r="E308775" i="1"/>
  <c r="E308774" i="1"/>
  <c r="E308773" i="1"/>
  <c r="E308772" i="1"/>
  <c r="E308771" i="1"/>
  <c r="E308770" i="1"/>
  <c r="E308769" i="1"/>
  <c r="E308768" i="1"/>
  <c r="E308767" i="1"/>
  <c r="E308766" i="1"/>
  <c r="E308765" i="1"/>
  <c r="E308764" i="1"/>
  <c r="E308763" i="1"/>
  <c r="E308762" i="1"/>
  <c r="E308761" i="1"/>
  <c r="E308760" i="1"/>
  <c r="E308759" i="1"/>
  <c r="E308758" i="1"/>
  <c r="E308757" i="1"/>
  <c r="E308756" i="1"/>
  <c r="E308755" i="1"/>
  <c r="E308754" i="1"/>
  <c r="E308753" i="1"/>
  <c r="E308752" i="1"/>
  <c r="E308751" i="1"/>
  <c r="E308750" i="1"/>
  <c r="E308749" i="1"/>
  <c r="E308748" i="1"/>
  <c r="E308747" i="1"/>
  <c r="E308746" i="1"/>
  <c r="E308745" i="1"/>
  <c r="E308744" i="1"/>
  <c r="E308743" i="1"/>
  <c r="E308742" i="1"/>
  <c r="E308741" i="1"/>
  <c r="E308740" i="1"/>
  <c r="E308739" i="1"/>
  <c r="E308738" i="1"/>
  <c r="E308737" i="1"/>
  <c r="E308736" i="1"/>
  <c r="E308735" i="1"/>
  <c r="E308734" i="1"/>
  <c r="E308733" i="1"/>
  <c r="E308732" i="1"/>
  <c r="E308731" i="1"/>
  <c r="E308730" i="1"/>
  <c r="E308729" i="1"/>
  <c r="E308728" i="1"/>
  <c r="E308727" i="1"/>
  <c r="E308726" i="1"/>
  <c r="E308725" i="1"/>
  <c r="E308724" i="1"/>
  <c r="E308723" i="1"/>
  <c r="E308722" i="1"/>
  <c r="E308721" i="1"/>
  <c r="E308720" i="1"/>
  <c r="E308719" i="1"/>
  <c r="E308718" i="1"/>
  <c r="E308717" i="1"/>
  <c r="E308716" i="1"/>
  <c r="E308715" i="1"/>
  <c r="E308714" i="1"/>
  <c r="E308713" i="1"/>
  <c r="E308712" i="1"/>
  <c r="E308711" i="1"/>
  <c r="E308710" i="1"/>
  <c r="E308709" i="1"/>
  <c r="E308708" i="1"/>
  <c r="E308707" i="1"/>
  <c r="E308706" i="1"/>
  <c r="E308705" i="1"/>
  <c r="E308704" i="1"/>
  <c r="E308703" i="1"/>
  <c r="E308702" i="1"/>
  <c r="E308701" i="1"/>
  <c r="E308700" i="1"/>
  <c r="E308699" i="1"/>
  <c r="E308698" i="1"/>
  <c r="E308697" i="1"/>
  <c r="E308696" i="1"/>
  <c r="E308695" i="1"/>
  <c r="E308694" i="1"/>
  <c r="E308693" i="1"/>
  <c r="E308692" i="1"/>
  <c r="E308691" i="1"/>
  <c r="E308690" i="1"/>
  <c r="E308689" i="1"/>
  <c r="E308688" i="1"/>
  <c r="E308687" i="1"/>
  <c r="E308686" i="1"/>
  <c r="E308685" i="1"/>
  <c r="E308684" i="1"/>
  <c r="E308683" i="1"/>
  <c r="E308682" i="1"/>
  <c r="E308681" i="1"/>
  <c r="E308680" i="1"/>
  <c r="E308679" i="1"/>
  <c r="E308678" i="1"/>
  <c r="E308677" i="1"/>
  <c r="E308676" i="1"/>
  <c r="E308675" i="1"/>
  <c r="E308674" i="1"/>
  <c r="E308673" i="1"/>
  <c r="E308672" i="1"/>
  <c r="E308671" i="1"/>
  <c r="E308670" i="1"/>
  <c r="E308669" i="1"/>
  <c r="E308668" i="1"/>
  <c r="E308667" i="1"/>
  <c r="E308666" i="1"/>
  <c r="E308665" i="1"/>
  <c r="E308664" i="1"/>
  <c r="E308663" i="1"/>
  <c r="E308662" i="1"/>
  <c r="E308661" i="1"/>
  <c r="E308660" i="1"/>
  <c r="E308659" i="1"/>
  <c r="E308658" i="1"/>
  <c r="E308657" i="1"/>
  <c r="E308656" i="1"/>
  <c r="E308655" i="1"/>
  <c r="E308654" i="1"/>
  <c r="E308653" i="1"/>
  <c r="E308652" i="1"/>
  <c r="E308651" i="1"/>
  <c r="E308650" i="1"/>
  <c r="E308649" i="1"/>
  <c r="E308648" i="1"/>
  <c r="E308647" i="1"/>
  <c r="E308646" i="1"/>
  <c r="E308645" i="1"/>
  <c r="E308644" i="1"/>
  <c r="E308643" i="1"/>
  <c r="E308642" i="1"/>
  <c r="E308641" i="1"/>
  <c r="E308640" i="1"/>
  <c r="E308639" i="1"/>
  <c r="E308638" i="1"/>
  <c r="E308637" i="1"/>
  <c r="E308636" i="1"/>
  <c r="E308635" i="1"/>
  <c r="E308634" i="1"/>
  <c r="E308633" i="1"/>
  <c r="E308632" i="1"/>
  <c r="E308631" i="1"/>
  <c r="E308630" i="1"/>
  <c r="E308629" i="1"/>
  <c r="E308628" i="1"/>
  <c r="E308627" i="1"/>
  <c r="E308626" i="1"/>
  <c r="E308625" i="1"/>
  <c r="E308624" i="1"/>
  <c r="E308623" i="1"/>
  <c r="E308622" i="1"/>
  <c r="E308621" i="1"/>
  <c r="E308620" i="1"/>
  <c r="E308619" i="1"/>
  <c r="E308618" i="1"/>
  <c r="E308617" i="1"/>
  <c r="E308616" i="1"/>
  <c r="E308615" i="1"/>
  <c r="E308614" i="1"/>
  <c r="E308613" i="1"/>
  <c r="E308612" i="1"/>
  <c r="E308611" i="1"/>
  <c r="E308610" i="1"/>
  <c r="E308609" i="1"/>
  <c r="E308608" i="1"/>
  <c r="E308607" i="1"/>
  <c r="E308606" i="1"/>
  <c r="E308605" i="1"/>
  <c r="E308604" i="1"/>
  <c r="E308603" i="1"/>
  <c r="E308602" i="1"/>
  <c r="E308601" i="1"/>
  <c r="E308600" i="1"/>
  <c r="E308599" i="1"/>
  <c r="E308598" i="1"/>
  <c r="E308597" i="1"/>
  <c r="E308596" i="1"/>
  <c r="E308595" i="1"/>
  <c r="E308594" i="1"/>
  <c r="E308593" i="1"/>
  <c r="E308592" i="1"/>
  <c r="E308591" i="1"/>
  <c r="E308590" i="1"/>
  <c r="E308589" i="1"/>
  <c r="E308588" i="1"/>
  <c r="E308587" i="1"/>
  <c r="E308586" i="1"/>
  <c r="E308585" i="1"/>
  <c r="E308584" i="1"/>
  <c r="E308583" i="1"/>
  <c r="E308582" i="1"/>
  <c r="E308581" i="1"/>
  <c r="E308580" i="1"/>
  <c r="E308579" i="1"/>
  <c r="E308578" i="1"/>
  <c r="E308577" i="1"/>
  <c r="E308576" i="1"/>
  <c r="E308575" i="1"/>
  <c r="E308574" i="1"/>
  <c r="E308573" i="1"/>
  <c r="E308572" i="1"/>
  <c r="E308571" i="1"/>
  <c r="E308570" i="1"/>
  <c r="E308569" i="1"/>
  <c r="E308568" i="1"/>
  <c r="E308567" i="1"/>
  <c r="E308566" i="1"/>
  <c r="E308565" i="1"/>
  <c r="E308564" i="1"/>
  <c r="E308563" i="1"/>
  <c r="E308562" i="1"/>
  <c r="E308561" i="1"/>
  <c r="E308560" i="1"/>
  <c r="E308559" i="1"/>
  <c r="E308558" i="1"/>
  <c r="E308557" i="1"/>
  <c r="E308556" i="1"/>
  <c r="E308555" i="1"/>
  <c r="E308554" i="1"/>
  <c r="E308553" i="1"/>
  <c r="E308552" i="1"/>
  <c r="E308551" i="1"/>
  <c r="E308550" i="1"/>
  <c r="E308549" i="1"/>
  <c r="E308548" i="1"/>
  <c r="E308547" i="1"/>
  <c r="E308546" i="1"/>
  <c r="E308545" i="1"/>
  <c r="E308544" i="1"/>
  <c r="E308543" i="1"/>
  <c r="E308542" i="1"/>
  <c r="E308541" i="1"/>
  <c r="E308540" i="1"/>
  <c r="E308539" i="1"/>
  <c r="E308538" i="1"/>
  <c r="E308537" i="1"/>
  <c r="E308536" i="1"/>
  <c r="E308535" i="1"/>
  <c r="E308534" i="1"/>
  <c r="E308533" i="1"/>
  <c r="E308532" i="1"/>
  <c r="E308531" i="1"/>
  <c r="E308530" i="1"/>
  <c r="E308529" i="1"/>
  <c r="E308528" i="1"/>
  <c r="E308527" i="1"/>
  <c r="E308526" i="1"/>
  <c r="E308525" i="1"/>
  <c r="E308524" i="1"/>
  <c r="E308523" i="1"/>
  <c r="E308522" i="1"/>
  <c r="E308521" i="1"/>
  <c r="E308520" i="1"/>
  <c r="E308519" i="1"/>
  <c r="E308518" i="1"/>
  <c r="E308517" i="1"/>
  <c r="E308516" i="1"/>
  <c r="E308515" i="1"/>
  <c r="E308514" i="1"/>
  <c r="E308513" i="1"/>
  <c r="E308512" i="1"/>
  <c r="E308511" i="1"/>
  <c r="E308510" i="1"/>
  <c r="E308509" i="1"/>
  <c r="E308508" i="1"/>
  <c r="E308507" i="1"/>
  <c r="E308506" i="1"/>
  <c r="E308505" i="1"/>
  <c r="E308504" i="1"/>
  <c r="E308503" i="1"/>
  <c r="E308502" i="1"/>
  <c r="E308501" i="1"/>
  <c r="E308500" i="1"/>
  <c r="E308499" i="1"/>
  <c r="E308498" i="1"/>
  <c r="E308497" i="1"/>
  <c r="E308496" i="1"/>
  <c r="E308495" i="1"/>
  <c r="E308494" i="1"/>
  <c r="E308493" i="1"/>
  <c r="E308492" i="1"/>
  <c r="E308491" i="1"/>
  <c r="E308490" i="1"/>
  <c r="E308489" i="1"/>
  <c r="E308488" i="1"/>
  <c r="E308487" i="1"/>
  <c r="E308486" i="1"/>
  <c r="E308485" i="1"/>
  <c r="E308484" i="1"/>
  <c r="E308483" i="1"/>
  <c r="E308482" i="1"/>
  <c r="E308481" i="1"/>
  <c r="E308480" i="1"/>
  <c r="E308479" i="1"/>
  <c r="E308478" i="1"/>
  <c r="E308477" i="1"/>
  <c r="E308476" i="1"/>
  <c r="E308475" i="1"/>
  <c r="E308474" i="1"/>
  <c r="E308473" i="1"/>
  <c r="E308472" i="1"/>
  <c r="E308471" i="1"/>
  <c r="E308470" i="1"/>
  <c r="E308469" i="1"/>
  <c r="E308468" i="1"/>
  <c r="E308467" i="1"/>
  <c r="E308466" i="1"/>
  <c r="E308465" i="1"/>
  <c r="E308464" i="1"/>
  <c r="E308463" i="1"/>
  <c r="E308462" i="1"/>
  <c r="E308461" i="1"/>
  <c r="E308460" i="1"/>
  <c r="E308459" i="1"/>
  <c r="E308458" i="1"/>
  <c r="E308457" i="1"/>
  <c r="E308456" i="1"/>
  <c r="E308455" i="1"/>
  <c r="E308454" i="1"/>
  <c r="E308453" i="1"/>
  <c r="E308452" i="1"/>
  <c r="E308451" i="1"/>
  <c r="E308450" i="1"/>
  <c r="E308449" i="1"/>
  <c r="E308448" i="1"/>
  <c r="E308447" i="1"/>
  <c r="E308446" i="1"/>
  <c r="E308445" i="1"/>
  <c r="E308444" i="1"/>
  <c r="E308443" i="1"/>
  <c r="E308442" i="1"/>
  <c r="E308441" i="1"/>
  <c r="E308440" i="1"/>
  <c r="E308439" i="1"/>
  <c r="E308438" i="1"/>
  <c r="E308437" i="1"/>
  <c r="E308436" i="1"/>
  <c r="E308435" i="1"/>
  <c r="E308434" i="1"/>
  <c r="E308433" i="1"/>
  <c r="E308432" i="1"/>
  <c r="E308431" i="1"/>
  <c r="E308430" i="1"/>
  <c r="E308429" i="1"/>
  <c r="E308428" i="1"/>
  <c r="E308427" i="1"/>
  <c r="E308426" i="1"/>
  <c r="E308425" i="1"/>
  <c r="E308424" i="1"/>
  <c r="E308423" i="1"/>
  <c r="E308422" i="1"/>
  <c r="E308421" i="1"/>
  <c r="E308420" i="1"/>
  <c r="E308419" i="1"/>
  <c r="E308418" i="1"/>
  <c r="E308417" i="1"/>
  <c r="E308416" i="1"/>
  <c r="E308415" i="1"/>
  <c r="E308414" i="1"/>
  <c r="E308413" i="1"/>
  <c r="E308412" i="1"/>
  <c r="E308411" i="1"/>
  <c r="E308410" i="1"/>
  <c r="E308409" i="1"/>
  <c r="E308408" i="1"/>
  <c r="E308407" i="1"/>
  <c r="E308406" i="1"/>
  <c r="E308405" i="1"/>
  <c r="E308404" i="1"/>
  <c r="E308403" i="1"/>
  <c r="E308402" i="1"/>
  <c r="E308401" i="1"/>
  <c r="E308400" i="1"/>
  <c r="E308399" i="1"/>
  <c r="E308398" i="1"/>
  <c r="E308397" i="1"/>
  <c r="E308396" i="1"/>
  <c r="E308395" i="1"/>
  <c r="E308394" i="1"/>
  <c r="E308393" i="1"/>
  <c r="E308392" i="1"/>
  <c r="E308391" i="1"/>
  <c r="E308390" i="1"/>
  <c r="E308389" i="1"/>
  <c r="E308388" i="1"/>
  <c r="E308387" i="1"/>
  <c r="E308386" i="1"/>
  <c r="E308385" i="1"/>
  <c r="E308384" i="1"/>
  <c r="E308383" i="1"/>
  <c r="E308382" i="1"/>
  <c r="E308381" i="1"/>
  <c r="E308380" i="1"/>
  <c r="E308379" i="1"/>
  <c r="E308378" i="1"/>
  <c r="E308377" i="1"/>
  <c r="E308376" i="1"/>
  <c r="E308375" i="1"/>
  <c r="E308374" i="1"/>
  <c r="E308373" i="1"/>
  <c r="E308372" i="1"/>
  <c r="E308371" i="1"/>
  <c r="E308370" i="1"/>
  <c r="E308369" i="1"/>
  <c r="E308368" i="1"/>
  <c r="E308367" i="1"/>
  <c r="E308366" i="1"/>
  <c r="E308365" i="1"/>
  <c r="E308364" i="1"/>
  <c r="E308363" i="1"/>
  <c r="E308362" i="1"/>
  <c r="E308361" i="1"/>
  <c r="E308360" i="1"/>
  <c r="E308359" i="1"/>
  <c r="E308358" i="1"/>
  <c r="E308357" i="1"/>
  <c r="E308356" i="1"/>
  <c r="E308355" i="1"/>
  <c r="E308354" i="1"/>
  <c r="E308353" i="1"/>
  <c r="E308352" i="1"/>
  <c r="E308351" i="1"/>
  <c r="E308350" i="1"/>
  <c r="E308349" i="1"/>
  <c r="E308348" i="1"/>
  <c r="E308347" i="1"/>
  <c r="E308346" i="1"/>
  <c r="E308345" i="1"/>
  <c r="E308344" i="1"/>
  <c r="E308343" i="1"/>
  <c r="E308342" i="1"/>
  <c r="E308341" i="1"/>
  <c r="E308340" i="1"/>
  <c r="E308339" i="1"/>
  <c r="E308338" i="1"/>
  <c r="E308337" i="1"/>
  <c r="E308336" i="1"/>
  <c r="E308335" i="1"/>
  <c r="E308334" i="1"/>
  <c r="E308333" i="1"/>
  <c r="E308332" i="1"/>
  <c r="E308331" i="1"/>
  <c r="E308330" i="1"/>
  <c r="E308329" i="1"/>
  <c r="E308328" i="1"/>
  <c r="E308327" i="1"/>
  <c r="E308326" i="1"/>
  <c r="E308325" i="1"/>
  <c r="E308324" i="1"/>
  <c r="E308323" i="1"/>
  <c r="E308322" i="1"/>
  <c r="E308321" i="1"/>
  <c r="E308320" i="1"/>
  <c r="E308319" i="1"/>
  <c r="E308318" i="1"/>
  <c r="E308317" i="1"/>
  <c r="E308316" i="1"/>
  <c r="E308315" i="1"/>
  <c r="E308314" i="1"/>
  <c r="E308313" i="1"/>
  <c r="E308312" i="1"/>
  <c r="E308311" i="1"/>
  <c r="E308310" i="1"/>
  <c r="E308309" i="1"/>
  <c r="E308308" i="1"/>
  <c r="E308307" i="1"/>
  <c r="E308306" i="1"/>
  <c r="E308305" i="1"/>
  <c r="E308304" i="1"/>
  <c r="E308303" i="1"/>
  <c r="E308302" i="1"/>
  <c r="E308301" i="1"/>
  <c r="E308300" i="1"/>
  <c r="E308299" i="1"/>
  <c r="E308298" i="1"/>
  <c r="E308297" i="1"/>
  <c r="E308296" i="1"/>
  <c r="E308295" i="1"/>
  <c r="E308294" i="1"/>
  <c r="E308293" i="1"/>
  <c r="E308292" i="1"/>
  <c r="E308291" i="1"/>
  <c r="E308290" i="1"/>
  <c r="E308289" i="1"/>
  <c r="E308288" i="1"/>
  <c r="E308287" i="1"/>
  <c r="E308286" i="1"/>
  <c r="E308285" i="1"/>
  <c r="E308284" i="1"/>
  <c r="E308283" i="1"/>
  <c r="E308282" i="1"/>
  <c r="E308281" i="1"/>
  <c r="E308280" i="1"/>
  <c r="E308279" i="1"/>
  <c r="E308278" i="1"/>
  <c r="E308277" i="1"/>
  <c r="E308276" i="1"/>
  <c r="E308275" i="1"/>
  <c r="E308274" i="1"/>
  <c r="E308273" i="1"/>
  <c r="E308272" i="1"/>
  <c r="E308271" i="1"/>
  <c r="E308270" i="1"/>
  <c r="E308269" i="1"/>
  <c r="E308268" i="1"/>
  <c r="E308267" i="1"/>
  <c r="E308266" i="1"/>
  <c r="E308265" i="1"/>
  <c r="E308264" i="1"/>
  <c r="E308263" i="1"/>
  <c r="E308262" i="1"/>
  <c r="E308261" i="1"/>
  <c r="E308260" i="1"/>
  <c r="E308259" i="1"/>
  <c r="E308258" i="1"/>
  <c r="E308257" i="1"/>
  <c r="E308256" i="1"/>
  <c r="E308255" i="1"/>
  <c r="E308254" i="1"/>
  <c r="E308253" i="1"/>
  <c r="E308252" i="1"/>
  <c r="E308251" i="1"/>
  <c r="E308250" i="1"/>
  <c r="E308249" i="1"/>
  <c r="E308248" i="1"/>
  <c r="E308247" i="1"/>
  <c r="E308246" i="1"/>
  <c r="E308245" i="1"/>
  <c r="E308244" i="1"/>
  <c r="E308243" i="1"/>
  <c r="E308242" i="1"/>
  <c r="E308241" i="1"/>
  <c r="E308240" i="1"/>
  <c r="E308239" i="1"/>
  <c r="E308238" i="1"/>
  <c r="E308237" i="1"/>
  <c r="E308236" i="1"/>
  <c r="E308235" i="1"/>
  <c r="E308234" i="1"/>
  <c r="E308233" i="1"/>
  <c r="E308232" i="1"/>
  <c r="E308231" i="1"/>
  <c r="E308230" i="1"/>
  <c r="E308229" i="1"/>
  <c r="E308228" i="1"/>
  <c r="E308227" i="1"/>
  <c r="E308226" i="1"/>
  <c r="E308225" i="1"/>
  <c r="E308224" i="1"/>
  <c r="E308223" i="1"/>
  <c r="E308222" i="1"/>
  <c r="E308221" i="1"/>
  <c r="E308220" i="1"/>
  <c r="E308219" i="1"/>
  <c r="E308218" i="1"/>
  <c r="E308217" i="1"/>
  <c r="E308216" i="1"/>
  <c r="E308215" i="1"/>
  <c r="E308214" i="1"/>
  <c r="E308213" i="1"/>
  <c r="E308212" i="1"/>
  <c r="E308211" i="1"/>
  <c r="E308210" i="1"/>
  <c r="E308209" i="1"/>
  <c r="E308208" i="1"/>
  <c r="E308207" i="1"/>
  <c r="E308206" i="1"/>
  <c r="E308205" i="1"/>
  <c r="E308204" i="1"/>
  <c r="E308203" i="1"/>
  <c r="E308202" i="1"/>
  <c r="E308201" i="1"/>
  <c r="E308200" i="1"/>
  <c r="E308199" i="1"/>
  <c r="E308198" i="1"/>
  <c r="E308197" i="1"/>
  <c r="E308196" i="1"/>
  <c r="E308195" i="1"/>
  <c r="E308194" i="1"/>
  <c r="E308193" i="1"/>
  <c r="E308192" i="1"/>
  <c r="E308191" i="1"/>
  <c r="E308190" i="1"/>
  <c r="E308189" i="1"/>
  <c r="E308188" i="1"/>
  <c r="E308187" i="1"/>
  <c r="E308186" i="1"/>
  <c r="E308185" i="1"/>
  <c r="E308184" i="1"/>
  <c r="E308183" i="1"/>
  <c r="E308182" i="1"/>
  <c r="E308181" i="1"/>
  <c r="E308180" i="1"/>
  <c r="E308179" i="1"/>
  <c r="E308178" i="1"/>
  <c r="E308177" i="1"/>
  <c r="E308176" i="1"/>
  <c r="E308175" i="1"/>
  <c r="E308174" i="1"/>
  <c r="E308173" i="1"/>
  <c r="E308172" i="1"/>
  <c r="E308171" i="1"/>
  <c r="E308170" i="1"/>
  <c r="E308169" i="1"/>
  <c r="E308168" i="1"/>
  <c r="E308167" i="1"/>
  <c r="E308166" i="1"/>
  <c r="E308165" i="1"/>
  <c r="E308164" i="1"/>
  <c r="E308163" i="1"/>
  <c r="E308162" i="1"/>
  <c r="E308161" i="1"/>
  <c r="E308160" i="1"/>
  <c r="E308159" i="1"/>
  <c r="E308158" i="1"/>
  <c r="E308157" i="1"/>
  <c r="E308156" i="1"/>
  <c r="E308155" i="1"/>
  <c r="E308154" i="1"/>
  <c r="E308153" i="1"/>
  <c r="E308152" i="1"/>
  <c r="E308151" i="1"/>
  <c r="E308150" i="1"/>
  <c r="E308149" i="1"/>
  <c r="E308148" i="1"/>
  <c r="E308147" i="1"/>
  <c r="E308146" i="1"/>
  <c r="E308145" i="1"/>
  <c r="E308144" i="1"/>
  <c r="E308143" i="1"/>
  <c r="E308142" i="1"/>
  <c r="E308141" i="1"/>
  <c r="E308140" i="1"/>
  <c r="E308139" i="1"/>
  <c r="E308138" i="1"/>
  <c r="E308137" i="1"/>
  <c r="E308136" i="1"/>
  <c r="E308135" i="1"/>
  <c r="E308134" i="1"/>
  <c r="E308133" i="1"/>
  <c r="E308132" i="1"/>
  <c r="E308131" i="1"/>
  <c r="E308130" i="1"/>
  <c r="E308129" i="1"/>
  <c r="E308128" i="1"/>
  <c r="E308127" i="1"/>
  <c r="E308126" i="1"/>
  <c r="E308125" i="1"/>
  <c r="E308124" i="1"/>
  <c r="E308123" i="1"/>
  <c r="E308122" i="1"/>
  <c r="E308121" i="1"/>
  <c r="E308120" i="1"/>
  <c r="E308119" i="1"/>
  <c r="E308118" i="1"/>
  <c r="E308117" i="1"/>
  <c r="E308116" i="1"/>
  <c r="E308115" i="1"/>
  <c r="E308114" i="1"/>
  <c r="E308113" i="1"/>
  <c r="E308112" i="1"/>
  <c r="E308111" i="1"/>
  <c r="E308110" i="1"/>
  <c r="E308109" i="1"/>
  <c r="E308108" i="1"/>
  <c r="E308107" i="1"/>
  <c r="E308106" i="1"/>
  <c r="E308105" i="1"/>
  <c r="E308104" i="1"/>
  <c r="E308103" i="1"/>
  <c r="E308102" i="1"/>
  <c r="E308101" i="1"/>
  <c r="E308100" i="1"/>
  <c r="E308099" i="1"/>
  <c r="E308098" i="1"/>
  <c r="E308097" i="1"/>
  <c r="E308096" i="1"/>
  <c r="E308095" i="1"/>
  <c r="E308094" i="1"/>
  <c r="E308093" i="1"/>
  <c r="E308092" i="1"/>
  <c r="E308091" i="1"/>
  <c r="E308090" i="1"/>
  <c r="E308089" i="1"/>
  <c r="E308088" i="1"/>
  <c r="E308087" i="1"/>
  <c r="E308086" i="1"/>
  <c r="E308085" i="1"/>
  <c r="E308084" i="1"/>
  <c r="E308083" i="1"/>
  <c r="E308082" i="1"/>
  <c r="E308081" i="1"/>
  <c r="E308080" i="1"/>
  <c r="E308079" i="1"/>
  <c r="E308078" i="1"/>
  <c r="E308077" i="1"/>
  <c r="E308076" i="1"/>
  <c r="E308075" i="1"/>
  <c r="E308074" i="1"/>
  <c r="E308073" i="1"/>
  <c r="E308072" i="1"/>
  <c r="E308071" i="1"/>
  <c r="E308070" i="1"/>
  <c r="E308069" i="1"/>
  <c r="E308068" i="1"/>
  <c r="E308067" i="1"/>
  <c r="E308066" i="1"/>
  <c r="E308065" i="1"/>
  <c r="E308064" i="1"/>
  <c r="E308063" i="1"/>
  <c r="E308062" i="1"/>
  <c r="E308061" i="1"/>
  <c r="E308060" i="1"/>
  <c r="E308059" i="1"/>
  <c r="E308058" i="1"/>
  <c r="E308057" i="1"/>
  <c r="E308056" i="1"/>
  <c r="E308055" i="1"/>
  <c r="E308054" i="1"/>
  <c r="E308053" i="1"/>
  <c r="E308052" i="1"/>
  <c r="E308051" i="1"/>
  <c r="E308050" i="1"/>
  <c r="E308049" i="1"/>
  <c r="E308048" i="1"/>
  <c r="E308047" i="1"/>
  <c r="E308046" i="1"/>
  <c r="E308045" i="1"/>
  <c r="E308044" i="1"/>
  <c r="E308043" i="1"/>
  <c r="E308042" i="1"/>
  <c r="E308041" i="1"/>
  <c r="E308040" i="1"/>
  <c r="E308039" i="1"/>
  <c r="E308038" i="1"/>
  <c r="E308037" i="1"/>
  <c r="E308036" i="1"/>
  <c r="E308035" i="1"/>
  <c r="E308034" i="1"/>
  <c r="E308033" i="1"/>
  <c r="E308032" i="1"/>
  <c r="E308031" i="1"/>
  <c r="E308030" i="1"/>
  <c r="E308029" i="1"/>
  <c r="E308028" i="1"/>
  <c r="E308027" i="1"/>
  <c r="E308026" i="1"/>
  <c r="E308025" i="1"/>
  <c r="E308024" i="1"/>
  <c r="E308023" i="1"/>
  <c r="E308022" i="1"/>
  <c r="E308021" i="1"/>
  <c r="E308020" i="1"/>
  <c r="E308019" i="1"/>
  <c r="E308018" i="1"/>
  <c r="E308017" i="1"/>
  <c r="E308016" i="1"/>
  <c r="E308015" i="1"/>
  <c r="E308014" i="1"/>
  <c r="E308013" i="1"/>
  <c r="E308012" i="1"/>
  <c r="E308011" i="1"/>
  <c r="E308010" i="1"/>
  <c r="E308009" i="1"/>
  <c r="E308008" i="1"/>
  <c r="E308007" i="1"/>
  <c r="E308006" i="1"/>
  <c r="E308005" i="1"/>
  <c r="E308004" i="1"/>
  <c r="E308003" i="1"/>
  <c r="E308002" i="1"/>
  <c r="E308001" i="1"/>
  <c r="E308000" i="1"/>
  <c r="E307999" i="1"/>
  <c r="E307998" i="1"/>
  <c r="E307997" i="1"/>
  <c r="E307996" i="1"/>
  <c r="E307995" i="1"/>
  <c r="E307994" i="1"/>
  <c r="E307993" i="1"/>
  <c r="E307992" i="1"/>
  <c r="E307991" i="1"/>
  <c r="E307990" i="1"/>
  <c r="E307989" i="1"/>
  <c r="E307988" i="1"/>
  <c r="E307987" i="1"/>
  <c r="E307986" i="1"/>
  <c r="E307985" i="1"/>
  <c r="E307984" i="1"/>
  <c r="E307983" i="1"/>
  <c r="E307982" i="1"/>
  <c r="E307981" i="1"/>
  <c r="E307980" i="1"/>
  <c r="E307979" i="1"/>
  <c r="E307978" i="1"/>
  <c r="E307977" i="1"/>
  <c r="E307976" i="1"/>
  <c r="E307975" i="1"/>
  <c r="E307974" i="1"/>
  <c r="E307973" i="1"/>
  <c r="E307972" i="1"/>
  <c r="E307971" i="1"/>
  <c r="E307970" i="1"/>
  <c r="E307969" i="1"/>
  <c r="E307968" i="1"/>
  <c r="E307967" i="1"/>
  <c r="E307966" i="1"/>
  <c r="E307965" i="1"/>
  <c r="E307964" i="1"/>
  <c r="E307963" i="1"/>
  <c r="E307962" i="1"/>
  <c r="E307961" i="1"/>
  <c r="E307960" i="1"/>
  <c r="E307959" i="1"/>
  <c r="E307958" i="1"/>
  <c r="E307957" i="1"/>
  <c r="E307956" i="1"/>
  <c r="E307955" i="1"/>
  <c r="E307954" i="1"/>
  <c r="E307953" i="1"/>
  <c r="E307952" i="1"/>
  <c r="E307951" i="1"/>
  <c r="E307950" i="1"/>
  <c r="E307949" i="1"/>
  <c r="E307948" i="1"/>
  <c r="E307947" i="1"/>
  <c r="E307946" i="1"/>
  <c r="E307945" i="1"/>
  <c r="E307944" i="1"/>
  <c r="E307943" i="1"/>
  <c r="E307942" i="1"/>
  <c r="E307941" i="1"/>
  <c r="E307940" i="1"/>
  <c r="E307939" i="1"/>
  <c r="E307938" i="1"/>
  <c r="E307937" i="1"/>
  <c r="E307936" i="1"/>
  <c r="E307935" i="1"/>
  <c r="E307934" i="1"/>
  <c r="E307933" i="1"/>
  <c r="E307932" i="1"/>
  <c r="E307931" i="1"/>
  <c r="E307930" i="1"/>
  <c r="E307929" i="1"/>
  <c r="E307928" i="1"/>
  <c r="E307927" i="1"/>
  <c r="E307926" i="1"/>
  <c r="E307925" i="1"/>
  <c r="E307924" i="1"/>
  <c r="E307923" i="1"/>
  <c r="E307922" i="1"/>
  <c r="E307921" i="1"/>
  <c r="E307920" i="1"/>
  <c r="E307919" i="1"/>
  <c r="E307918" i="1"/>
  <c r="E307917" i="1"/>
  <c r="E307916" i="1"/>
  <c r="E307915" i="1"/>
  <c r="E307914" i="1"/>
  <c r="E307913" i="1"/>
  <c r="E307912" i="1"/>
  <c r="E307911" i="1"/>
  <c r="E307910" i="1"/>
  <c r="E307909" i="1"/>
  <c r="E307908" i="1"/>
  <c r="E307907" i="1"/>
  <c r="E307906" i="1"/>
  <c r="E307905" i="1"/>
  <c r="E307904" i="1"/>
  <c r="E307903" i="1"/>
  <c r="E307902" i="1"/>
  <c r="E307901" i="1"/>
  <c r="E307900" i="1"/>
  <c r="E307899" i="1"/>
  <c r="E307898" i="1"/>
  <c r="E307897" i="1"/>
  <c r="E307896" i="1"/>
  <c r="E307895" i="1"/>
  <c r="E307894" i="1"/>
  <c r="E307893" i="1"/>
  <c r="E307892" i="1"/>
  <c r="E307891" i="1"/>
  <c r="E307890" i="1"/>
  <c r="E307889" i="1"/>
  <c r="E307888" i="1"/>
  <c r="E307887" i="1"/>
  <c r="E307886" i="1"/>
  <c r="E307885" i="1"/>
  <c r="E307884" i="1"/>
  <c r="E307883" i="1"/>
  <c r="E307882" i="1"/>
  <c r="E307881" i="1"/>
  <c r="E307880" i="1"/>
  <c r="E307879" i="1"/>
  <c r="E307878" i="1"/>
  <c r="E307877" i="1"/>
  <c r="E307876" i="1"/>
  <c r="E307875" i="1"/>
  <c r="E307874" i="1"/>
  <c r="E307873" i="1"/>
  <c r="E307872" i="1"/>
  <c r="E307871" i="1"/>
  <c r="E307870" i="1"/>
  <c r="E307869" i="1"/>
  <c r="E307868" i="1"/>
  <c r="E307867" i="1"/>
  <c r="E307866" i="1"/>
  <c r="E307865" i="1"/>
  <c r="E307864" i="1"/>
  <c r="E307863" i="1"/>
  <c r="E307862" i="1"/>
  <c r="E307861" i="1"/>
  <c r="E307860" i="1"/>
  <c r="E307859" i="1"/>
  <c r="E307858" i="1"/>
  <c r="E307857" i="1"/>
  <c r="E307856" i="1"/>
  <c r="E307855" i="1"/>
  <c r="E307854" i="1"/>
  <c r="E307853" i="1"/>
  <c r="E307852" i="1"/>
  <c r="E307851" i="1"/>
  <c r="E307850" i="1"/>
  <c r="E307849" i="1"/>
  <c r="E307848" i="1"/>
  <c r="E307847" i="1"/>
  <c r="E307846" i="1"/>
  <c r="E307845" i="1"/>
  <c r="E307844" i="1"/>
  <c r="E307843" i="1"/>
  <c r="E307842" i="1"/>
  <c r="E307841" i="1"/>
  <c r="E307840" i="1"/>
  <c r="E307839" i="1"/>
  <c r="E307838" i="1"/>
  <c r="E307837" i="1"/>
  <c r="E307836" i="1"/>
  <c r="E307835" i="1"/>
  <c r="E307834" i="1"/>
  <c r="E307833" i="1"/>
  <c r="E307832" i="1"/>
  <c r="E307831" i="1"/>
  <c r="E307830" i="1"/>
  <c r="E307829" i="1"/>
  <c r="E307828" i="1"/>
  <c r="E307827" i="1"/>
  <c r="E307826" i="1"/>
  <c r="E307825" i="1"/>
  <c r="E307824" i="1"/>
  <c r="E307823" i="1"/>
  <c r="E307822" i="1"/>
  <c r="E307821" i="1"/>
  <c r="E307820" i="1"/>
  <c r="E307819" i="1"/>
  <c r="E307818" i="1"/>
  <c r="E307817" i="1"/>
  <c r="E307816" i="1"/>
  <c r="E307815" i="1"/>
  <c r="E307814" i="1"/>
  <c r="E307813" i="1"/>
  <c r="E307812" i="1"/>
  <c r="E307811" i="1"/>
  <c r="E307810" i="1"/>
  <c r="E307809" i="1"/>
  <c r="E307808" i="1"/>
  <c r="E307807" i="1"/>
  <c r="E307806" i="1"/>
  <c r="E307805" i="1"/>
  <c r="E307804" i="1"/>
  <c r="E307803" i="1"/>
  <c r="E307802" i="1"/>
  <c r="E307801" i="1"/>
  <c r="E307800" i="1"/>
  <c r="E307799" i="1"/>
  <c r="E307798" i="1"/>
  <c r="E307797" i="1"/>
  <c r="E307796" i="1"/>
  <c r="E307795" i="1"/>
  <c r="E307794" i="1"/>
  <c r="E307793" i="1"/>
  <c r="E307792" i="1"/>
  <c r="E307791" i="1"/>
  <c r="E307790" i="1"/>
  <c r="E307789" i="1"/>
  <c r="E307788" i="1"/>
  <c r="E307787" i="1"/>
  <c r="E307786" i="1"/>
  <c r="E307785" i="1"/>
  <c r="E307784" i="1"/>
  <c r="E307783" i="1"/>
  <c r="E307782" i="1"/>
  <c r="E307781" i="1"/>
  <c r="E307780" i="1"/>
  <c r="E307779" i="1"/>
  <c r="E307778" i="1"/>
  <c r="E307777" i="1"/>
  <c r="E307776" i="1"/>
  <c r="E307775" i="1"/>
  <c r="E307774" i="1"/>
  <c r="E307773" i="1"/>
  <c r="E307772" i="1"/>
  <c r="E307771" i="1"/>
  <c r="E307770" i="1"/>
  <c r="E307769" i="1"/>
  <c r="E307768" i="1"/>
  <c r="E307767" i="1"/>
  <c r="E307766" i="1"/>
  <c r="E307765" i="1"/>
  <c r="E307764" i="1"/>
  <c r="E307763" i="1"/>
  <c r="E307762" i="1"/>
  <c r="E307761" i="1"/>
  <c r="E307760" i="1"/>
  <c r="E307759" i="1"/>
  <c r="E307758" i="1"/>
  <c r="E307757" i="1"/>
  <c r="E307756" i="1"/>
  <c r="E307755" i="1"/>
  <c r="E307754" i="1"/>
  <c r="E307753" i="1"/>
  <c r="E307752" i="1"/>
  <c r="E307751" i="1"/>
  <c r="E307750" i="1"/>
  <c r="E307749" i="1"/>
  <c r="E307748" i="1"/>
  <c r="E307747" i="1"/>
  <c r="E307746" i="1"/>
  <c r="E307745" i="1"/>
  <c r="E307744" i="1"/>
  <c r="E307743" i="1"/>
  <c r="E307742" i="1"/>
  <c r="E307741" i="1"/>
  <c r="E307740" i="1"/>
  <c r="E307739" i="1"/>
  <c r="E307738" i="1"/>
  <c r="E307737" i="1"/>
  <c r="E307736" i="1"/>
  <c r="E307735" i="1"/>
  <c r="E307734" i="1"/>
  <c r="E307733" i="1"/>
  <c r="E307732" i="1"/>
  <c r="E307731" i="1"/>
  <c r="E307730" i="1"/>
  <c r="E307729" i="1"/>
  <c r="E307728" i="1"/>
  <c r="E307727" i="1"/>
  <c r="E307726" i="1"/>
  <c r="E307725" i="1"/>
  <c r="E307724" i="1"/>
  <c r="E307723" i="1"/>
  <c r="E307722" i="1"/>
  <c r="E307721" i="1"/>
  <c r="E307720" i="1"/>
  <c r="E307719" i="1"/>
  <c r="E307718" i="1"/>
  <c r="E307717" i="1"/>
  <c r="E307716" i="1"/>
  <c r="E307715" i="1"/>
  <c r="E307714" i="1"/>
  <c r="E307713" i="1"/>
  <c r="E307712" i="1"/>
  <c r="E307711" i="1"/>
  <c r="E307710" i="1"/>
  <c r="E307709" i="1"/>
  <c r="E307708" i="1"/>
  <c r="E307707" i="1"/>
  <c r="E307706" i="1"/>
  <c r="E307705" i="1"/>
  <c r="E307704" i="1"/>
  <c r="E307703" i="1"/>
  <c r="E307702" i="1"/>
  <c r="E307701" i="1"/>
  <c r="E307700" i="1"/>
  <c r="E307699" i="1"/>
  <c r="E307698" i="1"/>
  <c r="E307697" i="1"/>
  <c r="E307696" i="1"/>
  <c r="E307695" i="1"/>
  <c r="E307694" i="1"/>
  <c r="E307693" i="1"/>
  <c r="E307692" i="1"/>
  <c r="E307691" i="1"/>
  <c r="E307690" i="1"/>
  <c r="E307689" i="1"/>
  <c r="E307688" i="1"/>
  <c r="E307687" i="1"/>
  <c r="E307686" i="1"/>
  <c r="E307685" i="1"/>
  <c r="E307684" i="1"/>
  <c r="E307683" i="1"/>
  <c r="E307682" i="1"/>
  <c r="E307681" i="1"/>
  <c r="E307680" i="1"/>
  <c r="E307679" i="1"/>
  <c r="E307678" i="1"/>
  <c r="E307677" i="1"/>
  <c r="E307676" i="1"/>
  <c r="E307675" i="1"/>
  <c r="E307674" i="1"/>
  <c r="E307673" i="1"/>
  <c r="E307672" i="1"/>
  <c r="E307671" i="1"/>
  <c r="E307670" i="1"/>
  <c r="E307669" i="1"/>
  <c r="E307668" i="1"/>
  <c r="E307667" i="1"/>
  <c r="E307666" i="1"/>
  <c r="E307665" i="1"/>
  <c r="E307664" i="1"/>
  <c r="E307663" i="1"/>
  <c r="E307662" i="1"/>
  <c r="E307661" i="1"/>
  <c r="E307660" i="1"/>
  <c r="E307659" i="1"/>
  <c r="E307658" i="1"/>
  <c r="E307657" i="1"/>
  <c r="E307656" i="1"/>
  <c r="E307655" i="1"/>
  <c r="E307654" i="1"/>
  <c r="E307653" i="1"/>
  <c r="E307652" i="1"/>
  <c r="E307651" i="1"/>
  <c r="E307650" i="1"/>
  <c r="E307649" i="1"/>
  <c r="E307648" i="1"/>
  <c r="E307647" i="1"/>
  <c r="E307646" i="1"/>
  <c r="E307645" i="1"/>
  <c r="E307644" i="1"/>
  <c r="E307643" i="1"/>
  <c r="E307642" i="1"/>
  <c r="E307641" i="1"/>
  <c r="E307640" i="1"/>
  <c r="E307639" i="1"/>
  <c r="E307638" i="1"/>
  <c r="E307637" i="1"/>
  <c r="E307636" i="1"/>
  <c r="E307635" i="1"/>
  <c r="E307634" i="1"/>
  <c r="E307633" i="1"/>
  <c r="E307632" i="1"/>
  <c r="E307631" i="1"/>
  <c r="E307630" i="1"/>
  <c r="E307629" i="1"/>
  <c r="E307628" i="1"/>
  <c r="E307627" i="1"/>
  <c r="E307626" i="1"/>
  <c r="E307625" i="1"/>
  <c r="E307624" i="1"/>
  <c r="E307623" i="1"/>
  <c r="E307622" i="1"/>
  <c r="E307621" i="1"/>
  <c r="E307620" i="1"/>
  <c r="E307619" i="1"/>
  <c r="E307618" i="1"/>
  <c r="E307617" i="1"/>
  <c r="E307616" i="1"/>
  <c r="E307615" i="1"/>
  <c r="E307614" i="1"/>
  <c r="E307613" i="1"/>
  <c r="E307612" i="1"/>
  <c r="E307611" i="1"/>
  <c r="E307610" i="1"/>
  <c r="E307609" i="1"/>
  <c r="E307608" i="1"/>
  <c r="E307607" i="1"/>
  <c r="E307606" i="1"/>
  <c r="E307605" i="1"/>
  <c r="E307604" i="1"/>
  <c r="E307603" i="1"/>
  <c r="E307602" i="1"/>
  <c r="E307601" i="1"/>
  <c r="E307600" i="1"/>
  <c r="E307599" i="1"/>
  <c r="E307598" i="1"/>
  <c r="E307597" i="1"/>
  <c r="E307596" i="1"/>
  <c r="E307595" i="1"/>
  <c r="E307594" i="1"/>
  <c r="E307593" i="1"/>
  <c r="E307592" i="1"/>
  <c r="E307591" i="1"/>
  <c r="E307590" i="1"/>
  <c r="E307589" i="1"/>
  <c r="E307588" i="1"/>
  <c r="E307587" i="1"/>
  <c r="E307586" i="1"/>
  <c r="E307585" i="1"/>
  <c r="E307584" i="1"/>
  <c r="E307583" i="1"/>
  <c r="E307582" i="1"/>
  <c r="E307581" i="1"/>
  <c r="E307580" i="1"/>
  <c r="E307579" i="1"/>
  <c r="E307578" i="1"/>
  <c r="E307577" i="1"/>
  <c r="E307576" i="1"/>
  <c r="E307575" i="1"/>
  <c r="E307574" i="1"/>
  <c r="E307573" i="1"/>
  <c r="E307572" i="1"/>
  <c r="E307571" i="1"/>
  <c r="E307570" i="1"/>
  <c r="E307569" i="1"/>
  <c r="E307568" i="1"/>
  <c r="E307567" i="1"/>
  <c r="E307566" i="1"/>
  <c r="E307565" i="1"/>
  <c r="E307564" i="1"/>
  <c r="E307563" i="1"/>
  <c r="E307562" i="1"/>
  <c r="E307561" i="1"/>
  <c r="E307560" i="1"/>
  <c r="E307559" i="1"/>
  <c r="E307558" i="1"/>
  <c r="E307557" i="1"/>
  <c r="E307556" i="1"/>
  <c r="E307555" i="1"/>
  <c r="E307554" i="1"/>
  <c r="E307553" i="1"/>
  <c r="E307552" i="1"/>
  <c r="E307551" i="1"/>
  <c r="E307550" i="1"/>
  <c r="E307549" i="1"/>
  <c r="E307548" i="1"/>
  <c r="E307547" i="1"/>
  <c r="E307546" i="1"/>
  <c r="E307545" i="1"/>
  <c r="E307544" i="1"/>
  <c r="E307543" i="1"/>
  <c r="E307542" i="1"/>
  <c r="E307541" i="1"/>
  <c r="E307540" i="1"/>
  <c r="E307539" i="1"/>
  <c r="E307538" i="1"/>
  <c r="E307537" i="1"/>
  <c r="E307536" i="1"/>
  <c r="E307535" i="1"/>
  <c r="E307534" i="1"/>
  <c r="E307533" i="1"/>
  <c r="E307532" i="1"/>
  <c r="E307531" i="1"/>
  <c r="E307530" i="1"/>
  <c r="E307529" i="1"/>
  <c r="E307528" i="1"/>
  <c r="E307527" i="1"/>
  <c r="E307526" i="1"/>
  <c r="E307525" i="1"/>
  <c r="E307524" i="1"/>
  <c r="E307523" i="1"/>
  <c r="E307522" i="1"/>
  <c r="E307521" i="1"/>
  <c r="E307520" i="1"/>
  <c r="E307519" i="1"/>
  <c r="E307518" i="1"/>
  <c r="E307517" i="1"/>
  <c r="E307516" i="1"/>
  <c r="E307515" i="1"/>
  <c r="E307514" i="1"/>
  <c r="E307513" i="1"/>
  <c r="E307512" i="1"/>
  <c r="E307511" i="1"/>
  <c r="E307510" i="1"/>
  <c r="E307509" i="1"/>
  <c r="E307508" i="1"/>
  <c r="E307507" i="1"/>
  <c r="E307506" i="1"/>
  <c r="E307505" i="1"/>
  <c r="E307504" i="1"/>
  <c r="E307503" i="1"/>
  <c r="E307502" i="1"/>
  <c r="E307501" i="1"/>
  <c r="E307500" i="1"/>
  <c r="E307499" i="1"/>
  <c r="E307498" i="1"/>
  <c r="E307497" i="1"/>
  <c r="E307496" i="1"/>
  <c r="E307495" i="1"/>
  <c r="E307494" i="1"/>
  <c r="E307493" i="1"/>
  <c r="E307492" i="1"/>
  <c r="E307491" i="1"/>
  <c r="E307490" i="1"/>
  <c r="E307489" i="1"/>
  <c r="E307488" i="1"/>
  <c r="E307487" i="1"/>
  <c r="E307486" i="1"/>
  <c r="E307485" i="1"/>
  <c r="E307484" i="1"/>
  <c r="E307483" i="1"/>
  <c r="E307482" i="1"/>
  <c r="E307481" i="1"/>
  <c r="E307480" i="1"/>
  <c r="E307479" i="1"/>
  <c r="E307478" i="1"/>
  <c r="E307477" i="1"/>
  <c r="E307476" i="1"/>
  <c r="E307475" i="1"/>
  <c r="E307474" i="1"/>
  <c r="E307473" i="1"/>
  <c r="E307472" i="1"/>
  <c r="E307471" i="1"/>
  <c r="E307470" i="1"/>
  <c r="E307469" i="1"/>
  <c r="E307468" i="1"/>
  <c r="E307467" i="1"/>
  <c r="E307466" i="1"/>
  <c r="E307465" i="1"/>
  <c r="E307464" i="1"/>
  <c r="E307463" i="1"/>
  <c r="E307462" i="1"/>
  <c r="E307461" i="1"/>
  <c r="E307460" i="1"/>
  <c r="E307459" i="1"/>
  <c r="E307458" i="1"/>
  <c r="E307457" i="1"/>
  <c r="E307456" i="1"/>
  <c r="E307455" i="1"/>
  <c r="E307454" i="1"/>
  <c r="E307453" i="1"/>
  <c r="E307452" i="1"/>
  <c r="E307451" i="1"/>
  <c r="E307450" i="1"/>
  <c r="E307449" i="1"/>
  <c r="E307448" i="1"/>
  <c r="E307447" i="1"/>
  <c r="E307446" i="1"/>
  <c r="E307445" i="1"/>
  <c r="E307444" i="1"/>
  <c r="E307443" i="1"/>
  <c r="E307442" i="1"/>
  <c r="E307441" i="1"/>
  <c r="E307440" i="1"/>
  <c r="E307439" i="1"/>
  <c r="E307438" i="1"/>
  <c r="E307437" i="1"/>
  <c r="E307436" i="1"/>
  <c r="E307435" i="1"/>
  <c r="E307434" i="1"/>
  <c r="E307433" i="1"/>
  <c r="E307432" i="1"/>
  <c r="E307431" i="1"/>
  <c r="E307430" i="1"/>
  <c r="E307429" i="1"/>
  <c r="E307428" i="1"/>
  <c r="E307427" i="1"/>
  <c r="E307426" i="1"/>
  <c r="E307425" i="1"/>
  <c r="E307424" i="1"/>
  <c r="E307423" i="1"/>
  <c r="E307422" i="1"/>
  <c r="E307421" i="1"/>
  <c r="E307420" i="1"/>
  <c r="E307419" i="1"/>
  <c r="E307418" i="1"/>
  <c r="E307417" i="1"/>
  <c r="E307416" i="1"/>
  <c r="E307415" i="1"/>
  <c r="E307414" i="1"/>
  <c r="E307413" i="1"/>
  <c r="E307412" i="1"/>
  <c r="E307411" i="1"/>
  <c r="E307410" i="1"/>
  <c r="E307409" i="1"/>
  <c r="E307408" i="1"/>
  <c r="E307407" i="1"/>
  <c r="E307406" i="1"/>
  <c r="E307405" i="1"/>
  <c r="E307404" i="1"/>
  <c r="E307403" i="1"/>
  <c r="E307402" i="1"/>
  <c r="E307401" i="1"/>
  <c r="E307400" i="1"/>
  <c r="E307399" i="1"/>
  <c r="E307398" i="1"/>
  <c r="E307397" i="1"/>
  <c r="E307396" i="1"/>
  <c r="E307395" i="1"/>
  <c r="E307394" i="1"/>
  <c r="E307393" i="1"/>
  <c r="E307392" i="1"/>
  <c r="E307391" i="1"/>
  <c r="E307390" i="1"/>
  <c r="E307389" i="1"/>
  <c r="E307388" i="1"/>
  <c r="E307387" i="1"/>
  <c r="E307386" i="1"/>
  <c r="E307385" i="1"/>
  <c r="E307384" i="1"/>
  <c r="E307383" i="1"/>
  <c r="E307382" i="1"/>
  <c r="E307381" i="1"/>
  <c r="E307380" i="1"/>
  <c r="E307379" i="1"/>
  <c r="E307378" i="1"/>
  <c r="E307377" i="1"/>
  <c r="E307376" i="1"/>
  <c r="E307375" i="1"/>
  <c r="E307374" i="1"/>
  <c r="E307373" i="1"/>
  <c r="E307372" i="1"/>
  <c r="E307371" i="1"/>
  <c r="E307370" i="1"/>
  <c r="E307369" i="1"/>
  <c r="E307368" i="1"/>
  <c r="E307367" i="1"/>
  <c r="E307366" i="1"/>
  <c r="E307365" i="1"/>
  <c r="E307364" i="1"/>
  <c r="E307363" i="1"/>
  <c r="E307362" i="1"/>
  <c r="E307361" i="1"/>
  <c r="E307360" i="1"/>
  <c r="E307359" i="1"/>
  <c r="E307358" i="1"/>
  <c r="E307357" i="1"/>
  <c r="E307356" i="1"/>
  <c r="E307355" i="1"/>
  <c r="E307354" i="1"/>
  <c r="E307353" i="1"/>
  <c r="E307352" i="1"/>
  <c r="E307351" i="1"/>
  <c r="E307350" i="1"/>
  <c r="E307349" i="1"/>
  <c r="E307348" i="1"/>
  <c r="E307347" i="1"/>
  <c r="E307346" i="1"/>
  <c r="E307345" i="1"/>
  <c r="E307344" i="1"/>
  <c r="E307343" i="1"/>
  <c r="E307342" i="1"/>
  <c r="E307341" i="1"/>
  <c r="E307340" i="1"/>
  <c r="E307339" i="1"/>
  <c r="E307338" i="1"/>
  <c r="E307337" i="1"/>
  <c r="E307336" i="1"/>
  <c r="E307335" i="1"/>
  <c r="E307334" i="1"/>
  <c r="E307333" i="1"/>
  <c r="E307332" i="1"/>
  <c r="E307331" i="1"/>
  <c r="E307330" i="1"/>
  <c r="E307329" i="1"/>
  <c r="E307328" i="1"/>
  <c r="E307327" i="1"/>
  <c r="E307326" i="1"/>
  <c r="E307325" i="1"/>
  <c r="E307324" i="1"/>
  <c r="E307323" i="1"/>
  <c r="E307322" i="1"/>
  <c r="E307321" i="1"/>
  <c r="E307320" i="1"/>
  <c r="E307319" i="1"/>
  <c r="E307318" i="1"/>
  <c r="E307317" i="1"/>
  <c r="E307316" i="1"/>
  <c r="E307315" i="1"/>
  <c r="E307314" i="1"/>
  <c r="E307313" i="1"/>
  <c r="E307312" i="1"/>
  <c r="E307311" i="1"/>
  <c r="E307310" i="1"/>
  <c r="E307309" i="1"/>
  <c r="E307308" i="1"/>
  <c r="E307307" i="1"/>
  <c r="E307306" i="1"/>
  <c r="E307305" i="1"/>
  <c r="E307304" i="1"/>
  <c r="E307303" i="1"/>
  <c r="E307302" i="1"/>
  <c r="E307301" i="1"/>
  <c r="E307300" i="1"/>
  <c r="E307299" i="1"/>
  <c r="E307298" i="1"/>
  <c r="E307297" i="1"/>
  <c r="E307296" i="1"/>
  <c r="E307295" i="1"/>
  <c r="E307294" i="1"/>
  <c r="E307293" i="1"/>
  <c r="E307292" i="1"/>
  <c r="E307291" i="1"/>
  <c r="E307290" i="1"/>
  <c r="E307289" i="1"/>
  <c r="E307288" i="1"/>
  <c r="E307287" i="1"/>
  <c r="E307286" i="1"/>
  <c r="E307285" i="1"/>
  <c r="E307284" i="1"/>
  <c r="E307283" i="1"/>
  <c r="E307282" i="1"/>
  <c r="E307281" i="1"/>
  <c r="E307280" i="1"/>
  <c r="E307279" i="1"/>
  <c r="E307278" i="1"/>
  <c r="E307277" i="1"/>
  <c r="E307276" i="1"/>
  <c r="E307275" i="1"/>
  <c r="E307274" i="1"/>
  <c r="E307273" i="1"/>
  <c r="E307272" i="1"/>
  <c r="E307271" i="1"/>
  <c r="E307270" i="1"/>
  <c r="E307269" i="1"/>
  <c r="E307268" i="1"/>
  <c r="E307267" i="1"/>
  <c r="E307266" i="1"/>
  <c r="E307265" i="1"/>
  <c r="E307264" i="1"/>
  <c r="E307263" i="1"/>
  <c r="E307262" i="1"/>
  <c r="E307261" i="1"/>
  <c r="E307260" i="1"/>
  <c r="E307259" i="1"/>
  <c r="E307258" i="1"/>
  <c r="E307257" i="1"/>
  <c r="E307256" i="1"/>
  <c r="E307255" i="1"/>
  <c r="E307254" i="1"/>
  <c r="E307253" i="1"/>
  <c r="E307252" i="1"/>
  <c r="E307251" i="1"/>
  <c r="E307250" i="1"/>
  <c r="E307249" i="1"/>
  <c r="E307248" i="1"/>
  <c r="E307247" i="1"/>
  <c r="E307246" i="1"/>
  <c r="E307245" i="1"/>
  <c r="E307244" i="1"/>
  <c r="E307243" i="1"/>
  <c r="E307242" i="1"/>
  <c r="E307241" i="1"/>
  <c r="E307240" i="1"/>
  <c r="E307239" i="1"/>
  <c r="E307238" i="1"/>
  <c r="E307237" i="1"/>
  <c r="E307236" i="1"/>
  <c r="E307235" i="1"/>
  <c r="E307234" i="1"/>
  <c r="E307233" i="1"/>
  <c r="E307232" i="1"/>
  <c r="E307231" i="1"/>
  <c r="E307230" i="1"/>
  <c r="E307229" i="1"/>
  <c r="E307228" i="1"/>
  <c r="E307227" i="1"/>
  <c r="E307226" i="1"/>
  <c r="E307225" i="1"/>
  <c r="E307224" i="1"/>
  <c r="E307223" i="1"/>
  <c r="E307222" i="1"/>
  <c r="E307221" i="1"/>
  <c r="E307220" i="1"/>
  <c r="E307219" i="1"/>
  <c r="E307218" i="1"/>
  <c r="E307217" i="1"/>
  <c r="E307216" i="1"/>
  <c r="E307215" i="1"/>
  <c r="E307214" i="1"/>
  <c r="E307213" i="1"/>
  <c r="E307212" i="1"/>
  <c r="E307211" i="1"/>
  <c r="E307210" i="1"/>
  <c r="E307209" i="1"/>
  <c r="E307208" i="1"/>
  <c r="E307207" i="1"/>
  <c r="E307206" i="1"/>
  <c r="E307205" i="1"/>
  <c r="E307204" i="1"/>
  <c r="E307203" i="1"/>
  <c r="E307202" i="1"/>
  <c r="E307201" i="1"/>
  <c r="E307200" i="1"/>
  <c r="E307199" i="1"/>
  <c r="E307198" i="1"/>
  <c r="E307197" i="1"/>
  <c r="E307196" i="1"/>
  <c r="E307195" i="1"/>
  <c r="E307194" i="1"/>
  <c r="E307193" i="1"/>
  <c r="E307192" i="1"/>
  <c r="E307191" i="1"/>
  <c r="E307190" i="1"/>
  <c r="E307189" i="1"/>
  <c r="E307188" i="1"/>
  <c r="E307187" i="1"/>
  <c r="E307186" i="1"/>
  <c r="E307185" i="1"/>
  <c r="E307184" i="1"/>
  <c r="E307183" i="1"/>
  <c r="E307182" i="1"/>
  <c r="E307181" i="1"/>
  <c r="E307180" i="1"/>
  <c r="E307179" i="1"/>
  <c r="E307178" i="1"/>
  <c r="E307177" i="1"/>
  <c r="E307176" i="1"/>
  <c r="E307175" i="1"/>
  <c r="E307174" i="1"/>
  <c r="E307173" i="1"/>
  <c r="E307172" i="1"/>
  <c r="E307171" i="1"/>
  <c r="E307170" i="1"/>
  <c r="E307169" i="1"/>
  <c r="E307168" i="1"/>
  <c r="E307167" i="1"/>
  <c r="E307166" i="1"/>
  <c r="E307165" i="1"/>
  <c r="E307164" i="1"/>
  <c r="E307163" i="1"/>
  <c r="E307162" i="1"/>
  <c r="E307161" i="1"/>
  <c r="E307160" i="1"/>
  <c r="E307159" i="1"/>
  <c r="E307158" i="1"/>
  <c r="E307157" i="1"/>
  <c r="E307156" i="1"/>
  <c r="E307155" i="1"/>
  <c r="E307154" i="1"/>
  <c r="E307153" i="1"/>
  <c r="E307152" i="1"/>
  <c r="E307151" i="1"/>
  <c r="E307150" i="1"/>
  <c r="E307149" i="1"/>
  <c r="E307148" i="1"/>
  <c r="E307147" i="1"/>
  <c r="E307146" i="1"/>
  <c r="E307145" i="1"/>
  <c r="E307144" i="1"/>
  <c r="E307143" i="1"/>
  <c r="E307142" i="1"/>
  <c r="E307141" i="1"/>
  <c r="E307140" i="1"/>
  <c r="E307139" i="1"/>
  <c r="E307138" i="1"/>
  <c r="E307137" i="1"/>
  <c r="E307136" i="1"/>
  <c r="E307135" i="1"/>
  <c r="E307134" i="1"/>
  <c r="E307133" i="1"/>
  <c r="E307132" i="1"/>
  <c r="E307131" i="1"/>
  <c r="E307130" i="1"/>
  <c r="E307129" i="1"/>
  <c r="E307128" i="1"/>
  <c r="E307127" i="1"/>
  <c r="E307126" i="1"/>
  <c r="E307125" i="1"/>
  <c r="E307124" i="1"/>
  <c r="E307123" i="1"/>
  <c r="E307122" i="1"/>
  <c r="E307121" i="1"/>
  <c r="E307120" i="1"/>
  <c r="E307119" i="1"/>
  <c r="E307118" i="1"/>
  <c r="E307117" i="1"/>
  <c r="E307116" i="1"/>
  <c r="E307115" i="1"/>
  <c r="E307114" i="1"/>
  <c r="E307113" i="1"/>
  <c r="E307112" i="1"/>
  <c r="E307111" i="1"/>
  <c r="E307110" i="1"/>
  <c r="E307109" i="1"/>
  <c r="E307108" i="1"/>
  <c r="E307107" i="1"/>
  <c r="E307106" i="1"/>
  <c r="E307105" i="1"/>
  <c r="E307104" i="1"/>
  <c r="E307103" i="1"/>
  <c r="E307102" i="1"/>
  <c r="E307101" i="1"/>
  <c r="E307100" i="1"/>
  <c r="E307099" i="1"/>
  <c r="E307098" i="1"/>
  <c r="E307097" i="1"/>
  <c r="E307096" i="1"/>
  <c r="E307095" i="1"/>
  <c r="E307094" i="1"/>
  <c r="E307093" i="1"/>
  <c r="E307092" i="1"/>
  <c r="E307091" i="1"/>
  <c r="E307090" i="1"/>
  <c r="E307089" i="1"/>
  <c r="E307088" i="1"/>
  <c r="E307087" i="1"/>
  <c r="E307086" i="1"/>
  <c r="E307085" i="1"/>
  <c r="E307084" i="1"/>
  <c r="E307083" i="1"/>
  <c r="E307082" i="1"/>
  <c r="E307081" i="1"/>
  <c r="E307080" i="1"/>
  <c r="E307079" i="1"/>
  <c r="E307078" i="1"/>
  <c r="E307077" i="1"/>
  <c r="E307076" i="1"/>
  <c r="E307075" i="1"/>
  <c r="E307074" i="1"/>
  <c r="E307073" i="1"/>
  <c r="E307072" i="1"/>
  <c r="E307071" i="1"/>
  <c r="E307070" i="1"/>
  <c r="E307069" i="1"/>
  <c r="E307068" i="1"/>
  <c r="E307067" i="1"/>
  <c r="E307066" i="1"/>
  <c r="E307065" i="1"/>
  <c r="E307064" i="1"/>
  <c r="E307063" i="1"/>
  <c r="E307062" i="1"/>
  <c r="E307061" i="1"/>
  <c r="E307060" i="1"/>
  <c r="E307059" i="1"/>
  <c r="E307058" i="1"/>
  <c r="E307057" i="1"/>
  <c r="E307056" i="1"/>
  <c r="E307055" i="1"/>
  <c r="E307054" i="1"/>
  <c r="E307053" i="1"/>
  <c r="E307052" i="1"/>
  <c r="E307051" i="1"/>
  <c r="E307050" i="1"/>
  <c r="E307049" i="1"/>
  <c r="E307048" i="1"/>
  <c r="E307047" i="1"/>
  <c r="E307046" i="1"/>
  <c r="E307045" i="1"/>
  <c r="E307044" i="1"/>
  <c r="E307043" i="1"/>
  <c r="E307042" i="1"/>
  <c r="E307041" i="1"/>
  <c r="E307040" i="1"/>
  <c r="E307039" i="1"/>
  <c r="E307038" i="1"/>
  <c r="E307037" i="1"/>
  <c r="E307036" i="1"/>
  <c r="E307035" i="1"/>
  <c r="E307034" i="1"/>
  <c r="E307033" i="1"/>
  <c r="E307032" i="1"/>
  <c r="E307031" i="1"/>
  <c r="E307030" i="1"/>
  <c r="E307029" i="1"/>
  <c r="E307028" i="1"/>
  <c r="E307027" i="1"/>
  <c r="E307026" i="1"/>
  <c r="E307025" i="1"/>
  <c r="E307024" i="1"/>
  <c r="E307023" i="1"/>
  <c r="E307022" i="1"/>
  <c r="E307021" i="1"/>
  <c r="E307020" i="1"/>
  <c r="E307019" i="1"/>
  <c r="E307018" i="1"/>
  <c r="E307017" i="1"/>
  <c r="E307016" i="1"/>
  <c r="E307015" i="1"/>
  <c r="E307014" i="1"/>
  <c r="E307013" i="1"/>
  <c r="E307012" i="1"/>
  <c r="E307011" i="1"/>
  <c r="E307010" i="1"/>
  <c r="E307009" i="1"/>
  <c r="E307008" i="1"/>
  <c r="E307007" i="1"/>
  <c r="E307006" i="1"/>
  <c r="E307005" i="1"/>
  <c r="E307004" i="1"/>
  <c r="E307003" i="1"/>
  <c r="E307002" i="1"/>
  <c r="E307001" i="1"/>
  <c r="E307000" i="1"/>
  <c r="E306999" i="1"/>
  <c r="E306998" i="1"/>
  <c r="E306997" i="1"/>
  <c r="E306996" i="1"/>
  <c r="E306995" i="1"/>
  <c r="E306994" i="1"/>
  <c r="E306993" i="1"/>
  <c r="E306992" i="1"/>
  <c r="E306991" i="1"/>
  <c r="E306990" i="1"/>
  <c r="E306989" i="1"/>
  <c r="E306988" i="1"/>
  <c r="E306987" i="1"/>
  <c r="E306986" i="1"/>
  <c r="E306985" i="1"/>
  <c r="E306984" i="1"/>
  <c r="E306983" i="1"/>
  <c r="E306982" i="1"/>
  <c r="E306981" i="1"/>
  <c r="E306980" i="1"/>
  <c r="E306979" i="1"/>
  <c r="E306978" i="1"/>
  <c r="E306977" i="1"/>
  <c r="E306976" i="1"/>
  <c r="E306975" i="1"/>
  <c r="E306974" i="1"/>
  <c r="E306973" i="1"/>
  <c r="E306972" i="1"/>
  <c r="E306971" i="1"/>
  <c r="E306970" i="1"/>
  <c r="E306969" i="1"/>
  <c r="E306968" i="1"/>
  <c r="E306967" i="1"/>
  <c r="E306966" i="1"/>
  <c r="E306965" i="1"/>
  <c r="E306964" i="1"/>
  <c r="E306963" i="1"/>
  <c r="E306962" i="1"/>
  <c r="E306961" i="1"/>
  <c r="E306960" i="1"/>
  <c r="E306959" i="1"/>
  <c r="E306958" i="1"/>
  <c r="E306957" i="1"/>
  <c r="E306956" i="1"/>
  <c r="E306955" i="1"/>
  <c r="E306954" i="1"/>
  <c r="E306953" i="1"/>
  <c r="E306952" i="1"/>
  <c r="E306951" i="1"/>
  <c r="E306950" i="1"/>
  <c r="E306949" i="1"/>
  <c r="E306948" i="1"/>
  <c r="E306947" i="1"/>
  <c r="E306946" i="1"/>
  <c r="E306945" i="1"/>
  <c r="E306944" i="1"/>
  <c r="E306943" i="1"/>
  <c r="E306942" i="1"/>
  <c r="E306941" i="1"/>
  <c r="E306940" i="1"/>
  <c r="E306939" i="1"/>
  <c r="E306938" i="1"/>
  <c r="E306937" i="1"/>
  <c r="E306936" i="1"/>
  <c r="E306935" i="1"/>
  <c r="E306934" i="1"/>
  <c r="E306933" i="1"/>
  <c r="E306932" i="1"/>
  <c r="E306931" i="1"/>
  <c r="E306930" i="1"/>
  <c r="E306929" i="1"/>
  <c r="E306928" i="1"/>
  <c r="E306927" i="1"/>
  <c r="E306926" i="1"/>
  <c r="E306925" i="1"/>
  <c r="E306924" i="1"/>
  <c r="E306923" i="1"/>
  <c r="E306922" i="1"/>
  <c r="E306921" i="1"/>
  <c r="E306920" i="1"/>
  <c r="E306919" i="1"/>
  <c r="E306918" i="1"/>
  <c r="E306917" i="1"/>
  <c r="E306916" i="1"/>
  <c r="E306915" i="1"/>
  <c r="E306914" i="1"/>
  <c r="E306913" i="1"/>
  <c r="E306912" i="1"/>
  <c r="E306911" i="1"/>
  <c r="E306910" i="1"/>
  <c r="E306909" i="1"/>
  <c r="E306908" i="1"/>
  <c r="E306907" i="1"/>
  <c r="E306906" i="1"/>
  <c r="E306905" i="1"/>
  <c r="E306904" i="1"/>
  <c r="E306903" i="1"/>
  <c r="E306902" i="1"/>
  <c r="E306901" i="1"/>
  <c r="E306900" i="1"/>
  <c r="E306899" i="1"/>
  <c r="E306898" i="1"/>
  <c r="E306897" i="1"/>
  <c r="E306896" i="1"/>
  <c r="E306895" i="1"/>
  <c r="E306894" i="1"/>
  <c r="E306893" i="1"/>
  <c r="E306892" i="1"/>
  <c r="E306891" i="1"/>
  <c r="E306890" i="1"/>
  <c r="E306889" i="1"/>
  <c r="E306888" i="1"/>
  <c r="E306887" i="1"/>
  <c r="E306886" i="1"/>
  <c r="E306885" i="1"/>
  <c r="E306884" i="1"/>
  <c r="E306883" i="1"/>
  <c r="E306882" i="1"/>
  <c r="E306881" i="1"/>
  <c r="E306880" i="1"/>
  <c r="E306879" i="1"/>
  <c r="E306878" i="1"/>
  <c r="E306877" i="1"/>
  <c r="E306876" i="1"/>
  <c r="E306875" i="1"/>
  <c r="E306874" i="1"/>
  <c r="E306873" i="1"/>
  <c r="E306872" i="1"/>
  <c r="E306871" i="1"/>
  <c r="E306870" i="1"/>
  <c r="E306869" i="1"/>
  <c r="E306868" i="1"/>
  <c r="E306867" i="1"/>
  <c r="E306866" i="1"/>
  <c r="E306865" i="1"/>
  <c r="E306864" i="1"/>
  <c r="E306863" i="1"/>
  <c r="E306862" i="1"/>
  <c r="E306861" i="1"/>
  <c r="E306860" i="1"/>
  <c r="E306859" i="1"/>
  <c r="E306858" i="1"/>
  <c r="E306857" i="1"/>
  <c r="E306856" i="1"/>
  <c r="E306855" i="1"/>
  <c r="E306854" i="1"/>
  <c r="E306853" i="1"/>
  <c r="E306852" i="1"/>
  <c r="E306851" i="1"/>
  <c r="E306850" i="1"/>
  <c r="E306849" i="1"/>
  <c r="E306848" i="1"/>
  <c r="E306847" i="1"/>
  <c r="E306846" i="1"/>
  <c r="E306845" i="1"/>
  <c r="E306844" i="1"/>
  <c r="E306843" i="1"/>
  <c r="E306842" i="1"/>
  <c r="E306841" i="1"/>
  <c r="E306840" i="1"/>
  <c r="E306839" i="1"/>
  <c r="E306838" i="1"/>
  <c r="E306837" i="1"/>
  <c r="E306836" i="1"/>
  <c r="E306835" i="1"/>
  <c r="E306834" i="1"/>
  <c r="E306833" i="1"/>
  <c r="E306832" i="1"/>
  <c r="E306831" i="1"/>
  <c r="E306830" i="1"/>
  <c r="E306829" i="1"/>
  <c r="E306828" i="1"/>
  <c r="E306827" i="1"/>
  <c r="E306826" i="1"/>
  <c r="E306825" i="1"/>
  <c r="E306824" i="1"/>
  <c r="E306823" i="1"/>
  <c r="E306822" i="1"/>
  <c r="E306821" i="1"/>
  <c r="E306820" i="1"/>
  <c r="E306819" i="1"/>
  <c r="E306818" i="1"/>
  <c r="E306817" i="1"/>
  <c r="E306816" i="1"/>
  <c r="E306815" i="1"/>
  <c r="E306814" i="1"/>
  <c r="E306813" i="1"/>
  <c r="E306812" i="1"/>
  <c r="E306811" i="1"/>
  <c r="E306810" i="1"/>
  <c r="E306809" i="1"/>
  <c r="E306808" i="1"/>
  <c r="E306807" i="1"/>
  <c r="E306806" i="1"/>
  <c r="E306805" i="1"/>
  <c r="E306804" i="1"/>
  <c r="E306803" i="1"/>
  <c r="E306802" i="1"/>
  <c r="E306801" i="1"/>
  <c r="E306800" i="1"/>
  <c r="E306799" i="1"/>
  <c r="E306798" i="1"/>
  <c r="E306797" i="1"/>
  <c r="E306796" i="1"/>
  <c r="E306795" i="1"/>
  <c r="E306794" i="1"/>
  <c r="E306793" i="1"/>
  <c r="E306792" i="1"/>
  <c r="E306791" i="1"/>
  <c r="E306790" i="1"/>
  <c r="E306789" i="1"/>
  <c r="E306788" i="1"/>
  <c r="E306787" i="1"/>
  <c r="E306786" i="1"/>
  <c r="E306785" i="1"/>
  <c r="E306784" i="1"/>
  <c r="E306783" i="1"/>
  <c r="E306782" i="1"/>
  <c r="E306781" i="1"/>
  <c r="E306780" i="1"/>
  <c r="E306779" i="1"/>
  <c r="E306778" i="1"/>
  <c r="E306777" i="1"/>
  <c r="E306776" i="1"/>
  <c r="E306775" i="1"/>
  <c r="E306774" i="1"/>
  <c r="E306773" i="1"/>
  <c r="E306772" i="1"/>
  <c r="E306771" i="1"/>
  <c r="E306770" i="1"/>
  <c r="E306769" i="1"/>
  <c r="E306768" i="1"/>
  <c r="E306767" i="1"/>
  <c r="E306766" i="1"/>
  <c r="E306765" i="1"/>
  <c r="E306764" i="1"/>
  <c r="E306763" i="1"/>
  <c r="E306762" i="1"/>
  <c r="E306761" i="1"/>
  <c r="E306760" i="1"/>
  <c r="E306759" i="1"/>
  <c r="E306758" i="1"/>
  <c r="E306757" i="1"/>
  <c r="E306756" i="1"/>
  <c r="E306755" i="1"/>
  <c r="E306754" i="1"/>
  <c r="E306753" i="1"/>
  <c r="E306752" i="1"/>
  <c r="E306751" i="1"/>
  <c r="E306750" i="1"/>
  <c r="E306749" i="1"/>
  <c r="E306748" i="1"/>
  <c r="E306747" i="1"/>
  <c r="E306746" i="1"/>
  <c r="E306745" i="1"/>
  <c r="E306744" i="1"/>
  <c r="E306743" i="1"/>
  <c r="E306742" i="1"/>
  <c r="E306741" i="1"/>
  <c r="E306740" i="1"/>
  <c r="E306739" i="1"/>
  <c r="E306738" i="1"/>
  <c r="E306737" i="1"/>
  <c r="E306736" i="1"/>
  <c r="E306735" i="1"/>
  <c r="E306734" i="1"/>
  <c r="E306733" i="1"/>
  <c r="E306732" i="1"/>
  <c r="E306731" i="1"/>
  <c r="E306730" i="1"/>
  <c r="E306729" i="1"/>
  <c r="E306728" i="1"/>
  <c r="E306727" i="1"/>
  <c r="E306726" i="1"/>
  <c r="E306725" i="1"/>
  <c r="E306724" i="1"/>
  <c r="E306723" i="1"/>
  <c r="E306722" i="1"/>
  <c r="E306721" i="1"/>
  <c r="E306720" i="1"/>
  <c r="E306719" i="1"/>
  <c r="E306718" i="1"/>
  <c r="E306717" i="1"/>
  <c r="E306716" i="1"/>
  <c r="E306715" i="1"/>
  <c r="E306714" i="1"/>
  <c r="E306713" i="1"/>
  <c r="E306712" i="1"/>
  <c r="E306711" i="1"/>
  <c r="E306710" i="1"/>
  <c r="E306709" i="1"/>
  <c r="E306708" i="1"/>
  <c r="E306707" i="1"/>
  <c r="E306706" i="1"/>
  <c r="E306705" i="1"/>
  <c r="E306704" i="1"/>
  <c r="E306703" i="1"/>
  <c r="E306702" i="1"/>
  <c r="E306701" i="1"/>
  <c r="E306700" i="1"/>
  <c r="E306699" i="1"/>
  <c r="E306698" i="1"/>
  <c r="E306697" i="1"/>
  <c r="E306696" i="1"/>
  <c r="E306695" i="1"/>
  <c r="E306694" i="1"/>
  <c r="E306693" i="1"/>
  <c r="E306692" i="1"/>
  <c r="E306691" i="1"/>
  <c r="E306690" i="1"/>
  <c r="E306689" i="1"/>
  <c r="E306688" i="1"/>
  <c r="E306687" i="1"/>
  <c r="E306686" i="1"/>
  <c r="E306685" i="1"/>
  <c r="E306684" i="1"/>
  <c r="E306683" i="1"/>
  <c r="E306682" i="1"/>
  <c r="E306681" i="1"/>
  <c r="E306680" i="1"/>
  <c r="E306679" i="1"/>
  <c r="E306678" i="1"/>
  <c r="E306677" i="1"/>
  <c r="E306676" i="1"/>
  <c r="E306675" i="1"/>
  <c r="E306674" i="1"/>
  <c r="E306673" i="1"/>
  <c r="E306672" i="1"/>
  <c r="E306671" i="1"/>
  <c r="E306670" i="1"/>
  <c r="E306669" i="1"/>
  <c r="E306668" i="1"/>
  <c r="E306667" i="1"/>
  <c r="E306666" i="1"/>
  <c r="E306665" i="1"/>
  <c r="E306664" i="1"/>
  <c r="E306663" i="1"/>
  <c r="E306662" i="1"/>
  <c r="E306661" i="1"/>
  <c r="E306660" i="1"/>
  <c r="E306659" i="1"/>
  <c r="E306658" i="1"/>
  <c r="E306657" i="1"/>
  <c r="E306656" i="1"/>
  <c r="E306655" i="1"/>
  <c r="E306654" i="1"/>
  <c r="E306653" i="1"/>
  <c r="E306652" i="1"/>
  <c r="E306651" i="1"/>
  <c r="E306650" i="1"/>
  <c r="E306649" i="1"/>
  <c r="E306648" i="1"/>
  <c r="E306647" i="1"/>
  <c r="E306646" i="1"/>
  <c r="E306645" i="1"/>
  <c r="E306644" i="1"/>
  <c r="E306643" i="1"/>
  <c r="E306642" i="1"/>
  <c r="E306641" i="1"/>
  <c r="E306640" i="1"/>
  <c r="E306639" i="1"/>
  <c r="E306638" i="1"/>
  <c r="E306637" i="1"/>
  <c r="E306636" i="1"/>
  <c r="E306635" i="1"/>
  <c r="E306634" i="1"/>
  <c r="E306633" i="1"/>
  <c r="E306632" i="1"/>
  <c r="E306631" i="1"/>
  <c r="E306630" i="1"/>
  <c r="E306629" i="1"/>
  <c r="E306628" i="1"/>
  <c r="E306627" i="1"/>
  <c r="E306626" i="1"/>
  <c r="E306625" i="1"/>
  <c r="E306624" i="1"/>
  <c r="E306623" i="1"/>
  <c r="E306622" i="1"/>
  <c r="E306621" i="1"/>
  <c r="E306620" i="1"/>
  <c r="E306619" i="1"/>
  <c r="E306618" i="1"/>
  <c r="E306617" i="1"/>
  <c r="E306616" i="1"/>
  <c r="E306615" i="1"/>
  <c r="E306614" i="1"/>
  <c r="E306613" i="1"/>
  <c r="E306612" i="1"/>
  <c r="E306611" i="1"/>
  <c r="E306610" i="1"/>
  <c r="E306609" i="1"/>
  <c r="E306608" i="1"/>
  <c r="E306607" i="1"/>
  <c r="E306606" i="1"/>
  <c r="E306605" i="1"/>
  <c r="E306604" i="1"/>
  <c r="E306603" i="1"/>
  <c r="E306602" i="1"/>
  <c r="E306601" i="1"/>
  <c r="E306600" i="1"/>
  <c r="E306599" i="1"/>
  <c r="E306598" i="1"/>
  <c r="E306597" i="1"/>
  <c r="E306596" i="1"/>
  <c r="E306595" i="1"/>
  <c r="E306594" i="1"/>
  <c r="E306593" i="1"/>
  <c r="E306592" i="1"/>
  <c r="E306591" i="1"/>
  <c r="E306590" i="1"/>
  <c r="E306589" i="1"/>
  <c r="E306588" i="1"/>
  <c r="E306587" i="1"/>
  <c r="E306586" i="1"/>
  <c r="E306585" i="1"/>
  <c r="E306584" i="1"/>
  <c r="E306583" i="1"/>
  <c r="E306582" i="1"/>
  <c r="E306581" i="1"/>
  <c r="E306580" i="1"/>
  <c r="E306579" i="1"/>
  <c r="E306578" i="1"/>
  <c r="E306577" i="1"/>
  <c r="E306576" i="1"/>
  <c r="E306575" i="1"/>
  <c r="E306574" i="1"/>
  <c r="E306573" i="1"/>
  <c r="E306572" i="1"/>
  <c r="E306571" i="1"/>
  <c r="E306570" i="1"/>
  <c r="E306569" i="1"/>
  <c r="E306568" i="1"/>
  <c r="E306567" i="1"/>
  <c r="E306566" i="1"/>
  <c r="E306565" i="1"/>
  <c r="E306564" i="1"/>
  <c r="E306563" i="1"/>
  <c r="E306562" i="1"/>
  <c r="E306561" i="1"/>
  <c r="E306560" i="1"/>
  <c r="E306559" i="1"/>
  <c r="E306558" i="1"/>
  <c r="E306557" i="1"/>
  <c r="E306556" i="1"/>
  <c r="E306555" i="1"/>
  <c r="E306554" i="1"/>
  <c r="E306553" i="1"/>
  <c r="E306552" i="1"/>
  <c r="E306551" i="1"/>
  <c r="E306550" i="1"/>
  <c r="E306549" i="1"/>
  <c r="E306548" i="1"/>
  <c r="E306547" i="1"/>
  <c r="E306546" i="1"/>
  <c r="E306545" i="1"/>
  <c r="E306544" i="1"/>
  <c r="E306543" i="1"/>
  <c r="E306542" i="1"/>
  <c r="E306541" i="1"/>
  <c r="E306540" i="1"/>
  <c r="E306539" i="1"/>
  <c r="E306538" i="1"/>
  <c r="E306537" i="1"/>
  <c r="E306536" i="1"/>
  <c r="E306535" i="1"/>
  <c r="E306534" i="1"/>
  <c r="E306533" i="1"/>
  <c r="E306532" i="1"/>
  <c r="E306531" i="1"/>
  <c r="E306530" i="1"/>
  <c r="E306529" i="1"/>
  <c r="E306528" i="1"/>
  <c r="E306527" i="1"/>
  <c r="E306526" i="1"/>
  <c r="E306525" i="1"/>
  <c r="E306524" i="1"/>
  <c r="E306523" i="1"/>
  <c r="E306522" i="1"/>
  <c r="E306521" i="1"/>
  <c r="E306520" i="1"/>
  <c r="E306519" i="1"/>
  <c r="E306518" i="1"/>
  <c r="E306517" i="1"/>
  <c r="E306516" i="1"/>
  <c r="E306515" i="1"/>
  <c r="E306514" i="1"/>
  <c r="E306513" i="1"/>
  <c r="E306512" i="1"/>
  <c r="E306511" i="1"/>
  <c r="E306510" i="1"/>
  <c r="E306509" i="1"/>
  <c r="E306508" i="1"/>
  <c r="E306507" i="1"/>
  <c r="E306506" i="1"/>
  <c r="E306505" i="1"/>
  <c r="E306504" i="1"/>
  <c r="E306503" i="1"/>
  <c r="E306502" i="1"/>
  <c r="E306501" i="1"/>
  <c r="E306500" i="1"/>
  <c r="E306499" i="1"/>
  <c r="E306498" i="1"/>
  <c r="E306497" i="1"/>
  <c r="E306496" i="1"/>
  <c r="E306495" i="1"/>
  <c r="E306494" i="1"/>
  <c r="E306493" i="1"/>
  <c r="E306492" i="1"/>
  <c r="E306491" i="1"/>
  <c r="E306490" i="1"/>
  <c r="E306489" i="1"/>
  <c r="E306488" i="1"/>
  <c r="E306487" i="1"/>
  <c r="E306486" i="1"/>
  <c r="E306485" i="1"/>
  <c r="E306484" i="1"/>
  <c r="E306483" i="1"/>
  <c r="E306482" i="1"/>
  <c r="E306481" i="1"/>
  <c r="E306480" i="1"/>
  <c r="E306479" i="1"/>
  <c r="E306478" i="1"/>
  <c r="E306477" i="1"/>
  <c r="E306476" i="1"/>
  <c r="E306475" i="1"/>
  <c r="E306474" i="1"/>
  <c r="E306473" i="1"/>
  <c r="E306472" i="1"/>
  <c r="E306471" i="1"/>
  <c r="E306470" i="1"/>
  <c r="E306469" i="1"/>
  <c r="E306468" i="1"/>
  <c r="E306467" i="1"/>
  <c r="E306466" i="1"/>
  <c r="E306465" i="1"/>
  <c r="E306464" i="1"/>
  <c r="E306463" i="1"/>
  <c r="E306462" i="1"/>
  <c r="E306461" i="1"/>
  <c r="E306460" i="1"/>
  <c r="E306459" i="1"/>
  <c r="E306458" i="1"/>
  <c r="E306457" i="1"/>
  <c r="E306456" i="1"/>
  <c r="E306455" i="1"/>
  <c r="E306454" i="1"/>
  <c r="E306453" i="1"/>
  <c r="E306452" i="1"/>
  <c r="E306451" i="1"/>
  <c r="E306450" i="1"/>
  <c r="E306449" i="1"/>
  <c r="E306448" i="1"/>
  <c r="E306447" i="1"/>
  <c r="E306446" i="1"/>
  <c r="E306445" i="1"/>
  <c r="E306444" i="1"/>
  <c r="E306443" i="1"/>
  <c r="E306442" i="1"/>
  <c r="E306441" i="1"/>
  <c r="E306440" i="1"/>
  <c r="E306439" i="1"/>
  <c r="E306438" i="1"/>
  <c r="E306437" i="1"/>
  <c r="E306436" i="1"/>
  <c r="E306435" i="1"/>
  <c r="E306434" i="1"/>
  <c r="E306433" i="1"/>
  <c r="E306432" i="1"/>
  <c r="E306431" i="1"/>
  <c r="E306430" i="1"/>
  <c r="E306429" i="1"/>
  <c r="E306428" i="1"/>
  <c r="E306427" i="1"/>
  <c r="E306426" i="1"/>
  <c r="E306425" i="1"/>
  <c r="E306424" i="1"/>
  <c r="E306423" i="1"/>
  <c r="E306422" i="1"/>
  <c r="E306421" i="1"/>
  <c r="E306420" i="1"/>
  <c r="E306419" i="1"/>
  <c r="E306418" i="1"/>
  <c r="E306417" i="1"/>
  <c r="E306416" i="1"/>
  <c r="E306415" i="1"/>
  <c r="E306414" i="1"/>
  <c r="E306413" i="1"/>
  <c r="E306412" i="1"/>
  <c r="E306411" i="1"/>
  <c r="E306410" i="1"/>
  <c r="E306409" i="1"/>
  <c r="E306408" i="1"/>
  <c r="E306407" i="1"/>
  <c r="E306406" i="1"/>
  <c r="E306405" i="1"/>
  <c r="E306404" i="1"/>
  <c r="E306403" i="1"/>
  <c r="E306402" i="1"/>
  <c r="E306401" i="1"/>
  <c r="E306400" i="1"/>
  <c r="E306399" i="1"/>
  <c r="E306398" i="1"/>
  <c r="E306397" i="1"/>
  <c r="E306396" i="1"/>
  <c r="E306395" i="1"/>
  <c r="E306394" i="1"/>
  <c r="E306393" i="1"/>
  <c r="E306392" i="1"/>
  <c r="E306391" i="1"/>
  <c r="E306390" i="1"/>
  <c r="E306389" i="1"/>
  <c r="E306388" i="1"/>
  <c r="E306387" i="1"/>
  <c r="E306386" i="1"/>
  <c r="E306385" i="1"/>
  <c r="E306384" i="1"/>
  <c r="E306383" i="1"/>
  <c r="E306382" i="1"/>
  <c r="E306381" i="1"/>
  <c r="E306380" i="1"/>
  <c r="E306379" i="1"/>
  <c r="E306378" i="1"/>
  <c r="E306377" i="1"/>
  <c r="E306376" i="1"/>
  <c r="E306375" i="1"/>
  <c r="E306374" i="1"/>
  <c r="E306373" i="1"/>
  <c r="E306372" i="1"/>
  <c r="E306371" i="1"/>
  <c r="E306370" i="1"/>
  <c r="E306369" i="1"/>
  <c r="E306368" i="1"/>
  <c r="E306367" i="1"/>
  <c r="E306366" i="1"/>
  <c r="E306365" i="1"/>
  <c r="E306364" i="1"/>
  <c r="E306363" i="1"/>
  <c r="E306362" i="1"/>
  <c r="E306361" i="1"/>
  <c r="E306360" i="1"/>
  <c r="E306359" i="1"/>
  <c r="E306358" i="1"/>
  <c r="E306357" i="1"/>
  <c r="E306356" i="1"/>
  <c r="E306355" i="1"/>
  <c r="E306354" i="1"/>
  <c r="E306353" i="1"/>
  <c r="E306352" i="1"/>
  <c r="E306351" i="1"/>
  <c r="E306350" i="1"/>
  <c r="E306349" i="1"/>
  <c r="E306348" i="1"/>
  <c r="E306347" i="1"/>
  <c r="E306346" i="1"/>
  <c r="E306345" i="1"/>
  <c r="E306344" i="1"/>
  <c r="E306343" i="1"/>
  <c r="E306342" i="1"/>
  <c r="E306341" i="1"/>
  <c r="E306340" i="1"/>
  <c r="E306339" i="1"/>
  <c r="E306338" i="1"/>
  <c r="E306337" i="1"/>
  <c r="E306336" i="1"/>
  <c r="E306335" i="1"/>
  <c r="E306334" i="1"/>
  <c r="E306333" i="1"/>
  <c r="E306332" i="1"/>
  <c r="E306331" i="1"/>
  <c r="E306330" i="1"/>
  <c r="E306329" i="1"/>
  <c r="E306328" i="1"/>
  <c r="E306327" i="1"/>
  <c r="E306326" i="1"/>
  <c r="E306325" i="1"/>
  <c r="E306324" i="1"/>
  <c r="E306323" i="1"/>
  <c r="E306322" i="1"/>
  <c r="E306321" i="1"/>
  <c r="E306320" i="1"/>
  <c r="E306319" i="1"/>
  <c r="E306318" i="1"/>
  <c r="E306317" i="1"/>
  <c r="E306316" i="1"/>
  <c r="E306315" i="1"/>
  <c r="E306314" i="1"/>
  <c r="E306313" i="1"/>
  <c r="E306312" i="1"/>
  <c r="E306311" i="1"/>
  <c r="E306310" i="1"/>
  <c r="E306309" i="1"/>
  <c r="E306308" i="1"/>
  <c r="E306307" i="1"/>
  <c r="E306306" i="1"/>
  <c r="E306305" i="1"/>
  <c r="E306304" i="1"/>
  <c r="E306303" i="1"/>
  <c r="E306302" i="1"/>
  <c r="E306301" i="1"/>
  <c r="E306300" i="1"/>
  <c r="E306299" i="1"/>
  <c r="E306298" i="1"/>
  <c r="E306297" i="1"/>
  <c r="E306296" i="1"/>
  <c r="E306295" i="1"/>
  <c r="E306294" i="1"/>
  <c r="E306293" i="1"/>
  <c r="E306292" i="1"/>
  <c r="E306291" i="1"/>
  <c r="E306290" i="1"/>
  <c r="E306289" i="1"/>
  <c r="E306288" i="1"/>
  <c r="E306287" i="1"/>
  <c r="E306286" i="1"/>
  <c r="E306285" i="1"/>
  <c r="E306284" i="1"/>
  <c r="E306283" i="1"/>
  <c r="E306282" i="1"/>
  <c r="E306281" i="1"/>
  <c r="E306280" i="1"/>
  <c r="E306279" i="1"/>
  <c r="E306278" i="1"/>
  <c r="E306277" i="1"/>
  <c r="E306276" i="1"/>
  <c r="E306275" i="1"/>
  <c r="E306274" i="1"/>
  <c r="E306273" i="1"/>
  <c r="E306272" i="1"/>
  <c r="E306271" i="1"/>
  <c r="E306270" i="1"/>
  <c r="E306269" i="1"/>
  <c r="E306268" i="1"/>
  <c r="E306267" i="1"/>
  <c r="E306266" i="1"/>
  <c r="E306265" i="1"/>
  <c r="E306264" i="1"/>
  <c r="E306263" i="1"/>
  <c r="E306262" i="1"/>
  <c r="E306261" i="1"/>
  <c r="E306260" i="1"/>
  <c r="E306259" i="1"/>
  <c r="E306258" i="1"/>
  <c r="E306257" i="1"/>
  <c r="E306256" i="1"/>
  <c r="E306255" i="1"/>
  <c r="E306254" i="1"/>
  <c r="E306253" i="1"/>
  <c r="E306252" i="1"/>
  <c r="E306251" i="1"/>
  <c r="E306250" i="1"/>
  <c r="E306249" i="1"/>
  <c r="E306248" i="1"/>
  <c r="E306247" i="1"/>
  <c r="E306246" i="1"/>
  <c r="E306245" i="1"/>
  <c r="E306244" i="1"/>
  <c r="E306243" i="1"/>
  <c r="E306242" i="1"/>
  <c r="E306241" i="1"/>
  <c r="E306240" i="1"/>
  <c r="E306239" i="1"/>
  <c r="E306238" i="1"/>
  <c r="E306237" i="1"/>
  <c r="E306236" i="1"/>
  <c r="E306235" i="1"/>
  <c r="E306234" i="1"/>
  <c r="E306233" i="1"/>
  <c r="E306232" i="1"/>
  <c r="E306231" i="1"/>
  <c r="E306230" i="1"/>
  <c r="E306229" i="1"/>
  <c r="E306228" i="1"/>
  <c r="E306227" i="1"/>
  <c r="E306226" i="1"/>
  <c r="E306225" i="1"/>
  <c r="E306224" i="1"/>
  <c r="E306223" i="1"/>
  <c r="E306222" i="1"/>
  <c r="E306221" i="1"/>
  <c r="E306220" i="1"/>
  <c r="E306219" i="1"/>
  <c r="E306218" i="1"/>
  <c r="E306217" i="1"/>
  <c r="E306216" i="1"/>
  <c r="E306215" i="1"/>
  <c r="E306214" i="1"/>
  <c r="E306213" i="1"/>
  <c r="E306212" i="1"/>
  <c r="E306211" i="1"/>
  <c r="E306210" i="1"/>
  <c r="E306209" i="1"/>
  <c r="E306208" i="1"/>
  <c r="E306207" i="1"/>
  <c r="E306206" i="1"/>
  <c r="E306205" i="1"/>
  <c r="E306204" i="1"/>
  <c r="E306203" i="1"/>
  <c r="E306202" i="1"/>
  <c r="E306201" i="1"/>
  <c r="E306200" i="1"/>
  <c r="E306199" i="1"/>
  <c r="E306198" i="1"/>
  <c r="E306197" i="1"/>
  <c r="E306196" i="1"/>
  <c r="E306195" i="1"/>
  <c r="E306194" i="1"/>
  <c r="E306193" i="1"/>
  <c r="E306192" i="1"/>
  <c r="E306191" i="1"/>
  <c r="E306190" i="1"/>
  <c r="E306189" i="1"/>
  <c r="E306188" i="1"/>
  <c r="E306187" i="1"/>
  <c r="E306186" i="1"/>
  <c r="E306185" i="1"/>
  <c r="E306184" i="1"/>
  <c r="E306183" i="1"/>
  <c r="E306182" i="1"/>
  <c r="E306181" i="1"/>
  <c r="E306180" i="1"/>
  <c r="E306179" i="1"/>
  <c r="E306178" i="1"/>
  <c r="E306177" i="1"/>
  <c r="E306176" i="1"/>
  <c r="E306175" i="1"/>
  <c r="E306174" i="1"/>
  <c r="E306173" i="1"/>
  <c r="E306172" i="1"/>
  <c r="E306171" i="1"/>
  <c r="E306170" i="1"/>
  <c r="E306169" i="1"/>
  <c r="E306168" i="1"/>
  <c r="E306167" i="1"/>
  <c r="E306166" i="1"/>
  <c r="E306165" i="1"/>
  <c r="E306164" i="1"/>
  <c r="E306163" i="1"/>
  <c r="E306162" i="1"/>
  <c r="E306161" i="1"/>
  <c r="E306160" i="1"/>
  <c r="E306159" i="1"/>
  <c r="E306158" i="1"/>
  <c r="E306157" i="1"/>
  <c r="E306156" i="1"/>
  <c r="E306155" i="1"/>
  <c r="E306154" i="1"/>
  <c r="E306153" i="1"/>
  <c r="E306152" i="1"/>
  <c r="E306151" i="1"/>
  <c r="E306150" i="1"/>
  <c r="E306149" i="1"/>
  <c r="E306148" i="1"/>
  <c r="E306147" i="1"/>
  <c r="E306146" i="1"/>
  <c r="E306145" i="1"/>
  <c r="E306144" i="1"/>
  <c r="E306143" i="1"/>
  <c r="E306142" i="1"/>
  <c r="E306141" i="1"/>
  <c r="E306140" i="1"/>
  <c r="E306139" i="1"/>
  <c r="E306138" i="1"/>
  <c r="E306137" i="1"/>
  <c r="E306136" i="1"/>
  <c r="E306135" i="1"/>
  <c r="E306134" i="1"/>
  <c r="E306133" i="1"/>
  <c r="E306132" i="1"/>
  <c r="E306131" i="1"/>
  <c r="E306130" i="1"/>
  <c r="E306129" i="1"/>
  <c r="E306128" i="1"/>
  <c r="E306127" i="1"/>
  <c r="E306126" i="1"/>
  <c r="E306125" i="1"/>
  <c r="E306124" i="1"/>
  <c r="E306123" i="1"/>
  <c r="E306122" i="1"/>
  <c r="E306121" i="1"/>
  <c r="E306120" i="1"/>
  <c r="E306119" i="1"/>
  <c r="E306118" i="1"/>
  <c r="E306117" i="1"/>
  <c r="E306116" i="1"/>
  <c r="E306115" i="1"/>
  <c r="E306114" i="1"/>
  <c r="E306113" i="1"/>
  <c r="E306112" i="1"/>
  <c r="E306111" i="1"/>
  <c r="E306110" i="1"/>
  <c r="E306109" i="1"/>
  <c r="E306108" i="1"/>
  <c r="E306107" i="1"/>
  <c r="E306106" i="1"/>
  <c r="E306105" i="1"/>
  <c r="E306104" i="1"/>
  <c r="E306103" i="1"/>
  <c r="E306102" i="1"/>
  <c r="E306101" i="1"/>
  <c r="E306100" i="1"/>
  <c r="E306099" i="1"/>
  <c r="E306098" i="1"/>
  <c r="E306097" i="1"/>
  <c r="E306096" i="1"/>
  <c r="E306095" i="1"/>
  <c r="E306094" i="1"/>
  <c r="E306093" i="1"/>
  <c r="E306092" i="1"/>
  <c r="E306091" i="1"/>
  <c r="E306090" i="1"/>
  <c r="E306089" i="1"/>
  <c r="E306088" i="1"/>
  <c r="E306087" i="1"/>
  <c r="E306086" i="1"/>
  <c r="E306085" i="1"/>
  <c r="E306084" i="1"/>
  <c r="E306083" i="1"/>
  <c r="E306082" i="1"/>
  <c r="E306081" i="1"/>
  <c r="E306080" i="1"/>
  <c r="E306079" i="1"/>
  <c r="E306078" i="1"/>
  <c r="E306077" i="1"/>
  <c r="E306076" i="1"/>
  <c r="E306075" i="1"/>
  <c r="E306074" i="1"/>
  <c r="E306073" i="1"/>
  <c r="E306072" i="1"/>
  <c r="E306071" i="1"/>
  <c r="E306070" i="1"/>
  <c r="E306069" i="1"/>
  <c r="E306068" i="1"/>
  <c r="E306067" i="1"/>
  <c r="E306066" i="1"/>
  <c r="E306065" i="1"/>
  <c r="E306064" i="1"/>
  <c r="E306063" i="1"/>
  <c r="E306062" i="1"/>
  <c r="E306061" i="1"/>
  <c r="E306060" i="1"/>
  <c r="E306059" i="1"/>
  <c r="E306058" i="1"/>
  <c r="E306057" i="1"/>
  <c r="E306056" i="1"/>
  <c r="E306055" i="1"/>
  <c r="E306054" i="1"/>
  <c r="E306053" i="1"/>
  <c r="E306052" i="1"/>
  <c r="E306051" i="1"/>
  <c r="E306050" i="1"/>
  <c r="E306049" i="1"/>
  <c r="E306048" i="1"/>
  <c r="E306047" i="1"/>
  <c r="E306046" i="1"/>
  <c r="E306045" i="1"/>
  <c r="E306044" i="1"/>
  <c r="E306043" i="1"/>
  <c r="E306042" i="1"/>
  <c r="E306041" i="1"/>
  <c r="E306040" i="1"/>
  <c r="E306039" i="1"/>
  <c r="E306038" i="1"/>
  <c r="E306037" i="1"/>
  <c r="E306036" i="1"/>
  <c r="E306035" i="1"/>
  <c r="E306034" i="1"/>
  <c r="E306033" i="1"/>
  <c r="E306032" i="1"/>
  <c r="E306031" i="1"/>
  <c r="E306030" i="1"/>
  <c r="E306029" i="1"/>
  <c r="E306028" i="1"/>
  <c r="E306027" i="1"/>
  <c r="E306026" i="1"/>
  <c r="E306025" i="1"/>
  <c r="E306024" i="1"/>
  <c r="E306023" i="1"/>
  <c r="E306022" i="1"/>
  <c r="E306021" i="1"/>
  <c r="E306020" i="1"/>
  <c r="E306019" i="1"/>
  <c r="E306018" i="1"/>
  <c r="E306017" i="1"/>
  <c r="E306016" i="1"/>
  <c r="E306015" i="1"/>
  <c r="E306014" i="1"/>
  <c r="E306013" i="1"/>
  <c r="E306012" i="1"/>
  <c r="E306011" i="1"/>
  <c r="E306010" i="1"/>
  <c r="E306009" i="1"/>
  <c r="E306008" i="1"/>
  <c r="E306007" i="1"/>
  <c r="E306006" i="1"/>
  <c r="E306005" i="1"/>
  <c r="E306004" i="1"/>
  <c r="E306003" i="1"/>
  <c r="E306002" i="1"/>
  <c r="E306001" i="1"/>
  <c r="E306000" i="1"/>
  <c r="E305999" i="1"/>
  <c r="E305998" i="1"/>
  <c r="E305997" i="1"/>
  <c r="E305996" i="1"/>
  <c r="E305995" i="1"/>
  <c r="E305994" i="1"/>
  <c r="E305993" i="1"/>
  <c r="E305992" i="1"/>
  <c r="E305991" i="1"/>
  <c r="E305990" i="1"/>
  <c r="E305989" i="1"/>
  <c r="E305988" i="1"/>
  <c r="E305987" i="1"/>
  <c r="E305986" i="1"/>
  <c r="E305985" i="1"/>
  <c r="E305984" i="1"/>
  <c r="E305983" i="1"/>
  <c r="E305982" i="1"/>
  <c r="E305981" i="1"/>
  <c r="E305980" i="1"/>
  <c r="E305979" i="1"/>
  <c r="E305978" i="1"/>
  <c r="E305977" i="1"/>
  <c r="E305976" i="1"/>
  <c r="E305975" i="1"/>
  <c r="E305974" i="1"/>
  <c r="E305973" i="1"/>
  <c r="E305972" i="1"/>
  <c r="E305971" i="1"/>
  <c r="E305970" i="1"/>
  <c r="E305969" i="1"/>
  <c r="E305968" i="1"/>
  <c r="E305967" i="1"/>
  <c r="E305966" i="1"/>
  <c r="E305965" i="1"/>
  <c r="E305964" i="1"/>
  <c r="E305963" i="1"/>
  <c r="E305962" i="1"/>
  <c r="E305961" i="1"/>
  <c r="E305960" i="1"/>
  <c r="E305959" i="1"/>
  <c r="E305958" i="1"/>
  <c r="E305957" i="1"/>
  <c r="E305956" i="1"/>
  <c r="E305955" i="1"/>
  <c r="E305954" i="1"/>
  <c r="E305953" i="1"/>
  <c r="E305952" i="1"/>
  <c r="E305951" i="1"/>
  <c r="E305950" i="1"/>
  <c r="E305949" i="1"/>
  <c r="E305948" i="1"/>
  <c r="E305947" i="1"/>
  <c r="E305946" i="1"/>
  <c r="E305945" i="1"/>
  <c r="E305944" i="1"/>
  <c r="E305943" i="1"/>
  <c r="E305942" i="1"/>
  <c r="E305941" i="1"/>
  <c r="E305940" i="1"/>
  <c r="E305939" i="1"/>
  <c r="E305938" i="1"/>
  <c r="E305937" i="1"/>
  <c r="E305936" i="1"/>
  <c r="E305935" i="1"/>
  <c r="E305934" i="1"/>
  <c r="E305933" i="1"/>
  <c r="E305932" i="1"/>
  <c r="E305931" i="1"/>
  <c r="E305930" i="1"/>
  <c r="E305929" i="1"/>
  <c r="E305928" i="1"/>
  <c r="E305927" i="1"/>
  <c r="E305926" i="1"/>
  <c r="E305925" i="1"/>
  <c r="E305924" i="1"/>
  <c r="E305923" i="1"/>
  <c r="E305922" i="1"/>
  <c r="E305921" i="1"/>
  <c r="E305920" i="1"/>
  <c r="E305919" i="1"/>
  <c r="E305918" i="1"/>
  <c r="E305917" i="1"/>
  <c r="E305916" i="1"/>
  <c r="E305915" i="1"/>
  <c r="E305914" i="1"/>
  <c r="E305913" i="1"/>
  <c r="E305912" i="1"/>
  <c r="E305911" i="1"/>
  <c r="E305910" i="1"/>
  <c r="E305909" i="1"/>
  <c r="E305908" i="1"/>
  <c r="E305907" i="1"/>
  <c r="E305906" i="1"/>
  <c r="E305905" i="1"/>
  <c r="E305904" i="1"/>
  <c r="E305903" i="1"/>
  <c r="E305902" i="1"/>
  <c r="E305901" i="1"/>
  <c r="E305900" i="1"/>
  <c r="E305899" i="1"/>
  <c r="E305898" i="1"/>
  <c r="E305897" i="1"/>
  <c r="E305896" i="1"/>
  <c r="E305895" i="1"/>
  <c r="E305894" i="1"/>
  <c r="E305893" i="1"/>
  <c r="E305892" i="1"/>
  <c r="E305891" i="1"/>
  <c r="E305890" i="1"/>
  <c r="E305889" i="1"/>
  <c r="E305888" i="1"/>
  <c r="E305887" i="1"/>
  <c r="E305886" i="1"/>
  <c r="E305885" i="1"/>
  <c r="E305884" i="1"/>
  <c r="E305883" i="1"/>
  <c r="E305882" i="1"/>
  <c r="E305881" i="1"/>
  <c r="E305880" i="1"/>
  <c r="E305879" i="1"/>
  <c r="E305878" i="1"/>
  <c r="E305877" i="1"/>
  <c r="E305876" i="1"/>
  <c r="E305875" i="1"/>
  <c r="E305874" i="1"/>
  <c r="E305873" i="1"/>
  <c r="E305872" i="1"/>
  <c r="E305871" i="1"/>
  <c r="E305870" i="1"/>
  <c r="E305869" i="1"/>
  <c r="E305868" i="1"/>
  <c r="E305867" i="1"/>
  <c r="E305866" i="1"/>
  <c r="E305865" i="1"/>
  <c r="E305864" i="1"/>
  <c r="E305863" i="1"/>
  <c r="E305862" i="1"/>
  <c r="E305861" i="1"/>
  <c r="E305860" i="1"/>
  <c r="E305859" i="1"/>
  <c r="E305858" i="1"/>
  <c r="E305857" i="1"/>
  <c r="E305856" i="1"/>
  <c r="E305855" i="1"/>
  <c r="E305854" i="1"/>
  <c r="E305853" i="1"/>
  <c r="E305852" i="1"/>
  <c r="E305851" i="1"/>
  <c r="E305850" i="1"/>
  <c r="E305849" i="1"/>
  <c r="E305848" i="1"/>
  <c r="E305847" i="1"/>
  <c r="E305846" i="1"/>
  <c r="E305845" i="1"/>
  <c r="E305844" i="1"/>
  <c r="E305843" i="1"/>
  <c r="E305842" i="1"/>
  <c r="E305841" i="1"/>
  <c r="E305840" i="1"/>
  <c r="E305839" i="1"/>
  <c r="E305838" i="1"/>
  <c r="E305837" i="1"/>
  <c r="E305836" i="1"/>
  <c r="E305835" i="1"/>
  <c r="E305834" i="1"/>
  <c r="E305833" i="1"/>
  <c r="E305832" i="1"/>
  <c r="E305831" i="1"/>
  <c r="E305830" i="1"/>
  <c r="E305829" i="1"/>
  <c r="E305828" i="1"/>
  <c r="E305827" i="1"/>
  <c r="E305826" i="1"/>
  <c r="E305825" i="1"/>
  <c r="E305824" i="1"/>
  <c r="E305823" i="1"/>
  <c r="E305822" i="1"/>
  <c r="E305821" i="1"/>
  <c r="E305820" i="1"/>
  <c r="E305819" i="1"/>
  <c r="E305818" i="1"/>
  <c r="E305817" i="1"/>
  <c r="E305816" i="1"/>
  <c r="E305815" i="1"/>
  <c r="E305814" i="1"/>
  <c r="E305813" i="1"/>
  <c r="E305812" i="1"/>
  <c r="E305811" i="1"/>
  <c r="E305810" i="1"/>
  <c r="E305809" i="1"/>
  <c r="E305808" i="1"/>
  <c r="E305807" i="1"/>
  <c r="E305806" i="1"/>
  <c r="E305805" i="1"/>
  <c r="E305804" i="1"/>
  <c r="E305803" i="1"/>
  <c r="E305802" i="1"/>
  <c r="E305801" i="1"/>
  <c r="E305800" i="1"/>
  <c r="E305799" i="1"/>
  <c r="E305798" i="1"/>
  <c r="E305797" i="1"/>
  <c r="E305796" i="1"/>
  <c r="E305795" i="1"/>
  <c r="E305794" i="1"/>
  <c r="E305793" i="1"/>
  <c r="E305792" i="1"/>
  <c r="E305791" i="1"/>
  <c r="E305790" i="1"/>
  <c r="E305789" i="1"/>
  <c r="E305788" i="1"/>
  <c r="E305787" i="1"/>
  <c r="E305786" i="1"/>
  <c r="E305785" i="1"/>
  <c r="E305784" i="1"/>
  <c r="E305783" i="1"/>
  <c r="E305782" i="1"/>
  <c r="E305781" i="1"/>
  <c r="E305780" i="1"/>
  <c r="E305779" i="1"/>
  <c r="E305778" i="1"/>
  <c r="E305777" i="1"/>
  <c r="E305776" i="1"/>
  <c r="E305775" i="1"/>
  <c r="E305774" i="1"/>
  <c r="E305773" i="1"/>
  <c r="E305772" i="1"/>
  <c r="E305771" i="1"/>
  <c r="E305770" i="1"/>
  <c r="E305769" i="1"/>
  <c r="E305768" i="1"/>
  <c r="E305767" i="1"/>
  <c r="E305766" i="1"/>
  <c r="E305765" i="1"/>
  <c r="E305764" i="1"/>
  <c r="E305763" i="1"/>
  <c r="E305762" i="1"/>
  <c r="E305761" i="1"/>
  <c r="E305760" i="1"/>
  <c r="E305759" i="1"/>
  <c r="E305758" i="1"/>
  <c r="E305757" i="1"/>
  <c r="E305756" i="1"/>
  <c r="E305755" i="1"/>
  <c r="E305754" i="1"/>
  <c r="E305753" i="1"/>
  <c r="E305752" i="1"/>
  <c r="E305751" i="1"/>
  <c r="E305750" i="1"/>
  <c r="E305749" i="1"/>
  <c r="E305748" i="1"/>
  <c r="E305747" i="1"/>
  <c r="E305746" i="1"/>
  <c r="E305745" i="1"/>
  <c r="E305744" i="1"/>
  <c r="E305743" i="1"/>
  <c r="E305742" i="1"/>
  <c r="E305741" i="1"/>
  <c r="E305740" i="1"/>
  <c r="E305739" i="1"/>
  <c r="E305738" i="1"/>
  <c r="E305737" i="1"/>
  <c r="E305736" i="1"/>
  <c r="E305735" i="1"/>
  <c r="E305734" i="1"/>
  <c r="E305733" i="1"/>
  <c r="E305732" i="1"/>
  <c r="E305731" i="1"/>
  <c r="E305730" i="1"/>
  <c r="E305729" i="1"/>
  <c r="E305728" i="1"/>
  <c r="E305727" i="1"/>
  <c r="E305726" i="1"/>
  <c r="E305725" i="1"/>
  <c r="E305724" i="1"/>
  <c r="E305723" i="1"/>
  <c r="E305722" i="1"/>
  <c r="E305721" i="1"/>
  <c r="E305720" i="1"/>
  <c r="E305719" i="1"/>
  <c r="E305718" i="1"/>
  <c r="E305717" i="1"/>
  <c r="E305716" i="1"/>
  <c r="E305715" i="1"/>
  <c r="E305714" i="1"/>
  <c r="E305713" i="1"/>
  <c r="E305712" i="1"/>
  <c r="E305711" i="1"/>
  <c r="E305710" i="1"/>
  <c r="E305709" i="1"/>
  <c r="E305708" i="1"/>
  <c r="E305707" i="1"/>
  <c r="E305706" i="1"/>
  <c r="E305705" i="1"/>
  <c r="E305704" i="1"/>
  <c r="E305703" i="1"/>
  <c r="E305702" i="1"/>
  <c r="E305701" i="1"/>
  <c r="E305700" i="1"/>
  <c r="E305699" i="1"/>
  <c r="E305698" i="1"/>
  <c r="E305697" i="1"/>
  <c r="E305696" i="1"/>
  <c r="E305695" i="1"/>
  <c r="E305694" i="1"/>
  <c r="E305693" i="1"/>
  <c r="E305692" i="1"/>
  <c r="E305691" i="1"/>
  <c r="E305690" i="1"/>
  <c r="E305689" i="1"/>
  <c r="E305688" i="1"/>
  <c r="E305687" i="1"/>
  <c r="E305686" i="1"/>
  <c r="E305685" i="1"/>
  <c r="E305684" i="1"/>
  <c r="E305683" i="1"/>
  <c r="E305682" i="1"/>
  <c r="E305681" i="1"/>
  <c r="E305680" i="1"/>
  <c r="E305679" i="1"/>
  <c r="E305678" i="1"/>
  <c r="E305677" i="1"/>
  <c r="E305676" i="1"/>
  <c r="E305675" i="1"/>
  <c r="E305674" i="1"/>
  <c r="E305673" i="1"/>
  <c r="E305672" i="1"/>
  <c r="E305671" i="1"/>
  <c r="E305670" i="1"/>
  <c r="E305669" i="1"/>
  <c r="E305668" i="1"/>
  <c r="E305667" i="1"/>
  <c r="E305666" i="1"/>
  <c r="E305665" i="1"/>
  <c r="E305664" i="1"/>
  <c r="E305663" i="1"/>
  <c r="E305662" i="1"/>
  <c r="E305661" i="1"/>
  <c r="E305660" i="1"/>
  <c r="E305659" i="1"/>
  <c r="E305658" i="1"/>
  <c r="E305657" i="1"/>
  <c r="E305656" i="1"/>
  <c r="E305655" i="1"/>
  <c r="E305654" i="1"/>
  <c r="E305653" i="1"/>
  <c r="E305652" i="1"/>
  <c r="E305651" i="1"/>
  <c r="E305650" i="1"/>
  <c r="E305649" i="1"/>
  <c r="E305648" i="1"/>
  <c r="E305647" i="1"/>
  <c r="E305646" i="1"/>
  <c r="E305645" i="1"/>
  <c r="E305644" i="1"/>
  <c r="E305643" i="1"/>
  <c r="E305642" i="1"/>
  <c r="E305641" i="1"/>
  <c r="E305640" i="1"/>
  <c r="E305639" i="1"/>
  <c r="E305638" i="1"/>
  <c r="E305637" i="1"/>
  <c r="E305636" i="1"/>
  <c r="E305635" i="1"/>
  <c r="E305634" i="1"/>
  <c r="E305633" i="1"/>
  <c r="E305632" i="1"/>
  <c r="E305631" i="1"/>
  <c r="E305630" i="1"/>
  <c r="E305629" i="1"/>
  <c r="E305628" i="1"/>
  <c r="E305627" i="1"/>
  <c r="E305626" i="1"/>
  <c r="E305625" i="1"/>
  <c r="E305624" i="1"/>
  <c r="E305623" i="1"/>
  <c r="E305622" i="1"/>
  <c r="E305621" i="1"/>
  <c r="E305620" i="1"/>
  <c r="E305619" i="1"/>
  <c r="E305618" i="1"/>
  <c r="E305617" i="1"/>
  <c r="E305616" i="1"/>
  <c r="E305615" i="1"/>
  <c r="E305614" i="1"/>
  <c r="E305613" i="1"/>
  <c r="E305612" i="1"/>
  <c r="E305611" i="1"/>
  <c r="E305610" i="1"/>
  <c r="E305609" i="1"/>
  <c r="E305608" i="1"/>
  <c r="E305607" i="1"/>
  <c r="E305606" i="1"/>
  <c r="E305605" i="1"/>
  <c r="E305604" i="1"/>
  <c r="E305603" i="1"/>
  <c r="E305602" i="1"/>
  <c r="E305601" i="1"/>
  <c r="E305600" i="1"/>
  <c r="E305599" i="1"/>
  <c r="E305598" i="1"/>
  <c r="E305597" i="1"/>
  <c r="E305596" i="1"/>
  <c r="E305595" i="1"/>
  <c r="E305594" i="1"/>
  <c r="E305593" i="1"/>
  <c r="E305592" i="1"/>
  <c r="E305591" i="1"/>
  <c r="E305590" i="1"/>
  <c r="E305589" i="1"/>
  <c r="E305588" i="1"/>
  <c r="E305587" i="1"/>
  <c r="E305586" i="1"/>
  <c r="E305585" i="1"/>
  <c r="E305584" i="1"/>
  <c r="E305583" i="1"/>
  <c r="E305582" i="1"/>
  <c r="E305581" i="1"/>
  <c r="E305580" i="1"/>
  <c r="E305579" i="1"/>
  <c r="E305578" i="1"/>
  <c r="E305577" i="1"/>
  <c r="E305576" i="1"/>
  <c r="E305575" i="1"/>
  <c r="E305574" i="1"/>
  <c r="E305573" i="1"/>
  <c r="E305572" i="1"/>
  <c r="E305571" i="1"/>
  <c r="E305570" i="1"/>
  <c r="E305569" i="1"/>
  <c r="E305568" i="1"/>
  <c r="E305567" i="1"/>
  <c r="E305566" i="1"/>
  <c r="E305565" i="1"/>
  <c r="E305564" i="1"/>
  <c r="E305563" i="1"/>
  <c r="E305562" i="1"/>
  <c r="E305561" i="1"/>
  <c r="E305560" i="1"/>
  <c r="E305559" i="1"/>
  <c r="E305558" i="1"/>
  <c r="E305557" i="1"/>
  <c r="E305556" i="1"/>
  <c r="E305555" i="1"/>
  <c r="E305554" i="1"/>
  <c r="E305553" i="1"/>
  <c r="E305552" i="1"/>
  <c r="E305551" i="1"/>
  <c r="E305550" i="1"/>
  <c r="E305549" i="1"/>
  <c r="E305548" i="1"/>
  <c r="E305547" i="1"/>
  <c r="E305546" i="1"/>
  <c r="E305545" i="1"/>
  <c r="E305544" i="1"/>
  <c r="E305543" i="1"/>
  <c r="E305542" i="1"/>
  <c r="E305541" i="1"/>
  <c r="E305540" i="1"/>
  <c r="E305539" i="1"/>
  <c r="E305538" i="1"/>
  <c r="E305537" i="1"/>
  <c r="E305536" i="1"/>
  <c r="E305535" i="1"/>
  <c r="E305534" i="1"/>
  <c r="E305533" i="1"/>
  <c r="E305532" i="1"/>
  <c r="E305531" i="1"/>
  <c r="E305530" i="1"/>
  <c r="E305529" i="1"/>
  <c r="E305528" i="1"/>
  <c r="E305527" i="1"/>
  <c r="E305526" i="1"/>
  <c r="E305525" i="1"/>
  <c r="E305524" i="1"/>
  <c r="E305523" i="1"/>
  <c r="E305522" i="1"/>
  <c r="E305521" i="1"/>
  <c r="E305520" i="1"/>
  <c r="E305519" i="1"/>
  <c r="E305518" i="1"/>
  <c r="E305517" i="1"/>
  <c r="E305516" i="1"/>
  <c r="E305515" i="1"/>
  <c r="E305514" i="1"/>
  <c r="E305513" i="1"/>
  <c r="E305512" i="1"/>
  <c r="E305511" i="1"/>
  <c r="E305510" i="1"/>
  <c r="E305509" i="1"/>
  <c r="E305508" i="1"/>
  <c r="E305507" i="1"/>
  <c r="E305506" i="1"/>
  <c r="E305505" i="1"/>
  <c r="E305504" i="1"/>
  <c r="E305503" i="1"/>
  <c r="E305502" i="1"/>
  <c r="E305501" i="1"/>
  <c r="E305500" i="1"/>
  <c r="E305499" i="1"/>
  <c r="E305498" i="1"/>
  <c r="E305497" i="1"/>
  <c r="E305496" i="1"/>
  <c r="E305495" i="1"/>
  <c r="E305494" i="1"/>
  <c r="E305493" i="1"/>
  <c r="E305492" i="1"/>
  <c r="E305491" i="1"/>
  <c r="E305490" i="1"/>
  <c r="E305489" i="1"/>
  <c r="E305488" i="1"/>
  <c r="E305487" i="1"/>
  <c r="E305486" i="1"/>
  <c r="E305485" i="1"/>
  <c r="E305484" i="1"/>
  <c r="E305483" i="1"/>
  <c r="E305482" i="1"/>
  <c r="E305481" i="1"/>
  <c r="E305480" i="1"/>
  <c r="E305479" i="1"/>
  <c r="E305478" i="1"/>
  <c r="E305477" i="1"/>
  <c r="E305476" i="1"/>
  <c r="E305475" i="1"/>
  <c r="E305474" i="1"/>
  <c r="E305473" i="1"/>
  <c r="E305472" i="1"/>
  <c r="E305471" i="1"/>
  <c r="E305470" i="1"/>
  <c r="E305469" i="1"/>
  <c r="E305468" i="1"/>
  <c r="E305467" i="1"/>
  <c r="E305466" i="1"/>
  <c r="E305465" i="1"/>
  <c r="E305464" i="1"/>
  <c r="E305463" i="1"/>
  <c r="E305462" i="1"/>
  <c r="E305461" i="1"/>
  <c r="E305460" i="1"/>
  <c r="E305459" i="1"/>
  <c r="E305458" i="1"/>
  <c r="E305457" i="1"/>
  <c r="E305456" i="1"/>
  <c r="E305455" i="1"/>
  <c r="E305454" i="1"/>
  <c r="E305453" i="1"/>
  <c r="E305452" i="1"/>
  <c r="E305451" i="1"/>
  <c r="E305450" i="1"/>
  <c r="E305449" i="1"/>
  <c r="E305448" i="1"/>
  <c r="E305447" i="1"/>
  <c r="E305446" i="1"/>
  <c r="E305445" i="1"/>
  <c r="E305444" i="1"/>
  <c r="E305443" i="1"/>
  <c r="E305442" i="1"/>
  <c r="E305441" i="1"/>
  <c r="E305440" i="1"/>
  <c r="E305439" i="1"/>
  <c r="E305438" i="1"/>
  <c r="E305437" i="1"/>
  <c r="E305436" i="1"/>
  <c r="E305435" i="1"/>
  <c r="E305434" i="1"/>
  <c r="E305433" i="1"/>
  <c r="E305432" i="1"/>
  <c r="E305431" i="1"/>
  <c r="E305430" i="1"/>
  <c r="E305429" i="1"/>
  <c r="E305428" i="1"/>
  <c r="E305427" i="1"/>
  <c r="E305426" i="1"/>
  <c r="E305425" i="1"/>
  <c r="E305424" i="1"/>
  <c r="E305423" i="1"/>
  <c r="E305422" i="1"/>
  <c r="E305421" i="1"/>
  <c r="E305420" i="1"/>
  <c r="E305419" i="1"/>
  <c r="E305418" i="1"/>
  <c r="E305417" i="1"/>
  <c r="E305416" i="1"/>
  <c r="E305415" i="1"/>
  <c r="E305414" i="1"/>
  <c r="E305413" i="1"/>
  <c r="E305412" i="1"/>
  <c r="E305411" i="1"/>
  <c r="E305410" i="1"/>
  <c r="E305409" i="1"/>
  <c r="E305408" i="1"/>
  <c r="E305407" i="1"/>
  <c r="E305406" i="1"/>
  <c r="E305405" i="1"/>
  <c r="E305404" i="1"/>
  <c r="E305403" i="1"/>
  <c r="E305402" i="1"/>
  <c r="E305401" i="1"/>
  <c r="E305400" i="1"/>
  <c r="E305399" i="1"/>
  <c r="E305398" i="1"/>
  <c r="E305397" i="1"/>
  <c r="E305396" i="1"/>
  <c r="E305395" i="1"/>
  <c r="E305394" i="1"/>
  <c r="E305393" i="1"/>
  <c r="E305392" i="1"/>
  <c r="E305391" i="1"/>
  <c r="E305390" i="1"/>
  <c r="E305389" i="1"/>
  <c r="E305388" i="1"/>
  <c r="E305387" i="1"/>
  <c r="E305386" i="1"/>
  <c r="E305385" i="1"/>
  <c r="E305384" i="1"/>
  <c r="E305383" i="1"/>
  <c r="E305382" i="1"/>
  <c r="E305381" i="1"/>
  <c r="E305380" i="1"/>
  <c r="E305379" i="1"/>
  <c r="E305378" i="1"/>
  <c r="E305377" i="1"/>
  <c r="E305376" i="1"/>
  <c r="E305375" i="1"/>
  <c r="E305374" i="1"/>
  <c r="E305373" i="1"/>
  <c r="E305372" i="1"/>
  <c r="E305371" i="1"/>
  <c r="E305370" i="1"/>
  <c r="E305369" i="1"/>
  <c r="E305368" i="1"/>
  <c r="E305367" i="1"/>
  <c r="E305366" i="1"/>
  <c r="E305365" i="1"/>
  <c r="E305364" i="1"/>
  <c r="E305363" i="1"/>
  <c r="E305362" i="1"/>
  <c r="E305361" i="1"/>
  <c r="E305360" i="1"/>
  <c r="E305359" i="1"/>
  <c r="E305358" i="1"/>
  <c r="E305357" i="1"/>
  <c r="E305356" i="1"/>
  <c r="E305355" i="1"/>
  <c r="E305354" i="1"/>
  <c r="E305353" i="1"/>
  <c r="E305352" i="1"/>
  <c r="E305351" i="1"/>
  <c r="E305350" i="1"/>
  <c r="E305349" i="1"/>
  <c r="E305348" i="1"/>
  <c r="E305347" i="1"/>
  <c r="E305346" i="1"/>
  <c r="E305345" i="1"/>
  <c r="E305344" i="1"/>
  <c r="E305343" i="1"/>
  <c r="E305342" i="1"/>
  <c r="E305341" i="1"/>
  <c r="E305340" i="1"/>
  <c r="E305339" i="1"/>
  <c r="E305338" i="1"/>
  <c r="E305337" i="1"/>
  <c r="E305336" i="1"/>
  <c r="E305335" i="1"/>
  <c r="E305334" i="1"/>
  <c r="E305333" i="1"/>
  <c r="E305332" i="1"/>
  <c r="E305331" i="1"/>
  <c r="E305330" i="1"/>
  <c r="E305329" i="1"/>
  <c r="E305328" i="1"/>
  <c r="E305327" i="1"/>
  <c r="E305326" i="1"/>
  <c r="E305325" i="1"/>
  <c r="E305324" i="1"/>
  <c r="E305323" i="1"/>
  <c r="E305322" i="1"/>
  <c r="E305321" i="1"/>
  <c r="E305320" i="1"/>
  <c r="E305319" i="1"/>
  <c r="E305318" i="1"/>
  <c r="E305317" i="1"/>
  <c r="E305316" i="1"/>
  <c r="E305315" i="1"/>
  <c r="E305314" i="1"/>
  <c r="E305313" i="1"/>
  <c r="E305312" i="1"/>
  <c r="E305311" i="1"/>
  <c r="E305310" i="1"/>
  <c r="E305309" i="1"/>
  <c r="E305308" i="1"/>
  <c r="E305307" i="1"/>
  <c r="E305306" i="1"/>
  <c r="E305305" i="1"/>
  <c r="E305304" i="1"/>
  <c r="E305303" i="1"/>
  <c r="E305302" i="1"/>
  <c r="E305301" i="1"/>
  <c r="E305300" i="1"/>
  <c r="E305299" i="1"/>
  <c r="E305298" i="1"/>
  <c r="E305297" i="1"/>
  <c r="E305296" i="1"/>
  <c r="E305295" i="1"/>
  <c r="E305294" i="1"/>
  <c r="E305293" i="1"/>
  <c r="E305292" i="1"/>
  <c r="E305291" i="1"/>
  <c r="E305290" i="1"/>
  <c r="E305289" i="1"/>
  <c r="E305288" i="1"/>
  <c r="E305287" i="1"/>
  <c r="E305286" i="1"/>
  <c r="E305285" i="1"/>
  <c r="E305284" i="1"/>
  <c r="E305283" i="1"/>
  <c r="E305282" i="1"/>
  <c r="E305281" i="1"/>
  <c r="E305280" i="1"/>
  <c r="E305279" i="1"/>
  <c r="E305278" i="1"/>
  <c r="E305277" i="1"/>
  <c r="E305276" i="1"/>
  <c r="E305275" i="1"/>
  <c r="E305274" i="1"/>
  <c r="E305273" i="1"/>
  <c r="E305272" i="1"/>
  <c r="E305271" i="1"/>
  <c r="E305270" i="1"/>
  <c r="E305269" i="1"/>
  <c r="E305268" i="1"/>
  <c r="E305267" i="1"/>
  <c r="E305266" i="1"/>
  <c r="E305265" i="1"/>
  <c r="E305264" i="1"/>
  <c r="E305263" i="1"/>
  <c r="E305262" i="1"/>
  <c r="E305261" i="1"/>
  <c r="E305260" i="1"/>
  <c r="E305259" i="1"/>
  <c r="E305258" i="1"/>
  <c r="E305257" i="1"/>
  <c r="E305256" i="1"/>
  <c r="E305255" i="1"/>
  <c r="E305254" i="1"/>
  <c r="E305253" i="1"/>
  <c r="E305252" i="1"/>
  <c r="E305251" i="1"/>
  <c r="E305250" i="1"/>
  <c r="E305249" i="1"/>
  <c r="E305248" i="1"/>
  <c r="E305247" i="1"/>
  <c r="E305246" i="1"/>
  <c r="E305245" i="1"/>
  <c r="E305244" i="1"/>
  <c r="E305243" i="1"/>
  <c r="E305242" i="1"/>
  <c r="E305241" i="1"/>
  <c r="E305240" i="1"/>
  <c r="E305239" i="1"/>
  <c r="E305238" i="1"/>
  <c r="E305237" i="1"/>
  <c r="E305236" i="1"/>
  <c r="E305235" i="1"/>
  <c r="E305234" i="1"/>
  <c r="E305233" i="1"/>
  <c r="E305232" i="1"/>
  <c r="E305231" i="1"/>
  <c r="E305230" i="1"/>
  <c r="E305229" i="1"/>
  <c r="E305228" i="1"/>
  <c r="E305227" i="1"/>
  <c r="E305226" i="1"/>
  <c r="E305225" i="1"/>
  <c r="E305224" i="1"/>
  <c r="E305223" i="1"/>
  <c r="E305222" i="1"/>
  <c r="E305221" i="1"/>
  <c r="E305220" i="1"/>
  <c r="E305219" i="1"/>
  <c r="E305218" i="1"/>
  <c r="E305217" i="1"/>
  <c r="E305216" i="1"/>
  <c r="E305215" i="1"/>
  <c r="E305214" i="1"/>
  <c r="E305213" i="1"/>
  <c r="E305212" i="1"/>
  <c r="E305211" i="1"/>
  <c r="E305210" i="1"/>
  <c r="E305209" i="1"/>
  <c r="E305208" i="1"/>
  <c r="E305207" i="1"/>
  <c r="E305206" i="1"/>
  <c r="E305205" i="1"/>
  <c r="E305204" i="1"/>
  <c r="E305203" i="1"/>
  <c r="E305202" i="1"/>
  <c r="E305201" i="1"/>
  <c r="E305200" i="1"/>
  <c r="E305199" i="1"/>
  <c r="E305198" i="1"/>
  <c r="E305197" i="1"/>
  <c r="E305196" i="1"/>
  <c r="E305195" i="1"/>
  <c r="E305194" i="1"/>
  <c r="E305193" i="1"/>
  <c r="E305192" i="1"/>
  <c r="E305191" i="1"/>
  <c r="E305190" i="1"/>
  <c r="E305189" i="1"/>
  <c r="E305188" i="1"/>
  <c r="E305187" i="1"/>
  <c r="E305186" i="1"/>
  <c r="E305185" i="1"/>
  <c r="E305184" i="1"/>
  <c r="E305183" i="1"/>
  <c r="E305182" i="1"/>
  <c r="E305181" i="1"/>
  <c r="E305180" i="1"/>
  <c r="E305179" i="1"/>
  <c r="E305178" i="1"/>
  <c r="E305177" i="1"/>
  <c r="E305176" i="1"/>
  <c r="E305175" i="1"/>
  <c r="E305174" i="1"/>
  <c r="E305173" i="1"/>
  <c r="E305172" i="1"/>
  <c r="E305171" i="1"/>
  <c r="E305170" i="1"/>
  <c r="E305169" i="1"/>
  <c r="E305168" i="1"/>
  <c r="E305167" i="1"/>
  <c r="E305166" i="1"/>
  <c r="E305165" i="1"/>
  <c r="E305164" i="1"/>
  <c r="E305163" i="1"/>
  <c r="E305162" i="1"/>
  <c r="E305161" i="1"/>
  <c r="E305160" i="1"/>
  <c r="E305159" i="1"/>
  <c r="E305158" i="1"/>
  <c r="E305157" i="1"/>
  <c r="E305156" i="1"/>
  <c r="E305155" i="1"/>
  <c r="E305154" i="1"/>
  <c r="E305153" i="1"/>
  <c r="E305152" i="1"/>
  <c r="E305151" i="1"/>
  <c r="E305150" i="1"/>
  <c r="E305149" i="1"/>
  <c r="E305148" i="1"/>
  <c r="E305147" i="1"/>
  <c r="E305146" i="1"/>
  <c r="E305145" i="1"/>
  <c r="E305144" i="1"/>
  <c r="E305143" i="1"/>
  <c r="E305142" i="1"/>
  <c r="E305141" i="1"/>
  <c r="E305140" i="1"/>
  <c r="E305139" i="1"/>
  <c r="E305138" i="1"/>
  <c r="E305137" i="1"/>
  <c r="E305136" i="1"/>
  <c r="E305135" i="1"/>
  <c r="E305134" i="1"/>
  <c r="E305133" i="1"/>
  <c r="E305132" i="1"/>
  <c r="E305131" i="1"/>
  <c r="E305130" i="1"/>
  <c r="E305129" i="1"/>
  <c r="E305128" i="1"/>
  <c r="E305127" i="1"/>
  <c r="E305126" i="1"/>
  <c r="E305125" i="1"/>
  <c r="E305124" i="1"/>
  <c r="E305123" i="1"/>
  <c r="E305122" i="1"/>
  <c r="E305121" i="1"/>
  <c r="E305120" i="1"/>
  <c r="E305119" i="1"/>
  <c r="E305118" i="1"/>
  <c r="E305117" i="1"/>
  <c r="E305116" i="1"/>
  <c r="E305115" i="1"/>
  <c r="E305114" i="1"/>
  <c r="E305113" i="1"/>
  <c r="E305112" i="1"/>
  <c r="E305111" i="1"/>
  <c r="E305110" i="1"/>
  <c r="E305109" i="1"/>
  <c r="E305108" i="1"/>
  <c r="E305107" i="1"/>
  <c r="E305106" i="1"/>
  <c r="E305105" i="1"/>
  <c r="E305104" i="1"/>
  <c r="E305103" i="1"/>
  <c r="E305102" i="1"/>
  <c r="E305101" i="1"/>
  <c r="E305100" i="1"/>
  <c r="E305099" i="1"/>
  <c r="E305098" i="1"/>
  <c r="E305097" i="1"/>
  <c r="E305096" i="1"/>
  <c r="E305095" i="1"/>
  <c r="E305094" i="1"/>
  <c r="E305093" i="1"/>
  <c r="E305092" i="1"/>
  <c r="E305091" i="1"/>
  <c r="E305090" i="1"/>
  <c r="E305089" i="1"/>
  <c r="E305088" i="1"/>
  <c r="E305087" i="1"/>
  <c r="E305086" i="1"/>
  <c r="E305085" i="1"/>
  <c r="E305084" i="1"/>
  <c r="E305083" i="1"/>
  <c r="E305082" i="1"/>
  <c r="E305081" i="1"/>
  <c r="E305080" i="1"/>
  <c r="E305079" i="1"/>
  <c r="E305078" i="1"/>
  <c r="E305077" i="1"/>
  <c r="E305076" i="1"/>
  <c r="E305075" i="1"/>
  <c r="E305074" i="1"/>
  <c r="E305073" i="1"/>
  <c r="E305072" i="1"/>
  <c r="E305071" i="1"/>
  <c r="E305070" i="1"/>
  <c r="E305069" i="1"/>
  <c r="E305068" i="1"/>
  <c r="E305067" i="1"/>
  <c r="E305066" i="1"/>
  <c r="E305065" i="1"/>
  <c r="E305064" i="1"/>
  <c r="E305063" i="1"/>
  <c r="E305062" i="1"/>
  <c r="E305061" i="1"/>
  <c r="E305060" i="1"/>
  <c r="E305059" i="1"/>
  <c r="E305058" i="1"/>
  <c r="E305057" i="1"/>
  <c r="E305056" i="1"/>
  <c r="E305055" i="1"/>
  <c r="E305054" i="1"/>
  <c r="E305053" i="1"/>
  <c r="E305052" i="1"/>
  <c r="E305051" i="1"/>
  <c r="E305050" i="1"/>
  <c r="E305049" i="1"/>
  <c r="E305048" i="1"/>
  <c r="E305047" i="1"/>
  <c r="E305046" i="1"/>
  <c r="E305045" i="1"/>
  <c r="E305044" i="1"/>
  <c r="E305043" i="1"/>
  <c r="E305042" i="1"/>
  <c r="E305041" i="1"/>
  <c r="E305040" i="1"/>
  <c r="E305039" i="1"/>
  <c r="E305038" i="1"/>
  <c r="E305037" i="1"/>
  <c r="E305036" i="1"/>
  <c r="E305035" i="1"/>
  <c r="E305034" i="1"/>
  <c r="E305033" i="1"/>
  <c r="E305032" i="1"/>
  <c r="E305031" i="1"/>
  <c r="E305030" i="1"/>
  <c r="E305029" i="1"/>
  <c r="E305028" i="1"/>
  <c r="E305027" i="1"/>
  <c r="E305026" i="1"/>
  <c r="E305025" i="1"/>
  <c r="E305024" i="1"/>
  <c r="E305023" i="1"/>
  <c r="E305022" i="1"/>
  <c r="E305021" i="1"/>
  <c r="E305020" i="1"/>
  <c r="E305019" i="1"/>
  <c r="E305018" i="1"/>
  <c r="E305017" i="1"/>
  <c r="E305016" i="1"/>
  <c r="E305015" i="1"/>
  <c r="E305014" i="1"/>
  <c r="E305013" i="1"/>
  <c r="E305012" i="1"/>
  <c r="E305011" i="1"/>
  <c r="E305010" i="1"/>
  <c r="E305009" i="1"/>
  <c r="E305008" i="1"/>
  <c r="E305007" i="1"/>
  <c r="E305006" i="1"/>
  <c r="E305005" i="1"/>
  <c r="E305004" i="1"/>
  <c r="E305003" i="1"/>
  <c r="E305002" i="1"/>
  <c r="E305001" i="1"/>
  <c r="E305000" i="1"/>
  <c r="E304999" i="1"/>
  <c r="E304998" i="1"/>
  <c r="E304997" i="1"/>
  <c r="E304996" i="1"/>
  <c r="E304995" i="1"/>
  <c r="E304994" i="1"/>
  <c r="E304993" i="1"/>
  <c r="E304992" i="1"/>
  <c r="E304991" i="1"/>
  <c r="E304990" i="1"/>
  <c r="E304989" i="1"/>
  <c r="E304988" i="1"/>
  <c r="E304987" i="1"/>
  <c r="E304986" i="1"/>
  <c r="E304985" i="1"/>
  <c r="E304984" i="1"/>
  <c r="E304983" i="1"/>
  <c r="E304982" i="1"/>
  <c r="E304981" i="1"/>
  <c r="E304980" i="1"/>
  <c r="E304979" i="1"/>
  <c r="E304978" i="1"/>
  <c r="E304977" i="1"/>
  <c r="E304976" i="1"/>
  <c r="E304975" i="1"/>
  <c r="E304974" i="1"/>
  <c r="E304973" i="1"/>
  <c r="E304972" i="1"/>
  <c r="E304971" i="1"/>
  <c r="E304970" i="1"/>
  <c r="E304969" i="1"/>
  <c r="E304968" i="1"/>
  <c r="E304967" i="1"/>
  <c r="E304966" i="1"/>
  <c r="E304965" i="1"/>
  <c r="E304964" i="1"/>
  <c r="E304963" i="1"/>
  <c r="E304962" i="1"/>
  <c r="E304961" i="1"/>
  <c r="E304960" i="1"/>
  <c r="E304959" i="1"/>
  <c r="E304958" i="1"/>
  <c r="E304957" i="1"/>
  <c r="E304956" i="1"/>
  <c r="E304955" i="1"/>
  <c r="E304954" i="1"/>
  <c r="E304953" i="1"/>
  <c r="E304952" i="1"/>
  <c r="E304951" i="1"/>
  <c r="E304950" i="1"/>
  <c r="E304949" i="1"/>
  <c r="E304948" i="1"/>
  <c r="E304947" i="1"/>
  <c r="E304946" i="1"/>
  <c r="E304945" i="1"/>
  <c r="E304944" i="1"/>
  <c r="E304943" i="1"/>
  <c r="E304942" i="1"/>
  <c r="E304941" i="1"/>
  <c r="E304940" i="1"/>
  <c r="E304939" i="1"/>
  <c r="E304938" i="1"/>
  <c r="E304937" i="1"/>
  <c r="E304936" i="1"/>
  <c r="E304935" i="1"/>
  <c r="E304934" i="1"/>
  <c r="E304933" i="1"/>
  <c r="E304932" i="1"/>
  <c r="E304931" i="1"/>
  <c r="E304930" i="1"/>
  <c r="E304929" i="1"/>
  <c r="E304928" i="1"/>
  <c r="E304927" i="1"/>
  <c r="E304926" i="1"/>
  <c r="E304925" i="1"/>
  <c r="E304924" i="1"/>
  <c r="E304923" i="1"/>
  <c r="E304922" i="1"/>
  <c r="E304921" i="1"/>
  <c r="E304920" i="1"/>
  <c r="E304919" i="1"/>
  <c r="E304918" i="1"/>
  <c r="E304917" i="1"/>
  <c r="E304916" i="1"/>
  <c r="E304915" i="1"/>
  <c r="E304914" i="1"/>
  <c r="E304913" i="1"/>
  <c r="E304912" i="1"/>
  <c r="E304911" i="1"/>
  <c r="E304910" i="1"/>
  <c r="E304909" i="1"/>
  <c r="E304908" i="1"/>
  <c r="E304907" i="1"/>
  <c r="E304906" i="1"/>
  <c r="E304905" i="1"/>
  <c r="E304904" i="1"/>
  <c r="E304903" i="1"/>
  <c r="E304902" i="1"/>
  <c r="E304901" i="1"/>
  <c r="E304900" i="1"/>
  <c r="E304899" i="1"/>
  <c r="E304898" i="1"/>
  <c r="E304897" i="1"/>
  <c r="E304896" i="1"/>
  <c r="E304895" i="1"/>
  <c r="E304894" i="1"/>
  <c r="E304893" i="1"/>
  <c r="E304892" i="1"/>
  <c r="E304891" i="1"/>
  <c r="E304890" i="1"/>
  <c r="E304889" i="1"/>
  <c r="E304888" i="1"/>
  <c r="E304887" i="1"/>
  <c r="E304886" i="1"/>
  <c r="E304885" i="1"/>
  <c r="E304884" i="1"/>
  <c r="E304883" i="1"/>
  <c r="E304882" i="1"/>
  <c r="E304881" i="1"/>
  <c r="E304880" i="1"/>
  <c r="E304879" i="1"/>
  <c r="E304878" i="1"/>
  <c r="E304877" i="1"/>
  <c r="E304876" i="1"/>
  <c r="E304875" i="1"/>
  <c r="E304874" i="1"/>
  <c r="E304873" i="1"/>
  <c r="E304872" i="1"/>
  <c r="E304871" i="1"/>
  <c r="E304870" i="1"/>
  <c r="E304869" i="1"/>
  <c r="E304868" i="1"/>
  <c r="E304867" i="1"/>
  <c r="E304866" i="1"/>
  <c r="E304865" i="1"/>
  <c r="E304864" i="1"/>
  <c r="E304863" i="1"/>
  <c r="E304862" i="1"/>
  <c r="E304861" i="1"/>
  <c r="E304860" i="1"/>
  <c r="E304859" i="1"/>
  <c r="E304858" i="1"/>
  <c r="E304857" i="1"/>
  <c r="E304856" i="1"/>
  <c r="E304855" i="1"/>
  <c r="E304854" i="1"/>
  <c r="E304853" i="1"/>
  <c r="E304852" i="1"/>
  <c r="E304851" i="1"/>
  <c r="E304850" i="1"/>
  <c r="E304849" i="1"/>
  <c r="E304848" i="1"/>
  <c r="E304847" i="1"/>
  <c r="E304846" i="1"/>
  <c r="E304845" i="1"/>
  <c r="E304844" i="1"/>
  <c r="E304843" i="1"/>
  <c r="E304842" i="1"/>
  <c r="E304841" i="1"/>
  <c r="E304840" i="1"/>
  <c r="E304839" i="1"/>
  <c r="E304838" i="1"/>
  <c r="E304837" i="1"/>
  <c r="E304836" i="1"/>
  <c r="E304835" i="1"/>
  <c r="E304834" i="1"/>
  <c r="E304833" i="1"/>
  <c r="E304832" i="1"/>
  <c r="E304831" i="1"/>
  <c r="E304830" i="1"/>
  <c r="E304829" i="1"/>
  <c r="E304828" i="1"/>
  <c r="E304827" i="1"/>
  <c r="E304826" i="1"/>
  <c r="E304825" i="1"/>
  <c r="E304824" i="1"/>
  <c r="E304823" i="1"/>
  <c r="E304822" i="1"/>
  <c r="E304821" i="1"/>
  <c r="E304820" i="1"/>
  <c r="E304819" i="1"/>
  <c r="E304818" i="1"/>
  <c r="E304817" i="1"/>
  <c r="E304816" i="1"/>
  <c r="E304815" i="1"/>
  <c r="E304814" i="1"/>
  <c r="E304813" i="1"/>
  <c r="E304812" i="1"/>
  <c r="E304811" i="1"/>
  <c r="E304810" i="1"/>
  <c r="E304809" i="1"/>
  <c r="E304808" i="1"/>
  <c r="E304807" i="1"/>
  <c r="E304806" i="1"/>
  <c r="E304805" i="1"/>
  <c r="E304804" i="1"/>
  <c r="E304803" i="1"/>
  <c r="E304802" i="1"/>
  <c r="E304801" i="1"/>
  <c r="E304800" i="1"/>
  <c r="E304799" i="1"/>
  <c r="E304798" i="1"/>
  <c r="E304797" i="1"/>
  <c r="E304796" i="1"/>
  <c r="E304795" i="1"/>
  <c r="E304794" i="1"/>
  <c r="E304793" i="1"/>
  <c r="E304792" i="1"/>
  <c r="E304791" i="1"/>
  <c r="E304790" i="1"/>
  <c r="E304789" i="1"/>
  <c r="E304788" i="1"/>
  <c r="E304787" i="1"/>
  <c r="E304786" i="1"/>
  <c r="E304785" i="1"/>
  <c r="E304784" i="1"/>
  <c r="E304783" i="1"/>
  <c r="E304782" i="1"/>
  <c r="E304781" i="1"/>
  <c r="E304780" i="1"/>
  <c r="E304779" i="1"/>
  <c r="E304778" i="1"/>
  <c r="E304777" i="1"/>
  <c r="E304776" i="1"/>
  <c r="E304775" i="1"/>
  <c r="E304774" i="1"/>
  <c r="E304773" i="1"/>
  <c r="E304772" i="1"/>
  <c r="E304771" i="1"/>
  <c r="E304770" i="1"/>
  <c r="E304769" i="1"/>
  <c r="E304768" i="1"/>
  <c r="E304767" i="1"/>
  <c r="E304766" i="1"/>
  <c r="E304765" i="1"/>
  <c r="E304764" i="1"/>
  <c r="E304763" i="1"/>
  <c r="E304762" i="1"/>
  <c r="E304761" i="1"/>
  <c r="E304760" i="1"/>
  <c r="E304759" i="1"/>
  <c r="E304758" i="1"/>
  <c r="E304757" i="1"/>
  <c r="E304756" i="1"/>
  <c r="E304755" i="1"/>
  <c r="E304754" i="1"/>
  <c r="E304753" i="1"/>
  <c r="E304752" i="1"/>
  <c r="E304751" i="1"/>
  <c r="E304750" i="1"/>
  <c r="E304749" i="1"/>
  <c r="E304748" i="1"/>
  <c r="E304747" i="1"/>
  <c r="E304746" i="1"/>
  <c r="E304745" i="1"/>
  <c r="E304744" i="1"/>
  <c r="E304743" i="1"/>
  <c r="E304742" i="1"/>
  <c r="E304741" i="1"/>
  <c r="E304740" i="1"/>
  <c r="E304739" i="1"/>
  <c r="E304738" i="1"/>
  <c r="E304737" i="1"/>
  <c r="E304736" i="1"/>
  <c r="E304735" i="1"/>
  <c r="E304734" i="1"/>
  <c r="E304733" i="1"/>
  <c r="E304732" i="1"/>
  <c r="E304731" i="1"/>
  <c r="E304730" i="1"/>
  <c r="E304729" i="1"/>
  <c r="E304728" i="1"/>
  <c r="E304727" i="1"/>
  <c r="E304726" i="1"/>
  <c r="E304725" i="1"/>
  <c r="E304724" i="1"/>
  <c r="E304723" i="1"/>
  <c r="E304722" i="1"/>
  <c r="E304721" i="1"/>
  <c r="E304720" i="1"/>
  <c r="E304719" i="1"/>
  <c r="E304718" i="1"/>
  <c r="E304717" i="1"/>
  <c r="E304716" i="1"/>
  <c r="E304715" i="1"/>
  <c r="E304714" i="1"/>
  <c r="E304713" i="1"/>
  <c r="E304712" i="1"/>
  <c r="E304711" i="1"/>
  <c r="E304710" i="1"/>
  <c r="E304709" i="1"/>
  <c r="E304708" i="1"/>
  <c r="E304707" i="1"/>
  <c r="E304706" i="1"/>
  <c r="E304705" i="1"/>
  <c r="E304704" i="1"/>
  <c r="E304703" i="1"/>
  <c r="E304702" i="1"/>
  <c r="E304701" i="1"/>
  <c r="E304700" i="1"/>
  <c r="E304699" i="1"/>
  <c r="E304698" i="1"/>
  <c r="E304697" i="1"/>
  <c r="E304696" i="1"/>
  <c r="E304695" i="1"/>
  <c r="E304694" i="1"/>
  <c r="E304693" i="1"/>
  <c r="E304692" i="1"/>
  <c r="E304691" i="1"/>
  <c r="E304690" i="1"/>
  <c r="E304689" i="1"/>
  <c r="E304688" i="1"/>
  <c r="E304687" i="1"/>
  <c r="E304686" i="1"/>
  <c r="E304685" i="1"/>
  <c r="E304684" i="1"/>
  <c r="E304683" i="1"/>
  <c r="E304682" i="1"/>
  <c r="E304681" i="1"/>
  <c r="E304680" i="1"/>
  <c r="E304679" i="1"/>
  <c r="E304678" i="1"/>
  <c r="E304677" i="1"/>
  <c r="E304676" i="1"/>
  <c r="E304675" i="1"/>
  <c r="E304674" i="1"/>
  <c r="E304673" i="1"/>
  <c r="E304672" i="1"/>
  <c r="E304671" i="1"/>
  <c r="E304670" i="1"/>
  <c r="E304669" i="1"/>
  <c r="E304668" i="1"/>
  <c r="E304667" i="1"/>
  <c r="E304666" i="1"/>
  <c r="E304665" i="1"/>
  <c r="E304664" i="1"/>
  <c r="E304663" i="1"/>
  <c r="E304662" i="1"/>
  <c r="E304661" i="1"/>
  <c r="E304660" i="1"/>
  <c r="E304659" i="1"/>
  <c r="E304658" i="1"/>
  <c r="E304657" i="1"/>
  <c r="E304656" i="1"/>
  <c r="E304655" i="1"/>
  <c r="E304654" i="1"/>
  <c r="E304653" i="1"/>
  <c r="E304652" i="1"/>
  <c r="E304651" i="1"/>
  <c r="E304650" i="1"/>
  <c r="E304649" i="1"/>
  <c r="E304648" i="1"/>
  <c r="E304647" i="1"/>
  <c r="E304646" i="1"/>
  <c r="E304645" i="1"/>
  <c r="E304644" i="1"/>
  <c r="E304643" i="1"/>
  <c r="E304642" i="1"/>
  <c r="E304641" i="1"/>
  <c r="E304640" i="1"/>
  <c r="E304639" i="1"/>
  <c r="E304638" i="1"/>
  <c r="E304637" i="1"/>
  <c r="E304636" i="1"/>
  <c r="E304635" i="1"/>
  <c r="E304634" i="1"/>
  <c r="E304633" i="1"/>
  <c r="E304632" i="1"/>
  <c r="E304631" i="1"/>
  <c r="E304630" i="1"/>
  <c r="E304629" i="1"/>
  <c r="E304628" i="1"/>
  <c r="E304627" i="1"/>
  <c r="E304626" i="1"/>
  <c r="E304625" i="1"/>
  <c r="E304624" i="1"/>
  <c r="E304623" i="1"/>
  <c r="E304622" i="1"/>
  <c r="E304621" i="1"/>
  <c r="E304620" i="1"/>
  <c r="E304619" i="1"/>
  <c r="E304618" i="1"/>
  <c r="E304617" i="1"/>
  <c r="E304616" i="1"/>
  <c r="E304615" i="1"/>
  <c r="E304614" i="1"/>
  <c r="E304613" i="1"/>
  <c r="E304612" i="1"/>
  <c r="E304611" i="1"/>
  <c r="E304610" i="1"/>
  <c r="E304609" i="1"/>
  <c r="E304608" i="1"/>
  <c r="E304607" i="1"/>
  <c r="E304606" i="1"/>
  <c r="E304605" i="1"/>
  <c r="E304604" i="1"/>
  <c r="E304603" i="1"/>
  <c r="E304602" i="1"/>
  <c r="E304601" i="1"/>
  <c r="E304600" i="1"/>
  <c r="E304599" i="1"/>
  <c r="E304598" i="1"/>
  <c r="E304597" i="1"/>
  <c r="E304596" i="1"/>
  <c r="E304595" i="1"/>
  <c r="E304594" i="1"/>
  <c r="E304593" i="1"/>
  <c r="E304592" i="1"/>
  <c r="E304591" i="1"/>
  <c r="E304590" i="1"/>
  <c r="E304589" i="1"/>
  <c r="E304588" i="1"/>
  <c r="E304587" i="1"/>
  <c r="E304586" i="1"/>
  <c r="E304585" i="1"/>
  <c r="E304584" i="1"/>
  <c r="E304583" i="1"/>
  <c r="E304582" i="1"/>
  <c r="E304581" i="1"/>
  <c r="E304580" i="1"/>
  <c r="E304579" i="1"/>
  <c r="E304578" i="1"/>
  <c r="E304577" i="1"/>
  <c r="E304576" i="1"/>
  <c r="E304575" i="1"/>
  <c r="E304574" i="1"/>
  <c r="E304573" i="1"/>
  <c r="E304572" i="1"/>
  <c r="E304571" i="1"/>
  <c r="E304570" i="1"/>
  <c r="E304569" i="1"/>
  <c r="E304568" i="1"/>
  <c r="E304567" i="1"/>
  <c r="E304566" i="1"/>
  <c r="E304565" i="1"/>
  <c r="E304564" i="1"/>
  <c r="E304563" i="1"/>
  <c r="E304562" i="1"/>
  <c r="E304561" i="1"/>
  <c r="E304560" i="1"/>
  <c r="E304559" i="1"/>
  <c r="E304558" i="1"/>
  <c r="E304557" i="1"/>
  <c r="E304556" i="1"/>
  <c r="E304555" i="1"/>
  <c r="E304554" i="1"/>
  <c r="E304553" i="1"/>
  <c r="E304552" i="1"/>
  <c r="E304551" i="1"/>
  <c r="E304550" i="1"/>
  <c r="E304549" i="1"/>
  <c r="E304548" i="1"/>
  <c r="E304547" i="1"/>
  <c r="E304546" i="1"/>
  <c r="E304545" i="1"/>
  <c r="E304544" i="1"/>
  <c r="E304543" i="1"/>
  <c r="E304542" i="1"/>
  <c r="E304541" i="1"/>
  <c r="E304540" i="1"/>
  <c r="E304539" i="1"/>
  <c r="E304538" i="1"/>
  <c r="E304537" i="1"/>
  <c r="E304536" i="1"/>
  <c r="E304535" i="1"/>
  <c r="E304534" i="1"/>
  <c r="E304533" i="1"/>
  <c r="E304532" i="1"/>
  <c r="E304531" i="1"/>
  <c r="E304530" i="1"/>
  <c r="E304529" i="1"/>
  <c r="E304528" i="1"/>
  <c r="E304527" i="1"/>
  <c r="E304526" i="1"/>
  <c r="E304525" i="1"/>
  <c r="E304524" i="1"/>
  <c r="E304523" i="1"/>
  <c r="E304522" i="1"/>
  <c r="E304521" i="1"/>
  <c r="E304520" i="1"/>
  <c r="E304519" i="1"/>
  <c r="E304518" i="1"/>
  <c r="E304517" i="1"/>
  <c r="E304516" i="1"/>
  <c r="E304515" i="1"/>
  <c r="E304514" i="1"/>
  <c r="E304513" i="1"/>
  <c r="E304512" i="1"/>
  <c r="E304511" i="1"/>
  <c r="E304510" i="1"/>
  <c r="E304509" i="1"/>
  <c r="E304508" i="1"/>
  <c r="E304507" i="1"/>
  <c r="E304506" i="1"/>
  <c r="E304505" i="1"/>
  <c r="E304504" i="1"/>
  <c r="E304503" i="1"/>
  <c r="E304502" i="1"/>
  <c r="E304501" i="1"/>
  <c r="E304500" i="1"/>
  <c r="E304499" i="1"/>
  <c r="E304498" i="1"/>
  <c r="E304497" i="1"/>
  <c r="E304496" i="1"/>
  <c r="E304495" i="1"/>
  <c r="E304494" i="1"/>
  <c r="E304493" i="1"/>
  <c r="E304492" i="1"/>
  <c r="E304491" i="1"/>
  <c r="E304490" i="1"/>
  <c r="E304489" i="1"/>
  <c r="E304488" i="1"/>
  <c r="E304487" i="1"/>
  <c r="E304486" i="1"/>
  <c r="E304485" i="1"/>
  <c r="E304484" i="1"/>
  <c r="E304483" i="1"/>
  <c r="E304482" i="1"/>
  <c r="E304481" i="1"/>
  <c r="E304480" i="1"/>
  <c r="E304479" i="1"/>
  <c r="E304478" i="1"/>
  <c r="E304477" i="1"/>
  <c r="E304476" i="1"/>
  <c r="E304475" i="1"/>
  <c r="E304474" i="1"/>
  <c r="E304473" i="1"/>
  <c r="E304472" i="1"/>
  <c r="E304471" i="1"/>
  <c r="E304470" i="1"/>
  <c r="E304469" i="1"/>
  <c r="E304468" i="1"/>
  <c r="E304467" i="1"/>
  <c r="E304466" i="1"/>
  <c r="E304465" i="1"/>
  <c r="E304464" i="1"/>
  <c r="E304463" i="1"/>
  <c r="E304462" i="1"/>
  <c r="E304461" i="1"/>
  <c r="E304460" i="1"/>
  <c r="E304459" i="1"/>
  <c r="E304458" i="1"/>
  <c r="E304457" i="1"/>
  <c r="E304456" i="1"/>
  <c r="E304455" i="1"/>
  <c r="E304454" i="1"/>
  <c r="E304453" i="1"/>
  <c r="E304452" i="1"/>
  <c r="E304451" i="1"/>
  <c r="E304450" i="1"/>
  <c r="E304449" i="1"/>
  <c r="E304448" i="1"/>
  <c r="E304447" i="1"/>
  <c r="E304446" i="1"/>
  <c r="E304445" i="1"/>
  <c r="E304444" i="1"/>
  <c r="E304443" i="1"/>
  <c r="E304442" i="1"/>
  <c r="E304441" i="1"/>
  <c r="E304440" i="1"/>
  <c r="E304439" i="1"/>
  <c r="E304438" i="1"/>
  <c r="E304437" i="1"/>
  <c r="E304436" i="1"/>
  <c r="E304435" i="1"/>
  <c r="E304434" i="1"/>
  <c r="E304433" i="1"/>
  <c r="E304432" i="1"/>
  <c r="E304431" i="1"/>
  <c r="E304430" i="1"/>
  <c r="E304429" i="1"/>
  <c r="E304428" i="1"/>
  <c r="E304427" i="1"/>
  <c r="E304426" i="1"/>
  <c r="E304425" i="1"/>
  <c r="E304424" i="1"/>
  <c r="E304423" i="1"/>
  <c r="E304422" i="1"/>
  <c r="E304421" i="1"/>
  <c r="E304420" i="1"/>
  <c r="E304419" i="1"/>
  <c r="E304418" i="1"/>
  <c r="E304417" i="1"/>
  <c r="E304416" i="1"/>
  <c r="E304415" i="1"/>
  <c r="E304414" i="1"/>
  <c r="E304413" i="1"/>
  <c r="E304412" i="1"/>
  <c r="E304411" i="1"/>
  <c r="E304410" i="1"/>
  <c r="E304409" i="1"/>
  <c r="E304408" i="1"/>
  <c r="E304407" i="1"/>
  <c r="E304406" i="1"/>
  <c r="E304405" i="1"/>
  <c r="E304404" i="1"/>
  <c r="E304403" i="1"/>
  <c r="E304402" i="1"/>
  <c r="E304401" i="1"/>
  <c r="E304400" i="1"/>
  <c r="E304399" i="1"/>
  <c r="E304398" i="1"/>
  <c r="E304397" i="1"/>
  <c r="E304396" i="1"/>
  <c r="E304395" i="1"/>
  <c r="E304394" i="1"/>
  <c r="E304393" i="1"/>
  <c r="E304392" i="1"/>
  <c r="E304391" i="1"/>
  <c r="E304390" i="1"/>
  <c r="E304389" i="1"/>
  <c r="E304388" i="1"/>
  <c r="E304387" i="1"/>
  <c r="E304386" i="1"/>
  <c r="E304385" i="1"/>
  <c r="E304384" i="1"/>
  <c r="E304383" i="1"/>
  <c r="E304382" i="1"/>
  <c r="E304381" i="1"/>
  <c r="E304380" i="1"/>
  <c r="E304379" i="1"/>
  <c r="E304378" i="1"/>
  <c r="E304377" i="1"/>
  <c r="E304376" i="1"/>
  <c r="E304375" i="1"/>
  <c r="E304374" i="1"/>
  <c r="E304373" i="1"/>
  <c r="E304372" i="1"/>
  <c r="E304371" i="1"/>
  <c r="E304370" i="1"/>
  <c r="E304369" i="1"/>
  <c r="E304368" i="1"/>
  <c r="E304367" i="1"/>
  <c r="E304366" i="1"/>
  <c r="E304365" i="1"/>
  <c r="E304364" i="1"/>
  <c r="E304363" i="1"/>
  <c r="E304362" i="1"/>
  <c r="E304361" i="1"/>
  <c r="E304360" i="1"/>
  <c r="E304359" i="1"/>
  <c r="E304358" i="1"/>
  <c r="E304357" i="1"/>
  <c r="E304356" i="1"/>
  <c r="E304355" i="1"/>
  <c r="E304354" i="1"/>
  <c r="E304353" i="1"/>
  <c r="E304352" i="1"/>
  <c r="E304351" i="1"/>
  <c r="E304350" i="1"/>
  <c r="E304349" i="1"/>
  <c r="E304348" i="1"/>
  <c r="E304347" i="1"/>
  <c r="E304346" i="1"/>
  <c r="E304345" i="1"/>
  <c r="E304344" i="1"/>
  <c r="E304343" i="1"/>
  <c r="E304342" i="1"/>
  <c r="E304341" i="1"/>
  <c r="E304340" i="1"/>
  <c r="E304339" i="1"/>
  <c r="E304338" i="1"/>
  <c r="E304337" i="1"/>
  <c r="E304336" i="1"/>
  <c r="E304335" i="1"/>
  <c r="E304334" i="1"/>
  <c r="E304333" i="1"/>
  <c r="E304332" i="1"/>
  <c r="E304331" i="1"/>
  <c r="E304330" i="1"/>
  <c r="E304329" i="1"/>
  <c r="E304328" i="1"/>
  <c r="E304327" i="1"/>
  <c r="E304326" i="1"/>
  <c r="E304325" i="1"/>
  <c r="E304324" i="1"/>
  <c r="E304323" i="1"/>
  <c r="E304322" i="1"/>
  <c r="E304321" i="1"/>
  <c r="E304320" i="1"/>
  <c r="E304319" i="1"/>
  <c r="E304318" i="1"/>
  <c r="E304317" i="1"/>
  <c r="E304316" i="1"/>
  <c r="E304315" i="1"/>
  <c r="E304314" i="1"/>
  <c r="E304313" i="1"/>
  <c r="E304312" i="1"/>
  <c r="E304311" i="1"/>
  <c r="E304310" i="1"/>
  <c r="E304309" i="1"/>
  <c r="E304308" i="1"/>
  <c r="E304307" i="1"/>
  <c r="E304306" i="1"/>
  <c r="E304305" i="1"/>
  <c r="E304304" i="1"/>
  <c r="E304303" i="1"/>
  <c r="E304302" i="1"/>
  <c r="E304301" i="1"/>
  <c r="E304300" i="1"/>
  <c r="E304299" i="1"/>
  <c r="E304298" i="1"/>
  <c r="E304297" i="1"/>
  <c r="E304296" i="1"/>
  <c r="E304295" i="1"/>
  <c r="E304294" i="1"/>
  <c r="E304293" i="1"/>
  <c r="E304292" i="1"/>
  <c r="E304291" i="1"/>
  <c r="E304290" i="1"/>
  <c r="E304289" i="1"/>
  <c r="E304288" i="1"/>
  <c r="E304287" i="1"/>
  <c r="E304286" i="1"/>
  <c r="E304285" i="1"/>
  <c r="E304284" i="1"/>
  <c r="E304283" i="1"/>
  <c r="E304282" i="1"/>
  <c r="E304281" i="1"/>
  <c r="E304280" i="1"/>
  <c r="E304279" i="1"/>
  <c r="E304278" i="1"/>
  <c r="E304277" i="1"/>
  <c r="E304276" i="1"/>
  <c r="E304275" i="1"/>
  <c r="E304274" i="1"/>
  <c r="E304273" i="1"/>
  <c r="E304272" i="1"/>
  <c r="E304271" i="1"/>
  <c r="E304270" i="1"/>
  <c r="E304269" i="1"/>
  <c r="E304268" i="1"/>
  <c r="E304267" i="1"/>
  <c r="E304266" i="1"/>
  <c r="E304265" i="1"/>
  <c r="E304264" i="1"/>
  <c r="E304263" i="1"/>
  <c r="E304262" i="1"/>
  <c r="E304261" i="1"/>
  <c r="E304260" i="1"/>
  <c r="E304259" i="1"/>
  <c r="E304258" i="1"/>
  <c r="E304257" i="1"/>
  <c r="E304256" i="1"/>
  <c r="E304255" i="1"/>
  <c r="E304254" i="1"/>
  <c r="E304253" i="1"/>
  <c r="E304252" i="1"/>
  <c r="E304251" i="1"/>
  <c r="E304250" i="1"/>
  <c r="E304249" i="1"/>
  <c r="E304248" i="1"/>
  <c r="E304247" i="1"/>
  <c r="E304246" i="1"/>
  <c r="E304245" i="1"/>
  <c r="E304244" i="1"/>
  <c r="E304243" i="1"/>
  <c r="E304242" i="1"/>
  <c r="E304241" i="1"/>
  <c r="E304240" i="1"/>
  <c r="E304239" i="1"/>
  <c r="E304238" i="1"/>
  <c r="E304237" i="1"/>
  <c r="E304236" i="1"/>
  <c r="E304235" i="1"/>
  <c r="E304234" i="1"/>
  <c r="E304233" i="1"/>
  <c r="E304232" i="1"/>
  <c r="E304231" i="1"/>
  <c r="E304230" i="1"/>
  <c r="E304229" i="1"/>
  <c r="E304228" i="1"/>
  <c r="E304227" i="1"/>
  <c r="E304226" i="1"/>
  <c r="E304225" i="1"/>
  <c r="E304224" i="1"/>
  <c r="E304223" i="1"/>
  <c r="E304222" i="1"/>
  <c r="E304221" i="1"/>
  <c r="E304220" i="1"/>
  <c r="E304219" i="1"/>
  <c r="E304218" i="1"/>
  <c r="E304217" i="1"/>
  <c r="E304216" i="1"/>
  <c r="E304215" i="1"/>
  <c r="E304214" i="1"/>
  <c r="E304213" i="1"/>
  <c r="E304212" i="1"/>
  <c r="E304211" i="1"/>
  <c r="E304210" i="1"/>
  <c r="E304209" i="1"/>
  <c r="E304208" i="1"/>
  <c r="E304207" i="1"/>
  <c r="E304206" i="1"/>
  <c r="E304205" i="1"/>
  <c r="E304204" i="1"/>
  <c r="E304203" i="1"/>
  <c r="E304202" i="1"/>
  <c r="E304201" i="1"/>
  <c r="E304200" i="1"/>
  <c r="E304199" i="1"/>
  <c r="E304198" i="1"/>
  <c r="E304197" i="1"/>
  <c r="E304196" i="1"/>
  <c r="E304195" i="1"/>
  <c r="E304194" i="1"/>
  <c r="E304193" i="1"/>
  <c r="E304192" i="1"/>
  <c r="E304191" i="1"/>
  <c r="E304190" i="1"/>
  <c r="E304189" i="1"/>
  <c r="E304188" i="1"/>
  <c r="E304187" i="1"/>
  <c r="E304186" i="1"/>
  <c r="E304185" i="1"/>
  <c r="E304184" i="1"/>
  <c r="E304183" i="1"/>
  <c r="E304182" i="1"/>
  <c r="E304181" i="1"/>
  <c r="E304180" i="1"/>
  <c r="E304179" i="1"/>
  <c r="E304178" i="1"/>
  <c r="E304177" i="1"/>
  <c r="E304176" i="1"/>
  <c r="E304175" i="1"/>
  <c r="E304174" i="1"/>
  <c r="E304173" i="1"/>
  <c r="E304172" i="1"/>
  <c r="E304171" i="1"/>
  <c r="E304170" i="1"/>
  <c r="E304169" i="1"/>
  <c r="E304168" i="1"/>
  <c r="E304167" i="1"/>
  <c r="E304166" i="1"/>
  <c r="E304165" i="1"/>
  <c r="E304164" i="1"/>
  <c r="E304163" i="1"/>
  <c r="E304162" i="1"/>
  <c r="E304161" i="1"/>
  <c r="E304160" i="1"/>
  <c r="E304159" i="1"/>
  <c r="E304158" i="1"/>
  <c r="E304157" i="1"/>
  <c r="E304156" i="1"/>
  <c r="E304155" i="1"/>
  <c r="E304154" i="1"/>
  <c r="E304153" i="1"/>
  <c r="E304152" i="1"/>
  <c r="E304151" i="1"/>
  <c r="E304150" i="1"/>
  <c r="E304149" i="1"/>
  <c r="E304148" i="1"/>
  <c r="E304147" i="1"/>
  <c r="E304146" i="1"/>
  <c r="E304145" i="1"/>
  <c r="E304144" i="1"/>
  <c r="E304143" i="1"/>
  <c r="E304142" i="1"/>
  <c r="E304141" i="1"/>
  <c r="E304140" i="1"/>
  <c r="E304139" i="1"/>
  <c r="E304138" i="1"/>
  <c r="E304137" i="1"/>
  <c r="E304136" i="1"/>
  <c r="E304135" i="1"/>
  <c r="E304134" i="1"/>
  <c r="E304133" i="1"/>
  <c r="E304132" i="1"/>
  <c r="E304131" i="1"/>
  <c r="E304130" i="1"/>
  <c r="E304129" i="1"/>
  <c r="E304128" i="1"/>
  <c r="E304127" i="1"/>
  <c r="E304126" i="1"/>
  <c r="E304125" i="1"/>
  <c r="E304124" i="1"/>
  <c r="E304123" i="1"/>
  <c r="E304122" i="1"/>
  <c r="E304121" i="1"/>
  <c r="E304120" i="1"/>
  <c r="E304119" i="1"/>
  <c r="E304118" i="1"/>
  <c r="E304117" i="1"/>
  <c r="E304116" i="1"/>
  <c r="E304115" i="1"/>
  <c r="E304114" i="1"/>
  <c r="E304113" i="1"/>
  <c r="E304112" i="1"/>
  <c r="E304111" i="1"/>
  <c r="E304110" i="1"/>
  <c r="E304109" i="1"/>
  <c r="E304108" i="1"/>
  <c r="E304107" i="1"/>
  <c r="E304106" i="1"/>
  <c r="E304105" i="1"/>
  <c r="E304104" i="1"/>
  <c r="E304103" i="1"/>
  <c r="E304102" i="1"/>
  <c r="E304101" i="1"/>
  <c r="E304100" i="1"/>
  <c r="E304099" i="1"/>
  <c r="E304098" i="1"/>
  <c r="E304097" i="1"/>
  <c r="E304096" i="1"/>
  <c r="E304095" i="1"/>
  <c r="E304094" i="1"/>
  <c r="E304093" i="1"/>
  <c r="E304092" i="1"/>
  <c r="E304091" i="1"/>
  <c r="E304090" i="1"/>
  <c r="E304089" i="1"/>
  <c r="E304088" i="1"/>
  <c r="E304087" i="1"/>
  <c r="E304086" i="1"/>
  <c r="E304085" i="1"/>
  <c r="E304084" i="1"/>
  <c r="E304083" i="1"/>
  <c r="E304082" i="1"/>
  <c r="E304081" i="1"/>
  <c r="E304080" i="1"/>
  <c r="E304079" i="1"/>
  <c r="E304078" i="1"/>
  <c r="E304077" i="1"/>
  <c r="E304076" i="1"/>
  <c r="E304075" i="1"/>
  <c r="E304074" i="1"/>
  <c r="E304073" i="1"/>
  <c r="E304072" i="1"/>
  <c r="E304071" i="1"/>
  <c r="E304070" i="1"/>
  <c r="E304069" i="1"/>
  <c r="E304068" i="1"/>
  <c r="E304067" i="1"/>
  <c r="E304066" i="1"/>
  <c r="E304065" i="1"/>
  <c r="E304064" i="1"/>
  <c r="E304063" i="1"/>
  <c r="E304062" i="1"/>
  <c r="E304061" i="1"/>
  <c r="E304060" i="1"/>
  <c r="E304059" i="1"/>
  <c r="E304058" i="1"/>
  <c r="E304057" i="1"/>
  <c r="E304056" i="1"/>
  <c r="E304055" i="1"/>
  <c r="E304054" i="1"/>
  <c r="E304053" i="1"/>
  <c r="E304052" i="1"/>
  <c r="E304051" i="1"/>
  <c r="E304050" i="1"/>
  <c r="E304049" i="1"/>
  <c r="E304048" i="1"/>
  <c r="E304047" i="1"/>
  <c r="E304046" i="1"/>
  <c r="E304045" i="1"/>
  <c r="E304044" i="1"/>
  <c r="E304043" i="1"/>
  <c r="E304042" i="1"/>
  <c r="E304041" i="1"/>
  <c r="E304040" i="1"/>
  <c r="E304039" i="1"/>
  <c r="E304038" i="1"/>
  <c r="E304037" i="1"/>
  <c r="E304036" i="1"/>
  <c r="E304035" i="1"/>
  <c r="E304034" i="1"/>
  <c r="E304033" i="1"/>
  <c r="E304032" i="1"/>
  <c r="E304031" i="1"/>
  <c r="E304030" i="1"/>
  <c r="E304029" i="1"/>
  <c r="E304028" i="1"/>
  <c r="E304027" i="1"/>
  <c r="E304026" i="1"/>
  <c r="E304025" i="1"/>
  <c r="E304024" i="1"/>
  <c r="E304023" i="1"/>
  <c r="E304022" i="1"/>
  <c r="E304021" i="1"/>
  <c r="E304020" i="1"/>
  <c r="E304019" i="1"/>
  <c r="E304018" i="1"/>
  <c r="E304017" i="1"/>
  <c r="E304016" i="1"/>
  <c r="E304015" i="1"/>
  <c r="E304014" i="1"/>
  <c r="E304013" i="1"/>
  <c r="E304012" i="1"/>
  <c r="E304011" i="1"/>
  <c r="E304010" i="1"/>
  <c r="E304009" i="1"/>
  <c r="E304008" i="1"/>
  <c r="E304007" i="1"/>
  <c r="E304006" i="1"/>
  <c r="E304005" i="1"/>
  <c r="E304004" i="1"/>
  <c r="E304003" i="1"/>
  <c r="E304002" i="1"/>
  <c r="E304001" i="1"/>
  <c r="E304000" i="1"/>
  <c r="E303999" i="1"/>
  <c r="E303998" i="1"/>
  <c r="E303997" i="1"/>
  <c r="E303996" i="1"/>
  <c r="E303995" i="1"/>
  <c r="E303994" i="1"/>
  <c r="E303993" i="1"/>
  <c r="E303992" i="1"/>
  <c r="E303991" i="1"/>
  <c r="E303990" i="1"/>
  <c r="E303989" i="1"/>
  <c r="E303988" i="1"/>
  <c r="E303987" i="1"/>
  <c r="E303986" i="1"/>
  <c r="E303985" i="1"/>
  <c r="E303984" i="1"/>
  <c r="E303983" i="1"/>
  <c r="E303982" i="1"/>
  <c r="E303981" i="1"/>
  <c r="E303980" i="1"/>
  <c r="E303979" i="1"/>
  <c r="E303978" i="1"/>
  <c r="E303977" i="1"/>
  <c r="E303976" i="1"/>
  <c r="E303975" i="1"/>
  <c r="E303974" i="1"/>
  <c r="E303973" i="1"/>
  <c r="E303972" i="1"/>
  <c r="E303971" i="1"/>
  <c r="E303970" i="1"/>
  <c r="E303969" i="1"/>
  <c r="E303968" i="1"/>
  <c r="E303967" i="1"/>
  <c r="E303966" i="1"/>
  <c r="E303965" i="1"/>
  <c r="E303964" i="1"/>
  <c r="E303963" i="1"/>
  <c r="E303962" i="1"/>
  <c r="E303961" i="1"/>
  <c r="E303960" i="1"/>
  <c r="E303959" i="1"/>
  <c r="E303958" i="1"/>
  <c r="E303957" i="1"/>
  <c r="E303956" i="1"/>
  <c r="E303955" i="1"/>
  <c r="E303954" i="1"/>
  <c r="E303953" i="1"/>
  <c r="E303952" i="1"/>
  <c r="E303951" i="1"/>
  <c r="E303950" i="1"/>
  <c r="E303949" i="1"/>
  <c r="E303948" i="1"/>
  <c r="E303947" i="1"/>
  <c r="E303946" i="1"/>
  <c r="E303945" i="1"/>
  <c r="E303944" i="1"/>
  <c r="E303943" i="1"/>
  <c r="E303942" i="1"/>
  <c r="E303941" i="1"/>
  <c r="E303940" i="1"/>
  <c r="E303939" i="1"/>
  <c r="E303938" i="1"/>
  <c r="E303937" i="1"/>
  <c r="E303936" i="1"/>
  <c r="E303935" i="1"/>
  <c r="E303934" i="1"/>
  <c r="E303933" i="1"/>
  <c r="E303932" i="1"/>
  <c r="E303931" i="1"/>
  <c r="E303930" i="1"/>
  <c r="E303929" i="1"/>
  <c r="E303928" i="1"/>
  <c r="E303927" i="1"/>
  <c r="E303926" i="1"/>
  <c r="E303925" i="1"/>
  <c r="E303924" i="1"/>
  <c r="E303923" i="1"/>
  <c r="E303922" i="1"/>
  <c r="E303921" i="1"/>
  <c r="E303920" i="1"/>
  <c r="E303919" i="1"/>
  <c r="E303918" i="1"/>
  <c r="E303917" i="1"/>
  <c r="E303916" i="1"/>
  <c r="E303915" i="1"/>
  <c r="E303914" i="1"/>
  <c r="E303913" i="1"/>
  <c r="E303912" i="1"/>
  <c r="E303911" i="1"/>
  <c r="E303910" i="1"/>
  <c r="E303909" i="1"/>
  <c r="E303908" i="1"/>
  <c r="E303907" i="1"/>
  <c r="E303906" i="1"/>
  <c r="E303905" i="1"/>
  <c r="E303904" i="1"/>
  <c r="E303903" i="1"/>
  <c r="E303902" i="1"/>
  <c r="E303901" i="1"/>
  <c r="E303900" i="1"/>
  <c r="E303899" i="1"/>
  <c r="E303898" i="1"/>
  <c r="E303897" i="1"/>
  <c r="E303896" i="1"/>
  <c r="E303895" i="1"/>
  <c r="E303894" i="1"/>
  <c r="E303893" i="1"/>
  <c r="E303892" i="1"/>
  <c r="E303891" i="1"/>
  <c r="E303890" i="1"/>
  <c r="E303889" i="1"/>
  <c r="E303888" i="1"/>
  <c r="E303887" i="1"/>
  <c r="E303886" i="1"/>
  <c r="E303885" i="1"/>
  <c r="E303884" i="1"/>
  <c r="E303883" i="1"/>
  <c r="E303882" i="1"/>
  <c r="E303881" i="1"/>
  <c r="E303880" i="1"/>
  <c r="E303879" i="1"/>
  <c r="E303878" i="1"/>
  <c r="E303877" i="1"/>
  <c r="E303876" i="1"/>
  <c r="E303875" i="1"/>
  <c r="E303874" i="1"/>
  <c r="E303873" i="1"/>
  <c r="E303872" i="1"/>
  <c r="E303871" i="1"/>
  <c r="E303870" i="1"/>
  <c r="E303869" i="1"/>
  <c r="E303868" i="1"/>
  <c r="E303867" i="1"/>
  <c r="E303866" i="1"/>
  <c r="E303865" i="1"/>
  <c r="E303864" i="1"/>
  <c r="E303863" i="1"/>
  <c r="E303862" i="1"/>
  <c r="E303861" i="1"/>
  <c r="E303860" i="1"/>
  <c r="E303859" i="1"/>
  <c r="E303858" i="1"/>
  <c r="E303857" i="1"/>
  <c r="E303856" i="1"/>
  <c r="E303855" i="1"/>
  <c r="E303854" i="1"/>
  <c r="E303853" i="1"/>
  <c r="E303852" i="1"/>
  <c r="E303851" i="1"/>
  <c r="E303850" i="1"/>
  <c r="E303849" i="1"/>
  <c r="E303848" i="1"/>
  <c r="E303847" i="1"/>
  <c r="E303846" i="1"/>
  <c r="E303845" i="1"/>
  <c r="E303844" i="1"/>
  <c r="E303843" i="1"/>
  <c r="E303842" i="1"/>
  <c r="E303841" i="1"/>
  <c r="E303840" i="1"/>
  <c r="E303839" i="1"/>
  <c r="E303838" i="1"/>
  <c r="E303837" i="1"/>
  <c r="E303836" i="1"/>
  <c r="E303835" i="1"/>
  <c r="E303834" i="1"/>
  <c r="E303833" i="1"/>
  <c r="E303832" i="1"/>
  <c r="E303831" i="1"/>
  <c r="E303830" i="1"/>
  <c r="E303829" i="1"/>
  <c r="E303828" i="1"/>
  <c r="E303827" i="1"/>
  <c r="E303826" i="1"/>
  <c r="E303825" i="1"/>
  <c r="E303824" i="1"/>
  <c r="E303823" i="1"/>
  <c r="E303822" i="1"/>
  <c r="E303821" i="1"/>
  <c r="E303820" i="1"/>
  <c r="E303819" i="1"/>
  <c r="E303818" i="1"/>
  <c r="E303817" i="1"/>
  <c r="E303816" i="1"/>
  <c r="E303815" i="1"/>
  <c r="E303814" i="1"/>
  <c r="E303813" i="1"/>
  <c r="E303812" i="1"/>
  <c r="E303811" i="1"/>
  <c r="E303810" i="1"/>
  <c r="E303809" i="1"/>
  <c r="E303808" i="1"/>
  <c r="E303807" i="1"/>
  <c r="E303806" i="1"/>
  <c r="E303805" i="1"/>
  <c r="E303804" i="1"/>
  <c r="E303803" i="1"/>
  <c r="E303802" i="1"/>
  <c r="E303801" i="1"/>
  <c r="E303800" i="1"/>
  <c r="E303799" i="1"/>
  <c r="E303798" i="1"/>
  <c r="E303797" i="1"/>
  <c r="E303796" i="1"/>
  <c r="E303795" i="1"/>
  <c r="E303794" i="1"/>
  <c r="E303793" i="1"/>
  <c r="E303792" i="1"/>
  <c r="E303791" i="1"/>
  <c r="E303790" i="1"/>
  <c r="E303789" i="1"/>
  <c r="E303788" i="1"/>
  <c r="E303787" i="1"/>
  <c r="E303786" i="1"/>
  <c r="E303785" i="1"/>
  <c r="E303784" i="1"/>
  <c r="E303783" i="1"/>
  <c r="E303782" i="1"/>
  <c r="E303781" i="1"/>
  <c r="E303780" i="1"/>
  <c r="E303779" i="1"/>
  <c r="E303778" i="1"/>
  <c r="E303777" i="1"/>
  <c r="E303776" i="1"/>
  <c r="E303775" i="1"/>
  <c r="E303774" i="1"/>
  <c r="E303773" i="1"/>
  <c r="E303772" i="1"/>
  <c r="E303771" i="1"/>
  <c r="E303770" i="1"/>
  <c r="E303769" i="1"/>
  <c r="E303768" i="1"/>
  <c r="E303767" i="1"/>
  <c r="E303766" i="1"/>
  <c r="E303765" i="1"/>
  <c r="E303764" i="1"/>
  <c r="E303763" i="1"/>
  <c r="E303762" i="1"/>
  <c r="E303761" i="1"/>
  <c r="E303760" i="1"/>
  <c r="E303759" i="1"/>
  <c r="E303758" i="1"/>
  <c r="E303757" i="1"/>
  <c r="E303756" i="1"/>
  <c r="E303755" i="1"/>
  <c r="E303754" i="1"/>
  <c r="E303753" i="1"/>
  <c r="E303752" i="1"/>
  <c r="E303751" i="1"/>
  <c r="E303750" i="1"/>
  <c r="E303749" i="1"/>
  <c r="E303748" i="1"/>
  <c r="E303747" i="1"/>
  <c r="E303746" i="1"/>
  <c r="E303745" i="1"/>
  <c r="E303744" i="1"/>
  <c r="E303743" i="1"/>
  <c r="E303742" i="1"/>
  <c r="E303741" i="1"/>
  <c r="E303740" i="1"/>
  <c r="E303739" i="1"/>
  <c r="E303738" i="1"/>
  <c r="E303737" i="1"/>
  <c r="E303736" i="1"/>
  <c r="E303735" i="1"/>
  <c r="E303734" i="1"/>
  <c r="E303733" i="1"/>
  <c r="E303732" i="1"/>
  <c r="E303731" i="1"/>
  <c r="E303730" i="1"/>
  <c r="E303729" i="1"/>
  <c r="E303728" i="1"/>
  <c r="E303727" i="1"/>
  <c r="E303726" i="1"/>
  <c r="E303725" i="1"/>
  <c r="E303724" i="1"/>
  <c r="E303723" i="1"/>
  <c r="E303722" i="1"/>
  <c r="E303721" i="1"/>
  <c r="E303720" i="1"/>
  <c r="E303719" i="1"/>
  <c r="E303718" i="1"/>
  <c r="E303717" i="1"/>
  <c r="E303716" i="1"/>
  <c r="E303715" i="1"/>
  <c r="E303714" i="1"/>
  <c r="E303713" i="1"/>
  <c r="E303712" i="1"/>
  <c r="E303711" i="1"/>
  <c r="E303710" i="1"/>
  <c r="E303709" i="1"/>
  <c r="E303708" i="1"/>
  <c r="E303707" i="1"/>
  <c r="E303706" i="1"/>
  <c r="E303705" i="1"/>
  <c r="E303704" i="1"/>
  <c r="E303703" i="1"/>
  <c r="E303702" i="1"/>
  <c r="E303701" i="1"/>
  <c r="E303700" i="1"/>
  <c r="E303699" i="1"/>
  <c r="E303698" i="1"/>
  <c r="E303697" i="1"/>
  <c r="E303696" i="1"/>
  <c r="E303695" i="1"/>
  <c r="E303694" i="1"/>
  <c r="E303693" i="1"/>
  <c r="E303692" i="1"/>
  <c r="E303691" i="1"/>
  <c r="E303690" i="1"/>
  <c r="E303689" i="1"/>
  <c r="E303688" i="1"/>
  <c r="E303687" i="1"/>
  <c r="E303686" i="1"/>
  <c r="E303685" i="1"/>
  <c r="E303684" i="1"/>
  <c r="E303683" i="1"/>
  <c r="E303682" i="1"/>
  <c r="E303681" i="1"/>
  <c r="E303680" i="1"/>
  <c r="E303679" i="1"/>
  <c r="E303678" i="1"/>
  <c r="E303677" i="1"/>
  <c r="E303676" i="1"/>
  <c r="E303675" i="1"/>
  <c r="E303674" i="1"/>
  <c r="E303673" i="1"/>
  <c r="E303672" i="1"/>
  <c r="E303671" i="1"/>
  <c r="E303670" i="1"/>
  <c r="E303669" i="1"/>
  <c r="E303668" i="1"/>
  <c r="E303667" i="1"/>
  <c r="E303666" i="1"/>
  <c r="E303665" i="1"/>
  <c r="E303664" i="1"/>
  <c r="E303663" i="1"/>
  <c r="E303662" i="1"/>
  <c r="E303661" i="1"/>
  <c r="E303660" i="1"/>
  <c r="E303659" i="1"/>
  <c r="E303658" i="1"/>
  <c r="E303657" i="1"/>
  <c r="E303656" i="1"/>
  <c r="E303655" i="1"/>
  <c r="E303654" i="1"/>
  <c r="E303653" i="1"/>
  <c r="E303652" i="1"/>
  <c r="E303651" i="1"/>
  <c r="E303650" i="1"/>
  <c r="E303649" i="1"/>
  <c r="E303648" i="1"/>
  <c r="E303647" i="1"/>
  <c r="E303646" i="1"/>
  <c r="E303645" i="1"/>
  <c r="E303644" i="1"/>
  <c r="E303643" i="1"/>
  <c r="E303642" i="1"/>
  <c r="E303641" i="1"/>
  <c r="E303640" i="1"/>
  <c r="E303639" i="1"/>
  <c r="E303638" i="1"/>
  <c r="E303637" i="1"/>
  <c r="E303636" i="1"/>
  <c r="E303635" i="1"/>
  <c r="E303634" i="1"/>
  <c r="E303633" i="1"/>
  <c r="E303632" i="1"/>
  <c r="E303631" i="1"/>
  <c r="E303630" i="1"/>
  <c r="E303629" i="1"/>
  <c r="E303628" i="1"/>
  <c r="E303627" i="1"/>
  <c r="E303626" i="1"/>
  <c r="E303625" i="1"/>
  <c r="E303624" i="1"/>
  <c r="E303623" i="1"/>
  <c r="E303622" i="1"/>
  <c r="E303621" i="1"/>
  <c r="E303620" i="1"/>
  <c r="E303619" i="1"/>
  <c r="E303618" i="1"/>
  <c r="E303617" i="1"/>
  <c r="E303616" i="1"/>
  <c r="E303615" i="1"/>
  <c r="E303614" i="1"/>
  <c r="E303613" i="1"/>
  <c r="E303612" i="1"/>
  <c r="E303611" i="1"/>
  <c r="E303610" i="1"/>
  <c r="E303609" i="1"/>
  <c r="E303608" i="1"/>
  <c r="E303607" i="1"/>
  <c r="E303606" i="1"/>
  <c r="E303605" i="1"/>
  <c r="E303604" i="1"/>
  <c r="E303603" i="1"/>
  <c r="E303602" i="1"/>
  <c r="E303601" i="1"/>
  <c r="E303600" i="1"/>
  <c r="E303599" i="1"/>
  <c r="E303598" i="1"/>
  <c r="E303597" i="1"/>
  <c r="E303596" i="1"/>
  <c r="E303595" i="1"/>
  <c r="E303594" i="1"/>
  <c r="E303593" i="1"/>
  <c r="E303592" i="1"/>
  <c r="E303591" i="1"/>
  <c r="E303590" i="1"/>
  <c r="E303589" i="1"/>
  <c r="E303588" i="1"/>
  <c r="E303587" i="1"/>
  <c r="E303586" i="1"/>
  <c r="E303585" i="1"/>
  <c r="E303584" i="1"/>
  <c r="E303583" i="1"/>
  <c r="E303582" i="1"/>
  <c r="E303581" i="1"/>
  <c r="E303580" i="1"/>
  <c r="E303579" i="1"/>
  <c r="E303578" i="1"/>
  <c r="E303577" i="1"/>
  <c r="E303576" i="1"/>
  <c r="E303575" i="1"/>
  <c r="E303574" i="1"/>
  <c r="E303573" i="1"/>
  <c r="E303572" i="1"/>
  <c r="E303571" i="1"/>
  <c r="E303570" i="1"/>
  <c r="E303569" i="1"/>
  <c r="E303568" i="1"/>
  <c r="E303567" i="1"/>
  <c r="E303566" i="1"/>
  <c r="E303565" i="1"/>
  <c r="E303564" i="1"/>
  <c r="E303563" i="1"/>
  <c r="E303562" i="1"/>
  <c r="E303561" i="1"/>
  <c r="E303560" i="1"/>
  <c r="E303559" i="1"/>
  <c r="E303558" i="1"/>
  <c r="E303557" i="1"/>
  <c r="E303556" i="1"/>
  <c r="E303555" i="1"/>
  <c r="E303554" i="1"/>
  <c r="E303553" i="1"/>
  <c r="E303552" i="1"/>
  <c r="E303551" i="1"/>
  <c r="E303550" i="1"/>
  <c r="E303549" i="1"/>
  <c r="E303548" i="1"/>
  <c r="E303547" i="1"/>
  <c r="E303546" i="1"/>
  <c r="E303545" i="1"/>
  <c r="E303544" i="1"/>
  <c r="E303543" i="1"/>
  <c r="E303542" i="1"/>
  <c r="E303541" i="1"/>
  <c r="E303540" i="1"/>
  <c r="E303539" i="1"/>
  <c r="E303538" i="1"/>
  <c r="E303537" i="1"/>
  <c r="E303536" i="1"/>
  <c r="E303535" i="1"/>
  <c r="E303534" i="1"/>
  <c r="E303533" i="1"/>
  <c r="E303532" i="1"/>
  <c r="E303531" i="1"/>
  <c r="E303530" i="1"/>
  <c r="E303529" i="1"/>
  <c r="E303528" i="1"/>
  <c r="E303527" i="1"/>
  <c r="E303526" i="1"/>
  <c r="E303525" i="1"/>
  <c r="E303524" i="1"/>
  <c r="E303523" i="1"/>
  <c r="E303522" i="1"/>
  <c r="E303521" i="1"/>
  <c r="E303520" i="1"/>
  <c r="E303519" i="1"/>
  <c r="E303518" i="1"/>
  <c r="E303517" i="1"/>
  <c r="E303516" i="1"/>
  <c r="E303515" i="1"/>
  <c r="E303514" i="1"/>
  <c r="E303513" i="1"/>
  <c r="E303512" i="1"/>
  <c r="E303511" i="1"/>
  <c r="E303510" i="1"/>
  <c r="E303509" i="1"/>
  <c r="E303508" i="1"/>
  <c r="E303507" i="1"/>
  <c r="E303506" i="1"/>
  <c r="E303505" i="1"/>
  <c r="E303504" i="1"/>
  <c r="E303503" i="1"/>
  <c r="E303502" i="1"/>
  <c r="E303501" i="1"/>
  <c r="E303500" i="1"/>
  <c r="E303499" i="1"/>
  <c r="E303498" i="1"/>
  <c r="E303497" i="1"/>
  <c r="E303496" i="1"/>
  <c r="E303495" i="1"/>
  <c r="E303494" i="1"/>
  <c r="E303493" i="1"/>
  <c r="E303492" i="1"/>
  <c r="E303491" i="1"/>
  <c r="E303490" i="1"/>
  <c r="E303489" i="1"/>
  <c r="E303488" i="1"/>
  <c r="E303487" i="1"/>
  <c r="E303486" i="1"/>
  <c r="E303485" i="1"/>
  <c r="E303484" i="1"/>
  <c r="E303483" i="1"/>
  <c r="E303482" i="1"/>
  <c r="E303481" i="1"/>
  <c r="E303480" i="1"/>
  <c r="E303479" i="1"/>
  <c r="E303478" i="1"/>
  <c r="E303477" i="1"/>
  <c r="E303476" i="1"/>
  <c r="E303475" i="1"/>
  <c r="E303474" i="1"/>
  <c r="E303473" i="1"/>
  <c r="E303472" i="1"/>
  <c r="E303471" i="1"/>
  <c r="E303470" i="1"/>
  <c r="E303469" i="1"/>
  <c r="E303468" i="1"/>
  <c r="E303467" i="1"/>
  <c r="E303466" i="1"/>
  <c r="E303465" i="1"/>
  <c r="E303464" i="1"/>
  <c r="E303463" i="1"/>
  <c r="E303462" i="1"/>
  <c r="E303461" i="1"/>
  <c r="E303460" i="1"/>
  <c r="E303459" i="1"/>
  <c r="E303458" i="1"/>
  <c r="E303457" i="1"/>
  <c r="E303456" i="1"/>
  <c r="E303455" i="1"/>
  <c r="E303454" i="1"/>
  <c r="E303453" i="1"/>
  <c r="E303452" i="1"/>
  <c r="E303451" i="1"/>
  <c r="E303450" i="1"/>
  <c r="E303449" i="1"/>
  <c r="E303448" i="1"/>
  <c r="E303447" i="1"/>
  <c r="E303446" i="1"/>
  <c r="E303445" i="1"/>
  <c r="E303444" i="1"/>
  <c r="E303443" i="1"/>
  <c r="E303442" i="1"/>
  <c r="E303441" i="1"/>
  <c r="E303440" i="1"/>
  <c r="E303439" i="1"/>
  <c r="E303438" i="1"/>
  <c r="E303437" i="1"/>
  <c r="E303436" i="1"/>
  <c r="E303435" i="1"/>
  <c r="E303434" i="1"/>
  <c r="E303433" i="1"/>
  <c r="E303432" i="1"/>
  <c r="E303431" i="1"/>
  <c r="E303430" i="1"/>
  <c r="E303429" i="1"/>
  <c r="E303428" i="1"/>
  <c r="E303427" i="1"/>
  <c r="E303426" i="1"/>
  <c r="E303425" i="1"/>
  <c r="E303424" i="1"/>
  <c r="E303423" i="1"/>
  <c r="E303422" i="1"/>
  <c r="E303421" i="1"/>
  <c r="E303420" i="1"/>
  <c r="E303419" i="1"/>
  <c r="E303418" i="1"/>
  <c r="E303417" i="1"/>
  <c r="E303416" i="1"/>
  <c r="E303415" i="1"/>
  <c r="E303414" i="1"/>
  <c r="E303413" i="1"/>
  <c r="E303412" i="1"/>
  <c r="E303411" i="1"/>
  <c r="E303410" i="1"/>
  <c r="E303409" i="1"/>
  <c r="E303408" i="1"/>
  <c r="E303407" i="1"/>
  <c r="E303406" i="1"/>
  <c r="E303405" i="1"/>
  <c r="E303404" i="1"/>
  <c r="E303403" i="1"/>
  <c r="E303402" i="1"/>
  <c r="E303401" i="1"/>
  <c r="E303400" i="1"/>
  <c r="E303399" i="1"/>
  <c r="E303398" i="1"/>
  <c r="E303397" i="1"/>
  <c r="E303396" i="1"/>
  <c r="E303395" i="1"/>
  <c r="E303394" i="1"/>
  <c r="E303393" i="1"/>
  <c r="E303392" i="1"/>
  <c r="E303391" i="1"/>
  <c r="E303390" i="1"/>
  <c r="E303389" i="1"/>
  <c r="E303388" i="1"/>
  <c r="E303387" i="1"/>
  <c r="E303386" i="1"/>
  <c r="E303385" i="1"/>
  <c r="E303384" i="1"/>
  <c r="E303383" i="1"/>
  <c r="E303382" i="1"/>
  <c r="E303381" i="1"/>
  <c r="E303380" i="1"/>
  <c r="E303379" i="1"/>
  <c r="E303378" i="1"/>
  <c r="E303377" i="1"/>
  <c r="E303376" i="1"/>
  <c r="E303375" i="1"/>
  <c r="E303374" i="1"/>
  <c r="E303373" i="1"/>
  <c r="E303372" i="1"/>
  <c r="E303371" i="1"/>
  <c r="E303370" i="1"/>
  <c r="E303369" i="1"/>
  <c r="E303368" i="1"/>
  <c r="E303367" i="1"/>
  <c r="E303366" i="1"/>
  <c r="E303365" i="1"/>
  <c r="E303364" i="1"/>
  <c r="E303363" i="1"/>
  <c r="E303362" i="1"/>
  <c r="E303361" i="1"/>
  <c r="E303360" i="1"/>
  <c r="E303359" i="1"/>
  <c r="E303358" i="1"/>
  <c r="E303357" i="1"/>
  <c r="E303356" i="1"/>
  <c r="E303355" i="1"/>
  <c r="E303354" i="1"/>
  <c r="E303353" i="1"/>
  <c r="E303352" i="1"/>
  <c r="E303351" i="1"/>
  <c r="E303350" i="1"/>
  <c r="E303349" i="1"/>
  <c r="E303348" i="1"/>
  <c r="E303347" i="1"/>
  <c r="E303346" i="1"/>
  <c r="E303345" i="1"/>
  <c r="E303344" i="1"/>
  <c r="E303343" i="1"/>
  <c r="E303342" i="1"/>
  <c r="E303341" i="1"/>
  <c r="E303340" i="1"/>
  <c r="E303339" i="1"/>
  <c r="E303338" i="1"/>
  <c r="E303337" i="1"/>
  <c r="E303336" i="1"/>
  <c r="E303335" i="1"/>
  <c r="E303334" i="1"/>
  <c r="E303333" i="1"/>
  <c r="E303332" i="1"/>
  <c r="E303331" i="1"/>
  <c r="E303330" i="1"/>
  <c r="E303329" i="1"/>
  <c r="E303328" i="1"/>
  <c r="E303327" i="1"/>
  <c r="E303326" i="1"/>
  <c r="E303325" i="1"/>
  <c r="E303324" i="1"/>
  <c r="E303323" i="1"/>
  <c r="E303322" i="1"/>
  <c r="E303321" i="1"/>
  <c r="E303320" i="1"/>
  <c r="E303319" i="1"/>
  <c r="E303318" i="1"/>
  <c r="E303317" i="1"/>
  <c r="E303316" i="1"/>
  <c r="E303315" i="1"/>
  <c r="E303314" i="1"/>
  <c r="E303313" i="1"/>
  <c r="E303312" i="1"/>
  <c r="E303311" i="1"/>
  <c r="E303310" i="1"/>
  <c r="E303309" i="1"/>
  <c r="E303308" i="1"/>
  <c r="E303307" i="1"/>
  <c r="E303306" i="1"/>
  <c r="E303305" i="1"/>
  <c r="E303304" i="1"/>
  <c r="E303303" i="1"/>
  <c r="E303302" i="1"/>
  <c r="E303301" i="1"/>
  <c r="E303300" i="1"/>
  <c r="E303299" i="1"/>
  <c r="E303298" i="1"/>
  <c r="E303297" i="1"/>
  <c r="E303296" i="1"/>
  <c r="E303295" i="1"/>
  <c r="E303294" i="1"/>
  <c r="E303293" i="1"/>
  <c r="E303292" i="1"/>
  <c r="E303291" i="1"/>
  <c r="E303290" i="1"/>
  <c r="E303289" i="1"/>
  <c r="E303288" i="1"/>
  <c r="E303287" i="1"/>
  <c r="E303286" i="1"/>
  <c r="E303285" i="1"/>
  <c r="E303284" i="1"/>
  <c r="E303283" i="1"/>
  <c r="E303282" i="1"/>
  <c r="E303281" i="1"/>
  <c r="E303280" i="1"/>
  <c r="E303279" i="1"/>
  <c r="E303278" i="1"/>
  <c r="E303277" i="1"/>
  <c r="E303276" i="1"/>
  <c r="E303275" i="1"/>
  <c r="E303274" i="1"/>
  <c r="E303273" i="1"/>
  <c r="E303272" i="1"/>
  <c r="E303271" i="1"/>
  <c r="E303270" i="1"/>
  <c r="E303269" i="1"/>
  <c r="E303268" i="1"/>
  <c r="E303267" i="1"/>
  <c r="E303266" i="1"/>
  <c r="E303265" i="1"/>
  <c r="E303264" i="1"/>
  <c r="E303263" i="1"/>
  <c r="E303262" i="1"/>
  <c r="E303261" i="1"/>
  <c r="E303260" i="1"/>
  <c r="E303259" i="1"/>
  <c r="E303258" i="1"/>
  <c r="E303257" i="1"/>
  <c r="E303256" i="1"/>
  <c r="E303255" i="1"/>
  <c r="E303254" i="1"/>
  <c r="E303253" i="1"/>
  <c r="E303252" i="1"/>
  <c r="E303251" i="1"/>
  <c r="E303250" i="1"/>
  <c r="E303249" i="1"/>
  <c r="E303248" i="1"/>
  <c r="E303247" i="1"/>
  <c r="E303246" i="1"/>
  <c r="E303245" i="1"/>
  <c r="E303244" i="1"/>
  <c r="E303243" i="1"/>
  <c r="E303242" i="1"/>
  <c r="E303241" i="1"/>
  <c r="E303240" i="1"/>
  <c r="E303239" i="1"/>
  <c r="E303238" i="1"/>
  <c r="E303237" i="1"/>
  <c r="E303236" i="1"/>
  <c r="E303235" i="1"/>
  <c r="E303234" i="1"/>
  <c r="E303233" i="1"/>
  <c r="E303232" i="1"/>
  <c r="E303231" i="1"/>
  <c r="E303230" i="1"/>
  <c r="E303229" i="1"/>
  <c r="E303228" i="1"/>
  <c r="E303227" i="1"/>
  <c r="E303226" i="1"/>
  <c r="E303225" i="1"/>
  <c r="E303224" i="1"/>
  <c r="E303223" i="1"/>
  <c r="E303222" i="1"/>
  <c r="E303221" i="1"/>
  <c r="E303220" i="1"/>
  <c r="E303219" i="1"/>
  <c r="E303218" i="1"/>
  <c r="E303217" i="1"/>
  <c r="E303216" i="1"/>
  <c r="E303215" i="1"/>
  <c r="E303214" i="1"/>
  <c r="E303213" i="1"/>
  <c r="E303212" i="1"/>
  <c r="E303211" i="1"/>
  <c r="E303210" i="1"/>
  <c r="E303209" i="1"/>
  <c r="E303208" i="1"/>
  <c r="E303207" i="1"/>
  <c r="E303206" i="1"/>
  <c r="E303205" i="1"/>
  <c r="E303204" i="1"/>
  <c r="E303203" i="1"/>
  <c r="E303202" i="1"/>
  <c r="E303201" i="1"/>
  <c r="E303200" i="1"/>
  <c r="E303199" i="1"/>
  <c r="E303198" i="1"/>
  <c r="E303197" i="1"/>
  <c r="E303196" i="1"/>
  <c r="E303195" i="1"/>
  <c r="E303194" i="1"/>
  <c r="E303193" i="1"/>
  <c r="E303192" i="1"/>
  <c r="E303191" i="1"/>
  <c r="E303190" i="1"/>
  <c r="E303189" i="1"/>
  <c r="E303188" i="1"/>
  <c r="E303187" i="1"/>
  <c r="E303186" i="1"/>
  <c r="E303185" i="1"/>
  <c r="E303184" i="1"/>
  <c r="E303183" i="1"/>
  <c r="E303182" i="1"/>
  <c r="E303181" i="1"/>
  <c r="E303180" i="1"/>
  <c r="E303179" i="1"/>
  <c r="E303178" i="1"/>
  <c r="E303177" i="1"/>
  <c r="E303176" i="1"/>
  <c r="E303175" i="1"/>
  <c r="E303174" i="1"/>
  <c r="E303173" i="1"/>
  <c r="E303172" i="1"/>
  <c r="E303171" i="1"/>
  <c r="E303170" i="1"/>
  <c r="E303169" i="1"/>
  <c r="E303168" i="1"/>
  <c r="E303167" i="1"/>
  <c r="E303166" i="1"/>
  <c r="E303165" i="1"/>
  <c r="E303164" i="1"/>
  <c r="E303163" i="1"/>
  <c r="E303162" i="1"/>
  <c r="E303161" i="1"/>
  <c r="E303160" i="1"/>
  <c r="E303159" i="1"/>
  <c r="E303158" i="1"/>
  <c r="E303157" i="1"/>
  <c r="E303156" i="1"/>
  <c r="E303155" i="1"/>
  <c r="E303154" i="1"/>
  <c r="E303153" i="1"/>
  <c r="E303152" i="1"/>
  <c r="E303151" i="1"/>
  <c r="E303150" i="1"/>
  <c r="E303149" i="1"/>
  <c r="E303148" i="1"/>
  <c r="E303147" i="1"/>
  <c r="E303146" i="1"/>
  <c r="E303145" i="1"/>
  <c r="E303144" i="1"/>
  <c r="E303143" i="1"/>
  <c r="E303142" i="1"/>
  <c r="E303141" i="1"/>
  <c r="E303140" i="1"/>
  <c r="E303139" i="1"/>
  <c r="E303138" i="1"/>
  <c r="E303137" i="1"/>
  <c r="E303136" i="1"/>
  <c r="E303135" i="1"/>
  <c r="E303134" i="1"/>
  <c r="E303133" i="1"/>
  <c r="E303132" i="1"/>
  <c r="E303131" i="1"/>
  <c r="E303130" i="1"/>
  <c r="E303129" i="1"/>
  <c r="E303128" i="1"/>
  <c r="E303127" i="1"/>
  <c r="E303126" i="1"/>
  <c r="E303125" i="1"/>
  <c r="E303124" i="1"/>
  <c r="E303123" i="1"/>
  <c r="E303122" i="1"/>
  <c r="E303121" i="1"/>
  <c r="E303120" i="1"/>
  <c r="E303119" i="1"/>
  <c r="E303118" i="1"/>
  <c r="E303117" i="1"/>
  <c r="E303116" i="1"/>
  <c r="E303115" i="1"/>
  <c r="E303114" i="1"/>
  <c r="E303113" i="1"/>
  <c r="E303112" i="1"/>
  <c r="E303111" i="1"/>
  <c r="E303110" i="1"/>
  <c r="E303109" i="1"/>
  <c r="E303108" i="1"/>
  <c r="E303107" i="1"/>
  <c r="E303106" i="1"/>
  <c r="E303105" i="1"/>
  <c r="E303104" i="1"/>
  <c r="E303103" i="1"/>
  <c r="E303102" i="1"/>
  <c r="E303101" i="1"/>
  <c r="E303100" i="1"/>
  <c r="E303099" i="1"/>
  <c r="E303098" i="1"/>
  <c r="E303097" i="1"/>
  <c r="E303096" i="1"/>
  <c r="E303095" i="1"/>
  <c r="E303094" i="1"/>
  <c r="E303093" i="1"/>
  <c r="E303092" i="1"/>
  <c r="E303091" i="1"/>
  <c r="E303090" i="1"/>
  <c r="E303089" i="1"/>
  <c r="E303088" i="1"/>
  <c r="E303087" i="1"/>
  <c r="E303086" i="1"/>
  <c r="E303085" i="1"/>
  <c r="E303084" i="1"/>
  <c r="E303083" i="1"/>
  <c r="E303082" i="1"/>
  <c r="E303081" i="1"/>
  <c r="E303080" i="1"/>
  <c r="E303079" i="1"/>
  <c r="E303078" i="1"/>
  <c r="E303077" i="1"/>
  <c r="E303076" i="1"/>
  <c r="E303075" i="1"/>
  <c r="E303074" i="1"/>
  <c r="E303073" i="1"/>
  <c r="E303072" i="1"/>
  <c r="E303071" i="1"/>
  <c r="E303070" i="1"/>
  <c r="E303069" i="1"/>
  <c r="E303068" i="1"/>
  <c r="E303067" i="1"/>
  <c r="E303066" i="1"/>
  <c r="E303065" i="1"/>
  <c r="E303064" i="1"/>
  <c r="E303063" i="1"/>
  <c r="E303062" i="1"/>
  <c r="E303061" i="1"/>
  <c r="E303060" i="1"/>
  <c r="E303059" i="1"/>
  <c r="E303058" i="1"/>
  <c r="E303057" i="1"/>
  <c r="E303056" i="1"/>
  <c r="E303055" i="1"/>
  <c r="E303054" i="1"/>
  <c r="E303053" i="1"/>
  <c r="E303052" i="1"/>
  <c r="E303051" i="1"/>
  <c r="E303050" i="1"/>
  <c r="E303049" i="1"/>
  <c r="E303048" i="1"/>
  <c r="E303047" i="1"/>
  <c r="E303046" i="1"/>
  <c r="E303045" i="1"/>
  <c r="E303044" i="1"/>
  <c r="E303043" i="1"/>
  <c r="E303042" i="1"/>
  <c r="E303041" i="1"/>
  <c r="E303040" i="1"/>
  <c r="E303039" i="1"/>
  <c r="E303038" i="1"/>
  <c r="E303037" i="1"/>
  <c r="E303036" i="1"/>
  <c r="E303035" i="1"/>
  <c r="E303034" i="1"/>
  <c r="E303033" i="1"/>
  <c r="E303032" i="1"/>
  <c r="E303031" i="1"/>
  <c r="E303030" i="1"/>
  <c r="E303029" i="1"/>
  <c r="E303028" i="1"/>
  <c r="E303027" i="1"/>
  <c r="E303026" i="1"/>
  <c r="E303025" i="1"/>
  <c r="E303024" i="1"/>
  <c r="E303023" i="1"/>
  <c r="E303022" i="1"/>
  <c r="E303021" i="1"/>
  <c r="E303020" i="1"/>
  <c r="E303019" i="1"/>
  <c r="E303018" i="1"/>
  <c r="E303017" i="1"/>
  <c r="E303016" i="1"/>
  <c r="E303015" i="1"/>
  <c r="E303014" i="1"/>
  <c r="E303013" i="1"/>
  <c r="E303012" i="1"/>
  <c r="E303011" i="1"/>
  <c r="E303010" i="1"/>
  <c r="E303009" i="1"/>
  <c r="E303008" i="1"/>
  <c r="E303007" i="1"/>
  <c r="E303006" i="1"/>
  <c r="E303005" i="1"/>
  <c r="E303004" i="1"/>
  <c r="E303003" i="1"/>
  <c r="E303002" i="1"/>
  <c r="E303001" i="1"/>
  <c r="E303000" i="1"/>
  <c r="E302999" i="1"/>
  <c r="E302998" i="1"/>
  <c r="E302997" i="1"/>
  <c r="E302996" i="1"/>
  <c r="E302995" i="1"/>
  <c r="E302994" i="1"/>
  <c r="E302993" i="1"/>
  <c r="E302992" i="1"/>
  <c r="E302991" i="1"/>
  <c r="E302990" i="1"/>
  <c r="E302989" i="1"/>
  <c r="E302988" i="1"/>
  <c r="E302987" i="1"/>
  <c r="E302986" i="1"/>
  <c r="E302985" i="1"/>
  <c r="E302984" i="1"/>
  <c r="E302983" i="1"/>
  <c r="E302982" i="1"/>
  <c r="E302981" i="1"/>
  <c r="E302980" i="1"/>
  <c r="E302979" i="1"/>
  <c r="E302978" i="1"/>
  <c r="E302977" i="1"/>
  <c r="E302976" i="1"/>
  <c r="E302975" i="1"/>
  <c r="E302974" i="1"/>
  <c r="E302973" i="1"/>
  <c r="E302972" i="1"/>
  <c r="E302971" i="1"/>
  <c r="E302970" i="1"/>
  <c r="E302969" i="1"/>
  <c r="E302968" i="1"/>
  <c r="E302967" i="1"/>
  <c r="E302966" i="1"/>
  <c r="E302965" i="1"/>
  <c r="E302964" i="1"/>
  <c r="E302963" i="1"/>
  <c r="E302962" i="1"/>
  <c r="E302961" i="1"/>
  <c r="E302960" i="1"/>
  <c r="E302959" i="1"/>
  <c r="E302958" i="1"/>
  <c r="E302957" i="1"/>
  <c r="E302956" i="1"/>
  <c r="E302955" i="1"/>
  <c r="E302954" i="1"/>
  <c r="E302953" i="1"/>
  <c r="E302952" i="1"/>
  <c r="E302951" i="1"/>
  <c r="E302950" i="1"/>
  <c r="E302949" i="1"/>
  <c r="E302948" i="1"/>
  <c r="E302947" i="1"/>
  <c r="E302946" i="1"/>
  <c r="E302945" i="1"/>
  <c r="E302944" i="1"/>
  <c r="E302943" i="1"/>
  <c r="E302942" i="1"/>
  <c r="E302941" i="1"/>
  <c r="E302940" i="1"/>
  <c r="E302939" i="1"/>
  <c r="E302938" i="1"/>
  <c r="E302937" i="1"/>
  <c r="E302936" i="1"/>
  <c r="E302935" i="1"/>
  <c r="E302934" i="1"/>
  <c r="E302933" i="1"/>
  <c r="E302932" i="1"/>
  <c r="E302931" i="1"/>
  <c r="E302930" i="1"/>
  <c r="E302929" i="1"/>
  <c r="E302928" i="1"/>
  <c r="E302927" i="1"/>
  <c r="E302926" i="1"/>
  <c r="E302925" i="1"/>
  <c r="E302924" i="1"/>
  <c r="E302923" i="1"/>
  <c r="E302922" i="1"/>
  <c r="E302921" i="1"/>
  <c r="E302920" i="1"/>
  <c r="E302919" i="1"/>
  <c r="E302918" i="1"/>
  <c r="E302917" i="1"/>
  <c r="E302916" i="1"/>
  <c r="E302915" i="1"/>
  <c r="E302914" i="1"/>
  <c r="E302913" i="1"/>
  <c r="E302912" i="1"/>
  <c r="E302911" i="1"/>
  <c r="E302910" i="1"/>
  <c r="E302909" i="1"/>
  <c r="E302908" i="1"/>
  <c r="E302907" i="1"/>
  <c r="E302906" i="1"/>
  <c r="E302905" i="1"/>
  <c r="E302904" i="1"/>
  <c r="E302903" i="1"/>
  <c r="E302902" i="1"/>
  <c r="E302901" i="1"/>
  <c r="E302900" i="1"/>
  <c r="E302899" i="1"/>
  <c r="E302898" i="1"/>
  <c r="E302897" i="1"/>
  <c r="E302896" i="1"/>
  <c r="E302895" i="1"/>
  <c r="E302894" i="1"/>
  <c r="E302893" i="1"/>
  <c r="E302892" i="1"/>
  <c r="E302891" i="1"/>
  <c r="E302890" i="1"/>
  <c r="E302889" i="1"/>
  <c r="E302888" i="1"/>
  <c r="E302887" i="1"/>
  <c r="E302886" i="1"/>
  <c r="E302885" i="1"/>
  <c r="E302884" i="1"/>
  <c r="E302883" i="1"/>
  <c r="E302882" i="1"/>
  <c r="E302881" i="1"/>
  <c r="E302880" i="1"/>
  <c r="E302879" i="1"/>
  <c r="E302878" i="1"/>
  <c r="E302877" i="1"/>
  <c r="E302876" i="1"/>
  <c r="E302875" i="1"/>
  <c r="E302874" i="1"/>
  <c r="E302873" i="1"/>
  <c r="E302872" i="1"/>
  <c r="E302871" i="1"/>
  <c r="E302870" i="1"/>
  <c r="E302869" i="1"/>
  <c r="E302868" i="1"/>
  <c r="E302867" i="1"/>
  <c r="E302866" i="1"/>
  <c r="E302865" i="1"/>
  <c r="E302864" i="1"/>
  <c r="E302863" i="1"/>
  <c r="E302862" i="1"/>
  <c r="E302861" i="1"/>
  <c r="E302860" i="1"/>
  <c r="E302859" i="1"/>
  <c r="E302858" i="1"/>
  <c r="E302857" i="1"/>
  <c r="E302856" i="1"/>
  <c r="E302855" i="1"/>
  <c r="E302854" i="1"/>
  <c r="E302853" i="1"/>
  <c r="E302852" i="1"/>
  <c r="E302851" i="1"/>
  <c r="E302850" i="1"/>
  <c r="E302849" i="1"/>
  <c r="E302848" i="1"/>
  <c r="E302847" i="1"/>
  <c r="E302846" i="1"/>
  <c r="E302845" i="1"/>
  <c r="E302844" i="1"/>
  <c r="E302843" i="1"/>
  <c r="E302842" i="1"/>
  <c r="E302841" i="1"/>
  <c r="E302840" i="1"/>
  <c r="E302839" i="1"/>
  <c r="E302838" i="1"/>
  <c r="E302837" i="1"/>
  <c r="E302836" i="1"/>
  <c r="E302835" i="1"/>
  <c r="E302834" i="1"/>
  <c r="E302833" i="1"/>
  <c r="E302832" i="1"/>
  <c r="E302831" i="1"/>
  <c r="E302830" i="1"/>
  <c r="E302829" i="1"/>
  <c r="E302828" i="1"/>
  <c r="E302827" i="1"/>
  <c r="E302826" i="1"/>
  <c r="E302825" i="1"/>
  <c r="E302824" i="1"/>
  <c r="E302823" i="1"/>
  <c r="E302822" i="1"/>
  <c r="E302821" i="1"/>
  <c r="E302820" i="1"/>
  <c r="E302819" i="1"/>
  <c r="E302818" i="1"/>
  <c r="E302817" i="1"/>
  <c r="E302816" i="1"/>
  <c r="E302815" i="1"/>
  <c r="E302814" i="1"/>
  <c r="E302813" i="1"/>
  <c r="E302812" i="1"/>
  <c r="E302811" i="1"/>
  <c r="E302810" i="1"/>
  <c r="E302809" i="1"/>
  <c r="E302808" i="1"/>
  <c r="E302807" i="1"/>
  <c r="E302806" i="1"/>
  <c r="E302805" i="1"/>
  <c r="E302804" i="1"/>
  <c r="E302803" i="1"/>
  <c r="E302802" i="1"/>
  <c r="E302801" i="1"/>
  <c r="E302800" i="1"/>
  <c r="E302799" i="1"/>
  <c r="E302798" i="1"/>
  <c r="E302797" i="1"/>
  <c r="E302796" i="1"/>
  <c r="E302795" i="1"/>
  <c r="E302794" i="1"/>
  <c r="E302793" i="1"/>
  <c r="E302792" i="1"/>
  <c r="E302791" i="1"/>
  <c r="E302790" i="1"/>
  <c r="E302789" i="1"/>
  <c r="E302788" i="1"/>
  <c r="E302787" i="1"/>
  <c r="E302786" i="1"/>
  <c r="E302785" i="1"/>
  <c r="E302784" i="1"/>
  <c r="E302783" i="1"/>
  <c r="E302782" i="1"/>
  <c r="E302781" i="1"/>
  <c r="E302780" i="1"/>
  <c r="E302779" i="1"/>
  <c r="E302778" i="1"/>
  <c r="E302777" i="1"/>
  <c r="E302776" i="1"/>
  <c r="E302775" i="1"/>
  <c r="E302774" i="1"/>
  <c r="E302773" i="1"/>
  <c r="E302772" i="1"/>
  <c r="E302771" i="1"/>
  <c r="E302770" i="1"/>
  <c r="E302769" i="1"/>
  <c r="E302768" i="1"/>
  <c r="E302767" i="1"/>
  <c r="E302766" i="1"/>
  <c r="E302765" i="1"/>
  <c r="E302764" i="1"/>
  <c r="E302763" i="1"/>
  <c r="E302762" i="1"/>
  <c r="E302761" i="1"/>
  <c r="E302760" i="1"/>
  <c r="E302759" i="1"/>
  <c r="E302758" i="1"/>
  <c r="E302757" i="1"/>
  <c r="E302756" i="1"/>
  <c r="E302755" i="1"/>
  <c r="E302754" i="1"/>
  <c r="E302753" i="1"/>
  <c r="E302752" i="1"/>
  <c r="E302751" i="1"/>
  <c r="E302750" i="1"/>
  <c r="E302749" i="1"/>
  <c r="E302748" i="1"/>
  <c r="E302747" i="1"/>
  <c r="E302746" i="1"/>
  <c r="E302745" i="1"/>
  <c r="E302744" i="1"/>
  <c r="E302743" i="1"/>
  <c r="E302742" i="1"/>
  <c r="E302741" i="1"/>
  <c r="E302740" i="1"/>
  <c r="E302739" i="1"/>
  <c r="E302738" i="1"/>
  <c r="E302737" i="1"/>
  <c r="E302736" i="1"/>
  <c r="E302735" i="1"/>
  <c r="E302734" i="1"/>
  <c r="E302733" i="1"/>
  <c r="E302732" i="1"/>
  <c r="E302731" i="1"/>
  <c r="E302730" i="1"/>
  <c r="E302729" i="1"/>
  <c r="E302728" i="1"/>
  <c r="E302727" i="1"/>
  <c r="E302726" i="1"/>
  <c r="E302725" i="1"/>
  <c r="E302724" i="1"/>
  <c r="E302723" i="1"/>
  <c r="E302722" i="1"/>
  <c r="E302721" i="1"/>
  <c r="E302720" i="1"/>
  <c r="E302719" i="1"/>
  <c r="E302718" i="1"/>
  <c r="E302717" i="1"/>
  <c r="E302716" i="1"/>
  <c r="E302715" i="1"/>
  <c r="E302714" i="1"/>
  <c r="E302713" i="1"/>
  <c r="E302712" i="1"/>
  <c r="E302711" i="1"/>
  <c r="E302710" i="1"/>
  <c r="E302709" i="1"/>
  <c r="E302708" i="1"/>
  <c r="E302707" i="1"/>
  <c r="E302706" i="1"/>
  <c r="E302705" i="1"/>
  <c r="E302704" i="1"/>
  <c r="E302703" i="1"/>
  <c r="E302702" i="1"/>
  <c r="E302701" i="1"/>
  <c r="E302700" i="1"/>
  <c r="E302699" i="1"/>
  <c r="E302698" i="1"/>
  <c r="E302697" i="1"/>
  <c r="E302696" i="1"/>
  <c r="E302695" i="1"/>
  <c r="E302694" i="1"/>
  <c r="E302693" i="1"/>
  <c r="E302692" i="1"/>
  <c r="E302691" i="1"/>
  <c r="E302690" i="1"/>
  <c r="E302689" i="1"/>
  <c r="E302688" i="1"/>
  <c r="E302687" i="1"/>
  <c r="E302686" i="1"/>
  <c r="E302685" i="1"/>
  <c r="E302684" i="1"/>
  <c r="E302683" i="1"/>
  <c r="E302682" i="1"/>
  <c r="E302681" i="1"/>
  <c r="E302680" i="1"/>
  <c r="E302679" i="1"/>
  <c r="E302678" i="1"/>
  <c r="E302677" i="1"/>
  <c r="E302676" i="1"/>
  <c r="E302675" i="1"/>
  <c r="E302674" i="1"/>
  <c r="E302673" i="1"/>
  <c r="E302672" i="1"/>
  <c r="E302671" i="1"/>
  <c r="E302670" i="1"/>
  <c r="E302669" i="1"/>
  <c r="E302668" i="1"/>
  <c r="E302667" i="1"/>
  <c r="E302666" i="1"/>
  <c r="E302665" i="1"/>
  <c r="E302664" i="1"/>
  <c r="E302663" i="1"/>
  <c r="E302662" i="1"/>
  <c r="E302661" i="1"/>
  <c r="E302660" i="1"/>
  <c r="E302659" i="1"/>
  <c r="E302658" i="1"/>
  <c r="E302657" i="1"/>
  <c r="E302656" i="1"/>
  <c r="E302655" i="1"/>
  <c r="E302654" i="1"/>
  <c r="E302653" i="1"/>
  <c r="E302652" i="1"/>
  <c r="E302651" i="1"/>
  <c r="E302650" i="1"/>
  <c r="E302649" i="1"/>
  <c r="E302648" i="1"/>
  <c r="E302647" i="1"/>
  <c r="E302646" i="1"/>
  <c r="E302645" i="1"/>
  <c r="E302644" i="1"/>
  <c r="E302643" i="1"/>
  <c r="E302642" i="1"/>
  <c r="E302641" i="1"/>
  <c r="E302640" i="1"/>
  <c r="E302639" i="1"/>
  <c r="E302638" i="1"/>
  <c r="E302637" i="1"/>
  <c r="E302636" i="1"/>
  <c r="E302635" i="1"/>
  <c r="E302634" i="1"/>
  <c r="E302633" i="1"/>
  <c r="E302632" i="1"/>
  <c r="E302631" i="1"/>
  <c r="E302630" i="1"/>
  <c r="E302629" i="1"/>
  <c r="E302628" i="1"/>
  <c r="E302627" i="1"/>
  <c r="E302626" i="1"/>
  <c r="E302625" i="1"/>
  <c r="E302624" i="1"/>
  <c r="E302623" i="1"/>
  <c r="E302622" i="1"/>
  <c r="E302621" i="1"/>
  <c r="E302620" i="1"/>
  <c r="E302619" i="1"/>
  <c r="E302618" i="1"/>
  <c r="E302617" i="1"/>
  <c r="E302616" i="1"/>
  <c r="E302615" i="1"/>
  <c r="E302614" i="1"/>
  <c r="E302613" i="1"/>
  <c r="E302612" i="1"/>
  <c r="E302611" i="1"/>
  <c r="E302610" i="1"/>
  <c r="E302609" i="1"/>
  <c r="E302608" i="1"/>
  <c r="E302607" i="1"/>
  <c r="E302606" i="1"/>
  <c r="E302605" i="1"/>
  <c r="E302604" i="1"/>
  <c r="E302603" i="1"/>
  <c r="E302602" i="1"/>
  <c r="E302601" i="1"/>
  <c r="E302600" i="1"/>
  <c r="E302599" i="1"/>
  <c r="E302598" i="1"/>
  <c r="E302597" i="1"/>
  <c r="E302596" i="1"/>
  <c r="E302595" i="1"/>
  <c r="E302594" i="1"/>
  <c r="E302593" i="1"/>
  <c r="E302592" i="1"/>
  <c r="E302591" i="1"/>
  <c r="E302590" i="1"/>
  <c r="E302589" i="1"/>
  <c r="E302588" i="1"/>
  <c r="E302587" i="1"/>
  <c r="E302586" i="1"/>
  <c r="E302585" i="1"/>
  <c r="E302584" i="1"/>
  <c r="E302583" i="1"/>
  <c r="E302582" i="1"/>
  <c r="E302581" i="1"/>
  <c r="E302580" i="1"/>
  <c r="E302579" i="1"/>
  <c r="E302578" i="1"/>
  <c r="E302577" i="1"/>
  <c r="E302576" i="1"/>
  <c r="E302575" i="1"/>
  <c r="E302574" i="1"/>
  <c r="E302573" i="1"/>
  <c r="E302572" i="1"/>
  <c r="E302571" i="1"/>
  <c r="E302570" i="1"/>
  <c r="E302569" i="1"/>
  <c r="E302568" i="1"/>
  <c r="E302567" i="1"/>
  <c r="E302566" i="1"/>
  <c r="E302565" i="1"/>
  <c r="E302564" i="1"/>
  <c r="E302563" i="1"/>
  <c r="E302562" i="1"/>
  <c r="E302561" i="1"/>
  <c r="E302560" i="1"/>
  <c r="E302559" i="1"/>
  <c r="E302558" i="1"/>
  <c r="E302557" i="1"/>
  <c r="E302556" i="1"/>
  <c r="E302555" i="1"/>
  <c r="E302554" i="1"/>
  <c r="E302553" i="1"/>
  <c r="E302552" i="1"/>
  <c r="E302551" i="1"/>
  <c r="E302550" i="1"/>
  <c r="E302549" i="1"/>
  <c r="E302548" i="1"/>
  <c r="E302547" i="1"/>
  <c r="E302546" i="1"/>
  <c r="E302545" i="1"/>
  <c r="E302544" i="1"/>
  <c r="E302543" i="1"/>
  <c r="E302542" i="1"/>
  <c r="E302541" i="1"/>
  <c r="E302540" i="1"/>
  <c r="E302539" i="1"/>
  <c r="E302538" i="1"/>
  <c r="E302537" i="1"/>
  <c r="E302536" i="1"/>
  <c r="E302535" i="1"/>
  <c r="E302534" i="1"/>
  <c r="E302533" i="1"/>
  <c r="E302532" i="1"/>
  <c r="E302531" i="1"/>
  <c r="E302530" i="1"/>
  <c r="E302529" i="1"/>
  <c r="E302528" i="1"/>
  <c r="E302527" i="1"/>
  <c r="E302526" i="1"/>
  <c r="E302525" i="1"/>
  <c r="E302524" i="1"/>
  <c r="E302523" i="1"/>
  <c r="E302522" i="1"/>
  <c r="E302521" i="1"/>
  <c r="E302520" i="1"/>
  <c r="E302519" i="1"/>
  <c r="E302518" i="1"/>
  <c r="E302517" i="1"/>
  <c r="E302516" i="1"/>
  <c r="E302515" i="1"/>
  <c r="E302514" i="1"/>
  <c r="E302513" i="1"/>
  <c r="E302512" i="1"/>
  <c r="E302511" i="1"/>
  <c r="E302510" i="1"/>
  <c r="E302509" i="1"/>
  <c r="E302508" i="1"/>
  <c r="E302507" i="1"/>
  <c r="E302506" i="1"/>
  <c r="E302505" i="1"/>
  <c r="E302504" i="1"/>
  <c r="E302503" i="1"/>
  <c r="E302502" i="1"/>
  <c r="E302501" i="1"/>
  <c r="E302500" i="1"/>
  <c r="E302499" i="1"/>
  <c r="E302498" i="1"/>
  <c r="E302497" i="1"/>
  <c r="E302496" i="1"/>
  <c r="E302495" i="1"/>
  <c r="E302494" i="1"/>
  <c r="E302493" i="1"/>
  <c r="E302492" i="1"/>
  <c r="E302491" i="1"/>
  <c r="E302490" i="1"/>
  <c r="E302489" i="1"/>
  <c r="E302488" i="1"/>
  <c r="E302487" i="1"/>
  <c r="E302486" i="1"/>
  <c r="E302485" i="1"/>
  <c r="E302484" i="1"/>
  <c r="E302483" i="1"/>
  <c r="E302482" i="1"/>
  <c r="E302481" i="1"/>
  <c r="E302480" i="1"/>
  <c r="E302479" i="1"/>
  <c r="E302478" i="1"/>
  <c r="E302477" i="1"/>
  <c r="E302476" i="1"/>
  <c r="E302475" i="1"/>
  <c r="E302474" i="1"/>
  <c r="E302473" i="1"/>
  <c r="E302472" i="1"/>
  <c r="E302471" i="1"/>
  <c r="E302470" i="1"/>
  <c r="E302469" i="1"/>
  <c r="E302468" i="1"/>
  <c r="E302467" i="1"/>
  <c r="E302466" i="1"/>
  <c r="E302465" i="1"/>
  <c r="E302464" i="1"/>
  <c r="E302463" i="1"/>
  <c r="E302462" i="1"/>
  <c r="E302461" i="1"/>
  <c r="E302460" i="1"/>
  <c r="E302459" i="1"/>
  <c r="E302458" i="1"/>
  <c r="E302457" i="1"/>
  <c r="E302456" i="1"/>
  <c r="E302455" i="1"/>
  <c r="E302454" i="1"/>
  <c r="E302453" i="1"/>
  <c r="E302452" i="1"/>
  <c r="E302451" i="1"/>
  <c r="E302450" i="1"/>
  <c r="E302449" i="1"/>
  <c r="E302448" i="1"/>
  <c r="E302447" i="1"/>
  <c r="E302446" i="1"/>
  <c r="E302445" i="1"/>
  <c r="E302444" i="1"/>
  <c r="E302443" i="1"/>
  <c r="E302442" i="1"/>
  <c r="E302441" i="1"/>
  <c r="E302440" i="1"/>
  <c r="E302439" i="1"/>
  <c r="E302438" i="1"/>
  <c r="E302437" i="1"/>
  <c r="E302436" i="1"/>
  <c r="E302435" i="1"/>
  <c r="E302434" i="1"/>
  <c r="E302433" i="1"/>
  <c r="E302432" i="1"/>
  <c r="E302431" i="1"/>
  <c r="E302430" i="1"/>
  <c r="E302429" i="1"/>
  <c r="E302428" i="1"/>
  <c r="E302427" i="1"/>
  <c r="E302426" i="1"/>
  <c r="E302425" i="1"/>
  <c r="E302424" i="1"/>
  <c r="E302423" i="1"/>
  <c r="E302422" i="1"/>
  <c r="E302421" i="1"/>
  <c r="E302420" i="1"/>
  <c r="E302419" i="1"/>
  <c r="E302418" i="1"/>
  <c r="E302417" i="1"/>
  <c r="E302416" i="1"/>
  <c r="E302415" i="1"/>
  <c r="E302414" i="1"/>
  <c r="E302413" i="1"/>
  <c r="E302412" i="1"/>
  <c r="E302411" i="1"/>
  <c r="E302410" i="1"/>
  <c r="E302409" i="1"/>
  <c r="E302408" i="1"/>
  <c r="E302407" i="1"/>
  <c r="E302406" i="1"/>
  <c r="E302405" i="1"/>
  <c r="E302404" i="1"/>
  <c r="E302403" i="1"/>
  <c r="E302402" i="1"/>
  <c r="E302401" i="1"/>
  <c r="E302400" i="1"/>
  <c r="E302399" i="1"/>
  <c r="E302398" i="1"/>
  <c r="E302397" i="1"/>
  <c r="E302396" i="1"/>
  <c r="E302395" i="1"/>
  <c r="E302394" i="1"/>
  <c r="E302393" i="1"/>
  <c r="E302392" i="1"/>
  <c r="E302391" i="1"/>
  <c r="E302390" i="1"/>
  <c r="E302389" i="1"/>
  <c r="E302388" i="1"/>
  <c r="E302387" i="1"/>
  <c r="E302386" i="1"/>
  <c r="E302385" i="1"/>
  <c r="E302384" i="1"/>
  <c r="E302383" i="1"/>
  <c r="E302382" i="1"/>
  <c r="E302381" i="1"/>
  <c r="E302380" i="1"/>
  <c r="E302379" i="1"/>
  <c r="E302378" i="1"/>
  <c r="E302377" i="1"/>
  <c r="E302376" i="1"/>
  <c r="E302375" i="1"/>
  <c r="E302374" i="1"/>
  <c r="E302373" i="1"/>
  <c r="E302372" i="1"/>
  <c r="E302371" i="1"/>
  <c r="E302370" i="1"/>
  <c r="E302369" i="1"/>
  <c r="E302368" i="1"/>
  <c r="E302367" i="1"/>
  <c r="E302366" i="1"/>
  <c r="E302365" i="1"/>
  <c r="E302364" i="1"/>
  <c r="E302363" i="1"/>
  <c r="E302362" i="1"/>
  <c r="E302361" i="1"/>
  <c r="E302360" i="1"/>
  <c r="E302359" i="1"/>
  <c r="E302358" i="1"/>
  <c r="E302357" i="1"/>
  <c r="E302356" i="1"/>
  <c r="E302355" i="1"/>
  <c r="E302354" i="1"/>
  <c r="E302353" i="1"/>
  <c r="E302352" i="1"/>
  <c r="E302351" i="1"/>
  <c r="E302350" i="1"/>
  <c r="E302349" i="1"/>
  <c r="E302348" i="1"/>
  <c r="E302347" i="1"/>
  <c r="E302346" i="1"/>
  <c r="E302345" i="1"/>
  <c r="E302344" i="1"/>
  <c r="E302343" i="1"/>
  <c r="E302342" i="1"/>
  <c r="E302341" i="1"/>
  <c r="E302340" i="1"/>
  <c r="E302339" i="1"/>
  <c r="E302338" i="1"/>
  <c r="E302337" i="1"/>
  <c r="E302336" i="1"/>
  <c r="E302335" i="1"/>
  <c r="E302334" i="1"/>
  <c r="E302333" i="1"/>
  <c r="E302332" i="1"/>
  <c r="E302331" i="1"/>
  <c r="E302330" i="1"/>
  <c r="E302329" i="1"/>
  <c r="E302328" i="1"/>
  <c r="E302327" i="1"/>
  <c r="E302326" i="1"/>
  <c r="E302325" i="1"/>
  <c r="E302324" i="1"/>
  <c r="E302323" i="1"/>
  <c r="E302322" i="1"/>
  <c r="E302321" i="1"/>
  <c r="E302320" i="1"/>
  <c r="E302319" i="1"/>
  <c r="E302318" i="1"/>
  <c r="E302317" i="1"/>
  <c r="E302316" i="1"/>
  <c r="E302315" i="1"/>
  <c r="E302314" i="1"/>
  <c r="E302313" i="1"/>
  <c r="E302312" i="1"/>
  <c r="E302311" i="1"/>
  <c r="E302310" i="1"/>
  <c r="E302309" i="1"/>
  <c r="E302308" i="1"/>
  <c r="E302307" i="1"/>
  <c r="E302306" i="1"/>
  <c r="E302305" i="1"/>
  <c r="E302304" i="1"/>
  <c r="E302303" i="1"/>
  <c r="E302302" i="1"/>
  <c r="E302301" i="1"/>
  <c r="E302300" i="1"/>
  <c r="E302299" i="1"/>
  <c r="E302298" i="1"/>
  <c r="E302297" i="1"/>
  <c r="E302296" i="1"/>
  <c r="E302295" i="1"/>
  <c r="E302294" i="1"/>
  <c r="E302293" i="1"/>
  <c r="E302292" i="1"/>
  <c r="E302291" i="1"/>
  <c r="E302290" i="1"/>
  <c r="E302289" i="1"/>
  <c r="E302288" i="1"/>
  <c r="E302287" i="1"/>
  <c r="E302286" i="1"/>
  <c r="E302285" i="1"/>
  <c r="E302284" i="1"/>
  <c r="E302283" i="1"/>
  <c r="E302282" i="1"/>
  <c r="E302281" i="1"/>
  <c r="E302280" i="1"/>
  <c r="E302279" i="1"/>
  <c r="E302278" i="1"/>
  <c r="E302277" i="1"/>
  <c r="E302276" i="1"/>
  <c r="E302275" i="1"/>
  <c r="E302274" i="1"/>
  <c r="E302273" i="1"/>
  <c r="E302272" i="1"/>
  <c r="E302271" i="1"/>
  <c r="E302270" i="1"/>
  <c r="E302269" i="1"/>
  <c r="E302268" i="1"/>
  <c r="E302267" i="1"/>
  <c r="E302266" i="1"/>
  <c r="E302265" i="1"/>
  <c r="E302264" i="1"/>
  <c r="E302263" i="1"/>
  <c r="E302262" i="1"/>
  <c r="E302261" i="1"/>
  <c r="E302260" i="1"/>
  <c r="E302259" i="1"/>
  <c r="E302258" i="1"/>
  <c r="E302257" i="1"/>
  <c r="E302256" i="1"/>
  <c r="E302255" i="1"/>
  <c r="E302254" i="1"/>
  <c r="E302253" i="1"/>
  <c r="E302252" i="1"/>
  <c r="E302251" i="1"/>
  <c r="E302250" i="1"/>
  <c r="E302249" i="1"/>
  <c r="E302248" i="1"/>
  <c r="E302247" i="1"/>
  <c r="E302246" i="1"/>
  <c r="E302245" i="1"/>
  <c r="E302244" i="1"/>
  <c r="E302243" i="1"/>
  <c r="E302242" i="1"/>
  <c r="E302241" i="1"/>
  <c r="E302240" i="1"/>
  <c r="E302239" i="1"/>
  <c r="E302238" i="1"/>
  <c r="E302237" i="1"/>
  <c r="E302236" i="1"/>
  <c r="E302235" i="1"/>
  <c r="E302234" i="1"/>
  <c r="E302233" i="1"/>
  <c r="E302232" i="1"/>
  <c r="E302231" i="1"/>
  <c r="E302230" i="1"/>
  <c r="E302229" i="1"/>
  <c r="E302228" i="1"/>
  <c r="E302227" i="1"/>
  <c r="E302226" i="1"/>
  <c r="E302225" i="1"/>
  <c r="E302224" i="1"/>
  <c r="E302223" i="1"/>
  <c r="E302222" i="1"/>
  <c r="E302221" i="1"/>
  <c r="E302220" i="1"/>
  <c r="E302219" i="1"/>
  <c r="E302218" i="1"/>
  <c r="E302217" i="1"/>
  <c r="E302216" i="1"/>
  <c r="E302215" i="1"/>
  <c r="E302214" i="1"/>
  <c r="E302213" i="1"/>
  <c r="E302212" i="1"/>
  <c r="E302211" i="1"/>
  <c r="E302210" i="1"/>
  <c r="E302209" i="1"/>
  <c r="E302208" i="1"/>
  <c r="E302207" i="1"/>
  <c r="E302206" i="1"/>
  <c r="E302205" i="1"/>
  <c r="E302204" i="1"/>
  <c r="E302203" i="1"/>
  <c r="E302202" i="1"/>
  <c r="E302201" i="1"/>
  <c r="E302200" i="1"/>
  <c r="E302199" i="1"/>
  <c r="E302198" i="1"/>
  <c r="E302197" i="1"/>
  <c r="E302196" i="1"/>
  <c r="E302195" i="1"/>
  <c r="E302194" i="1"/>
  <c r="E302193" i="1"/>
  <c r="E302192" i="1"/>
  <c r="E302191" i="1"/>
  <c r="E302190" i="1"/>
  <c r="E302189" i="1"/>
  <c r="E302188" i="1"/>
  <c r="E302187" i="1"/>
  <c r="E302186" i="1"/>
  <c r="E302185" i="1"/>
  <c r="E302184" i="1"/>
  <c r="E302183" i="1"/>
  <c r="E302182" i="1"/>
  <c r="E302181" i="1"/>
  <c r="E302180" i="1"/>
  <c r="E302179" i="1"/>
  <c r="E302178" i="1"/>
  <c r="E302177" i="1"/>
  <c r="E302176" i="1"/>
  <c r="E302175" i="1"/>
  <c r="E302174" i="1"/>
  <c r="E302173" i="1"/>
  <c r="E302172" i="1"/>
  <c r="E302171" i="1"/>
  <c r="E302170" i="1"/>
  <c r="E302169" i="1"/>
  <c r="E302168" i="1"/>
  <c r="E302167" i="1"/>
  <c r="E302166" i="1"/>
  <c r="E302165" i="1"/>
  <c r="E302164" i="1"/>
  <c r="E302163" i="1"/>
  <c r="E302162" i="1"/>
  <c r="E302161" i="1"/>
  <c r="E302160" i="1"/>
  <c r="E302159" i="1"/>
  <c r="E302158" i="1"/>
  <c r="E302157" i="1"/>
  <c r="E302156" i="1"/>
  <c r="E302155" i="1"/>
  <c r="E302154" i="1"/>
  <c r="E302153" i="1"/>
  <c r="E302152" i="1"/>
  <c r="E302151" i="1"/>
  <c r="E302150" i="1"/>
  <c r="E302149" i="1"/>
  <c r="E302148" i="1"/>
  <c r="E302147" i="1"/>
  <c r="E302146" i="1"/>
  <c r="E302145" i="1"/>
  <c r="E302144" i="1"/>
  <c r="E302143" i="1"/>
  <c r="E302142" i="1"/>
  <c r="E302141" i="1"/>
  <c r="E302140" i="1"/>
  <c r="E302139" i="1"/>
  <c r="E302138" i="1"/>
  <c r="E302137" i="1"/>
  <c r="E302136" i="1"/>
  <c r="E302135" i="1"/>
  <c r="E302134" i="1"/>
  <c r="E302133" i="1"/>
  <c r="E302132" i="1"/>
  <c r="E302131" i="1"/>
  <c r="E302130" i="1"/>
  <c r="E302129" i="1"/>
  <c r="E302128" i="1"/>
  <c r="E302127" i="1"/>
  <c r="E302126" i="1"/>
  <c r="E302125" i="1"/>
  <c r="E302124" i="1"/>
  <c r="E302123" i="1"/>
  <c r="E302122" i="1"/>
  <c r="E302121" i="1"/>
  <c r="E302120" i="1"/>
  <c r="E302119" i="1"/>
  <c r="E302118" i="1"/>
  <c r="E302117" i="1"/>
  <c r="E302116" i="1"/>
  <c r="E302115" i="1"/>
  <c r="E302114" i="1"/>
  <c r="E302113" i="1"/>
  <c r="E302112" i="1"/>
  <c r="E302111" i="1"/>
  <c r="E302110" i="1"/>
  <c r="E302109" i="1"/>
  <c r="E302108" i="1"/>
  <c r="E302107" i="1"/>
  <c r="E302106" i="1"/>
  <c r="E302105" i="1"/>
  <c r="E302104" i="1"/>
  <c r="E302103" i="1"/>
  <c r="E302102" i="1"/>
  <c r="E302101" i="1"/>
  <c r="E302100" i="1"/>
  <c r="E302099" i="1"/>
  <c r="E302098" i="1"/>
  <c r="E302097" i="1"/>
  <c r="E302096" i="1"/>
  <c r="E302095" i="1"/>
  <c r="E302094" i="1"/>
  <c r="E302093" i="1"/>
  <c r="E302092" i="1"/>
  <c r="E302091" i="1"/>
  <c r="E302090" i="1"/>
  <c r="E302089" i="1"/>
  <c r="E302088" i="1"/>
  <c r="E302087" i="1"/>
  <c r="E302086" i="1"/>
  <c r="E302085" i="1"/>
  <c r="E302084" i="1"/>
  <c r="E302083" i="1"/>
  <c r="E302082" i="1"/>
  <c r="E302081" i="1"/>
  <c r="E302080" i="1"/>
  <c r="E302079" i="1"/>
  <c r="E302078" i="1"/>
  <c r="E302077" i="1"/>
  <c r="E302076" i="1"/>
  <c r="E302075" i="1"/>
  <c r="E302074" i="1"/>
  <c r="E302073" i="1"/>
  <c r="E302072" i="1"/>
  <c r="E302071" i="1"/>
  <c r="E302070" i="1"/>
  <c r="E302069" i="1"/>
  <c r="E302068" i="1"/>
  <c r="E302067" i="1"/>
  <c r="E302066" i="1"/>
  <c r="E302065" i="1"/>
  <c r="E302064" i="1"/>
  <c r="E302063" i="1"/>
  <c r="E302062" i="1"/>
  <c r="E302061" i="1"/>
  <c r="E302060" i="1"/>
  <c r="E302059" i="1"/>
  <c r="E302058" i="1"/>
  <c r="E302057" i="1"/>
  <c r="E302056" i="1"/>
  <c r="E302055" i="1"/>
  <c r="E302054" i="1"/>
  <c r="E302053" i="1"/>
  <c r="E302052" i="1"/>
  <c r="E302051" i="1"/>
  <c r="E302050" i="1"/>
  <c r="E302049" i="1"/>
  <c r="E302048" i="1"/>
  <c r="E302047" i="1"/>
  <c r="E302046" i="1"/>
  <c r="E302045" i="1"/>
  <c r="E302044" i="1"/>
  <c r="E302043" i="1"/>
  <c r="E302042" i="1"/>
  <c r="E302041" i="1"/>
  <c r="E302040" i="1"/>
  <c r="E302039" i="1"/>
  <c r="E302038" i="1"/>
  <c r="E302037" i="1"/>
  <c r="E302036" i="1"/>
  <c r="E302035" i="1"/>
  <c r="E302034" i="1"/>
  <c r="E302033" i="1"/>
  <c r="E302032" i="1"/>
  <c r="E302031" i="1"/>
  <c r="E302030" i="1"/>
  <c r="E302029" i="1"/>
  <c r="E302028" i="1"/>
  <c r="E302027" i="1"/>
  <c r="E302026" i="1"/>
  <c r="E302025" i="1"/>
  <c r="E302024" i="1"/>
  <c r="E302023" i="1"/>
  <c r="E302022" i="1"/>
  <c r="E302021" i="1"/>
  <c r="E302020" i="1"/>
  <c r="E302019" i="1"/>
  <c r="E302018" i="1"/>
  <c r="E302017" i="1"/>
  <c r="E302016" i="1"/>
  <c r="E302015" i="1"/>
  <c r="E302014" i="1"/>
  <c r="E302013" i="1"/>
  <c r="E302012" i="1"/>
  <c r="E302011" i="1"/>
  <c r="E302010" i="1"/>
  <c r="E302009" i="1"/>
  <c r="E302008" i="1"/>
  <c r="E302007" i="1"/>
  <c r="E302006" i="1"/>
  <c r="E302005" i="1"/>
  <c r="E302004" i="1"/>
  <c r="E302003" i="1"/>
  <c r="E302002" i="1"/>
  <c r="E302001" i="1"/>
  <c r="E302000" i="1"/>
  <c r="E301999" i="1"/>
  <c r="E301998" i="1"/>
  <c r="E301997" i="1"/>
  <c r="E301996" i="1"/>
  <c r="E301995" i="1"/>
  <c r="E301994" i="1"/>
  <c r="E301993" i="1"/>
  <c r="E301992" i="1"/>
  <c r="E301991" i="1"/>
  <c r="E301990" i="1"/>
  <c r="E301989" i="1"/>
  <c r="E301988" i="1"/>
  <c r="E301987" i="1"/>
  <c r="E301986" i="1"/>
  <c r="E301985" i="1"/>
  <c r="E301984" i="1"/>
  <c r="E301983" i="1"/>
  <c r="E301982" i="1"/>
  <c r="E301981" i="1"/>
  <c r="E301980" i="1"/>
  <c r="E301979" i="1"/>
  <c r="E301978" i="1"/>
  <c r="E301977" i="1"/>
  <c r="E301976" i="1"/>
  <c r="E301975" i="1"/>
  <c r="E301974" i="1"/>
  <c r="E301973" i="1"/>
  <c r="E301972" i="1"/>
  <c r="E301971" i="1"/>
  <c r="E301970" i="1"/>
  <c r="E301969" i="1"/>
  <c r="E301968" i="1"/>
  <c r="E301967" i="1"/>
  <c r="E301966" i="1"/>
  <c r="E301965" i="1"/>
  <c r="E301964" i="1"/>
  <c r="E301963" i="1"/>
  <c r="E301962" i="1"/>
  <c r="E301961" i="1"/>
  <c r="E301960" i="1"/>
  <c r="E301959" i="1"/>
  <c r="E301958" i="1"/>
  <c r="E301957" i="1"/>
  <c r="E301956" i="1"/>
  <c r="E301955" i="1"/>
  <c r="E301954" i="1"/>
  <c r="E301953" i="1"/>
  <c r="E301952" i="1"/>
  <c r="E301951" i="1"/>
  <c r="E301950" i="1"/>
  <c r="E301949" i="1"/>
  <c r="E301948" i="1"/>
  <c r="E301947" i="1"/>
  <c r="E301946" i="1"/>
  <c r="E301945" i="1"/>
  <c r="E301944" i="1"/>
  <c r="E301943" i="1"/>
  <c r="E301942" i="1"/>
  <c r="E301941" i="1"/>
  <c r="E301940" i="1"/>
  <c r="E301939" i="1"/>
  <c r="E301938" i="1"/>
  <c r="E301937" i="1"/>
  <c r="E301936" i="1"/>
  <c r="E301935" i="1"/>
  <c r="E301934" i="1"/>
  <c r="E301933" i="1"/>
  <c r="E301932" i="1"/>
  <c r="E301931" i="1"/>
  <c r="E301930" i="1"/>
  <c r="E301929" i="1"/>
  <c r="E301928" i="1"/>
  <c r="E301927" i="1"/>
  <c r="E301926" i="1"/>
  <c r="E301925" i="1"/>
  <c r="E301924" i="1"/>
  <c r="E301923" i="1"/>
  <c r="E301922" i="1"/>
  <c r="E301921" i="1"/>
  <c r="E301920" i="1"/>
  <c r="E301919" i="1"/>
  <c r="E301918" i="1"/>
  <c r="E301917" i="1"/>
  <c r="E301916" i="1"/>
  <c r="E301915" i="1"/>
  <c r="E301914" i="1"/>
  <c r="E301913" i="1"/>
  <c r="E301912" i="1"/>
  <c r="E301911" i="1"/>
  <c r="E301910" i="1"/>
  <c r="E301909" i="1"/>
  <c r="E301908" i="1"/>
  <c r="E301907" i="1"/>
  <c r="E301906" i="1"/>
  <c r="E301905" i="1"/>
  <c r="E301904" i="1"/>
  <c r="E301903" i="1"/>
  <c r="E301902" i="1"/>
  <c r="E301901" i="1"/>
  <c r="E301900" i="1"/>
  <c r="E301899" i="1"/>
  <c r="E301898" i="1"/>
  <c r="E301897" i="1"/>
  <c r="E301896" i="1"/>
  <c r="E301895" i="1"/>
  <c r="E301894" i="1"/>
  <c r="E301893" i="1"/>
  <c r="E301892" i="1"/>
  <c r="E301891" i="1"/>
  <c r="E301890" i="1"/>
  <c r="E301889" i="1"/>
  <c r="E301888" i="1"/>
  <c r="E301887" i="1"/>
  <c r="E301886" i="1"/>
  <c r="E301885" i="1"/>
  <c r="E301884" i="1"/>
  <c r="E301883" i="1"/>
  <c r="E301882" i="1"/>
  <c r="E301881" i="1"/>
  <c r="E301880" i="1"/>
  <c r="E301879" i="1"/>
  <c r="E301878" i="1"/>
  <c r="E301877" i="1"/>
  <c r="E301876" i="1"/>
  <c r="E301875" i="1"/>
  <c r="E301874" i="1"/>
  <c r="E301873" i="1"/>
  <c r="E301872" i="1"/>
  <c r="E301871" i="1"/>
  <c r="E301870" i="1"/>
  <c r="E301869" i="1"/>
  <c r="E301868" i="1"/>
  <c r="E301867" i="1"/>
  <c r="E301866" i="1"/>
  <c r="E301865" i="1"/>
  <c r="E301864" i="1"/>
  <c r="E301863" i="1"/>
  <c r="E301862" i="1"/>
  <c r="E301861" i="1"/>
  <c r="E301860" i="1"/>
  <c r="E301859" i="1"/>
  <c r="E301858" i="1"/>
  <c r="E301857" i="1"/>
  <c r="E301856" i="1"/>
  <c r="E301855" i="1"/>
  <c r="E301854" i="1"/>
  <c r="E301853" i="1"/>
  <c r="E301852" i="1"/>
  <c r="E301851" i="1"/>
  <c r="E301850" i="1"/>
  <c r="E301849" i="1"/>
  <c r="E301848" i="1"/>
  <c r="E301847" i="1"/>
  <c r="E301846" i="1"/>
  <c r="E301845" i="1"/>
  <c r="E301844" i="1"/>
  <c r="E301843" i="1"/>
  <c r="E301842" i="1"/>
  <c r="E301841" i="1"/>
  <c r="E301840" i="1"/>
  <c r="E301839" i="1"/>
  <c r="E301838" i="1"/>
  <c r="E301837" i="1"/>
  <c r="E301836" i="1"/>
  <c r="E301835" i="1"/>
  <c r="E301834" i="1"/>
  <c r="E301833" i="1"/>
  <c r="E301832" i="1"/>
  <c r="E301831" i="1"/>
  <c r="E301830" i="1"/>
  <c r="E301829" i="1"/>
  <c r="E301828" i="1"/>
  <c r="E301827" i="1"/>
  <c r="E301826" i="1"/>
  <c r="E301825" i="1"/>
  <c r="E301824" i="1"/>
  <c r="E301823" i="1"/>
  <c r="E301822" i="1"/>
  <c r="E301821" i="1"/>
  <c r="E301820" i="1"/>
  <c r="E301819" i="1"/>
  <c r="E301818" i="1"/>
  <c r="E301817" i="1"/>
  <c r="E301816" i="1"/>
  <c r="E301815" i="1"/>
  <c r="E301814" i="1"/>
  <c r="E301813" i="1"/>
  <c r="E301812" i="1"/>
  <c r="E301811" i="1"/>
  <c r="E301810" i="1"/>
  <c r="E301809" i="1"/>
  <c r="E301808" i="1"/>
  <c r="E301807" i="1"/>
  <c r="E301806" i="1"/>
  <c r="E301805" i="1"/>
  <c r="E301804" i="1"/>
  <c r="E301803" i="1"/>
  <c r="E301802" i="1"/>
  <c r="E301801" i="1"/>
  <c r="E301800" i="1"/>
  <c r="E301799" i="1"/>
  <c r="E301798" i="1"/>
  <c r="E301797" i="1"/>
  <c r="E301796" i="1"/>
  <c r="E301795" i="1"/>
  <c r="E301794" i="1"/>
  <c r="E301793" i="1"/>
  <c r="E301792" i="1"/>
  <c r="E301791" i="1"/>
  <c r="E301790" i="1"/>
  <c r="E301789" i="1"/>
  <c r="E301788" i="1"/>
  <c r="E301787" i="1"/>
  <c r="E301786" i="1"/>
  <c r="E301785" i="1"/>
  <c r="E301784" i="1"/>
  <c r="E301783" i="1"/>
  <c r="E301782" i="1"/>
  <c r="E301781" i="1"/>
  <c r="E301780" i="1"/>
  <c r="E301779" i="1"/>
  <c r="E301778" i="1"/>
  <c r="E301777" i="1"/>
  <c r="E301776" i="1"/>
  <c r="E301775" i="1"/>
  <c r="E301774" i="1"/>
  <c r="E301773" i="1"/>
  <c r="E301772" i="1"/>
  <c r="E301771" i="1"/>
  <c r="E301770" i="1"/>
  <c r="E301769" i="1"/>
  <c r="E301768" i="1"/>
  <c r="E301767" i="1"/>
  <c r="E301766" i="1"/>
  <c r="E301765" i="1"/>
  <c r="E301764" i="1"/>
  <c r="E301763" i="1"/>
  <c r="E301762" i="1"/>
  <c r="E301761" i="1"/>
  <c r="E301760" i="1"/>
  <c r="E301759" i="1"/>
  <c r="E301758" i="1"/>
  <c r="E301757" i="1"/>
  <c r="E301756" i="1"/>
  <c r="E301755" i="1"/>
  <c r="E301754" i="1"/>
  <c r="E301753" i="1"/>
  <c r="E301752" i="1"/>
  <c r="E301751" i="1"/>
  <c r="E301750" i="1"/>
  <c r="E301749" i="1"/>
  <c r="E301748" i="1"/>
  <c r="E301747" i="1"/>
  <c r="E301746" i="1"/>
  <c r="E301745" i="1"/>
  <c r="E301744" i="1"/>
  <c r="E301743" i="1"/>
  <c r="E301742" i="1"/>
  <c r="E301741" i="1"/>
  <c r="E301740" i="1"/>
  <c r="E301739" i="1"/>
  <c r="E301738" i="1"/>
  <c r="E301737" i="1"/>
  <c r="E301736" i="1"/>
  <c r="E301735" i="1"/>
  <c r="E301734" i="1"/>
  <c r="E301733" i="1"/>
  <c r="E301732" i="1"/>
  <c r="E301731" i="1"/>
  <c r="E301730" i="1"/>
  <c r="E301729" i="1"/>
  <c r="E301728" i="1"/>
  <c r="E301727" i="1"/>
  <c r="E301726" i="1"/>
  <c r="E301725" i="1"/>
  <c r="E301724" i="1"/>
  <c r="E301723" i="1"/>
  <c r="E301722" i="1"/>
  <c r="E301721" i="1"/>
  <c r="E301720" i="1"/>
  <c r="E301719" i="1"/>
  <c r="E301718" i="1"/>
  <c r="E301717" i="1"/>
  <c r="E301716" i="1"/>
  <c r="E301715" i="1"/>
  <c r="E301714" i="1"/>
  <c r="E301713" i="1"/>
  <c r="E301712" i="1"/>
  <c r="E301711" i="1"/>
  <c r="E301710" i="1"/>
  <c r="E301709" i="1"/>
  <c r="E301708" i="1"/>
  <c r="E301707" i="1"/>
  <c r="E301706" i="1"/>
  <c r="E301705" i="1"/>
  <c r="E301704" i="1"/>
  <c r="E301703" i="1"/>
  <c r="E301702" i="1"/>
  <c r="E301701" i="1"/>
  <c r="E301700" i="1"/>
  <c r="E301699" i="1"/>
  <c r="E301698" i="1"/>
  <c r="E301697" i="1"/>
  <c r="E301696" i="1"/>
  <c r="E301695" i="1"/>
  <c r="E301694" i="1"/>
  <c r="E301693" i="1"/>
  <c r="E301692" i="1"/>
  <c r="E301691" i="1"/>
  <c r="E301690" i="1"/>
  <c r="E301689" i="1"/>
  <c r="E301688" i="1"/>
  <c r="E301687" i="1"/>
  <c r="E301686" i="1"/>
  <c r="E301685" i="1"/>
  <c r="E301684" i="1"/>
  <c r="E301683" i="1"/>
  <c r="E301682" i="1"/>
  <c r="E301681" i="1"/>
  <c r="E301680" i="1"/>
  <c r="E301679" i="1"/>
  <c r="E301678" i="1"/>
  <c r="E301677" i="1"/>
  <c r="E301676" i="1"/>
  <c r="E301675" i="1"/>
  <c r="E301674" i="1"/>
  <c r="E301673" i="1"/>
  <c r="E301672" i="1"/>
  <c r="E301671" i="1"/>
  <c r="E301670" i="1"/>
  <c r="E301669" i="1"/>
  <c r="E301668" i="1"/>
  <c r="E301667" i="1"/>
  <c r="E301666" i="1"/>
  <c r="E301665" i="1"/>
  <c r="E301664" i="1"/>
  <c r="E301663" i="1"/>
  <c r="E301662" i="1"/>
  <c r="E301661" i="1"/>
  <c r="E301660" i="1"/>
  <c r="E301659" i="1"/>
  <c r="E301658" i="1"/>
  <c r="E301657" i="1"/>
  <c r="E301656" i="1"/>
  <c r="E301655" i="1"/>
  <c r="E301654" i="1"/>
  <c r="E301653" i="1"/>
  <c r="E301652" i="1"/>
  <c r="E301651" i="1"/>
  <c r="E301650" i="1"/>
  <c r="E301649" i="1"/>
  <c r="E301648" i="1"/>
  <c r="E301647" i="1"/>
  <c r="E301646" i="1"/>
  <c r="E301645" i="1"/>
  <c r="E301644" i="1"/>
  <c r="E301643" i="1"/>
  <c r="E301642" i="1"/>
  <c r="E301641" i="1"/>
  <c r="E301640" i="1"/>
  <c r="E301639" i="1"/>
  <c r="E301638" i="1"/>
  <c r="E301637" i="1"/>
  <c r="E301636" i="1"/>
  <c r="E301635" i="1"/>
  <c r="E301634" i="1"/>
  <c r="E301633" i="1"/>
  <c r="E301632" i="1"/>
  <c r="E301631" i="1"/>
  <c r="E301630" i="1"/>
  <c r="E301629" i="1"/>
  <c r="E301628" i="1"/>
  <c r="E301627" i="1"/>
  <c r="E301626" i="1"/>
  <c r="E301625" i="1"/>
  <c r="E301624" i="1"/>
  <c r="E301623" i="1"/>
  <c r="E301622" i="1"/>
  <c r="E301621" i="1"/>
  <c r="E301620" i="1"/>
  <c r="E301619" i="1"/>
  <c r="E301618" i="1"/>
  <c r="E301617" i="1"/>
  <c r="E301616" i="1"/>
  <c r="E301615" i="1"/>
  <c r="E301614" i="1"/>
  <c r="E301613" i="1"/>
  <c r="E301612" i="1"/>
  <c r="E301611" i="1"/>
  <c r="E301610" i="1"/>
  <c r="E301609" i="1"/>
  <c r="E301608" i="1"/>
  <c r="E301607" i="1"/>
  <c r="E301606" i="1"/>
  <c r="E301605" i="1"/>
  <c r="E301604" i="1"/>
  <c r="E301603" i="1"/>
  <c r="E301602" i="1"/>
  <c r="E301601" i="1"/>
  <c r="E301600" i="1"/>
  <c r="E301599" i="1"/>
  <c r="E301598" i="1"/>
  <c r="E301597" i="1"/>
  <c r="E301596" i="1"/>
  <c r="E301595" i="1"/>
  <c r="E301594" i="1"/>
  <c r="E301593" i="1"/>
  <c r="E301592" i="1"/>
  <c r="E301591" i="1"/>
  <c r="E301590" i="1"/>
  <c r="E301589" i="1"/>
  <c r="E301588" i="1"/>
  <c r="E301587" i="1"/>
  <c r="E301586" i="1"/>
  <c r="E301585" i="1"/>
  <c r="E301584" i="1"/>
  <c r="E301583" i="1"/>
  <c r="E301582" i="1"/>
  <c r="E301581" i="1"/>
  <c r="E301580" i="1"/>
  <c r="E301579" i="1"/>
  <c r="E301578" i="1"/>
  <c r="E301577" i="1"/>
  <c r="E301576" i="1"/>
  <c r="E301575" i="1"/>
  <c r="E301574" i="1"/>
  <c r="E301573" i="1"/>
  <c r="E301572" i="1"/>
  <c r="E301571" i="1"/>
  <c r="E301570" i="1"/>
  <c r="E301569" i="1"/>
  <c r="E301568" i="1"/>
  <c r="E301567" i="1"/>
  <c r="E301566" i="1"/>
  <c r="E301565" i="1"/>
  <c r="E301564" i="1"/>
  <c r="E301563" i="1"/>
  <c r="E301562" i="1"/>
  <c r="E301561" i="1"/>
  <c r="E301560" i="1"/>
  <c r="E301559" i="1"/>
  <c r="E301558" i="1"/>
  <c r="E301557" i="1"/>
  <c r="E301556" i="1"/>
  <c r="E301555" i="1"/>
  <c r="E301554" i="1"/>
  <c r="E301553" i="1"/>
  <c r="E301552" i="1"/>
  <c r="E301551" i="1"/>
  <c r="E301550" i="1"/>
  <c r="E301549" i="1"/>
  <c r="E301548" i="1"/>
  <c r="E301547" i="1"/>
  <c r="E301546" i="1"/>
  <c r="E301545" i="1"/>
  <c r="E301544" i="1"/>
  <c r="E301543" i="1"/>
  <c r="E301542" i="1"/>
  <c r="E301541" i="1"/>
  <c r="E301540" i="1"/>
  <c r="E301539" i="1"/>
  <c r="E301538" i="1"/>
  <c r="E301537" i="1"/>
  <c r="E301536" i="1"/>
  <c r="E301535" i="1"/>
  <c r="E301534" i="1"/>
  <c r="E301533" i="1"/>
  <c r="E301532" i="1"/>
  <c r="E301531" i="1"/>
  <c r="E301530" i="1"/>
  <c r="E301529" i="1"/>
  <c r="E301528" i="1"/>
  <c r="E301527" i="1"/>
  <c r="E301526" i="1"/>
  <c r="E301525" i="1"/>
  <c r="E301524" i="1"/>
  <c r="E301523" i="1"/>
  <c r="E301522" i="1"/>
  <c r="E301521" i="1"/>
  <c r="E301520" i="1"/>
  <c r="E301519" i="1"/>
  <c r="E301518" i="1"/>
  <c r="E301517" i="1"/>
  <c r="E301516" i="1"/>
  <c r="E301515" i="1"/>
  <c r="E301514" i="1"/>
  <c r="E301513" i="1"/>
  <c r="E301512" i="1"/>
  <c r="E301511" i="1"/>
  <c r="E301510" i="1"/>
  <c r="E301509" i="1"/>
  <c r="E301508" i="1"/>
  <c r="E301507" i="1"/>
  <c r="E301506" i="1"/>
  <c r="E301505" i="1"/>
  <c r="E301504" i="1"/>
  <c r="E301503" i="1"/>
  <c r="E301502" i="1"/>
  <c r="E301501" i="1"/>
  <c r="E301500" i="1"/>
  <c r="E301499" i="1"/>
  <c r="E301498" i="1"/>
  <c r="E301497" i="1"/>
  <c r="E301496" i="1"/>
  <c r="E301495" i="1"/>
  <c r="E301494" i="1"/>
  <c r="E301493" i="1"/>
  <c r="E301492" i="1"/>
  <c r="E301491" i="1"/>
  <c r="E301490" i="1"/>
  <c r="E301489" i="1"/>
  <c r="E301488" i="1"/>
  <c r="E301487" i="1"/>
  <c r="E301486" i="1"/>
  <c r="E301485" i="1"/>
  <c r="E301484" i="1"/>
  <c r="E301483" i="1"/>
  <c r="E301482" i="1"/>
  <c r="E301481" i="1"/>
  <c r="E301480" i="1"/>
  <c r="E301479" i="1"/>
  <c r="E301478" i="1"/>
  <c r="E301477" i="1"/>
  <c r="E301476" i="1"/>
  <c r="E301475" i="1"/>
  <c r="E301474" i="1"/>
  <c r="E301473" i="1"/>
  <c r="E301472" i="1"/>
  <c r="E301471" i="1"/>
  <c r="E301470" i="1"/>
  <c r="E301469" i="1"/>
  <c r="E301468" i="1"/>
  <c r="E301467" i="1"/>
  <c r="E301466" i="1"/>
  <c r="E301465" i="1"/>
  <c r="E301464" i="1"/>
  <c r="E301463" i="1"/>
  <c r="E301462" i="1"/>
  <c r="E301461" i="1"/>
  <c r="E301460" i="1"/>
  <c r="E301459" i="1"/>
  <c r="E301458" i="1"/>
  <c r="E301457" i="1"/>
  <c r="E301456" i="1"/>
  <c r="E301455" i="1"/>
  <c r="E301454" i="1"/>
  <c r="E301453" i="1"/>
  <c r="E301452" i="1"/>
  <c r="E301451" i="1"/>
  <c r="E301450" i="1"/>
  <c r="E301449" i="1"/>
  <c r="E301448" i="1"/>
  <c r="E301447" i="1"/>
  <c r="E301446" i="1"/>
  <c r="E301445" i="1"/>
  <c r="E301444" i="1"/>
  <c r="E301443" i="1"/>
  <c r="E301442" i="1"/>
  <c r="E301441" i="1"/>
  <c r="E301440" i="1"/>
  <c r="E301439" i="1"/>
  <c r="E301438" i="1"/>
  <c r="E301437" i="1"/>
  <c r="E301436" i="1"/>
  <c r="E301435" i="1"/>
  <c r="E301434" i="1"/>
  <c r="E301433" i="1"/>
  <c r="E301432" i="1"/>
  <c r="E301431" i="1"/>
  <c r="E301430" i="1"/>
  <c r="E301429" i="1"/>
  <c r="E301428" i="1"/>
  <c r="E301427" i="1"/>
  <c r="E301426" i="1"/>
  <c r="E301425" i="1"/>
  <c r="E301424" i="1"/>
  <c r="E301423" i="1"/>
  <c r="E301422" i="1"/>
  <c r="E301421" i="1"/>
  <c r="E301420" i="1"/>
  <c r="E301419" i="1"/>
  <c r="E301418" i="1"/>
  <c r="E301417" i="1"/>
  <c r="E301416" i="1"/>
  <c r="E301415" i="1"/>
  <c r="E301414" i="1"/>
  <c r="E301413" i="1"/>
  <c r="E301412" i="1"/>
  <c r="E301411" i="1"/>
  <c r="E301410" i="1"/>
  <c r="E301409" i="1"/>
  <c r="E301408" i="1"/>
  <c r="E301407" i="1"/>
  <c r="E301406" i="1"/>
  <c r="E301405" i="1"/>
  <c r="E301404" i="1"/>
  <c r="E301403" i="1"/>
  <c r="E301402" i="1"/>
  <c r="E301401" i="1"/>
  <c r="E301400" i="1"/>
  <c r="E301399" i="1"/>
  <c r="E301398" i="1"/>
  <c r="E301397" i="1"/>
  <c r="E301396" i="1"/>
  <c r="E301395" i="1"/>
  <c r="E301394" i="1"/>
  <c r="E301393" i="1"/>
  <c r="E301392" i="1"/>
  <c r="E301391" i="1"/>
  <c r="E301390" i="1"/>
  <c r="E301389" i="1"/>
  <c r="E301388" i="1"/>
  <c r="E301387" i="1"/>
  <c r="E301386" i="1"/>
  <c r="E301385" i="1"/>
  <c r="E301384" i="1"/>
  <c r="E301383" i="1"/>
  <c r="E301382" i="1"/>
  <c r="E301381" i="1"/>
  <c r="E301380" i="1"/>
  <c r="E301379" i="1"/>
  <c r="E301378" i="1"/>
  <c r="E301377" i="1"/>
  <c r="E301376" i="1"/>
  <c r="E301375" i="1"/>
  <c r="E301374" i="1"/>
  <c r="E301373" i="1"/>
  <c r="E301372" i="1"/>
  <c r="E301371" i="1"/>
  <c r="E301370" i="1"/>
  <c r="E301369" i="1"/>
  <c r="E301368" i="1"/>
  <c r="E301367" i="1"/>
  <c r="E301366" i="1"/>
  <c r="E301365" i="1"/>
  <c r="E301364" i="1"/>
  <c r="E301363" i="1"/>
  <c r="E301362" i="1"/>
  <c r="E301361" i="1"/>
  <c r="E301360" i="1"/>
  <c r="E301359" i="1"/>
  <c r="E301358" i="1"/>
  <c r="E301357" i="1"/>
  <c r="E301356" i="1"/>
  <c r="E301355" i="1"/>
  <c r="E301354" i="1"/>
  <c r="E301353" i="1"/>
  <c r="E301352" i="1"/>
  <c r="E301351" i="1"/>
  <c r="E301350" i="1"/>
  <c r="E301349" i="1"/>
  <c r="E301348" i="1"/>
  <c r="E301347" i="1"/>
  <c r="E301346" i="1"/>
  <c r="E301345" i="1"/>
  <c r="E301344" i="1"/>
  <c r="E301343" i="1"/>
  <c r="E301342" i="1"/>
  <c r="E301341" i="1"/>
  <c r="E301340" i="1"/>
  <c r="E301339" i="1"/>
  <c r="E301338" i="1"/>
  <c r="E301337" i="1"/>
  <c r="E301336" i="1"/>
  <c r="E301335" i="1"/>
  <c r="E301334" i="1"/>
  <c r="E301333" i="1"/>
  <c r="E301332" i="1"/>
  <c r="E301331" i="1"/>
  <c r="E301330" i="1"/>
  <c r="E301329" i="1"/>
  <c r="E301328" i="1"/>
  <c r="E301327" i="1"/>
  <c r="E301326" i="1"/>
  <c r="E301325" i="1"/>
  <c r="E301324" i="1"/>
  <c r="E301323" i="1"/>
  <c r="E301322" i="1"/>
  <c r="E301321" i="1"/>
  <c r="E301320" i="1"/>
  <c r="E301319" i="1"/>
  <c r="E301318" i="1"/>
  <c r="E301317" i="1"/>
  <c r="E301316" i="1"/>
  <c r="E301315" i="1"/>
  <c r="E301314" i="1"/>
  <c r="E301313" i="1"/>
  <c r="E301312" i="1"/>
  <c r="E301311" i="1"/>
  <c r="E301310" i="1"/>
  <c r="E301309" i="1"/>
  <c r="E301308" i="1"/>
  <c r="E301307" i="1"/>
  <c r="E301306" i="1"/>
  <c r="E301305" i="1"/>
  <c r="E301304" i="1"/>
  <c r="E301303" i="1"/>
  <c r="E301302" i="1"/>
  <c r="E301301" i="1"/>
  <c r="E301300" i="1"/>
  <c r="E301299" i="1"/>
  <c r="E301298" i="1"/>
  <c r="E301297" i="1"/>
  <c r="E301296" i="1"/>
  <c r="E301295" i="1"/>
  <c r="E301294" i="1"/>
  <c r="E301293" i="1"/>
  <c r="E301292" i="1"/>
  <c r="E301291" i="1"/>
  <c r="E301290" i="1"/>
  <c r="E301289" i="1"/>
  <c r="E301288" i="1"/>
  <c r="E301287" i="1"/>
  <c r="E301286" i="1"/>
  <c r="E301285" i="1"/>
  <c r="E301284" i="1"/>
  <c r="E301283" i="1"/>
  <c r="E301282" i="1"/>
  <c r="E301281" i="1"/>
  <c r="E301280" i="1"/>
  <c r="E301279" i="1"/>
  <c r="E301278" i="1"/>
  <c r="E301277" i="1"/>
  <c r="E301276" i="1"/>
  <c r="E301275" i="1"/>
  <c r="E301274" i="1"/>
  <c r="E301273" i="1"/>
  <c r="E301272" i="1"/>
  <c r="E301271" i="1"/>
  <c r="E301270" i="1"/>
  <c r="E301269" i="1"/>
  <c r="E301268" i="1"/>
  <c r="E301267" i="1"/>
  <c r="E301266" i="1"/>
  <c r="E301265" i="1"/>
  <c r="E301264" i="1"/>
  <c r="E301263" i="1"/>
  <c r="E301262" i="1"/>
  <c r="E301261" i="1"/>
  <c r="E301260" i="1"/>
  <c r="E301259" i="1"/>
  <c r="E301258" i="1"/>
  <c r="E301257" i="1"/>
  <c r="E301256" i="1"/>
  <c r="E301255" i="1"/>
  <c r="E301254" i="1"/>
  <c r="E301253" i="1"/>
  <c r="E301252" i="1"/>
  <c r="E301251" i="1"/>
  <c r="E301250" i="1"/>
  <c r="E301249" i="1"/>
  <c r="E301248" i="1"/>
  <c r="E301247" i="1"/>
  <c r="E301246" i="1"/>
  <c r="E301245" i="1"/>
  <c r="E301244" i="1"/>
  <c r="E301243" i="1"/>
  <c r="E301242" i="1"/>
  <c r="E301241" i="1"/>
  <c r="E301240" i="1"/>
  <c r="E301239" i="1"/>
  <c r="E301238" i="1"/>
  <c r="E301237" i="1"/>
  <c r="E301236" i="1"/>
  <c r="E301235" i="1"/>
  <c r="E301234" i="1"/>
  <c r="E301233" i="1"/>
  <c r="E301232" i="1"/>
  <c r="E301231" i="1"/>
  <c r="E301230" i="1"/>
  <c r="E301229" i="1"/>
  <c r="E301228" i="1"/>
  <c r="E301227" i="1"/>
  <c r="E301226" i="1"/>
  <c r="E301225" i="1"/>
  <c r="E301224" i="1"/>
  <c r="E301223" i="1"/>
  <c r="E301222" i="1"/>
  <c r="E301221" i="1"/>
  <c r="E301220" i="1"/>
  <c r="E301219" i="1"/>
  <c r="E301218" i="1"/>
  <c r="E301217" i="1"/>
  <c r="E301216" i="1"/>
  <c r="E301215" i="1"/>
  <c r="E301214" i="1"/>
  <c r="E301213" i="1"/>
  <c r="E301212" i="1"/>
  <c r="E301211" i="1"/>
  <c r="E301210" i="1"/>
  <c r="E301209" i="1"/>
  <c r="E301208" i="1"/>
  <c r="E301207" i="1"/>
  <c r="E301206" i="1"/>
  <c r="E301205" i="1"/>
  <c r="E301204" i="1"/>
  <c r="E301203" i="1"/>
  <c r="E301202" i="1"/>
  <c r="E301201" i="1"/>
  <c r="E301200" i="1"/>
  <c r="E301199" i="1"/>
  <c r="E301198" i="1"/>
  <c r="E301197" i="1"/>
  <c r="E301196" i="1"/>
  <c r="E301195" i="1"/>
  <c r="E301194" i="1"/>
  <c r="E301193" i="1"/>
  <c r="E301192" i="1"/>
  <c r="E301191" i="1"/>
  <c r="E301190" i="1"/>
  <c r="E301189" i="1"/>
  <c r="E301188" i="1"/>
  <c r="E301187" i="1"/>
  <c r="E301186" i="1"/>
  <c r="E301185" i="1"/>
  <c r="E301184" i="1"/>
  <c r="E301183" i="1"/>
  <c r="E301182" i="1"/>
  <c r="E301181" i="1"/>
  <c r="E301180" i="1"/>
  <c r="E301179" i="1"/>
  <c r="E301178" i="1"/>
  <c r="E301177" i="1"/>
  <c r="E301176" i="1"/>
  <c r="E301175" i="1"/>
  <c r="E301174" i="1"/>
  <c r="E301173" i="1"/>
  <c r="E301172" i="1"/>
  <c r="E301171" i="1"/>
  <c r="E301170" i="1"/>
  <c r="E301169" i="1"/>
  <c r="E301168" i="1"/>
  <c r="E301167" i="1"/>
  <c r="E301166" i="1"/>
  <c r="E301165" i="1"/>
  <c r="E301164" i="1"/>
  <c r="E301163" i="1"/>
  <c r="E301162" i="1"/>
  <c r="E301161" i="1"/>
  <c r="E301160" i="1"/>
  <c r="E301159" i="1"/>
  <c r="E301158" i="1"/>
  <c r="E301157" i="1"/>
  <c r="E301156" i="1"/>
  <c r="E301155" i="1"/>
  <c r="E301154" i="1"/>
  <c r="E301153" i="1"/>
  <c r="E301152" i="1"/>
  <c r="E301151" i="1"/>
  <c r="E301150" i="1"/>
  <c r="E301149" i="1"/>
  <c r="E301148" i="1"/>
  <c r="E301147" i="1"/>
  <c r="E301146" i="1"/>
  <c r="E301145" i="1"/>
  <c r="E301144" i="1"/>
  <c r="E301143" i="1"/>
  <c r="E301142" i="1"/>
  <c r="E301141" i="1"/>
  <c r="E301140" i="1"/>
  <c r="E301139" i="1"/>
  <c r="E301138" i="1"/>
  <c r="E301137" i="1"/>
  <c r="E301136" i="1"/>
  <c r="E301135" i="1"/>
  <c r="E301134" i="1"/>
  <c r="E301133" i="1"/>
  <c r="E301132" i="1"/>
  <c r="E301131" i="1"/>
  <c r="E301130" i="1"/>
  <c r="E301129" i="1"/>
  <c r="E301128" i="1"/>
  <c r="E301127" i="1"/>
  <c r="E301126" i="1"/>
  <c r="E301125" i="1"/>
  <c r="E301124" i="1"/>
  <c r="E301123" i="1"/>
  <c r="E301122" i="1"/>
  <c r="E301121" i="1"/>
  <c r="E301120" i="1"/>
  <c r="E301119" i="1"/>
  <c r="E301118" i="1"/>
  <c r="E301117" i="1"/>
  <c r="E301116" i="1"/>
  <c r="E301115" i="1"/>
  <c r="E301114" i="1"/>
  <c r="E301113" i="1"/>
  <c r="E301112" i="1"/>
  <c r="E301111" i="1"/>
  <c r="E301110" i="1"/>
  <c r="E301109" i="1"/>
  <c r="E301108" i="1"/>
  <c r="E301107" i="1"/>
  <c r="E301106" i="1"/>
  <c r="E301105" i="1"/>
  <c r="E301104" i="1"/>
  <c r="E301103" i="1"/>
  <c r="E301102" i="1"/>
  <c r="E301101" i="1"/>
  <c r="E301100" i="1"/>
  <c r="E301099" i="1"/>
  <c r="E301098" i="1"/>
  <c r="E301097" i="1"/>
  <c r="E301096" i="1"/>
  <c r="E301095" i="1"/>
  <c r="E301094" i="1"/>
  <c r="E301093" i="1"/>
  <c r="E301092" i="1"/>
  <c r="E301091" i="1"/>
  <c r="E301090" i="1"/>
  <c r="E301089" i="1"/>
  <c r="E301088" i="1"/>
  <c r="E301087" i="1"/>
  <c r="E301086" i="1"/>
  <c r="E301085" i="1"/>
  <c r="E301084" i="1"/>
  <c r="E301083" i="1"/>
  <c r="E301082" i="1"/>
  <c r="E301081" i="1"/>
  <c r="E301080" i="1"/>
  <c r="E301079" i="1"/>
  <c r="E301078" i="1"/>
  <c r="E301077" i="1"/>
  <c r="E301076" i="1"/>
  <c r="E301075" i="1"/>
  <c r="E301074" i="1"/>
  <c r="E301073" i="1"/>
  <c r="E301072" i="1"/>
  <c r="E301071" i="1"/>
  <c r="E301070" i="1"/>
  <c r="E301069" i="1"/>
  <c r="E301068" i="1"/>
  <c r="E301067" i="1"/>
  <c r="E301066" i="1"/>
  <c r="E301065" i="1"/>
  <c r="E301064" i="1"/>
  <c r="E301063" i="1"/>
  <c r="E301062" i="1"/>
  <c r="E301061" i="1"/>
  <c r="E301060" i="1"/>
  <c r="E301059" i="1"/>
  <c r="E301058" i="1"/>
  <c r="E301057" i="1"/>
  <c r="E301056" i="1"/>
  <c r="E301055" i="1"/>
  <c r="E301054" i="1"/>
  <c r="E301053" i="1"/>
  <c r="E301052" i="1"/>
  <c r="E301051" i="1"/>
  <c r="E301050" i="1"/>
  <c r="E301049" i="1"/>
  <c r="E301048" i="1"/>
  <c r="E301047" i="1"/>
  <c r="E301046" i="1"/>
  <c r="E301045" i="1"/>
  <c r="E301044" i="1"/>
  <c r="E301043" i="1"/>
  <c r="E301042" i="1"/>
  <c r="E301041" i="1"/>
  <c r="E301040" i="1"/>
  <c r="E301039" i="1"/>
  <c r="E301038" i="1"/>
  <c r="E301037" i="1"/>
  <c r="E301036" i="1"/>
  <c r="E301035" i="1"/>
  <c r="E301034" i="1"/>
  <c r="E301033" i="1"/>
  <c r="E301032" i="1"/>
  <c r="E301031" i="1"/>
  <c r="E301030" i="1"/>
  <c r="E301029" i="1"/>
  <c r="E301028" i="1"/>
  <c r="E301027" i="1"/>
  <c r="E301026" i="1"/>
  <c r="E301025" i="1"/>
  <c r="E301024" i="1"/>
  <c r="E301023" i="1"/>
  <c r="E301022" i="1"/>
  <c r="E301021" i="1"/>
  <c r="E301020" i="1"/>
  <c r="E301019" i="1"/>
  <c r="E301018" i="1"/>
  <c r="E301017" i="1"/>
  <c r="E301016" i="1"/>
  <c r="E301015" i="1"/>
  <c r="E301014" i="1"/>
  <c r="E301013" i="1"/>
  <c r="E301012" i="1"/>
  <c r="E301011" i="1"/>
  <c r="E301010" i="1"/>
  <c r="E301009" i="1"/>
  <c r="E301008" i="1"/>
  <c r="E301007" i="1"/>
  <c r="E301006" i="1"/>
  <c r="E301005" i="1"/>
  <c r="E301004" i="1"/>
  <c r="E301003" i="1"/>
  <c r="E301002" i="1"/>
  <c r="E301001" i="1"/>
  <c r="E301000" i="1"/>
  <c r="E300999" i="1"/>
  <c r="E300998" i="1"/>
  <c r="E300997" i="1"/>
  <c r="E300996" i="1"/>
  <c r="E300995" i="1"/>
  <c r="E300994" i="1"/>
  <c r="E300993" i="1"/>
  <c r="E300992" i="1"/>
  <c r="E300991" i="1"/>
  <c r="E300990" i="1"/>
  <c r="E300989" i="1"/>
  <c r="E300988" i="1"/>
  <c r="E300987" i="1"/>
  <c r="E300986" i="1"/>
  <c r="E300985" i="1"/>
  <c r="E300984" i="1"/>
  <c r="E300983" i="1"/>
  <c r="E300982" i="1"/>
  <c r="E300981" i="1"/>
  <c r="E300980" i="1"/>
  <c r="E300979" i="1"/>
  <c r="E300978" i="1"/>
  <c r="E300977" i="1"/>
  <c r="E300976" i="1"/>
  <c r="E300975" i="1"/>
  <c r="E300974" i="1"/>
  <c r="E300973" i="1"/>
  <c r="E300972" i="1"/>
  <c r="E300971" i="1"/>
  <c r="E300970" i="1"/>
  <c r="E300969" i="1"/>
  <c r="E300968" i="1"/>
  <c r="E300967" i="1"/>
  <c r="E300966" i="1"/>
  <c r="E300965" i="1"/>
  <c r="E300964" i="1"/>
  <c r="E300963" i="1"/>
  <c r="E300962" i="1"/>
  <c r="E300961" i="1"/>
  <c r="E300960" i="1"/>
  <c r="E300959" i="1"/>
  <c r="E300958" i="1"/>
  <c r="E300957" i="1"/>
  <c r="E300956" i="1"/>
  <c r="E300955" i="1"/>
  <c r="E300954" i="1"/>
  <c r="E300953" i="1"/>
  <c r="E300952" i="1"/>
  <c r="E300951" i="1"/>
  <c r="E300950" i="1"/>
  <c r="E300949" i="1"/>
  <c r="E300948" i="1"/>
  <c r="E300947" i="1"/>
  <c r="E300946" i="1"/>
  <c r="E300945" i="1"/>
  <c r="E300944" i="1"/>
  <c r="E300943" i="1"/>
  <c r="E300942" i="1"/>
  <c r="E300941" i="1"/>
  <c r="E300940" i="1"/>
  <c r="E300939" i="1"/>
  <c r="E300938" i="1"/>
  <c r="E300937" i="1"/>
  <c r="E300936" i="1"/>
  <c r="E300935" i="1"/>
  <c r="E300934" i="1"/>
  <c r="E300933" i="1"/>
  <c r="E300932" i="1"/>
  <c r="E300931" i="1"/>
  <c r="E300930" i="1"/>
  <c r="E300929" i="1"/>
  <c r="E300928" i="1"/>
  <c r="E300927" i="1"/>
  <c r="E300926" i="1"/>
  <c r="E300925" i="1"/>
  <c r="E300924" i="1"/>
  <c r="E300923" i="1"/>
  <c r="E300922" i="1"/>
  <c r="E300921" i="1"/>
  <c r="E300920" i="1"/>
  <c r="E300919" i="1"/>
  <c r="E300918" i="1"/>
  <c r="E300917" i="1"/>
  <c r="E300916" i="1"/>
  <c r="E300915" i="1"/>
  <c r="E300914" i="1"/>
  <c r="E300913" i="1"/>
  <c r="E300912" i="1"/>
  <c r="E300911" i="1"/>
  <c r="E300910" i="1"/>
  <c r="E300909" i="1"/>
  <c r="E300908" i="1"/>
  <c r="E300907" i="1"/>
  <c r="E300906" i="1"/>
  <c r="E300905" i="1"/>
  <c r="E300904" i="1"/>
  <c r="E300903" i="1"/>
  <c r="E300902" i="1"/>
  <c r="E300901" i="1"/>
  <c r="E300900" i="1"/>
  <c r="E300899" i="1"/>
  <c r="E300898" i="1"/>
  <c r="E300897" i="1"/>
  <c r="E300896" i="1"/>
  <c r="E300895" i="1"/>
  <c r="E300894" i="1"/>
  <c r="E300893" i="1"/>
  <c r="E300892" i="1"/>
  <c r="E300891" i="1"/>
  <c r="E300890" i="1"/>
  <c r="E300889" i="1"/>
  <c r="E300888" i="1"/>
  <c r="E300887" i="1"/>
  <c r="E300886" i="1"/>
  <c r="E300885" i="1"/>
  <c r="E300884" i="1"/>
  <c r="E300883" i="1"/>
  <c r="E300882" i="1"/>
  <c r="E300881" i="1"/>
  <c r="E300880" i="1"/>
  <c r="E300879" i="1"/>
  <c r="E300878" i="1"/>
  <c r="E300877" i="1"/>
  <c r="E300876" i="1"/>
  <c r="E300875" i="1"/>
  <c r="E300874" i="1"/>
  <c r="E300873" i="1"/>
  <c r="E300872" i="1"/>
  <c r="E300871" i="1"/>
  <c r="E300870" i="1"/>
  <c r="E300869" i="1"/>
  <c r="E300868" i="1"/>
  <c r="E300867" i="1"/>
  <c r="E300866" i="1"/>
  <c r="E300865" i="1"/>
  <c r="E300864" i="1"/>
  <c r="E300863" i="1"/>
  <c r="E300862" i="1"/>
  <c r="E300861" i="1"/>
  <c r="E300860" i="1"/>
  <c r="E300859" i="1"/>
  <c r="E300858" i="1"/>
  <c r="E300857" i="1"/>
  <c r="E300856" i="1"/>
  <c r="E300855" i="1"/>
  <c r="E300854" i="1"/>
  <c r="E300853" i="1"/>
  <c r="E300852" i="1"/>
  <c r="E300851" i="1"/>
  <c r="E300850" i="1"/>
  <c r="E300849" i="1"/>
  <c r="E300848" i="1"/>
  <c r="E300847" i="1"/>
  <c r="E300846" i="1"/>
  <c r="E300845" i="1"/>
  <c r="E300844" i="1"/>
  <c r="E300843" i="1"/>
  <c r="E300842" i="1"/>
  <c r="E300841" i="1"/>
  <c r="E300840" i="1"/>
  <c r="E300839" i="1"/>
  <c r="E300838" i="1"/>
  <c r="E300837" i="1"/>
  <c r="E300836" i="1"/>
  <c r="E300835" i="1"/>
  <c r="E300834" i="1"/>
  <c r="E300833" i="1"/>
  <c r="E300832" i="1"/>
  <c r="E300831" i="1"/>
  <c r="E300830" i="1"/>
  <c r="E300829" i="1"/>
  <c r="E300828" i="1"/>
  <c r="E300827" i="1"/>
  <c r="E300826" i="1"/>
  <c r="E300825" i="1"/>
  <c r="E300824" i="1"/>
  <c r="E300823" i="1"/>
  <c r="E300822" i="1"/>
  <c r="E300821" i="1"/>
  <c r="E300820" i="1"/>
  <c r="E300819" i="1"/>
  <c r="E300818" i="1"/>
  <c r="E300817" i="1"/>
  <c r="E300816" i="1"/>
  <c r="E300815" i="1"/>
  <c r="E300814" i="1"/>
  <c r="E300813" i="1"/>
  <c r="E300812" i="1"/>
  <c r="E300811" i="1"/>
  <c r="E300810" i="1"/>
  <c r="E300809" i="1"/>
  <c r="E300808" i="1"/>
  <c r="E300807" i="1"/>
  <c r="E300806" i="1"/>
  <c r="E300805" i="1"/>
  <c r="E300804" i="1"/>
  <c r="E300803" i="1"/>
  <c r="E300802" i="1"/>
  <c r="E300801" i="1"/>
  <c r="E300800" i="1"/>
  <c r="E300799" i="1"/>
  <c r="E300798" i="1"/>
  <c r="E300797" i="1"/>
  <c r="E300796" i="1"/>
  <c r="E300795" i="1"/>
  <c r="E300794" i="1"/>
  <c r="E300793" i="1"/>
  <c r="E300792" i="1"/>
  <c r="E300791" i="1"/>
  <c r="E300790" i="1"/>
  <c r="E300789" i="1"/>
  <c r="E300788" i="1"/>
  <c r="E300787" i="1"/>
  <c r="E300786" i="1"/>
  <c r="E300785" i="1"/>
  <c r="E300784" i="1"/>
  <c r="E300783" i="1"/>
  <c r="E300782" i="1"/>
  <c r="E300781" i="1"/>
  <c r="E300780" i="1"/>
  <c r="E300779" i="1"/>
  <c r="E300778" i="1"/>
  <c r="E300777" i="1"/>
  <c r="E300776" i="1"/>
  <c r="E300775" i="1"/>
  <c r="E300774" i="1"/>
  <c r="E300773" i="1"/>
  <c r="E300772" i="1"/>
  <c r="E300771" i="1"/>
  <c r="E300770" i="1"/>
  <c r="E300769" i="1"/>
  <c r="E300768" i="1"/>
  <c r="E300767" i="1"/>
  <c r="E300766" i="1"/>
  <c r="E300765" i="1"/>
  <c r="E300764" i="1"/>
  <c r="E300763" i="1"/>
  <c r="E300762" i="1"/>
  <c r="E300761" i="1"/>
  <c r="E300760" i="1"/>
  <c r="E300759" i="1"/>
  <c r="E300758" i="1"/>
  <c r="E300757" i="1"/>
  <c r="E300756" i="1"/>
  <c r="E300755" i="1"/>
  <c r="E300754" i="1"/>
  <c r="E300753" i="1"/>
  <c r="E300752" i="1"/>
  <c r="E300751" i="1"/>
  <c r="E300750" i="1"/>
  <c r="E300749" i="1"/>
  <c r="E300748" i="1"/>
  <c r="E300747" i="1"/>
  <c r="E300746" i="1"/>
  <c r="E300745" i="1"/>
  <c r="E300744" i="1"/>
  <c r="E300743" i="1"/>
  <c r="E300742" i="1"/>
  <c r="E300741" i="1"/>
  <c r="E300740" i="1"/>
  <c r="E300739" i="1"/>
  <c r="E300738" i="1"/>
  <c r="E300737" i="1"/>
  <c r="E300736" i="1"/>
  <c r="E300735" i="1"/>
  <c r="E300734" i="1"/>
  <c r="E300733" i="1"/>
  <c r="E300732" i="1"/>
  <c r="E300731" i="1"/>
  <c r="E300730" i="1"/>
  <c r="E300729" i="1"/>
  <c r="E300728" i="1"/>
  <c r="E300727" i="1"/>
  <c r="E300726" i="1"/>
  <c r="E300725" i="1"/>
  <c r="E300724" i="1"/>
  <c r="E300723" i="1"/>
  <c r="E300722" i="1"/>
  <c r="E300721" i="1"/>
  <c r="E300720" i="1"/>
  <c r="E300719" i="1"/>
  <c r="E300718" i="1"/>
  <c r="E300717" i="1"/>
  <c r="E300716" i="1"/>
  <c r="E300715" i="1"/>
  <c r="E300714" i="1"/>
  <c r="E300713" i="1"/>
  <c r="E300712" i="1"/>
  <c r="E300711" i="1"/>
  <c r="E300710" i="1"/>
  <c r="E300709" i="1"/>
  <c r="E300708" i="1"/>
  <c r="E300707" i="1"/>
  <c r="E300706" i="1"/>
  <c r="E300705" i="1"/>
  <c r="E300704" i="1"/>
  <c r="E300703" i="1"/>
  <c r="E300702" i="1"/>
  <c r="E300701" i="1"/>
  <c r="E300700" i="1"/>
  <c r="E300699" i="1"/>
  <c r="E300698" i="1"/>
  <c r="E300697" i="1"/>
  <c r="E300696" i="1"/>
  <c r="E300695" i="1"/>
  <c r="E300694" i="1"/>
  <c r="E300693" i="1"/>
  <c r="E300692" i="1"/>
  <c r="E300691" i="1"/>
  <c r="E300690" i="1"/>
  <c r="E300689" i="1"/>
  <c r="E300688" i="1"/>
  <c r="E300687" i="1"/>
  <c r="E300686" i="1"/>
  <c r="E300685" i="1"/>
  <c r="E300684" i="1"/>
  <c r="E300683" i="1"/>
  <c r="E300682" i="1"/>
  <c r="E300681" i="1"/>
  <c r="E300680" i="1"/>
  <c r="E300679" i="1"/>
  <c r="E300678" i="1"/>
  <c r="E300677" i="1"/>
  <c r="E300676" i="1"/>
  <c r="E300675" i="1"/>
  <c r="E300674" i="1"/>
  <c r="E300673" i="1"/>
  <c r="E300672" i="1"/>
  <c r="E300671" i="1"/>
  <c r="E300670" i="1"/>
  <c r="E300669" i="1"/>
  <c r="E300668" i="1"/>
  <c r="E300667" i="1"/>
  <c r="E300666" i="1"/>
  <c r="E300665" i="1"/>
  <c r="E300664" i="1"/>
  <c r="E300663" i="1"/>
  <c r="E300662" i="1"/>
  <c r="E300661" i="1"/>
  <c r="E300660" i="1"/>
  <c r="E300659" i="1"/>
  <c r="E300658" i="1"/>
  <c r="E300657" i="1"/>
  <c r="E300656" i="1"/>
  <c r="E300655" i="1"/>
  <c r="E300654" i="1"/>
  <c r="E300653" i="1"/>
  <c r="E300652" i="1"/>
  <c r="E300651" i="1"/>
  <c r="E300650" i="1"/>
  <c r="E300649" i="1"/>
  <c r="E300648" i="1"/>
  <c r="E300647" i="1"/>
  <c r="E300646" i="1"/>
  <c r="E300645" i="1"/>
  <c r="E300644" i="1"/>
  <c r="E300643" i="1"/>
  <c r="E300642" i="1"/>
  <c r="E300641" i="1"/>
  <c r="E300640" i="1"/>
  <c r="E300639" i="1"/>
  <c r="E300638" i="1"/>
  <c r="E300637" i="1"/>
  <c r="E300636" i="1"/>
  <c r="E300635" i="1"/>
  <c r="E300634" i="1"/>
  <c r="E300633" i="1"/>
  <c r="E300632" i="1"/>
  <c r="E300631" i="1"/>
  <c r="E300630" i="1"/>
  <c r="E300629" i="1"/>
  <c r="E300628" i="1"/>
  <c r="E300627" i="1"/>
  <c r="E300626" i="1"/>
  <c r="E300625" i="1"/>
  <c r="E300624" i="1"/>
  <c r="E300623" i="1"/>
  <c r="E300622" i="1"/>
  <c r="E300621" i="1"/>
  <c r="E300620" i="1"/>
  <c r="E300619" i="1"/>
  <c r="E300618" i="1"/>
  <c r="E300617" i="1"/>
  <c r="E300616" i="1"/>
  <c r="E300615" i="1"/>
  <c r="E300614" i="1"/>
  <c r="E300613" i="1"/>
  <c r="E300612" i="1"/>
  <c r="E300611" i="1"/>
  <c r="E300610" i="1"/>
  <c r="E300609" i="1"/>
  <c r="E300608" i="1"/>
  <c r="E300607" i="1"/>
  <c r="E300606" i="1"/>
  <c r="E300605" i="1"/>
  <c r="E300604" i="1"/>
  <c r="E300603" i="1"/>
  <c r="E300602" i="1"/>
  <c r="E300601" i="1"/>
  <c r="E300600" i="1"/>
  <c r="E300599" i="1"/>
  <c r="E300598" i="1"/>
  <c r="E300597" i="1"/>
  <c r="E300596" i="1"/>
  <c r="E300595" i="1"/>
  <c r="E300594" i="1"/>
  <c r="E300593" i="1"/>
  <c r="E300592" i="1"/>
  <c r="E300591" i="1"/>
  <c r="E300590" i="1"/>
  <c r="E300589" i="1"/>
  <c r="E300588" i="1"/>
  <c r="E300587" i="1"/>
  <c r="E300586" i="1"/>
  <c r="E300585" i="1"/>
  <c r="E300584" i="1"/>
  <c r="E300583" i="1"/>
  <c r="E300582" i="1"/>
  <c r="E300581" i="1"/>
  <c r="E300580" i="1"/>
  <c r="E300579" i="1"/>
  <c r="E300578" i="1"/>
  <c r="E300577" i="1"/>
  <c r="E300576" i="1"/>
  <c r="E300575" i="1"/>
  <c r="E300574" i="1"/>
  <c r="E300573" i="1"/>
  <c r="E300572" i="1"/>
  <c r="E300571" i="1"/>
  <c r="E300570" i="1"/>
  <c r="E300569" i="1"/>
  <c r="E300568" i="1"/>
  <c r="E300567" i="1"/>
  <c r="E300566" i="1"/>
  <c r="E300565" i="1"/>
  <c r="E300564" i="1"/>
  <c r="E300563" i="1"/>
  <c r="E300562" i="1"/>
  <c r="E300561" i="1"/>
  <c r="E300560" i="1"/>
  <c r="E300559" i="1"/>
  <c r="E300558" i="1"/>
  <c r="E300557" i="1"/>
  <c r="E300556" i="1"/>
  <c r="E300555" i="1"/>
  <c r="E300554" i="1"/>
  <c r="E300553" i="1"/>
  <c r="E300552" i="1"/>
  <c r="E300551" i="1"/>
  <c r="E300550" i="1"/>
  <c r="E300549" i="1"/>
  <c r="E300548" i="1"/>
  <c r="E300547" i="1"/>
  <c r="E300546" i="1"/>
  <c r="E300545" i="1"/>
  <c r="E300544" i="1"/>
  <c r="E300543" i="1"/>
  <c r="E300542" i="1"/>
  <c r="E300541" i="1"/>
  <c r="E300540" i="1"/>
  <c r="E300539" i="1"/>
  <c r="E300538" i="1"/>
  <c r="E300537" i="1"/>
  <c r="E300536" i="1"/>
  <c r="E300535" i="1"/>
  <c r="E300534" i="1"/>
  <c r="E300533" i="1"/>
  <c r="E300532" i="1"/>
  <c r="E300531" i="1"/>
  <c r="E300530" i="1"/>
  <c r="E300529" i="1"/>
  <c r="E300528" i="1"/>
  <c r="E300527" i="1"/>
  <c r="E300526" i="1"/>
  <c r="E300525" i="1"/>
  <c r="E300524" i="1"/>
  <c r="E300523" i="1"/>
  <c r="E300522" i="1"/>
  <c r="E300521" i="1"/>
  <c r="E300520" i="1"/>
  <c r="E300519" i="1"/>
  <c r="E300518" i="1"/>
  <c r="E300517" i="1"/>
  <c r="E300516" i="1"/>
  <c r="E300515" i="1"/>
  <c r="E300514" i="1"/>
  <c r="E300513" i="1"/>
  <c r="E300512" i="1"/>
  <c r="E300511" i="1"/>
  <c r="E300510" i="1"/>
  <c r="E300509" i="1"/>
  <c r="E300508" i="1"/>
  <c r="E300507" i="1"/>
  <c r="E300506" i="1"/>
  <c r="E300505" i="1"/>
  <c r="E300504" i="1"/>
  <c r="E300503" i="1"/>
  <c r="E300502" i="1"/>
  <c r="E300501" i="1"/>
  <c r="E300500" i="1"/>
  <c r="E300499" i="1"/>
  <c r="E300498" i="1"/>
  <c r="E300497" i="1"/>
  <c r="E300496" i="1"/>
  <c r="E300495" i="1"/>
  <c r="E300494" i="1"/>
  <c r="E300493" i="1"/>
  <c r="E300492" i="1"/>
  <c r="E300491" i="1"/>
  <c r="E300490" i="1"/>
  <c r="E300489" i="1"/>
  <c r="E300488" i="1"/>
  <c r="E300487" i="1"/>
  <c r="E300486" i="1"/>
  <c r="E300485" i="1"/>
  <c r="E300484" i="1"/>
  <c r="E300483" i="1"/>
  <c r="E300482" i="1"/>
  <c r="E300481" i="1"/>
  <c r="E300480" i="1"/>
  <c r="E300479" i="1"/>
  <c r="E300478" i="1"/>
  <c r="E300477" i="1"/>
  <c r="E300476" i="1"/>
  <c r="E300475" i="1"/>
  <c r="E300474" i="1"/>
  <c r="E300473" i="1"/>
  <c r="E300472" i="1"/>
  <c r="E300471" i="1"/>
  <c r="E300470" i="1"/>
  <c r="E300469" i="1"/>
  <c r="E300468" i="1"/>
  <c r="E300467" i="1"/>
  <c r="E300466" i="1"/>
  <c r="E300465" i="1"/>
  <c r="E300464" i="1"/>
  <c r="E300463" i="1"/>
  <c r="E300462" i="1"/>
  <c r="E300461" i="1"/>
  <c r="E300460" i="1"/>
  <c r="E300459" i="1"/>
  <c r="E300458" i="1"/>
  <c r="E300457" i="1"/>
  <c r="E300456" i="1"/>
  <c r="E300455" i="1"/>
  <c r="E300454" i="1"/>
  <c r="E300453" i="1"/>
  <c r="E300452" i="1"/>
  <c r="E300451" i="1"/>
  <c r="E300450" i="1"/>
  <c r="E300449" i="1"/>
  <c r="E300448" i="1"/>
  <c r="E300447" i="1"/>
  <c r="E300446" i="1"/>
  <c r="E300445" i="1"/>
  <c r="E300444" i="1"/>
  <c r="E300443" i="1"/>
  <c r="E300442" i="1"/>
  <c r="E300441" i="1"/>
  <c r="E300440" i="1"/>
  <c r="E300439" i="1"/>
  <c r="E300438" i="1"/>
  <c r="E300437" i="1"/>
  <c r="E300436" i="1"/>
  <c r="E300435" i="1"/>
  <c r="E300434" i="1"/>
  <c r="E300433" i="1"/>
  <c r="E300432" i="1"/>
  <c r="E300431" i="1"/>
  <c r="E300430" i="1"/>
  <c r="E300429" i="1"/>
  <c r="E300428" i="1"/>
  <c r="E300427" i="1"/>
  <c r="E300426" i="1"/>
  <c r="E300425" i="1"/>
  <c r="E300424" i="1"/>
  <c r="E300423" i="1"/>
  <c r="E300422" i="1"/>
  <c r="E300421" i="1"/>
  <c r="E300420" i="1"/>
  <c r="E300419" i="1"/>
  <c r="E300418" i="1"/>
  <c r="E300417" i="1"/>
  <c r="E300416" i="1"/>
  <c r="E300415" i="1"/>
  <c r="E300414" i="1"/>
  <c r="E300413" i="1"/>
  <c r="E300412" i="1"/>
  <c r="E300411" i="1"/>
  <c r="E300410" i="1"/>
  <c r="E300409" i="1"/>
  <c r="E300408" i="1"/>
  <c r="E300407" i="1"/>
  <c r="E300406" i="1"/>
  <c r="E300405" i="1"/>
  <c r="E300404" i="1"/>
  <c r="E300403" i="1"/>
  <c r="E300402" i="1"/>
  <c r="E300401" i="1"/>
  <c r="E300400" i="1"/>
  <c r="E300399" i="1"/>
  <c r="E300398" i="1"/>
  <c r="E300397" i="1"/>
  <c r="E300396" i="1"/>
  <c r="E300395" i="1"/>
  <c r="E300394" i="1"/>
  <c r="E300393" i="1"/>
  <c r="E300392" i="1"/>
  <c r="E300391" i="1"/>
  <c r="E300390" i="1"/>
  <c r="E300389" i="1"/>
  <c r="E300388" i="1"/>
  <c r="E300387" i="1"/>
  <c r="E300386" i="1"/>
  <c r="E300385" i="1"/>
  <c r="E300384" i="1"/>
  <c r="E300383" i="1"/>
  <c r="E300382" i="1"/>
  <c r="E300381" i="1"/>
  <c r="E300380" i="1"/>
  <c r="E300379" i="1"/>
  <c r="E300378" i="1"/>
  <c r="E300377" i="1"/>
  <c r="E300376" i="1"/>
  <c r="E300375" i="1"/>
  <c r="E300374" i="1"/>
  <c r="E300373" i="1"/>
  <c r="E300372" i="1"/>
  <c r="E300371" i="1"/>
  <c r="E300370" i="1"/>
  <c r="E300369" i="1"/>
  <c r="E300368" i="1"/>
  <c r="E300367" i="1"/>
  <c r="E300366" i="1"/>
  <c r="E300365" i="1"/>
  <c r="E300364" i="1"/>
  <c r="E300363" i="1"/>
  <c r="E300362" i="1"/>
  <c r="E300361" i="1"/>
  <c r="E300360" i="1"/>
  <c r="E300359" i="1"/>
  <c r="E300358" i="1"/>
  <c r="E300357" i="1"/>
  <c r="E300356" i="1"/>
  <c r="E300355" i="1"/>
  <c r="E300354" i="1"/>
  <c r="E300353" i="1"/>
  <c r="E300352" i="1"/>
  <c r="E300351" i="1"/>
  <c r="E300350" i="1"/>
  <c r="E300349" i="1"/>
  <c r="E300348" i="1"/>
  <c r="E300347" i="1"/>
  <c r="E300346" i="1"/>
  <c r="E300345" i="1"/>
  <c r="E300344" i="1"/>
  <c r="E300343" i="1"/>
  <c r="E300342" i="1"/>
  <c r="E300341" i="1"/>
  <c r="E300340" i="1"/>
  <c r="E300339" i="1"/>
  <c r="E300338" i="1"/>
  <c r="E300337" i="1"/>
  <c r="E300336" i="1"/>
  <c r="E300335" i="1"/>
  <c r="E300334" i="1"/>
  <c r="E300333" i="1"/>
  <c r="E300332" i="1"/>
  <c r="E300331" i="1"/>
  <c r="E300330" i="1"/>
  <c r="E300329" i="1"/>
  <c r="E300328" i="1"/>
  <c r="E300327" i="1"/>
  <c r="E300326" i="1"/>
  <c r="E300325" i="1"/>
  <c r="E300324" i="1"/>
  <c r="E300323" i="1"/>
  <c r="E300322" i="1"/>
  <c r="E300321" i="1"/>
  <c r="E300320" i="1"/>
  <c r="E300319" i="1"/>
  <c r="E300318" i="1"/>
  <c r="E300317" i="1"/>
  <c r="E300316" i="1"/>
  <c r="E300315" i="1"/>
  <c r="E300314" i="1"/>
  <c r="E300313" i="1"/>
  <c r="E300312" i="1"/>
  <c r="E300311" i="1"/>
  <c r="E300310" i="1"/>
  <c r="E300309" i="1"/>
  <c r="E300308" i="1"/>
  <c r="E300307" i="1"/>
  <c r="E300306" i="1"/>
  <c r="E300305" i="1"/>
  <c r="E300304" i="1"/>
  <c r="E300303" i="1"/>
  <c r="E300302" i="1"/>
  <c r="E300301" i="1"/>
  <c r="E300300" i="1"/>
  <c r="E300299" i="1"/>
  <c r="E300298" i="1"/>
  <c r="E300297" i="1"/>
  <c r="E300296" i="1"/>
  <c r="E300295" i="1"/>
  <c r="E300294" i="1"/>
  <c r="E300293" i="1"/>
  <c r="E300292" i="1"/>
  <c r="E300291" i="1"/>
  <c r="E300290" i="1"/>
  <c r="E300289" i="1"/>
  <c r="E300288" i="1"/>
  <c r="E300287" i="1"/>
  <c r="E300286" i="1"/>
  <c r="E300285" i="1"/>
  <c r="E300284" i="1"/>
  <c r="E300283" i="1"/>
  <c r="E300282" i="1"/>
  <c r="E300281" i="1"/>
  <c r="E300280" i="1"/>
  <c r="E300279" i="1"/>
  <c r="E300278" i="1"/>
  <c r="E300277" i="1"/>
  <c r="E300276" i="1"/>
  <c r="E300275" i="1"/>
  <c r="E300274" i="1"/>
  <c r="E300273" i="1"/>
  <c r="E300272" i="1"/>
  <c r="E300271" i="1"/>
  <c r="E300270" i="1"/>
  <c r="E300269" i="1"/>
  <c r="E300268" i="1"/>
  <c r="E300267" i="1"/>
  <c r="E300266" i="1"/>
  <c r="E300265" i="1"/>
  <c r="E300264" i="1"/>
  <c r="E300263" i="1"/>
  <c r="E300262" i="1"/>
  <c r="E300261" i="1"/>
  <c r="E300260" i="1"/>
  <c r="E300259" i="1"/>
  <c r="E300258" i="1"/>
  <c r="E300257" i="1"/>
  <c r="E300256" i="1"/>
  <c r="E300255" i="1"/>
  <c r="E300254" i="1"/>
  <c r="E300253" i="1"/>
  <c r="E300252" i="1"/>
  <c r="E300251" i="1"/>
  <c r="E300250" i="1"/>
  <c r="E300249" i="1"/>
  <c r="E300248" i="1"/>
  <c r="E300247" i="1"/>
  <c r="E300246" i="1"/>
  <c r="E300245" i="1"/>
  <c r="E300244" i="1"/>
  <c r="E300243" i="1"/>
  <c r="E300242" i="1"/>
  <c r="E300241" i="1"/>
  <c r="E300240" i="1"/>
  <c r="E300239" i="1"/>
  <c r="E300238" i="1"/>
  <c r="E300237" i="1"/>
  <c r="E300236" i="1"/>
  <c r="E300235" i="1"/>
  <c r="E300234" i="1"/>
  <c r="E300233" i="1"/>
  <c r="E300232" i="1"/>
  <c r="E300231" i="1"/>
  <c r="E300230" i="1"/>
  <c r="E300229" i="1"/>
  <c r="E300228" i="1"/>
  <c r="E300227" i="1"/>
  <c r="E300226" i="1"/>
  <c r="E300225" i="1"/>
  <c r="E300224" i="1"/>
  <c r="E300223" i="1"/>
  <c r="E300222" i="1"/>
  <c r="E300221" i="1"/>
  <c r="E300220" i="1"/>
  <c r="E300219" i="1"/>
  <c r="E300218" i="1"/>
  <c r="E300217" i="1"/>
  <c r="E300216" i="1"/>
  <c r="E300215" i="1"/>
  <c r="E300214" i="1"/>
  <c r="E300213" i="1"/>
  <c r="E300212" i="1"/>
  <c r="E300211" i="1"/>
  <c r="E300210" i="1"/>
  <c r="E300209" i="1"/>
  <c r="E300208" i="1"/>
  <c r="E300207" i="1"/>
  <c r="E300206" i="1"/>
  <c r="E300205" i="1"/>
  <c r="E300204" i="1"/>
  <c r="E300203" i="1"/>
  <c r="E300202" i="1"/>
  <c r="E300201" i="1"/>
  <c r="E300200" i="1"/>
  <c r="E300199" i="1"/>
  <c r="E300198" i="1"/>
  <c r="E300197" i="1"/>
  <c r="E300196" i="1"/>
  <c r="E300195" i="1"/>
  <c r="E300194" i="1"/>
  <c r="E300193" i="1"/>
  <c r="E300192" i="1"/>
  <c r="E300191" i="1"/>
  <c r="E300190" i="1"/>
  <c r="E300189" i="1"/>
  <c r="E300188" i="1"/>
  <c r="E300187" i="1"/>
  <c r="E300186" i="1"/>
  <c r="E300185" i="1"/>
  <c r="E300184" i="1"/>
  <c r="E300183" i="1"/>
  <c r="E300182" i="1"/>
  <c r="E300181" i="1"/>
  <c r="E300180" i="1"/>
  <c r="E300179" i="1"/>
  <c r="E300178" i="1"/>
  <c r="E300177" i="1"/>
  <c r="E300176" i="1"/>
  <c r="E300175" i="1"/>
  <c r="E300174" i="1"/>
  <c r="E300173" i="1"/>
  <c r="E300172" i="1"/>
  <c r="E300171" i="1"/>
  <c r="E300170" i="1"/>
  <c r="E300169" i="1"/>
  <c r="E300168" i="1"/>
  <c r="E300167" i="1"/>
  <c r="E300166" i="1"/>
  <c r="E300165" i="1"/>
  <c r="E300164" i="1"/>
  <c r="E300163" i="1"/>
  <c r="E300162" i="1"/>
  <c r="E300161" i="1"/>
  <c r="E300160" i="1"/>
  <c r="E300159" i="1"/>
  <c r="E300158" i="1"/>
  <c r="E300157" i="1"/>
  <c r="E300156" i="1"/>
  <c r="E300155" i="1"/>
  <c r="E300154" i="1"/>
  <c r="E300153" i="1"/>
  <c r="E300152" i="1"/>
  <c r="E300151" i="1"/>
  <c r="E300150" i="1"/>
  <c r="E300149" i="1"/>
  <c r="E300148" i="1"/>
  <c r="E300147" i="1"/>
  <c r="E300146" i="1"/>
  <c r="E300145" i="1"/>
  <c r="E300144" i="1"/>
  <c r="E300143" i="1"/>
  <c r="E300142" i="1"/>
  <c r="E300141" i="1"/>
  <c r="E300140" i="1"/>
  <c r="E300139" i="1"/>
  <c r="E300138" i="1"/>
  <c r="E300137" i="1"/>
  <c r="E300136" i="1"/>
  <c r="E300135" i="1"/>
  <c r="E300134" i="1"/>
  <c r="E300133" i="1"/>
  <c r="E300132" i="1"/>
  <c r="E300131" i="1"/>
  <c r="E300130" i="1"/>
  <c r="E300129" i="1"/>
  <c r="E300128" i="1"/>
  <c r="E300127" i="1"/>
  <c r="E300126" i="1"/>
  <c r="E300125" i="1"/>
  <c r="E300124" i="1"/>
  <c r="E300123" i="1"/>
  <c r="E300122" i="1"/>
  <c r="E300121" i="1"/>
  <c r="E300120" i="1"/>
  <c r="E300119" i="1"/>
  <c r="E300118" i="1"/>
  <c r="E300117" i="1"/>
  <c r="E300116" i="1"/>
  <c r="E300115" i="1"/>
  <c r="E300114" i="1"/>
  <c r="E300113" i="1"/>
  <c r="E300112" i="1"/>
  <c r="E300111" i="1"/>
  <c r="E300110" i="1"/>
  <c r="E300109" i="1"/>
  <c r="E300108" i="1"/>
  <c r="E300107" i="1"/>
  <c r="E300106" i="1"/>
  <c r="E300105" i="1"/>
  <c r="E300104" i="1"/>
  <c r="E300103" i="1"/>
  <c r="E300102" i="1"/>
  <c r="E300101" i="1"/>
  <c r="E300100" i="1"/>
  <c r="E300099" i="1"/>
  <c r="E300098" i="1"/>
  <c r="E300097" i="1"/>
  <c r="E300096" i="1"/>
  <c r="E300095" i="1"/>
  <c r="E300094" i="1"/>
  <c r="E300093" i="1"/>
  <c r="E300092" i="1"/>
  <c r="E300091" i="1"/>
  <c r="E300090" i="1"/>
  <c r="E300089" i="1"/>
  <c r="E300088" i="1"/>
  <c r="E300087" i="1"/>
  <c r="E300086" i="1"/>
  <c r="E300085" i="1"/>
  <c r="E300084" i="1"/>
  <c r="E300083" i="1"/>
  <c r="E300082" i="1"/>
  <c r="E300081" i="1"/>
  <c r="E300080" i="1"/>
  <c r="E300079" i="1"/>
  <c r="E300078" i="1"/>
  <c r="E300077" i="1"/>
  <c r="E300076" i="1"/>
  <c r="E300075" i="1"/>
  <c r="E300074" i="1"/>
  <c r="E300073" i="1"/>
  <c r="E300072" i="1"/>
  <c r="E300071" i="1"/>
  <c r="E300070" i="1"/>
  <c r="E300069" i="1"/>
  <c r="E300068" i="1"/>
  <c r="E300067" i="1"/>
  <c r="E300066" i="1"/>
  <c r="E300065" i="1"/>
  <c r="E300064" i="1"/>
  <c r="E300063" i="1"/>
  <c r="E300062" i="1"/>
  <c r="E300061" i="1"/>
  <c r="E300060" i="1"/>
  <c r="E300059" i="1"/>
  <c r="E300058" i="1"/>
  <c r="E300057" i="1"/>
  <c r="E300056" i="1"/>
  <c r="E300055" i="1"/>
  <c r="E300054" i="1"/>
  <c r="E300053" i="1"/>
  <c r="E300052" i="1"/>
  <c r="E300051" i="1"/>
  <c r="E300050" i="1"/>
  <c r="E300049" i="1"/>
  <c r="E300048" i="1"/>
  <c r="E300047" i="1"/>
  <c r="E300046" i="1"/>
  <c r="E300045" i="1"/>
  <c r="E300044" i="1"/>
  <c r="E300043" i="1"/>
  <c r="E300042" i="1"/>
  <c r="E300041" i="1"/>
  <c r="E300040" i="1"/>
  <c r="E300039" i="1"/>
  <c r="E300038" i="1"/>
  <c r="E300037" i="1"/>
  <c r="E300036" i="1"/>
  <c r="E300035" i="1"/>
  <c r="E300034" i="1"/>
  <c r="E300033" i="1"/>
  <c r="E300032" i="1"/>
  <c r="E300031" i="1"/>
  <c r="E300030" i="1"/>
  <c r="E300029" i="1"/>
  <c r="E300028" i="1"/>
  <c r="E300027" i="1"/>
  <c r="E300026" i="1"/>
  <c r="E300025" i="1"/>
  <c r="E300024" i="1"/>
  <c r="E300023" i="1"/>
  <c r="E300022" i="1"/>
  <c r="E300021" i="1"/>
  <c r="E300020" i="1"/>
  <c r="E300019" i="1"/>
  <c r="E300018" i="1"/>
  <c r="E300017" i="1"/>
  <c r="E300016" i="1"/>
  <c r="E300015" i="1"/>
  <c r="E300014" i="1"/>
  <c r="E300013" i="1"/>
  <c r="E300012" i="1"/>
  <c r="E300011" i="1"/>
  <c r="E300010" i="1"/>
  <c r="E300009" i="1"/>
  <c r="E300008" i="1"/>
  <c r="E300007" i="1"/>
  <c r="E300006" i="1"/>
  <c r="E300005" i="1"/>
  <c r="E300004" i="1"/>
  <c r="E300003" i="1"/>
  <c r="E300002" i="1"/>
  <c r="E300001" i="1"/>
  <c r="E300000" i="1"/>
  <c r="E299999" i="1"/>
  <c r="E299998" i="1"/>
  <c r="E299997" i="1"/>
  <c r="E299996" i="1"/>
  <c r="E299995" i="1"/>
  <c r="E299994" i="1"/>
  <c r="E299993" i="1"/>
  <c r="E299992" i="1"/>
  <c r="E299991" i="1"/>
  <c r="E299990" i="1"/>
  <c r="E299989" i="1"/>
  <c r="E299988" i="1"/>
  <c r="E299987" i="1"/>
  <c r="E299986" i="1"/>
  <c r="E299985" i="1"/>
  <c r="E299984" i="1"/>
  <c r="E299983" i="1"/>
  <c r="E299982" i="1"/>
  <c r="E299981" i="1"/>
  <c r="E299980" i="1"/>
  <c r="E299979" i="1"/>
  <c r="E299978" i="1"/>
  <c r="E299977" i="1"/>
  <c r="E299976" i="1"/>
  <c r="E299975" i="1"/>
  <c r="E299974" i="1"/>
  <c r="E299973" i="1"/>
  <c r="E299972" i="1"/>
  <c r="E299971" i="1"/>
  <c r="E299970" i="1"/>
  <c r="E299969" i="1"/>
  <c r="E299968" i="1"/>
  <c r="E299967" i="1"/>
  <c r="E299966" i="1"/>
  <c r="E299965" i="1"/>
  <c r="E299964" i="1"/>
  <c r="E299963" i="1"/>
  <c r="E299962" i="1"/>
  <c r="E299961" i="1"/>
  <c r="E299960" i="1"/>
  <c r="E299959" i="1"/>
  <c r="E299958" i="1"/>
  <c r="E299957" i="1"/>
  <c r="E299956" i="1"/>
  <c r="E299955" i="1"/>
  <c r="E299954" i="1"/>
  <c r="E299953" i="1"/>
  <c r="E299952" i="1"/>
  <c r="E299951" i="1"/>
  <c r="E299950" i="1"/>
  <c r="E299949" i="1"/>
  <c r="E299948" i="1"/>
  <c r="E299947" i="1"/>
  <c r="E299946" i="1"/>
  <c r="E299945" i="1"/>
  <c r="E299944" i="1"/>
  <c r="E299943" i="1"/>
  <c r="E299942" i="1"/>
  <c r="E299941" i="1"/>
  <c r="E299940" i="1"/>
  <c r="E299939" i="1"/>
  <c r="E299938" i="1"/>
  <c r="E299937" i="1"/>
  <c r="E299936" i="1"/>
  <c r="E299935" i="1"/>
  <c r="E299934" i="1"/>
  <c r="E299933" i="1"/>
  <c r="E299932" i="1"/>
  <c r="E299931" i="1"/>
  <c r="E299930" i="1"/>
  <c r="E299929" i="1"/>
  <c r="E299928" i="1"/>
  <c r="E299927" i="1"/>
  <c r="E299926" i="1"/>
  <c r="E299925" i="1"/>
  <c r="E299924" i="1"/>
  <c r="E299923" i="1"/>
  <c r="E299922" i="1"/>
  <c r="E299921" i="1"/>
  <c r="E299920" i="1"/>
  <c r="E299919" i="1"/>
  <c r="E299918" i="1"/>
  <c r="E299917" i="1"/>
  <c r="E299916" i="1"/>
  <c r="E299915" i="1"/>
  <c r="E299914" i="1"/>
  <c r="E299913" i="1"/>
  <c r="E299912" i="1"/>
  <c r="E299911" i="1"/>
  <c r="E299910" i="1"/>
  <c r="E299909" i="1"/>
  <c r="E299908" i="1"/>
  <c r="E299907" i="1"/>
  <c r="E299906" i="1"/>
  <c r="E299905" i="1"/>
  <c r="E299904" i="1"/>
  <c r="E299903" i="1"/>
  <c r="E299902" i="1"/>
  <c r="E299901" i="1"/>
  <c r="E299900" i="1"/>
  <c r="E299899" i="1"/>
  <c r="E299898" i="1"/>
  <c r="E299897" i="1"/>
  <c r="E299896" i="1"/>
  <c r="E299895" i="1"/>
  <c r="E299894" i="1"/>
  <c r="E299893" i="1"/>
  <c r="E299892" i="1"/>
  <c r="E299891" i="1"/>
  <c r="E299890" i="1"/>
  <c r="E299889" i="1"/>
  <c r="E299888" i="1"/>
  <c r="E299887" i="1"/>
  <c r="E299886" i="1"/>
  <c r="E299885" i="1"/>
  <c r="E299884" i="1"/>
  <c r="E299883" i="1"/>
  <c r="E299882" i="1"/>
  <c r="E299881" i="1"/>
  <c r="E299880" i="1"/>
  <c r="E299879" i="1"/>
  <c r="E299878" i="1"/>
  <c r="E299877" i="1"/>
  <c r="E299876" i="1"/>
  <c r="E299875" i="1"/>
  <c r="E299874" i="1"/>
  <c r="E299873" i="1"/>
  <c r="E299872" i="1"/>
  <c r="E299871" i="1"/>
  <c r="E299870" i="1"/>
  <c r="E299869" i="1"/>
  <c r="E299868" i="1"/>
  <c r="E299867" i="1"/>
  <c r="E299866" i="1"/>
  <c r="E299865" i="1"/>
  <c r="E299864" i="1"/>
  <c r="E299863" i="1"/>
  <c r="E299862" i="1"/>
  <c r="E299861" i="1"/>
  <c r="E299860" i="1"/>
  <c r="E299859" i="1"/>
  <c r="E299858" i="1"/>
  <c r="E299857" i="1"/>
  <c r="E299856" i="1"/>
  <c r="E299855" i="1"/>
  <c r="E299854" i="1"/>
  <c r="E299853" i="1"/>
  <c r="E299852" i="1"/>
  <c r="E299851" i="1"/>
  <c r="E299850" i="1"/>
  <c r="E299849" i="1"/>
  <c r="E299848" i="1"/>
  <c r="E299847" i="1"/>
  <c r="E299846" i="1"/>
  <c r="E299845" i="1"/>
  <c r="E299844" i="1"/>
  <c r="E299843" i="1"/>
  <c r="E299842" i="1"/>
  <c r="E299841" i="1"/>
  <c r="E299840" i="1"/>
  <c r="E299839" i="1"/>
  <c r="E299838" i="1"/>
  <c r="E299837" i="1"/>
  <c r="E299836" i="1"/>
  <c r="E299835" i="1"/>
  <c r="E299834" i="1"/>
  <c r="E299833" i="1"/>
  <c r="E299832" i="1"/>
  <c r="E299831" i="1"/>
  <c r="E299830" i="1"/>
  <c r="E299829" i="1"/>
  <c r="E299828" i="1"/>
  <c r="E299827" i="1"/>
  <c r="E299826" i="1"/>
  <c r="E299825" i="1"/>
  <c r="E299824" i="1"/>
  <c r="E299823" i="1"/>
  <c r="E299822" i="1"/>
  <c r="E299821" i="1"/>
  <c r="E299820" i="1"/>
  <c r="E299819" i="1"/>
  <c r="E299818" i="1"/>
  <c r="E299817" i="1"/>
  <c r="E299816" i="1"/>
  <c r="E299815" i="1"/>
  <c r="E299814" i="1"/>
  <c r="E299813" i="1"/>
  <c r="E299812" i="1"/>
  <c r="E299811" i="1"/>
  <c r="E299810" i="1"/>
  <c r="E299809" i="1"/>
  <c r="E299808" i="1"/>
  <c r="E299807" i="1"/>
  <c r="E299806" i="1"/>
  <c r="E299805" i="1"/>
  <c r="E299804" i="1"/>
  <c r="E299803" i="1"/>
  <c r="E299802" i="1"/>
  <c r="E299801" i="1"/>
  <c r="E299800" i="1"/>
  <c r="E299799" i="1"/>
  <c r="E299798" i="1"/>
  <c r="E299797" i="1"/>
  <c r="E299796" i="1"/>
  <c r="E299795" i="1"/>
  <c r="E299794" i="1"/>
  <c r="E299793" i="1"/>
  <c r="E299792" i="1"/>
  <c r="E299791" i="1"/>
  <c r="E299790" i="1"/>
  <c r="E299789" i="1"/>
  <c r="E299788" i="1"/>
  <c r="E299787" i="1"/>
  <c r="E299786" i="1"/>
  <c r="E299785" i="1"/>
  <c r="E299784" i="1"/>
  <c r="E299783" i="1"/>
  <c r="E299782" i="1"/>
  <c r="E299781" i="1"/>
  <c r="E299780" i="1"/>
  <c r="E299779" i="1"/>
  <c r="E299778" i="1"/>
  <c r="E299777" i="1"/>
  <c r="E299776" i="1"/>
  <c r="E299775" i="1"/>
  <c r="E299774" i="1"/>
  <c r="E299773" i="1"/>
  <c r="E299772" i="1"/>
  <c r="E299771" i="1"/>
  <c r="E299770" i="1"/>
  <c r="E299769" i="1"/>
  <c r="E299768" i="1"/>
  <c r="E299767" i="1"/>
  <c r="E299766" i="1"/>
  <c r="E299765" i="1"/>
  <c r="E299764" i="1"/>
  <c r="E299763" i="1"/>
  <c r="E299762" i="1"/>
  <c r="E299761" i="1"/>
  <c r="E299760" i="1"/>
  <c r="E299759" i="1"/>
  <c r="E299758" i="1"/>
  <c r="E299757" i="1"/>
  <c r="E299756" i="1"/>
  <c r="E299755" i="1"/>
  <c r="E299754" i="1"/>
  <c r="E299753" i="1"/>
  <c r="E299752" i="1"/>
  <c r="E299751" i="1"/>
  <c r="E299750" i="1"/>
  <c r="E299749" i="1"/>
  <c r="E299748" i="1"/>
  <c r="E299747" i="1"/>
  <c r="E299746" i="1"/>
  <c r="E299745" i="1"/>
  <c r="E299744" i="1"/>
  <c r="E299743" i="1"/>
  <c r="E299742" i="1"/>
  <c r="E299741" i="1"/>
  <c r="E299740" i="1"/>
  <c r="E299739" i="1"/>
  <c r="E299738" i="1"/>
  <c r="E299737" i="1"/>
  <c r="E299736" i="1"/>
  <c r="E299735" i="1"/>
  <c r="E299734" i="1"/>
  <c r="E299733" i="1"/>
  <c r="E299732" i="1"/>
  <c r="E299731" i="1"/>
  <c r="E299730" i="1"/>
  <c r="E299729" i="1"/>
  <c r="E299728" i="1"/>
  <c r="E299727" i="1"/>
  <c r="E299726" i="1"/>
  <c r="E299725" i="1"/>
  <c r="E299724" i="1"/>
  <c r="E299723" i="1"/>
  <c r="E299722" i="1"/>
  <c r="E299721" i="1"/>
  <c r="E299720" i="1"/>
  <c r="E299719" i="1"/>
  <c r="E299718" i="1"/>
  <c r="E299717" i="1"/>
  <c r="E299716" i="1"/>
  <c r="E299715" i="1"/>
  <c r="E299714" i="1"/>
  <c r="E299713" i="1"/>
  <c r="E299712" i="1"/>
  <c r="E299711" i="1"/>
  <c r="E299710" i="1"/>
  <c r="E299709" i="1"/>
  <c r="E299708" i="1"/>
  <c r="E299707" i="1"/>
  <c r="E299706" i="1"/>
  <c r="E299705" i="1"/>
  <c r="E299704" i="1"/>
  <c r="E299703" i="1"/>
  <c r="E299702" i="1"/>
  <c r="E299701" i="1"/>
  <c r="E299700" i="1"/>
  <c r="E299699" i="1"/>
  <c r="E299698" i="1"/>
  <c r="E299697" i="1"/>
  <c r="E299696" i="1"/>
  <c r="E299695" i="1"/>
  <c r="E299694" i="1"/>
  <c r="E299693" i="1"/>
  <c r="E299692" i="1"/>
  <c r="E299691" i="1"/>
  <c r="E299690" i="1"/>
  <c r="E299689" i="1"/>
  <c r="E299688" i="1"/>
  <c r="E299687" i="1"/>
  <c r="E299686" i="1"/>
  <c r="E299685" i="1"/>
  <c r="E299684" i="1"/>
  <c r="E299683" i="1"/>
  <c r="E299682" i="1"/>
  <c r="E299681" i="1"/>
  <c r="E299680" i="1"/>
  <c r="E299679" i="1"/>
  <c r="E299678" i="1"/>
  <c r="E299677" i="1"/>
  <c r="E299676" i="1"/>
  <c r="E299675" i="1"/>
  <c r="E299674" i="1"/>
  <c r="E299673" i="1"/>
  <c r="E299672" i="1"/>
  <c r="E299671" i="1"/>
  <c r="E299670" i="1"/>
  <c r="E299669" i="1"/>
  <c r="E299668" i="1"/>
  <c r="E299667" i="1"/>
  <c r="E299666" i="1"/>
  <c r="E299665" i="1"/>
  <c r="E299664" i="1"/>
  <c r="E299663" i="1"/>
  <c r="E299662" i="1"/>
  <c r="E299661" i="1"/>
  <c r="E299660" i="1"/>
  <c r="E299659" i="1"/>
  <c r="E299658" i="1"/>
  <c r="E299657" i="1"/>
  <c r="E299656" i="1"/>
  <c r="E299655" i="1"/>
  <c r="E299654" i="1"/>
  <c r="E299653" i="1"/>
  <c r="E299652" i="1"/>
  <c r="E299651" i="1"/>
  <c r="E299650" i="1"/>
  <c r="E299649" i="1"/>
  <c r="E299648" i="1"/>
  <c r="E299647" i="1"/>
  <c r="E299646" i="1"/>
  <c r="E299645" i="1"/>
  <c r="E299644" i="1"/>
  <c r="E299643" i="1"/>
  <c r="E299642" i="1"/>
  <c r="E299641" i="1"/>
  <c r="E299640" i="1"/>
  <c r="E299639" i="1"/>
  <c r="E299638" i="1"/>
  <c r="E299637" i="1"/>
  <c r="E299636" i="1"/>
  <c r="E299635" i="1"/>
  <c r="E299634" i="1"/>
  <c r="E299633" i="1"/>
  <c r="E299632" i="1"/>
  <c r="E299631" i="1"/>
  <c r="E299630" i="1"/>
  <c r="E299629" i="1"/>
  <c r="E299628" i="1"/>
  <c r="E299627" i="1"/>
  <c r="E299626" i="1"/>
  <c r="E299625" i="1"/>
  <c r="E299624" i="1"/>
  <c r="E299623" i="1"/>
  <c r="E299622" i="1"/>
  <c r="E299621" i="1"/>
  <c r="E299620" i="1"/>
  <c r="E299619" i="1"/>
  <c r="E299618" i="1"/>
  <c r="E299617" i="1"/>
  <c r="E299616" i="1"/>
  <c r="E299615" i="1"/>
  <c r="E299614" i="1"/>
  <c r="E299613" i="1"/>
  <c r="E299612" i="1"/>
  <c r="E299611" i="1"/>
  <c r="E299610" i="1"/>
  <c r="E299609" i="1"/>
  <c r="E299608" i="1"/>
  <c r="E299607" i="1"/>
  <c r="E299606" i="1"/>
  <c r="E299605" i="1"/>
  <c r="E299604" i="1"/>
  <c r="E299603" i="1"/>
  <c r="E299602" i="1"/>
  <c r="E299601" i="1"/>
  <c r="E299600" i="1"/>
  <c r="E299599" i="1"/>
  <c r="E299598" i="1"/>
  <c r="E299597" i="1"/>
  <c r="E299596" i="1"/>
  <c r="E299595" i="1"/>
  <c r="E299594" i="1"/>
  <c r="E299593" i="1"/>
  <c r="E299592" i="1"/>
  <c r="E299591" i="1"/>
  <c r="E299590" i="1"/>
  <c r="E299589" i="1"/>
  <c r="E299588" i="1"/>
  <c r="E299587" i="1"/>
  <c r="E299586" i="1"/>
  <c r="E299585" i="1"/>
  <c r="E299584" i="1"/>
  <c r="E299583" i="1"/>
  <c r="E299582" i="1"/>
  <c r="E299581" i="1"/>
  <c r="E299580" i="1"/>
  <c r="E299579" i="1"/>
  <c r="E299578" i="1"/>
  <c r="E299577" i="1"/>
  <c r="E299576" i="1"/>
  <c r="E299575" i="1"/>
  <c r="E299574" i="1"/>
  <c r="E299573" i="1"/>
  <c r="E299572" i="1"/>
  <c r="E299571" i="1"/>
  <c r="E299570" i="1"/>
  <c r="E299569" i="1"/>
  <c r="E299568" i="1"/>
  <c r="E299567" i="1"/>
  <c r="E299566" i="1"/>
  <c r="E299565" i="1"/>
  <c r="E299564" i="1"/>
  <c r="E299563" i="1"/>
  <c r="E299562" i="1"/>
  <c r="E299561" i="1"/>
  <c r="E299560" i="1"/>
  <c r="E299559" i="1"/>
  <c r="E299558" i="1"/>
  <c r="E299557" i="1"/>
  <c r="E299556" i="1"/>
  <c r="E299555" i="1"/>
  <c r="E299554" i="1"/>
  <c r="E299553" i="1"/>
  <c r="E299552" i="1"/>
  <c r="E299551" i="1"/>
  <c r="E299550" i="1"/>
  <c r="E299549" i="1"/>
  <c r="E299548" i="1"/>
  <c r="E299547" i="1"/>
  <c r="E299546" i="1"/>
  <c r="E299545" i="1"/>
  <c r="E299544" i="1"/>
  <c r="E299543" i="1"/>
  <c r="E299542" i="1"/>
  <c r="E299541" i="1"/>
  <c r="E299540" i="1"/>
  <c r="E299539" i="1"/>
  <c r="E299538" i="1"/>
  <c r="E299537" i="1"/>
  <c r="E299536" i="1"/>
  <c r="E299535" i="1"/>
  <c r="E299534" i="1"/>
  <c r="E299533" i="1"/>
  <c r="E299532" i="1"/>
  <c r="E299531" i="1"/>
  <c r="E299530" i="1"/>
  <c r="E299529" i="1"/>
  <c r="E299528" i="1"/>
  <c r="E299527" i="1"/>
  <c r="E299526" i="1"/>
  <c r="E299525" i="1"/>
  <c r="E299524" i="1"/>
  <c r="E299523" i="1"/>
  <c r="E299522" i="1"/>
  <c r="E299521" i="1"/>
  <c r="E299520" i="1"/>
  <c r="E299519" i="1"/>
  <c r="E299518" i="1"/>
  <c r="E299517" i="1"/>
  <c r="E299516" i="1"/>
  <c r="E299515" i="1"/>
  <c r="E299514" i="1"/>
  <c r="E299513" i="1"/>
  <c r="E299512" i="1"/>
  <c r="E299511" i="1"/>
  <c r="E299510" i="1"/>
  <c r="E299509" i="1"/>
  <c r="E299508" i="1"/>
  <c r="E299507" i="1"/>
  <c r="E299506" i="1"/>
  <c r="E299505" i="1"/>
  <c r="E299504" i="1"/>
  <c r="E299503" i="1"/>
  <c r="E299502" i="1"/>
  <c r="E299501" i="1"/>
  <c r="E299500" i="1"/>
  <c r="E299499" i="1"/>
  <c r="E299498" i="1"/>
  <c r="E299497" i="1"/>
  <c r="E299496" i="1"/>
  <c r="E299495" i="1"/>
  <c r="E299494" i="1"/>
  <c r="E299493" i="1"/>
  <c r="E299492" i="1"/>
  <c r="E299491" i="1"/>
  <c r="E299490" i="1"/>
  <c r="E299489" i="1"/>
  <c r="E299488" i="1"/>
  <c r="E299487" i="1"/>
  <c r="E299486" i="1"/>
  <c r="E299485" i="1"/>
  <c r="E299484" i="1"/>
  <c r="E299483" i="1"/>
  <c r="E299482" i="1"/>
  <c r="E299481" i="1"/>
  <c r="E299480" i="1"/>
  <c r="E299479" i="1"/>
  <c r="E299478" i="1"/>
  <c r="E299477" i="1"/>
  <c r="E299476" i="1"/>
  <c r="E299475" i="1"/>
  <c r="E299474" i="1"/>
  <c r="E299473" i="1"/>
  <c r="E299472" i="1"/>
  <c r="E299471" i="1"/>
  <c r="E299470" i="1"/>
  <c r="E299469" i="1"/>
  <c r="E299468" i="1"/>
  <c r="E299467" i="1"/>
  <c r="E299466" i="1"/>
  <c r="E299465" i="1"/>
  <c r="E299464" i="1"/>
  <c r="E299463" i="1"/>
  <c r="E299462" i="1"/>
  <c r="E299461" i="1"/>
  <c r="E299460" i="1"/>
  <c r="E299459" i="1"/>
  <c r="E299458" i="1"/>
  <c r="E299457" i="1"/>
  <c r="E299456" i="1"/>
  <c r="E299455" i="1"/>
  <c r="E299454" i="1"/>
  <c r="E299453" i="1"/>
  <c r="E299452" i="1"/>
  <c r="E299451" i="1"/>
  <c r="E299450" i="1"/>
  <c r="E299449" i="1"/>
  <c r="E299448" i="1"/>
  <c r="E299447" i="1"/>
  <c r="E299446" i="1"/>
  <c r="E299445" i="1"/>
  <c r="E299444" i="1"/>
  <c r="E299443" i="1"/>
  <c r="E299442" i="1"/>
  <c r="E299441" i="1"/>
  <c r="E299440" i="1"/>
  <c r="E299439" i="1"/>
  <c r="E299438" i="1"/>
  <c r="E299437" i="1"/>
  <c r="E299436" i="1"/>
  <c r="E299435" i="1"/>
  <c r="E299434" i="1"/>
  <c r="E299433" i="1"/>
  <c r="E299432" i="1"/>
  <c r="E299431" i="1"/>
  <c r="E299430" i="1"/>
  <c r="E299429" i="1"/>
  <c r="E299428" i="1"/>
  <c r="E299427" i="1"/>
  <c r="E299426" i="1"/>
  <c r="E299425" i="1"/>
  <c r="E299424" i="1"/>
  <c r="E299423" i="1"/>
  <c r="E299422" i="1"/>
  <c r="E299421" i="1"/>
  <c r="E299420" i="1"/>
  <c r="E299419" i="1"/>
  <c r="E299418" i="1"/>
  <c r="E299417" i="1"/>
  <c r="E299416" i="1"/>
  <c r="E299415" i="1"/>
  <c r="E299414" i="1"/>
  <c r="E299413" i="1"/>
  <c r="E299412" i="1"/>
  <c r="E299411" i="1"/>
  <c r="E299410" i="1"/>
  <c r="E299409" i="1"/>
  <c r="E299408" i="1"/>
  <c r="E299407" i="1"/>
  <c r="E299406" i="1"/>
  <c r="E299405" i="1"/>
  <c r="E299404" i="1"/>
  <c r="E299403" i="1"/>
  <c r="E299402" i="1"/>
  <c r="E299401" i="1"/>
  <c r="E299400" i="1"/>
  <c r="E299399" i="1"/>
  <c r="E299398" i="1"/>
  <c r="E299397" i="1"/>
  <c r="E299396" i="1"/>
  <c r="E299395" i="1"/>
  <c r="E299394" i="1"/>
  <c r="E299393" i="1"/>
  <c r="E299392" i="1"/>
  <c r="E299391" i="1"/>
  <c r="E299390" i="1"/>
  <c r="E299389" i="1"/>
  <c r="E299388" i="1"/>
  <c r="E299387" i="1"/>
  <c r="E299386" i="1"/>
  <c r="E299385" i="1"/>
  <c r="E299384" i="1"/>
  <c r="E299383" i="1"/>
  <c r="E299382" i="1"/>
  <c r="E299381" i="1"/>
  <c r="E299380" i="1"/>
  <c r="E299379" i="1"/>
  <c r="E299378" i="1"/>
  <c r="E299377" i="1"/>
  <c r="E299376" i="1"/>
  <c r="E299375" i="1"/>
  <c r="E299374" i="1"/>
  <c r="E299373" i="1"/>
  <c r="E299372" i="1"/>
  <c r="E299371" i="1"/>
  <c r="E299370" i="1"/>
  <c r="E299369" i="1"/>
  <c r="E299368" i="1"/>
  <c r="E299367" i="1"/>
  <c r="E299366" i="1"/>
  <c r="E299365" i="1"/>
  <c r="E299364" i="1"/>
  <c r="E299363" i="1"/>
  <c r="E299362" i="1"/>
  <c r="E299361" i="1"/>
  <c r="E299360" i="1"/>
  <c r="E299359" i="1"/>
  <c r="E299358" i="1"/>
  <c r="E299357" i="1"/>
  <c r="E299356" i="1"/>
  <c r="E299355" i="1"/>
  <c r="E299354" i="1"/>
  <c r="E299353" i="1"/>
  <c r="E299352" i="1"/>
  <c r="E299351" i="1"/>
  <c r="E299350" i="1"/>
  <c r="E299349" i="1"/>
  <c r="E299348" i="1"/>
  <c r="E299347" i="1"/>
  <c r="E299346" i="1"/>
  <c r="E299345" i="1"/>
  <c r="E299344" i="1"/>
  <c r="E299343" i="1"/>
  <c r="E299342" i="1"/>
  <c r="E299341" i="1"/>
  <c r="E299340" i="1"/>
  <c r="E299339" i="1"/>
  <c r="E299338" i="1"/>
  <c r="E299337" i="1"/>
  <c r="E299336" i="1"/>
  <c r="E299335" i="1"/>
  <c r="E299334" i="1"/>
  <c r="E299333" i="1"/>
  <c r="E299332" i="1"/>
  <c r="E299331" i="1"/>
  <c r="E299330" i="1"/>
  <c r="E299329" i="1"/>
  <c r="E299328" i="1"/>
  <c r="E299327" i="1"/>
  <c r="E299326" i="1"/>
  <c r="E299325" i="1"/>
  <c r="E299324" i="1"/>
  <c r="E299323" i="1"/>
  <c r="E299322" i="1"/>
  <c r="E299321" i="1"/>
  <c r="E299320" i="1"/>
  <c r="E299319" i="1"/>
  <c r="E299318" i="1"/>
  <c r="E299317" i="1"/>
  <c r="E299316" i="1"/>
  <c r="E299315" i="1"/>
  <c r="E299314" i="1"/>
  <c r="E299313" i="1"/>
  <c r="E299312" i="1"/>
  <c r="E299311" i="1"/>
  <c r="E299310" i="1"/>
  <c r="E299309" i="1"/>
  <c r="E299308" i="1"/>
  <c r="E299307" i="1"/>
  <c r="E299306" i="1"/>
  <c r="E299305" i="1"/>
  <c r="E299304" i="1"/>
  <c r="E299303" i="1"/>
  <c r="E299302" i="1"/>
  <c r="E299301" i="1"/>
  <c r="E299300" i="1"/>
  <c r="E299299" i="1"/>
  <c r="E299298" i="1"/>
  <c r="E299297" i="1"/>
  <c r="E299296" i="1"/>
  <c r="E299295" i="1"/>
  <c r="E299294" i="1"/>
  <c r="E299293" i="1"/>
  <c r="E299292" i="1"/>
  <c r="E299291" i="1"/>
  <c r="E299290" i="1"/>
  <c r="E299289" i="1"/>
  <c r="E299288" i="1"/>
  <c r="E299287" i="1"/>
  <c r="E299286" i="1"/>
  <c r="E299285" i="1"/>
  <c r="E299284" i="1"/>
  <c r="E299283" i="1"/>
  <c r="E299282" i="1"/>
  <c r="E299281" i="1"/>
  <c r="E299280" i="1"/>
  <c r="E299279" i="1"/>
  <c r="E299278" i="1"/>
  <c r="E299277" i="1"/>
  <c r="E299276" i="1"/>
  <c r="E299275" i="1"/>
  <c r="E299274" i="1"/>
  <c r="E299273" i="1"/>
  <c r="E299272" i="1"/>
  <c r="E299271" i="1"/>
  <c r="E299270" i="1"/>
  <c r="E299269" i="1"/>
  <c r="E299268" i="1"/>
  <c r="E299267" i="1"/>
  <c r="E299266" i="1"/>
  <c r="E299265" i="1"/>
  <c r="E299264" i="1"/>
  <c r="E299263" i="1"/>
  <c r="E299262" i="1"/>
  <c r="E299261" i="1"/>
  <c r="E299260" i="1"/>
  <c r="E299259" i="1"/>
  <c r="E299258" i="1"/>
  <c r="E299257" i="1"/>
  <c r="E299256" i="1"/>
  <c r="E299255" i="1"/>
  <c r="E299254" i="1"/>
  <c r="E299253" i="1"/>
  <c r="E299252" i="1"/>
  <c r="E299251" i="1"/>
  <c r="E299250" i="1"/>
  <c r="E299249" i="1"/>
  <c r="E299248" i="1"/>
  <c r="E299247" i="1"/>
  <c r="E299246" i="1"/>
  <c r="E299245" i="1"/>
  <c r="E299244" i="1"/>
  <c r="E299243" i="1"/>
  <c r="E299242" i="1"/>
  <c r="E299241" i="1"/>
  <c r="E299240" i="1"/>
  <c r="E299239" i="1"/>
  <c r="E299238" i="1"/>
  <c r="E299237" i="1"/>
  <c r="E299236" i="1"/>
  <c r="E299235" i="1"/>
  <c r="E299234" i="1"/>
  <c r="E299233" i="1"/>
  <c r="E299232" i="1"/>
  <c r="E299231" i="1"/>
  <c r="E299230" i="1"/>
  <c r="E299229" i="1"/>
  <c r="E299228" i="1"/>
  <c r="E299227" i="1"/>
  <c r="E299226" i="1"/>
  <c r="E299225" i="1"/>
  <c r="E299224" i="1"/>
  <c r="E299223" i="1"/>
  <c r="E299222" i="1"/>
  <c r="E299221" i="1"/>
  <c r="E299220" i="1"/>
  <c r="E299219" i="1"/>
  <c r="E299218" i="1"/>
  <c r="E299217" i="1"/>
  <c r="E299216" i="1"/>
  <c r="E299215" i="1"/>
  <c r="E299214" i="1"/>
  <c r="E299213" i="1"/>
  <c r="E299212" i="1"/>
  <c r="E299211" i="1"/>
  <c r="E299210" i="1"/>
  <c r="E299209" i="1"/>
  <c r="E299208" i="1"/>
  <c r="E299207" i="1"/>
  <c r="E299206" i="1"/>
  <c r="E299205" i="1"/>
  <c r="E299204" i="1"/>
  <c r="E299203" i="1"/>
  <c r="E299202" i="1"/>
  <c r="E299201" i="1"/>
  <c r="E299200" i="1"/>
  <c r="E299199" i="1"/>
  <c r="E299198" i="1"/>
  <c r="E299197" i="1"/>
  <c r="E299196" i="1"/>
  <c r="E299195" i="1"/>
  <c r="E299194" i="1"/>
  <c r="E299193" i="1"/>
  <c r="E299192" i="1"/>
  <c r="E299191" i="1"/>
  <c r="E299190" i="1"/>
  <c r="E299189" i="1"/>
  <c r="E299188" i="1"/>
  <c r="E299187" i="1"/>
  <c r="E299186" i="1"/>
  <c r="E299185" i="1"/>
  <c r="E299184" i="1"/>
  <c r="E299183" i="1"/>
  <c r="E299182" i="1"/>
  <c r="E299181" i="1"/>
  <c r="E299180" i="1"/>
  <c r="E299179" i="1"/>
  <c r="E299178" i="1"/>
  <c r="E299177" i="1"/>
  <c r="E299176" i="1"/>
  <c r="E299175" i="1"/>
  <c r="E299174" i="1"/>
  <c r="E299173" i="1"/>
  <c r="E299172" i="1"/>
  <c r="E299171" i="1"/>
  <c r="E299170" i="1"/>
  <c r="E299169" i="1"/>
  <c r="E299168" i="1"/>
  <c r="E299167" i="1"/>
  <c r="E299166" i="1"/>
  <c r="E299165" i="1"/>
  <c r="E299164" i="1"/>
  <c r="E299163" i="1"/>
  <c r="E299162" i="1"/>
  <c r="E299161" i="1"/>
  <c r="E299160" i="1"/>
  <c r="E299159" i="1"/>
  <c r="E299158" i="1"/>
  <c r="E299157" i="1"/>
  <c r="E299156" i="1"/>
  <c r="E299155" i="1"/>
  <c r="E299154" i="1"/>
  <c r="E299153" i="1"/>
  <c r="E299152" i="1"/>
  <c r="E299151" i="1"/>
  <c r="E299150" i="1"/>
  <c r="E299149" i="1"/>
  <c r="E299148" i="1"/>
  <c r="E299147" i="1"/>
  <c r="E299146" i="1"/>
  <c r="E299145" i="1"/>
  <c r="E299144" i="1"/>
  <c r="E299143" i="1"/>
  <c r="E299142" i="1"/>
  <c r="E299141" i="1"/>
  <c r="E299140" i="1"/>
  <c r="E299139" i="1"/>
  <c r="E299138" i="1"/>
  <c r="E299137" i="1"/>
  <c r="E299136" i="1"/>
  <c r="E299135" i="1"/>
  <c r="E299134" i="1"/>
  <c r="E299133" i="1"/>
  <c r="E299132" i="1"/>
  <c r="E299131" i="1"/>
  <c r="E299130" i="1"/>
  <c r="E299129" i="1"/>
  <c r="E299128" i="1"/>
  <c r="E299127" i="1"/>
  <c r="E299126" i="1"/>
  <c r="E299125" i="1"/>
  <c r="E299124" i="1"/>
  <c r="E299123" i="1"/>
  <c r="E299122" i="1"/>
  <c r="E299121" i="1"/>
  <c r="E299120" i="1"/>
  <c r="E299119" i="1"/>
  <c r="E299118" i="1"/>
  <c r="E299117" i="1"/>
  <c r="E299116" i="1"/>
  <c r="E299115" i="1"/>
  <c r="E299114" i="1"/>
  <c r="E299113" i="1"/>
  <c r="E299112" i="1"/>
  <c r="E299111" i="1"/>
  <c r="E299110" i="1"/>
  <c r="E299109" i="1"/>
  <c r="E299108" i="1"/>
  <c r="E299107" i="1"/>
  <c r="E299106" i="1"/>
  <c r="E299105" i="1"/>
  <c r="E299104" i="1"/>
  <c r="E299103" i="1"/>
  <c r="E299102" i="1"/>
  <c r="E299101" i="1"/>
  <c r="E299100" i="1"/>
  <c r="E299099" i="1"/>
  <c r="E299098" i="1"/>
  <c r="E299097" i="1"/>
  <c r="E299096" i="1"/>
  <c r="E299095" i="1"/>
  <c r="E299094" i="1"/>
  <c r="E299093" i="1"/>
  <c r="E299092" i="1"/>
  <c r="E299091" i="1"/>
  <c r="E299090" i="1"/>
  <c r="E299089" i="1"/>
  <c r="E299088" i="1"/>
  <c r="E299087" i="1"/>
  <c r="E299086" i="1"/>
  <c r="E299085" i="1"/>
  <c r="E299084" i="1"/>
  <c r="E299083" i="1"/>
  <c r="E299082" i="1"/>
  <c r="E299081" i="1"/>
  <c r="E299080" i="1"/>
  <c r="E299079" i="1"/>
  <c r="E299078" i="1"/>
  <c r="E299077" i="1"/>
  <c r="E299076" i="1"/>
  <c r="E299075" i="1"/>
  <c r="E299074" i="1"/>
  <c r="E299073" i="1"/>
  <c r="E299072" i="1"/>
  <c r="E299071" i="1"/>
  <c r="E299070" i="1"/>
  <c r="E299069" i="1"/>
  <c r="E299068" i="1"/>
  <c r="E299067" i="1"/>
  <c r="E299066" i="1"/>
  <c r="E299065" i="1"/>
  <c r="E299064" i="1"/>
  <c r="E299063" i="1"/>
  <c r="E299062" i="1"/>
  <c r="E299061" i="1"/>
  <c r="E299060" i="1"/>
  <c r="E299059" i="1"/>
  <c r="E299058" i="1"/>
  <c r="E299057" i="1"/>
  <c r="E299056" i="1"/>
  <c r="E299055" i="1"/>
  <c r="E299054" i="1"/>
  <c r="E299053" i="1"/>
  <c r="E299052" i="1"/>
  <c r="E299051" i="1"/>
  <c r="E299050" i="1"/>
  <c r="E299049" i="1"/>
  <c r="E299048" i="1"/>
  <c r="E299047" i="1"/>
  <c r="E299046" i="1"/>
  <c r="E299045" i="1"/>
  <c r="E299044" i="1"/>
  <c r="E299043" i="1"/>
  <c r="E299042" i="1"/>
  <c r="E299041" i="1"/>
  <c r="E299040" i="1"/>
  <c r="E299039" i="1"/>
  <c r="E299038" i="1"/>
  <c r="E299037" i="1"/>
  <c r="E299036" i="1"/>
  <c r="E299035" i="1"/>
  <c r="E299034" i="1"/>
  <c r="E299033" i="1"/>
  <c r="E299032" i="1"/>
  <c r="E299031" i="1"/>
  <c r="E299030" i="1"/>
  <c r="E299029" i="1"/>
  <c r="E299028" i="1"/>
  <c r="E299027" i="1"/>
  <c r="E299026" i="1"/>
  <c r="E299025" i="1"/>
  <c r="E299024" i="1"/>
  <c r="E299023" i="1"/>
  <c r="E299022" i="1"/>
  <c r="E299021" i="1"/>
  <c r="E299020" i="1"/>
  <c r="E299019" i="1"/>
  <c r="E299018" i="1"/>
  <c r="E299017" i="1"/>
  <c r="E299016" i="1"/>
  <c r="E299015" i="1"/>
  <c r="E299014" i="1"/>
  <c r="E299013" i="1"/>
  <c r="E299012" i="1"/>
  <c r="E299011" i="1"/>
  <c r="E299010" i="1"/>
  <c r="E299009" i="1"/>
  <c r="E299008" i="1"/>
  <c r="E299007" i="1"/>
  <c r="E299006" i="1"/>
  <c r="E299005" i="1"/>
  <c r="E299004" i="1"/>
  <c r="E299003" i="1"/>
  <c r="E299002" i="1"/>
  <c r="E299001" i="1"/>
  <c r="E299000" i="1"/>
  <c r="E298999" i="1"/>
  <c r="E298998" i="1"/>
  <c r="E298997" i="1"/>
  <c r="E298996" i="1"/>
  <c r="E298995" i="1"/>
  <c r="E298994" i="1"/>
  <c r="E298993" i="1"/>
  <c r="E298992" i="1"/>
  <c r="E298991" i="1"/>
  <c r="E298990" i="1"/>
  <c r="E298989" i="1"/>
  <c r="E298988" i="1"/>
  <c r="E298987" i="1"/>
  <c r="E298986" i="1"/>
  <c r="E298985" i="1"/>
  <c r="E298984" i="1"/>
  <c r="E298983" i="1"/>
  <c r="E298982" i="1"/>
  <c r="E298981" i="1"/>
  <c r="E298980" i="1"/>
  <c r="E298979" i="1"/>
  <c r="E298978" i="1"/>
  <c r="E298977" i="1"/>
  <c r="E298976" i="1"/>
  <c r="E298975" i="1"/>
  <c r="E298974" i="1"/>
  <c r="E298973" i="1"/>
  <c r="E298972" i="1"/>
  <c r="E298971" i="1"/>
  <c r="E298970" i="1"/>
  <c r="E298969" i="1"/>
  <c r="E298968" i="1"/>
  <c r="E298967" i="1"/>
  <c r="E298966" i="1"/>
  <c r="E298965" i="1"/>
  <c r="E298964" i="1"/>
  <c r="E298963" i="1"/>
  <c r="E298962" i="1"/>
  <c r="E298961" i="1"/>
  <c r="E298960" i="1"/>
  <c r="E298959" i="1"/>
  <c r="E298958" i="1"/>
  <c r="E298957" i="1"/>
  <c r="E298956" i="1"/>
  <c r="E298955" i="1"/>
  <c r="E298954" i="1"/>
  <c r="E298953" i="1"/>
  <c r="E298952" i="1"/>
  <c r="E298951" i="1"/>
  <c r="E298950" i="1"/>
  <c r="E298949" i="1"/>
  <c r="E298948" i="1"/>
  <c r="E298947" i="1"/>
  <c r="E298946" i="1"/>
  <c r="E298945" i="1"/>
  <c r="E298944" i="1"/>
  <c r="E298943" i="1"/>
  <c r="E298942" i="1"/>
  <c r="E298941" i="1"/>
  <c r="E298940" i="1"/>
  <c r="E298939" i="1"/>
  <c r="E298938" i="1"/>
  <c r="E298937" i="1"/>
  <c r="E298936" i="1"/>
  <c r="E298935" i="1"/>
  <c r="E298934" i="1"/>
  <c r="E298933" i="1"/>
  <c r="E298932" i="1"/>
  <c r="E298931" i="1"/>
  <c r="E298930" i="1"/>
  <c r="E298929" i="1"/>
  <c r="E298928" i="1"/>
  <c r="E298927" i="1"/>
  <c r="E298926" i="1"/>
  <c r="E298925" i="1"/>
  <c r="E298924" i="1"/>
  <c r="E298923" i="1"/>
  <c r="E298922" i="1"/>
  <c r="E298921" i="1"/>
  <c r="E298920" i="1"/>
  <c r="E298919" i="1"/>
  <c r="E298918" i="1"/>
  <c r="E298917" i="1"/>
  <c r="E298916" i="1"/>
  <c r="E298915" i="1"/>
  <c r="E298914" i="1"/>
  <c r="E298913" i="1"/>
  <c r="E298912" i="1"/>
  <c r="E298911" i="1"/>
  <c r="E298910" i="1"/>
  <c r="E298909" i="1"/>
  <c r="E298908" i="1"/>
  <c r="E298907" i="1"/>
  <c r="E298906" i="1"/>
  <c r="E298905" i="1"/>
  <c r="E298904" i="1"/>
  <c r="E298903" i="1"/>
  <c r="E298902" i="1"/>
  <c r="E298901" i="1"/>
  <c r="E298900" i="1"/>
  <c r="E298899" i="1"/>
  <c r="E298898" i="1"/>
  <c r="E298897" i="1"/>
  <c r="E298896" i="1"/>
  <c r="E298895" i="1"/>
  <c r="E298894" i="1"/>
  <c r="E298893" i="1"/>
  <c r="E298892" i="1"/>
  <c r="E298891" i="1"/>
  <c r="E298890" i="1"/>
  <c r="E298889" i="1"/>
  <c r="E298888" i="1"/>
  <c r="E298887" i="1"/>
  <c r="E298886" i="1"/>
  <c r="E298885" i="1"/>
  <c r="E298884" i="1"/>
  <c r="E298883" i="1"/>
  <c r="E298882" i="1"/>
  <c r="E298881" i="1"/>
  <c r="E298880" i="1"/>
  <c r="E298879" i="1"/>
  <c r="E298878" i="1"/>
  <c r="E298877" i="1"/>
  <c r="E298876" i="1"/>
  <c r="E298875" i="1"/>
  <c r="E298874" i="1"/>
  <c r="E298873" i="1"/>
  <c r="E298872" i="1"/>
  <c r="E298871" i="1"/>
  <c r="E298870" i="1"/>
  <c r="E298869" i="1"/>
  <c r="E298868" i="1"/>
  <c r="E298867" i="1"/>
  <c r="E298866" i="1"/>
  <c r="E298865" i="1"/>
  <c r="E298864" i="1"/>
  <c r="E298863" i="1"/>
  <c r="E298862" i="1"/>
  <c r="E298861" i="1"/>
  <c r="E298860" i="1"/>
  <c r="E298859" i="1"/>
  <c r="E298858" i="1"/>
  <c r="E298857" i="1"/>
  <c r="E298856" i="1"/>
  <c r="E298855" i="1"/>
  <c r="E298854" i="1"/>
  <c r="E298853" i="1"/>
  <c r="E298852" i="1"/>
  <c r="E298851" i="1"/>
  <c r="E298850" i="1"/>
  <c r="E298849" i="1"/>
  <c r="E298848" i="1"/>
  <c r="E298847" i="1"/>
  <c r="E298846" i="1"/>
  <c r="E298845" i="1"/>
  <c r="E298844" i="1"/>
  <c r="E298843" i="1"/>
  <c r="E298842" i="1"/>
  <c r="E298841" i="1"/>
  <c r="E298840" i="1"/>
  <c r="E298839" i="1"/>
  <c r="E298838" i="1"/>
  <c r="E298837" i="1"/>
  <c r="E298836" i="1"/>
  <c r="E298835" i="1"/>
  <c r="E298834" i="1"/>
  <c r="E298833" i="1"/>
  <c r="E298832" i="1"/>
  <c r="E298831" i="1"/>
  <c r="E298830" i="1"/>
  <c r="E298829" i="1"/>
  <c r="E298828" i="1"/>
  <c r="E298827" i="1"/>
  <c r="E298826" i="1"/>
  <c r="E298825" i="1"/>
  <c r="E298824" i="1"/>
  <c r="E298823" i="1"/>
  <c r="E298822" i="1"/>
  <c r="E298821" i="1"/>
  <c r="E298820" i="1"/>
  <c r="E298819" i="1"/>
  <c r="E298818" i="1"/>
  <c r="E298817" i="1"/>
  <c r="E298816" i="1"/>
  <c r="E298815" i="1"/>
  <c r="E298814" i="1"/>
  <c r="E298813" i="1"/>
  <c r="E298812" i="1"/>
  <c r="E298811" i="1"/>
  <c r="E298810" i="1"/>
  <c r="E298809" i="1"/>
  <c r="E298808" i="1"/>
  <c r="E298807" i="1"/>
  <c r="E298806" i="1"/>
  <c r="E298805" i="1"/>
  <c r="E298804" i="1"/>
  <c r="E298803" i="1"/>
  <c r="E298802" i="1"/>
  <c r="E298801" i="1"/>
  <c r="E298800" i="1"/>
  <c r="E298799" i="1"/>
  <c r="E298798" i="1"/>
  <c r="E298797" i="1"/>
  <c r="E298796" i="1"/>
  <c r="E298795" i="1"/>
  <c r="E298794" i="1"/>
  <c r="E298793" i="1"/>
  <c r="E298792" i="1"/>
  <c r="E298791" i="1"/>
  <c r="E298790" i="1"/>
  <c r="E298789" i="1"/>
  <c r="E298788" i="1"/>
  <c r="E298787" i="1"/>
  <c r="E298786" i="1"/>
  <c r="E298785" i="1"/>
  <c r="E298784" i="1"/>
  <c r="E298783" i="1"/>
  <c r="E298782" i="1"/>
  <c r="E298781" i="1"/>
  <c r="E298780" i="1"/>
  <c r="E298779" i="1"/>
  <c r="E298778" i="1"/>
  <c r="E298777" i="1"/>
  <c r="E298776" i="1"/>
  <c r="E298775" i="1"/>
  <c r="E298774" i="1"/>
  <c r="E298773" i="1"/>
  <c r="E298772" i="1"/>
  <c r="E298771" i="1"/>
  <c r="E298770" i="1"/>
  <c r="E298769" i="1"/>
  <c r="E298768" i="1"/>
  <c r="E298767" i="1"/>
  <c r="E298766" i="1"/>
  <c r="E298765" i="1"/>
  <c r="E298764" i="1"/>
  <c r="E298763" i="1"/>
  <c r="E298762" i="1"/>
  <c r="E298761" i="1"/>
  <c r="E298760" i="1"/>
  <c r="E298759" i="1"/>
  <c r="E298758" i="1"/>
  <c r="E298757" i="1"/>
  <c r="E298756" i="1"/>
  <c r="E298755" i="1"/>
  <c r="E298754" i="1"/>
  <c r="E298753" i="1"/>
  <c r="E298752" i="1"/>
  <c r="E298751" i="1"/>
  <c r="E298750" i="1"/>
  <c r="E298749" i="1"/>
  <c r="E298748" i="1"/>
  <c r="E298747" i="1"/>
  <c r="E298746" i="1"/>
  <c r="E298745" i="1"/>
  <c r="E298744" i="1"/>
  <c r="E298743" i="1"/>
  <c r="E298742" i="1"/>
  <c r="E298741" i="1"/>
  <c r="E298740" i="1"/>
  <c r="E298739" i="1"/>
  <c r="E298738" i="1"/>
  <c r="E298737" i="1"/>
  <c r="E298736" i="1"/>
  <c r="E298735" i="1"/>
  <c r="E298734" i="1"/>
  <c r="E298733" i="1"/>
  <c r="E298732" i="1"/>
  <c r="E298731" i="1"/>
  <c r="E298730" i="1"/>
  <c r="E298729" i="1"/>
  <c r="E298728" i="1"/>
  <c r="E298727" i="1"/>
  <c r="E298726" i="1"/>
  <c r="E298725" i="1"/>
  <c r="E298724" i="1"/>
  <c r="E298723" i="1"/>
  <c r="E298722" i="1"/>
  <c r="E298721" i="1"/>
  <c r="E298720" i="1"/>
  <c r="E298719" i="1"/>
  <c r="E298718" i="1"/>
  <c r="E298717" i="1"/>
  <c r="E298716" i="1"/>
  <c r="E298715" i="1"/>
  <c r="E298714" i="1"/>
  <c r="E298713" i="1"/>
  <c r="E298712" i="1"/>
  <c r="E298711" i="1"/>
  <c r="E298710" i="1"/>
  <c r="E298709" i="1"/>
  <c r="E298708" i="1"/>
  <c r="E298707" i="1"/>
  <c r="E298706" i="1"/>
  <c r="E298705" i="1"/>
  <c r="E298704" i="1"/>
  <c r="E298703" i="1"/>
  <c r="E298702" i="1"/>
  <c r="E298701" i="1"/>
  <c r="E298700" i="1"/>
  <c r="E298699" i="1"/>
  <c r="E298698" i="1"/>
  <c r="E298697" i="1"/>
  <c r="E298696" i="1"/>
  <c r="E298695" i="1"/>
  <c r="E298694" i="1"/>
  <c r="E298693" i="1"/>
  <c r="E298692" i="1"/>
  <c r="E298691" i="1"/>
  <c r="E298690" i="1"/>
  <c r="E298689" i="1"/>
  <c r="E298688" i="1"/>
  <c r="E298687" i="1"/>
  <c r="E298686" i="1"/>
  <c r="E298685" i="1"/>
  <c r="E298684" i="1"/>
  <c r="E298683" i="1"/>
  <c r="E298682" i="1"/>
  <c r="E298681" i="1"/>
  <c r="E298680" i="1"/>
  <c r="E298679" i="1"/>
  <c r="E298678" i="1"/>
  <c r="E298677" i="1"/>
  <c r="E298676" i="1"/>
  <c r="E298675" i="1"/>
  <c r="E298674" i="1"/>
  <c r="E298673" i="1"/>
  <c r="E298672" i="1"/>
  <c r="E298671" i="1"/>
  <c r="E298670" i="1"/>
  <c r="E298669" i="1"/>
  <c r="E298668" i="1"/>
  <c r="E298667" i="1"/>
  <c r="E298666" i="1"/>
  <c r="E298665" i="1"/>
  <c r="E298664" i="1"/>
  <c r="E298663" i="1"/>
  <c r="E298662" i="1"/>
  <c r="E298661" i="1"/>
  <c r="E298660" i="1"/>
  <c r="E298659" i="1"/>
  <c r="E298658" i="1"/>
  <c r="E298657" i="1"/>
  <c r="E298656" i="1"/>
  <c r="E298655" i="1"/>
  <c r="E298654" i="1"/>
  <c r="E298653" i="1"/>
  <c r="E298652" i="1"/>
  <c r="E298651" i="1"/>
  <c r="E298650" i="1"/>
  <c r="E298649" i="1"/>
  <c r="E298648" i="1"/>
  <c r="E298647" i="1"/>
  <c r="E298646" i="1"/>
  <c r="E298645" i="1"/>
  <c r="E298644" i="1"/>
  <c r="E298643" i="1"/>
  <c r="E298642" i="1"/>
  <c r="E298641" i="1"/>
  <c r="E298640" i="1"/>
  <c r="E298639" i="1"/>
  <c r="E298638" i="1"/>
  <c r="E298637" i="1"/>
  <c r="E298636" i="1"/>
  <c r="E298635" i="1"/>
  <c r="E298634" i="1"/>
  <c r="E298633" i="1"/>
  <c r="E298632" i="1"/>
  <c r="E298631" i="1"/>
  <c r="E298630" i="1"/>
  <c r="E298629" i="1"/>
  <c r="E298628" i="1"/>
  <c r="E298627" i="1"/>
  <c r="E298626" i="1"/>
  <c r="E298625" i="1"/>
  <c r="E298624" i="1"/>
  <c r="E298623" i="1"/>
  <c r="E298622" i="1"/>
  <c r="E298621" i="1"/>
  <c r="E298620" i="1"/>
  <c r="E298619" i="1"/>
  <c r="E298618" i="1"/>
  <c r="E298617" i="1"/>
  <c r="E298616" i="1"/>
  <c r="E298615" i="1"/>
  <c r="E298614" i="1"/>
  <c r="E298613" i="1"/>
  <c r="E298612" i="1"/>
  <c r="E298611" i="1"/>
  <c r="E298610" i="1"/>
  <c r="E298609" i="1"/>
  <c r="E298608" i="1"/>
  <c r="E298607" i="1"/>
  <c r="E298606" i="1"/>
  <c r="E298605" i="1"/>
  <c r="E298604" i="1"/>
  <c r="E298603" i="1"/>
  <c r="E298602" i="1"/>
  <c r="E298601" i="1"/>
  <c r="E298600" i="1"/>
  <c r="E298599" i="1"/>
  <c r="E298598" i="1"/>
  <c r="E298597" i="1"/>
  <c r="E298596" i="1"/>
  <c r="E298595" i="1"/>
  <c r="E298594" i="1"/>
  <c r="E298593" i="1"/>
  <c r="E298592" i="1"/>
  <c r="E298591" i="1"/>
  <c r="E298590" i="1"/>
  <c r="E298589" i="1"/>
  <c r="E298588" i="1"/>
  <c r="E298587" i="1"/>
  <c r="E298586" i="1"/>
  <c r="E298585" i="1"/>
  <c r="E298584" i="1"/>
  <c r="E298583" i="1"/>
  <c r="E298582" i="1"/>
  <c r="E298581" i="1"/>
  <c r="E298580" i="1"/>
  <c r="E298579" i="1"/>
  <c r="E298578" i="1"/>
  <c r="E298577" i="1"/>
  <c r="E298576" i="1"/>
  <c r="E298575" i="1"/>
  <c r="E298574" i="1"/>
  <c r="E298573" i="1"/>
  <c r="E298572" i="1"/>
  <c r="E298571" i="1"/>
  <c r="E298570" i="1"/>
  <c r="E298569" i="1"/>
  <c r="E298568" i="1"/>
  <c r="E298567" i="1"/>
  <c r="E298566" i="1"/>
  <c r="E298565" i="1"/>
  <c r="E298564" i="1"/>
  <c r="E298563" i="1"/>
  <c r="E298562" i="1"/>
  <c r="E298561" i="1"/>
  <c r="E298560" i="1"/>
  <c r="E298559" i="1"/>
  <c r="E298558" i="1"/>
  <c r="E298557" i="1"/>
  <c r="E298556" i="1"/>
  <c r="E298555" i="1"/>
  <c r="E298554" i="1"/>
  <c r="E298553" i="1"/>
  <c r="E298552" i="1"/>
  <c r="E298551" i="1"/>
  <c r="E298550" i="1"/>
  <c r="E298549" i="1"/>
  <c r="E298548" i="1"/>
  <c r="E298547" i="1"/>
  <c r="E298546" i="1"/>
  <c r="E298545" i="1"/>
  <c r="E298544" i="1"/>
  <c r="E298543" i="1"/>
  <c r="E298542" i="1"/>
  <c r="E298541" i="1"/>
  <c r="E298540" i="1"/>
  <c r="E298539" i="1"/>
  <c r="E298538" i="1"/>
  <c r="E298537" i="1"/>
  <c r="E298536" i="1"/>
  <c r="E298535" i="1"/>
  <c r="E298534" i="1"/>
  <c r="E298533" i="1"/>
  <c r="E298532" i="1"/>
  <c r="E298531" i="1"/>
  <c r="E298530" i="1"/>
  <c r="E298529" i="1"/>
  <c r="E298528" i="1"/>
  <c r="E298527" i="1"/>
  <c r="E298526" i="1"/>
  <c r="E298525" i="1"/>
  <c r="E298524" i="1"/>
  <c r="E298523" i="1"/>
  <c r="E298522" i="1"/>
  <c r="E298521" i="1"/>
  <c r="E298520" i="1"/>
  <c r="E298519" i="1"/>
  <c r="E298518" i="1"/>
  <c r="E298517" i="1"/>
  <c r="E298516" i="1"/>
  <c r="E298515" i="1"/>
  <c r="E298514" i="1"/>
  <c r="E298513" i="1"/>
  <c r="E298512" i="1"/>
  <c r="E298511" i="1"/>
  <c r="E298510" i="1"/>
  <c r="E298509" i="1"/>
  <c r="E298508" i="1"/>
  <c r="E298507" i="1"/>
  <c r="E298506" i="1"/>
  <c r="E298505" i="1"/>
  <c r="E298504" i="1"/>
  <c r="E298503" i="1"/>
  <c r="E298502" i="1"/>
  <c r="E298501" i="1"/>
  <c r="E298500" i="1"/>
  <c r="E298499" i="1"/>
  <c r="E298498" i="1"/>
  <c r="E298497" i="1"/>
  <c r="E298496" i="1"/>
  <c r="E298495" i="1"/>
  <c r="E298494" i="1"/>
  <c r="E298493" i="1"/>
  <c r="E298492" i="1"/>
  <c r="E298491" i="1"/>
  <c r="E298490" i="1"/>
  <c r="E298489" i="1"/>
  <c r="E298488" i="1"/>
  <c r="E298487" i="1"/>
  <c r="E298486" i="1"/>
  <c r="E298485" i="1"/>
  <c r="E298484" i="1"/>
  <c r="E298483" i="1"/>
  <c r="E298482" i="1"/>
  <c r="E298481" i="1"/>
  <c r="E298480" i="1"/>
  <c r="E298479" i="1"/>
  <c r="E298478" i="1"/>
  <c r="E298477" i="1"/>
  <c r="E298476" i="1"/>
  <c r="E298475" i="1"/>
  <c r="E298474" i="1"/>
  <c r="E298473" i="1"/>
  <c r="E298472" i="1"/>
  <c r="E298471" i="1"/>
  <c r="E298470" i="1"/>
  <c r="E298469" i="1"/>
  <c r="E298468" i="1"/>
  <c r="E298467" i="1"/>
  <c r="E298466" i="1"/>
  <c r="E298465" i="1"/>
  <c r="E298464" i="1"/>
  <c r="E298463" i="1"/>
  <c r="E298462" i="1"/>
  <c r="E298461" i="1"/>
  <c r="E298460" i="1"/>
  <c r="E298459" i="1"/>
  <c r="E298458" i="1"/>
  <c r="E298457" i="1"/>
  <c r="E298456" i="1"/>
  <c r="E298455" i="1"/>
  <c r="E298454" i="1"/>
  <c r="E298453" i="1"/>
  <c r="E298452" i="1"/>
  <c r="E298451" i="1"/>
  <c r="E298450" i="1"/>
  <c r="E298449" i="1"/>
  <c r="E298448" i="1"/>
  <c r="E298447" i="1"/>
  <c r="E298446" i="1"/>
  <c r="E298445" i="1"/>
  <c r="E298444" i="1"/>
  <c r="E298443" i="1"/>
  <c r="E298442" i="1"/>
  <c r="E298441" i="1"/>
  <c r="E298440" i="1"/>
  <c r="E298439" i="1"/>
  <c r="E298438" i="1"/>
  <c r="E298437" i="1"/>
  <c r="E298436" i="1"/>
  <c r="E298435" i="1"/>
  <c r="E298434" i="1"/>
  <c r="E298433" i="1"/>
  <c r="E298432" i="1"/>
  <c r="E298431" i="1"/>
  <c r="E298430" i="1"/>
  <c r="E298429" i="1"/>
  <c r="E298428" i="1"/>
  <c r="E298427" i="1"/>
  <c r="E298426" i="1"/>
  <c r="E298425" i="1"/>
  <c r="E298424" i="1"/>
  <c r="E298423" i="1"/>
  <c r="E298422" i="1"/>
  <c r="E298421" i="1"/>
  <c r="E298420" i="1"/>
  <c r="E298419" i="1"/>
  <c r="E298418" i="1"/>
  <c r="E298417" i="1"/>
  <c r="E298416" i="1"/>
  <c r="E298415" i="1"/>
  <c r="E298414" i="1"/>
  <c r="E298413" i="1"/>
  <c r="E298412" i="1"/>
  <c r="E298411" i="1"/>
  <c r="E298410" i="1"/>
  <c r="E298409" i="1"/>
  <c r="E298408" i="1"/>
  <c r="E298407" i="1"/>
  <c r="E298406" i="1"/>
  <c r="E298405" i="1"/>
  <c r="E298404" i="1"/>
  <c r="E298403" i="1"/>
  <c r="E298402" i="1"/>
  <c r="E298401" i="1"/>
  <c r="E298400" i="1"/>
  <c r="E298399" i="1"/>
  <c r="E298398" i="1"/>
  <c r="E298397" i="1"/>
  <c r="E298396" i="1"/>
  <c r="E298395" i="1"/>
  <c r="E298394" i="1"/>
  <c r="E298393" i="1"/>
  <c r="E298392" i="1"/>
  <c r="E298391" i="1"/>
  <c r="E298390" i="1"/>
  <c r="E298389" i="1"/>
  <c r="E298388" i="1"/>
  <c r="E298387" i="1"/>
  <c r="E298386" i="1"/>
  <c r="E298385" i="1"/>
  <c r="E298384" i="1"/>
  <c r="E298383" i="1"/>
  <c r="E298382" i="1"/>
  <c r="E298381" i="1"/>
  <c r="E298380" i="1"/>
  <c r="E298379" i="1"/>
  <c r="E298378" i="1"/>
  <c r="E298377" i="1"/>
  <c r="E298376" i="1"/>
  <c r="E298375" i="1"/>
  <c r="E298374" i="1"/>
  <c r="E298373" i="1"/>
  <c r="E298372" i="1"/>
  <c r="E298371" i="1"/>
  <c r="E298370" i="1"/>
  <c r="E298369" i="1"/>
  <c r="E298368" i="1"/>
  <c r="E298367" i="1"/>
  <c r="E298366" i="1"/>
  <c r="E298365" i="1"/>
  <c r="E298364" i="1"/>
  <c r="E298363" i="1"/>
  <c r="E298362" i="1"/>
  <c r="E298361" i="1"/>
  <c r="E298360" i="1"/>
  <c r="E298359" i="1"/>
  <c r="E298358" i="1"/>
  <c r="E298357" i="1"/>
  <c r="E298356" i="1"/>
  <c r="E298355" i="1"/>
  <c r="E298354" i="1"/>
  <c r="E298353" i="1"/>
  <c r="E298352" i="1"/>
  <c r="E298351" i="1"/>
  <c r="E298350" i="1"/>
  <c r="E298349" i="1"/>
  <c r="E298348" i="1"/>
  <c r="E298347" i="1"/>
  <c r="E298346" i="1"/>
  <c r="E298345" i="1"/>
  <c r="E298344" i="1"/>
  <c r="E298343" i="1"/>
  <c r="E298342" i="1"/>
  <c r="E298341" i="1"/>
  <c r="E298340" i="1"/>
  <c r="E298339" i="1"/>
  <c r="E298338" i="1"/>
  <c r="E298337" i="1"/>
  <c r="E298336" i="1"/>
  <c r="E298335" i="1"/>
  <c r="E298334" i="1"/>
  <c r="E298333" i="1"/>
  <c r="E298332" i="1"/>
  <c r="E298331" i="1"/>
  <c r="E298330" i="1"/>
  <c r="E298329" i="1"/>
  <c r="E298328" i="1"/>
  <c r="E298327" i="1"/>
  <c r="E298326" i="1"/>
  <c r="E298325" i="1"/>
  <c r="E298324" i="1"/>
  <c r="E298323" i="1"/>
  <c r="E298322" i="1"/>
  <c r="E298321" i="1"/>
  <c r="E298320" i="1"/>
  <c r="E298319" i="1"/>
  <c r="E298318" i="1"/>
  <c r="E298317" i="1"/>
  <c r="E298316" i="1"/>
  <c r="E298315" i="1"/>
  <c r="E298314" i="1"/>
  <c r="E298313" i="1"/>
  <c r="E298312" i="1"/>
  <c r="E298311" i="1"/>
  <c r="E298310" i="1"/>
  <c r="E298309" i="1"/>
  <c r="E298308" i="1"/>
  <c r="E298307" i="1"/>
  <c r="E298306" i="1"/>
  <c r="E298305" i="1"/>
  <c r="E298304" i="1"/>
  <c r="E298303" i="1"/>
  <c r="E298302" i="1"/>
  <c r="E298301" i="1"/>
  <c r="E298300" i="1"/>
  <c r="E298299" i="1"/>
  <c r="E298298" i="1"/>
  <c r="E298297" i="1"/>
  <c r="E298296" i="1"/>
  <c r="E298295" i="1"/>
  <c r="E298294" i="1"/>
  <c r="E298293" i="1"/>
  <c r="E298292" i="1"/>
  <c r="E298291" i="1"/>
  <c r="E298290" i="1"/>
  <c r="E298289" i="1"/>
  <c r="E298288" i="1"/>
  <c r="E298287" i="1"/>
  <c r="E298286" i="1"/>
  <c r="E298285" i="1"/>
  <c r="E298284" i="1"/>
  <c r="E298283" i="1"/>
  <c r="E298282" i="1"/>
  <c r="E298281" i="1"/>
  <c r="E298280" i="1"/>
  <c r="E298279" i="1"/>
  <c r="E298278" i="1"/>
  <c r="E298277" i="1"/>
  <c r="E298276" i="1"/>
  <c r="E298275" i="1"/>
  <c r="E298274" i="1"/>
  <c r="E298273" i="1"/>
  <c r="E298272" i="1"/>
  <c r="E298271" i="1"/>
  <c r="E298270" i="1"/>
  <c r="E298269" i="1"/>
  <c r="E298268" i="1"/>
  <c r="E298267" i="1"/>
  <c r="E298266" i="1"/>
  <c r="E298265" i="1"/>
  <c r="E298264" i="1"/>
  <c r="E298263" i="1"/>
  <c r="E298262" i="1"/>
  <c r="E298261" i="1"/>
  <c r="E298260" i="1"/>
  <c r="E298259" i="1"/>
  <c r="E298258" i="1"/>
  <c r="E298257" i="1"/>
  <c r="E298256" i="1"/>
  <c r="E298255" i="1"/>
  <c r="E298254" i="1"/>
  <c r="E298253" i="1"/>
  <c r="E298252" i="1"/>
  <c r="E298251" i="1"/>
  <c r="E298250" i="1"/>
  <c r="E298249" i="1"/>
  <c r="E298248" i="1"/>
  <c r="E298247" i="1"/>
  <c r="E298246" i="1"/>
  <c r="E298245" i="1"/>
  <c r="E298244" i="1"/>
  <c r="E298243" i="1"/>
  <c r="E298242" i="1"/>
  <c r="E298241" i="1"/>
  <c r="E298240" i="1"/>
  <c r="E298239" i="1"/>
  <c r="E298238" i="1"/>
  <c r="E298237" i="1"/>
  <c r="E298236" i="1"/>
  <c r="E298235" i="1"/>
  <c r="E298234" i="1"/>
  <c r="E298233" i="1"/>
  <c r="E298232" i="1"/>
  <c r="E298231" i="1"/>
  <c r="E298230" i="1"/>
  <c r="E298229" i="1"/>
  <c r="E298228" i="1"/>
  <c r="E298227" i="1"/>
  <c r="E298226" i="1"/>
  <c r="E298225" i="1"/>
  <c r="E298224" i="1"/>
  <c r="E298223" i="1"/>
  <c r="E298222" i="1"/>
  <c r="E298221" i="1"/>
  <c r="E298220" i="1"/>
  <c r="E298219" i="1"/>
  <c r="E298218" i="1"/>
  <c r="E298217" i="1"/>
  <c r="E298216" i="1"/>
  <c r="E298215" i="1"/>
  <c r="E298214" i="1"/>
  <c r="E298213" i="1"/>
  <c r="E298212" i="1"/>
  <c r="E298211" i="1"/>
  <c r="E298210" i="1"/>
  <c r="E298209" i="1"/>
  <c r="E298208" i="1"/>
  <c r="E298207" i="1"/>
  <c r="E298206" i="1"/>
  <c r="E298205" i="1"/>
  <c r="E298204" i="1"/>
  <c r="E298203" i="1"/>
  <c r="E298202" i="1"/>
  <c r="E298201" i="1"/>
  <c r="E298200" i="1"/>
  <c r="E298199" i="1"/>
  <c r="E298198" i="1"/>
  <c r="E298197" i="1"/>
  <c r="E298196" i="1"/>
  <c r="E298195" i="1"/>
  <c r="E298194" i="1"/>
  <c r="E298193" i="1"/>
  <c r="E298192" i="1"/>
  <c r="E298191" i="1"/>
  <c r="E298190" i="1"/>
  <c r="E298189" i="1"/>
  <c r="E298188" i="1"/>
  <c r="E298187" i="1"/>
  <c r="E298186" i="1"/>
  <c r="E298185" i="1"/>
  <c r="E298184" i="1"/>
  <c r="E298183" i="1"/>
  <c r="E298182" i="1"/>
  <c r="E298181" i="1"/>
  <c r="E298180" i="1"/>
  <c r="E298179" i="1"/>
  <c r="E298178" i="1"/>
  <c r="E298177" i="1"/>
  <c r="E298176" i="1"/>
  <c r="E298175" i="1"/>
  <c r="E298174" i="1"/>
  <c r="E298173" i="1"/>
  <c r="E298172" i="1"/>
  <c r="E298171" i="1"/>
  <c r="E298170" i="1"/>
  <c r="E298169" i="1"/>
  <c r="E298168" i="1"/>
  <c r="E298167" i="1"/>
  <c r="E298166" i="1"/>
  <c r="E298165" i="1"/>
  <c r="E298164" i="1"/>
  <c r="E298163" i="1"/>
  <c r="E298162" i="1"/>
  <c r="E298161" i="1"/>
  <c r="E298160" i="1"/>
  <c r="E298159" i="1"/>
  <c r="E298158" i="1"/>
  <c r="E298157" i="1"/>
  <c r="E298156" i="1"/>
  <c r="E298155" i="1"/>
  <c r="E298154" i="1"/>
  <c r="E298153" i="1"/>
  <c r="E298152" i="1"/>
  <c r="E298151" i="1"/>
  <c r="E298150" i="1"/>
  <c r="E298149" i="1"/>
  <c r="E298148" i="1"/>
  <c r="E298147" i="1"/>
  <c r="E298146" i="1"/>
  <c r="E298145" i="1"/>
  <c r="E298144" i="1"/>
  <c r="E298143" i="1"/>
  <c r="E298142" i="1"/>
  <c r="E298141" i="1"/>
  <c r="E298140" i="1"/>
  <c r="E298139" i="1"/>
  <c r="E298138" i="1"/>
  <c r="E298137" i="1"/>
  <c r="E298136" i="1"/>
  <c r="E298135" i="1"/>
  <c r="E298134" i="1"/>
  <c r="E298133" i="1"/>
  <c r="E298132" i="1"/>
  <c r="E298131" i="1"/>
  <c r="E298130" i="1"/>
  <c r="E298129" i="1"/>
  <c r="E298128" i="1"/>
  <c r="E298127" i="1"/>
  <c r="E298126" i="1"/>
  <c r="E298125" i="1"/>
  <c r="E298124" i="1"/>
  <c r="E298123" i="1"/>
  <c r="E298122" i="1"/>
  <c r="E298121" i="1"/>
  <c r="E298120" i="1"/>
  <c r="E298119" i="1"/>
  <c r="E298118" i="1"/>
  <c r="E298117" i="1"/>
  <c r="E298116" i="1"/>
  <c r="E298115" i="1"/>
  <c r="E298114" i="1"/>
  <c r="E298113" i="1"/>
  <c r="E298112" i="1"/>
  <c r="E298111" i="1"/>
  <c r="E298110" i="1"/>
  <c r="E298109" i="1"/>
  <c r="E298108" i="1"/>
  <c r="E298107" i="1"/>
  <c r="E298106" i="1"/>
  <c r="E298105" i="1"/>
  <c r="E298104" i="1"/>
  <c r="E298103" i="1"/>
  <c r="E298102" i="1"/>
  <c r="E298101" i="1"/>
  <c r="E298100" i="1"/>
  <c r="E298099" i="1"/>
  <c r="E298098" i="1"/>
  <c r="E298097" i="1"/>
  <c r="E298096" i="1"/>
  <c r="E298095" i="1"/>
  <c r="E298094" i="1"/>
  <c r="E298093" i="1"/>
  <c r="E298092" i="1"/>
  <c r="E298091" i="1"/>
  <c r="E298090" i="1"/>
  <c r="E298089" i="1"/>
  <c r="E298088" i="1"/>
  <c r="E298087" i="1"/>
  <c r="E298086" i="1"/>
  <c r="E298085" i="1"/>
  <c r="E298084" i="1"/>
  <c r="E298083" i="1"/>
  <c r="E298082" i="1"/>
  <c r="E298081" i="1"/>
  <c r="E298080" i="1"/>
  <c r="E298079" i="1"/>
  <c r="E298078" i="1"/>
  <c r="E298077" i="1"/>
  <c r="E298076" i="1"/>
  <c r="E298075" i="1"/>
  <c r="E298074" i="1"/>
  <c r="E298073" i="1"/>
  <c r="E298072" i="1"/>
  <c r="E298071" i="1"/>
  <c r="E298070" i="1"/>
  <c r="E298069" i="1"/>
  <c r="E298068" i="1"/>
  <c r="E298067" i="1"/>
  <c r="E298066" i="1"/>
  <c r="E298065" i="1"/>
  <c r="E298064" i="1"/>
  <c r="E298063" i="1"/>
  <c r="E298062" i="1"/>
  <c r="E298061" i="1"/>
  <c r="E298060" i="1"/>
  <c r="E298059" i="1"/>
  <c r="E298058" i="1"/>
  <c r="E298057" i="1"/>
  <c r="E298056" i="1"/>
  <c r="E298055" i="1"/>
  <c r="E298054" i="1"/>
  <c r="E298053" i="1"/>
  <c r="E298052" i="1"/>
  <c r="E298051" i="1"/>
  <c r="E298050" i="1"/>
  <c r="E298049" i="1"/>
  <c r="E298048" i="1"/>
  <c r="E298047" i="1"/>
  <c r="E298046" i="1"/>
  <c r="E298045" i="1"/>
  <c r="E298044" i="1"/>
  <c r="E298043" i="1"/>
  <c r="E298042" i="1"/>
  <c r="E298041" i="1"/>
  <c r="E298040" i="1"/>
  <c r="E298039" i="1"/>
  <c r="E298038" i="1"/>
  <c r="E298037" i="1"/>
  <c r="E298036" i="1"/>
  <c r="E298035" i="1"/>
  <c r="E298034" i="1"/>
  <c r="E298033" i="1"/>
  <c r="E298032" i="1"/>
  <c r="E298031" i="1"/>
  <c r="E298030" i="1"/>
  <c r="E298029" i="1"/>
  <c r="E298028" i="1"/>
  <c r="E298027" i="1"/>
  <c r="E298026" i="1"/>
  <c r="E298025" i="1"/>
  <c r="E298024" i="1"/>
  <c r="E298023" i="1"/>
  <c r="E298022" i="1"/>
  <c r="E298021" i="1"/>
  <c r="E298020" i="1"/>
  <c r="E298019" i="1"/>
  <c r="E298018" i="1"/>
  <c r="E298017" i="1"/>
  <c r="E298016" i="1"/>
  <c r="E298015" i="1"/>
  <c r="E298014" i="1"/>
  <c r="E298013" i="1"/>
  <c r="E298012" i="1"/>
  <c r="E298011" i="1"/>
  <c r="E298010" i="1"/>
  <c r="E298009" i="1"/>
  <c r="E298008" i="1"/>
  <c r="E298007" i="1"/>
  <c r="E298006" i="1"/>
  <c r="E298005" i="1"/>
  <c r="E298004" i="1"/>
  <c r="E298003" i="1"/>
  <c r="E298002" i="1"/>
  <c r="E298001" i="1"/>
  <c r="E298000" i="1"/>
  <c r="E297999" i="1"/>
  <c r="E297998" i="1"/>
  <c r="E297997" i="1"/>
  <c r="E297996" i="1"/>
  <c r="E297995" i="1"/>
  <c r="E297994" i="1"/>
  <c r="E297993" i="1"/>
  <c r="E297992" i="1"/>
  <c r="E297991" i="1"/>
  <c r="E297990" i="1"/>
  <c r="E297989" i="1"/>
  <c r="E297988" i="1"/>
  <c r="E297987" i="1"/>
  <c r="E297986" i="1"/>
  <c r="E297985" i="1"/>
  <c r="E297984" i="1"/>
  <c r="E297983" i="1"/>
  <c r="E297982" i="1"/>
  <c r="E297981" i="1"/>
  <c r="E297980" i="1"/>
  <c r="E297979" i="1"/>
  <c r="E297978" i="1"/>
  <c r="E297977" i="1"/>
  <c r="E297976" i="1"/>
  <c r="E297975" i="1"/>
  <c r="E297974" i="1"/>
  <c r="E297973" i="1"/>
  <c r="E297972" i="1"/>
  <c r="E297971" i="1"/>
  <c r="E297970" i="1"/>
  <c r="E297969" i="1"/>
  <c r="E297968" i="1"/>
  <c r="E297967" i="1"/>
  <c r="E297966" i="1"/>
  <c r="E297965" i="1"/>
  <c r="E297964" i="1"/>
  <c r="E297963" i="1"/>
  <c r="E297962" i="1"/>
  <c r="E297961" i="1"/>
  <c r="E297960" i="1"/>
  <c r="E297959" i="1"/>
  <c r="E297958" i="1"/>
  <c r="E297957" i="1"/>
  <c r="E297956" i="1"/>
  <c r="E297955" i="1"/>
  <c r="E297954" i="1"/>
  <c r="E297953" i="1"/>
  <c r="E297952" i="1"/>
  <c r="E297951" i="1"/>
  <c r="E297950" i="1"/>
  <c r="E297949" i="1"/>
  <c r="E297948" i="1"/>
  <c r="E297947" i="1"/>
  <c r="E297946" i="1"/>
  <c r="E297945" i="1"/>
  <c r="E297944" i="1"/>
  <c r="E297943" i="1"/>
  <c r="E297942" i="1"/>
  <c r="E297941" i="1"/>
  <c r="E297940" i="1"/>
  <c r="E297939" i="1"/>
  <c r="E297938" i="1"/>
  <c r="E297937" i="1"/>
  <c r="E297936" i="1"/>
  <c r="E297935" i="1"/>
  <c r="E297934" i="1"/>
  <c r="E297933" i="1"/>
  <c r="E297932" i="1"/>
  <c r="E297931" i="1"/>
  <c r="E297930" i="1"/>
  <c r="E297929" i="1"/>
  <c r="E297928" i="1"/>
  <c r="E297927" i="1"/>
  <c r="E297926" i="1"/>
  <c r="E297925" i="1"/>
  <c r="E297924" i="1"/>
  <c r="E297923" i="1"/>
  <c r="E297922" i="1"/>
  <c r="E297921" i="1"/>
  <c r="E297920" i="1"/>
  <c r="E297919" i="1"/>
  <c r="E297918" i="1"/>
  <c r="E297917" i="1"/>
  <c r="E297916" i="1"/>
  <c r="E297915" i="1"/>
  <c r="E297914" i="1"/>
  <c r="E297913" i="1"/>
  <c r="E297912" i="1"/>
  <c r="E297911" i="1"/>
  <c r="E297910" i="1"/>
  <c r="E297909" i="1"/>
  <c r="E297908" i="1"/>
  <c r="E297907" i="1"/>
  <c r="E297906" i="1"/>
  <c r="E297905" i="1"/>
  <c r="E297904" i="1"/>
  <c r="E297903" i="1"/>
  <c r="E297902" i="1"/>
  <c r="E297901" i="1"/>
  <c r="E297900" i="1"/>
  <c r="E297899" i="1"/>
  <c r="E297898" i="1"/>
  <c r="E297897" i="1"/>
  <c r="E297896" i="1"/>
  <c r="E297895" i="1"/>
  <c r="E297894" i="1"/>
  <c r="E297893" i="1"/>
  <c r="E297892" i="1"/>
  <c r="E297891" i="1"/>
  <c r="E297890" i="1"/>
  <c r="E297889" i="1"/>
  <c r="E297888" i="1"/>
  <c r="E297887" i="1"/>
  <c r="E297886" i="1"/>
  <c r="E297885" i="1"/>
  <c r="E297884" i="1"/>
  <c r="E297883" i="1"/>
  <c r="E297882" i="1"/>
  <c r="E297881" i="1"/>
  <c r="E297880" i="1"/>
  <c r="E297879" i="1"/>
  <c r="E297878" i="1"/>
  <c r="E297877" i="1"/>
  <c r="E297876" i="1"/>
  <c r="E297875" i="1"/>
  <c r="E297874" i="1"/>
  <c r="E297873" i="1"/>
  <c r="E297872" i="1"/>
  <c r="E297871" i="1"/>
  <c r="E297870" i="1"/>
  <c r="E297869" i="1"/>
  <c r="E297868" i="1"/>
  <c r="E297867" i="1"/>
  <c r="E297866" i="1"/>
  <c r="E297865" i="1"/>
  <c r="E297864" i="1"/>
  <c r="E297863" i="1"/>
  <c r="E297862" i="1"/>
  <c r="E297861" i="1"/>
  <c r="E297860" i="1"/>
  <c r="E297859" i="1"/>
  <c r="E297858" i="1"/>
  <c r="E297857" i="1"/>
  <c r="E297856" i="1"/>
  <c r="E297855" i="1"/>
  <c r="E297854" i="1"/>
  <c r="E297853" i="1"/>
  <c r="E297852" i="1"/>
  <c r="E297851" i="1"/>
  <c r="E297850" i="1"/>
  <c r="E297849" i="1"/>
  <c r="E297848" i="1"/>
  <c r="E297847" i="1"/>
  <c r="E297846" i="1"/>
  <c r="E297845" i="1"/>
  <c r="E297844" i="1"/>
  <c r="E297843" i="1"/>
  <c r="E297842" i="1"/>
  <c r="E297841" i="1"/>
  <c r="E297840" i="1"/>
  <c r="E297839" i="1"/>
  <c r="E297838" i="1"/>
  <c r="E297837" i="1"/>
  <c r="E297836" i="1"/>
  <c r="E297835" i="1"/>
  <c r="E297834" i="1"/>
  <c r="E297833" i="1"/>
  <c r="E297832" i="1"/>
  <c r="E297831" i="1"/>
  <c r="E297830" i="1"/>
  <c r="E297829" i="1"/>
  <c r="E297828" i="1"/>
  <c r="E297827" i="1"/>
  <c r="E297826" i="1"/>
  <c r="E297825" i="1"/>
  <c r="E297824" i="1"/>
  <c r="E297823" i="1"/>
  <c r="E297822" i="1"/>
  <c r="E297821" i="1"/>
  <c r="E297820" i="1"/>
  <c r="E297819" i="1"/>
  <c r="E297818" i="1"/>
  <c r="E297817" i="1"/>
  <c r="E297816" i="1"/>
  <c r="E297815" i="1"/>
  <c r="E297814" i="1"/>
  <c r="E297813" i="1"/>
  <c r="E297812" i="1"/>
  <c r="E297811" i="1"/>
  <c r="E297810" i="1"/>
  <c r="E297809" i="1"/>
  <c r="E297808" i="1"/>
  <c r="E297807" i="1"/>
  <c r="E297806" i="1"/>
  <c r="E297805" i="1"/>
  <c r="E297804" i="1"/>
  <c r="E297803" i="1"/>
  <c r="E297802" i="1"/>
  <c r="E297801" i="1"/>
  <c r="E297800" i="1"/>
  <c r="E297799" i="1"/>
  <c r="E297798" i="1"/>
  <c r="E297797" i="1"/>
  <c r="E297796" i="1"/>
  <c r="E297795" i="1"/>
  <c r="E297794" i="1"/>
  <c r="E297793" i="1"/>
  <c r="E297792" i="1"/>
  <c r="E297791" i="1"/>
  <c r="E297790" i="1"/>
  <c r="E297789" i="1"/>
  <c r="E297788" i="1"/>
  <c r="E297787" i="1"/>
  <c r="E297786" i="1"/>
  <c r="E297785" i="1"/>
  <c r="E297784" i="1"/>
  <c r="E297783" i="1"/>
  <c r="E297782" i="1"/>
  <c r="E297781" i="1"/>
  <c r="E297780" i="1"/>
  <c r="E297779" i="1"/>
  <c r="E297778" i="1"/>
  <c r="E297777" i="1"/>
  <c r="E297776" i="1"/>
  <c r="E297775" i="1"/>
  <c r="E297774" i="1"/>
  <c r="E297773" i="1"/>
  <c r="E297772" i="1"/>
  <c r="E297771" i="1"/>
  <c r="E297770" i="1"/>
  <c r="E297769" i="1"/>
  <c r="E297768" i="1"/>
  <c r="E297767" i="1"/>
  <c r="E297766" i="1"/>
  <c r="E297765" i="1"/>
  <c r="E297764" i="1"/>
  <c r="E297763" i="1"/>
  <c r="E297762" i="1"/>
  <c r="E297761" i="1"/>
  <c r="E297760" i="1"/>
  <c r="E297759" i="1"/>
  <c r="E297758" i="1"/>
  <c r="E297757" i="1"/>
  <c r="E297756" i="1"/>
  <c r="E297755" i="1"/>
  <c r="E297754" i="1"/>
  <c r="E297753" i="1"/>
  <c r="E297752" i="1"/>
  <c r="E297751" i="1"/>
  <c r="E297750" i="1"/>
  <c r="E297749" i="1"/>
  <c r="E297748" i="1"/>
  <c r="E297747" i="1"/>
  <c r="E297746" i="1"/>
  <c r="E297745" i="1"/>
  <c r="E297744" i="1"/>
  <c r="E297743" i="1"/>
  <c r="E297742" i="1"/>
  <c r="E297741" i="1"/>
  <c r="E297740" i="1"/>
  <c r="E297739" i="1"/>
  <c r="E297738" i="1"/>
  <c r="E297737" i="1"/>
  <c r="E297736" i="1"/>
  <c r="E297735" i="1"/>
  <c r="E297734" i="1"/>
  <c r="E297733" i="1"/>
  <c r="E297732" i="1"/>
  <c r="E297731" i="1"/>
  <c r="E297730" i="1"/>
  <c r="E297729" i="1"/>
  <c r="E297728" i="1"/>
  <c r="E297727" i="1"/>
  <c r="E297726" i="1"/>
  <c r="E297725" i="1"/>
  <c r="E297724" i="1"/>
  <c r="E297723" i="1"/>
  <c r="E297722" i="1"/>
  <c r="E297721" i="1"/>
  <c r="E297720" i="1"/>
  <c r="E297719" i="1"/>
  <c r="E297718" i="1"/>
  <c r="E297717" i="1"/>
  <c r="E297716" i="1"/>
  <c r="E297715" i="1"/>
  <c r="E297714" i="1"/>
  <c r="E297713" i="1"/>
  <c r="E297712" i="1"/>
  <c r="E297711" i="1"/>
  <c r="E297710" i="1"/>
  <c r="E297709" i="1"/>
  <c r="E297708" i="1"/>
  <c r="E297707" i="1"/>
  <c r="E297706" i="1"/>
  <c r="E297705" i="1"/>
  <c r="E297704" i="1"/>
  <c r="E297703" i="1"/>
  <c r="E297702" i="1"/>
  <c r="E297701" i="1"/>
  <c r="E297700" i="1"/>
  <c r="E297699" i="1"/>
  <c r="E297698" i="1"/>
  <c r="E297697" i="1"/>
  <c r="E297696" i="1"/>
  <c r="E297695" i="1"/>
  <c r="E297694" i="1"/>
  <c r="E297693" i="1"/>
  <c r="E297692" i="1"/>
  <c r="E297691" i="1"/>
  <c r="E297690" i="1"/>
  <c r="E297689" i="1"/>
  <c r="E297688" i="1"/>
  <c r="E297687" i="1"/>
  <c r="E297686" i="1"/>
  <c r="E297685" i="1"/>
  <c r="E297684" i="1"/>
  <c r="E297683" i="1"/>
  <c r="E297682" i="1"/>
  <c r="E297681" i="1"/>
  <c r="E297680" i="1"/>
  <c r="E297679" i="1"/>
  <c r="E297678" i="1"/>
  <c r="E297677" i="1"/>
  <c r="E297676" i="1"/>
  <c r="E297675" i="1"/>
  <c r="E297674" i="1"/>
  <c r="E297673" i="1"/>
  <c r="E297672" i="1"/>
  <c r="E297671" i="1"/>
  <c r="E297670" i="1"/>
  <c r="E297669" i="1"/>
  <c r="E297668" i="1"/>
  <c r="E297667" i="1"/>
  <c r="E297666" i="1"/>
  <c r="E297665" i="1"/>
  <c r="E297664" i="1"/>
  <c r="E297663" i="1"/>
  <c r="E297662" i="1"/>
  <c r="E297661" i="1"/>
  <c r="E297660" i="1"/>
  <c r="E297659" i="1"/>
  <c r="E297658" i="1"/>
  <c r="E297657" i="1"/>
  <c r="E297656" i="1"/>
  <c r="E297655" i="1"/>
  <c r="E297654" i="1"/>
  <c r="E297653" i="1"/>
  <c r="E297652" i="1"/>
  <c r="E297651" i="1"/>
  <c r="E297650" i="1"/>
  <c r="E297649" i="1"/>
  <c r="E297648" i="1"/>
  <c r="E297647" i="1"/>
  <c r="E297646" i="1"/>
  <c r="E297645" i="1"/>
  <c r="E297644" i="1"/>
  <c r="E297643" i="1"/>
  <c r="E297642" i="1"/>
  <c r="E297641" i="1"/>
  <c r="E297640" i="1"/>
  <c r="E297639" i="1"/>
  <c r="E297638" i="1"/>
  <c r="E297637" i="1"/>
  <c r="E297636" i="1"/>
  <c r="E297635" i="1"/>
  <c r="E297634" i="1"/>
  <c r="E297633" i="1"/>
  <c r="E297632" i="1"/>
  <c r="E297631" i="1"/>
  <c r="E297630" i="1"/>
  <c r="E297629" i="1"/>
  <c r="E297628" i="1"/>
  <c r="E297627" i="1"/>
  <c r="E297626" i="1"/>
  <c r="E297625" i="1"/>
  <c r="E297624" i="1"/>
  <c r="E297623" i="1"/>
  <c r="E297622" i="1"/>
  <c r="E297621" i="1"/>
  <c r="E297620" i="1"/>
  <c r="E297619" i="1"/>
  <c r="E297618" i="1"/>
  <c r="E297617" i="1"/>
  <c r="E297616" i="1"/>
  <c r="E297615" i="1"/>
  <c r="E297614" i="1"/>
  <c r="E297613" i="1"/>
  <c r="E297612" i="1"/>
  <c r="E297611" i="1"/>
  <c r="E297610" i="1"/>
  <c r="E297609" i="1"/>
  <c r="E297608" i="1"/>
  <c r="E297607" i="1"/>
  <c r="E297606" i="1"/>
  <c r="E297605" i="1"/>
  <c r="E297604" i="1"/>
  <c r="E297603" i="1"/>
  <c r="E297602" i="1"/>
  <c r="E297601" i="1"/>
  <c r="E297600" i="1"/>
  <c r="E297599" i="1"/>
  <c r="E297598" i="1"/>
  <c r="E297597" i="1"/>
  <c r="E297596" i="1"/>
  <c r="E297595" i="1"/>
  <c r="E297594" i="1"/>
  <c r="E297593" i="1"/>
  <c r="E297592" i="1"/>
  <c r="E297591" i="1"/>
  <c r="E297590" i="1"/>
  <c r="E297589" i="1"/>
  <c r="E297588" i="1"/>
  <c r="E297587" i="1"/>
  <c r="E297586" i="1"/>
  <c r="E297585" i="1"/>
  <c r="E297584" i="1"/>
  <c r="E297583" i="1"/>
  <c r="E297582" i="1"/>
  <c r="E297581" i="1"/>
  <c r="E297580" i="1"/>
  <c r="E297579" i="1"/>
  <c r="E297578" i="1"/>
  <c r="E297577" i="1"/>
  <c r="E297576" i="1"/>
  <c r="E297575" i="1"/>
  <c r="E297574" i="1"/>
  <c r="E297573" i="1"/>
  <c r="E297572" i="1"/>
  <c r="E297571" i="1"/>
  <c r="E297570" i="1"/>
  <c r="E297569" i="1"/>
  <c r="E297568" i="1"/>
  <c r="E297567" i="1"/>
  <c r="E297566" i="1"/>
  <c r="E297565" i="1"/>
  <c r="E297564" i="1"/>
  <c r="E297563" i="1"/>
  <c r="E297562" i="1"/>
  <c r="E297561" i="1"/>
  <c r="E297560" i="1"/>
  <c r="E297559" i="1"/>
  <c r="E297558" i="1"/>
  <c r="E297557" i="1"/>
  <c r="E297556" i="1"/>
  <c r="E297555" i="1"/>
  <c r="E297554" i="1"/>
  <c r="E297553" i="1"/>
  <c r="E297552" i="1"/>
  <c r="E297551" i="1"/>
  <c r="E297550" i="1"/>
  <c r="E297549" i="1"/>
  <c r="E297548" i="1"/>
  <c r="E297547" i="1"/>
  <c r="E297546" i="1"/>
  <c r="E297545" i="1"/>
  <c r="E297544" i="1"/>
  <c r="E297543" i="1"/>
  <c r="E297542" i="1"/>
  <c r="E297541" i="1"/>
  <c r="E297540" i="1"/>
  <c r="E297539" i="1"/>
  <c r="E297538" i="1"/>
  <c r="E297537" i="1"/>
  <c r="E297536" i="1"/>
  <c r="E297535" i="1"/>
  <c r="E297534" i="1"/>
  <c r="E297533" i="1"/>
  <c r="E297532" i="1"/>
  <c r="E297531" i="1"/>
  <c r="E297530" i="1"/>
  <c r="E297529" i="1"/>
  <c r="E297528" i="1"/>
  <c r="E297527" i="1"/>
  <c r="E297526" i="1"/>
  <c r="E297525" i="1"/>
  <c r="E297524" i="1"/>
  <c r="E297523" i="1"/>
  <c r="E297522" i="1"/>
  <c r="E297521" i="1"/>
  <c r="E297520" i="1"/>
  <c r="E297519" i="1"/>
  <c r="E297518" i="1"/>
  <c r="E297517" i="1"/>
  <c r="E297516" i="1"/>
  <c r="E297515" i="1"/>
  <c r="E297514" i="1"/>
  <c r="E297513" i="1"/>
  <c r="E297512" i="1"/>
  <c r="E297511" i="1"/>
  <c r="E297510" i="1"/>
  <c r="E297509" i="1"/>
  <c r="E297508" i="1"/>
  <c r="E297507" i="1"/>
  <c r="E297506" i="1"/>
  <c r="E297505" i="1"/>
  <c r="E297504" i="1"/>
  <c r="E297503" i="1"/>
  <c r="E297502" i="1"/>
  <c r="E297501" i="1"/>
  <c r="E297500" i="1"/>
  <c r="E297499" i="1"/>
  <c r="E297498" i="1"/>
  <c r="E297497" i="1"/>
  <c r="E297496" i="1"/>
  <c r="E297495" i="1"/>
  <c r="E297494" i="1"/>
  <c r="E297493" i="1"/>
  <c r="E297492" i="1"/>
  <c r="E297491" i="1"/>
  <c r="E297490" i="1"/>
  <c r="E297489" i="1"/>
  <c r="E297488" i="1"/>
  <c r="E297487" i="1"/>
  <c r="E297486" i="1"/>
  <c r="E297485" i="1"/>
  <c r="E297484" i="1"/>
  <c r="E297483" i="1"/>
  <c r="E297482" i="1"/>
  <c r="E297481" i="1"/>
  <c r="E297480" i="1"/>
  <c r="E297479" i="1"/>
  <c r="E297478" i="1"/>
  <c r="E297477" i="1"/>
  <c r="E297476" i="1"/>
  <c r="E297475" i="1"/>
  <c r="E297474" i="1"/>
  <c r="E297473" i="1"/>
  <c r="E297472" i="1"/>
  <c r="E297471" i="1"/>
  <c r="E297470" i="1"/>
  <c r="E297469" i="1"/>
  <c r="E297468" i="1"/>
  <c r="E297467" i="1"/>
  <c r="E297466" i="1"/>
  <c r="E297465" i="1"/>
  <c r="E297464" i="1"/>
  <c r="E297463" i="1"/>
  <c r="E297462" i="1"/>
  <c r="E297461" i="1"/>
  <c r="E297460" i="1"/>
  <c r="E297459" i="1"/>
  <c r="E297458" i="1"/>
  <c r="E297457" i="1"/>
  <c r="E297456" i="1"/>
  <c r="E297455" i="1"/>
  <c r="E297454" i="1"/>
  <c r="E297453" i="1"/>
  <c r="E297452" i="1"/>
  <c r="E297451" i="1"/>
  <c r="E297450" i="1"/>
  <c r="E297449" i="1"/>
  <c r="E297448" i="1"/>
  <c r="E297447" i="1"/>
  <c r="E297446" i="1"/>
  <c r="E297445" i="1"/>
  <c r="E297444" i="1"/>
  <c r="E297443" i="1"/>
  <c r="E297442" i="1"/>
  <c r="E297441" i="1"/>
  <c r="E297440" i="1"/>
  <c r="E297439" i="1"/>
  <c r="E297438" i="1"/>
  <c r="E297437" i="1"/>
  <c r="E297436" i="1"/>
  <c r="E297435" i="1"/>
  <c r="E297434" i="1"/>
  <c r="E297433" i="1"/>
  <c r="E297432" i="1"/>
  <c r="E297431" i="1"/>
  <c r="E297430" i="1"/>
  <c r="E297429" i="1"/>
  <c r="E297428" i="1"/>
  <c r="E297427" i="1"/>
  <c r="E297426" i="1"/>
  <c r="E297425" i="1"/>
  <c r="E297424" i="1"/>
  <c r="E297423" i="1"/>
  <c r="E297422" i="1"/>
  <c r="E297421" i="1"/>
  <c r="E297420" i="1"/>
  <c r="E297419" i="1"/>
  <c r="E297418" i="1"/>
  <c r="E297417" i="1"/>
  <c r="E297416" i="1"/>
  <c r="E297415" i="1"/>
  <c r="E297414" i="1"/>
  <c r="E297413" i="1"/>
  <c r="E297412" i="1"/>
  <c r="E297411" i="1"/>
  <c r="E297410" i="1"/>
  <c r="E297409" i="1"/>
  <c r="E297408" i="1"/>
  <c r="E297407" i="1"/>
  <c r="E297406" i="1"/>
  <c r="E297405" i="1"/>
  <c r="E297404" i="1"/>
  <c r="E297403" i="1"/>
  <c r="E297402" i="1"/>
  <c r="E297401" i="1"/>
  <c r="E297400" i="1"/>
  <c r="E297399" i="1"/>
  <c r="E297398" i="1"/>
  <c r="E297397" i="1"/>
  <c r="E297396" i="1"/>
  <c r="E297395" i="1"/>
  <c r="E297394" i="1"/>
  <c r="E297393" i="1"/>
  <c r="E297392" i="1"/>
  <c r="E297391" i="1"/>
  <c r="E297390" i="1"/>
  <c r="E297389" i="1"/>
  <c r="E297388" i="1"/>
  <c r="E297387" i="1"/>
  <c r="E297386" i="1"/>
  <c r="E297385" i="1"/>
  <c r="E297384" i="1"/>
  <c r="E297383" i="1"/>
  <c r="E297382" i="1"/>
  <c r="E297381" i="1"/>
  <c r="E297380" i="1"/>
  <c r="E297379" i="1"/>
  <c r="E297378" i="1"/>
  <c r="E297377" i="1"/>
  <c r="E297376" i="1"/>
  <c r="E297375" i="1"/>
  <c r="E297374" i="1"/>
  <c r="E297373" i="1"/>
  <c r="E297372" i="1"/>
  <c r="E297371" i="1"/>
  <c r="E297370" i="1"/>
  <c r="E297369" i="1"/>
  <c r="E297368" i="1"/>
  <c r="E297367" i="1"/>
  <c r="E297366" i="1"/>
  <c r="E297365" i="1"/>
  <c r="E297364" i="1"/>
  <c r="E297363" i="1"/>
  <c r="E297362" i="1"/>
  <c r="E297361" i="1"/>
  <c r="E297360" i="1"/>
  <c r="E297359" i="1"/>
  <c r="E297358" i="1"/>
  <c r="E297357" i="1"/>
  <c r="E297356" i="1"/>
  <c r="E297355" i="1"/>
  <c r="E297354" i="1"/>
  <c r="E297353" i="1"/>
  <c r="E297352" i="1"/>
  <c r="E297351" i="1"/>
  <c r="E297350" i="1"/>
  <c r="E297349" i="1"/>
  <c r="E297348" i="1"/>
  <c r="E297347" i="1"/>
  <c r="E297346" i="1"/>
  <c r="E297345" i="1"/>
  <c r="E297344" i="1"/>
  <c r="E297343" i="1"/>
  <c r="E297342" i="1"/>
  <c r="E297341" i="1"/>
  <c r="E297340" i="1"/>
  <c r="E297339" i="1"/>
  <c r="E297338" i="1"/>
  <c r="E297337" i="1"/>
  <c r="E297336" i="1"/>
  <c r="E297335" i="1"/>
  <c r="E297334" i="1"/>
  <c r="E297333" i="1"/>
  <c r="E297332" i="1"/>
  <c r="E297331" i="1"/>
  <c r="E297330" i="1"/>
  <c r="E297329" i="1"/>
  <c r="E297328" i="1"/>
  <c r="E297327" i="1"/>
  <c r="E297326" i="1"/>
  <c r="E297325" i="1"/>
  <c r="E297324" i="1"/>
  <c r="E297323" i="1"/>
  <c r="E297322" i="1"/>
  <c r="E297321" i="1"/>
  <c r="E297320" i="1"/>
  <c r="E297319" i="1"/>
  <c r="E297318" i="1"/>
  <c r="E297317" i="1"/>
  <c r="E297316" i="1"/>
  <c r="E297315" i="1"/>
  <c r="E297314" i="1"/>
  <c r="E297313" i="1"/>
  <c r="E297312" i="1"/>
  <c r="E297311" i="1"/>
  <c r="E297310" i="1"/>
  <c r="E297309" i="1"/>
  <c r="E297308" i="1"/>
  <c r="E297307" i="1"/>
  <c r="E297306" i="1"/>
  <c r="E297305" i="1"/>
  <c r="E297304" i="1"/>
  <c r="E297303" i="1"/>
  <c r="E297302" i="1"/>
  <c r="E297301" i="1"/>
  <c r="E297300" i="1"/>
  <c r="E297299" i="1"/>
  <c r="E297298" i="1"/>
  <c r="E297297" i="1"/>
  <c r="E297296" i="1"/>
  <c r="E297295" i="1"/>
  <c r="E297294" i="1"/>
  <c r="E297293" i="1"/>
  <c r="E297292" i="1"/>
  <c r="E297291" i="1"/>
  <c r="E297290" i="1"/>
  <c r="E297289" i="1"/>
  <c r="E297288" i="1"/>
  <c r="E297287" i="1"/>
  <c r="E297286" i="1"/>
  <c r="E297285" i="1"/>
  <c r="E297284" i="1"/>
  <c r="E297283" i="1"/>
  <c r="E297282" i="1"/>
  <c r="E297281" i="1"/>
  <c r="E297280" i="1"/>
  <c r="E297279" i="1"/>
  <c r="E297278" i="1"/>
  <c r="E297277" i="1"/>
  <c r="E297276" i="1"/>
  <c r="E297275" i="1"/>
  <c r="E297274" i="1"/>
  <c r="E297273" i="1"/>
  <c r="E297272" i="1"/>
  <c r="E297271" i="1"/>
  <c r="E297270" i="1"/>
  <c r="E297269" i="1"/>
  <c r="E297268" i="1"/>
  <c r="E297267" i="1"/>
  <c r="E297266" i="1"/>
  <c r="E297265" i="1"/>
  <c r="E297264" i="1"/>
  <c r="E297263" i="1"/>
  <c r="E297262" i="1"/>
  <c r="E297261" i="1"/>
  <c r="E297260" i="1"/>
  <c r="E297259" i="1"/>
  <c r="E297258" i="1"/>
  <c r="E297257" i="1"/>
  <c r="E297256" i="1"/>
  <c r="E297255" i="1"/>
  <c r="E297254" i="1"/>
  <c r="E297253" i="1"/>
  <c r="E297252" i="1"/>
  <c r="E297251" i="1"/>
  <c r="E297250" i="1"/>
  <c r="E297249" i="1"/>
  <c r="E297248" i="1"/>
  <c r="E297247" i="1"/>
  <c r="E297246" i="1"/>
  <c r="E297245" i="1"/>
  <c r="E297244" i="1"/>
  <c r="E297243" i="1"/>
  <c r="E297242" i="1"/>
  <c r="E297241" i="1"/>
  <c r="E297240" i="1"/>
  <c r="E297239" i="1"/>
  <c r="E297238" i="1"/>
  <c r="E297237" i="1"/>
  <c r="E297236" i="1"/>
  <c r="E297235" i="1"/>
  <c r="E297234" i="1"/>
  <c r="E297233" i="1"/>
  <c r="E297232" i="1"/>
  <c r="E297231" i="1"/>
  <c r="E297230" i="1"/>
  <c r="E297229" i="1"/>
  <c r="E297228" i="1"/>
  <c r="E297227" i="1"/>
  <c r="E297226" i="1"/>
  <c r="E297225" i="1"/>
  <c r="E297224" i="1"/>
  <c r="E297223" i="1"/>
  <c r="E297222" i="1"/>
  <c r="E297221" i="1"/>
  <c r="E297220" i="1"/>
  <c r="E297219" i="1"/>
  <c r="E297218" i="1"/>
  <c r="E297217" i="1"/>
  <c r="E297216" i="1"/>
  <c r="E297215" i="1"/>
  <c r="E297214" i="1"/>
  <c r="E297213" i="1"/>
  <c r="E297212" i="1"/>
  <c r="E297211" i="1"/>
  <c r="E297210" i="1"/>
  <c r="E297209" i="1"/>
  <c r="E297208" i="1"/>
  <c r="E297207" i="1"/>
  <c r="E297206" i="1"/>
  <c r="E297205" i="1"/>
  <c r="E297204" i="1"/>
  <c r="E297203" i="1"/>
  <c r="E297202" i="1"/>
  <c r="E297201" i="1"/>
  <c r="E297200" i="1"/>
  <c r="E297199" i="1"/>
  <c r="E297198" i="1"/>
  <c r="E297197" i="1"/>
  <c r="E297196" i="1"/>
  <c r="E297195" i="1"/>
  <c r="E297194" i="1"/>
  <c r="E297193" i="1"/>
  <c r="E297192" i="1"/>
  <c r="E297191" i="1"/>
  <c r="E297190" i="1"/>
  <c r="E297189" i="1"/>
  <c r="E297188" i="1"/>
  <c r="E297187" i="1"/>
  <c r="E297186" i="1"/>
  <c r="E297185" i="1"/>
  <c r="E297184" i="1"/>
  <c r="E297183" i="1"/>
  <c r="E297182" i="1"/>
  <c r="E297181" i="1"/>
  <c r="E297180" i="1"/>
  <c r="E297179" i="1"/>
  <c r="E297178" i="1"/>
  <c r="E297177" i="1"/>
  <c r="E297176" i="1"/>
  <c r="E297175" i="1"/>
  <c r="E297174" i="1"/>
  <c r="E297173" i="1"/>
  <c r="E297172" i="1"/>
  <c r="E297171" i="1"/>
  <c r="E297170" i="1"/>
  <c r="E297169" i="1"/>
  <c r="E297168" i="1"/>
  <c r="E297167" i="1"/>
  <c r="E297166" i="1"/>
  <c r="E297165" i="1"/>
  <c r="E297164" i="1"/>
  <c r="E297163" i="1"/>
  <c r="E297162" i="1"/>
  <c r="E297161" i="1"/>
  <c r="E297160" i="1"/>
  <c r="E297159" i="1"/>
  <c r="E297158" i="1"/>
  <c r="E297157" i="1"/>
  <c r="E297156" i="1"/>
  <c r="E297155" i="1"/>
  <c r="E297154" i="1"/>
  <c r="E297153" i="1"/>
  <c r="E297152" i="1"/>
  <c r="E297151" i="1"/>
  <c r="E297150" i="1"/>
  <c r="E297149" i="1"/>
  <c r="E297148" i="1"/>
  <c r="E297147" i="1"/>
  <c r="E297146" i="1"/>
  <c r="E297145" i="1"/>
  <c r="E297144" i="1"/>
  <c r="E297143" i="1"/>
  <c r="E297142" i="1"/>
  <c r="E297141" i="1"/>
  <c r="E297140" i="1"/>
  <c r="E297139" i="1"/>
  <c r="E297138" i="1"/>
  <c r="E297137" i="1"/>
  <c r="E297136" i="1"/>
  <c r="E297135" i="1"/>
  <c r="E297134" i="1"/>
  <c r="E297133" i="1"/>
  <c r="E297132" i="1"/>
  <c r="E297131" i="1"/>
  <c r="E297130" i="1"/>
  <c r="E297129" i="1"/>
  <c r="E297128" i="1"/>
  <c r="E297127" i="1"/>
  <c r="E297126" i="1"/>
  <c r="E297125" i="1"/>
  <c r="E297124" i="1"/>
  <c r="E297123" i="1"/>
  <c r="E297122" i="1"/>
  <c r="E297121" i="1"/>
  <c r="E297120" i="1"/>
  <c r="E297119" i="1"/>
  <c r="E297118" i="1"/>
  <c r="E297117" i="1"/>
  <c r="E297116" i="1"/>
  <c r="E297115" i="1"/>
  <c r="E297114" i="1"/>
  <c r="E297113" i="1"/>
  <c r="E297112" i="1"/>
  <c r="E297111" i="1"/>
  <c r="E297110" i="1"/>
  <c r="E297109" i="1"/>
  <c r="E297108" i="1"/>
  <c r="E297107" i="1"/>
  <c r="E297106" i="1"/>
  <c r="E297105" i="1"/>
  <c r="E297104" i="1"/>
  <c r="E297103" i="1"/>
  <c r="E297102" i="1"/>
  <c r="E297101" i="1"/>
  <c r="E297100" i="1"/>
  <c r="E297099" i="1"/>
  <c r="E297098" i="1"/>
  <c r="E297097" i="1"/>
  <c r="E297096" i="1"/>
  <c r="E297095" i="1"/>
  <c r="E297094" i="1"/>
  <c r="E297093" i="1"/>
  <c r="E297092" i="1"/>
  <c r="E297091" i="1"/>
  <c r="E297090" i="1"/>
  <c r="E297089" i="1"/>
  <c r="E297088" i="1"/>
  <c r="E297087" i="1"/>
  <c r="E297086" i="1"/>
  <c r="E297085" i="1"/>
  <c r="E297084" i="1"/>
  <c r="E297083" i="1"/>
  <c r="E297082" i="1"/>
  <c r="E297081" i="1"/>
  <c r="E297080" i="1"/>
  <c r="E297079" i="1"/>
  <c r="E297078" i="1"/>
  <c r="E297077" i="1"/>
  <c r="E297076" i="1"/>
  <c r="E297075" i="1"/>
  <c r="E297074" i="1"/>
  <c r="E297073" i="1"/>
  <c r="E297072" i="1"/>
  <c r="E297071" i="1"/>
  <c r="E297070" i="1"/>
  <c r="E297069" i="1"/>
  <c r="E297068" i="1"/>
  <c r="E297067" i="1"/>
  <c r="E297066" i="1"/>
  <c r="E297065" i="1"/>
  <c r="E297064" i="1"/>
  <c r="E297063" i="1"/>
  <c r="E297062" i="1"/>
  <c r="E297061" i="1"/>
  <c r="E297060" i="1"/>
  <c r="E297059" i="1"/>
  <c r="E297058" i="1"/>
  <c r="E297057" i="1"/>
  <c r="E297056" i="1"/>
  <c r="E297055" i="1"/>
  <c r="E297054" i="1"/>
  <c r="E297053" i="1"/>
  <c r="E297052" i="1"/>
  <c r="E297051" i="1"/>
  <c r="E297050" i="1"/>
  <c r="E297049" i="1"/>
  <c r="E297048" i="1"/>
  <c r="E297047" i="1"/>
  <c r="E297046" i="1"/>
  <c r="E297045" i="1"/>
  <c r="E297044" i="1"/>
  <c r="E297043" i="1"/>
  <c r="E297042" i="1"/>
  <c r="E297041" i="1"/>
  <c r="E297040" i="1"/>
  <c r="E297039" i="1"/>
  <c r="E297038" i="1"/>
  <c r="E297037" i="1"/>
  <c r="E297036" i="1"/>
  <c r="E297035" i="1"/>
  <c r="E297034" i="1"/>
  <c r="E297033" i="1"/>
  <c r="E297032" i="1"/>
  <c r="E297031" i="1"/>
  <c r="E297030" i="1"/>
  <c r="E297029" i="1"/>
  <c r="E297028" i="1"/>
  <c r="E297027" i="1"/>
  <c r="E297026" i="1"/>
  <c r="E297025" i="1"/>
  <c r="E297024" i="1"/>
  <c r="E297023" i="1"/>
  <c r="E297022" i="1"/>
  <c r="E297021" i="1"/>
  <c r="E297020" i="1"/>
  <c r="E297019" i="1"/>
  <c r="E297018" i="1"/>
  <c r="E297017" i="1"/>
  <c r="E297016" i="1"/>
  <c r="E297015" i="1"/>
  <c r="E297014" i="1"/>
  <c r="E297013" i="1"/>
  <c r="E297012" i="1"/>
  <c r="E297011" i="1"/>
  <c r="E297010" i="1"/>
  <c r="E297009" i="1"/>
  <c r="E297008" i="1"/>
  <c r="E297007" i="1"/>
  <c r="E297006" i="1"/>
  <c r="E297005" i="1"/>
  <c r="E297004" i="1"/>
  <c r="E297003" i="1"/>
  <c r="E297002" i="1"/>
  <c r="E297001" i="1"/>
  <c r="E297000" i="1"/>
  <c r="E296999" i="1"/>
  <c r="E296998" i="1"/>
  <c r="E296997" i="1"/>
  <c r="E296996" i="1"/>
  <c r="E296995" i="1"/>
  <c r="E296994" i="1"/>
  <c r="E296993" i="1"/>
  <c r="E296992" i="1"/>
  <c r="E296991" i="1"/>
  <c r="E296990" i="1"/>
  <c r="E296989" i="1"/>
  <c r="E296988" i="1"/>
  <c r="E296987" i="1"/>
  <c r="E296986" i="1"/>
  <c r="E296985" i="1"/>
  <c r="E296984" i="1"/>
  <c r="E296983" i="1"/>
  <c r="E296982" i="1"/>
  <c r="E296981" i="1"/>
  <c r="E296980" i="1"/>
  <c r="E296979" i="1"/>
  <c r="E296978" i="1"/>
  <c r="E296977" i="1"/>
  <c r="E296976" i="1"/>
  <c r="E296975" i="1"/>
  <c r="E296974" i="1"/>
  <c r="E296973" i="1"/>
  <c r="E296972" i="1"/>
  <c r="E296971" i="1"/>
  <c r="E296970" i="1"/>
  <c r="E296969" i="1"/>
  <c r="E296968" i="1"/>
  <c r="E296967" i="1"/>
  <c r="E296966" i="1"/>
  <c r="E296965" i="1"/>
  <c r="E296964" i="1"/>
  <c r="E296963" i="1"/>
  <c r="E296962" i="1"/>
  <c r="E296961" i="1"/>
  <c r="E296960" i="1"/>
  <c r="E296959" i="1"/>
  <c r="E296958" i="1"/>
  <c r="E296957" i="1"/>
  <c r="E296956" i="1"/>
  <c r="E296955" i="1"/>
  <c r="E296954" i="1"/>
  <c r="E296953" i="1"/>
  <c r="E296952" i="1"/>
  <c r="E296951" i="1"/>
  <c r="E296950" i="1"/>
  <c r="E296949" i="1"/>
  <c r="E296948" i="1"/>
  <c r="E296947" i="1"/>
  <c r="E296946" i="1"/>
  <c r="E296945" i="1"/>
  <c r="E296944" i="1"/>
  <c r="E296943" i="1"/>
  <c r="E296942" i="1"/>
  <c r="E296941" i="1"/>
  <c r="E296940" i="1"/>
  <c r="E296939" i="1"/>
  <c r="E296938" i="1"/>
  <c r="E296937" i="1"/>
  <c r="E296936" i="1"/>
  <c r="E296935" i="1"/>
  <c r="E296934" i="1"/>
  <c r="E296933" i="1"/>
  <c r="E296932" i="1"/>
  <c r="E296931" i="1"/>
  <c r="E296930" i="1"/>
  <c r="E296929" i="1"/>
  <c r="E296928" i="1"/>
  <c r="E296927" i="1"/>
  <c r="E296926" i="1"/>
  <c r="E296925" i="1"/>
  <c r="E296924" i="1"/>
  <c r="E296923" i="1"/>
  <c r="E296922" i="1"/>
  <c r="E296921" i="1"/>
  <c r="E296920" i="1"/>
  <c r="E296919" i="1"/>
  <c r="E296918" i="1"/>
  <c r="E296917" i="1"/>
  <c r="E296916" i="1"/>
  <c r="E296915" i="1"/>
  <c r="E296914" i="1"/>
  <c r="E296913" i="1"/>
  <c r="E296912" i="1"/>
  <c r="E296911" i="1"/>
  <c r="E296910" i="1"/>
  <c r="E296909" i="1"/>
  <c r="E296908" i="1"/>
  <c r="E296907" i="1"/>
  <c r="E296906" i="1"/>
  <c r="E296905" i="1"/>
  <c r="E296904" i="1"/>
  <c r="E296903" i="1"/>
  <c r="E296902" i="1"/>
  <c r="E296901" i="1"/>
  <c r="E296900" i="1"/>
  <c r="E296899" i="1"/>
  <c r="E296898" i="1"/>
  <c r="E296897" i="1"/>
  <c r="E296896" i="1"/>
  <c r="E296895" i="1"/>
  <c r="E296894" i="1"/>
  <c r="E296893" i="1"/>
  <c r="E296892" i="1"/>
  <c r="E296891" i="1"/>
  <c r="E296890" i="1"/>
  <c r="E296889" i="1"/>
  <c r="E296888" i="1"/>
  <c r="E296887" i="1"/>
  <c r="E296886" i="1"/>
  <c r="E296885" i="1"/>
  <c r="E296884" i="1"/>
  <c r="E296883" i="1"/>
  <c r="E296882" i="1"/>
  <c r="E296881" i="1"/>
  <c r="E296880" i="1"/>
  <c r="E296879" i="1"/>
  <c r="E296878" i="1"/>
  <c r="E296877" i="1"/>
  <c r="E296876" i="1"/>
  <c r="E296875" i="1"/>
  <c r="E296874" i="1"/>
  <c r="E296873" i="1"/>
  <c r="E296872" i="1"/>
  <c r="E296871" i="1"/>
  <c r="E296870" i="1"/>
  <c r="E296869" i="1"/>
  <c r="E296868" i="1"/>
  <c r="E296867" i="1"/>
  <c r="E296866" i="1"/>
  <c r="E296865" i="1"/>
  <c r="E296864" i="1"/>
  <c r="E296863" i="1"/>
  <c r="E296862" i="1"/>
  <c r="E296861" i="1"/>
  <c r="E296860" i="1"/>
  <c r="E296859" i="1"/>
  <c r="E296858" i="1"/>
  <c r="E296857" i="1"/>
  <c r="E296856" i="1"/>
  <c r="E296855" i="1"/>
  <c r="E296854" i="1"/>
  <c r="E296853" i="1"/>
  <c r="E296852" i="1"/>
  <c r="E296851" i="1"/>
  <c r="E296850" i="1"/>
  <c r="E296849" i="1"/>
  <c r="E296848" i="1"/>
  <c r="E296847" i="1"/>
  <c r="E296846" i="1"/>
  <c r="E296845" i="1"/>
  <c r="E296844" i="1"/>
  <c r="E296843" i="1"/>
  <c r="E296842" i="1"/>
  <c r="E296841" i="1"/>
  <c r="E296840" i="1"/>
  <c r="E296839" i="1"/>
  <c r="E296838" i="1"/>
  <c r="E296837" i="1"/>
  <c r="E296836" i="1"/>
  <c r="E296835" i="1"/>
  <c r="E296834" i="1"/>
  <c r="E296833" i="1"/>
  <c r="E296832" i="1"/>
  <c r="E296831" i="1"/>
  <c r="E296830" i="1"/>
  <c r="E296829" i="1"/>
  <c r="E296828" i="1"/>
  <c r="E296827" i="1"/>
  <c r="E296826" i="1"/>
  <c r="E296825" i="1"/>
  <c r="E296824" i="1"/>
  <c r="E296823" i="1"/>
  <c r="E296822" i="1"/>
  <c r="E296821" i="1"/>
  <c r="E296820" i="1"/>
  <c r="E296819" i="1"/>
  <c r="E296818" i="1"/>
  <c r="E296817" i="1"/>
  <c r="E296816" i="1"/>
  <c r="E296815" i="1"/>
  <c r="E296814" i="1"/>
  <c r="E296813" i="1"/>
  <c r="E296812" i="1"/>
  <c r="E296811" i="1"/>
  <c r="E296810" i="1"/>
  <c r="E296809" i="1"/>
  <c r="E296808" i="1"/>
  <c r="E296807" i="1"/>
  <c r="E296806" i="1"/>
  <c r="E296805" i="1"/>
  <c r="E296804" i="1"/>
  <c r="E296803" i="1"/>
  <c r="E296802" i="1"/>
  <c r="E296801" i="1"/>
  <c r="E296800" i="1"/>
  <c r="E296799" i="1"/>
  <c r="E296798" i="1"/>
  <c r="E296797" i="1"/>
  <c r="E296796" i="1"/>
  <c r="E296795" i="1"/>
  <c r="E296794" i="1"/>
  <c r="E296793" i="1"/>
  <c r="E296792" i="1"/>
  <c r="E296791" i="1"/>
  <c r="E296790" i="1"/>
  <c r="E296789" i="1"/>
  <c r="E296788" i="1"/>
  <c r="E296787" i="1"/>
  <c r="E296786" i="1"/>
  <c r="E296785" i="1"/>
  <c r="E296784" i="1"/>
  <c r="E296783" i="1"/>
  <c r="E296782" i="1"/>
  <c r="E296781" i="1"/>
  <c r="E296780" i="1"/>
  <c r="E296779" i="1"/>
  <c r="E296778" i="1"/>
  <c r="E296777" i="1"/>
  <c r="E296776" i="1"/>
  <c r="E296775" i="1"/>
  <c r="E296774" i="1"/>
  <c r="E296773" i="1"/>
  <c r="E296772" i="1"/>
  <c r="E296771" i="1"/>
  <c r="E296770" i="1"/>
  <c r="E296769" i="1"/>
  <c r="E296768" i="1"/>
  <c r="E296767" i="1"/>
  <c r="E296766" i="1"/>
  <c r="E296765" i="1"/>
  <c r="E296764" i="1"/>
  <c r="E296763" i="1"/>
  <c r="E296762" i="1"/>
  <c r="E296761" i="1"/>
  <c r="E296760" i="1"/>
  <c r="E296759" i="1"/>
  <c r="E296758" i="1"/>
  <c r="E296757" i="1"/>
  <c r="E296756" i="1"/>
  <c r="E296755" i="1"/>
  <c r="E296754" i="1"/>
  <c r="E296753" i="1"/>
  <c r="E296752" i="1"/>
  <c r="E296751" i="1"/>
  <c r="E296750" i="1"/>
  <c r="E296749" i="1"/>
  <c r="E296748" i="1"/>
  <c r="E296747" i="1"/>
  <c r="E296746" i="1"/>
  <c r="E296745" i="1"/>
  <c r="E296744" i="1"/>
  <c r="E296743" i="1"/>
  <c r="E296742" i="1"/>
  <c r="E296741" i="1"/>
  <c r="E296740" i="1"/>
  <c r="E296739" i="1"/>
  <c r="E296738" i="1"/>
  <c r="E296737" i="1"/>
  <c r="E296736" i="1"/>
  <c r="E296735" i="1"/>
  <c r="E296734" i="1"/>
  <c r="E296733" i="1"/>
  <c r="E296732" i="1"/>
  <c r="E296731" i="1"/>
  <c r="E296730" i="1"/>
  <c r="E296729" i="1"/>
  <c r="E296728" i="1"/>
  <c r="E296727" i="1"/>
  <c r="E296726" i="1"/>
  <c r="E296725" i="1"/>
  <c r="E296724" i="1"/>
  <c r="E296723" i="1"/>
  <c r="E296722" i="1"/>
  <c r="E296721" i="1"/>
  <c r="E296720" i="1"/>
  <c r="E296719" i="1"/>
  <c r="E296718" i="1"/>
  <c r="E296717" i="1"/>
  <c r="E296716" i="1"/>
  <c r="E296715" i="1"/>
  <c r="E296714" i="1"/>
  <c r="E296713" i="1"/>
  <c r="E296712" i="1"/>
  <c r="E296711" i="1"/>
  <c r="E296710" i="1"/>
  <c r="E296709" i="1"/>
  <c r="E296708" i="1"/>
  <c r="E296707" i="1"/>
  <c r="E296706" i="1"/>
  <c r="E296705" i="1"/>
  <c r="E296704" i="1"/>
  <c r="E296703" i="1"/>
  <c r="E296702" i="1"/>
  <c r="E296701" i="1"/>
  <c r="E296700" i="1"/>
  <c r="E296699" i="1"/>
  <c r="E296698" i="1"/>
  <c r="E296697" i="1"/>
  <c r="E296696" i="1"/>
  <c r="E296695" i="1"/>
  <c r="E296694" i="1"/>
  <c r="E296693" i="1"/>
  <c r="E296692" i="1"/>
  <c r="E296691" i="1"/>
  <c r="E296690" i="1"/>
  <c r="E296689" i="1"/>
  <c r="E296688" i="1"/>
  <c r="E296687" i="1"/>
  <c r="E296686" i="1"/>
  <c r="E296685" i="1"/>
  <c r="E296684" i="1"/>
  <c r="E296683" i="1"/>
  <c r="E296682" i="1"/>
  <c r="E296681" i="1"/>
  <c r="E296680" i="1"/>
  <c r="E296679" i="1"/>
  <c r="E296678" i="1"/>
  <c r="E296677" i="1"/>
  <c r="E296676" i="1"/>
  <c r="E296675" i="1"/>
  <c r="E296674" i="1"/>
  <c r="E296673" i="1"/>
  <c r="E296672" i="1"/>
  <c r="E296671" i="1"/>
  <c r="E296670" i="1"/>
  <c r="E296669" i="1"/>
  <c r="E296668" i="1"/>
  <c r="E296667" i="1"/>
  <c r="E296666" i="1"/>
  <c r="E296665" i="1"/>
  <c r="E296664" i="1"/>
  <c r="E296663" i="1"/>
  <c r="E296662" i="1"/>
  <c r="E296661" i="1"/>
  <c r="E296660" i="1"/>
  <c r="E296659" i="1"/>
  <c r="E296658" i="1"/>
  <c r="E296657" i="1"/>
  <c r="E296656" i="1"/>
  <c r="E296655" i="1"/>
  <c r="E296654" i="1"/>
  <c r="E296653" i="1"/>
  <c r="E296652" i="1"/>
  <c r="E296651" i="1"/>
  <c r="E296650" i="1"/>
  <c r="E296649" i="1"/>
  <c r="E296648" i="1"/>
  <c r="E296647" i="1"/>
  <c r="E296646" i="1"/>
  <c r="E296645" i="1"/>
  <c r="E296644" i="1"/>
  <c r="E296643" i="1"/>
  <c r="E296642" i="1"/>
  <c r="E296641" i="1"/>
  <c r="E296640" i="1"/>
  <c r="E296639" i="1"/>
  <c r="E296638" i="1"/>
  <c r="E296637" i="1"/>
  <c r="E296636" i="1"/>
  <c r="E296635" i="1"/>
  <c r="E296634" i="1"/>
  <c r="E296633" i="1"/>
  <c r="E296632" i="1"/>
  <c r="E296631" i="1"/>
  <c r="E296630" i="1"/>
  <c r="E296629" i="1"/>
  <c r="E296628" i="1"/>
  <c r="E296627" i="1"/>
  <c r="E296626" i="1"/>
  <c r="E296625" i="1"/>
  <c r="E296624" i="1"/>
  <c r="E296623" i="1"/>
  <c r="E296622" i="1"/>
  <c r="E296621" i="1"/>
  <c r="E296620" i="1"/>
  <c r="E296619" i="1"/>
  <c r="E296618" i="1"/>
  <c r="E296617" i="1"/>
  <c r="E296616" i="1"/>
  <c r="E296615" i="1"/>
  <c r="E296614" i="1"/>
  <c r="E296613" i="1"/>
  <c r="E296612" i="1"/>
  <c r="E296611" i="1"/>
  <c r="E296610" i="1"/>
  <c r="E296609" i="1"/>
  <c r="E296608" i="1"/>
  <c r="E296607" i="1"/>
  <c r="E296606" i="1"/>
  <c r="E296605" i="1"/>
  <c r="E296604" i="1"/>
  <c r="E296603" i="1"/>
  <c r="E296602" i="1"/>
  <c r="E296601" i="1"/>
  <c r="E296600" i="1"/>
  <c r="E296599" i="1"/>
  <c r="E296598" i="1"/>
  <c r="E296597" i="1"/>
  <c r="E296596" i="1"/>
  <c r="E296595" i="1"/>
  <c r="E296594" i="1"/>
  <c r="E296593" i="1"/>
  <c r="E296592" i="1"/>
  <c r="E296591" i="1"/>
  <c r="E296590" i="1"/>
  <c r="E296589" i="1"/>
  <c r="E296588" i="1"/>
  <c r="E296587" i="1"/>
  <c r="E296586" i="1"/>
  <c r="E296585" i="1"/>
  <c r="E296584" i="1"/>
  <c r="E296583" i="1"/>
  <c r="E296582" i="1"/>
  <c r="E296581" i="1"/>
  <c r="E296580" i="1"/>
  <c r="E296579" i="1"/>
  <c r="E296578" i="1"/>
  <c r="E296577" i="1"/>
  <c r="E296576" i="1"/>
  <c r="E296575" i="1"/>
  <c r="E296574" i="1"/>
  <c r="E296573" i="1"/>
  <c r="E296572" i="1"/>
  <c r="E296571" i="1"/>
  <c r="E296570" i="1"/>
  <c r="E296569" i="1"/>
  <c r="E296568" i="1"/>
  <c r="E296567" i="1"/>
  <c r="E296566" i="1"/>
  <c r="E296565" i="1"/>
  <c r="E296564" i="1"/>
  <c r="E296563" i="1"/>
  <c r="E296562" i="1"/>
  <c r="E296561" i="1"/>
  <c r="E296560" i="1"/>
  <c r="E296559" i="1"/>
  <c r="E296558" i="1"/>
  <c r="E296557" i="1"/>
  <c r="E296556" i="1"/>
  <c r="E296555" i="1"/>
  <c r="E296554" i="1"/>
  <c r="E296553" i="1"/>
  <c r="E296552" i="1"/>
  <c r="E296551" i="1"/>
  <c r="E296550" i="1"/>
  <c r="E296549" i="1"/>
  <c r="E296548" i="1"/>
  <c r="E296547" i="1"/>
  <c r="E296546" i="1"/>
  <c r="E296545" i="1"/>
  <c r="E296544" i="1"/>
  <c r="E296543" i="1"/>
  <c r="E296542" i="1"/>
  <c r="E296541" i="1"/>
  <c r="E296540" i="1"/>
  <c r="E296539" i="1"/>
  <c r="E296538" i="1"/>
  <c r="E296537" i="1"/>
  <c r="E296536" i="1"/>
  <c r="E296535" i="1"/>
  <c r="E296534" i="1"/>
  <c r="E296533" i="1"/>
  <c r="E296532" i="1"/>
  <c r="E296531" i="1"/>
  <c r="E296530" i="1"/>
  <c r="E296529" i="1"/>
  <c r="E296528" i="1"/>
  <c r="E296527" i="1"/>
  <c r="E296526" i="1"/>
  <c r="E296525" i="1"/>
  <c r="E296524" i="1"/>
  <c r="E296523" i="1"/>
  <c r="E296522" i="1"/>
  <c r="E296521" i="1"/>
  <c r="E296520" i="1"/>
  <c r="E296519" i="1"/>
  <c r="E296518" i="1"/>
  <c r="E296517" i="1"/>
  <c r="E296516" i="1"/>
  <c r="E296515" i="1"/>
  <c r="E296514" i="1"/>
  <c r="E296513" i="1"/>
  <c r="E296512" i="1"/>
  <c r="E296511" i="1"/>
  <c r="E296510" i="1"/>
  <c r="E296509" i="1"/>
  <c r="E296508" i="1"/>
  <c r="E296507" i="1"/>
  <c r="E296506" i="1"/>
  <c r="E296505" i="1"/>
  <c r="E296504" i="1"/>
  <c r="E296503" i="1"/>
  <c r="E296502" i="1"/>
  <c r="E296501" i="1"/>
  <c r="E296500" i="1"/>
  <c r="E296499" i="1"/>
  <c r="E296498" i="1"/>
  <c r="E296497" i="1"/>
  <c r="E296496" i="1"/>
  <c r="E296495" i="1"/>
  <c r="E296494" i="1"/>
  <c r="E296493" i="1"/>
  <c r="E296492" i="1"/>
  <c r="E296491" i="1"/>
  <c r="E296490" i="1"/>
  <c r="E296489" i="1"/>
  <c r="E296488" i="1"/>
  <c r="E296487" i="1"/>
  <c r="E296486" i="1"/>
  <c r="E296485" i="1"/>
  <c r="E296484" i="1"/>
  <c r="E296483" i="1"/>
  <c r="E296482" i="1"/>
  <c r="E296481" i="1"/>
  <c r="E296480" i="1"/>
  <c r="E296479" i="1"/>
  <c r="E296478" i="1"/>
  <c r="E296477" i="1"/>
  <c r="E296476" i="1"/>
  <c r="E296475" i="1"/>
  <c r="E296474" i="1"/>
  <c r="E296473" i="1"/>
  <c r="E296472" i="1"/>
  <c r="E296471" i="1"/>
  <c r="E296470" i="1"/>
  <c r="E296469" i="1"/>
  <c r="E296468" i="1"/>
  <c r="E296467" i="1"/>
  <c r="E296466" i="1"/>
  <c r="E296465" i="1"/>
  <c r="E296464" i="1"/>
  <c r="E296463" i="1"/>
  <c r="E296462" i="1"/>
  <c r="E296461" i="1"/>
  <c r="E296460" i="1"/>
  <c r="E296459" i="1"/>
  <c r="E296458" i="1"/>
  <c r="E296457" i="1"/>
  <c r="E296456" i="1"/>
  <c r="E296455" i="1"/>
  <c r="E296454" i="1"/>
  <c r="E296453" i="1"/>
  <c r="E296452" i="1"/>
  <c r="E296451" i="1"/>
  <c r="E296450" i="1"/>
  <c r="E296449" i="1"/>
  <c r="E296448" i="1"/>
  <c r="E296447" i="1"/>
  <c r="E296446" i="1"/>
  <c r="E296445" i="1"/>
  <c r="E296444" i="1"/>
  <c r="E296443" i="1"/>
  <c r="E296442" i="1"/>
  <c r="E296441" i="1"/>
  <c r="E296440" i="1"/>
  <c r="E296439" i="1"/>
  <c r="E296438" i="1"/>
  <c r="E296437" i="1"/>
  <c r="E296436" i="1"/>
  <c r="E296435" i="1"/>
  <c r="E296434" i="1"/>
  <c r="E296433" i="1"/>
  <c r="E296432" i="1"/>
  <c r="E296431" i="1"/>
  <c r="E296430" i="1"/>
  <c r="E296429" i="1"/>
  <c r="E296428" i="1"/>
  <c r="E296427" i="1"/>
  <c r="E296426" i="1"/>
  <c r="E296425" i="1"/>
  <c r="E296424" i="1"/>
  <c r="E296423" i="1"/>
  <c r="E296422" i="1"/>
  <c r="E296421" i="1"/>
  <c r="E296420" i="1"/>
  <c r="E296419" i="1"/>
  <c r="E296418" i="1"/>
  <c r="E296417" i="1"/>
  <c r="E296416" i="1"/>
  <c r="E296415" i="1"/>
  <c r="E296414" i="1"/>
  <c r="E296413" i="1"/>
  <c r="E296412" i="1"/>
  <c r="E296411" i="1"/>
  <c r="E296410" i="1"/>
  <c r="E296409" i="1"/>
  <c r="E296408" i="1"/>
  <c r="E296407" i="1"/>
  <c r="E296406" i="1"/>
  <c r="E296405" i="1"/>
  <c r="E296404" i="1"/>
  <c r="E296403" i="1"/>
  <c r="E296402" i="1"/>
  <c r="E296401" i="1"/>
  <c r="E296400" i="1"/>
  <c r="E296399" i="1"/>
  <c r="E296398" i="1"/>
  <c r="E296397" i="1"/>
  <c r="E296396" i="1"/>
  <c r="E296395" i="1"/>
  <c r="E296394" i="1"/>
  <c r="E296393" i="1"/>
  <c r="E296392" i="1"/>
  <c r="E296391" i="1"/>
  <c r="E296390" i="1"/>
  <c r="E296389" i="1"/>
  <c r="E296388" i="1"/>
  <c r="E296387" i="1"/>
  <c r="E296386" i="1"/>
  <c r="E296385" i="1"/>
  <c r="E296384" i="1"/>
  <c r="E296383" i="1"/>
  <c r="E296382" i="1"/>
  <c r="E296381" i="1"/>
  <c r="E296380" i="1"/>
  <c r="E296379" i="1"/>
  <c r="E296378" i="1"/>
  <c r="E296377" i="1"/>
  <c r="E296376" i="1"/>
  <c r="E296375" i="1"/>
  <c r="E296374" i="1"/>
  <c r="E296373" i="1"/>
  <c r="E296372" i="1"/>
  <c r="E296371" i="1"/>
  <c r="E296370" i="1"/>
  <c r="E296369" i="1"/>
  <c r="E296368" i="1"/>
  <c r="E296367" i="1"/>
  <c r="E296366" i="1"/>
  <c r="E296365" i="1"/>
  <c r="E296364" i="1"/>
  <c r="E296363" i="1"/>
  <c r="E296362" i="1"/>
  <c r="E296361" i="1"/>
  <c r="E296360" i="1"/>
  <c r="E296359" i="1"/>
  <c r="E296358" i="1"/>
  <c r="E296357" i="1"/>
  <c r="E296356" i="1"/>
  <c r="E296355" i="1"/>
  <c r="E296354" i="1"/>
  <c r="E296353" i="1"/>
  <c r="E296352" i="1"/>
  <c r="E296351" i="1"/>
  <c r="E296350" i="1"/>
  <c r="E296349" i="1"/>
  <c r="E296348" i="1"/>
  <c r="E296347" i="1"/>
  <c r="E296346" i="1"/>
  <c r="E296345" i="1"/>
  <c r="E296344" i="1"/>
  <c r="E296343" i="1"/>
  <c r="E296342" i="1"/>
  <c r="E296341" i="1"/>
  <c r="E296340" i="1"/>
  <c r="E296339" i="1"/>
  <c r="E296338" i="1"/>
  <c r="E296337" i="1"/>
  <c r="E296336" i="1"/>
  <c r="E296335" i="1"/>
  <c r="E296334" i="1"/>
  <c r="E296333" i="1"/>
  <c r="E296332" i="1"/>
  <c r="E296331" i="1"/>
  <c r="E296330" i="1"/>
  <c r="E296329" i="1"/>
  <c r="E296328" i="1"/>
  <c r="E296327" i="1"/>
  <c r="E296326" i="1"/>
  <c r="E296325" i="1"/>
  <c r="E296324" i="1"/>
  <c r="E296323" i="1"/>
  <c r="E296322" i="1"/>
  <c r="E296321" i="1"/>
  <c r="E296320" i="1"/>
  <c r="E296319" i="1"/>
  <c r="E296318" i="1"/>
  <c r="E296317" i="1"/>
  <c r="E296316" i="1"/>
  <c r="E296315" i="1"/>
  <c r="E296314" i="1"/>
  <c r="E296313" i="1"/>
  <c r="E296312" i="1"/>
  <c r="E296311" i="1"/>
  <c r="E296310" i="1"/>
  <c r="E296309" i="1"/>
  <c r="E296308" i="1"/>
  <c r="E296307" i="1"/>
  <c r="E296306" i="1"/>
  <c r="E296305" i="1"/>
  <c r="E296304" i="1"/>
  <c r="E296303" i="1"/>
  <c r="E296302" i="1"/>
  <c r="E296301" i="1"/>
  <c r="E296300" i="1"/>
  <c r="E296299" i="1"/>
  <c r="E296298" i="1"/>
  <c r="E296297" i="1"/>
  <c r="E296296" i="1"/>
  <c r="E296295" i="1"/>
  <c r="E296294" i="1"/>
  <c r="E296293" i="1"/>
  <c r="E296292" i="1"/>
  <c r="E296291" i="1"/>
  <c r="E296290" i="1"/>
  <c r="E296289" i="1"/>
  <c r="E296288" i="1"/>
  <c r="E296287" i="1"/>
  <c r="E296286" i="1"/>
  <c r="E296285" i="1"/>
  <c r="E296284" i="1"/>
  <c r="E296283" i="1"/>
  <c r="E296282" i="1"/>
  <c r="E296281" i="1"/>
  <c r="E296280" i="1"/>
  <c r="E296279" i="1"/>
  <c r="E296278" i="1"/>
  <c r="E296277" i="1"/>
  <c r="E296276" i="1"/>
  <c r="E296275" i="1"/>
  <c r="E296274" i="1"/>
  <c r="E296273" i="1"/>
  <c r="E296272" i="1"/>
  <c r="E296271" i="1"/>
  <c r="E296270" i="1"/>
  <c r="E296269" i="1"/>
  <c r="E296268" i="1"/>
  <c r="E296267" i="1"/>
  <c r="E296266" i="1"/>
  <c r="E296265" i="1"/>
  <c r="E296264" i="1"/>
  <c r="E296263" i="1"/>
  <c r="E296262" i="1"/>
  <c r="E296261" i="1"/>
  <c r="E296260" i="1"/>
  <c r="E296259" i="1"/>
  <c r="E296258" i="1"/>
  <c r="E296257" i="1"/>
  <c r="E296256" i="1"/>
  <c r="E296255" i="1"/>
  <c r="E296254" i="1"/>
  <c r="E296253" i="1"/>
  <c r="E296252" i="1"/>
  <c r="E296251" i="1"/>
  <c r="E296250" i="1"/>
  <c r="E296249" i="1"/>
  <c r="E296248" i="1"/>
  <c r="E296247" i="1"/>
  <c r="E296246" i="1"/>
  <c r="E296245" i="1"/>
  <c r="E296244" i="1"/>
  <c r="E296243" i="1"/>
  <c r="E296242" i="1"/>
  <c r="E296241" i="1"/>
  <c r="E296240" i="1"/>
  <c r="E296239" i="1"/>
  <c r="E296238" i="1"/>
  <c r="E296237" i="1"/>
  <c r="E296236" i="1"/>
  <c r="E296235" i="1"/>
  <c r="E296234" i="1"/>
  <c r="E296233" i="1"/>
  <c r="E296232" i="1"/>
  <c r="E296231" i="1"/>
  <c r="E296230" i="1"/>
  <c r="E296229" i="1"/>
  <c r="E296228" i="1"/>
  <c r="E296227" i="1"/>
  <c r="E296226" i="1"/>
  <c r="E296225" i="1"/>
  <c r="E296224" i="1"/>
  <c r="E296223" i="1"/>
  <c r="E296222" i="1"/>
  <c r="E296221" i="1"/>
  <c r="E296220" i="1"/>
  <c r="E296219" i="1"/>
  <c r="E296218" i="1"/>
  <c r="E296217" i="1"/>
  <c r="E296216" i="1"/>
  <c r="E296215" i="1"/>
  <c r="E296214" i="1"/>
  <c r="E296213" i="1"/>
  <c r="E296212" i="1"/>
  <c r="E296211" i="1"/>
  <c r="E296210" i="1"/>
  <c r="E296209" i="1"/>
  <c r="E296208" i="1"/>
  <c r="E296207" i="1"/>
  <c r="E296206" i="1"/>
  <c r="E296205" i="1"/>
  <c r="E296204" i="1"/>
  <c r="E296203" i="1"/>
  <c r="E296202" i="1"/>
  <c r="E296201" i="1"/>
  <c r="E296200" i="1"/>
  <c r="E296199" i="1"/>
  <c r="E296198" i="1"/>
  <c r="E296197" i="1"/>
  <c r="E296196" i="1"/>
  <c r="E296195" i="1"/>
  <c r="E296194" i="1"/>
  <c r="E296193" i="1"/>
  <c r="E296192" i="1"/>
  <c r="E296191" i="1"/>
  <c r="E296190" i="1"/>
  <c r="E296189" i="1"/>
  <c r="E296188" i="1"/>
  <c r="E296187" i="1"/>
  <c r="E296186" i="1"/>
  <c r="E296185" i="1"/>
  <c r="E296184" i="1"/>
  <c r="E296183" i="1"/>
  <c r="E296182" i="1"/>
  <c r="E296181" i="1"/>
  <c r="E296180" i="1"/>
  <c r="E296179" i="1"/>
  <c r="E296178" i="1"/>
  <c r="E296177" i="1"/>
  <c r="E296176" i="1"/>
  <c r="E296175" i="1"/>
  <c r="E296174" i="1"/>
  <c r="E296173" i="1"/>
  <c r="E296172" i="1"/>
  <c r="E296171" i="1"/>
  <c r="E296170" i="1"/>
  <c r="E296169" i="1"/>
  <c r="E296168" i="1"/>
  <c r="E296167" i="1"/>
  <c r="E296166" i="1"/>
  <c r="E296165" i="1"/>
  <c r="E296164" i="1"/>
  <c r="E296163" i="1"/>
  <c r="E296162" i="1"/>
  <c r="E296161" i="1"/>
  <c r="E296160" i="1"/>
  <c r="E296159" i="1"/>
  <c r="E296158" i="1"/>
  <c r="E296157" i="1"/>
  <c r="E296156" i="1"/>
  <c r="E296155" i="1"/>
  <c r="E296154" i="1"/>
  <c r="E296153" i="1"/>
  <c r="E296152" i="1"/>
  <c r="E296151" i="1"/>
  <c r="E296150" i="1"/>
  <c r="E296149" i="1"/>
  <c r="E296148" i="1"/>
  <c r="E296147" i="1"/>
  <c r="E296146" i="1"/>
  <c r="E296145" i="1"/>
  <c r="E296144" i="1"/>
  <c r="E296143" i="1"/>
  <c r="E296142" i="1"/>
  <c r="E296141" i="1"/>
  <c r="E296140" i="1"/>
  <c r="E296139" i="1"/>
  <c r="E296138" i="1"/>
  <c r="E296137" i="1"/>
  <c r="E296136" i="1"/>
  <c r="E296135" i="1"/>
  <c r="E296134" i="1"/>
  <c r="E296133" i="1"/>
  <c r="E296132" i="1"/>
  <c r="E296131" i="1"/>
  <c r="E296130" i="1"/>
  <c r="E296129" i="1"/>
  <c r="E296128" i="1"/>
  <c r="E296127" i="1"/>
  <c r="E296126" i="1"/>
  <c r="E296125" i="1"/>
  <c r="E296124" i="1"/>
  <c r="E296123" i="1"/>
  <c r="E296122" i="1"/>
  <c r="E296121" i="1"/>
  <c r="E296120" i="1"/>
  <c r="E296119" i="1"/>
  <c r="E296118" i="1"/>
  <c r="E296117" i="1"/>
  <c r="E296116" i="1"/>
  <c r="E296115" i="1"/>
  <c r="E296114" i="1"/>
  <c r="E296113" i="1"/>
  <c r="E296112" i="1"/>
  <c r="E296111" i="1"/>
  <c r="E296110" i="1"/>
  <c r="E296109" i="1"/>
  <c r="E296108" i="1"/>
  <c r="E296107" i="1"/>
  <c r="E296106" i="1"/>
  <c r="E296105" i="1"/>
  <c r="E296104" i="1"/>
  <c r="E296103" i="1"/>
  <c r="E296102" i="1"/>
  <c r="E296101" i="1"/>
  <c r="E296100" i="1"/>
  <c r="E296099" i="1"/>
  <c r="E296098" i="1"/>
  <c r="E296097" i="1"/>
  <c r="E296096" i="1"/>
  <c r="E296095" i="1"/>
  <c r="E296094" i="1"/>
  <c r="E296093" i="1"/>
  <c r="E296092" i="1"/>
  <c r="E296091" i="1"/>
  <c r="E296090" i="1"/>
  <c r="E296089" i="1"/>
  <c r="E296088" i="1"/>
  <c r="E296087" i="1"/>
  <c r="E296086" i="1"/>
  <c r="E296085" i="1"/>
  <c r="E296084" i="1"/>
  <c r="E296083" i="1"/>
  <c r="E296082" i="1"/>
  <c r="E296081" i="1"/>
  <c r="E296080" i="1"/>
  <c r="E296079" i="1"/>
  <c r="E296078" i="1"/>
  <c r="E296077" i="1"/>
  <c r="E296076" i="1"/>
  <c r="E296075" i="1"/>
  <c r="E296074" i="1"/>
  <c r="E296073" i="1"/>
  <c r="E296072" i="1"/>
  <c r="E296071" i="1"/>
  <c r="E296070" i="1"/>
  <c r="E296069" i="1"/>
  <c r="E296068" i="1"/>
  <c r="E296067" i="1"/>
  <c r="E296066" i="1"/>
  <c r="E296065" i="1"/>
  <c r="E296064" i="1"/>
  <c r="E296063" i="1"/>
  <c r="E296062" i="1"/>
  <c r="E296061" i="1"/>
  <c r="E296060" i="1"/>
  <c r="E296059" i="1"/>
  <c r="E296058" i="1"/>
  <c r="E296057" i="1"/>
  <c r="E296056" i="1"/>
  <c r="E296055" i="1"/>
  <c r="E296054" i="1"/>
  <c r="E296053" i="1"/>
  <c r="E296052" i="1"/>
  <c r="E296051" i="1"/>
  <c r="E296050" i="1"/>
  <c r="E296049" i="1"/>
  <c r="E296048" i="1"/>
  <c r="E296047" i="1"/>
  <c r="E296046" i="1"/>
  <c r="E296045" i="1"/>
  <c r="E296044" i="1"/>
  <c r="E296043" i="1"/>
  <c r="E296042" i="1"/>
  <c r="E296041" i="1"/>
  <c r="E296040" i="1"/>
  <c r="E296039" i="1"/>
  <c r="E296038" i="1"/>
  <c r="E296037" i="1"/>
  <c r="E296036" i="1"/>
  <c r="E296035" i="1"/>
  <c r="E296034" i="1"/>
  <c r="E296033" i="1"/>
  <c r="E296032" i="1"/>
  <c r="E296031" i="1"/>
  <c r="E296030" i="1"/>
  <c r="E296029" i="1"/>
  <c r="E296028" i="1"/>
  <c r="E296027" i="1"/>
  <c r="E296026" i="1"/>
  <c r="E296025" i="1"/>
  <c r="E296024" i="1"/>
  <c r="E296023" i="1"/>
  <c r="E296022" i="1"/>
  <c r="E296021" i="1"/>
  <c r="E296020" i="1"/>
  <c r="E296019" i="1"/>
  <c r="E296018" i="1"/>
  <c r="E296017" i="1"/>
  <c r="E296016" i="1"/>
  <c r="E296015" i="1"/>
  <c r="E296014" i="1"/>
  <c r="E296013" i="1"/>
  <c r="E296012" i="1"/>
  <c r="E296011" i="1"/>
  <c r="E296010" i="1"/>
  <c r="E296009" i="1"/>
  <c r="E296008" i="1"/>
  <c r="E296007" i="1"/>
  <c r="E296006" i="1"/>
  <c r="E296005" i="1"/>
  <c r="E296004" i="1"/>
  <c r="E296003" i="1"/>
  <c r="E296002" i="1"/>
  <c r="E296001" i="1"/>
  <c r="E296000" i="1"/>
  <c r="E295999" i="1"/>
  <c r="E295998" i="1"/>
  <c r="E295997" i="1"/>
  <c r="E295996" i="1"/>
  <c r="E295995" i="1"/>
  <c r="E295994" i="1"/>
  <c r="E295993" i="1"/>
  <c r="E295992" i="1"/>
  <c r="E295991" i="1"/>
  <c r="E295990" i="1"/>
  <c r="E295989" i="1"/>
  <c r="E295988" i="1"/>
  <c r="E295987" i="1"/>
  <c r="E295986" i="1"/>
  <c r="E295985" i="1"/>
  <c r="E295984" i="1"/>
  <c r="E295983" i="1"/>
  <c r="E295982" i="1"/>
  <c r="E295981" i="1"/>
  <c r="E295980" i="1"/>
  <c r="E295979" i="1"/>
  <c r="E295978" i="1"/>
  <c r="E295977" i="1"/>
  <c r="E295976" i="1"/>
  <c r="E295975" i="1"/>
  <c r="E295974" i="1"/>
  <c r="E295973" i="1"/>
  <c r="E295972" i="1"/>
  <c r="E295971" i="1"/>
  <c r="E295970" i="1"/>
  <c r="E295969" i="1"/>
  <c r="E295968" i="1"/>
  <c r="E295967" i="1"/>
  <c r="E295966" i="1"/>
  <c r="E295965" i="1"/>
  <c r="E295964" i="1"/>
  <c r="E295963" i="1"/>
  <c r="E295962" i="1"/>
  <c r="E295961" i="1"/>
  <c r="E295960" i="1"/>
  <c r="E295959" i="1"/>
  <c r="E295958" i="1"/>
  <c r="E295957" i="1"/>
  <c r="E295956" i="1"/>
  <c r="E295955" i="1"/>
  <c r="E295954" i="1"/>
  <c r="E295953" i="1"/>
  <c r="E295952" i="1"/>
  <c r="E295951" i="1"/>
  <c r="E295950" i="1"/>
  <c r="E295949" i="1"/>
  <c r="E295948" i="1"/>
  <c r="E295947" i="1"/>
  <c r="E295946" i="1"/>
  <c r="E295945" i="1"/>
  <c r="E295944" i="1"/>
  <c r="E295943" i="1"/>
  <c r="E295942" i="1"/>
  <c r="E295941" i="1"/>
  <c r="E295940" i="1"/>
  <c r="E295939" i="1"/>
  <c r="E295938" i="1"/>
  <c r="E295937" i="1"/>
  <c r="E295936" i="1"/>
  <c r="E295935" i="1"/>
  <c r="E295934" i="1"/>
  <c r="E295933" i="1"/>
  <c r="E295932" i="1"/>
  <c r="E295931" i="1"/>
  <c r="E295930" i="1"/>
  <c r="E295929" i="1"/>
  <c r="E295928" i="1"/>
  <c r="E295927" i="1"/>
  <c r="E295926" i="1"/>
  <c r="E295925" i="1"/>
  <c r="E295924" i="1"/>
  <c r="E295923" i="1"/>
  <c r="E295922" i="1"/>
  <c r="E295921" i="1"/>
  <c r="E295920" i="1"/>
  <c r="E295919" i="1"/>
  <c r="E295918" i="1"/>
  <c r="E295917" i="1"/>
  <c r="E295916" i="1"/>
  <c r="E295915" i="1"/>
  <c r="E295914" i="1"/>
  <c r="E295913" i="1"/>
  <c r="E295912" i="1"/>
  <c r="E295911" i="1"/>
  <c r="E295910" i="1"/>
  <c r="E295909" i="1"/>
  <c r="E295908" i="1"/>
  <c r="E295907" i="1"/>
  <c r="E295906" i="1"/>
  <c r="E295905" i="1"/>
  <c r="E295904" i="1"/>
  <c r="E295903" i="1"/>
  <c r="E295902" i="1"/>
  <c r="E295901" i="1"/>
  <c r="E295900" i="1"/>
  <c r="E295899" i="1"/>
  <c r="E295898" i="1"/>
  <c r="E295897" i="1"/>
  <c r="E295896" i="1"/>
  <c r="E295895" i="1"/>
  <c r="E295894" i="1"/>
  <c r="E295893" i="1"/>
  <c r="E295892" i="1"/>
  <c r="E295891" i="1"/>
  <c r="E295890" i="1"/>
  <c r="E295889" i="1"/>
  <c r="E295888" i="1"/>
  <c r="E295887" i="1"/>
  <c r="E295886" i="1"/>
  <c r="E295885" i="1"/>
  <c r="E295884" i="1"/>
  <c r="E295883" i="1"/>
  <c r="E295882" i="1"/>
  <c r="E295881" i="1"/>
  <c r="E295880" i="1"/>
  <c r="E295879" i="1"/>
  <c r="E295878" i="1"/>
  <c r="E295877" i="1"/>
  <c r="E295876" i="1"/>
  <c r="E295875" i="1"/>
  <c r="E295874" i="1"/>
  <c r="E295873" i="1"/>
  <c r="E295872" i="1"/>
  <c r="E295871" i="1"/>
  <c r="E295870" i="1"/>
  <c r="E295869" i="1"/>
  <c r="E295868" i="1"/>
  <c r="E295867" i="1"/>
  <c r="E295866" i="1"/>
  <c r="E295865" i="1"/>
  <c r="E295864" i="1"/>
  <c r="E295863" i="1"/>
  <c r="E295862" i="1"/>
  <c r="E295861" i="1"/>
  <c r="E295860" i="1"/>
  <c r="E295859" i="1"/>
  <c r="E295858" i="1"/>
  <c r="E295857" i="1"/>
  <c r="E295856" i="1"/>
  <c r="E295855" i="1"/>
  <c r="E295854" i="1"/>
  <c r="E295853" i="1"/>
  <c r="E295852" i="1"/>
  <c r="E295851" i="1"/>
  <c r="E295850" i="1"/>
  <c r="E295849" i="1"/>
  <c r="E295848" i="1"/>
  <c r="E295847" i="1"/>
  <c r="E295846" i="1"/>
  <c r="E295845" i="1"/>
  <c r="E295844" i="1"/>
  <c r="E295843" i="1"/>
  <c r="E295842" i="1"/>
  <c r="E295841" i="1"/>
  <c r="E295840" i="1"/>
  <c r="E295839" i="1"/>
  <c r="E295838" i="1"/>
  <c r="E295837" i="1"/>
  <c r="E295836" i="1"/>
  <c r="E295835" i="1"/>
  <c r="E295834" i="1"/>
  <c r="E295833" i="1"/>
  <c r="E295832" i="1"/>
  <c r="E295831" i="1"/>
  <c r="E295830" i="1"/>
  <c r="E295829" i="1"/>
  <c r="E295828" i="1"/>
  <c r="E295827" i="1"/>
  <c r="E295826" i="1"/>
  <c r="E295825" i="1"/>
  <c r="E295824" i="1"/>
  <c r="E295823" i="1"/>
  <c r="E295822" i="1"/>
  <c r="E295821" i="1"/>
  <c r="E295820" i="1"/>
  <c r="E295819" i="1"/>
  <c r="E295818" i="1"/>
  <c r="E295817" i="1"/>
  <c r="E295816" i="1"/>
  <c r="E295815" i="1"/>
  <c r="E295814" i="1"/>
  <c r="E295813" i="1"/>
  <c r="E295812" i="1"/>
  <c r="E295811" i="1"/>
  <c r="E295810" i="1"/>
  <c r="E295809" i="1"/>
  <c r="E295808" i="1"/>
  <c r="E295807" i="1"/>
  <c r="E295806" i="1"/>
  <c r="E295805" i="1"/>
  <c r="E295804" i="1"/>
  <c r="E295803" i="1"/>
  <c r="E295802" i="1"/>
  <c r="E295801" i="1"/>
  <c r="E295800" i="1"/>
  <c r="E295799" i="1"/>
  <c r="E295798" i="1"/>
  <c r="E295797" i="1"/>
  <c r="E295796" i="1"/>
  <c r="E295795" i="1"/>
  <c r="E295794" i="1"/>
  <c r="E295793" i="1"/>
  <c r="E295792" i="1"/>
  <c r="E295791" i="1"/>
  <c r="E295790" i="1"/>
  <c r="E295789" i="1"/>
  <c r="E295788" i="1"/>
  <c r="E295787" i="1"/>
  <c r="E295786" i="1"/>
  <c r="E295785" i="1"/>
  <c r="E295784" i="1"/>
  <c r="E295783" i="1"/>
  <c r="E295782" i="1"/>
  <c r="E295781" i="1"/>
  <c r="E295780" i="1"/>
  <c r="E295779" i="1"/>
  <c r="E295778" i="1"/>
  <c r="E295777" i="1"/>
  <c r="E295776" i="1"/>
  <c r="E295775" i="1"/>
  <c r="E295774" i="1"/>
  <c r="E295773" i="1"/>
  <c r="E295772" i="1"/>
  <c r="E295771" i="1"/>
  <c r="E295770" i="1"/>
  <c r="E295769" i="1"/>
  <c r="E295768" i="1"/>
  <c r="E295767" i="1"/>
  <c r="E295766" i="1"/>
  <c r="E295765" i="1"/>
  <c r="E295764" i="1"/>
  <c r="E295763" i="1"/>
  <c r="E295762" i="1"/>
  <c r="E295761" i="1"/>
  <c r="E295760" i="1"/>
  <c r="E295759" i="1"/>
  <c r="E295758" i="1"/>
  <c r="E295757" i="1"/>
  <c r="E295756" i="1"/>
  <c r="E295755" i="1"/>
  <c r="E295754" i="1"/>
  <c r="E295753" i="1"/>
  <c r="E295752" i="1"/>
  <c r="E295751" i="1"/>
  <c r="E295750" i="1"/>
  <c r="E295749" i="1"/>
  <c r="E295748" i="1"/>
  <c r="E295747" i="1"/>
  <c r="E295746" i="1"/>
  <c r="E295745" i="1"/>
  <c r="E295744" i="1"/>
  <c r="E295743" i="1"/>
  <c r="E295742" i="1"/>
  <c r="E295741" i="1"/>
  <c r="E295740" i="1"/>
  <c r="E295739" i="1"/>
  <c r="E295738" i="1"/>
  <c r="E295737" i="1"/>
  <c r="E295736" i="1"/>
  <c r="E295735" i="1"/>
  <c r="E295734" i="1"/>
  <c r="E295733" i="1"/>
  <c r="E295732" i="1"/>
  <c r="E295731" i="1"/>
  <c r="E295730" i="1"/>
  <c r="E295729" i="1"/>
  <c r="E295728" i="1"/>
  <c r="E295727" i="1"/>
  <c r="E295726" i="1"/>
  <c r="E295725" i="1"/>
  <c r="E295724" i="1"/>
  <c r="E295723" i="1"/>
  <c r="E295722" i="1"/>
  <c r="E295721" i="1"/>
  <c r="E295720" i="1"/>
  <c r="E295719" i="1"/>
  <c r="E295718" i="1"/>
  <c r="E295717" i="1"/>
  <c r="E295716" i="1"/>
  <c r="E295715" i="1"/>
  <c r="E295714" i="1"/>
  <c r="E295713" i="1"/>
  <c r="E295712" i="1"/>
  <c r="E295711" i="1"/>
  <c r="E295710" i="1"/>
  <c r="E295709" i="1"/>
  <c r="E295708" i="1"/>
  <c r="E295707" i="1"/>
  <c r="E295706" i="1"/>
  <c r="E295705" i="1"/>
  <c r="E295704" i="1"/>
  <c r="E295703" i="1"/>
  <c r="E295702" i="1"/>
  <c r="E295701" i="1"/>
  <c r="E295700" i="1"/>
  <c r="E295699" i="1"/>
  <c r="E295698" i="1"/>
  <c r="E295697" i="1"/>
  <c r="E295696" i="1"/>
  <c r="E295695" i="1"/>
  <c r="E295694" i="1"/>
  <c r="E295693" i="1"/>
  <c r="E295692" i="1"/>
  <c r="E295691" i="1"/>
  <c r="E295690" i="1"/>
  <c r="E295689" i="1"/>
  <c r="E295688" i="1"/>
  <c r="E295687" i="1"/>
  <c r="E295686" i="1"/>
  <c r="E295685" i="1"/>
  <c r="E295684" i="1"/>
  <c r="E295683" i="1"/>
  <c r="E295682" i="1"/>
  <c r="E295681" i="1"/>
  <c r="E295680" i="1"/>
  <c r="E295679" i="1"/>
  <c r="E295678" i="1"/>
  <c r="E295677" i="1"/>
  <c r="E295676" i="1"/>
  <c r="E295675" i="1"/>
  <c r="E295674" i="1"/>
  <c r="E295673" i="1"/>
  <c r="E295672" i="1"/>
  <c r="E295671" i="1"/>
  <c r="E295670" i="1"/>
  <c r="E295669" i="1"/>
  <c r="E295668" i="1"/>
  <c r="E295667" i="1"/>
  <c r="E295666" i="1"/>
  <c r="E295665" i="1"/>
  <c r="E295664" i="1"/>
  <c r="E295663" i="1"/>
  <c r="E295662" i="1"/>
  <c r="E295661" i="1"/>
  <c r="E295660" i="1"/>
  <c r="E295659" i="1"/>
  <c r="E295658" i="1"/>
  <c r="E295657" i="1"/>
  <c r="E295656" i="1"/>
  <c r="E295655" i="1"/>
  <c r="E295654" i="1"/>
  <c r="E295653" i="1"/>
  <c r="E295652" i="1"/>
  <c r="E295651" i="1"/>
  <c r="E295650" i="1"/>
  <c r="E295649" i="1"/>
  <c r="E295648" i="1"/>
  <c r="E295647" i="1"/>
  <c r="E295646" i="1"/>
  <c r="E295645" i="1"/>
  <c r="E295644" i="1"/>
  <c r="E295643" i="1"/>
  <c r="E295642" i="1"/>
  <c r="E295641" i="1"/>
  <c r="E295640" i="1"/>
  <c r="E295639" i="1"/>
  <c r="E295638" i="1"/>
  <c r="E295637" i="1"/>
  <c r="E295636" i="1"/>
  <c r="E295635" i="1"/>
  <c r="E295634" i="1"/>
  <c r="E295633" i="1"/>
  <c r="E295632" i="1"/>
  <c r="E295631" i="1"/>
  <c r="E295630" i="1"/>
  <c r="E295629" i="1"/>
  <c r="E295628" i="1"/>
  <c r="E295627" i="1"/>
  <c r="E295626" i="1"/>
  <c r="E295625" i="1"/>
  <c r="E295624" i="1"/>
  <c r="E295623" i="1"/>
  <c r="E295622" i="1"/>
  <c r="E295621" i="1"/>
  <c r="E295620" i="1"/>
  <c r="E295619" i="1"/>
  <c r="E295618" i="1"/>
  <c r="E295617" i="1"/>
  <c r="E295616" i="1"/>
  <c r="E295615" i="1"/>
  <c r="E295614" i="1"/>
  <c r="E295613" i="1"/>
  <c r="E295612" i="1"/>
  <c r="E295611" i="1"/>
  <c r="E295610" i="1"/>
  <c r="E295609" i="1"/>
  <c r="E295608" i="1"/>
  <c r="E295607" i="1"/>
  <c r="E295606" i="1"/>
  <c r="E295605" i="1"/>
  <c r="E295604" i="1"/>
  <c r="E295603" i="1"/>
  <c r="E295602" i="1"/>
  <c r="E295601" i="1"/>
  <c r="E295600" i="1"/>
  <c r="E295599" i="1"/>
  <c r="E295598" i="1"/>
  <c r="E295597" i="1"/>
  <c r="E295596" i="1"/>
  <c r="E295595" i="1"/>
  <c r="E295594" i="1"/>
  <c r="E295593" i="1"/>
  <c r="E295592" i="1"/>
  <c r="E295591" i="1"/>
  <c r="E295590" i="1"/>
  <c r="E295589" i="1"/>
  <c r="E295588" i="1"/>
  <c r="E295587" i="1"/>
  <c r="E295586" i="1"/>
  <c r="E295585" i="1"/>
  <c r="E295584" i="1"/>
  <c r="E295583" i="1"/>
  <c r="E295582" i="1"/>
  <c r="E295581" i="1"/>
  <c r="E295580" i="1"/>
  <c r="E295579" i="1"/>
  <c r="E295578" i="1"/>
  <c r="E295577" i="1"/>
  <c r="E295576" i="1"/>
  <c r="E295575" i="1"/>
  <c r="E295574" i="1"/>
  <c r="E295573" i="1"/>
  <c r="E295572" i="1"/>
  <c r="E295571" i="1"/>
  <c r="E295570" i="1"/>
  <c r="E295569" i="1"/>
  <c r="E295568" i="1"/>
  <c r="E295567" i="1"/>
  <c r="E295566" i="1"/>
  <c r="E295565" i="1"/>
  <c r="E295564" i="1"/>
  <c r="E295563" i="1"/>
  <c r="E295562" i="1"/>
  <c r="E295561" i="1"/>
  <c r="E295560" i="1"/>
  <c r="E295559" i="1"/>
  <c r="E295558" i="1"/>
  <c r="E295557" i="1"/>
  <c r="E295556" i="1"/>
  <c r="E295555" i="1"/>
  <c r="E295554" i="1"/>
  <c r="E295553" i="1"/>
  <c r="E295552" i="1"/>
  <c r="E295551" i="1"/>
  <c r="E295550" i="1"/>
  <c r="E295549" i="1"/>
  <c r="E295548" i="1"/>
  <c r="E295547" i="1"/>
  <c r="E295546" i="1"/>
  <c r="E295545" i="1"/>
  <c r="E295544" i="1"/>
  <c r="E295543" i="1"/>
  <c r="E295542" i="1"/>
  <c r="E295541" i="1"/>
  <c r="E295540" i="1"/>
  <c r="E295539" i="1"/>
  <c r="E295538" i="1"/>
  <c r="E295537" i="1"/>
  <c r="E295536" i="1"/>
  <c r="E295535" i="1"/>
  <c r="E295534" i="1"/>
  <c r="E295533" i="1"/>
  <c r="E295532" i="1"/>
  <c r="E295531" i="1"/>
  <c r="E295530" i="1"/>
  <c r="E295529" i="1"/>
  <c r="E295528" i="1"/>
  <c r="E295527" i="1"/>
  <c r="E295526" i="1"/>
  <c r="E295525" i="1"/>
  <c r="E295524" i="1"/>
  <c r="E295523" i="1"/>
  <c r="E295522" i="1"/>
  <c r="E295521" i="1"/>
  <c r="E295520" i="1"/>
  <c r="E295519" i="1"/>
  <c r="E295518" i="1"/>
  <c r="E295517" i="1"/>
  <c r="E295516" i="1"/>
  <c r="E295515" i="1"/>
  <c r="E295514" i="1"/>
  <c r="E295513" i="1"/>
  <c r="E295512" i="1"/>
  <c r="E295511" i="1"/>
  <c r="E295510" i="1"/>
  <c r="E295509" i="1"/>
  <c r="E295508" i="1"/>
  <c r="E295507" i="1"/>
  <c r="E295506" i="1"/>
  <c r="E295505" i="1"/>
  <c r="E295504" i="1"/>
  <c r="E295503" i="1"/>
  <c r="E295502" i="1"/>
  <c r="E295501" i="1"/>
  <c r="E295500" i="1"/>
  <c r="E295499" i="1"/>
  <c r="E295498" i="1"/>
  <c r="E295497" i="1"/>
  <c r="E295496" i="1"/>
  <c r="E295495" i="1"/>
  <c r="E295494" i="1"/>
  <c r="E295493" i="1"/>
  <c r="E295492" i="1"/>
  <c r="E295491" i="1"/>
  <c r="E295490" i="1"/>
  <c r="E295489" i="1"/>
  <c r="E295488" i="1"/>
  <c r="E295487" i="1"/>
  <c r="E295486" i="1"/>
  <c r="E295485" i="1"/>
  <c r="E295484" i="1"/>
  <c r="E295483" i="1"/>
  <c r="E295482" i="1"/>
  <c r="E295481" i="1"/>
  <c r="E295480" i="1"/>
  <c r="E295479" i="1"/>
  <c r="E295478" i="1"/>
  <c r="E295477" i="1"/>
  <c r="E295476" i="1"/>
  <c r="E295475" i="1"/>
  <c r="E295474" i="1"/>
  <c r="E295473" i="1"/>
  <c r="E295472" i="1"/>
  <c r="E295471" i="1"/>
  <c r="E295470" i="1"/>
  <c r="E295469" i="1"/>
  <c r="E295468" i="1"/>
  <c r="E295467" i="1"/>
  <c r="E295466" i="1"/>
  <c r="E295465" i="1"/>
  <c r="E295464" i="1"/>
  <c r="E295463" i="1"/>
  <c r="E295462" i="1"/>
  <c r="E295461" i="1"/>
  <c r="E295460" i="1"/>
  <c r="E295459" i="1"/>
  <c r="E295458" i="1"/>
  <c r="E295457" i="1"/>
  <c r="E295456" i="1"/>
  <c r="E295455" i="1"/>
  <c r="E295454" i="1"/>
  <c r="E295453" i="1"/>
  <c r="E295452" i="1"/>
  <c r="E295451" i="1"/>
  <c r="E295450" i="1"/>
  <c r="E295449" i="1"/>
  <c r="E295448" i="1"/>
  <c r="E295447" i="1"/>
  <c r="E295446" i="1"/>
  <c r="E295445" i="1"/>
  <c r="E295444" i="1"/>
  <c r="E295443" i="1"/>
  <c r="E295442" i="1"/>
  <c r="E295441" i="1"/>
  <c r="E295440" i="1"/>
  <c r="E295439" i="1"/>
  <c r="E295438" i="1"/>
  <c r="E295437" i="1"/>
  <c r="E295436" i="1"/>
  <c r="E295435" i="1"/>
  <c r="E295434" i="1"/>
  <c r="E295433" i="1"/>
  <c r="E295432" i="1"/>
  <c r="E295431" i="1"/>
  <c r="E295430" i="1"/>
  <c r="E295429" i="1"/>
  <c r="E295428" i="1"/>
  <c r="E295427" i="1"/>
  <c r="E295426" i="1"/>
  <c r="E295425" i="1"/>
  <c r="E295424" i="1"/>
  <c r="E295423" i="1"/>
  <c r="E295422" i="1"/>
  <c r="E295421" i="1"/>
  <c r="E295420" i="1"/>
  <c r="E295419" i="1"/>
  <c r="E295418" i="1"/>
  <c r="E295417" i="1"/>
  <c r="E295416" i="1"/>
  <c r="E295415" i="1"/>
  <c r="E295414" i="1"/>
  <c r="E295413" i="1"/>
  <c r="E295412" i="1"/>
  <c r="E295411" i="1"/>
  <c r="E295410" i="1"/>
  <c r="E295409" i="1"/>
  <c r="E295408" i="1"/>
  <c r="E295407" i="1"/>
  <c r="E295406" i="1"/>
  <c r="E295405" i="1"/>
  <c r="E295404" i="1"/>
  <c r="E295403" i="1"/>
  <c r="E295402" i="1"/>
  <c r="E295401" i="1"/>
  <c r="E295400" i="1"/>
  <c r="E295399" i="1"/>
  <c r="E295398" i="1"/>
  <c r="E295397" i="1"/>
  <c r="E295396" i="1"/>
  <c r="E295395" i="1"/>
  <c r="E295394" i="1"/>
  <c r="E295393" i="1"/>
  <c r="E295392" i="1"/>
  <c r="E295391" i="1"/>
  <c r="E295390" i="1"/>
  <c r="E295389" i="1"/>
  <c r="E295388" i="1"/>
  <c r="E295387" i="1"/>
  <c r="E295386" i="1"/>
  <c r="E295385" i="1"/>
  <c r="E295384" i="1"/>
  <c r="E295383" i="1"/>
  <c r="E295382" i="1"/>
  <c r="E295381" i="1"/>
  <c r="E295380" i="1"/>
  <c r="E295379" i="1"/>
  <c r="E295378" i="1"/>
  <c r="E295377" i="1"/>
  <c r="E295376" i="1"/>
  <c r="E295375" i="1"/>
  <c r="E295374" i="1"/>
  <c r="E295373" i="1"/>
  <c r="E295372" i="1"/>
  <c r="E295371" i="1"/>
  <c r="E295370" i="1"/>
  <c r="E295369" i="1"/>
  <c r="E295368" i="1"/>
  <c r="E295367" i="1"/>
  <c r="E295366" i="1"/>
  <c r="E295365" i="1"/>
  <c r="E295364" i="1"/>
  <c r="E295363" i="1"/>
  <c r="E295362" i="1"/>
  <c r="E295361" i="1"/>
  <c r="E295360" i="1"/>
  <c r="E295359" i="1"/>
  <c r="E295358" i="1"/>
  <c r="E295357" i="1"/>
  <c r="E295356" i="1"/>
  <c r="E295355" i="1"/>
  <c r="E295354" i="1"/>
  <c r="E295353" i="1"/>
  <c r="E295352" i="1"/>
  <c r="E295351" i="1"/>
  <c r="E295350" i="1"/>
  <c r="E295349" i="1"/>
  <c r="E295348" i="1"/>
  <c r="E295347" i="1"/>
  <c r="E295346" i="1"/>
  <c r="E295345" i="1"/>
  <c r="E295344" i="1"/>
  <c r="E295343" i="1"/>
  <c r="E295342" i="1"/>
  <c r="E295341" i="1"/>
  <c r="E295340" i="1"/>
  <c r="E295339" i="1"/>
  <c r="E295338" i="1"/>
  <c r="E295337" i="1"/>
  <c r="E295336" i="1"/>
  <c r="E295335" i="1"/>
  <c r="E295334" i="1"/>
  <c r="E295333" i="1"/>
  <c r="E295332" i="1"/>
  <c r="E295331" i="1"/>
  <c r="E295330" i="1"/>
  <c r="E295329" i="1"/>
  <c r="E295328" i="1"/>
  <c r="E295327" i="1"/>
  <c r="E295326" i="1"/>
  <c r="E295325" i="1"/>
  <c r="E295324" i="1"/>
  <c r="E295323" i="1"/>
  <c r="E295322" i="1"/>
  <c r="E295321" i="1"/>
  <c r="E295320" i="1"/>
  <c r="E295319" i="1"/>
  <c r="E295318" i="1"/>
  <c r="E295317" i="1"/>
  <c r="E295316" i="1"/>
  <c r="E295315" i="1"/>
  <c r="E295314" i="1"/>
  <c r="E295313" i="1"/>
  <c r="E295312" i="1"/>
  <c r="E295311" i="1"/>
  <c r="E295310" i="1"/>
  <c r="E295309" i="1"/>
  <c r="E295308" i="1"/>
  <c r="E295307" i="1"/>
  <c r="E295306" i="1"/>
  <c r="E295305" i="1"/>
  <c r="E295304" i="1"/>
  <c r="E295303" i="1"/>
  <c r="E295302" i="1"/>
  <c r="E295301" i="1"/>
  <c r="E295300" i="1"/>
  <c r="E295299" i="1"/>
  <c r="E295298" i="1"/>
  <c r="E295297" i="1"/>
  <c r="E295296" i="1"/>
  <c r="E295295" i="1"/>
  <c r="E295294" i="1"/>
  <c r="E295293" i="1"/>
  <c r="E295292" i="1"/>
  <c r="E295291" i="1"/>
  <c r="E295290" i="1"/>
  <c r="E295289" i="1"/>
  <c r="E295288" i="1"/>
  <c r="E295287" i="1"/>
  <c r="E295286" i="1"/>
  <c r="E295285" i="1"/>
  <c r="E295284" i="1"/>
  <c r="E295283" i="1"/>
  <c r="E295282" i="1"/>
  <c r="E295281" i="1"/>
  <c r="E295280" i="1"/>
  <c r="E295279" i="1"/>
  <c r="E295278" i="1"/>
  <c r="E295277" i="1"/>
  <c r="E295276" i="1"/>
  <c r="E295275" i="1"/>
  <c r="E295274" i="1"/>
  <c r="E295273" i="1"/>
  <c r="E295272" i="1"/>
  <c r="E295271" i="1"/>
  <c r="E295270" i="1"/>
  <c r="E295269" i="1"/>
  <c r="E295268" i="1"/>
  <c r="E295267" i="1"/>
  <c r="E295266" i="1"/>
  <c r="E295265" i="1"/>
  <c r="E295264" i="1"/>
  <c r="E295263" i="1"/>
  <c r="E295262" i="1"/>
  <c r="E295261" i="1"/>
  <c r="E295260" i="1"/>
  <c r="E295259" i="1"/>
  <c r="E295258" i="1"/>
  <c r="E295257" i="1"/>
  <c r="E295256" i="1"/>
  <c r="E295255" i="1"/>
  <c r="E295254" i="1"/>
  <c r="E295253" i="1"/>
  <c r="E295252" i="1"/>
  <c r="E295251" i="1"/>
  <c r="E295250" i="1"/>
  <c r="E295249" i="1"/>
  <c r="E295248" i="1"/>
  <c r="E295247" i="1"/>
  <c r="E295246" i="1"/>
  <c r="E295245" i="1"/>
  <c r="E295244" i="1"/>
  <c r="E295243" i="1"/>
  <c r="E295242" i="1"/>
  <c r="E295241" i="1"/>
  <c r="E295240" i="1"/>
  <c r="E295239" i="1"/>
  <c r="E295238" i="1"/>
  <c r="E295237" i="1"/>
  <c r="E295236" i="1"/>
  <c r="E295235" i="1"/>
  <c r="E295234" i="1"/>
  <c r="E295233" i="1"/>
  <c r="E295232" i="1"/>
  <c r="E295231" i="1"/>
  <c r="E295230" i="1"/>
  <c r="E295229" i="1"/>
  <c r="E295228" i="1"/>
  <c r="E295227" i="1"/>
  <c r="E295226" i="1"/>
  <c r="E295225" i="1"/>
  <c r="E295224" i="1"/>
  <c r="E295223" i="1"/>
  <c r="E295222" i="1"/>
  <c r="E295221" i="1"/>
  <c r="E295220" i="1"/>
  <c r="E295219" i="1"/>
  <c r="E295218" i="1"/>
  <c r="E295217" i="1"/>
  <c r="E295216" i="1"/>
  <c r="E295215" i="1"/>
  <c r="E295214" i="1"/>
  <c r="E295213" i="1"/>
  <c r="E295212" i="1"/>
  <c r="E295211" i="1"/>
  <c r="E295210" i="1"/>
  <c r="E295209" i="1"/>
  <c r="E295208" i="1"/>
  <c r="E295207" i="1"/>
  <c r="E295206" i="1"/>
  <c r="E295205" i="1"/>
  <c r="E295204" i="1"/>
  <c r="E295203" i="1"/>
  <c r="E295202" i="1"/>
  <c r="E295201" i="1"/>
  <c r="E295200" i="1"/>
  <c r="E295199" i="1"/>
  <c r="E295198" i="1"/>
  <c r="E295197" i="1"/>
  <c r="E295196" i="1"/>
  <c r="E295195" i="1"/>
  <c r="E295194" i="1"/>
  <c r="E295193" i="1"/>
  <c r="E295192" i="1"/>
  <c r="E295191" i="1"/>
  <c r="E295190" i="1"/>
  <c r="E295189" i="1"/>
  <c r="E295188" i="1"/>
  <c r="E295187" i="1"/>
  <c r="E295186" i="1"/>
  <c r="E295185" i="1"/>
  <c r="E295184" i="1"/>
  <c r="E295183" i="1"/>
  <c r="E295182" i="1"/>
  <c r="E295181" i="1"/>
  <c r="E295180" i="1"/>
  <c r="E295179" i="1"/>
  <c r="E295178" i="1"/>
  <c r="E295177" i="1"/>
  <c r="E295176" i="1"/>
  <c r="E295175" i="1"/>
  <c r="E295174" i="1"/>
  <c r="E295173" i="1"/>
  <c r="E295172" i="1"/>
  <c r="E295171" i="1"/>
  <c r="E295170" i="1"/>
  <c r="E295169" i="1"/>
  <c r="E295168" i="1"/>
  <c r="E295167" i="1"/>
  <c r="E295166" i="1"/>
  <c r="E295165" i="1"/>
  <c r="E295164" i="1"/>
  <c r="E295163" i="1"/>
  <c r="E295162" i="1"/>
  <c r="E295161" i="1"/>
  <c r="E295160" i="1"/>
  <c r="E295159" i="1"/>
  <c r="E295158" i="1"/>
  <c r="E295157" i="1"/>
  <c r="E295156" i="1"/>
  <c r="E295155" i="1"/>
  <c r="E295154" i="1"/>
  <c r="E295153" i="1"/>
  <c r="E295152" i="1"/>
  <c r="E295151" i="1"/>
  <c r="E295150" i="1"/>
  <c r="E295149" i="1"/>
  <c r="E295148" i="1"/>
  <c r="E295147" i="1"/>
  <c r="E295146" i="1"/>
  <c r="E295145" i="1"/>
  <c r="E295144" i="1"/>
  <c r="E295143" i="1"/>
  <c r="E295142" i="1"/>
  <c r="E295141" i="1"/>
  <c r="E295140" i="1"/>
  <c r="E295139" i="1"/>
  <c r="E295138" i="1"/>
  <c r="E295137" i="1"/>
  <c r="E295136" i="1"/>
  <c r="E295135" i="1"/>
  <c r="E295134" i="1"/>
  <c r="E295133" i="1"/>
  <c r="E295132" i="1"/>
  <c r="E295131" i="1"/>
  <c r="E295130" i="1"/>
  <c r="E295129" i="1"/>
  <c r="E295128" i="1"/>
  <c r="E295127" i="1"/>
  <c r="E295126" i="1"/>
  <c r="E295125" i="1"/>
  <c r="E295124" i="1"/>
  <c r="E295123" i="1"/>
  <c r="E295122" i="1"/>
  <c r="E295121" i="1"/>
  <c r="E295120" i="1"/>
  <c r="E295119" i="1"/>
  <c r="E295118" i="1"/>
  <c r="E295117" i="1"/>
  <c r="E295116" i="1"/>
  <c r="E295115" i="1"/>
  <c r="E295114" i="1"/>
  <c r="E295113" i="1"/>
  <c r="E295112" i="1"/>
  <c r="E295111" i="1"/>
  <c r="E295110" i="1"/>
  <c r="E295109" i="1"/>
  <c r="E295108" i="1"/>
  <c r="E295107" i="1"/>
  <c r="E295106" i="1"/>
  <c r="E295105" i="1"/>
  <c r="E295104" i="1"/>
  <c r="E295103" i="1"/>
  <c r="E295102" i="1"/>
  <c r="E295101" i="1"/>
  <c r="E295100" i="1"/>
  <c r="E295099" i="1"/>
  <c r="E295098" i="1"/>
  <c r="E295097" i="1"/>
  <c r="E295096" i="1"/>
  <c r="E295095" i="1"/>
  <c r="E295094" i="1"/>
  <c r="E295093" i="1"/>
  <c r="E295092" i="1"/>
  <c r="E295091" i="1"/>
  <c r="E295090" i="1"/>
  <c r="E295089" i="1"/>
  <c r="E295088" i="1"/>
  <c r="E295087" i="1"/>
  <c r="E295086" i="1"/>
  <c r="E295085" i="1"/>
  <c r="E295084" i="1"/>
  <c r="E295083" i="1"/>
  <c r="E295082" i="1"/>
  <c r="E295081" i="1"/>
  <c r="E295080" i="1"/>
  <c r="E295079" i="1"/>
  <c r="E295078" i="1"/>
  <c r="E295077" i="1"/>
  <c r="E295076" i="1"/>
  <c r="E295075" i="1"/>
  <c r="E295074" i="1"/>
  <c r="E295073" i="1"/>
  <c r="E295072" i="1"/>
  <c r="E295071" i="1"/>
  <c r="E295070" i="1"/>
  <c r="E295069" i="1"/>
  <c r="E295068" i="1"/>
  <c r="E295067" i="1"/>
  <c r="E295066" i="1"/>
  <c r="E295065" i="1"/>
  <c r="E295064" i="1"/>
  <c r="E295063" i="1"/>
  <c r="E295062" i="1"/>
  <c r="E295061" i="1"/>
  <c r="E295060" i="1"/>
  <c r="E295059" i="1"/>
  <c r="E295058" i="1"/>
  <c r="E295057" i="1"/>
  <c r="E295056" i="1"/>
  <c r="E295055" i="1"/>
  <c r="E295054" i="1"/>
  <c r="E295053" i="1"/>
  <c r="E295052" i="1"/>
  <c r="E295051" i="1"/>
  <c r="E295050" i="1"/>
  <c r="E295049" i="1"/>
  <c r="E295048" i="1"/>
  <c r="E295047" i="1"/>
  <c r="E295046" i="1"/>
  <c r="E295045" i="1"/>
  <c r="E295044" i="1"/>
  <c r="E295043" i="1"/>
  <c r="E295042" i="1"/>
  <c r="E295041" i="1"/>
  <c r="E295040" i="1"/>
  <c r="E295039" i="1"/>
  <c r="E295038" i="1"/>
  <c r="E295037" i="1"/>
  <c r="E295036" i="1"/>
  <c r="E295035" i="1"/>
  <c r="E295034" i="1"/>
  <c r="E295033" i="1"/>
  <c r="E295032" i="1"/>
  <c r="E295031" i="1"/>
  <c r="E295030" i="1"/>
  <c r="E295029" i="1"/>
  <c r="E295028" i="1"/>
  <c r="E295027" i="1"/>
  <c r="E295026" i="1"/>
  <c r="E295025" i="1"/>
  <c r="E295024" i="1"/>
  <c r="E295023" i="1"/>
  <c r="E295022" i="1"/>
  <c r="E295021" i="1"/>
  <c r="E295020" i="1"/>
  <c r="E295019" i="1"/>
  <c r="E295018" i="1"/>
  <c r="E295017" i="1"/>
  <c r="E295016" i="1"/>
  <c r="E295015" i="1"/>
  <c r="E295014" i="1"/>
  <c r="E295013" i="1"/>
  <c r="E295012" i="1"/>
  <c r="E295011" i="1"/>
  <c r="E295010" i="1"/>
  <c r="E295009" i="1"/>
  <c r="E295008" i="1"/>
  <c r="E295007" i="1"/>
  <c r="E295006" i="1"/>
  <c r="E295005" i="1"/>
  <c r="E295004" i="1"/>
  <c r="E295003" i="1"/>
  <c r="E295002" i="1"/>
  <c r="E295001" i="1"/>
  <c r="E295000" i="1"/>
  <c r="E294999" i="1"/>
  <c r="E294998" i="1"/>
  <c r="E294997" i="1"/>
  <c r="E294996" i="1"/>
  <c r="E294995" i="1"/>
  <c r="E294994" i="1"/>
  <c r="E294993" i="1"/>
  <c r="E294992" i="1"/>
  <c r="E294991" i="1"/>
  <c r="E294990" i="1"/>
  <c r="E294989" i="1"/>
  <c r="E294988" i="1"/>
  <c r="E294987" i="1"/>
  <c r="E294986" i="1"/>
  <c r="E294985" i="1"/>
  <c r="E294984" i="1"/>
  <c r="E294983" i="1"/>
  <c r="E294982" i="1"/>
  <c r="E294981" i="1"/>
  <c r="E294980" i="1"/>
  <c r="E294979" i="1"/>
  <c r="E294978" i="1"/>
  <c r="E294977" i="1"/>
  <c r="E294976" i="1"/>
  <c r="E294975" i="1"/>
  <c r="E294974" i="1"/>
  <c r="E294973" i="1"/>
  <c r="E294972" i="1"/>
  <c r="E294971" i="1"/>
  <c r="E294970" i="1"/>
  <c r="E294969" i="1"/>
  <c r="E294968" i="1"/>
  <c r="E294967" i="1"/>
  <c r="E294966" i="1"/>
  <c r="E294965" i="1"/>
  <c r="E294964" i="1"/>
  <c r="E294963" i="1"/>
  <c r="E294962" i="1"/>
  <c r="E294961" i="1"/>
  <c r="E294960" i="1"/>
  <c r="E294959" i="1"/>
  <c r="E294958" i="1"/>
  <c r="E294957" i="1"/>
  <c r="E294956" i="1"/>
  <c r="E294955" i="1"/>
  <c r="E294954" i="1"/>
  <c r="E294953" i="1"/>
  <c r="E294952" i="1"/>
  <c r="E294951" i="1"/>
  <c r="E294950" i="1"/>
  <c r="E294949" i="1"/>
  <c r="E294948" i="1"/>
  <c r="E294947" i="1"/>
  <c r="E294946" i="1"/>
  <c r="E294945" i="1"/>
  <c r="E294944" i="1"/>
  <c r="E294943" i="1"/>
  <c r="E294942" i="1"/>
  <c r="E294941" i="1"/>
  <c r="E294940" i="1"/>
  <c r="E294939" i="1"/>
  <c r="E294938" i="1"/>
  <c r="E294937" i="1"/>
  <c r="E294936" i="1"/>
  <c r="E294935" i="1"/>
  <c r="E294934" i="1"/>
  <c r="E294933" i="1"/>
  <c r="E294932" i="1"/>
  <c r="E294931" i="1"/>
  <c r="E294930" i="1"/>
  <c r="E294929" i="1"/>
  <c r="E294928" i="1"/>
  <c r="E294927" i="1"/>
  <c r="E294926" i="1"/>
  <c r="E294925" i="1"/>
  <c r="E294924" i="1"/>
  <c r="E294923" i="1"/>
  <c r="E294922" i="1"/>
  <c r="E294921" i="1"/>
  <c r="E294920" i="1"/>
  <c r="E294919" i="1"/>
  <c r="E294918" i="1"/>
  <c r="E294917" i="1"/>
  <c r="E294916" i="1"/>
  <c r="E294915" i="1"/>
  <c r="E294914" i="1"/>
  <c r="E294913" i="1"/>
  <c r="E294912" i="1"/>
  <c r="E294911" i="1"/>
  <c r="E294910" i="1"/>
  <c r="E294909" i="1"/>
  <c r="E294908" i="1"/>
  <c r="E294907" i="1"/>
  <c r="E294906" i="1"/>
  <c r="E294905" i="1"/>
  <c r="E294904" i="1"/>
  <c r="E294903" i="1"/>
  <c r="E294902" i="1"/>
  <c r="E294901" i="1"/>
  <c r="E294900" i="1"/>
  <c r="E294899" i="1"/>
  <c r="E294898" i="1"/>
  <c r="E294897" i="1"/>
  <c r="E294896" i="1"/>
  <c r="E294895" i="1"/>
  <c r="E294894" i="1"/>
  <c r="E294893" i="1"/>
  <c r="E294892" i="1"/>
  <c r="E294891" i="1"/>
  <c r="E294890" i="1"/>
  <c r="E294889" i="1"/>
  <c r="E294888" i="1"/>
  <c r="E294887" i="1"/>
  <c r="E294886" i="1"/>
  <c r="E294885" i="1"/>
  <c r="E294884" i="1"/>
  <c r="E294883" i="1"/>
  <c r="E294882" i="1"/>
  <c r="E294881" i="1"/>
  <c r="E294880" i="1"/>
  <c r="E294879" i="1"/>
  <c r="E294878" i="1"/>
  <c r="E294877" i="1"/>
  <c r="E294876" i="1"/>
  <c r="E294875" i="1"/>
  <c r="E294874" i="1"/>
  <c r="E294873" i="1"/>
  <c r="E294872" i="1"/>
  <c r="E294871" i="1"/>
  <c r="E294870" i="1"/>
  <c r="E294869" i="1"/>
  <c r="E294868" i="1"/>
  <c r="E294867" i="1"/>
  <c r="E294866" i="1"/>
  <c r="E294865" i="1"/>
  <c r="E294864" i="1"/>
  <c r="E294863" i="1"/>
  <c r="E294862" i="1"/>
  <c r="E294861" i="1"/>
  <c r="E294860" i="1"/>
  <c r="E294859" i="1"/>
  <c r="E294858" i="1"/>
  <c r="E294857" i="1"/>
  <c r="E294856" i="1"/>
  <c r="E294855" i="1"/>
  <c r="E294854" i="1"/>
  <c r="E294853" i="1"/>
  <c r="E294852" i="1"/>
  <c r="E294851" i="1"/>
  <c r="E294850" i="1"/>
  <c r="E294849" i="1"/>
  <c r="E294848" i="1"/>
  <c r="E294847" i="1"/>
  <c r="E294846" i="1"/>
  <c r="E294845" i="1"/>
  <c r="E294844" i="1"/>
  <c r="E294843" i="1"/>
  <c r="E294842" i="1"/>
  <c r="E294841" i="1"/>
  <c r="E294840" i="1"/>
  <c r="E294839" i="1"/>
  <c r="E294838" i="1"/>
  <c r="E294837" i="1"/>
  <c r="E294836" i="1"/>
  <c r="E294835" i="1"/>
  <c r="E294834" i="1"/>
  <c r="E294833" i="1"/>
  <c r="E294832" i="1"/>
  <c r="E294831" i="1"/>
  <c r="E294830" i="1"/>
  <c r="E294829" i="1"/>
  <c r="E294828" i="1"/>
  <c r="E294827" i="1"/>
  <c r="E294826" i="1"/>
  <c r="E294825" i="1"/>
  <c r="E294824" i="1"/>
  <c r="E294823" i="1"/>
  <c r="E294822" i="1"/>
  <c r="E294821" i="1"/>
  <c r="E294820" i="1"/>
  <c r="E294819" i="1"/>
  <c r="E294818" i="1"/>
  <c r="E294817" i="1"/>
  <c r="E294816" i="1"/>
  <c r="E294815" i="1"/>
  <c r="E294814" i="1"/>
  <c r="E294813" i="1"/>
  <c r="E294812" i="1"/>
  <c r="E294811" i="1"/>
  <c r="E294810" i="1"/>
  <c r="E294809" i="1"/>
  <c r="E294808" i="1"/>
  <c r="E294807" i="1"/>
  <c r="E294806" i="1"/>
  <c r="E294805" i="1"/>
  <c r="E294804" i="1"/>
  <c r="E294803" i="1"/>
  <c r="E294802" i="1"/>
  <c r="E294801" i="1"/>
  <c r="E294800" i="1"/>
  <c r="E294799" i="1"/>
  <c r="E294798" i="1"/>
  <c r="E294797" i="1"/>
  <c r="E294796" i="1"/>
  <c r="E294795" i="1"/>
  <c r="E294794" i="1"/>
  <c r="E294793" i="1"/>
  <c r="E294792" i="1"/>
  <c r="E294791" i="1"/>
  <c r="E294790" i="1"/>
  <c r="E294789" i="1"/>
  <c r="E294788" i="1"/>
  <c r="E294787" i="1"/>
  <c r="E294786" i="1"/>
  <c r="E294785" i="1"/>
  <c r="E294784" i="1"/>
  <c r="E294783" i="1"/>
  <c r="E294782" i="1"/>
  <c r="E294781" i="1"/>
  <c r="E294780" i="1"/>
  <c r="E294779" i="1"/>
  <c r="E294778" i="1"/>
  <c r="E294777" i="1"/>
  <c r="E294776" i="1"/>
  <c r="E294775" i="1"/>
  <c r="E294774" i="1"/>
  <c r="E294773" i="1"/>
  <c r="E294772" i="1"/>
  <c r="E294771" i="1"/>
  <c r="E294770" i="1"/>
  <c r="E294769" i="1"/>
  <c r="E294768" i="1"/>
  <c r="E294767" i="1"/>
  <c r="E294766" i="1"/>
  <c r="E294765" i="1"/>
  <c r="E294764" i="1"/>
  <c r="E294763" i="1"/>
  <c r="E294762" i="1"/>
  <c r="E294761" i="1"/>
  <c r="E294760" i="1"/>
  <c r="E294759" i="1"/>
  <c r="E294758" i="1"/>
  <c r="E294757" i="1"/>
  <c r="E294756" i="1"/>
  <c r="E294755" i="1"/>
  <c r="E294754" i="1"/>
  <c r="E294753" i="1"/>
  <c r="E294752" i="1"/>
  <c r="E294751" i="1"/>
  <c r="E294750" i="1"/>
  <c r="E294749" i="1"/>
  <c r="E294748" i="1"/>
  <c r="E294747" i="1"/>
  <c r="E294746" i="1"/>
  <c r="E294745" i="1"/>
  <c r="E294744" i="1"/>
  <c r="E294743" i="1"/>
  <c r="E294742" i="1"/>
  <c r="E294741" i="1"/>
  <c r="E294740" i="1"/>
  <c r="E294739" i="1"/>
  <c r="E294738" i="1"/>
  <c r="E294737" i="1"/>
  <c r="E294736" i="1"/>
  <c r="E294735" i="1"/>
  <c r="E294734" i="1"/>
  <c r="E294733" i="1"/>
  <c r="E294732" i="1"/>
  <c r="E294731" i="1"/>
  <c r="E294730" i="1"/>
  <c r="E294729" i="1"/>
  <c r="E294728" i="1"/>
  <c r="E294727" i="1"/>
  <c r="E294726" i="1"/>
  <c r="E294725" i="1"/>
  <c r="E294724" i="1"/>
  <c r="E294723" i="1"/>
  <c r="E294722" i="1"/>
  <c r="E294721" i="1"/>
  <c r="E294720" i="1"/>
  <c r="E294719" i="1"/>
  <c r="E294718" i="1"/>
  <c r="E294717" i="1"/>
  <c r="E294716" i="1"/>
  <c r="E294715" i="1"/>
  <c r="E294714" i="1"/>
  <c r="E294713" i="1"/>
  <c r="E294712" i="1"/>
  <c r="E294711" i="1"/>
  <c r="E294710" i="1"/>
  <c r="E294709" i="1"/>
  <c r="E294708" i="1"/>
  <c r="E294707" i="1"/>
  <c r="E294706" i="1"/>
  <c r="E294705" i="1"/>
  <c r="E294704" i="1"/>
  <c r="E294703" i="1"/>
  <c r="E294702" i="1"/>
  <c r="E294701" i="1"/>
  <c r="E294700" i="1"/>
  <c r="E294699" i="1"/>
  <c r="E294698" i="1"/>
  <c r="E294697" i="1"/>
  <c r="E294696" i="1"/>
  <c r="E294695" i="1"/>
  <c r="E294694" i="1"/>
  <c r="E294693" i="1"/>
  <c r="E294692" i="1"/>
  <c r="E294691" i="1"/>
  <c r="E294690" i="1"/>
  <c r="E294689" i="1"/>
  <c r="E294688" i="1"/>
  <c r="E294687" i="1"/>
  <c r="E294686" i="1"/>
  <c r="E294685" i="1"/>
  <c r="E294684" i="1"/>
  <c r="E294683" i="1"/>
  <c r="E294682" i="1"/>
  <c r="E294681" i="1"/>
  <c r="E294680" i="1"/>
  <c r="E294679" i="1"/>
  <c r="E294678" i="1"/>
  <c r="E294677" i="1"/>
  <c r="E294676" i="1"/>
  <c r="E294675" i="1"/>
  <c r="E294674" i="1"/>
  <c r="E294673" i="1"/>
  <c r="E294672" i="1"/>
  <c r="E294671" i="1"/>
  <c r="E294670" i="1"/>
  <c r="E294669" i="1"/>
  <c r="E294668" i="1"/>
  <c r="E294667" i="1"/>
  <c r="E294666" i="1"/>
  <c r="E294665" i="1"/>
  <c r="E294664" i="1"/>
  <c r="E294663" i="1"/>
  <c r="E294662" i="1"/>
  <c r="E294661" i="1"/>
  <c r="E294660" i="1"/>
  <c r="E294659" i="1"/>
  <c r="E294658" i="1"/>
  <c r="E294657" i="1"/>
  <c r="E294656" i="1"/>
  <c r="E294655" i="1"/>
  <c r="E294654" i="1"/>
  <c r="E294653" i="1"/>
  <c r="E294652" i="1"/>
  <c r="E294651" i="1"/>
  <c r="E294650" i="1"/>
  <c r="E294649" i="1"/>
  <c r="E294648" i="1"/>
  <c r="E294647" i="1"/>
  <c r="E294646" i="1"/>
  <c r="E294645" i="1"/>
  <c r="E294644" i="1"/>
  <c r="E294643" i="1"/>
  <c r="E294642" i="1"/>
  <c r="E294641" i="1"/>
  <c r="E294640" i="1"/>
  <c r="E294639" i="1"/>
  <c r="E294638" i="1"/>
  <c r="E294637" i="1"/>
  <c r="E294636" i="1"/>
  <c r="E294635" i="1"/>
  <c r="E294634" i="1"/>
  <c r="E294633" i="1"/>
  <c r="E294632" i="1"/>
  <c r="E294631" i="1"/>
  <c r="E294630" i="1"/>
  <c r="E294629" i="1"/>
  <c r="E294628" i="1"/>
  <c r="E294627" i="1"/>
  <c r="E294626" i="1"/>
  <c r="E294625" i="1"/>
  <c r="E294624" i="1"/>
  <c r="E294623" i="1"/>
  <c r="E294622" i="1"/>
  <c r="E294621" i="1"/>
  <c r="E294620" i="1"/>
  <c r="E294619" i="1"/>
  <c r="E294618" i="1"/>
  <c r="E294617" i="1"/>
  <c r="E294616" i="1"/>
  <c r="E294615" i="1"/>
  <c r="E294614" i="1"/>
  <c r="E294613" i="1"/>
  <c r="E294612" i="1"/>
  <c r="E294611" i="1"/>
  <c r="E294610" i="1"/>
  <c r="E294609" i="1"/>
  <c r="E294608" i="1"/>
  <c r="E294607" i="1"/>
  <c r="E294606" i="1"/>
  <c r="E294605" i="1"/>
  <c r="E294604" i="1"/>
  <c r="E294603" i="1"/>
  <c r="E294602" i="1"/>
  <c r="E294601" i="1"/>
  <c r="E294600" i="1"/>
  <c r="E294599" i="1"/>
  <c r="E294598" i="1"/>
  <c r="E294597" i="1"/>
  <c r="E294596" i="1"/>
  <c r="E294595" i="1"/>
  <c r="E294594" i="1"/>
  <c r="E294593" i="1"/>
  <c r="E294592" i="1"/>
  <c r="E294591" i="1"/>
  <c r="E294590" i="1"/>
  <c r="E294589" i="1"/>
  <c r="E294588" i="1"/>
  <c r="E294587" i="1"/>
  <c r="E294586" i="1"/>
  <c r="E294585" i="1"/>
  <c r="E294584" i="1"/>
  <c r="E294583" i="1"/>
  <c r="E294582" i="1"/>
  <c r="E294581" i="1"/>
  <c r="E294580" i="1"/>
  <c r="E294579" i="1"/>
  <c r="E294578" i="1"/>
  <c r="E294577" i="1"/>
  <c r="E294576" i="1"/>
  <c r="E294575" i="1"/>
  <c r="E294574" i="1"/>
  <c r="E294573" i="1"/>
  <c r="E294572" i="1"/>
  <c r="E294571" i="1"/>
  <c r="E294570" i="1"/>
  <c r="E294569" i="1"/>
  <c r="E294568" i="1"/>
  <c r="E294567" i="1"/>
  <c r="E294566" i="1"/>
  <c r="E294565" i="1"/>
  <c r="E294564" i="1"/>
  <c r="E294563" i="1"/>
  <c r="E294562" i="1"/>
  <c r="E294561" i="1"/>
  <c r="E294560" i="1"/>
  <c r="E294559" i="1"/>
  <c r="E294558" i="1"/>
  <c r="E294557" i="1"/>
  <c r="E294556" i="1"/>
  <c r="E294555" i="1"/>
  <c r="E294554" i="1"/>
  <c r="E294553" i="1"/>
  <c r="E294552" i="1"/>
  <c r="E294551" i="1"/>
  <c r="E294550" i="1"/>
  <c r="E294549" i="1"/>
  <c r="E294548" i="1"/>
  <c r="E294547" i="1"/>
  <c r="E294546" i="1"/>
  <c r="E294545" i="1"/>
  <c r="E294544" i="1"/>
  <c r="E294543" i="1"/>
  <c r="E294542" i="1"/>
  <c r="E294541" i="1"/>
  <c r="E294540" i="1"/>
  <c r="E294539" i="1"/>
  <c r="E294538" i="1"/>
  <c r="E294537" i="1"/>
  <c r="E294536" i="1"/>
  <c r="E294535" i="1"/>
  <c r="E294534" i="1"/>
  <c r="E294533" i="1"/>
  <c r="E294532" i="1"/>
  <c r="E294531" i="1"/>
  <c r="E294530" i="1"/>
  <c r="E294529" i="1"/>
  <c r="E294528" i="1"/>
  <c r="E294527" i="1"/>
  <c r="E294526" i="1"/>
  <c r="E294525" i="1"/>
  <c r="E294524" i="1"/>
  <c r="E294523" i="1"/>
  <c r="E294522" i="1"/>
  <c r="E294521" i="1"/>
  <c r="E294520" i="1"/>
  <c r="E294519" i="1"/>
  <c r="E294518" i="1"/>
  <c r="E294517" i="1"/>
  <c r="E294516" i="1"/>
  <c r="E294515" i="1"/>
  <c r="E294514" i="1"/>
  <c r="E294513" i="1"/>
  <c r="E294512" i="1"/>
  <c r="E294511" i="1"/>
  <c r="E294510" i="1"/>
  <c r="E294509" i="1"/>
  <c r="E294508" i="1"/>
  <c r="E294507" i="1"/>
  <c r="E294506" i="1"/>
  <c r="E294505" i="1"/>
  <c r="E294504" i="1"/>
  <c r="E294503" i="1"/>
  <c r="E294502" i="1"/>
  <c r="E294501" i="1"/>
  <c r="E294500" i="1"/>
  <c r="E294499" i="1"/>
  <c r="E294498" i="1"/>
  <c r="E294497" i="1"/>
  <c r="E294496" i="1"/>
  <c r="E294495" i="1"/>
  <c r="E294494" i="1"/>
  <c r="E294493" i="1"/>
  <c r="E294492" i="1"/>
  <c r="E294491" i="1"/>
  <c r="E294490" i="1"/>
  <c r="E294489" i="1"/>
  <c r="E294488" i="1"/>
  <c r="E294487" i="1"/>
  <c r="E294486" i="1"/>
  <c r="E294485" i="1"/>
  <c r="E294484" i="1"/>
  <c r="E294483" i="1"/>
  <c r="E294482" i="1"/>
  <c r="E294481" i="1"/>
  <c r="E294480" i="1"/>
  <c r="E294479" i="1"/>
  <c r="E294478" i="1"/>
  <c r="E294477" i="1"/>
  <c r="E294476" i="1"/>
  <c r="E294475" i="1"/>
  <c r="E294474" i="1"/>
  <c r="E294473" i="1"/>
  <c r="E294472" i="1"/>
  <c r="E294471" i="1"/>
  <c r="E294470" i="1"/>
  <c r="E294469" i="1"/>
  <c r="E294468" i="1"/>
  <c r="E294467" i="1"/>
  <c r="E294466" i="1"/>
  <c r="E294465" i="1"/>
  <c r="E294464" i="1"/>
  <c r="E294463" i="1"/>
  <c r="E294462" i="1"/>
  <c r="E294461" i="1"/>
  <c r="E294460" i="1"/>
  <c r="E294459" i="1"/>
  <c r="E294458" i="1"/>
  <c r="E294457" i="1"/>
  <c r="E294456" i="1"/>
  <c r="E294455" i="1"/>
  <c r="E294454" i="1"/>
  <c r="E294453" i="1"/>
  <c r="E294452" i="1"/>
  <c r="E294451" i="1"/>
  <c r="E294450" i="1"/>
  <c r="E294449" i="1"/>
  <c r="E294448" i="1"/>
  <c r="E294447" i="1"/>
  <c r="E294446" i="1"/>
  <c r="E294445" i="1"/>
  <c r="E294444" i="1"/>
  <c r="E294443" i="1"/>
  <c r="E294442" i="1"/>
  <c r="E294441" i="1"/>
  <c r="E294440" i="1"/>
  <c r="E294439" i="1"/>
  <c r="E294438" i="1"/>
  <c r="E294437" i="1"/>
  <c r="E294436" i="1"/>
  <c r="E294435" i="1"/>
  <c r="E294434" i="1"/>
  <c r="E294433" i="1"/>
  <c r="E294432" i="1"/>
  <c r="E294431" i="1"/>
  <c r="E294430" i="1"/>
  <c r="E294429" i="1"/>
  <c r="E294428" i="1"/>
  <c r="E294427" i="1"/>
  <c r="E294426" i="1"/>
  <c r="E294425" i="1"/>
  <c r="E294424" i="1"/>
  <c r="E294423" i="1"/>
  <c r="E294422" i="1"/>
  <c r="E294421" i="1"/>
  <c r="E294420" i="1"/>
  <c r="E294419" i="1"/>
  <c r="E294418" i="1"/>
  <c r="E294417" i="1"/>
  <c r="E294416" i="1"/>
  <c r="E294415" i="1"/>
  <c r="E294414" i="1"/>
  <c r="E294413" i="1"/>
  <c r="E294412" i="1"/>
  <c r="E294411" i="1"/>
  <c r="E294410" i="1"/>
  <c r="E294409" i="1"/>
  <c r="E294408" i="1"/>
  <c r="E294407" i="1"/>
  <c r="E294406" i="1"/>
  <c r="E294405" i="1"/>
  <c r="E294404" i="1"/>
  <c r="E294403" i="1"/>
  <c r="E294402" i="1"/>
  <c r="E294401" i="1"/>
  <c r="E294400" i="1"/>
  <c r="E294399" i="1"/>
  <c r="E294398" i="1"/>
  <c r="E294397" i="1"/>
  <c r="E294396" i="1"/>
  <c r="E294395" i="1"/>
  <c r="E294394" i="1"/>
  <c r="E294393" i="1"/>
  <c r="E294392" i="1"/>
  <c r="E294391" i="1"/>
  <c r="E294390" i="1"/>
  <c r="E294389" i="1"/>
  <c r="E294388" i="1"/>
  <c r="E294387" i="1"/>
  <c r="E294386" i="1"/>
  <c r="E294385" i="1"/>
  <c r="E294384" i="1"/>
  <c r="E294383" i="1"/>
  <c r="E294382" i="1"/>
  <c r="E294381" i="1"/>
  <c r="E294380" i="1"/>
  <c r="E294379" i="1"/>
  <c r="E294378" i="1"/>
  <c r="E294377" i="1"/>
  <c r="E294376" i="1"/>
  <c r="E294375" i="1"/>
  <c r="E294374" i="1"/>
  <c r="E294373" i="1"/>
  <c r="E294372" i="1"/>
  <c r="E294371" i="1"/>
  <c r="E294370" i="1"/>
  <c r="E294369" i="1"/>
  <c r="E294368" i="1"/>
  <c r="E294367" i="1"/>
  <c r="E294366" i="1"/>
  <c r="E294365" i="1"/>
  <c r="E294364" i="1"/>
  <c r="E294363" i="1"/>
  <c r="E294362" i="1"/>
  <c r="E294361" i="1"/>
  <c r="E294360" i="1"/>
  <c r="E294359" i="1"/>
  <c r="E294358" i="1"/>
  <c r="E294357" i="1"/>
  <c r="E294356" i="1"/>
  <c r="E294355" i="1"/>
  <c r="E294354" i="1"/>
  <c r="E294353" i="1"/>
  <c r="E294352" i="1"/>
  <c r="E294351" i="1"/>
  <c r="E294350" i="1"/>
  <c r="E294349" i="1"/>
  <c r="E294348" i="1"/>
  <c r="E294347" i="1"/>
  <c r="E294346" i="1"/>
  <c r="E294345" i="1"/>
  <c r="E294344" i="1"/>
  <c r="E294343" i="1"/>
  <c r="E294342" i="1"/>
  <c r="E294341" i="1"/>
  <c r="E294340" i="1"/>
  <c r="E294339" i="1"/>
  <c r="E294338" i="1"/>
  <c r="E294337" i="1"/>
  <c r="E294336" i="1"/>
  <c r="E294335" i="1"/>
  <c r="E294334" i="1"/>
  <c r="E294333" i="1"/>
  <c r="E294332" i="1"/>
  <c r="E294331" i="1"/>
  <c r="E294330" i="1"/>
  <c r="E294329" i="1"/>
  <c r="E294328" i="1"/>
  <c r="E294327" i="1"/>
  <c r="E294326" i="1"/>
  <c r="E294325" i="1"/>
  <c r="E294324" i="1"/>
  <c r="E294323" i="1"/>
  <c r="E294322" i="1"/>
  <c r="E294321" i="1"/>
  <c r="E294320" i="1"/>
  <c r="E294319" i="1"/>
  <c r="E294318" i="1"/>
  <c r="E294317" i="1"/>
  <c r="E294316" i="1"/>
  <c r="E294315" i="1"/>
  <c r="E294314" i="1"/>
  <c r="E294313" i="1"/>
  <c r="E294312" i="1"/>
  <c r="E294311" i="1"/>
  <c r="E294310" i="1"/>
  <c r="E294309" i="1"/>
  <c r="E294308" i="1"/>
  <c r="E294307" i="1"/>
  <c r="E294306" i="1"/>
  <c r="E294305" i="1"/>
  <c r="E294304" i="1"/>
  <c r="E294303" i="1"/>
  <c r="E294302" i="1"/>
  <c r="E294301" i="1"/>
  <c r="E294300" i="1"/>
  <c r="E294299" i="1"/>
  <c r="E294298" i="1"/>
  <c r="E294297" i="1"/>
  <c r="E294296" i="1"/>
  <c r="E294295" i="1"/>
  <c r="E294294" i="1"/>
  <c r="E294293" i="1"/>
  <c r="E294292" i="1"/>
  <c r="E294291" i="1"/>
  <c r="E294290" i="1"/>
  <c r="E294289" i="1"/>
  <c r="E294288" i="1"/>
  <c r="E294287" i="1"/>
  <c r="E294286" i="1"/>
  <c r="E294285" i="1"/>
  <c r="E294284" i="1"/>
  <c r="E294283" i="1"/>
  <c r="E294282" i="1"/>
  <c r="E294281" i="1"/>
  <c r="E294280" i="1"/>
  <c r="E294279" i="1"/>
  <c r="E294278" i="1"/>
  <c r="E294277" i="1"/>
  <c r="E294276" i="1"/>
  <c r="E294275" i="1"/>
  <c r="E294274" i="1"/>
  <c r="E294273" i="1"/>
  <c r="E294272" i="1"/>
  <c r="E294271" i="1"/>
  <c r="E294270" i="1"/>
  <c r="E294269" i="1"/>
  <c r="E294268" i="1"/>
  <c r="E294267" i="1"/>
  <c r="E294266" i="1"/>
  <c r="E294265" i="1"/>
  <c r="E294264" i="1"/>
  <c r="E294263" i="1"/>
  <c r="E294262" i="1"/>
  <c r="E294261" i="1"/>
  <c r="E294260" i="1"/>
  <c r="E294259" i="1"/>
  <c r="E294258" i="1"/>
  <c r="E294257" i="1"/>
  <c r="E294256" i="1"/>
  <c r="E294255" i="1"/>
  <c r="E294254" i="1"/>
  <c r="E294253" i="1"/>
  <c r="E294252" i="1"/>
  <c r="E294251" i="1"/>
  <c r="E294250" i="1"/>
  <c r="E294249" i="1"/>
  <c r="E294248" i="1"/>
  <c r="E294247" i="1"/>
  <c r="E294246" i="1"/>
  <c r="E294245" i="1"/>
  <c r="E294244" i="1"/>
  <c r="E294243" i="1"/>
  <c r="E294242" i="1"/>
  <c r="E294241" i="1"/>
  <c r="E294240" i="1"/>
  <c r="E294239" i="1"/>
  <c r="E294238" i="1"/>
  <c r="E294237" i="1"/>
  <c r="E294236" i="1"/>
  <c r="E294235" i="1"/>
  <c r="E294234" i="1"/>
  <c r="E294233" i="1"/>
  <c r="E294232" i="1"/>
  <c r="E294231" i="1"/>
  <c r="E294230" i="1"/>
  <c r="E294229" i="1"/>
  <c r="E294228" i="1"/>
  <c r="E294227" i="1"/>
  <c r="E294226" i="1"/>
  <c r="E294225" i="1"/>
  <c r="E294224" i="1"/>
  <c r="E294223" i="1"/>
  <c r="E294222" i="1"/>
  <c r="E294221" i="1"/>
  <c r="E294220" i="1"/>
  <c r="E294219" i="1"/>
  <c r="E294218" i="1"/>
  <c r="E294217" i="1"/>
  <c r="E294216" i="1"/>
  <c r="E294215" i="1"/>
  <c r="E294214" i="1"/>
  <c r="E294213" i="1"/>
  <c r="E294212" i="1"/>
  <c r="E294211" i="1"/>
  <c r="E294210" i="1"/>
  <c r="E294209" i="1"/>
  <c r="E294208" i="1"/>
  <c r="E294207" i="1"/>
  <c r="E294206" i="1"/>
  <c r="E294205" i="1"/>
  <c r="E294204" i="1"/>
  <c r="E294203" i="1"/>
  <c r="E294202" i="1"/>
  <c r="E294201" i="1"/>
  <c r="E294200" i="1"/>
  <c r="E294199" i="1"/>
  <c r="E294198" i="1"/>
  <c r="E294197" i="1"/>
  <c r="E294196" i="1"/>
  <c r="E294195" i="1"/>
  <c r="E294194" i="1"/>
  <c r="E294193" i="1"/>
  <c r="E294192" i="1"/>
  <c r="E294191" i="1"/>
  <c r="E294190" i="1"/>
  <c r="E294189" i="1"/>
  <c r="E294188" i="1"/>
  <c r="E294187" i="1"/>
  <c r="E294186" i="1"/>
  <c r="E294185" i="1"/>
  <c r="E294184" i="1"/>
  <c r="E294183" i="1"/>
  <c r="E294182" i="1"/>
  <c r="E294181" i="1"/>
  <c r="E294180" i="1"/>
  <c r="E294179" i="1"/>
  <c r="E294178" i="1"/>
  <c r="E294177" i="1"/>
  <c r="E294176" i="1"/>
  <c r="E294175" i="1"/>
  <c r="E294174" i="1"/>
  <c r="E294173" i="1"/>
  <c r="E294172" i="1"/>
  <c r="E294171" i="1"/>
  <c r="E294170" i="1"/>
  <c r="E294169" i="1"/>
  <c r="E294168" i="1"/>
  <c r="E294167" i="1"/>
  <c r="E294166" i="1"/>
  <c r="E294165" i="1"/>
  <c r="E294164" i="1"/>
  <c r="E294163" i="1"/>
  <c r="E294162" i="1"/>
  <c r="E294161" i="1"/>
  <c r="E294160" i="1"/>
  <c r="E294159" i="1"/>
  <c r="E294158" i="1"/>
  <c r="E294157" i="1"/>
  <c r="E294156" i="1"/>
  <c r="E294155" i="1"/>
  <c r="E294154" i="1"/>
  <c r="E294153" i="1"/>
  <c r="E294152" i="1"/>
  <c r="E294151" i="1"/>
  <c r="E294150" i="1"/>
  <c r="E294149" i="1"/>
  <c r="E294148" i="1"/>
  <c r="E294147" i="1"/>
  <c r="E294146" i="1"/>
  <c r="E294145" i="1"/>
  <c r="E294144" i="1"/>
  <c r="E294143" i="1"/>
  <c r="E294142" i="1"/>
  <c r="E294141" i="1"/>
  <c r="E294140" i="1"/>
  <c r="E294139" i="1"/>
  <c r="E294138" i="1"/>
  <c r="E294137" i="1"/>
  <c r="E294136" i="1"/>
  <c r="E294135" i="1"/>
  <c r="E294134" i="1"/>
  <c r="E294133" i="1"/>
  <c r="E294132" i="1"/>
  <c r="E294131" i="1"/>
  <c r="E294130" i="1"/>
  <c r="E294129" i="1"/>
  <c r="E294128" i="1"/>
  <c r="E294127" i="1"/>
  <c r="E294126" i="1"/>
  <c r="E294125" i="1"/>
  <c r="E294124" i="1"/>
  <c r="E294123" i="1"/>
  <c r="E294122" i="1"/>
  <c r="E294121" i="1"/>
  <c r="E294120" i="1"/>
  <c r="E294119" i="1"/>
  <c r="E294118" i="1"/>
  <c r="E294117" i="1"/>
  <c r="E294116" i="1"/>
  <c r="E294115" i="1"/>
  <c r="E294114" i="1"/>
  <c r="E294113" i="1"/>
  <c r="E294112" i="1"/>
  <c r="E294111" i="1"/>
  <c r="E294110" i="1"/>
  <c r="E294109" i="1"/>
  <c r="E294108" i="1"/>
  <c r="E294107" i="1"/>
  <c r="E294106" i="1"/>
  <c r="E294105" i="1"/>
  <c r="E294104" i="1"/>
  <c r="E294103" i="1"/>
  <c r="E294102" i="1"/>
  <c r="E294101" i="1"/>
  <c r="E294100" i="1"/>
  <c r="E294099" i="1"/>
  <c r="E294098" i="1"/>
  <c r="E294097" i="1"/>
  <c r="E294096" i="1"/>
  <c r="E294095" i="1"/>
  <c r="E294094" i="1"/>
  <c r="E294093" i="1"/>
  <c r="E294092" i="1"/>
  <c r="E294091" i="1"/>
  <c r="E294090" i="1"/>
  <c r="E294089" i="1"/>
  <c r="E294088" i="1"/>
  <c r="E294087" i="1"/>
  <c r="E294086" i="1"/>
  <c r="E294085" i="1"/>
  <c r="E294084" i="1"/>
  <c r="E294083" i="1"/>
  <c r="E294082" i="1"/>
  <c r="E294081" i="1"/>
  <c r="E294080" i="1"/>
  <c r="E294079" i="1"/>
  <c r="E294078" i="1"/>
  <c r="E294077" i="1"/>
  <c r="E294076" i="1"/>
  <c r="E294075" i="1"/>
  <c r="E294074" i="1"/>
  <c r="E294073" i="1"/>
  <c r="E294072" i="1"/>
  <c r="E294071" i="1"/>
  <c r="E294070" i="1"/>
  <c r="E294069" i="1"/>
  <c r="E294068" i="1"/>
  <c r="E294067" i="1"/>
  <c r="E294066" i="1"/>
  <c r="E294065" i="1"/>
  <c r="E294064" i="1"/>
  <c r="E294063" i="1"/>
  <c r="E294062" i="1"/>
  <c r="E294061" i="1"/>
  <c r="E294060" i="1"/>
  <c r="E294059" i="1"/>
  <c r="E294058" i="1"/>
  <c r="E294057" i="1"/>
  <c r="E294056" i="1"/>
  <c r="E294055" i="1"/>
  <c r="E294054" i="1"/>
  <c r="E294053" i="1"/>
  <c r="E294052" i="1"/>
  <c r="E294051" i="1"/>
  <c r="E294050" i="1"/>
  <c r="E294049" i="1"/>
  <c r="E294048" i="1"/>
  <c r="E294047" i="1"/>
  <c r="E294046" i="1"/>
  <c r="E294045" i="1"/>
  <c r="E294044" i="1"/>
  <c r="E294043" i="1"/>
  <c r="E294042" i="1"/>
  <c r="E294041" i="1"/>
  <c r="E294040" i="1"/>
  <c r="E294039" i="1"/>
  <c r="E294038" i="1"/>
  <c r="E294037" i="1"/>
  <c r="E294036" i="1"/>
  <c r="E294035" i="1"/>
  <c r="E294034" i="1"/>
  <c r="E294033" i="1"/>
  <c r="E294032" i="1"/>
  <c r="E294031" i="1"/>
  <c r="E294030" i="1"/>
  <c r="E294029" i="1"/>
  <c r="E294028" i="1"/>
  <c r="E294027" i="1"/>
  <c r="E294026" i="1"/>
  <c r="E294025" i="1"/>
  <c r="E294024" i="1"/>
  <c r="E294023" i="1"/>
  <c r="E294022" i="1"/>
  <c r="E294021" i="1"/>
  <c r="E294020" i="1"/>
  <c r="E294019" i="1"/>
  <c r="E294018" i="1"/>
  <c r="E294017" i="1"/>
  <c r="E294016" i="1"/>
  <c r="E294015" i="1"/>
  <c r="E294014" i="1"/>
  <c r="E294013" i="1"/>
  <c r="E294012" i="1"/>
  <c r="E294011" i="1"/>
  <c r="E294010" i="1"/>
  <c r="E294009" i="1"/>
  <c r="E294008" i="1"/>
  <c r="E294007" i="1"/>
  <c r="E294006" i="1"/>
  <c r="E294005" i="1"/>
  <c r="E294004" i="1"/>
  <c r="E294003" i="1"/>
  <c r="E294002" i="1"/>
  <c r="E294001" i="1"/>
  <c r="E294000" i="1"/>
  <c r="E293999" i="1"/>
  <c r="E293998" i="1"/>
  <c r="E293997" i="1"/>
  <c r="E293996" i="1"/>
  <c r="E293995" i="1"/>
  <c r="E293994" i="1"/>
  <c r="E293993" i="1"/>
  <c r="E293992" i="1"/>
  <c r="E293991" i="1"/>
  <c r="E293990" i="1"/>
  <c r="E293989" i="1"/>
  <c r="E293988" i="1"/>
  <c r="E293987" i="1"/>
  <c r="E293986" i="1"/>
  <c r="E293985" i="1"/>
  <c r="E293984" i="1"/>
  <c r="E293983" i="1"/>
  <c r="E293982" i="1"/>
  <c r="E293981" i="1"/>
  <c r="E293980" i="1"/>
  <c r="E293979" i="1"/>
  <c r="E293978" i="1"/>
  <c r="E293977" i="1"/>
  <c r="E293976" i="1"/>
  <c r="E293975" i="1"/>
  <c r="E293974" i="1"/>
  <c r="E293973" i="1"/>
  <c r="E293972" i="1"/>
  <c r="E293971" i="1"/>
  <c r="E293970" i="1"/>
  <c r="E293969" i="1"/>
  <c r="E293968" i="1"/>
  <c r="E293967" i="1"/>
  <c r="E293966" i="1"/>
  <c r="E293965" i="1"/>
  <c r="E293964" i="1"/>
  <c r="E293963" i="1"/>
  <c r="E293962" i="1"/>
  <c r="E293961" i="1"/>
  <c r="E293960" i="1"/>
  <c r="E293959" i="1"/>
  <c r="E293958" i="1"/>
  <c r="E293957" i="1"/>
  <c r="E293956" i="1"/>
  <c r="E293955" i="1"/>
  <c r="E293954" i="1"/>
  <c r="E293953" i="1"/>
  <c r="E293952" i="1"/>
  <c r="E293951" i="1"/>
  <c r="E293950" i="1"/>
  <c r="E293949" i="1"/>
  <c r="E293948" i="1"/>
  <c r="E293947" i="1"/>
  <c r="E293946" i="1"/>
  <c r="E293945" i="1"/>
  <c r="E293944" i="1"/>
  <c r="E293943" i="1"/>
  <c r="E293942" i="1"/>
  <c r="E293941" i="1"/>
  <c r="E293940" i="1"/>
  <c r="E293939" i="1"/>
  <c r="E293938" i="1"/>
  <c r="E293937" i="1"/>
  <c r="E293936" i="1"/>
  <c r="E293935" i="1"/>
  <c r="E293934" i="1"/>
  <c r="E293933" i="1"/>
  <c r="E293932" i="1"/>
  <c r="E293931" i="1"/>
  <c r="E293930" i="1"/>
  <c r="E293929" i="1"/>
  <c r="E293928" i="1"/>
  <c r="E293927" i="1"/>
  <c r="E293926" i="1"/>
  <c r="E293925" i="1"/>
  <c r="E293924" i="1"/>
  <c r="E293923" i="1"/>
  <c r="E293922" i="1"/>
  <c r="E293921" i="1"/>
  <c r="E293920" i="1"/>
  <c r="E293919" i="1"/>
  <c r="E293918" i="1"/>
  <c r="E293917" i="1"/>
  <c r="E293916" i="1"/>
  <c r="E293915" i="1"/>
  <c r="E293914" i="1"/>
  <c r="E293913" i="1"/>
  <c r="E293912" i="1"/>
  <c r="E293911" i="1"/>
  <c r="E293910" i="1"/>
  <c r="E293909" i="1"/>
  <c r="E293908" i="1"/>
  <c r="E293907" i="1"/>
  <c r="E293906" i="1"/>
  <c r="E293905" i="1"/>
  <c r="E293904" i="1"/>
  <c r="E293903" i="1"/>
  <c r="E293902" i="1"/>
  <c r="E293901" i="1"/>
  <c r="E293900" i="1"/>
  <c r="E293899" i="1"/>
  <c r="E293898" i="1"/>
  <c r="E293897" i="1"/>
  <c r="E293896" i="1"/>
  <c r="E293895" i="1"/>
  <c r="E293894" i="1"/>
  <c r="E293893" i="1"/>
  <c r="E293892" i="1"/>
  <c r="E293891" i="1"/>
  <c r="E293890" i="1"/>
  <c r="E293889" i="1"/>
  <c r="E293888" i="1"/>
  <c r="E293887" i="1"/>
  <c r="E293886" i="1"/>
  <c r="E293885" i="1"/>
  <c r="E293884" i="1"/>
  <c r="E293883" i="1"/>
  <c r="E293882" i="1"/>
  <c r="E293881" i="1"/>
  <c r="E293880" i="1"/>
  <c r="E293879" i="1"/>
  <c r="E293878" i="1"/>
  <c r="E293877" i="1"/>
  <c r="E293876" i="1"/>
  <c r="E293875" i="1"/>
  <c r="E293874" i="1"/>
  <c r="E293873" i="1"/>
  <c r="E293872" i="1"/>
  <c r="E293871" i="1"/>
  <c r="E293870" i="1"/>
  <c r="E293869" i="1"/>
  <c r="E293868" i="1"/>
  <c r="E293867" i="1"/>
  <c r="E293866" i="1"/>
  <c r="E293865" i="1"/>
  <c r="E293864" i="1"/>
  <c r="E293863" i="1"/>
  <c r="E293862" i="1"/>
  <c r="E293861" i="1"/>
  <c r="E293860" i="1"/>
  <c r="E293859" i="1"/>
  <c r="E293858" i="1"/>
  <c r="E293857" i="1"/>
  <c r="E293856" i="1"/>
  <c r="E293855" i="1"/>
  <c r="E293854" i="1"/>
  <c r="E293853" i="1"/>
  <c r="E293852" i="1"/>
  <c r="E293851" i="1"/>
  <c r="E293850" i="1"/>
  <c r="E293849" i="1"/>
  <c r="E293848" i="1"/>
  <c r="E293847" i="1"/>
  <c r="E293846" i="1"/>
  <c r="E293845" i="1"/>
  <c r="E293844" i="1"/>
  <c r="E293843" i="1"/>
  <c r="E293842" i="1"/>
  <c r="E293841" i="1"/>
  <c r="E293840" i="1"/>
  <c r="E293839" i="1"/>
  <c r="E293838" i="1"/>
  <c r="E293837" i="1"/>
  <c r="E293836" i="1"/>
  <c r="E293835" i="1"/>
  <c r="E293834" i="1"/>
  <c r="E293833" i="1"/>
  <c r="E293832" i="1"/>
  <c r="E293831" i="1"/>
  <c r="E293830" i="1"/>
  <c r="E293829" i="1"/>
  <c r="E293828" i="1"/>
  <c r="E293827" i="1"/>
  <c r="E293826" i="1"/>
  <c r="E293825" i="1"/>
  <c r="E293824" i="1"/>
  <c r="E293823" i="1"/>
  <c r="E293822" i="1"/>
  <c r="E293821" i="1"/>
  <c r="E293820" i="1"/>
  <c r="E293819" i="1"/>
  <c r="E293818" i="1"/>
  <c r="E293817" i="1"/>
  <c r="E293816" i="1"/>
  <c r="E293815" i="1"/>
  <c r="E293814" i="1"/>
  <c r="E293813" i="1"/>
  <c r="E293812" i="1"/>
  <c r="E293811" i="1"/>
  <c r="E293810" i="1"/>
  <c r="E293809" i="1"/>
  <c r="E293808" i="1"/>
  <c r="E293807" i="1"/>
  <c r="E293806" i="1"/>
  <c r="E293805" i="1"/>
  <c r="E293804" i="1"/>
  <c r="E293803" i="1"/>
  <c r="E293802" i="1"/>
  <c r="E293801" i="1"/>
  <c r="E293800" i="1"/>
  <c r="E293799" i="1"/>
  <c r="E293798" i="1"/>
  <c r="E293797" i="1"/>
  <c r="E293796" i="1"/>
  <c r="E293795" i="1"/>
  <c r="E293794" i="1"/>
  <c r="E293793" i="1"/>
  <c r="E293792" i="1"/>
  <c r="E293791" i="1"/>
  <c r="E293790" i="1"/>
  <c r="E293789" i="1"/>
  <c r="E293788" i="1"/>
  <c r="E293787" i="1"/>
  <c r="E293786" i="1"/>
  <c r="E293785" i="1"/>
  <c r="E293784" i="1"/>
  <c r="E293783" i="1"/>
  <c r="E293782" i="1"/>
  <c r="E293781" i="1"/>
  <c r="E293780" i="1"/>
  <c r="E293779" i="1"/>
  <c r="E293778" i="1"/>
  <c r="E293777" i="1"/>
  <c r="E293776" i="1"/>
  <c r="E293775" i="1"/>
  <c r="E293774" i="1"/>
  <c r="E293773" i="1"/>
  <c r="E293772" i="1"/>
  <c r="E293771" i="1"/>
  <c r="E293770" i="1"/>
  <c r="E293769" i="1"/>
  <c r="E293768" i="1"/>
  <c r="E293767" i="1"/>
  <c r="E293766" i="1"/>
  <c r="E293765" i="1"/>
  <c r="E293764" i="1"/>
  <c r="E293763" i="1"/>
  <c r="E293762" i="1"/>
  <c r="E293761" i="1"/>
  <c r="E293760" i="1"/>
  <c r="E293759" i="1"/>
  <c r="E293758" i="1"/>
  <c r="E293757" i="1"/>
  <c r="E293756" i="1"/>
  <c r="E293755" i="1"/>
  <c r="E293754" i="1"/>
  <c r="E293753" i="1"/>
  <c r="E293752" i="1"/>
  <c r="E293751" i="1"/>
  <c r="E293750" i="1"/>
  <c r="E293749" i="1"/>
  <c r="E293748" i="1"/>
  <c r="E293747" i="1"/>
  <c r="E293746" i="1"/>
  <c r="E293745" i="1"/>
  <c r="E293744" i="1"/>
  <c r="E293743" i="1"/>
  <c r="E293742" i="1"/>
  <c r="E293741" i="1"/>
  <c r="E293740" i="1"/>
  <c r="E293739" i="1"/>
  <c r="E293738" i="1"/>
  <c r="E293737" i="1"/>
  <c r="E293736" i="1"/>
  <c r="E293735" i="1"/>
  <c r="E293734" i="1"/>
  <c r="E293733" i="1"/>
  <c r="E293732" i="1"/>
  <c r="E293731" i="1"/>
  <c r="E293730" i="1"/>
  <c r="E293729" i="1"/>
  <c r="E293728" i="1"/>
  <c r="E293727" i="1"/>
  <c r="E293726" i="1"/>
  <c r="E293725" i="1"/>
  <c r="E293724" i="1"/>
  <c r="E293723" i="1"/>
  <c r="E293722" i="1"/>
  <c r="E293721" i="1"/>
  <c r="E293720" i="1"/>
  <c r="E293719" i="1"/>
  <c r="E293718" i="1"/>
  <c r="E293717" i="1"/>
  <c r="E293716" i="1"/>
  <c r="E293715" i="1"/>
  <c r="E293714" i="1"/>
  <c r="E293713" i="1"/>
  <c r="E293712" i="1"/>
  <c r="E293711" i="1"/>
  <c r="E293710" i="1"/>
  <c r="E293709" i="1"/>
  <c r="E293708" i="1"/>
  <c r="E293707" i="1"/>
  <c r="E293706" i="1"/>
  <c r="E293705" i="1"/>
  <c r="E293704" i="1"/>
  <c r="E293703" i="1"/>
  <c r="E293702" i="1"/>
  <c r="E293701" i="1"/>
  <c r="E293700" i="1"/>
  <c r="E293699" i="1"/>
  <c r="E293698" i="1"/>
  <c r="E293697" i="1"/>
  <c r="E293696" i="1"/>
  <c r="E293695" i="1"/>
  <c r="E293694" i="1"/>
  <c r="E293693" i="1"/>
  <c r="E293692" i="1"/>
  <c r="E293691" i="1"/>
  <c r="E293690" i="1"/>
  <c r="E293689" i="1"/>
  <c r="E293688" i="1"/>
  <c r="E293687" i="1"/>
  <c r="E293686" i="1"/>
  <c r="E293685" i="1"/>
  <c r="E293684" i="1"/>
  <c r="E293683" i="1"/>
  <c r="E293682" i="1"/>
  <c r="E293681" i="1"/>
  <c r="E293680" i="1"/>
  <c r="E293679" i="1"/>
  <c r="E293678" i="1"/>
  <c r="E293677" i="1"/>
  <c r="E293676" i="1"/>
  <c r="E293675" i="1"/>
  <c r="E293674" i="1"/>
  <c r="E293673" i="1"/>
  <c r="E293672" i="1"/>
  <c r="E293671" i="1"/>
  <c r="E293670" i="1"/>
  <c r="E293669" i="1"/>
  <c r="E293668" i="1"/>
  <c r="E293667" i="1"/>
  <c r="E293666" i="1"/>
  <c r="E293665" i="1"/>
  <c r="E293664" i="1"/>
  <c r="E293663" i="1"/>
  <c r="E293662" i="1"/>
  <c r="E293661" i="1"/>
  <c r="E293660" i="1"/>
  <c r="E293659" i="1"/>
  <c r="E293658" i="1"/>
  <c r="E293657" i="1"/>
  <c r="E293656" i="1"/>
  <c r="E293655" i="1"/>
  <c r="E293654" i="1"/>
  <c r="E293653" i="1"/>
  <c r="E293652" i="1"/>
  <c r="E293651" i="1"/>
  <c r="E293650" i="1"/>
  <c r="E293649" i="1"/>
  <c r="E293648" i="1"/>
  <c r="E293647" i="1"/>
  <c r="E293646" i="1"/>
  <c r="E293645" i="1"/>
  <c r="E293644" i="1"/>
  <c r="E293643" i="1"/>
  <c r="E293642" i="1"/>
  <c r="E293641" i="1"/>
  <c r="E293640" i="1"/>
  <c r="E293639" i="1"/>
  <c r="E293638" i="1"/>
  <c r="E293637" i="1"/>
  <c r="E293636" i="1"/>
  <c r="E293635" i="1"/>
  <c r="E293634" i="1"/>
  <c r="E293633" i="1"/>
  <c r="E293632" i="1"/>
  <c r="E293631" i="1"/>
  <c r="E293630" i="1"/>
  <c r="E293629" i="1"/>
  <c r="E293628" i="1"/>
  <c r="E293627" i="1"/>
  <c r="E293626" i="1"/>
  <c r="E293625" i="1"/>
  <c r="E293624" i="1"/>
  <c r="E293623" i="1"/>
  <c r="E293622" i="1"/>
  <c r="E293621" i="1"/>
  <c r="E293620" i="1"/>
  <c r="E293619" i="1"/>
  <c r="E293618" i="1"/>
  <c r="E293617" i="1"/>
  <c r="E293616" i="1"/>
  <c r="E293615" i="1"/>
  <c r="E293614" i="1"/>
  <c r="E293613" i="1"/>
  <c r="E293612" i="1"/>
  <c r="E293611" i="1"/>
  <c r="E293610" i="1"/>
  <c r="E293609" i="1"/>
  <c r="E293608" i="1"/>
  <c r="E293607" i="1"/>
  <c r="E293606" i="1"/>
  <c r="E293605" i="1"/>
  <c r="E293604" i="1"/>
  <c r="E293603" i="1"/>
  <c r="E293602" i="1"/>
  <c r="E293601" i="1"/>
  <c r="E293600" i="1"/>
  <c r="E293599" i="1"/>
  <c r="E293598" i="1"/>
  <c r="E293597" i="1"/>
  <c r="E293596" i="1"/>
  <c r="E293595" i="1"/>
  <c r="E293594" i="1"/>
  <c r="E293593" i="1"/>
  <c r="E293592" i="1"/>
  <c r="E293591" i="1"/>
  <c r="E293590" i="1"/>
  <c r="E293589" i="1"/>
  <c r="E293588" i="1"/>
  <c r="E293587" i="1"/>
  <c r="E293586" i="1"/>
  <c r="E293585" i="1"/>
  <c r="E293584" i="1"/>
  <c r="E293583" i="1"/>
  <c r="E293582" i="1"/>
  <c r="E293581" i="1"/>
  <c r="E293580" i="1"/>
  <c r="E293579" i="1"/>
  <c r="E293578" i="1"/>
  <c r="E293577" i="1"/>
  <c r="E293576" i="1"/>
  <c r="E293575" i="1"/>
  <c r="E293574" i="1"/>
  <c r="E293573" i="1"/>
  <c r="E293572" i="1"/>
  <c r="E293571" i="1"/>
  <c r="E293570" i="1"/>
  <c r="E293569" i="1"/>
  <c r="E293568" i="1"/>
  <c r="E293567" i="1"/>
  <c r="E293566" i="1"/>
  <c r="E293565" i="1"/>
  <c r="E293564" i="1"/>
  <c r="E293563" i="1"/>
  <c r="E293562" i="1"/>
  <c r="E293561" i="1"/>
  <c r="E293560" i="1"/>
  <c r="E293559" i="1"/>
  <c r="E293558" i="1"/>
  <c r="E293557" i="1"/>
  <c r="E293556" i="1"/>
  <c r="E293555" i="1"/>
  <c r="E293554" i="1"/>
  <c r="E293553" i="1"/>
  <c r="E293552" i="1"/>
  <c r="E293551" i="1"/>
  <c r="E293550" i="1"/>
  <c r="E293549" i="1"/>
  <c r="E293548" i="1"/>
  <c r="E293547" i="1"/>
  <c r="E293546" i="1"/>
  <c r="E293545" i="1"/>
  <c r="E293544" i="1"/>
  <c r="E293543" i="1"/>
  <c r="E293542" i="1"/>
  <c r="E293541" i="1"/>
  <c r="E293540" i="1"/>
  <c r="E293539" i="1"/>
  <c r="E293538" i="1"/>
  <c r="E293537" i="1"/>
  <c r="E293536" i="1"/>
  <c r="E293535" i="1"/>
  <c r="E293534" i="1"/>
  <c r="E293533" i="1"/>
  <c r="E293532" i="1"/>
  <c r="E293531" i="1"/>
  <c r="E293530" i="1"/>
  <c r="E293529" i="1"/>
  <c r="E293528" i="1"/>
  <c r="E293527" i="1"/>
  <c r="E293526" i="1"/>
  <c r="E293525" i="1"/>
  <c r="E293524" i="1"/>
  <c r="E293523" i="1"/>
  <c r="E293522" i="1"/>
  <c r="E293521" i="1"/>
  <c r="E293520" i="1"/>
  <c r="E293519" i="1"/>
  <c r="E293518" i="1"/>
  <c r="E293517" i="1"/>
  <c r="E293516" i="1"/>
  <c r="E293515" i="1"/>
  <c r="E293514" i="1"/>
  <c r="E293513" i="1"/>
  <c r="E293512" i="1"/>
  <c r="E293511" i="1"/>
  <c r="E293510" i="1"/>
  <c r="E293509" i="1"/>
  <c r="E293508" i="1"/>
  <c r="E293507" i="1"/>
  <c r="E293506" i="1"/>
  <c r="E293505" i="1"/>
  <c r="E293504" i="1"/>
  <c r="E293503" i="1"/>
  <c r="E293502" i="1"/>
  <c r="E293501" i="1"/>
  <c r="E293500" i="1"/>
  <c r="E293499" i="1"/>
  <c r="E293498" i="1"/>
  <c r="E293497" i="1"/>
  <c r="E293496" i="1"/>
  <c r="E293495" i="1"/>
  <c r="E293494" i="1"/>
  <c r="E293493" i="1"/>
  <c r="E293492" i="1"/>
  <c r="E293491" i="1"/>
  <c r="E293490" i="1"/>
  <c r="E293489" i="1"/>
  <c r="E293488" i="1"/>
  <c r="E293487" i="1"/>
  <c r="E293486" i="1"/>
  <c r="E293485" i="1"/>
  <c r="E293484" i="1"/>
  <c r="E293483" i="1"/>
  <c r="E293482" i="1"/>
  <c r="E293481" i="1"/>
  <c r="E293480" i="1"/>
  <c r="E293479" i="1"/>
  <c r="E293478" i="1"/>
  <c r="E293477" i="1"/>
  <c r="E293476" i="1"/>
  <c r="E293475" i="1"/>
  <c r="E293474" i="1"/>
  <c r="E293473" i="1"/>
  <c r="E293472" i="1"/>
  <c r="E293471" i="1"/>
  <c r="E293470" i="1"/>
  <c r="E293469" i="1"/>
  <c r="E293468" i="1"/>
  <c r="E293467" i="1"/>
  <c r="E293466" i="1"/>
  <c r="E293465" i="1"/>
  <c r="E293464" i="1"/>
  <c r="E293463" i="1"/>
  <c r="E293462" i="1"/>
  <c r="E293461" i="1"/>
  <c r="E293460" i="1"/>
  <c r="E293459" i="1"/>
  <c r="E293458" i="1"/>
  <c r="E293457" i="1"/>
  <c r="E293456" i="1"/>
  <c r="E293455" i="1"/>
  <c r="E293454" i="1"/>
  <c r="E293453" i="1"/>
  <c r="E293452" i="1"/>
  <c r="E293451" i="1"/>
  <c r="E293450" i="1"/>
  <c r="E293449" i="1"/>
  <c r="E293448" i="1"/>
  <c r="E293447" i="1"/>
  <c r="E293446" i="1"/>
  <c r="E293445" i="1"/>
  <c r="E293444" i="1"/>
  <c r="E293443" i="1"/>
  <c r="E293442" i="1"/>
  <c r="E293441" i="1"/>
  <c r="E293440" i="1"/>
  <c r="E293439" i="1"/>
  <c r="E293438" i="1"/>
  <c r="E293437" i="1"/>
  <c r="E293436" i="1"/>
  <c r="E293435" i="1"/>
  <c r="E293434" i="1"/>
  <c r="E293433" i="1"/>
  <c r="E293432" i="1"/>
  <c r="E293431" i="1"/>
  <c r="E293430" i="1"/>
  <c r="E293429" i="1"/>
  <c r="E293428" i="1"/>
  <c r="E293427" i="1"/>
  <c r="E293426" i="1"/>
  <c r="E293425" i="1"/>
  <c r="E293424" i="1"/>
  <c r="E293423" i="1"/>
  <c r="E293422" i="1"/>
  <c r="E293421" i="1"/>
  <c r="E293420" i="1"/>
  <c r="E293419" i="1"/>
  <c r="E293418" i="1"/>
  <c r="E293417" i="1"/>
  <c r="E293416" i="1"/>
  <c r="E293415" i="1"/>
  <c r="E293414" i="1"/>
  <c r="E293413" i="1"/>
  <c r="E293412" i="1"/>
  <c r="E293411" i="1"/>
  <c r="E293410" i="1"/>
  <c r="E293409" i="1"/>
  <c r="E293408" i="1"/>
  <c r="E293407" i="1"/>
  <c r="E293406" i="1"/>
  <c r="E293405" i="1"/>
  <c r="E293404" i="1"/>
  <c r="E293403" i="1"/>
  <c r="E293402" i="1"/>
  <c r="E293401" i="1"/>
  <c r="E293400" i="1"/>
  <c r="E293399" i="1"/>
  <c r="E293398" i="1"/>
  <c r="E293397" i="1"/>
  <c r="E293396" i="1"/>
  <c r="E293395" i="1"/>
  <c r="E293394" i="1"/>
  <c r="E293393" i="1"/>
  <c r="E293392" i="1"/>
  <c r="E293391" i="1"/>
  <c r="E293390" i="1"/>
  <c r="E293389" i="1"/>
  <c r="E293388" i="1"/>
  <c r="E293387" i="1"/>
  <c r="E293386" i="1"/>
  <c r="E293385" i="1"/>
  <c r="E293384" i="1"/>
  <c r="E293383" i="1"/>
  <c r="E293382" i="1"/>
  <c r="E293381" i="1"/>
  <c r="E293380" i="1"/>
  <c r="E293379" i="1"/>
  <c r="E293378" i="1"/>
  <c r="E293377" i="1"/>
  <c r="E293376" i="1"/>
  <c r="E293375" i="1"/>
  <c r="E293374" i="1"/>
  <c r="E293373" i="1"/>
  <c r="E293372" i="1"/>
  <c r="E293371" i="1"/>
  <c r="E293370" i="1"/>
  <c r="E293369" i="1"/>
  <c r="E293368" i="1"/>
  <c r="E293367" i="1"/>
  <c r="E293366" i="1"/>
  <c r="E293365" i="1"/>
  <c r="E293364" i="1"/>
  <c r="E293363" i="1"/>
  <c r="E293362" i="1"/>
  <c r="E293361" i="1"/>
  <c r="E293360" i="1"/>
  <c r="E293359" i="1"/>
  <c r="E293358" i="1"/>
  <c r="E293357" i="1"/>
  <c r="E293356" i="1"/>
  <c r="E293355" i="1"/>
  <c r="E293354" i="1"/>
  <c r="E293353" i="1"/>
  <c r="E293352" i="1"/>
  <c r="E293351" i="1"/>
  <c r="E293350" i="1"/>
  <c r="E293349" i="1"/>
  <c r="E293348" i="1"/>
  <c r="E293347" i="1"/>
  <c r="E293346" i="1"/>
  <c r="E293345" i="1"/>
  <c r="E293344" i="1"/>
  <c r="E293343" i="1"/>
  <c r="E293342" i="1"/>
  <c r="E293341" i="1"/>
  <c r="E293340" i="1"/>
  <c r="E293339" i="1"/>
  <c r="E293338" i="1"/>
  <c r="E293337" i="1"/>
  <c r="E293336" i="1"/>
  <c r="E293335" i="1"/>
  <c r="E293334" i="1"/>
  <c r="E293333" i="1"/>
  <c r="E293332" i="1"/>
  <c r="E293331" i="1"/>
  <c r="E293330" i="1"/>
  <c r="E293329" i="1"/>
  <c r="E293328" i="1"/>
  <c r="E293327" i="1"/>
  <c r="E293326" i="1"/>
  <c r="E293325" i="1"/>
  <c r="E293324" i="1"/>
  <c r="E293323" i="1"/>
  <c r="E293322" i="1"/>
  <c r="E293321" i="1"/>
  <c r="E293320" i="1"/>
  <c r="E293319" i="1"/>
  <c r="E293318" i="1"/>
  <c r="E293317" i="1"/>
  <c r="E293316" i="1"/>
  <c r="E293315" i="1"/>
  <c r="E293314" i="1"/>
  <c r="E293313" i="1"/>
  <c r="E293312" i="1"/>
  <c r="E293311" i="1"/>
  <c r="E293310" i="1"/>
  <c r="E293309" i="1"/>
  <c r="E293308" i="1"/>
  <c r="E293307" i="1"/>
  <c r="E293306" i="1"/>
  <c r="E293305" i="1"/>
  <c r="E293304" i="1"/>
  <c r="E293303" i="1"/>
  <c r="E293302" i="1"/>
  <c r="E293301" i="1"/>
  <c r="E293300" i="1"/>
  <c r="E293299" i="1"/>
  <c r="E293298" i="1"/>
  <c r="E293297" i="1"/>
  <c r="E293296" i="1"/>
  <c r="E293295" i="1"/>
  <c r="E293294" i="1"/>
  <c r="E293293" i="1"/>
  <c r="E293292" i="1"/>
  <c r="E293291" i="1"/>
  <c r="E293290" i="1"/>
  <c r="E293289" i="1"/>
  <c r="E293288" i="1"/>
  <c r="E293287" i="1"/>
  <c r="E293286" i="1"/>
  <c r="E293285" i="1"/>
  <c r="E293284" i="1"/>
  <c r="E293283" i="1"/>
  <c r="E293282" i="1"/>
  <c r="E293281" i="1"/>
  <c r="E293280" i="1"/>
  <c r="E293279" i="1"/>
  <c r="E293278" i="1"/>
  <c r="E293277" i="1"/>
  <c r="E293276" i="1"/>
  <c r="E293275" i="1"/>
  <c r="E293274" i="1"/>
  <c r="E293273" i="1"/>
  <c r="E293272" i="1"/>
  <c r="E293271" i="1"/>
  <c r="E293270" i="1"/>
  <c r="E293269" i="1"/>
  <c r="E293268" i="1"/>
  <c r="E293267" i="1"/>
  <c r="E293266" i="1"/>
  <c r="E293265" i="1"/>
  <c r="E293264" i="1"/>
  <c r="E293263" i="1"/>
  <c r="E293262" i="1"/>
  <c r="E293261" i="1"/>
  <c r="E293260" i="1"/>
  <c r="E293259" i="1"/>
  <c r="E293258" i="1"/>
  <c r="E293257" i="1"/>
  <c r="E293256" i="1"/>
  <c r="E293255" i="1"/>
  <c r="E293254" i="1"/>
  <c r="E293253" i="1"/>
  <c r="E293252" i="1"/>
  <c r="E293251" i="1"/>
  <c r="E293250" i="1"/>
  <c r="E293249" i="1"/>
  <c r="E293248" i="1"/>
  <c r="E293247" i="1"/>
  <c r="E293246" i="1"/>
  <c r="E293245" i="1"/>
  <c r="E293244" i="1"/>
  <c r="E293243" i="1"/>
  <c r="E293242" i="1"/>
  <c r="E293241" i="1"/>
  <c r="E293240" i="1"/>
  <c r="E293239" i="1"/>
  <c r="E293238" i="1"/>
  <c r="E293237" i="1"/>
  <c r="E293236" i="1"/>
  <c r="E293235" i="1"/>
  <c r="E293234" i="1"/>
  <c r="E293233" i="1"/>
  <c r="E293232" i="1"/>
  <c r="E293231" i="1"/>
  <c r="E293230" i="1"/>
  <c r="E293229" i="1"/>
  <c r="E293228" i="1"/>
  <c r="E293227" i="1"/>
  <c r="E293226" i="1"/>
  <c r="E293225" i="1"/>
  <c r="E293224" i="1"/>
  <c r="E293223" i="1"/>
  <c r="E293222" i="1"/>
  <c r="E293221" i="1"/>
  <c r="E293220" i="1"/>
  <c r="E293219" i="1"/>
  <c r="E293218" i="1"/>
  <c r="E293217" i="1"/>
  <c r="E293216" i="1"/>
  <c r="E293215" i="1"/>
  <c r="E293214" i="1"/>
  <c r="E293213" i="1"/>
  <c r="E293212" i="1"/>
  <c r="E293211" i="1"/>
  <c r="E293210" i="1"/>
  <c r="E293209" i="1"/>
  <c r="E293208" i="1"/>
  <c r="E293207" i="1"/>
  <c r="E293206" i="1"/>
  <c r="E293205" i="1"/>
  <c r="E293204" i="1"/>
  <c r="E293203" i="1"/>
  <c r="E293202" i="1"/>
  <c r="E293201" i="1"/>
  <c r="E293200" i="1"/>
  <c r="E293199" i="1"/>
  <c r="E293198" i="1"/>
  <c r="E293197" i="1"/>
  <c r="E293196" i="1"/>
  <c r="E293195" i="1"/>
  <c r="E293194" i="1"/>
  <c r="E293193" i="1"/>
  <c r="E293192" i="1"/>
  <c r="E293191" i="1"/>
  <c r="E293190" i="1"/>
  <c r="E293189" i="1"/>
  <c r="E293188" i="1"/>
  <c r="E293187" i="1"/>
  <c r="E293186" i="1"/>
  <c r="E293185" i="1"/>
  <c r="E293184" i="1"/>
  <c r="E293183" i="1"/>
  <c r="E293182" i="1"/>
  <c r="E293181" i="1"/>
  <c r="E293180" i="1"/>
  <c r="E293179" i="1"/>
  <c r="E293178" i="1"/>
  <c r="E293177" i="1"/>
  <c r="E293176" i="1"/>
  <c r="E293175" i="1"/>
  <c r="E293174" i="1"/>
  <c r="E293173" i="1"/>
  <c r="E293172" i="1"/>
  <c r="E293171" i="1"/>
  <c r="E293170" i="1"/>
  <c r="E293169" i="1"/>
  <c r="E293168" i="1"/>
  <c r="E293167" i="1"/>
  <c r="E293166" i="1"/>
  <c r="E293165" i="1"/>
  <c r="E293164" i="1"/>
  <c r="E293163" i="1"/>
  <c r="E293162" i="1"/>
  <c r="E293161" i="1"/>
  <c r="E293160" i="1"/>
  <c r="E293159" i="1"/>
  <c r="E293158" i="1"/>
  <c r="E293157" i="1"/>
  <c r="E293156" i="1"/>
  <c r="E293155" i="1"/>
  <c r="E293154" i="1"/>
  <c r="E293153" i="1"/>
  <c r="E293152" i="1"/>
  <c r="E293151" i="1"/>
  <c r="E293150" i="1"/>
  <c r="E293149" i="1"/>
  <c r="E293148" i="1"/>
  <c r="E293147" i="1"/>
  <c r="E293146" i="1"/>
  <c r="E293145" i="1"/>
  <c r="E293144" i="1"/>
  <c r="E293143" i="1"/>
  <c r="E293142" i="1"/>
  <c r="E293141" i="1"/>
  <c r="E293140" i="1"/>
  <c r="E293139" i="1"/>
  <c r="E293138" i="1"/>
  <c r="E293137" i="1"/>
  <c r="E293136" i="1"/>
  <c r="E293135" i="1"/>
  <c r="E293134" i="1"/>
  <c r="E293133" i="1"/>
  <c r="E293132" i="1"/>
  <c r="E293131" i="1"/>
  <c r="E293130" i="1"/>
  <c r="E293129" i="1"/>
  <c r="E293128" i="1"/>
  <c r="E293127" i="1"/>
  <c r="E293126" i="1"/>
  <c r="E293125" i="1"/>
  <c r="E293124" i="1"/>
  <c r="E293123" i="1"/>
  <c r="E293122" i="1"/>
  <c r="E293121" i="1"/>
  <c r="E293120" i="1"/>
  <c r="E293119" i="1"/>
  <c r="E293118" i="1"/>
  <c r="E293117" i="1"/>
  <c r="E293116" i="1"/>
  <c r="E293115" i="1"/>
  <c r="E293114" i="1"/>
  <c r="E293113" i="1"/>
  <c r="E293112" i="1"/>
  <c r="E293111" i="1"/>
  <c r="E293110" i="1"/>
  <c r="E293109" i="1"/>
  <c r="E293108" i="1"/>
  <c r="E293107" i="1"/>
  <c r="E293106" i="1"/>
  <c r="E293105" i="1"/>
  <c r="E293104" i="1"/>
  <c r="E293103" i="1"/>
  <c r="E293102" i="1"/>
  <c r="E293101" i="1"/>
  <c r="E293100" i="1"/>
  <c r="E293099" i="1"/>
  <c r="E293098" i="1"/>
  <c r="E293097" i="1"/>
  <c r="E293096" i="1"/>
  <c r="E293095" i="1"/>
  <c r="E293094" i="1"/>
  <c r="E293093" i="1"/>
  <c r="E293092" i="1"/>
  <c r="E293091" i="1"/>
  <c r="E293090" i="1"/>
  <c r="E293089" i="1"/>
  <c r="E293088" i="1"/>
  <c r="E293087" i="1"/>
  <c r="E293086" i="1"/>
  <c r="E293085" i="1"/>
  <c r="E293084" i="1"/>
  <c r="E293083" i="1"/>
  <c r="E293082" i="1"/>
  <c r="E293081" i="1"/>
  <c r="E293080" i="1"/>
  <c r="E293079" i="1"/>
  <c r="E293078" i="1"/>
  <c r="E293077" i="1"/>
  <c r="E293076" i="1"/>
  <c r="E293075" i="1"/>
  <c r="E293074" i="1"/>
  <c r="E293073" i="1"/>
  <c r="E293072" i="1"/>
  <c r="E293071" i="1"/>
  <c r="E293070" i="1"/>
  <c r="E293069" i="1"/>
  <c r="E293068" i="1"/>
  <c r="E293067" i="1"/>
  <c r="E293066" i="1"/>
  <c r="E293065" i="1"/>
  <c r="E293064" i="1"/>
  <c r="E293063" i="1"/>
  <c r="E293062" i="1"/>
  <c r="E293061" i="1"/>
  <c r="E293060" i="1"/>
  <c r="E293059" i="1"/>
  <c r="E293058" i="1"/>
  <c r="E293057" i="1"/>
  <c r="E293056" i="1"/>
  <c r="E293055" i="1"/>
  <c r="E293054" i="1"/>
  <c r="E293053" i="1"/>
  <c r="E293052" i="1"/>
  <c r="E293051" i="1"/>
  <c r="E293050" i="1"/>
  <c r="E293049" i="1"/>
  <c r="E293048" i="1"/>
  <c r="E293047" i="1"/>
  <c r="E293046" i="1"/>
  <c r="E293045" i="1"/>
  <c r="E293044" i="1"/>
  <c r="E293043" i="1"/>
  <c r="E293042" i="1"/>
  <c r="E293041" i="1"/>
  <c r="E293040" i="1"/>
  <c r="E293039" i="1"/>
  <c r="E293038" i="1"/>
  <c r="E293037" i="1"/>
  <c r="E293036" i="1"/>
  <c r="E293035" i="1"/>
  <c r="E293034" i="1"/>
  <c r="E293033" i="1"/>
  <c r="E293032" i="1"/>
  <c r="E293031" i="1"/>
  <c r="E293030" i="1"/>
  <c r="E293029" i="1"/>
  <c r="E293028" i="1"/>
  <c r="E293027" i="1"/>
  <c r="E293026" i="1"/>
  <c r="E293025" i="1"/>
  <c r="E293024" i="1"/>
  <c r="E293023" i="1"/>
  <c r="E293022" i="1"/>
  <c r="E293021" i="1"/>
  <c r="E293020" i="1"/>
  <c r="E293019" i="1"/>
  <c r="E293018" i="1"/>
  <c r="E293017" i="1"/>
  <c r="E293016" i="1"/>
  <c r="E293015" i="1"/>
  <c r="E293014" i="1"/>
  <c r="E293013" i="1"/>
  <c r="E293012" i="1"/>
  <c r="E293011" i="1"/>
  <c r="E293010" i="1"/>
  <c r="E293009" i="1"/>
  <c r="E293008" i="1"/>
  <c r="E293007" i="1"/>
  <c r="E293006" i="1"/>
  <c r="E293005" i="1"/>
  <c r="E293004" i="1"/>
  <c r="E293003" i="1"/>
  <c r="E293002" i="1"/>
  <c r="E293001" i="1"/>
  <c r="E293000" i="1"/>
  <c r="E292999" i="1"/>
  <c r="E292998" i="1"/>
  <c r="E292997" i="1"/>
  <c r="E292996" i="1"/>
  <c r="E292995" i="1"/>
  <c r="E292994" i="1"/>
  <c r="E292993" i="1"/>
  <c r="E292992" i="1"/>
  <c r="E292991" i="1"/>
  <c r="E292990" i="1"/>
  <c r="E292989" i="1"/>
  <c r="E292988" i="1"/>
  <c r="E292987" i="1"/>
  <c r="E292986" i="1"/>
  <c r="E292985" i="1"/>
  <c r="E292984" i="1"/>
  <c r="E292983" i="1"/>
  <c r="E292982" i="1"/>
  <c r="E292981" i="1"/>
  <c r="E292980" i="1"/>
  <c r="E292979" i="1"/>
  <c r="E292978" i="1"/>
  <c r="E292977" i="1"/>
  <c r="E292976" i="1"/>
  <c r="E292975" i="1"/>
  <c r="E292974" i="1"/>
  <c r="E292973" i="1"/>
  <c r="E292972" i="1"/>
  <c r="E292971" i="1"/>
  <c r="E292970" i="1"/>
  <c r="E292969" i="1"/>
  <c r="E292968" i="1"/>
  <c r="E292967" i="1"/>
  <c r="E292966" i="1"/>
  <c r="E292965" i="1"/>
  <c r="E292964" i="1"/>
  <c r="E292963" i="1"/>
  <c r="E292962" i="1"/>
  <c r="E292961" i="1"/>
  <c r="E292960" i="1"/>
  <c r="E292959" i="1"/>
  <c r="E292958" i="1"/>
  <c r="E292957" i="1"/>
  <c r="E292956" i="1"/>
  <c r="E292955" i="1"/>
  <c r="E292954" i="1"/>
  <c r="E292953" i="1"/>
  <c r="E292952" i="1"/>
  <c r="E292951" i="1"/>
  <c r="E292950" i="1"/>
  <c r="E292949" i="1"/>
  <c r="E292948" i="1"/>
  <c r="E292947" i="1"/>
  <c r="E292946" i="1"/>
  <c r="E292945" i="1"/>
  <c r="E292944" i="1"/>
  <c r="E292943" i="1"/>
  <c r="E292942" i="1"/>
  <c r="E292941" i="1"/>
  <c r="E292940" i="1"/>
  <c r="E292939" i="1"/>
  <c r="E292938" i="1"/>
  <c r="E292937" i="1"/>
  <c r="E292936" i="1"/>
  <c r="E292935" i="1"/>
  <c r="E292934" i="1"/>
  <c r="E292933" i="1"/>
  <c r="E292932" i="1"/>
  <c r="E292931" i="1"/>
  <c r="E292930" i="1"/>
  <c r="E292929" i="1"/>
  <c r="E292928" i="1"/>
  <c r="E292927" i="1"/>
  <c r="E292926" i="1"/>
  <c r="E292925" i="1"/>
  <c r="E292924" i="1"/>
  <c r="E292923" i="1"/>
  <c r="E292922" i="1"/>
  <c r="E292921" i="1"/>
  <c r="E292920" i="1"/>
  <c r="E292919" i="1"/>
  <c r="E292918" i="1"/>
  <c r="E292917" i="1"/>
  <c r="E292916" i="1"/>
  <c r="E292915" i="1"/>
  <c r="E292914" i="1"/>
  <c r="E292913" i="1"/>
  <c r="E292912" i="1"/>
  <c r="E292911" i="1"/>
  <c r="E292910" i="1"/>
  <c r="E292909" i="1"/>
  <c r="E292908" i="1"/>
  <c r="E292907" i="1"/>
  <c r="E292906" i="1"/>
  <c r="E292905" i="1"/>
  <c r="E292904" i="1"/>
  <c r="E292903" i="1"/>
  <c r="E292902" i="1"/>
  <c r="E292901" i="1"/>
  <c r="E292900" i="1"/>
  <c r="E292899" i="1"/>
  <c r="E292898" i="1"/>
  <c r="E292897" i="1"/>
  <c r="E292896" i="1"/>
  <c r="E292895" i="1"/>
  <c r="E292894" i="1"/>
  <c r="E292893" i="1"/>
  <c r="E292892" i="1"/>
  <c r="E292891" i="1"/>
  <c r="E292890" i="1"/>
  <c r="E292889" i="1"/>
  <c r="E292888" i="1"/>
  <c r="E292887" i="1"/>
  <c r="E292886" i="1"/>
  <c r="E292885" i="1"/>
  <c r="E292884" i="1"/>
  <c r="E292883" i="1"/>
  <c r="E292882" i="1"/>
  <c r="E292881" i="1"/>
  <c r="E292880" i="1"/>
  <c r="E292879" i="1"/>
  <c r="E292878" i="1"/>
  <c r="E292877" i="1"/>
  <c r="E292876" i="1"/>
  <c r="E292875" i="1"/>
  <c r="E292874" i="1"/>
  <c r="E292873" i="1"/>
  <c r="E292872" i="1"/>
  <c r="E292871" i="1"/>
  <c r="E292870" i="1"/>
  <c r="E292869" i="1"/>
  <c r="E292868" i="1"/>
  <c r="E292867" i="1"/>
  <c r="E292866" i="1"/>
  <c r="E292865" i="1"/>
  <c r="E292864" i="1"/>
  <c r="E292863" i="1"/>
  <c r="E292862" i="1"/>
  <c r="E292861" i="1"/>
  <c r="E292860" i="1"/>
  <c r="E292859" i="1"/>
  <c r="E292858" i="1"/>
  <c r="E292857" i="1"/>
  <c r="E292856" i="1"/>
  <c r="E292855" i="1"/>
  <c r="E292854" i="1"/>
  <c r="E292853" i="1"/>
  <c r="E292852" i="1"/>
  <c r="E292851" i="1"/>
  <c r="E292850" i="1"/>
  <c r="E292849" i="1"/>
  <c r="E292848" i="1"/>
  <c r="E292847" i="1"/>
  <c r="E292846" i="1"/>
  <c r="E292845" i="1"/>
  <c r="E292844" i="1"/>
  <c r="E292843" i="1"/>
  <c r="E292842" i="1"/>
  <c r="E292841" i="1"/>
  <c r="E292840" i="1"/>
  <c r="E292839" i="1"/>
  <c r="E292838" i="1"/>
  <c r="E292837" i="1"/>
  <c r="E292836" i="1"/>
  <c r="E292835" i="1"/>
  <c r="E292834" i="1"/>
  <c r="E292833" i="1"/>
  <c r="E292832" i="1"/>
  <c r="E292831" i="1"/>
  <c r="E292830" i="1"/>
  <c r="E292829" i="1"/>
  <c r="E292828" i="1"/>
  <c r="E292827" i="1"/>
  <c r="E292826" i="1"/>
  <c r="E292825" i="1"/>
  <c r="E292824" i="1"/>
  <c r="E292823" i="1"/>
  <c r="E292822" i="1"/>
  <c r="E292821" i="1"/>
  <c r="E292820" i="1"/>
  <c r="E292819" i="1"/>
  <c r="E292818" i="1"/>
  <c r="E292817" i="1"/>
  <c r="E292816" i="1"/>
  <c r="E292815" i="1"/>
  <c r="E292814" i="1"/>
  <c r="E292813" i="1"/>
  <c r="E292812" i="1"/>
  <c r="E292811" i="1"/>
  <c r="E292810" i="1"/>
  <c r="E292809" i="1"/>
  <c r="E292808" i="1"/>
  <c r="E292807" i="1"/>
  <c r="E292806" i="1"/>
  <c r="E292805" i="1"/>
  <c r="E292804" i="1"/>
  <c r="E292803" i="1"/>
  <c r="E292802" i="1"/>
  <c r="E292801" i="1"/>
  <c r="E292800" i="1"/>
  <c r="E292799" i="1"/>
  <c r="E292798" i="1"/>
  <c r="E292797" i="1"/>
  <c r="E292796" i="1"/>
  <c r="E292795" i="1"/>
  <c r="E292794" i="1"/>
  <c r="E292793" i="1"/>
  <c r="E292792" i="1"/>
  <c r="E292791" i="1"/>
  <c r="E292790" i="1"/>
  <c r="E292789" i="1"/>
  <c r="E292788" i="1"/>
  <c r="E292787" i="1"/>
  <c r="E292786" i="1"/>
  <c r="E292785" i="1"/>
  <c r="E292784" i="1"/>
  <c r="E292783" i="1"/>
  <c r="E292782" i="1"/>
  <c r="E292781" i="1"/>
  <c r="E292780" i="1"/>
  <c r="E292779" i="1"/>
  <c r="E292778" i="1"/>
  <c r="E292777" i="1"/>
  <c r="E292776" i="1"/>
  <c r="E292775" i="1"/>
  <c r="E292774" i="1"/>
  <c r="E292773" i="1"/>
  <c r="E292772" i="1"/>
  <c r="E292771" i="1"/>
  <c r="E292770" i="1"/>
  <c r="E292769" i="1"/>
  <c r="E292768" i="1"/>
  <c r="E292767" i="1"/>
  <c r="E292766" i="1"/>
  <c r="E292765" i="1"/>
  <c r="E292764" i="1"/>
  <c r="E292763" i="1"/>
  <c r="E292762" i="1"/>
  <c r="E292761" i="1"/>
  <c r="E292760" i="1"/>
  <c r="E292759" i="1"/>
  <c r="E292758" i="1"/>
  <c r="E292757" i="1"/>
  <c r="E292756" i="1"/>
  <c r="E292755" i="1"/>
  <c r="E292754" i="1"/>
  <c r="E292753" i="1"/>
  <c r="E292752" i="1"/>
  <c r="E292751" i="1"/>
  <c r="E292750" i="1"/>
  <c r="E292749" i="1"/>
  <c r="E292748" i="1"/>
  <c r="E292747" i="1"/>
  <c r="E292746" i="1"/>
  <c r="E292745" i="1"/>
  <c r="E292744" i="1"/>
  <c r="E292743" i="1"/>
  <c r="E292742" i="1"/>
  <c r="E292741" i="1"/>
  <c r="E292740" i="1"/>
  <c r="E292739" i="1"/>
  <c r="E292738" i="1"/>
  <c r="E292737" i="1"/>
  <c r="E292736" i="1"/>
  <c r="E292735" i="1"/>
  <c r="E292734" i="1"/>
  <c r="E292733" i="1"/>
  <c r="E292732" i="1"/>
  <c r="E292731" i="1"/>
  <c r="E292730" i="1"/>
  <c r="E292729" i="1"/>
  <c r="E292728" i="1"/>
  <c r="E292727" i="1"/>
  <c r="E292726" i="1"/>
  <c r="E292725" i="1"/>
  <c r="E292724" i="1"/>
  <c r="E292723" i="1"/>
  <c r="E292722" i="1"/>
  <c r="E292721" i="1"/>
  <c r="E292720" i="1"/>
  <c r="E292719" i="1"/>
  <c r="E292718" i="1"/>
  <c r="E292717" i="1"/>
  <c r="E292716" i="1"/>
  <c r="E292715" i="1"/>
  <c r="E292714" i="1"/>
  <c r="E292713" i="1"/>
  <c r="E292712" i="1"/>
  <c r="E292711" i="1"/>
  <c r="E292710" i="1"/>
  <c r="E292709" i="1"/>
  <c r="E292708" i="1"/>
  <c r="E292707" i="1"/>
  <c r="E292706" i="1"/>
  <c r="E292705" i="1"/>
  <c r="E292704" i="1"/>
  <c r="E292703" i="1"/>
  <c r="E292702" i="1"/>
  <c r="E292701" i="1"/>
  <c r="E292700" i="1"/>
  <c r="E292699" i="1"/>
  <c r="E292698" i="1"/>
  <c r="E292697" i="1"/>
  <c r="E292696" i="1"/>
  <c r="E292695" i="1"/>
  <c r="E292694" i="1"/>
  <c r="E292693" i="1"/>
  <c r="E292692" i="1"/>
  <c r="E292691" i="1"/>
  <c r="E292690" i="1"/>
  <c r="E292689" i="1"/>
  <c r="E292688" i="1"/>
  <c r="E292687" i="1"/>
  <c r="E292686" i="1"/>
  <c r="E292685" i="1"/>
  <c r="E292684" i="1"/>
  <c r="E292683" i="1"/>
  <c r="E292682" i="1"/>
  <c r="E292681" i="1"/>
  <c r="E292680" i="1"/>
  <c r="E292679" i="1"/>
  <c r="E292678" i="1"/>
  <c r="E292677" i="1"/>
  <c r="E292676" i="1"/>
  <c r="E292675" i="1"/>
  <c r="E292674" i="1"/>
  <c r="E292673" i="1"/>
  <c r="E292672" i="1"/>
  <c r="E292671" i="1"/>
  <c r="E292670" i="1"/>
  <c r="E292669" i="1"/>
  <c r="E292668" i="1"/>
  <c r="E292667" i="1"/>
  <c r="E292666" i="1"/>
  <c r="E292665" i="1"/>
  <c r="E292664" i="1"/>
  <c r="E292663" i="1"/>
  <c r="E292662" i="1"/>
  <c r="E292661" i="1"/>
  <c r="E292660" i="1"/>
  <c r="E292659" i="1"/>
  <c r="E292658" i="1"/>
  <c r="E292657" i="1"/>
  <c r="E292656" i="1"/>
  <c r="E292655" i="1"/>
  <c r="E292654" i="1"/>
  <c r="E292653" i="1"/>
  <c r="E292652" i="1"/>
  <c r="E292651" i="1"/>
  <c r="E292650" i="1"/>
  <c r="E292649" i="1"/>
  <c r="E292648" i="1"/>
  <c r="E292647" i="1"/>
  <c r="E292646" i="1"/>
  <c r="E292645" i="1"/>
  <c r="E292644" i="1"/>
  <c r="E292643" i="1"/>
  <c r="E292642" i="1"/>
  <c r="E292641" i="1"/>
  <c r="E292640" i="1"/>
  <c r="E292639" i="1"/>
  <c r="E292638" i="1"/>
  <c r="E292637" i="1"/>
  <c r="E292636" i="1"/>
  <c r="E292635" i="1"/>
  <c r="E292634" i="1"/>
  <c r="E292633" i="1"/>
  <c r="E292632" i="1"/>
  <c r="E292631" i="1"/>
  <c r="E292630" i="1"/>
  <c r="E292629" i="1"/>
  <c r="E292628" i="1"/>
  <c r="E292627" i="1"/>
  <c r="E292626" i="1"/>
  <c r="E292625" i="1"/>
  <c r="E292624" i="1"/>
  <c r="E292623" i="1"/>
  <c r="E292622" i="1"/>
  <c r="E292621" i="1"/>
  <c r="E292620" i="1"/>
  <c r="E292619" i="1"/>
  <c r="E292618" i="1"/>
  <c r="E292617" i="1"/>
  <c r="E292616" i="1"/>
  <c r="E292615" i="1"/>
  <c r="E292614" i="1"/>
  <c r="E292613" i="1"/>
  <c r="E292612" i="1"/>
  <c r="E292611" i="1"/>
  <c r="E292610" i="1"/>
  <c r="E292609" i="1"/>
  <c r="E292608" i="1"/>
  <c r="E292607" i="1"/>
  <c r="E292606" i="1"/>
  <c r="E292605" i="1"/>
  <c r="E292604" i="1"/>
  <c r="E292603" i="1"/>
  <c r="E292602" i="1"/>
  <c r="E292601" i="1"/>
  <c r="E292600" i="1"/>
  <c r="E292599" i="1"/>
  <c r="E292598" i="1"/>
  <c r="E292597" i="1"/>
  <c r="E292596" i="1"/>
  <c r="E292595" i="1"/>
  <c r="E292594" i="1"/>
  <c r="E292593" i="1"/>
  <c r="E292592" i="1"/>
  <c r="E292591" i="1"/>
  <c r="E292590" i="1"/>
  <c r="E292589" i="1"/>
  <c r="E292588" i="1"/>
  <c r="E292587" i="1"/>
  <c r="E292586" i="1"/>
  <c r="E292585" i="1"/>
  <c r="E292584" i="1"/>
  <c r="E292583" i="1"/>
  <c r="E292582" i="1"/>
  <c r="E292581" i="1"/>
  <c r="E292580" i="1"/>
  <c r="E292579" i="1"/>
  <c r="E292578" i="1"/>
  <c r="E292577" i="1"/>
  <c r="E292576" i="1"/>
  <c r="E292575" i="1"/>
  <c r="E292574" i="1"/>
  <c r="E292573" i="1"/>
  <c r="E292572" i="1"/>
  <c r="E292571" i="1"/>
  <c r="E292570" i="1"/>
  <c r="E292569" i="1"/>
  <c r="E292568" i="1"/>
  <c r="E292567" i="1"/>
  <c r="E292566" i="1"/>
  <c r="E292565" i="1"/>
  <c r="E292564" i="1"/>
  <c r="E292563" i="1"/>
  <c r="E292562" i="1"/>
  <c r="E292561" i="1"/>
  <c r="E292560" i="1"/>
  <c r="E292559" i="1"/>
  <c r="E292558" i="1"/>
  <c r="E292557" i="1"/>
  <c r="E292556" i="1"/>
  <c r="E292555" i="1"/>
  <c r="E292554" i="1"/>
  <c r="E292553" i="1"/>
  <c r="E292552" i="1"/>
  <c r="E292551" i="1"/>
  <c r="E292550" i="1"/>
  <c r="E292549" i="1"/>
  <c r="E292548" i="1"/>
  <c r="E292547" i="1"/>
  <c r="E292546" i="1"/>
  <c r="E292545" i="1"/>
  <c r="E292544" i="1"/>
  <c r="E292543" i="1"/>
  <c r="E292542" i="1"/>
  <c r="E292541" i="1"/>
  <c r="E292540" i="1"/>
  <c r="E292539" i="1"/>
  <c r="E292538" i="1"/>
  <c r="E292537" i="1"/>
  <c r="E292536" i="1"/>
  <c r="E292535" i="1"/>
  <c r="E292534" i="1"/>
  <c r="E292533" i="1"/>
  <c r="E292532" i="1"/>
  <c r="E292531" i="1"/>
  <c r="E292530" i="1"/>
  <c r="E292529" i="1"/>
  <c r="E292528" i="1"/>
  <c r="E292527" i="1"/>
  <c r="E292526" i="1"/>
  <c r="E292525" i="1"/>
  <c r="E292524" i="1"/>
  <c r="E292523" i="1"/>
  <c r="E292522" i="1"/>
  <c r="E292521" i="1"/>
  <c r="E292520" i="1"/>
  <c r="E292519" i="1"/>
  <c r="E292518" i="1"/>
  <c r="E292517" i="1"/>
  <c r="E292516" i="1"/>
  <c r="E292515" i="1"/>
  <c r="E292514" i="1"/>
  <c r="E292513" i="1"/>
  <c r="E292512" i="1"/>
  <c r="E292511" i="1"/>
  <c r="E292510" i="1"/>
  <c r="E292509" i="1"/>
  <c r="E292508" i="1"/>
  <c r="E292507" i="1"/>
  <c r="E292506" i="1"/>
  <c r="E292505" i="1"/>
  <c r="E292504" i="1"/>
  <c r="E292503" i="1"/>
  <c r="E292502" i="1"/>
  <c r="E292501" i="1"/>
  <c r="E292500" i="1"/>
  <c r="E292499" i="1"/>
  <c r="E292498" i="1"/>
  <c r="E292497" i="1"/>
  <c r="E292496" i="1"/>
  <c r="E292495" i="1"/>
  <c r="E292494" i="1"/>
  <c r="E292493" i="1"/>
  <c r="E292492" i="1"/>
  <c r="E292491" i="1"/>
  <c r="E292490" i="1"/>
  <c r="E292489" i="1"/>
  <c r="E292488" i="1"/>
  <c r="E292487" i="1"/>
  <c r="E292486" i="1"/>
  <c r="E292485" i="1"/>
  <c r="E292484" i="1"/>
  <c r="E292483" i="1"/>
  <c r="E292482" i="1"/>
  <c r="E292481" i="1"/>
  <c r="E292480" i="1"/>
  <c r="E292479" i="1"/>
  <c r="E292478" i="1"/>
  <c r="E292477" i="1"/>
  <c r="E292476" i="1"/>
  <c r="E292475" i="1"/>
  <c r="E292474" i="1"/>
  <c r="E292473" i="1"/>
  <c r="E292472" i="1"/>
  <c r="E292471" i="1"/>
  <c r="E292470" i="1"/>
  <c r="E292469" i="1"/>
  <c r="E292468" i="1"/>
  <c r="E292467" i="1"/>
  <c r="E292466" i="1"/>
  <c r="E292465" i="1"/>
  <c r="E292464" i="1"/>
  <c r="E292463" i="1"/>
  <c r="E292462" i="1"/>
  <c r="E292461" i="1"/>
  <c r="E292460" i="1"/>
  <c r="E292459" i="1"/>
  <c r="E292458" i="1"/>
  <c r="E292457" i="1"/>
  <c r="E292456" i="1"/>
  <c r="E292455" i="1"/>
  <c r="E292454" i="1"/>
  <c r="E292453" i="1"/>
  <c r="E292452" i="1"/>
  <c r="E292451" i="1"/>
  <c r="E292450" i="1"/>
  <c r="E292449" i="1"/>
  <c r="E292448" i="1"/>
  <c r="E292447" i="1"/>
  <c r="E292446" i="1"/>
  <c r="E292445" i="1"/>
  <c r="E292444" i="1"/>
  <c r="E292443" i="1"/>
  <c r="E292442" i="1"/>
  <c r="E292441" i="1"/>
  <c r="E292440" i="1"/>
  <c r="E292439" i="1"/>
  <c r="E292438" i="1"/>
  <c r="E292437" i="1"/>
  <c r="E292436" i="1"/>
  <c r="E292435" i="1"/>
  <c r="E292434" i="1"/>
  <c r="E292433" i="1"/>
  <c r="E292432" i="1"/>
  <c r="E292431" i="1"/>
  <c r="E292430" i="1"/>
  <c r="E292429" i="1"/>
  <c r="E292428" i="1"/>
  <c r="E292427" i="1"/>
  <c r="E292426" i="1"/>
  <c r="E292425" i="1"/>
  <c r="E292424" i="1"/>
  <c r="E292423" i="1"/>
  <c r="E292422" i="1"/>
  <c r="E292421" i="1"/>
  <c r="E292420" i="1"/>
  <c r="E292419" i="1"/>
  <c r="E292418" i="1"/>
  <c r="E292417" i="1"/>
  <c r="E292416" i="1"/>
  <c r="E292415" i="1"/>
  <c r="E292414" i="1"/>
  <c r="E292413" i="1"/>
  <c r="E292412" i="1"/>
  <c r="E292411" i="1"/>
  <c r="E292410" i="1"/>
  <c r="E292409" i="1"/>
  <c r="E292408" i="1"/>
  <c r="E292407" i="1"/>
  <c r="E292406" i="1"/>
  <c r="E292405" i="1"/>
  <c r="E292404" i="1"/>
  <c r="E292403" i="1"/>
  <c r="E292402" i="1"/>
  <c r="E292401" i="1"/>
  <c r="E292400" i="1"/>
  <c r="E292399" i="1"/>
  <c r="E292398" i="1"/>
  <c r="E292397" i="1"/>
  <c r="E292396" i="1"/>
  <c r="E292395" i="1"/>
  <c r="E292394" i="1"/>
  <c r="E292393" i="1"/>
  <c r="E292392" i="1"/>
  <c r="E292391" i="1"/>
  <c r="E292390" i="1"/>
  <c r="E292389" i="1"/>
  <c r="E292388" i="1"/>
  <c r="E292387" i="1"/>
  <c r="E292386" i="1"/>
  <c r="E292385" i="1"/>
  <c r="E292384" i="1"/>
  <c r="E292383" i="1"/>
  <c r="E292382" i="1"/>
  <c r="E292381" i="1"/>
  <c r="E292380" i="1"/>
  <c r="E292379" i="1"/>
  <c r="E292378" i="1"/>
  <c r="E292377" i="1"/>
  <c r="E292376" i="1"/>
  <c r="E292375" i="1"/>
  <c r="E292374" i="1"/>
  <c r="E292373" i="1"/>
  <c r="E292372" i="1"/>
  <c r="E292371" i="1"/>
  <c r="E292370" i="1"/>
  <c r="E292369" i="1"/>
  <c r="E292368" i="1"/>
  <c r="E292367" i="1"/>
  <c r="E292366" i="1"/>
  <c r="E292365" i="1"/>
  <c r="E292364" i="1"/>
  <c r="E292363" i="1"/>
  <c r="E292362" i="1"/>
  <c r="E292361" i="1"/>
  <c r="E292360" i="1"/>
  <c r="E292359" i="1"/>
  <c r="E292358" i="1"/>
  <c r="E292357" i="1"/>
  <c r="E292356" i="1"/>
  <c r="E292355" i="1"/>
  <c r="E292354" i="1"/>
  <c r="E292353" i="1"/>
  <c r="E292352" i="1"/>
  <c r="E292351" i="1"/>
  <c r="E292350" i="1"/>
  <c r="E292349" i="1"/>
  <c r="E292348" i="1"/>
  <c r="E292347" i="1"/>
  <c r="E292346" i="1"/>
  <c r="E292345" i="1"/>
  <c r="E292344" i="1"/>
  <c r="E292343" i="1"/>
  <c r="E292342" i="1"/>
  <c r="E292341" i="1"/>
  <c r="E292340" i="1"/>
  <c r="E292339" i="1"/>
  <c r="E292338" i="1"/>
  <c r="E292337" i="1"/>
  <c r="E292336" i="1"/>
  <c r="E292335" i="1"/>
  <c r="E292334" i="1"/>
  <c r="E292333" i="1"/>
  <c r="E292332" i="1"/>
  <c r="E292331" i="1"/>
  <c r="E292330" i="1"/>
  <c r="E292329" i="1"/>
  <c r="E292328" i="1"/>
  <c r="E292327" i="1"/>
  <c r="E292326" i="1"/>
  <c r="E292325" i="1"/>
  <c r="E292324" i="1"/>
  <c r="E292323" i="1"/>
  <c r="E292322" i="1"/>
  <c r="E292321" i="1"/>
  <c r="E292320" i="1"/>
  <c r="E292319" i="1"/>
  <c r="E292318" i="1"/>
  <c r="E292317" i="1"/>
  <c r="E292316" i="1"/>
  <c r="E292315" i="1"/>
  <c r="E292314" i="1"/>
  <c r="E292313" i="1"/>
  <c r="E292312" i="1"/>
  <c r="E292311" i="1"/>
  <c r="E292310" i="1"/>
  <c r="E292309" i="1"/>
  <c r="E292308" i="1"/>
  <c r="E292307" i="1"/>
  <c r="E292306" i="1"/>
  <c r="E292305" i="1"/>
  <c r="E292304" i="1"/>
  <c r="E292303" i="1"/>
  <c r="E292302" i="1"/>
  <c r="E292301" i="1"/>
  <c r="E292300" i="1"/>
  <c r="E292299" i="1"/>
  <c r="E292298" i="1"/>
  <c r="E292297" i="1"/>
  <c r="E292296" i="1"/>
  <c r="E292295" i="1"/>
  <c r="E292294" i="1"/>
  <c r="E292293" i="1"/>
  <c r="E292292" i="1"/>
  <c r="E292291" i="1"/>
  <c r="E292290" i="1"/>
  <c r="E292289" i="1"/>
  <c r="E292288" i="1"/>
  <c r="E292287" i="1"/>
  <c r="E292286" i="1"/>
  <c r="E292285" i="1"/>
  <c r="E292284" i="1"/>
  <c r="E292283" i="1"/>
  <c r="E292282" i="1"/>
  <c r="E292281" i="1"/>
  <c r="E292280" i="1"/>
  <c r="E292279" i="1"/>
  <c r="E292278" i="1"/>
  <c r="E292277" i="1"/>
  <c r="E292276" i="1"/>
  <c r="E292275" i="1"/>
  <c r="E292274" i="1"/>
  <c r="E292273" i="1"/>
  <c r="E292272" i="1"/>
  <c r="E292271" i="1"/>
  <c r="E292270" i="1"/>
  <c r="E292269" i="1"/>
  <c r="E292268" i="1"/>
  <c r="E292267" i="1"/>
  <c r="E292266" i="1"/>
  <c r="E292265" i="1"/>
  <c r="E292264" i="1"/>
  <c r="E292263" i="1"/>
  <c r="E292262" i="1"/>
  <c r="E292261" i="1"/>
  <c r="E292260" i="1"/>
  <c r="E292259" i="1"/>
  <c r="E292258" i="1"/>
  <c r="E292257" i="1"/>
  <c r="E292256" i="1"/>
  <c r="E292255" i="1"/>
  <c r="E292254" i="1"/>
  <c r="E292253" i="1"/>
  <c r="E292252" i="1"/>
  <c r="E292251" i="1"/>
  <c r="E292250" i="1"/>
  <c r="E292249" i="1"/>
  <c r="E292248" i="1"/>
  <c r="E292247" i="1"/>
  <c r="E292246" i="1"/>
  <c r="E292245" i="1"/>
  <c r="E292244" i="1"/>
  <c r="E292243" i="1"/>
  <c r="E292242" i="1"/>
  <c r="E292241" i="1"/>
  <c r="E292240" i="1"/>
  <c r="E292239" i="1"/>
  <c r="E292238" i="1"/>
  <c r="E292237" i="1"/>
  <c r="E292236" i="1"/>
  <c r="E292235" i="1"/>
  <c r="E292234" i="1"/>
  <c r="E292233" i="1"/>
  <c r="E292232" i="1"/>
  <c r="E292231" i="1"/>
  <c r="E292230" i="1"/>
  <c r="E292229" i="1"/>
  <c r="E292228" i="1"/>
  <c r="E292227" i="1"/>
  <c r="E292226" i="1"/>
  <c r="E292225" i="1"/>
  <c r="E292224" i="1"/>
  <c r="E292223" i="1"/>
  <c r="E292222" i="1"/>
  <c r="E292221" i="1"/>
  <c r="E292220" i="1"/>
  <c r="E292219" i="1"/>
  <c r="E292218" i="1"/>
  <c r="E292217" i="1"/>
  <c r="E292216" i="1"/>
  <c r="E292215" i="1"/>
  <c r="E292214" i="1"/>
  <c r="E292213" i="1"/>
  <c r="E292212" i="1"/>
  <c r="E292211" i="1"/>
  <c r="E292210" i="1"/>
  <c r="E292209" i="1"/>
  <c r="E292208" i="1"/>
  <c r="E292207" i="1"/>
  <c r="E292206" i="1"/>
  <c r="E292205" i="1"/>
  <c r="E292204" i="1"/>
  <c r="E292203" i="1"/>
  <c r="E292202" i="1"/>
  <c r="E292201" i="1"/>
  <c r="E292200" i="1"/>
  <c r="E292199" i="1"/>
  <c r="E292198" i="1"/>
  <c r="E292197" i="1"/>
  <c r="E292196" i="1"/>
  <c r="E292195" i="1"/>
  <c r="E292194" i="1"/>
  <c r="E292193" i="1"/>
  <c r="E292192" i="1"/>
  <c r="E292191" i="1"/>
  <c r="E292190" i="1"/>
  <c r="E292189" i="1"/>
  <c r="E292188" i="1"/>
  <c r="E292187" i="1"/>
  <c r="E292186" i="1"/>
  <c r="E292185" i="1"/>
  <c r="E292184" i="1"/>
  <c r="E292183" i="1"/>
  <c r="E292182" i="1"/>
  <c r="E292181" i="1"/>
  <c r="E292180" i="1"/>
  <c r="E292179" i="1"/>
  <c r="E292178" i="1"/>
  <c r="E292177" i="1"/>
  <c r="E292176" i="1"/>
  <c r="E292175" i="1"/>
  <c r="E292174" i="1"/>
  <c r="E292173" i="1"/>
  <c r="E292172" i="1"/>
  <c r="E292171" i="1"/>
  <c r="E292170" i="1"/>
  <c r="E292169" i="1"/>
  <c r="E292168" i="1"/>
  <c r="E292167" i="1"/>
  <c r="E292166" i="1"/>
  <c r="E292165" i="1"/>
  <c r="E292164" i="1"/>
  <c r="E292163" i="1"/>
  <c r="E292162" i="1"/>
  <c r="E292161" i="1"/>
  <c r="E292160" i="1"/>
  <c r="E292159" i="1"/>
  <c r="E292158" i="1"/>
  <c r="E292157" i="1"/>
  <c r="E292156" i="1"/>
  <c r="E292155" i="1"/>
  <c r="E292154" i="1"/>
  <c r="E292153" i="1"/>
  <c r="E292152" i="1"/>
  <c r="E292151" i="1"/>
  <c r="E292150" i="1"/>
  <c r="E292149" i="1"/>
  <c r="E292148" i="1"/>
  <c r="E292147" i="1"/>
  <c r="E292146" i="1"/>
  <c r="E292145" i="1"/>
  <c r="E292144" i="1"/>
  <c r="E292143" i="1"/>
  <c r="E292142" i="1"/>
  <c r="E292141" i="1"/>
  <c r="E292140" i="1"/>
  <c r="E292139" i="1"/>
  <c r="E292138" i="1"/>
  <c r="E292137" i="1"/>
  <c r="E292136" i="1"/>
  <c r="E292135" i="1"/>
  <c r="E292134" i="1"/>
  <c r="E292133" i="1"/>
  <c r="E292132" i="1"/>
  <c r="E292131" i="1"/>
  <c r="E292130" i="1"/>
  <c r="E292129" i="1"/>
  <c r="E292128" i="1"/>
  <c r="E292127" i="1"/>
  <c r="E292126" i="1"/>
  <c r="E292125" i="1"/>
  <c r="E292124" i="1"/>
  <c r="E292123" i="1"/>
  <c r="E292122" i="1"/>
  <c r="E292121" i="1"/>
  <c r="E292120" i="1"/>
  <c r="E292119" i="1"/>
  <c r="E292118" i="1"/>
  <c r="E292117" i="1"/>
  <c r="E292116" i="1"/>
  <c r="E292115" i="1"/>
  <c r="E292114" i="1"/>
  <c r="E292113" i="1"/>
  <c r="E292112" i="1"/>
  <c r="E292111" i="1"/>
  <c r="E292110" i="1"/>
  <c r="E292109" i="1"/>
  <c r="E292108" i="1"/>
  <c r="E292107" i="1"/>
  <c r="E292106" i="1"/>
  <c r="E292105" i="1"/>
  <c r="E292104" i="1"/>
  <c r="E292103" i="1"/>
  <c r="E292102" i="1"/>
  <c r="E292101" i="1"/>
  <c r="E292100" i="1"/>
  <c r="E292099" i="1"/>
  <c r="E292098" i="1"/>
  <c r="E292097" i="1"/>
  <c r="E292096" i="1"/>
  <c r="E292095" i="1"/>
  <c r="E292094" i="1"/>
  <c r="E292093" i="1"/>
  <c r="E292092" i="1"/>
  <c r="E292091" i="1"/>
  <c r="E292090" i="1"/>
  <c r="E292089" i="1"/>
  <c r="E292088" i="1"/>
  <c r="E292087" i="1"/>
  <c r="E292086" i="1"/>
  <c r="E292085" i="1"/>
  <c r="E292084" i="1"/>
  <c r="E292083" i="1"/>
  <c r="E292082" i="1"/>
  <c r="E292081" i="1"/>
  <c r="E292080" i="1"/>
  <c r="E292079" i="1"/>
  <c r="E292078" i="1"/>
  <c r="E292077" i="1"/>
  <c r="E292076" i="1"/>
  <c r="E292075" i="1"/>
  <c r="E292074" i="1"/>
  <c r="E292073" i="1"/>
  <c r="E292072" i="1"/>
  <c r="E292071" i="1"/>
  <c r="E292070" i="1"/>
  <c r="E292069" i="1"/>
  <c r="E292068" i="1"/>
  <c r="E292067" i="1"/>
  <c r="E292066" i="1"/>
  <c r="E292065" i="1"/>
  <c r="E292064" i="1"/>
  <c r="E292063" i="1"/>
  <c r="E292062" i="1"/>
  <c r="E292061" i="1"/>
  <c r="E292060" i="1"/>
  <c r="E292059" i="1"/>
  <c r="E292058" i="1"/>
  <c r="E292057" i="1"/>
  <c r="E292056" i="1"/>
  <c r="E292055" i="1"/>
  <c r="E292054" i="1"/>
  <c r="E292053" i="1"/>
  <c r="E292052" i="1"/>
  <c r="E292051" i="1"/>
  <c r="E292050" i="1"/>
  <c r="E292049" i="1"/>
  <c r="E292048" i="1"/>
  <c r="E292047" i="1"/>
  <c r="E292046" i="1"/>
  <c r="E292045" i="1"/>
  <c r="E292044" i="1"/>
  <c r="E292043" i="1"/>
  <c r="E292042" i="1"/>
  <c r="E292041" i="1"/>
  <c r="E292040" i="1"/>
  <c r="E292039" i="1"/>
  <c r="E292038" i="1"/>
  <c r="E292037" i="1"/>
  <c r="E292036" i="1"/>
  <c r="E292035" i="1"/>
  <c r="E292034" i="1"/>
  <c r="E292033" i="1"/>
  <c r="E292032" i="1"/>
  <c r="E292031" i="1"/>
  <c r="E292030" i="1"/>
  <c r="E292029" i="1"/>
  <c r="E292028" i="1"/>
  <c r="E292027" i="1"/>
  <c r="E292026" i="1"/>
  <c r="E292025" i="1"/>
  <c r="E292024" i="1"/>
  <c r="E292023" i="1"/>
  <c r="E292022" i="1"/>
  <c r="E292021" i="1"/>
  <c r="E292020" i="1"/>
  <c r="E292019" i="1"/>
  <c r="E292018" i="1"/>
  <c r="E292017" i="1"/>
  <c r="E292016" i="1"/>
  <c r="E292015" i="1"/>
  <c r="E292014" i="1"/>
  <c r="E292013" i="1"/>
  <c r="E292012" i="1"/>
  <c r="E292011" i="1"/>
  <c r="E292010" i="1"/>
  <c r="E292009" i="1"/>
  <c r="E292008" i="1"/>
  <c r="E292007" i="1"/>
  <c r="E292006" i="1"/>
  <c r="E292005" i="1"/>
  <c r="E292004" i="1"/>
  <c r="E292003" i="1"/>
  <c r="E292002" i="1"/>
  <c r="E292001" i="1"/>
  <c r="E292000" i="1"/>
  <c r="E291999" i="1"/>
  <c r="E291998" i="1"/>
  <c r="E291997" i="1"/>
  <c r="E291996" i="1"/>
  <c r="E291995" i="1"/>
  <c r="E291994" i="1"/>
  <c r="E291993" i="1"/>
  <c r="E291992" i="1"/>
  <c r="E291991" i="1"/>
  <c r="E291990" i="1"/>
  <c r="E291989" i="1"/>
  <c r="E291988" i="1"/>
  <c r="E291987" i="1"/>
  <c r="E291986" i="1"/>
  <c r="E291985" i="1"/>
  <c r="E291984" i="1"/>
  <c r="E291983" i="1"/>
  <c r="E291982" i="1"/>
  <c r="E291981" i="1"/>
  <c r="E291980" i="1"/>
  <c r="E291979" i="1"/>
  <c r="E291978" i="1"/>
  <c r="E291977" i="1"/>
  <c r="E291976" i="1"/>
  <c r="E291975" i="1"/>
  <c r="E291974" i="1"/>
  <c r="E291973" i="1"/>
  <c r="E291972" i="1"/>
  <c r="E291971" i="1"/>
  <c r="E291970" i="1"/>
  <c r="E291969" i="1"/>
  <c r="E291968" i="1"/>
  <c r="E291967" i="1"/>
  <c r="E291966" i="1"/>
  <c r="E291965" i="1"/>
  <c r="E291964" i="1"/>
  <c r="E291963" i="1"/>
  <c r="E291962" i="1"/>
  <c r="E291961" i="1"/>
  <c r="E291960" i="1"/>
  <c r="E291959" i="1"/>
  <c r="E291958" i="1"/>
  <c r="E291957" i="1"/>
  <c r="E291956" i="1"/>
  <c r="E291955" i="1"/>
  <c r="E291954" i="1"/>
  <c r="E291953" i="1"/>
  <c r="E291952" i="1"/>
  <c r="E291951" i="1"/>
  <c r="E291950" i="1"/>
  <c r="E291949" i="1"/>
  <c r="E291948" i="1"/>
  <c r="E291947" i="1"/>
  <c r="E291946" i="1"/>
  <c r="E291945" i="1"/>
  <c r="E291944" i="1"/>
  <c r="E291943" i="1"/>
  <c r="E291942" i="1"/>
  <c r="E291941" i="1"/>
  <c r="E291940" i="1"/>
  <c r="E291939" i="1"/>
  <c r="E291938" i="1"/>
  <c r="E291937" i="1"/>
  <c r="E291936" i="1"/>
  <c r="E291935" i="1"/>
  <c r="E291934" i="1"/>
  <c r="E291933" i="1"/>
  <c r="E291932" i="1"/>
  <c r="E291931" i="1"/>
  <c r="E291930" i="1"/>
  <c r="E291929" i="1"/>
  <c r="E291928" i="1"/>
  <c r="E291927" i="1"/>
  <c r="E291926" i="1"/>
  <c r="E291925" i="1"/>
  <c r="E291924" i="1"/>
  <c r="E291923" i="1"/>
  <c r="E291922" i="1"/>
  <c r="E291921" i="1"/>
  <c r="E291920" i="1"/>
  <c r="E291919" i="1"/>
  <c r="E291918" i="1"/>
  <c r="E291917" i="1"/>
  <c r="E291916" i="1"/>
  <c r="E291915" i="1"/>
  <c r="E291914" i="1"/>
  <c r="E291913" i="1"/>
  <c r="E291912" i="1"/>
  <c r="E291911" i="1"/>
  <c r="E291910" i="1"/>
  <c r="E291909" i="1"/>
  <c r="E291908" i="1"/>
  <c r="E291907" i="1"/>
  <c r="E291906" i="1"/>
  <c r="E291905" i="1"/>
  <c r="E291904" i="1"/>
  <c r="E291903" i="1"/>
  <c r="E291902" i="1"/>
  <c r="E291901" i="1"/>
  <c r="E291900" i="1"/>
  <c r="E291899" i="1"/>
  <c r="E291898" i="1"/>
  <c r="E291897" i="1"/>
  <c r="E291896" i="1"/>
  <c r="E291895" i="1"/>
  <c r="E291894" i="1"/>
  <c r="E291893" i="1"/>
  <c r="E291892" i="1"/>
  <c r="E291891" i="1"/>
  <c r="E291890" i="1"/>
  <c r="E291889" i="1"/>
  <c r="E291888" i="1"/>
  <c r="E291887" i="1"/>
  <c r="E291886" i="1"/>
  <c r="E291885" i="1"/>
  <c r="E291884" i="1"/>
  <c r="E291883" i="1"/>
  <c r="E291882" i="1"/>
  <c r="E291881" i="1"/>
  <c r="E291880" i="1"/>
  <c r="E291879" i="1"/>
  <c r="E291878" i="1"/>
  <c r="E291877" i="1"/>
  <c r="E291876" i="1"/>
  <c r="E291875" i="1"/>
  <c r="E291874" i="1"/>
  <c r="E291873" i="1"/>
  <c r="E291872" i="1"/>
  <c r="E291871" i="1"/>
  <c r="E291870" i="1"/>
  <c r="E291869" i="1"/>
  <c r="E291868" i="1"/>
  <c r="E291867" i="1"/>
  <c r="E291866" i="1"/>
  <c r="E291865" i="1"/>
  <c r="E291864" i="1"/>
  <c r="E291863" i="1"/>
  <c r="E291862" i="1"/>
  <c r="E291861" i="1"/>
  <c r="E291860" i="1"/>
  <c r="E291859" i="1"/>
  <c r="E291858" i="1"/>
  <c r="E291857" i="1"/>
  <c r="E291856" i="1"/>
  <c r="E291855" i="1"/>
  <c r="E291854" i="1"/>
  <c r="E291853" i="1"/>
  <c r="E291852" i="1"/>
  <c r="E291851" i="1"/>
  <c r="E291850" i="1"/>
  <c r="E291849" i="1"/>
  <c r="E291848" i="1"/>
  <c r="E291847" i="1"/>
  <c r="E291846" i="1"/>
  <c r="E291845" i="1"/>
  <c r="E291844" i="1"/>
  <c r="E291843" i="1"/>
  <c r="E291842" i="1"/>
  <c r="E291841" i="1"/>
  <c r="E291840" i="1"/>
  <c r="E291839" i="1"/>
  <c r="E291838" i="1"/>
  <c r="E291837" i="1"/>
  <c r="E291836" i="1"/>
  <c r="E291835" i="1"/>
  <c r="E291834" i="1"/>
  <c r="E291833" i="1"/>
  <c r="E291832" i="1"/>
  <c r="E291831" i="1"/>
  <c r="E291830" i="1"/>
  <c r="E291829" i="1"/>
  <c r="E291828" i="1"/>
  <c r="E291827" i="1"/>
  <c r="E291826" i="1"/>
  <c r="E291825" i="1"/>
  <c r="E291824" i="1"/>
  <c r="E291823" i="1"/>
  <c r="E291822" i="1"/>
  <c r="E291821" i="1"/>
  <c r="E291820" i="1"/>
  <c r="E291819" i="1"/>
  <c r="E291818" i="1"/>
  <c r="E291817" i="1"/>
  <c r="E291816" i="1"/>
  <c r="E291815" i="1"/>
  <c r="E291814" i="1"/>
  <c r="E291813" i="1"/>
  <c r="E291812" i="1"/>
  <c r="E291811" i="1"/>
  <c r="E291810" i="1"/>
  <c r="E291809" i="1"/>
  <c r="E291808" i="1"/>
  <c r="E291807" i="1"/>
  <c r="E291806" i="1"/>
  <c r="E291805" i="1"/>
  <c r="E291804" i="1"/>
  <c r="E291803" i="1"/>
  <c r="E291802" i="1"/>
  <c r="E291801" i="1"/>
  <c r="E291800" i="1"/>
  <c r="E291799" i="1"/>
  <c r="E291798" i="1"/>
  <c r="E291797" i="1"/>
  <c r="E291796" i="1"/>
  <c r="E291795" i="1"/>
  <c r="E291794" i="1"/>
  <c r="E291793" i="1"/>
  <c r="E291792" i="1"/>
  <c r="E291791" i="1"/>
  <c r="E291790" i="1"/>
  <c r="E291789" i="1"/>
  <c r="E291788" i="1"/>
  <c r="E291787" i="1"/>
  <c r="E291786" i="1"/>
  <c r="E291785" i="1"/>
  <c r="E291784" i="1"/>
  <c r="E291783" i="1"/>
  <c r="E291782" i="1"/>
  <c r="E291781" i="1"/>
  <c r="E291780" i="1"/>
  <c r="E291779" i="1"/>
  <c r="E291778" i="1"/>
  <c r="E291777" i="1"/>
  <c r="E291776" i="1"/>
  <c r="E291775" i="1"/>
  <c r="E291774" i="1"/>
  <c r="E291773" i="1"/>
  <c r="E291772" i="1"/>
  <c r="E291771" i="1"/>
  <c r="E291770" i="1"/>
  <c r="E291769" i="1"/>
  <c r="E291768" i="1"/>
  <c r="E291767" i="1"/>
  <c r="E291766" i="1"/>
  <c r="E291765" i="1"/>
  <c r="E291764" i="1"/>
  <c r="E291763" i="1"/>
  <c r="E291762" i="1"/>
  <c r="E291761" i="1"/>
  <c r="E291760" i="1"/>
  <c r="E291759" i="1"/>
  <c r="E291758" i="1"/>
  <c r="E291757" i="1"/>
  <c r="E291756" i="1"/>
  <c r="E291755" i="1"/>
  <c r="E291754" i="1"/>
  <c r="E291753" i="1"/>
  <c r="E291752" i="1"/>
  <c r="E291751" i="1"/>
  <c r="E291750" i="1"/>
  <c r="E291749" i="1"/>
  <c r="E291748" i="1"/>
  <c r="E291747" i="1"/>
  <c r="E291746" i="1"/>
  <c r="E291745" i="1"/>
  <c r="E291744" i="1"/>
  <c r="E291743" i="1"/>
  <c r="E291742" i="1"/>
  <c r="E291741" i="1"/>
  <c r="E291740" i="1"/>
  <c r="E291739" i="1"/>
  <c r="E291738" i="1"/>
  <c r="E291737" i="1"/>
  <c r="E291736" i="1"/>
  <c r="E291735" i="1"/>
  <c r="E291734" i="1"/>
  <c r="E291733" i="1"/>
  <c r="E291732" i="1"/>
  <c r="E291731" i="1"/>
  <c r="E291730" i="1"/>
  <c r="E291729" i="1"/>
  <c r="E291728" i="1"/>
  <c r="E291727" i="1"/>
  <c r="E291726" i="1"/>
  <c r="E291725" i="1"/>
  <c r="E291724" i="1"/>
  <c r="E291723" i="1"/>
  <c r="E291722" i="1"/>
  <c r="E291721" i="1"/>
  <c r="E291720" i="1"/>
  <c r="E291719" i="1"/>
  <c r="E291718" i="1"/>
  <c r="E291717" i="1"/>
  <c r="E291716" i="1"/>
  <c r="E291715" i="1"/>
  <c r="E291714" i="1"/>
  <c r="E291713" i="1"/>
  <c r="E291712" i="1"/>
  <c r="E291711" i="1"/>
  <c r="E291710" i="1"/>
  <c r="E291709" i="1"/>
  <c r="E291708" i="1"/>
  <c r="E291707" i="1"/>
  <c r="E291706" i="1"/>
  <c r="E291705" i="1"/>
  <c r="E291704" i="1"/>
  <c r="E291703" i="1"/>
  <c r="E291702" i="1"/>
  <c r="E291701" i="1"/>
  <c r="E291700" i="1"/>
  <c r="E291699" i="1"/>
  <c r="E291698" i="1"/>
  <c r="E291697" i="1"/>
  <c r="E291696" i="1"/>
  <c r="E291695" i="1"/>
  <c r="E291694" i="1"/>
  <c r="E291693" i="1"/>
  <c r="E291692" i="1"/>
  <c r="E291691" i="1"/>
  <c r="E291690" i="1"/>
  <c r="E291689" i="1"/>
  <c r="E291688" i="1"/>
  <c r="E291687" i="1"/>
  <c r="E291686" i="1"/>
  <c r="E291685" i="1"/>
  <c r="E291684" i="1"/>
  <c r="E291683" i="1"/>
  <c r="E291682" i="1"/>
  <c r="E291681" i="1"/>
  <c r="E291680" i="1"/>
  <c r="E291679" i="1"/>
  <c r="E291678" i="1"/>
  <c r="E291677" i="1"/>
  <c r="E291676" i="1"/>
  <c r="E291675" i="1"/>
  <c r="E291674" i="1"/>
  <c r="E291673" i="1"/>
  <c r="E291672" i="1"/>
  <c r="E291671" i="1"/>
  <c r="E291670" i="1"/>
  <c r="E291669" i="1"/>
  <c r="E291668" i="1"/>
  <c r="E291667" i="1"/>
  <c r="E291666" i="1"/>
  <c r="E291665" i="1"/>
  <c r="E291664" i="1"/>
  <c r="E291663" i="1"/>
  <c r="E291662" i="1"/>
  <c r="E291661" i="1"/>
  <c r="E291660" i="1"/>
  <c r="E291659" i="1"/>
  <c r="E291658" i="1"/>
  <c r="E291657" i="1"/>
  <c r="E291656" i="1"/>
  <c r="E291655" i="1"/>
  <c r="E291654" i="1"/>
  <c r="E291653" i="1"/>
  <c r="E291652" i="1"/>
  <c r="E291651" i="1"/>
  <c r="E291650" i="1"/>
  <c r="E291649" i="1"/>
  <c r="E291648" i="1"/>
  <c r="E291647" i="1"/>
  <c r="E291646" i="1"/>
  <c r="E291645" i="1"/>
  <c r="E291644" i="1"/>
  <c r="E291643" i="1"/>
  <c r="E291642" i="1"/>
  <c r="E291641" i="1"/>
  <c r="E291640" i="1"/>
  <c r="E291639" i="1"/>
  <c r="E291638" i="1"/>
  <c r="E291637" i="1"/>
  <c r="E291636" i="1"/>
  <c r="E291635" i="1"/>
  <c r="E291634" i="1"/>
  <c r="E291633" i="1"/>
  <c r="E291632" i="1"/>
  <c r="E291631" i="1"/>
  <c r="E291630" i="1"/>
  <c r="E291629" i="1"/>
  <c r="E291628" i="1"/>
  <c r="E291627" i="1"/>
  <c r="E291626" i="1"/>
  <c r="E291625" i="1"/>
  <c r="E291624" i="1"/>
  <c r="E291623" i="1"/>
  <c r="E291622" i="1"/>
  <c r="E291621" i="1"/>
  <c r="E291620" i="1"/>
  <c r="E291619" i="1"/>
  <c r="E291618" i="1"/>
  <c r="E291617" i="1"/>
  <c r="E291616" i="1"/>
  <c r="E291615" i="1"/>
  <c r="E291614" i="1"/>
  <c r="E291613" i="1"/>
  <c r="E291612" i="1"/>
  <c r="E291611" i="1"/>
  <c r="E291610" i="1"/>
  <c r="E291609" i="1"/>
  <c r="E291608" i="1"/>
  <c r="E291607" i="1"/>
  <c r="E291606" i="1"/>
  <c r="E291605" i="1"/>
  <c r="E291604" i="1"/>
  <c r="E291603" i="1"/>
  <c r="E291602" i="1"/>
  <c r="E291601" i="1"/>
  <c r="E291600" i="1"/>
  <c r="E291599" i="1"/>
  <c r="E291598" i="1"/>
  <c r="E291597" i="1"/>
  <c r="E291596" i="1"/>
  <c r="E291595" i="1"/>
  <c r="E291594" i="1"/>
  <c r="E291593" i="1"/>
  <c r="E291592" i="1"/>
  <c r="E291591" i="1"/>
  <c r="E291590" i="1"/>
  <c r="E291589" i="1"/>
  <c r="E291588" i="1"/>
  <c r="E291587" i="1"/>
  <c r="E291586" i="1"/>
  <c r="E291585" i="1"/>
  <c r="E291584" i="1"/>
  <c r="E291583" i="1"/>
  <c r="E291582" i="1"/>
  <c r="E291581" i="1"/>
  <c r="E291580" i="1"/>
  <c r="E291579" i="1"/>
  <c r="E291578" i="1"/>
  <c r="E291577" i="1"/>
  <c r="E291576" i="1"/>
  <c r="E291575" i="1"/>
  <c r="E291574" i="1"/>
  <c r="E291573" i="1"/>
  <c r="E291572" i="1"/>
  <c r="E291571" i="1"/>
  <c r="E291570" i="1"/>
  <c r="E291569" i="1"/>
  <c r="E291568" i="1"/>
  <c r="E291567" i="1"/>
  <c r="E291566" i="1"/>
  <c r="E291565" i="1"/>
  <c r="E291564" i="1"/>
  <c r="E291563" i="1"/>
  <c r="E291562" i="1"/>
  <c r="E291561" i="1"/>
  <c r="E291560" i="1"/>
  <c r="E291559" i="1"/>
  <c r="E291558" i="1"/>
  <c r="E291557" i="1"/>
  <c r="E291556" i="1"/>
  <c r="E291555" i="1"/>
  <c r="E291554" i="1"/>
  <c r="E291553" i="1"/>
  <c r="E291552" i="1"/>
  <c r="E291551" i="1"/>
  <c r="E291550" i="1"/>
  <c r="E291549" i="1"/>
  <c r="E291548" i="1"/>
  <c r="E291547" i="1"/>
  <c r="E291546" i="1"/>
  <c r="E291545" i="1"/>
  <c r="E291544" i="1"/>
  <c r="E291543" i="1"/>
  <c r="E291542" i="1"/>
  <c r="E291541" i="1"/>
  <c r="E291540" i="1"/>
  <c r="E291539" i="1"/>
  <c r="E291538" i="1"/>
  <c r="E291537" i="1"/>
  <c r="E291536" i="1"/>
  <c r="E291535" i="1"/>
  <c r="E291534" i="1"/>
  <c r="E291533" i="1"/>
  <c r="E291532" i="1"/>
  <c r="E291531" i="1"/>
  <c r="E291530" i="1"/>
  <c r="E291529" i="1"/>
  <c r="E291528" i="1"/>
  <c r="E291527" i="1"/>
  <c r="E291526" i="1"/>
  <c r="E291525" i="1"/>
  <c r="E291524" i="1"/>
  <c r="E291523" i="1"/>
  <c r="E291522" i="1"/>
  <c r="E291521" i="1"/>
  <c r="E291520" i="1"/>
  <c r="E291519" i="1"/>
  <c r="E291518" i="1"/>
  <c r="E291517" i="1"/>
  <c r="E291516" i="1"/>
  <c r="E291515" i="1"/>
  <c r="E291514" i="1"/>
  <c r="E291513" i="1"/>
  <c r="E291512" i="1"/>
  <c r="E291511" i="1"/>
  <c r="E291510" i="1"/>
  <c r="E291509" i="1"/>
  <c r="E291508" i="1"/>
  <c r="E291507" i="1"/>
  <c r="E291506" i="1"/>
  <c r="E291505" i="1"/>
  <c r="E291504" i="1"/>
  <c r="E291503" i="1"/>
  <c r="E291502" i="1"/>
  <c r="E291501" i="1"/>
  <c r="E291500" i="1"/>
  <c r="E291499" i="1"/>
  <c r="E291498" i="1"/>
  <c r="E291497" i="1"/>
  <c r="E291496" i="1"/>
  <c r="E291495" i="1"/>
  <c r="E291494" i="1"/>
  <c r="E291493" i="1"/>
  <c r="E291492" i="1"/>
  <c r="E291491" i="1"/>
  <c r="E291490" i="1"/>
  <c r="E291489" i="1"/>
  <c r="E291488" i="1"/>
  <c r="E291487" i="1"/>
  <c r="E291486" i="1"/>
  <c r="E291485" i="1"/>
  <c r="E291484" i="1"/>
  <c r="E291483" i="1"/>
  <c r="E291482" i="1"/>
  <c r="E291481" i="1"/>
  <c r="E291480" i="1"/>
  <c r="E291479" i="1"/>
  <c r="E291478" i="1"/>
  <c r="E291477" i="1"/>
  <c r="E291476" i="1"/>
  <c r="E291475" i="1"/>
  <c r="E291474" i="1"/>
  <c r="E291473" i="1"/>
  <c r="E291472" i="1"/>
  <c r="E291471" i="1"/>
  <c r="E291470" i="1"/>
  <c r="E291469" i="1"/>
  <c r="E291468" i="1"/>
  <c r="E291467" i="1"/>
  <c r="E291466" i="1"/>
  <c r="E291465" i="1"/>
  <c r="E291464" i="1"/>
  <c r="E291463" i="1"/>
  <c r="E291462" i="1"/>
  <c r="E291461" i="1"/>
  <c r="E291460" i="1"/>
  <c r="E291459" i="1"/>
  <c r="E291458" i="1"/>
  <c r="E291457" i="1"/>
  <c r="E291456" i="1"/>
  <c r="E291455" i="1"/>
  <c r="E291454" i="1"/>
  <c r="E291453" i="1"/>
  <c r="E291452" i="1"/>
  <c r="E291451" i="1"/>
  <c r="E291450" i="1"/>
  <c r="E291449" i="1"/>
  <c r="E291448" i="1"/>
  <c r="E291447" i="1"/>
  <c r="E291446" i="1"/>
  <c r="E291445" i="1"/>
  <c r="E291444" i="1"/>
  <c r="E291443" i="1"/>
  <c r="E291442" i="1"/>
  <c r="E291441" i="1"/>
  <c r="E291440" i="1"/>
  <c r="E291439" i="1"/>
  <c r="E291438" i="1"/>
  <c r="E291437" i="1"/>
  <c r="E291436" i="1"/>
  <c r="E291435" i="1"/>
  <c r="E291434" i="1"/>
  <c r="E291433" i="1"/>
  <c r="E291432" i="1"/>
  <c r="E291431" i="1"/>
  <c r="E291430" i="1"/>
  <c r="E291429" i="1"/>
  <c r="E291428" i="1"/>
  <c r="E291427" i="1"/>
  <c r="E291426" i="1"/>
  <c r="E291425" i="1"/>
  <c r="E291424" i="1"/>
  <c r="E291423" i="1"/>
  <c r="E291422" i="1"/>
  <c r="E291421" i="1"/>
  <c r="E291420" i="1"/>
  <c r="E291419" i="1"/>
  <c r="E291418" i="1"/>
  <c r="E291417" i="1"/>
  <c r="E291416" i="1"/>
  <c r="E291415" i="1"/>
  <c r="E291414" i="1"/>
  <c r="E291413" i="1"/>
  <c r="E291412" i="1"/>
  <c r="E291411" i="1"/>
  <c r="E291410" i="1"/>
  <c r="E291409" i="1"/>
  <c r="E291408" i="1"/>
  <c r="E291407" i="1"/>
  <c r="E291406" i="1"/>
  <c r="E291405" i="1"/>
  <c r="E291404" i="1"/>
  <c r="E291403" i="1"/>
  <c r="E291402" i="1"/>
  <c r="E291401" i="1"/>
  <c r="E291400" i="1"/>
  <c r="E291399" i="1"/>
  <c r="E291398" i="1"/>
  <c r="E291397" i="1"/>
  <c r="E291396" i="1"/>
  <c r="E291395" i="1"/>
  <c r="E291394" i="1"/>
  <c r="E291393" i="1"/>
  <c r="E291392" i="1"/>
  <c r="E291391" i="1"/>
  <c r="E291390" i="1"/>
  <c r="E291389" i="1"/>
  <c r="E291388" i="1"/>
  <c r="E291387" i="1"/>
  <c r="E291386" i="1"/>
  <c r="E291385" i="1"/>
  <c r="E291384" i="1"/>
  <c r="E291383" i="1"/>
  <c r="E291382" i="1"/>
  <c r="E291381" i="1"/>
  <c r="E291380" i="1"/>
  <c r="E291379" i="1"/>
  <c r="E291378" i="1"/>
  <c r="E291377" i="1"/>
  <c r="E291376" i="1"/>
  <c r="E291375" i="1"/>
  <c r="E291374" i="1"/>
  <c r="E291373" i="1"/>
  <c r="E291372" i="1"/>
  <c r="E291371" i="1"/>
  <c r="E291370" i="1"/>
  <c r="E291369" i="1"/>
  <c r="E291368" i="1"/>
  <c r="E291367" i="1"/>
  <c r="E291366" i="1"/>
  <c r="E291365" i="1"/>
  <c r="E291364" i="1"/>
  <c r="E291363" i="1"/>
  <c r="E291362" i="1"/>
  <c r="E291361" i="1"/>
  <c r="E291360" i="1"/>
  <c r="E291359" i="1"/>
  <c r="E291358" i="1"/>
  <c r="E291357" i="1"/>
  <c r="E291356" i="1"/>
  <c r="E291355" i="1"/>
  <c r="E291354" i="1"/>
  <c r="E291353" i="1"/>
  <c r="E291352" i="1"/>
  <c r="E291351" i="1"/>
  <c r="E291350" i="1"/>
  <c r="E291349" i="1"/>
  <c r="E291348" i="1"/>
  <c r="E291347" i="1"/>
  <c r="E291346" i="1"/>
  <c r="E291345" i="1"/>
  <c r="E291344" i="1"/>
  <c r="E291343" i="1"/>
  <c r="E291342" i="1"/>
  <c r="E291341" i="1"/>
  <c r="E291340" i="1"/>
  <c r="E291339" i="1"/>
  <c r="E291338" i="1"/>
  <c r="E291337" i="1"/>
  <c r="E291336" i="1"/>
  <c r="E291335" i="1"/>
  <c r="E291334" i="1"/>
  <c r="E291333" i="1"/>
  <c r="E291332" i="1"/>
  <c r="E291331" i="1"/>
  <c r="E291330" i="1"/>
  <c r="E291329" i="1"/>
  <c r="E291328" i="1"/>
  <c r="E291327" i="1"/>
  <c r="E291326" i="1"/>
  <c r="E291325" i="1"/>
  <c r="E291324" i="1"/>
  <c r="E291323" i="1"/>
  <c r="E291322" i="1"/>
  <c r="E291321" i="1"/>
  <c r="E291320" i="1"/>
  <c r="E291319" i="1"/>
  <c r="E291318" i="1"/>
  <c r="E291317" i="1"/>
  <c r="E291316" i="1"/>
  <c r="E291315" i="1"/>
  <c r="E291314" i="1"/>
  <c r="E291313" i="1"/>
  <c r="E291312" i="1"/>
  <c r="E291311" i="1"/>
  <c r="E291310" i="1"/>
  <c r="E291309" i="1"/>
  <c r="E291308" i="1"/>
  <c r="E291307" i="1"/>
  <c r="E291306" i="1"/>
  <c r="E291305" i="1"/>
  <c r="E291304" i="1"/>
  <c r="E291303" i="1"/>
  <c r="E291302" i="1"/>
  <c r="E291301" i="1"/>
  <c r="E291300" i="1"/>
  <c r="E291299" i="1"/>
  <c r="E291298" i="1"/>
  <c r="E291297" i="1"/>
  <c r="E291296" i="1"/>
  <c r="E291295" i="1"/>
  <c r="E291294" i="1"/>
  <c r="E291293" i="1"/>
  <c r="E291292" i="1"/>
  <c r="E291291" i="1"/>
  <c r="E291290" i="1"/>
  <c r="E291289" i="1"/>
  <c r="E291288" i="1"/>
  <c r="E291287" i="1"/>
  <c r="E291286" i="1"/>
  <c r="E291285" i="1"/>
  <c r="E291284" i="1"/>
  <c r="E291283" i="1"/>
  <c r="E291282" i="1"/>
  <c r="E291281" i="1"/>
  <c r="E291280" i="1"/>
  <c r="E291279" i="1"/>
  <c r="E291278" i="1"/>
  <c r="E291277" i="1"/>
  <c r="E291276" i="1"/>
  <c r="E291275" i="1"/>
  <c r="E291274" i="1"/>
  <c r="E291273" i="1"/>
  <c r="E291272" i="1"/>
  <c r="E291271" i="1"/>
  <c r="E291270" i="1"/>
  <c r="E291269" i="1"/>
  <c r="E291268" i="1"/>
  <c r="E291267" i="1"/>
  <c r="E291266" i="1"/>
  <c r="E291265" i="1"/>
  <c r="E291264" i="1"/>
  <c r="E291263" i="1"/>
  <c r="E291262" i="1"/>
  <c r="E291261" i="1"/>
  <c r="E291260" i="1"/>
  <c r="E291259" i="1"/>
  <c r="E291258" i="1"/>
  <c r="E291257" i="1"/>
  <c r="E291256" i="1"/>
  <c r="E291255" i="1"/>
  <c r="E291254" i="1"/>
  <c r="E291253" i="1"/>
  <c r="E291252" i="1"/>
  <c r="E291251" i="1"/>
  <c r="E291250" i="1"/>
  <c r="E291249" i="1"/>
  <c r="E291248" i="1"/>
  <c r="E291247" i="1"/>
  <c r="E291246" i="1"/>
  <c r="E291245" i="1"/>
  <c r="E291244" i="1"/>
  <c r="E291243" i="1"/>
  <c r="E291242" i="1"/>
  <c r="E291241" i="1"/>
  <c r="E291240" i="1"/>
  <c r="E291239" i="1"/>
  <c r="E291238" i="1"/>
  <c r="E291237" i="1"/>
  <c r="E291236" i="1"/>
  <c r="E291235" i="1"/>
  <c r="E291234" i="1"/>
  <c r="E291233" i="1"/>
  <c r="E291232" i="1"/>
  <c r="E291231" i="1"/>
  <c r="E291230" i="1"/>
  <c r="E291229" i="1"/>
  <c r="E291228" i="1"/>
  <c r="E291227" i="1"/>
  <c r="E291226" i="1"/>
  <c r="E291225" i="1"/>
  <c r="E291224" i="1"/>
  <c r="E291223" i="1"/>
  <c r="E291222" i="1"/>
  <c r="E291221" i="1"/>
  <c r="E291220" i="1"/>
  <c r="E291219" i="1"/>
  <c r="E291218" i="1"/>
  <c r="E291217" i="1"/>
  <c r="E291216" i="1"/>
  <c r="E291215" i="1"/>
  <c r="E291214" i="1"/>
  <c r="E291213" i="1"/>
  <c r="E291212" i="1"/>
  <c r="E291211" i="1"/>
  <c r="E291210" i="1"/>
  <c r="E291209" i="1"/>
  <c r="E291208" i="1"/>
  <c r="E291207" i="1"/>
  <c r="E291206" i="1"/>
  <c r="E291205" i="1"/>
  <c r="E291204" i="1"/>
  <c r="E291203" i="1"/>
  <c r="E291202" i="1"/>
  <c r="E291201" i="1"/>
  <c r="E291200" i="1"/>
  <c r="E291199" i="1"/>
  <c r="E291198" i="1"/>
  <c r="E291197" i="1"/>
  <c r="E291196" i="1"/>
  <c r="E291195" i="1"/>
  <c r="E291194" i="1"/>
  <c r="E291193" i="1"/>
  <c r="E291192" i="1"/>
  <c r="E291191" i="1"/>
  <c r="E291190" i="1"/>
  <c r="E291189" i="1"/>
  <c r="E291188" i="1"/>
  <c r="E291187" i="1"/>
  <c r="E291186" i="1"/>
  <c r="E291185" i="1"/>
  <c r="E291184" i="1"/>
  <c r="E291183" i="1"/>
  <c r="E291182" i="1"/>
  <c r="E291181" i="1"/>
  <c r="E291180" i="1"/>
  <c r="E291179" i="1"/>
  <c r="E291178" i="1"/>
  <c r="E291177" i="1"/>
  <c r="E291176" i="1"/>
  <c r="E291175" i="1"/>
  <c r="E291174" i="1"/>
  <c r="E291173" i="1"/>
  <c r="E291172" i="1"/>
  <c r="E291171" i="1"/>
  <c r="E291170" i="1"/>
  <c r="E291169" i="1"/>
  <c r="E291168" i="1"/>
  <c r="E291167" i="1"/>
  <c r="E291166" i="1"/>
  <c r="E291165" i="1"/>
  <c r="E291164" i="1"/>
  <c r="E291163" i="1"/>
  <c r="E291162" i="1"/>
  <c r="E291161" i="1"/>
  <c r="E291160" i="1"/>
  <c r="E291159" i="1"/>
  <c r="E291158" i="1"/>
  <c r="E291157" i="1"/>
  <c r="E291156" i="1"/>
  <c r="E291155" i="1"/>
  <c r="E291154" i="1"/>
  <c r="E291153" i="1"/>
  <c r="E291152" i="1"/>
  <c r="E291151" i="1"/>
  <c r="E291150" i="1"/>
  <c r="E291149" i="1"/>
  <c r="E291148" i="1"/>
  <c r="E291147" i="1"/>
  <c r="E291146" i="1"/>
  <c r="E291145" i="1"/>
  <c r="E291144" i="1"/>
  <c r="E291143" i="1"/>
  <c r="E291142" i="1"/>
  <c r="E291141" i="1"/>
  <c r="E291140" i="1"/>
  <c r="E291139" i="1"/>
  <c r="E291138" i="1"/>
  <c r="E291137" i="1"/>
  <c r="E291136" i="1"/>
  <c r="E291135" i="1"/>
  <c r="E291134" i="1"/>
  <c r="E291133" i="1"/>
  <c r="E291132" i="1"/>
  <c r="E291131" i="1"/>
  <c r="E291130" i="1"/>
  <c r="E291129" i="1"/>
  <c r="E291128" i="1"/>
  <c r="E291127" i="1"/>
  <c r="E291126" i="1"/>
  <c r="E291125" i="1"/>
  <c r="E291124" i="1"/>
  <c r="E291123" i="1"/>
  <c r="E291122" i="1"/>
  <c r="E291121" i="1"/>
  <c r="E291120" i="1"/>
  <c r="E291119" i="1"/>
  <c r="E291118" i="1"/>
  <c r="E291117" i="1"/>
  <c r="E291116" i="1"/>
  <c r="E291115" i="1"/>
  <c r="E291114" i="1"/>
  <c r="E291113" i="1"/>
  <c r="E291112" i="1"/>
  <c r="E291111" i="1"/>
  <c r="E291110" i="1"/>
  <c r="E291109" i="1"/>
  <c r="E291108" i="1"/>
  <c r="E291107" i="1"/>
  <c r="E291106" i="1"/>
  <c r="E291105" i="1"/>
  <c r="E291104" i="1"/>
  <c r="E291103" i="1"/>
  <c r="E291102" i="1"/>
  <c r="E291101" i="1"/>
  <c r="E291100" i="1"/>
  <c r="E291099" i="1"/>
  <c r="E291098" i="1"/>
  <c r="E291097" i="1"/>
  <c r="E291096" i="1"/>
  <c r="E291095" i="1"/>
  <c r="E291094" i="1"/>
  <c r="E291093" i="1"/>
  <c r="E291092" i="1"/>
  <c r="E291091" i="1"/>
  <c r="E291090" i="1"/>
  <c r="E291089" i="1"/>
  <c r="E291088" i="1"/>
  <c r="E291087" i="1"/>
  <c r="E291086" i="1"/>
  <c r="E291085" i="1"/>
  <c r="E291084" i="1"/>
  <c r="E291083" i="1"/>
  <c r="E291082" i="1"/>
  <c r="E291081" i="1"/>
  <c r="E291080" i="1"/>
  <c r="E291079" i="1"/>
  <c r="E291078" i="1"/>
  <c r="E291077" i="1"/>
  <c r="E291076" i="1"/>
  <c r="E291075" i="1"/>
  <c r="E291074" i="1"/>
  <c r="E291073" i="1"/>
  <c r="E291072" i="1"/>
  <c r="E291071" i="1"/>
  <c r="E291070" i="1"/>
  <c r="E291069" i="1"/>
  <c r="E291068" i="1"/>
  <c r="E291067" i="1"/>
  <c r="E291066" i="1"/>
  <c r="E291065" i="1"/>
  <c r="E291064" i="1"/>
  <c r="E291063" i="1"/>
  <c r="E291062" i="1"/>
  <c r="E291061" i="1"/>
  <c r="E291060" i="1"/>
  <c r="E291059" i="1"/>
  <c r="E291058" i="1"/>
  <c r="E291057" i="1"/>
  <c r="E291056" i="1"/>
  <c r="E291055" i="1"/>
  <c r="E291054" i="1"/>
  <c r="E291053" i="1"/>
  <c r="E291052" i="1"/>
  <c r="E291051" i="1"/>
  <c r="E291050" i="1"/>
  <c r="E291049" i="1"/>
  <c r="E291048" i="1"/>
  <c r="E291047" i="1"/>
  <c r="E291046" i="1"/>
  <c r="E291045" i="1"/>
  <c r="E291044" i="1"/>
  <c r="E291043" i="1"/>
  <c r="E291042" i="1"/>
  <c r="E291041" i="1"/>
  <c r="E291040" i="1"/>
  <c r="E291039" i="1"/>
  <c r="E291038" i="1"/>
  <c r="E291037" i="1"/>
  <c r="E291036" i="1"/>
  <c r="E291035" i="1"/>
  <c r="E291034" i="1"/>
  <c r="E291033" i="1"/>
  <c r="E291032" i="1"/>
  <c r="E291031" i="1"/>
  <c r="E291030" i="1"/>
  <c r="E291029" i="1"/>
  <c r="E291028" i="1"/>
  <c r="E291027" i="1"/>
  <c r="E291026" i="1"/>
  <c r="E291025" i="1"/>
  <c r="E291024" i="1"/>
  <c r="E291023" i="1"/>
  <c r="E291022" i="1"/>
  <c r="E291021" i="1"/>
  <c r="E291020" i="1"/>
  <c r="E291019" i="1"/>
  <c r="E291018" i="1"/>
  <c r="E291017" i="1"/>
  <c r="E291016" i="1"/>
  <c r="E291015" i="1"/>
  <c r="E291014" i="1"/>
  <c r="E291013" i="1"/>
  <c r="E291012" i="1"/>
  <c r="E291011" i="1"/>
  <c r="E291010" i="1"/>
  <c r="E291009" i="1"/>
  <c r="E291008" i="1"/>
  <c r="E291007" i="1"/>
  <c r="E291006" i="1"/>
  <c r="E291005" i="1"/>
  <c r="E291004" i="1"/>
  <c r="E291003" i="1"/>
  <c r="E291002" i="1"/>
  <c r="E291001" i="1"/>
  <c r="E291000" i="1"/>
  <c r="E290999" i="1"/>
  <c r="E290998" i="1"/>
  <c r="E290997" i="1"/>
  <c r="E290996" i="1"/>
  <c r="E290995" i="1"/>
  <c r="E290994" i="1"/>
  <c r="E290993" i="1"/>
  <c r="E290992" i="1"/>
  <c r="E290991" i="1"/>
  <c r="E290990" i="1"/>
  <c r="E290989" i="1"/>
  <c r="E290988" i="1"/>
  <c r="E290987" i="1"/>
  <c r="E290986" i="1"/>
  <c r="E290985" i="1"/>
  <c r="E290984" i="1"/>
  <c r="E290983" i="1"/>
  <c r="E290982" i="1"/>
  <c r="E290981" i="1"/>
  <c r="E290980" i="1"/>
  <c r="E290979" i="1"/>
  <c r="E290978" i="1"/>
  <c r="E290977" i="1"/>
  <c r="E290976" i="1"/>
  <c r="E290975" i="1"/>
  <c r="E290974" i="1"/>
  <c r="E290973" i="1"/>
  <c r="E290972" i="1"/>
  <c r="E290971" i="1"/>
  <c r="E290970" i="1"/>
  <c r="E290969" i="1"/>
  <c r="E290968" i="1"/>
  <c r="E290967" i="1"/>
  <c r="E290966" i="1"/>
  <c r="E290965" i="1"/>
  <c r="E290964" i="1"/>
  <c r="E290963" i="1"/>
  <c r="E290962" i="1"/>
  <c r="E290961" i="1"/>
  <c r="E290960" i="1"/>
  <c r="E290959" i="1"/>
  <c r="E290958" i="1"/>
  <c r="E290957" i="1"/>
  <c r="E290956" i="1"/>
  <c r="E290955" i="1"/>
  <c r="E290954" i="1"/>
  <c r="E290953" i="1"/>
  <c r="E290952" i="1"/>
  <c r="E290951" i="1"/>
  <c r="E290950" i="1"/>
  <c r="E290949" i="1"/>
  <c r="E290948" i="1"/>
  <c r="E290947" i="1"/>
  <c r="E290946" i="1"/>
  <c r="E290945" i="1"/>
  <c r="E290944" i="1"/>
  <c r="E290943" i="1"/>
  <c r="E290942" i="1"/>
  <c r="E290941" i="1"/>
  <c r="E290940" i="1"/>
  <c r="E290939" i="1"/>
  <c r="E290938" i="1"/>
  <c r="E290937" i="1"/>
  <c r="E290936" i="1"/>
  <c r="E290935" i="1"/>
  <c r="E290934" i="1"/>
  <c r="E290933" i="1"/>
  <c r="E290932" i="1"/>
  <c r="E290931" i="1"/>
  <c r="E290930" i="1"/>
  <c r="E290929" i="1"/>
  <c r="E290928" i="1"/>
  <c r="E290927" i="1"/>
  <c r="E290926" i="1"/>
  <c r="E290925" i="1"/>
  <c r="E290924" i="1"/>
  <c r="E290923" i="1"/>
  <c r="E290922" i="1"/>
  <c r="E290921" i="1"/>
  <c r="E290920" i="1"/>
  <c r="E290919" i="1"/>
  <c r="E290918" i="1"/>
  <c r="E290917" i="1"/>
  <c r="E290916" i="1"/>
  <c r="E290915" i="1"/>
  <c r="E290914" i="1"/>
  <c r="E290913" i="1"/>
  <c r="E290912" i="1"/>
  <c r="E290911" i="1"/>
  <c r="E290910" i="1"/>
  <c r="E290909" i="1"/>
  <c r="E290908" i="1"/>
  <c r="E290907" i="1"/>
  <c r="E290906" i="1"/>
  <c r="E290905" i="1"/>
  <c r="E290904" i="1"/>
  <c r="E290903" i="1"/>
  <c r="E290902" i="1"/>
  <c r="E290901" i="1"/>
  <c r="E290900" i="1"/>
  <c r="E290899" i="1"/>
  <c r="E290898" i="1"/>
  <c r="E290897" i="1"/>
  <c r="E290896" i="1"/>
  <c r="E290895" i="1"/>
  <c r="E290894" i="1"/>
  <c r="E290893" i="1"/>
  <c r="E290892" i="1"/>
  <c r="E290891" i="1"/>
  <c r="E290890" i="1"/>
  <c r="E290889" i="1"/>
  <c r="E290888" i="1"/>
  <c r="E290887" i="1"/>
  <c r="E290886" i="1"/>
  <c r="E290885" i="1"/>
  <c r="E290884" i="1"/>
  <c r="E290883" i="1"/>
  <c r="E290882" i="1"/>
  <c r="E290881" i="1"/>
  <c r="E290880" i="1"/>
  <c r="E290879" i="1"/>
  <c r="E290878" i="1"/>
  <c r="E290877" i="1"/>
  <c r="E290876" i="1"/>
  <c r="E290875" i="1"/>
  <c r="E290874" i="1"/>
  <c r="E290873" i="1"/>
  <c r="E290872" i="1"/>
  <c r="E290871" i="1"/>
  <c r="E290870" i="1"/>
  <c r="E290869" i="1"/>
  <c r="E290868" i="1"/>
  <c r="E290867" i="1"/>
  <c r="E290866" i="1"/>
  <c r="E290865" i="1"/>
  <c r="E290864" i="1"/>
  <c r="E290863" i="1"/>
  <c r="E290862" i="1"/>
  <c r="E290861" i="1"/>
  <c r="E290860" i="1"/>
  <c r="E290859" i="1"/>
  <c r="E290858" i="1"/>
  <c r="E290857" i="1"/>
  <c r="E290856" i="1"/>
  <c r="E290855" i="1"/>
  <c r="E290854" i="1"/>
  <c r="E290853" i="1"/>
  <c r="E290852" i="1"/>
  <c r="E290851" i="1"/>
  <c r="E290850" i="1"/>
  <c r="E290849" i="1"/>
  <c r="E290848" i="1"/>
  <c r="E290847" i="1"/>
  <c r="E290846" i="1"/>
  <c r="E290845" i="1"/>
  <c r="E290844" i="1"/>
  <c r="E290843" i="1"/>
  <c r="E290842" i="1"/>
  <c r="E290841" i="1"/>
  <c r="E290840" i="1"/>
  <c r="E290839" i="1"/>
  <c r="E290838" i="1"/>
  <c r="E290837" i="1"/>
  <c r="E290836" i="1"/>
  <c r="E290835" i="1"/>
  <c r="E290834" i="1"/>
  <c r="E290833" i="1"/>
  <c r="E290832" i="1"/>
  <c r="E290831" i="1"/>
  <c r="E290830" i="1"/>
  <c r="E290829" i="1"/>
  <c r="E290828" i="1"/>
  <c r="E290827" i="1"/>
  <c r="E290826" i="1"/>
  <c r="E290825" i="1"/>
  <c r="E290824" i="1"/>
  <c r="E290823" i="1"/>
  <c r="E290822" i="1"/>
  <c r="E290821" i="1"/>
  <c r="E290820" i="1"/>
  <c r="E290819" i="1"/>
  <c r="E290818" i="1"/>
  <c r="E290817" i="1"/>
  <c r="E290816" i="1"/>
  <c r="E290815" i="1"/>
  <c r="E290814" i="1"/>
  <c r="E290813" i="1"/>
  <c r="E290812" i="1"/>
  <c r="E290811" i="1"/>
  <c r="E290810" i="1"/>
  <c r="E290809" i="1"/>
  <c r="E290808" i="1"/>
  <c r="E290807" i="1"/>
  <c r="E290806" i="1"/>
  <c r="E290805" i="1"/>
  <c r="E290804" i="1"/>
  <c r="E290803" i="1"/>
  <c r="E290802" i="1"/>
  <c r="E290801" i="1"/>
  <c r="E290800" i="1"/>
  <c r="E290799" i="1"/>
  <c r="E290798" i="1"/>
  <c r="E290797" i="1"/>
  <c r="E290796" i="1"/>
  <c r="E290795" i="1"/>
  <c r="E290794" i="1"/>
  <c r="E290793" i="1"/>
  <c r="E290792" i="1"/>
  <c r="E290791" i="1"/>
  <c r="E290790" i="1"/>
  <c r="E290789" i="1"/>
  <c r="E290788" i="1"/>
  <c r="E290787" i="1"/>
  <c r="E290786" i="1"/>
  <c r="E290785" i="1"/>
  <c r="E290784" i="1"/>
  <c r="E290783" i="1"/>
  <c r="E290782" i="1"/>
  <c r="E290781" i="1"/>
  <c r="E290780" i="1"/>
  <c r="E290779" i="1"/>
  <c r="E290778" i="1"/>
  <c r="E290777" i="1"/>
  <c r="E290776" i="1"/>
  <c r="E290775" i="1"/>
  <c r="E290774" i="1"/>
  <c r="E290773" i="1"/>
  <c r="E290772" i="1"/>
  <c r="E290771" i="1"/>
  <c r="E290770" i="1"/>
  <c r="E290769" i="1"/>
  <c r="E290768" i="1"/>
  <c r="E290767" i="1"/>
  <c r="E290766" i="1"/>
  <c r="E290765" i="1"/>
  <c r="E290764" i="1"/>
  <c r="E290763" i="1"/>
  <c r="E290762" i="1"/>
  <c r="E290761" i="1"/>
  <c r="E290760" i="1"/>
  <c r="E290759" i="1"/>
  <c r="E290758" i="1"/>
  <c r="E290757" i="1"/>
  <c r="E290756" i="1"/>
  <c r="E290755" i="1"/>
  <c r="E290754" i="1"/>
  <c r="E290753" i="1"/>
  <c r="E290752" i="1"/>
  <c r="E290751" i="1"/>
  <c r="E290750" i="1"/>
  <c r="E290749" i="1"/>
  <c r="E290748" i="1"/>
  <c r="E290747" i="1"/>
  <c r="E290746" i="1"/>
  <c r="E290745" i="1"/>
  <c r="E290744" i="1"/>
  <c r="E290743" i="1"/>
  <c r="E290742" i="1"/>
  <c r="E290741" i="1"/>
  <c r="E290740" i="1"/>
  <c r="E290739" i="1"/>
  <c r="E290738" i="1"/>
  <c r="E290737" i="1"/>
  <c r="E290736" i="1"/>
  <c r="E290735" i="1"/>
  <c r="E290734" i="1"/>
  <c r="E290733" i="1"/>
  <c r="E290732" i="1"/>
  <c r="E290731" i="1"/>
  <c r="E290730" i="1"/>
  <c r="E290729" i="1"/>
  <c r="E290728" i="1"/>
  <c r="E290727" i="1"/>
  <c r="E290726" i="1"/>
  <c r="E290725" i="1"/>
  <c r="E290724" i="1"/>
  <c r="E290723" i="1"/>
  <c r="E290722" i="1"/>
  <c r="E290721" i="1"/>
  <c r="E290720" i="1"/>
  <c r="E290719" i="1"/>
  <c r="E290718" i="1"/>
  <c r="E290717" i="1"/>
  <c r="E290716" i="1"/>
  <c r="E290715" i="1"/>
  <c r="E290714" i="1"/>
  <c r="E290713" i="1"/>
  <c r="E290712" i="1"/>
  <c r="E290711" i="1"/>
  <c r="E290710" i="1"/>
  <c r="E290709" i="1"/>
  <c r="E290708" i="1"/>
  <c r="E290707" i="1"/>
  <c r="E290706" i="1"/>
  <c r="E290705" i="1"/>
  <c r="E290704" i="1"/>
  <c r="E290703" i="1"/>
  <c r="E290702" i="1"/>
  <c r="E290701" i="1"/>
  <c r="E290700" i="1"/>
  <c r="E290699" i="1"/>
  <c r="E290698" i="1"/>
  <c r="E290697" i="1"/>
  <c r="E290696" i="1"/>
  <c r="E290695" i="1"/>
  <c r="E290694" i="1"/>
  <c r="E290693" i="1"/>
  <c r="E290692" i="1"/>
  <c r="E290691" i="1"/>
  <c r="E290690" i="1"/>
  <c r="E290689" i="1"/>
  <c r="E290688" i="1"/>
  <c r="E290687" i="1"/>
  <c r="E290686" i="1"/>
  <c r="E290685" i="1"/>
  <c r="E290684" i="1"/>
  <c r="E290683" i="1"/>
  <c r="E290682" i="1"/>
  <c r="E290681" i="1"/>
  <c r="E290680" i="1"/>
  <c r="E290679" i="1"/>
  <c r="E290678" i="1"/>
  <c r="E290677" i="1"/>
  <c r="E290676" i="1"/>
  <c r="E290675" i="1"/>
  <c r="E290674" i="1"/>
  <c r="E290673" i="1"/>
  <c r="E290672" i="1"/>
  <c r="E290671" i="1"/>
  <c r="E290670" i="1"/>
  <c r="E290669" i="1"/>
  <c r="E290668" i="1"/>
  <c r="E290667" i="1"/>
  <c r="E290666" i="1"/>
  <c r="E290665" i="1"/>
  <c r="E290664" i="1"/>
  <c r="E290663" i="1"/>
  <c r="E290662" i="1"/>
  <c r="E290661" i="1"/>
  <c r="E290660" i="1"/>
  <c r="E290659" i="1"/>
  <c r="E290658" i="1"/>
  <c r="E290657" i="1"/>
  <c r="E290656" i="1"/>
  <c r="E290655" i="1"/>
  <c r="E290654" i="1"/>
  <c r="E290653" i="1"/>
  <c r="E290652" i="1"/>
  <c r="E290651" i="1"/>
  <c r="E290650" i="1"/>
  <c r="E290649" i="1"/>
  <c r="E290648" i="1"/>
  <c r="E290647" i="1"/>
  <c r="E290646" i="1"/>
  <c r="E290645" i="1"/>
  <c r="E290644" i="1"/>
  <c r="E290643" i="1"/>
  <c r="E290642" i="1"/>
  <c r="E290641" i="1"/>
  <c r="E290640" i="1"/>
  <c r="E290639" i="1"/>
  <c r="E290638" i="1"/>
  <c r="E290637" i="1"/>
  <c r="E290636" i="1"/>
  <c r="E290635" i="1"/>
  <c r="E290634" i="1"/>
  <c r="E290633" i="1"/>
  <c r="E290632" i="1"/>
  <c r="E290631" i="1"/>
  <c r="E290630" i="1"/>
  <c r="E290629" i="1"/>
  <c r="E290628" i="1"/>
  <c r="E290627" i="1"/>
  <c r="E290626" i="1"/>
  <c r="E290625" i="1"/>
  <c r="E290624" i="1"/>
  <c r="E290623" i="1"/>
  <c r="E290622" i="1"/>
  <c r="E290621" i="1"/>
  <c r="E290620" i="1"/>
  <c r="E290619" i="1"/>
  <c r="E290618" i="1"/>
  <c r="E290617" i="1"/>
  <c r="E290616" i="1"/>
  <c r="E290615" i="1"/>
  <c r="E290614" i="1"/>
  <c r="E290613" i="1"/>
  <c r="E290612" i="1"/>
  <c r="E290611" i="1"/>
  <c r="E290610" i="1"/>
  <c r="E290609" i="1"/>
  <c r="E290608" i="1"/>
  <c r="E290607" i="1"/>
  <c r="E290606" i="1"/>
  <c r="E290605" i="1"/>
  <c r="E290604" i="1"/>
  <c r="E290603" i="1"/>
  <c r="E290602" i="1"/>
  <c r="E290601" i="1"/>
  <c r="E290600" i="1"/>
  <c r="E290599" i="1"/>
  <c r="E290598" i="1"/>
  <c r="E290597" i="1"/>
  <c r="E290596" i="1"/>
  <c r="E290595" i="1"/>
  <c r="E290594" i="1"/>
  <c r="E290593" i="1"/>
  <c r="E290592" i="1"/>
  <c r="E290591" i="1"/>
  <c r="E290590" i="1"/>
  <c r="E290589" i="1"/>
  <c r="E290588" i="1"/>
  <c r="E290587" i="1"/>
  <c r="E290586" i="1"/>
  <c r="E290585" i="1"/>
  <c r="E290584" i="1"/>
  <c r="E290583" i="1"/>
  <c r="E290582" i="1"/>
  <c r="E290581" i="1"/>
  <c r="E290580" i="1"/>
  <c r="E290579" i="1"/>
  <c r="E290578" i="1"/>
  <c r="E290577" i="1"/>
  <c r="E290576" i="1"/>
  <c r="E290575" i="1"/>
  <c r="E290574" i="1"/>
  <c r="E290573" i="1"/>
  <c r="E290572" i="1"/>
  <c r="E290571" i="1"/>
  <c r="E290570" i="1"/>
  <c r="E290569" i="1"/>
  <c r="E290568" i="1"/>
  <c r="E290567" i="1"/>
  <c r="E290566" i="1"/>
  <c r="E290565" i="1"/>
  <c r="E290564" i="1"/>
  <c r="E290563" i="1"/>
  <c r="E290562" i="1"/>
  <c r="E290561" i="1"/>
  <c r="E290560" i="1"/>
  <c r="E290559" i="1"/>
  <c r="E290558" i="1"/>
  <c r="E290557" i="1"/>
  <c r="E290556" i="1"/>
  <c r="E290555" i="1"/>
  <c r="E290554" i="1"/>
  <c r="E290553" i="1"/>
  <c r="E290552" i="1"/>
  <c r="E290551" i="1"/>
  <c r="E290550" i="1"/>
  <c r="E290549" i="1"/>
  <c r="E290548" i="1"/>
  <c r="E290547" i="1"/>
  <c r="E290546" i="1"/>
  <c r="E290545" i="1"/>
  <c r="E290544" i="1"/>
  <c r="E290543" i="1"/>
  <c r="E290542" i="1"/>
  <c r="E290541" i="1"/>
  <c r="E290540" i="1"/>
  <c r="E290539" i="1"/>
  <c r="E290538" i="1"/>
  <c r="E290537" i="1"/>
  <c r="E290536" i="1"/>
  <c r="E290535" i="1"/>
  <c r="E290534" i="1"/>
  <c r="E290533" i="1"/>
  <c r="E290532" i="1"/>
  <c r="E290531" i="1"/>
  <c r="E290530" i="1"/>
  <c r="E290529" i="1"/>
  <c r="E290528" i="1"/>
  <c r="E290527" i="1"/>
  <c r="E290526" i="1"/>
  <c r="E290525" i="1"/>
  <c r="E290524" i="1"/>
  <c r="E290523" i="1"/>
  <c r="E290522" i="1"/>
  <c r="E290521" i="1"/>
  <c r="E290520" i="1"/>
  <c r="E290519" i="1"/>
  <c r="E290518" i="1"/>
  <c r="E290517" i="1"/>
  <c r="E290516" i="1"/>
  <c r="E290515" i="1"/>
  <c r="E290514" i="1"/>
  <c r="E290513" i="1"/>
  <c r="E290512" i="1"/>
  <c r="E290511" i="1"/>
  <c r="E290510" i="1"/>
  <c r="E290509" i="1"/>
  <c r="E290508" i="1"/>
  <c r="E290507" i="1"/>
  <c r="E290506" i="1"/>
  <c r="E290505" i="1"/>
  <c r="E290504" i="1"/>
  <c r="E290503" i="1"/>
  <c r="E290502" i="1"/>
  <c r="E290501" i="1"/>
  <c r="E290500" i="1"/>
  <c r="E290499" i="1"/>
  <c r="E290498" i="1"/>
  <c r="E290497" i="1"/>
  <c r="E290496" i="1"/>
  <c r="E290495" i="1"/>
  <c r="E290494" i="1"/>
  <c r="E290493" i="1"/>
  <c r="E290492" i="1"/>
  <c r="E290491" i="1"/>
  <c r="E290490" i="1"/>
  <c r="E290489" i="1"/>
  <c r="E290488" i="1"/>
  <c r="E290487" i="1"/>
  <c r="E290486" i="1"/>
  <c r="E290485" i="1"/>
  <c r="E290484" i="1"/>
  <c r="E290483" i="1"/>
  <c r="E290482" i="1"/>
  <c r="E290481" i="1"/>
  <c r="E290480" i="1"/>
  <c r="E290479" i="1"/>
  <c r="E290478" i="1"/>
  <c r="E290477" i="1"/>
  <c r="E290476" i="1"/>
  <c r="E290475" i="1"/>
  <c r="E290474" i="1"/>
  <c r="E290473" i="1"/>
  <c r="E290472" i="1"/>
  <c r="E290471" i="1"/>
  <c r="E290470" i="1"/>
  <c r="E290469" i="1"/>
  <c r="E290468" i="1"/>
  <c r="E290467" i="1"/>
  <c r="E290466" i="1"/>
  <c r="E290465" i="1"/>
  <c r="E290464" i="1"/>
  <c r="E290463" i="1"/>
  <c r="E290462" i="1"/>
  <c r="E290461" i="1"/>
  <c r="E290460" i="1"/>
  <c r="E290459" i="1"/>
  <c r="E290458" i="1"/>
  <c r="E290457" i="1"/>
  <c r="E290456" i="1"/>
  <c r="E290455" i="1"/>
  <c r="E290454" i="1"/>
  <c r="E290453" i="1"/>
  <c r="E290452" i="1"/>
  <c r="E290451" i="1"/>
  <c r="E290450" i="1"/>
  <c r="E290449" i="1"/>
  <c r="E290448" i="1"/>
  <c r="E290447" i="1"/>
  <c r="E290446" i="1"/>
  <c r="E290445" i="1"/>
  <c r="E290444" i="1"/>
  <c r="E290443" i="1"/>
  <c r="E290442" i="1"/>
  <c r="E290441" i="1"/>
  <c r="E290440" i="1"/>
  <c r="E290439" i="1"/>
  <c r="E290438" i="1"/>
  <c r="E290437" i="1"/>
  <c r="E290436" i="1"/>
  <c r="E290435" i="1"/>
  <c r="E290434" i="1"/>
  <c r="E290433" i="1"/>
  <c r="E290432" i="1"/>
  <c r="E290431" i="1"/>
  <c r="E290430" i="1"/>
  <c r="E290429" i="1"/>
  <c r="E290428" i="1"/>
  <c r="E290427" i="1"/>
  <c r="E290426" i="1"/>
  <c r="E290425" i="1"/>
  <c r="E290424" i="1"/>
  <c r="E290423" i="1"/>
  <c r="E290422" i="1"/>
  <c r="E290421" i="1"/>
  <c r="E290420" i="1"/>
  <c r="E290419" i="1"/>
  <c r="E290418" i="1"/>
  <c r="E290417" i="1"/>
  <c r="E290416" i="1"/>
  <c r="E290415" i="1"/>
  <c r="E290414" i="1"/>
  <c r="E290413" i="1"/>
  <c r="E290412" i="1"/>
  <c r="E290411" i="1"/>
  <c r="E290410" i="1"/>
  <c r="E290409" i="1"/>
  <c r="E290408" i="1"/>
  <c r="E290407" i="1"/>
  <c r="E290406" i="1"/>
  <c r="E290405" i="1"/>
  <c r="E290404" i="1"/>
  <c r="E290403" i="1"/>
  <c r="E290402" i="1"/>
  <c r="E290401" i="1"/>
  <c r="E290400" i="1"/>
  <c r="E290399" i="1"/>
  <c r="E290398" i="1"/>
  <c r="E290397" i="1"/>
  <c r="E290396" i="1"/>
  <c r="E290395" i="1"/>
  <c r="E290394" i="1"/>
  <c r="E290393" i="1"/>
  <c r="E290392" i="1"/>
  <c r="E290391" i="1"/>
  <c r="E290390" i="1"/>
  <c r="E290389" i="1"/>
  <c r="E290388" i="1"/>
  <c r="E290387" i="1"/>
  <c r="E290386" i="1"/>
  <c r="E290385" i="1"/>
  <c r="E290384" i="1"/>
  <c r="E290383" i="1"/>
  <c r="E290382" i="1"/>
  <c r="E290381" i="1"/>
  <c r="E290380" i="1"/>
  <c r="E290379" i="1"/>
  <c r="E290378" i="1"/>
  <c r="E290377" i="1"/>
  <c r="E290376" i="1"/>
  <c r="E290375" i="1"/>
  <c r="E290374" i="1"/>
  <c r="E290373" i="1"/>
  <c r="E290372" i="1"/>
  <c r="E290371" i="1"/>
  <c r="E290370" i="1"/>
  <c r="E290369" i="1"/>
  <c r="E290368" i="1"/>
  <c r="E290367" i="1"/>
  <c r="E290366" i="1"/>
  <c r="E290365" i="1"/>
  <c r="E290364" i="1"/>
  <c r="E290363" i="1"/>
  <c r="E290362" i="1"/>
  <c r="E290361" i="1"/>
  <c r="E290360" i="1"/>
  <c r="E290359" i="1"/>
  <c r="E290358" i="1"/>
  <c r="E290357" i="1"/>
  <c r="E290356" i="1"/>
  <c r="E290355" i="1"/>
  <c r="E290354" i="1"/>
  <c r="E290353" i="1"/>
  <c r="E290352" i="1"/>
  <c r="E290351" i="1"/>
  <c r="E290350" i="1"/>
  <c r="E290349" i="1"/>
  <c r="E290348" i="1"/>
  <c r="E290347" i="1"/>
  <c r="E290346" i="1"/>
  <c r="E290345" i="1"/>
  <c r="E290344" i="1"/>
  <c r="E290343" i="1"/>
  <c r="E290342" i="1"/>
  <c r="E290341" i="1"/>
  <c r="E290340" i="1"/>
  <c r="E290339" i="1"/>
  <c r="E290338" i="1"/>
  <c r="E290337" i="1"/>
  <c r="E290336" i="1"/>
  <c r="E290335" i="1"/>
  <c r="E290334" i="1"/>
  <c r="E290333" i="1"/>
  <c r="E290332" i="1"/>
  <c r="E290331" i="1"/>
  <c r="E290330" i="1"/>
  <c r="E290329" i="1"/>
  <c r="E290328" i="1"/>
  <c r="E290327" i="1"/>
  <c r="E290326" i="1"/>
  <c r="E290325" i="1"/>
  <c r="E290324" i="1"/>
  <c r="E290323" i="1"/>
  <c r="E290322" i="1"/>
  <c r="E290321" i="1"/>
  <c r="E290320" i="1"/>
  <c r="E290319" i="1"/>
  <c r="E290318" i="1"/>
  <c r="E290317" i="1"/>
  <c r="E290316" i="1"/>
  <c r="E290315" i="1"/>
  <c r="E290314" i="1"/>
  <c r="E290313" i="1"/>
  <c r="E290312" i="1"/>
  <c r="E290311" i="1"/>
  <c r="E290310" i="1"/>
  <c r="E290309" i="1"/>
  <c r="E290308" i="1"/>
  <c r="E290307" i="1"/>
  <c r="E290306" i="1"/>
  <c r="E290305" i="1"/>
  <c r="E290304" i="1"/>
  <c r="E290303" i="1"/>
  <c r="E290302" i="1"/>
  <c r="E290301" i="1"/>
  <c r="E290300" i="1"/>
  <c r="E290299" i="1"/>
  <c r="E290298" i="1"/>
  <c r="E290297" i="1"/>
  <c r="E290296" i="1"/>
  <c r="E290295" i="1"/>
  <c r="E290294" i="1"/>
  <c r="E290293" i="1"/>
  <c r="E290292" i="1"/>
  <c r="E290291" i="1"/>
  <c r="E290290" i="1"/>
  <c r="E290289" i="1"/>
  <c r="E290288" i="1"/>
  <c r="E290287" i="1"/>
  <c r="E290286" i="1"/>
  <c r="E290285" i="1"/>
  <c r="E290284" i="1"/>
  <c r="E290283" i="1"/>
  <c r="E290282" i="1"/>
  <c r="E290281" i="1"/>
  <c r="E290280" i="1"/>
  <c r="E290279" i="1"/>
  <c r="E290278" i="1"/>
  <c r="E290277" i="1"/>
  <c r="E290276" i="1"/>
  <c r="E290275" i="1"/>
  <c r="E290274" i="1"/>
  <c r="E290273" i="1"/>
  <c r="E290272" i="1"/>
  <c r="E290271" i="1"/>
  <c r="E290270" i="1"/>
  <c r="E290269" i="1"/>
  <c r="E290268" i="1"/>
  <c r="E290267" i="1"/>
  <c r="E290266" i="1"/>
  <c r="E290265" i="1"/>
  <c r="E290264" i="1"/>
  <c r="E290263" i="1"/>
  <c r="E290262" i="1"/>
  <c r="E290261" i="1"/>
  <c r="E290260" i="1"/>
  <c r="E290259" i="1"/>
  <c r="E290258" i="1"/>
  <c r="E290257" i="1"/>
  <c r="E290256" i="1"/>
  <c r="E290255" i="1"/>
  <c r="E290254" i="1"/>
  <c r="E290253" i="1"/>
  <c r="E290252" i="1"/>
  <c r="E290251" i="1"/>
  <c r="E290250" i="1"/>
  <c r="E290249" i="1"/>
  <c r="E290248" i="1"/>
  <c r="E290247" i="1"/>
  <c r="E290246" i="1"/>
  <c r="E290245" i="1"/>
  <c r="E290244" i="1"/>
  <c r="E290243" i="1"/>
  <c r="E290242" i="1"/>
  <c r="E290241" i="1"/>
  <c r="E290240" i="1"/>
  <c r="E290239" i="1"/>
  <c r="E290238" i="1"/>
  <c r="E290237" i="1"/>
  <c r="E290236" i="1"/>
  <c r="E290235" i="1"/>
  <c r="E290234" i="1"/>
  <c r="E290233" i="1"/>
  <c r="E290232" i="1"/>
  <c r="E290231" i="1"/>
  <c r="E290230" i="1"/>
  <c r="E290229" i="1"/>
  <c r="E290228" i="1"/>
  <c r="E290227" i="1"/>
  <c r="E290226" i="1"/>
  <c r="E290225" i="1"/>
  <c r="E290224" i="1"/>
  <c r="E290223" i="1"/>
  <c r="E290222" i="1"/>
  <c r="E290221" i="1"/>
  <c r="E290220" i="1"/>
  <c r="E290219" i="1"/>
  <c r="E290218" i="1"/>
  <c r="E290217" i="1"/>
  <c r="E290216" i="1"/>
  <c r="E290215" i="1"/>
  <c r="E290214" i="1"/>
  <c r="E290213" i="1"/>
  <c r="E290212" i="1"/>
  <c r="E290211" i="1"/>
  <c r="E290210" i="1"/>
  <c r="E290209" i="1"/>
  <c r="E290208" i="1"/>
  <c r="E290207" i="1"/>
  <c r="E290206" i="1"/>
  <c r="E290205" i="1"/>
  <c r="E290204" i="1"/>
  <c r="E290203" i="1"/>
  <c r="E290202" i="1"/>
  <c r="E290201" i="1"/>
  <c r="E290200" i="1"/>
  <c r="E290199" i="1"/>
  <c r="E290198" i="1"/>
  <c r="E290197" i="1"/>
  <c r="E290196" i="1"/>
  <c r="E290195" i="1"/>
  <c r="E290194" i="1"/>
  <c r="E290193" i="1"/>
  <c r="E290192" i="1"/>
  <c r="E290191" i="1"/>
  <c r="E290190" i="1"/>
  <c r="E290189" i="1"/>
  <c r="E290188" i="1"/>
  <c r="E290187" i="1"/>
  <c r="E290186" i="1"/>
  <c r="E290185" i="1"/>
  <c r="E290184" i="1"/>
  <c r="E290183" i="1"/>
  <c r="E290182" i="1"/>
  <c r="E290181" i="1"/>
  <c r="E290180" i="1"/>
  <c r="E290179" i="1"/>
  <c r="E290178" i="1"/>
  <c r="E290177" i="1"/>
  <c r="E290176" i="1"/>
  <c r="E290175" i="1"/>
  <c r="E290174" i="1"/>
  <c r="E290173" i="1"/>
  <c r="E290172" i="1"/>
  <c r="E290171" i="1"/>
  <c r="E290170" i="1"/>
  <c r="E290169" i="1"/>
  <c r="E290168" i="1"/>
  <c r="E290167" i="1"/>
  <c r="E290166" i="1"/>
  <c r="E290165" i="1"/>
  <c r="E290164" i="1"/>
  <c r="E290163" i="1"/>
  <c r="E290162" i="1"/>
  <c r="E290161" i="1"/>
  <c r="E290160" i="1"/>
  <c r="E290159" i="1"/>
  <c r="E290158" i="1"/>
  <c r="E290157" i="1"/>
  <c r="E290156" i="1"/>
  <c r="E290155" i="1"/>
  <c r="E290154" i="1"/>
  <c r="E290153" i="1"/>
  <c r="E290152" i="1"/>
  <c r="E290151" i="1"/>
  <c r="E290150" i="1"/>
  <c r="E290149" i="1"/>
  <c r="E290148" i="1"/>
  <c r="E290147" i="1"/>
  <c r="E290146" i="1"/>
  <c r="E290145" i="1"/>
  <c r="E290144" i="1"/>
  <c r="E290143" i="1"/>
  <c r="E290142" i="1"/>
  <c r="E290141" i="1"/>
  <c r="E290140" i="1"/>
  <c r="E290139" i="1"/>
  <c r="E290138" i="1"/>
  <c r="E290137" i="1"/>
  <c r="E290136" i="1"/>
  <c r="E290135" i="1"/>
  <c r="E290134" i="1"/>
  <c r="E290133" i="1"/>
  <c r="E290132" i="1"/>
  <c r="E290131" i="1"/>
  <c r="E290130" i="1"/>
  <c r="E290129" i="1"/>
  <c r="E290128" i="1"/>
  <c r="E290127" i="1"/>
  <c r="E290126" i="1"/>
  <c r="E290125" i="1"/>
  <c r="E290124" i="1"/>
  <c r="E290123" i="1"/>
  <c r="E290122" i="1"/>
  <c r="E290121" i="1"/>
  <c r="E290120" i="1"/>
  <c r="E290119" i="1"/>
  <c r="E290118" i="1"/>
  <c r="E290117" i="1"/>
  <c r="E290116" i="1"/>
  <c r="E290115" i="1"/>
  <c r="E290114" i="1"/>
  <c r="E290113" i="1"/>
  <c r="E290112" i="1"/>
  <c r="E290111" i="1"/>
  <c r="E290110" i="1"/>
  <c r="E290109" i="1"/>
  <c r="E290108" i="1"/>
  <c r="E290107" i="1"/>
  <c r="E290106" i="1"/>
  <c r="E290105" i="1"/>
  <c r="E290104" i="1"/>
  <c r="E290103" i="1"/>
  <c r="E290102" i="1"/>
  <c r="E290101" i="1"/>
  <c r="E290100" i="1"/>
  <c r="E290099" i="1"/>
  <c r="E290098" i="1"/>
  <c r="E290097" i="1"/>
  <c r="E290096" i="1"/>
  <c r="E290095" i="1"/>
  <c r="E290094" i="1"/>
  <c r="E290093" i="1"/>
  <c r="E290092" i="1"/>
  <c r="E290091" i="1"/>
  <c r="E290090" i="1"/>
  <c r="E290089" i="1"/>
  <c r="E290088" i="1"/>
  <c r="E290087" i="1"/>
  <c r="E290086" i="1"/>
  <c r="E290085" i="1"/>
  <c r="E290084" i="1"/>
  <c r="E290083" i="1"/>
  <c r="E290082" i="1"/>
  <c r="E290081" i="1"/>
  <c r="E290080" i="1"/>
  <c r="E290079" i="1"/>
  <c r="E290078" i="1"/>
  <c r="E290077" i="1"/>
  <c r="E290076" i="1"/>
  <c r="E290075" i="1"/>
  <c r="E290074" i="1"/>
  <c r="E290073" i="1"/>
  <c r="E290072" i="1"/>
  <c r="E290071" i="1"/>
  <c r="E290070" i="1"/>
  <c r="E290069" i="1"/>
  <c r="E290068" i="1"/>
  <c r="E290067" i="1"/>
  <c r="E290066" i="1"/>
  <c r="E290065" i="1"/>
  <c r="E290064" i="1"/>
  <c r="E290063" i="1"/>
  <c r="E290062" i="1"/>
  <c r="E290061" i="1"/>
  <c r="E290060" i="1"/>
  <c r="E290059" i="1"/>
  <c r="E290058" i="1"/>
  <c r="E290057" i="1"/>
  <c r="E290056" i="1"/>
  <c r="E290055" i="1"/>
  <c r="E290054" i="1"/>
  <c r="E290053" i="1"/>
  <c r="E290052" i="1"/>
  <c r="E290051" i="1"/>
  <c r="E290050" i="1"/>
  <c r="E290049" i="1"/>
  <c r="E290048" i="1"/>
  <c r="E290047" i="1"/>
  <c r="E290046" i="1"/>
  <c r="E290045" i="1"/>
  <c r="E290044" i="1"/>
  <c r="E290043" i="1"/>
  <c r="E290042" i="1"/>
  <c r="E290041" i="1"/>
  <c r="E290040" i="1"/>
  <c r="E290039" i="1"/>
  <c r="E290038" i="1"/>
  <c r="E290037" i="1"/>
  <c r="E290036" i="1"/>
  <c r="E290035" i="1"/>
  <c r="E290034" i="1"/>
  <c r="E290033" i="1"/>
  <c r="E290032" i="1"/>
  <c r="E290031" i="1"/>
  <c r="E290030" i="1"/>
  <c r="E290029" i="1"/>
  <c r="E290028" i="1"/>
  <c r="E290027" i="1"/>
  <c r="E290026" i="1"/>
  <c r="E290025" i="1"/>
  <c r="E290024" i="1"/>
  <c r="E290023" i="1"/>
  <c r="E290022" i="1"/>
  <c r="E290021" i="1"/>
  <c r="E290020" i="1"/>
  <c r="E290019" i="1"/>
  <c r="E290018" i="1"/>
  <c r="E290017" i="1"/>
  <c r="E290016" i="1"/>
  <c r="E290015" i="1"/>
  <c r="E290014" i="1"/>
  <c r="E290013" i="1"/>
  <c r="E290012" i="1"/>
  <c r="E290011" i="1"/>
  <c r="E290010" i="1"/>
  <c r="E290009" i="1"/>
  <c r="E290008" i="1"/>
  <c r="E290007" i="1"/>
  <c r="E290006" i="1"/>
  <c r="E290005" i="1"/>
  <c r="E290004" i="1"/>
  <c r="E290003" i="1"/>
  <c r="E290002" i="1"/>
  <c r="E290001" i="1"/>
  <c r="E290000" i="1"/>
  <c r="E289999" i="1"/>
  <c r="E289998" i="1"/>
  <c r="E289997" i="1"/>
  <c r="E289996" i="1"/>
  <c r="E289995" i="1"/>
  <c r="E289994" i="1"/>
  <c r="E289993" i="1"/>
  <c r="E289992" i="1"/>
  <c r="E289991" i="1"/>
  <c r="E289990" i="1"/>
  <c r="E289989" i="1"/>
  <c r="E289988" i="1"/>
  <c r="E289987" i="1"/>
  <c r="E289986" i="1"/>
  <c r="E289985" i="1"/>
  <c r="E289984" i="1"/>
  <c r="E289983" i="1"/>
  <c r="E289982" i="1"/>
  <c r="E289981" i="1"/>
  <c r="E289980" i="1"/>
  <c r="E289979" i="1"/>
  <c r="E289978" i="1"/>
  <c r="E289977" i="1"/>
  <c r="E289976" i="1"/>
  <c r="E289975" i="1"/>
  <c r="E289974" i="1"/>
  <c r="E289973" i="1"/>
  <c r="E289972" i="1"/>
  <c r="E289971" i="1"/>
  <c r="E289970" i="1"/>
  <c r="E289969" i="1"/>
  <c r="E289968" i="1"/>
  <c r="E289967" i="1"/>
  <c r="E289966" i="1"/>
  <c r="E289965" i="1"/>
  <c r="E289964" i="1"/>
  <c r="E289963" i="1"/>
  <c r="E289962" i="1"/>
  <c r="E289961" i="1"/>
  <c r="E289960" i="1"/>
  <c r="E289959" i="1"/>
  <c r="E289958" i="1"/>
  <c r="E289957" i="1"/>
  <c r="E289956" i="1"/>
  <c r="E289955" i="1"/>
  <c r="E289954" i="1"/>
  <c r="E289953" i="1"/>
  <c r="E289952" i="1"/>
  <c r="E289951" i="1"/>
  <c r="E289950" i="1"/>
  <c r="E289949" i="1"/>
  <c r="E289948" i="1"/>
  <c r="E289947" i="1"/>
  <c r="E289946" i="1"/>
  <c r="E289945" i="1"/>
  <c r="E289944" i="1"/>
  <c r="E289943" i="1"/>
  <c r="E289942" i="1"/>
  <c r="E289941" i="1"/>
  <c r="E289940" i="1"/>
  <c r="E289939" i="1"/>
  <c r="E289938" i="1"/>
  <c r="E289937" i="1"/>
  <c r="E289936" i="1"/>
  <c r="E289935" i="1"/>
  <c r="E289934" i="1"/>
  <c r="E289933" i="1"/>
  <c r="E289932" i="1"/>
  <c r="E289931" i="1"/>
  <c r="E289930" i="1"/>
  <c r="E289929" i="1"/>
  <c r="E289928" i="1"/>
  <c r="E289927" i="1"/>
  <c r="E289926" i="1"/>
  <c r="E289925" i="1"/>
  <c r="E289924" i="1"/>
  <c r="E289923" i="1"/>
  <c r="E289922" i="1"/>
  <c r="E289921" i="1"/>
  <c r="E289920" i="1"/>
  <c r="E289919" i="1"/>
  <c r="E289918" i="1"/>
  <c r="E289917" i="1"/>
  <c r="E289916" i="1"/>
  <c r="E289915" i="1"/>
  <c r="E289914" i="1"/>
  <c r="E289913" i="1"/>
  <c r="E289912" i="1"/>
  <c r="E289911" i="1"/>
  <c r="E289910" i="1"/>
  <c r="E289909" i="1"/>
  <c r="E289908" i="1"/>
  <c r="E289907" i="1"/>
  <c r="E289906" i="1"/>
  <c r="E289905" i="1"/>
  <c r="E289904" i="1"/>
  <c r="E289903" i="1"/>
  <c r="E289902" i="1"/>
  <c r="E289901" i="1"/>
  <c r="E289900" i="1"/>
  <c r="E289899" i="1"/>
  <c r="E289898" i="1"/>
  <c r="E289897" i="1"/>
  <c r="E289896" i="1"/>
  <c r="E289895" i="1"/>
  <c r="E289894" i="1"/>
  <c r="E289893" i="1"/>
  <c r="E289892" i="1"/>
  <c r="E289891" i="1"/>
  <c r="E289890" i="1"/>
  <c r="E289889" i="1"/>
  <c r="E289888" i="1"/>
  <c r="E289887" i="1"/>
  <c r="E289886" i="1"/>
  <c r="E289885" i="1"/>
  <c r="E289884" i="1"/>
  <c r="E289883" i="1"/>
  <c r="E289882" i="1"/>
  <c r="E289881" i="1"/>
  <c r="E289880" i="1"/>
  <c r="E289879" i="1"/>
  <c r="E289878" i="1"/>
  <c r="E289877" i="1"/>
  <c r="E289876" i="1"/>
  <c r="E289875" i="1"/>
  <c r="E289874" i="1"/>
  <c r="E289873" i="1"/>
  <c r="E289872" i="1"/>
  <c r="E289871" i="1"/>
  <c r="E289870" i="1"/>
  <c r="E289869" i="1"/>
  <c r="E289868" i="1"/>
  <c r="E289867" i="1"/>
  <c r="E289866" i="1"/>
  <c r="E289865" i="1"/>
  <c r="E289864" i="1"/>
  <c r="E289863" i="1"/>
  <c r="E289862" i="1"/>
  <c r="E289861" i="1"/>
  <c r="E289860" i="1"/>
  <c r="E289859" i="1"/>
  <c r="E289858" i="1"/>
  <c r="E289857" i="1"/>
  <c r="E289856" i="1"/>
  <c r="E289855" i="1"/>
  <c r="E289854" i="1"/>
  <c r="E289853" i="1"/>
  <c r="E289852" i="1"/>
  <c r="E289851" i="1"/>
  <c r="E289850" i="1"/>
  <c r="E289849" i="1"/>
  <c r="E289848" i="1"/>
  <c r="E289847" i="1"/>
  <c r="E289846" i="1"/>
  <c r="E289845" i="1"/>
  <c r="E289844" i="1"/>
  <c r="E289843" i="1"/>
  <c r="E289842" i="1"/>
  <c r="E289841" i="1"/>
  <c r="E289840" i="1"/>
  <c r="E289839" i="1"/>
  <c r="E289838" i="1"/>
  <c r="E289837" i="1"/>
  <c r="E289836" i="1"/>
  <c r="E289835" i="1"/>
  <c r="E289834" i="1"/>
  <c r="E289833" i="1"/>
  <c r="E289832" i="1"/>
  <c r="E289831" i="1"/>
  <c r="E289830" i="1"/>
  <c r="E289829" i="1"/>
  <c r="E289828" i="1"/>
  <c r="E289827" i="1"/>
  <c r="E289826" i="1"/>
  <c r="E289825" i="1"/>
  <c r="E289824" i="1"/>
  <c r="E289823" i="1"/>
  <c r="E289822" i="1"/>
  <c r="E289821" i="1"/>
  <c r="E289820" i="1"/>
  <c r="E289819" i="1"/>
  <c r="E289818" i="1"/>
  <c r="E289817" i="1"/>
  <c r="E289816" i="1"/>
  <c r="E289815" i="1"/>
  <c r="E289814" i="1"/>
  <c r="E289813" i="1"/>
  <c r="E289812" i="1"/>
  <c r="E289811" i="1"/>
  <c r="E289810" i="1"/>
  <c r="E289809" i="1"/>
  <c r="E289808" i="1"/>
  <c r="E289807" i="1"/>
  <c r="E289806" i="1"/>
  <c r="E289805" i="1"/>
  <c r="E289804" i="1"/>
  <c r="E289803" i="1"/>
  <c r="E289802" i="1"/>
  <c r="E289801" i="1"/>
  <c r="E289800" i="1"/>
  <c r="E289799" i="1"/>
  <c r="E289798" i="1"/>
  <c r="E289797" i="1"/>
  <c r="E289796" i="1"/>
  <c r="E289795" i="1"/>
  <c r="E289794" i="1"/>
  <c r="E289793" i="1"/>
  <c r="E289792" i="1"/>
  <c r="E289791" i="1"/>
  <c r="E289790" i="1"/>
  <c r="E289789" i="1"/>
  <c r="E289788" i="1"/>
  <c r="E289787" i="1"/>
  <c r="E289786" i="1"/>
  <c r="E289785" i="1"/>
  <c r="E289784" i="1"/>
  <c r="E289783" i="1"/>
  <c r="E289782" i="1"/>
  <c r="E289781" i="1"/>
  <c r="E289780" i="1"/>
  <c r="E289779" i="1"/>
  <c r="E289778" i="1"/>
  <c r="E289777" i="1"/>
  <c r="E289776" i="1"/>
  <c r="E289775" i="1"/>
  <c r="E289774" i="1"/>
  <c r="E289773" i="1"/>
  <c r="E289772" i="1"/>
  <c r="E289771" i="1"/>
  <c r="E289770" i="1"/>
  <c r="E289769" i="1"/>
  <c r="E289768" i="1"/>
  <c r="E289767" i="1"/>
  <c r="E289766" i="1"/>
  <c r="E289765" i="1"/>
  <c r="E289764" i="1"/>
  <c r="E289763" i="1"/>
  <c r="E289762" i="1"/>
  <c r="E289761" i="1"/>
  <c r="E289760" i="1"/>
  <c r="E289759" i="1"/>
  <c r="E289758" i="1"/>
  <c r="E289757" i="1"/>
  <c r="E289756" i="1"/>
  <c r="E289755" i="1"/>
  <c r="E289754" i="1"/>
  <c r="E289753" i="1"/>
  <c r="E289752" i="1"/>
  <c r="E289751" i="1"/>
  <c r="E289750" i="1"/>
  <c r="E289749" i="1"/>
  <c r="E289748" i="1"/>
  <c r="E289747" i="1"/>
  <c r="E289746" i="1"/>
  <c r="E289745" i="1"/>
  <c r="E289744" i="1"/>
  <c r="E289743" i="1"/>
  <c r="E289742" i="1"/>
  <c r="E289741" i="1"/>
  <c r="E289740" i="1"/>
  <c r="E289739" i="1"/>
  <c r="E289738" i="1"/>
  <c r="E289737" i="1"/>
  <c r="E289736" i="1"/>
  <c r="E289735" i="1"/>
  <c r="E289734" i="1"/>
  <c r="E289733" i="1"/>
  <c r="E289732" i="1"/>
  <c r="E289731" i="1"/>
  <c r="E289730" i="1"/>
  <c r="E289729" i="1"/>
  <c r="E289728" i="1"/>
  <c r="E289727" i="1"/>
  <c r="E289726" i="1"/>
  <c r="E289725" i="1"/>
  <c r="E289724" i="1"/>
  <c r="E289723" i="1"/>
  <c r="E289722" i="1"/>
  <c r="E289721" i="1"/>
  <c r="E289720" i="1"/>
  <c r="E289719" i="1"/>
  <c r="E289718" i="1"/>
  <c r="E289717" i="1"/>
  <c r="E289716" i="1"/>
  <c r="E289715" i="1"/>
  <c r="E289714" i="1"/>
  <c r="E289713" i="1"/>
  <c r="E289712" i="1"/>
  <c r="E289711" i="1"/>
  <c r="E289710" i="1"/>
  <c r="E289709" i="1"/>
  <c r="E289708" i="1"/>
  <c r="E289707" i="1"/>
  <c r="E289706" i="1"/>
  <c r="E289705" i="1"/>
  <c r="E289704" i="1"/>
  <c r="E289703" i="1"/>
  <c r="E289702" i="1"/>
  <c r="E289701" i="1"/>
  <c r="E289700" i="1"/>
  <c r="E289699" i="1"/>
  <c r="E289698" i="1"/>
  <c r="E289697" i="1"/>
  <c r="E289696" i="1"/>
  <c r="E289695" i="1"/>
  <c r="E289694" i="1"/>
  <c r="E289693" i="1"/>
  <c r="E289692" i="1"/>
  <c r="E289691" i="1"/>
  <c r="E289690" i="1"/>
  <c r="E289689" i="1"/>
  <c r="E289688" i="1"/>
  <c r="E289687" i="1"/>
  <c r="E289686" i="1"/>
  <c r="E289685" i="1"/>
  <c r="E289684" i="1"/>
  <c r="E289683" i="1"/>
  <c r="E289682" i="1"/>
  <c r="E289681" i="1"/>
  <c r="E289680" i="1"/>
  <c r="E289679" i="1"/>
  <c r="E289678" i="1"/>
  <c r="E289677" i="1"/>
  <c r="E289676" i="1"/>
  <c r="E289675" i="1"/>
  <c r="E289674" i="1"/>
  <c r="E289673" i="1"/>
  <c r="E289672" i="1"/>
  <c r="E289671" i="1"/>
  <c r="E289670" i="1"/>
  <c r="E289669" i="1"/>
  <c r="E289668" i="1"/>
  <c r="E289667" i="1"/>
  <c r="E289666" i="1"/>
  <c r="E289665" i="1"/>
  <c r="E289664" i="1"/>
  <c r="E289663" i="1"/>
  <c r="E289662" i="1"/>
  <c r="E289661" i="1"/>
  <c r="E289660" i="1"/>
  <c r="E289659" i="1"/>
  <c r="E289658" i="1"/>
  <c r="E289657" i="1"/>
  <c r="E289656" i="1"/>
  <c r="E289655" i="1"/>
  <c r="E289654" i="1"/>
  <c r="E289653" i="1"/>
  <c r="E289652" i="1"/>
  <c r="E289651" i="1"/>
  <c r="E289650" i="1"/>
  <c r="E289649" i="1"/>
  <c r="E289648" i="1"/>
  <c r="E289647" i="1"/>
  <c r="E289646" i="1"/>
  <c r="E289645" i="1"/>
  <c r="E289644" i="1"/>
  <c r="E289643" i="1"/>
  <c r="E289642" i="1"/>
  <c r="E289641" i="1"/>
  <c r="E289640" i="1"/>
  <c r="E289639" i="1"/>
  <c r="E289638" i="1"/>
  <c r="E289637" i="1"/>
  <c r="E289636" i="1"/>
  <c r="E289635" i="1"/>
  <c r="E289634" i="1"/>
  <c r="E289633" i="1"/>
  <c r="E289632" i="1"/>
  <c r="E289631" i="1"/>
  <c r="E289630" i="1"/>
  <c r="E289629" i="1"/>
  <c r="E289628" i="1"/>
  <c r="E289627" i="1"/>
  <c r="E289626" i="1"/>
  <c r="E289625" i="1"/>
  <c r="E289624" i="1"/>
  <c r="E289623" i="1"/>
  <c r="E289622" i="1"/>
  <c r="E289621" i="1"/>
  <c r="E289620" i="1"/>
  <c r="E289619" i="1"/>
  <c r="E289618" i="1"/>
  <c r="E289617" i="1"/>
  <c r="E289616" i="1"/>
  <c r="E289615" i="1"/>
  <c r="E289614" i="1"/>
  <c r="E289613" i="1"/>
  <c r="E289612" i="1"/>
  <c r="E289611" i="1"/>
  <c r="E289610" i="1"/>
  <c r="E289609" i="1"/>
  <c r="E289608" i="1"/>
  <c r="E289607" i="1"/>
  <c r="E289606" i="1"/>
  <c r="E289605" i="1"/>
  <c r="E289604" i="1"/>
  <c r="E289603" i="1"/>
  <c r="E289602" i="1"/>
  <c r="E289601" i="1"/>
  <c r="E289600" i="1"/>
  <c r="E289599" i="1"/>
  <c r="E289598" i="1"/>
  <c r="E289597" i="1"/>
  <c r="E289596" i="1"/>
  <c r="E289595" i="1"/>
  <c r="E289594" i="1"/>
  <c r="E289593" i="1"/>
  <c r="E289592" i="1"/>
  <c r="E289591" i="1"/>
  <c r="E289590" i="1"/>
  <c r="E289589" i="1"/>
  <c r="E289588" i="1"/>
  <c r="E289587" i="1"/>
  <c r="E289586" i="1"/>
  <c r="E289585" i="1"/>
  <c r="E289584" i="1"/>
  <c r="E289583" i="1"/>
  <c r="E289582" i="1"/>
  <c r="E289581" i="1"/>
  <c r="E289580" i="1"/>
  <c r="E289579" i="1"/>
  <c r="E289578" i="1"/>
  <c r="E289577" i="1"/>
  <c r="E289576" i="1"/>
  <c r="E289575" i="1"/>
  <c r="E289574" i="1"/>
  <c r="E289573" i="1"/>
  <c r="E289572" i="1"/>
  <c r="E289571" i="1"/>
  <c r="E289570" i="1"/>
  <c r="E289569" i="1"/>
  <c r="E289568" i="1"/>
  <c r="E289567" i="1"/>
  <c r="E289566" i="1"/>
  <c r="E289565" i="1"/>
  <c r="E289564" i="1"/>
  <c r="E289563" i="1"/>
  <c r="E289562" i="1"/>
  <c r="E289561" i="1"/>
  <c r="E289560" i="1"/>
  <c r="E289559" i="1"/>
  <c r="E289558" i="1"/>
  <c r="E289557" i="1"/>
  <c r="E289556" i="1"/>
  <c r="E289555" i="1"/>
  <c r="E289554" i="1"/>
  <c r="E289553" i="1"/>
  <c r="E289552" i="1"/>
  <c r="E289551" i="1"/>
  <c r="E289550" i="1"/>
  <c r="E289549" i="1"/>
  <c r="E289548" i="1"/>
  <c r="E289547" i="1"/>
  <c r="E289546" i="1"/>
  <c r="E289545" i="1"/>
  <c r="E289544" i="1"/>
  <c r="E289543" i="1"/>
  <c r="E289542" i="1"/>
  <c r="E289541" i="1"/>
  <c r="E289540" i="1"/>
  <c r="E289539" i="1"/>
  <c r="E289538" i="1"/>
  <c r="E289537" i="1"/>
  <c r="E289536" i="1"/>
  <c r="E289535" i="1"/>
  <c r="E289534" i="1"/>
  <c r="E289533" i="1"/>
  <c r="E289532" i="1"/>
  <c r="E289531" i="1"/>
  <c r="E289530" i="1"/>
  <c r="E289529" i="1"/>
  <c r="E289528" i="1"/>
  <c r="E289527" i="1"/>
  <c r="E289526" i="1"/>
  <c r="E289525" i="1"/>
  <c r="E289524" i="1"/>
  <c r="E289523" i="1"/>
  <c r="E289522" i="1"/>
  <c r="E289521" i="1"/>
  <c r="E289520" i="1"/>
  <c r="E289519" i="1"/>
  <c r="E289518" i="1"/>
  <c r="E289517" i="1"/>
  <c r="E289516" i="1"/>
  <c r="E289515" i="1"/>
  <c r="E289514" i="1"/>
  <c r="E289513" i="1"/>
  <c r="E289512" i="1"/>
  <c r="E289511" i="1"/>
  <c r="E289510" i="1"/>
  <c r="E289509" i="1"/>
  <c r="E289508" i="1"/>
  <c r="E289507" i="1"/>
  <c r="E289506" i="1"/>
  <c r="E289505" i="1"/>
  <c r="E289504" i="1"/>
  <c r="E289503" i="1"/>
  <c r="E289502" i="1"/>
  <c r="E289501" i="1"/>
  <c r="E289500" i="1"/>
  <c r="E289499" i="1"/>
  <c r="E289498" i="1"/>
  <c r="E289497" i="1"/>
  <c r="E289496" i="1"/>
  <c r="E289495" i="1"/>
  <c r="E289494" i="1"/>
  <c r="E289493" i="1"/>
  <c r="E289492" i="1"/>
  <c r="E289491" i="1"/>
  <c r="E289490" i="1"/>
  <c r="E289489" i="1"/>
  <c r="E289488" i="1"/>
  <c r="E289487" i="1"/>
  <c r="E289486" i="1"/>
  <c r="E289485" i="1"/>
  <c r="E289484" i="1"/>
  <c r="E289483" i="1"/>
  <c r="E289482" i="1"/>
  <c r="E289481" i="1"/>
  <c r="E289480" i="1"/>
  <c r="E289479" i="1"/>
  <c r="E289478" i="1"/>
  <c r="E289477" i="1"/>
  <c r="E289476" i="1"/>
  <c r="E289475" i="1"/>
  <c r="E289474" i="1"/>
  <c r="E289473" i="1"/>
  <c r="E289472" i="1"/>
  <c r="E289471" i="1"/>
  <c r="E289470" i="1"/>
  <c r="E289469" i="1"/>
  <c r="E289468" i="1"/>
  <c r="E289467" i="1"/>
  <c r="E289466" i="1"/>
  <c r="E289465" i="1"/>
  <c r="E289464" i="1"/>
  <c r="E289463" i="1"/>
  <c r="E289462" i="1"/>
  <c r="E289461" i="1"/>
  <c r="E289460" i="1"/>
  <c r="E289459" i="1"/>
  <c r="E289458" i="1"/>
  <c r="E289457" i="1"/>
  <c r="E289456" i="1"/>
  <c r="E289455" i="1"/>
  <c r="E289454" i="1"/>
  <c r="E289453" i="1"/>
  <c r="E289452" i="1"/>
  <c r="E289451" i="1"/>
  <c r="E289450" i="1"/>
  <c r="E289449" i="1"/>
  <c r="E289448" i="1"/>
  <c r="E289447" i="1"/>
  <c r="E289446" i="1"/>
  <c r="E289445" i="1"/>
  <c r="E289444" i="1"/>
  <c r="E289443" i="1"/>
  <c r="E289442" i="1"/>
  <c r="E289441" i="1"/>
  <c r="E289440" i="1"/>
  <c r="E289439" i="1"/>
  <c r="E289438" i="1"/>
  <c r="E289437" i="1"/>
  <c r="E289436" i="1"/>
  <c r="E289435" i="1"/>
  <c r="E289434" i="1"/>
  <c r="E289433" i="1"/>
  <c r="E289432" i="1"/>
  <c r="E289431" i="1"/>
  <c r="E289430" i="1"/>
  <c r="E289429" i="1"/>
  <c r="E289428" i="1"/>
  <c r="E289427" i="1"/>
  <c r="E289426" i="1"/>
  <c r="E289425" i="1"/>
  <c r="E289424" i="1"/>
  <c r="E289423" i="1"/>
  <c r="E289422" i="1"/>
  <c r="E289421" i="1"/>
  <c r="E289420" i="1"/>
  <c r="E289419" i="1"/>
  <c r="E289418" i="1"/>
  <c r="E289417" i="1"/>
  <c r="E289416" i="1"/>
  <c r="E289415" i="1"/>
  <c r="E289414" i="1"/>
  <c r="E289413" i="1"/>
  <c r="E289412" i="1"/>
  <c r="E289411" i="1"/>
  <c r="E289410" i="1"/>
  <c r="E289409" i="1"/>
  <c r="E289408" i="1"/>
  <c r="E289407" i="1"/>
  <c r="E289406" i="1"/>
  <c r="E289405" i="1"/>
  <c r="E289404" i="1"/>
  <c r="E289403" i="1"/>
  <c r="E289402" i="1"/>
  <c r="E289401" i="1"/>
  <c r="E289400" i="1"/>
  <c r="E289399" i="1"/>
  <c r="E289398" i="1"/>
  <c r="E289397" i="1"/>
  <c r="E289396" i="1"/>
  <c r="E289395" i="1"/>
  <c r="E289394" i="1"/>
  <c r="E289393" i="1"/>
  <c r="E289392" i="1"/>
  <c r="E289391" i="1"/>
  <c r="E289390" i="1"/>
  <c r="E289389" i="1"/>
  <c r="E289388" i="1"/>
  <c r="E289387" i="1"/>
  <c r="E289386" i="1"/>
  <c r="E289385" i="1"/>
  <c r="E289384" i="1"/>
  <c r="E289383" i="1"/>
  <c r="E289382" i="1"/>
  <c r="E289381" i="1"/>
  <c r="E289380" i="1"/>
  <c r="E289379" i="1"/>
  <c r="E289378" i="1"/>
  <c r="E289377" i="1"/>
  <c r="E289376" i="1"/>
  <c r="E289375" i="1"/>
  <c r="E289374" i="1"/>
  <c r="E289373" i="1"/>
  <c r="E289372" i="1"/>
  <c r="E289371" i="1"/>
  <c r="E289370" i="1"/>
  <c r="E289369" i="1"/>
  <c r="E289368" i="1"/>
  <c r="E289367" i="1"/>
  <c r="E289366" i="1"/>
  <c r="E289365" i="1"/>
  <c r="E289364" i="1"/>
  <c r="E289363" i="1"/>
  <c r="E289362" i="1"/>
  <c r="E289361" i="1"/>
  <c r="E289360" i="1"/>
  <c r="E289359" i="1"/>
  <c r="E289358" i="1"/>
  <c r="E289357" i="1"/>
  <c r="E289356" i="1"/>
  <c r="E289355" i="1"/>
  <c r="E289354" i="1"/>
  <c r="E289353" i="1"/>
  <c r="E289352" i="1"/>
  <c r="E289351" i="1"/>
  <c r="E289350" i="1"/>
  <c r="E289349" i="1"/>
  <c r="E289348" i="1"/>
  <c r="E289347" i="1"/>
  <c r="E289346" i="1"/>
  <c r="E289345" i="1"/>
  <c r="E289344" i="1"/>
  <c r="E289343" i="1"/>
  <c r="E289342" i="1"/>
  <c r="E289341" i="1"/>
  <c r="E289340" i="1"/>
  <c r="E289339" i="1"/>
  <c r="E289338" i="1"/>
  <c r="E289337" i="1"/>
  <c r="E289336" i="1"/>
  <c r="E289335" i="1"/>
  <c r="E289334" i="1"/>
  <c r="E289333" i="1"/>
  <c r="E289332" i="1"/>
  <c r="E289331" i="1"/>
  <c r="E289330" i="1"/>
  <c r="E289329" i="1"/>
  <c r="E289328" i="1"/>
  <c r="E289327" i="1"/>
  <c r="E289326" i="1"/>
  <c r="E289325" i="1"/>
  <c r="E289324" i="1"/>
  <c r="E289323" i="1"/>
  <c r="E289322" i="1"/>
  <c r="E289321" i="1"/>
  <c r="E289320" i="1"/>
  <c r="E289319" i="1"/>
  <c r="E289318" i="1"/>
  <c r="E289317" i="1"/>
  <c r="E289316" i="1"/>
  <c r="E289315" i="1"/>
  <c r="E289314" i="1"/>
  <c r="E289313" i="1"/>
  <c r="E289312" i="1"/>
  <c r="E289311" i="1"/>
  <c r="E289310" i="1"/>
  <c r="E289309" i="1"/>
  <c r="E289308" i="1"/>
  <c r="E289307" i="1"/>
  <c r="E289306" i="1"/>
  <c r="E289305" i="1"/>
  <c r="E289304" i="1"/>
  <c r="E289303" i="1"/>
  <c r="E289302" i="1"/>
  <c r="E289301" i="1"/>
  <c r="E289300" i="1"/>
  <c r="E289299" i="1"/>
  <c r="E289298" i="1"/>
  <c r="E289297" i="1"/>
  <c r="E289296" i="1"/>
  <c r="E289295" i="1"/>
  <c r="E289294" i="1"/>
  <c r="E289293" i="1"/>
  <c r="E289292" i="1"/>
  <c r="E289291" i="1"/>
  <c r="E289290" i="1"/>
  <c r="E289289" i="1"/>
  <c r="E289288" i="1"/>
  <c r="E289287" i="1"/>
  <c r="E289286" i="1"/>
  <c r="E289285" i="1"/>
  <c r="E289284" i="1"/>
  <c r="E289283" i="1"/>
  <c r="E289282" i="1"/>
  <c r="E289281" i="1"/>
  <c r="E289280" i="1"/>
  <c r="E289279" i="1"/>
  <c r="E289278" i="1"/>
  <c r="E289277" i="1"/>
  <c r="E289276" i="1"/>
  <c r="E289275" i="1"/>
  <c r="E289274" i="1"/>
  <c r="E289273" i="1"/>
  <c r="E289272" i="1"/>
  <c r="E289271" i="1"/>
  <c r="E289270" i="1"/>
  <c r="E289269" i="1"/>
  <c r="E289268" i="1"/>
  <c r="E289267" i="1"/>
  <c r="E289266" i="1"/>
  <c r="E289265" i="1"/>
  <c r="E289264" i="1"/>
  <c r="E289263" i="1"/>
  <c r="E289262" i="1"/>
  <c r="E289261" i="1"/>
  <c r="E289260" i="1"/>
  <c r="E289259" i="1"/>
  <c r="E289258" i="1"/>
  <c r="E289257" i="1"/>
  <c r="E289256" i="1"/>
  <c r="E289255" i="1"/>
  <c r="E289254" i="1"/>
  <c r="E289253" i="1"/>
  <c r="E289252" i="1"/>
  <c r="E289251" i="1"/>
  <c r="E289250" i="1"/>
  <c r="E289249" i="1"/>
  <c r="E289248" i="1"/>
  <c r="E289247" i="1"/>
  <c r="E289246" i="1"/>
  <c r="E289245" i="1"/>
  <c r="E289244" i="1"/>
  <c r="E289243" i="1"/>
  <c r="E289242" i="1"/>
  <c r="E289241" i="1"/>
  <c r="E289240" i="1"/>
  <c r="E289239" i="1"/>
  <c r="E289238" i="1"/>
  <c r="E289237" i="1"/>
  <c r="E289236" i="1"/>
  <c r="E289235" i="1"/>
  <c r="E289234" i="1"/>
  <c r="E289233" i="1"/>
  <c r="E289232" i="1"/>
  <c r="E289231" i="1"/>
  <c r="E289230" i="1"/>
  <c r="E289229" i="1"/>
  <c r="E289228" i="1"/>
  <c r="E289227" i="1"/>
  <c r="E289226" i="1"/>
  <c r="E289225" i="1"/>
  <c r="E289224" i="1"/>
  <c r="E289223" i="1"/>
  <c r="E289222" i="1"/>
  <c r="E289221" i="1"/>
  <c r="E289220" i="1"/>
  <c r="E289219" i="1"/>
  <c r="E289218" i="1"/>
  <c r="E289217" i="1"/>
  <c r="E289216" i="1"/>
  <c r="E289215" i="1"/>
  <c r="E289214" i="1"/>
  <c r="E289213" i="1"/>
  <c r="E289212" i="1"/>
  <c r="E289211" i="1"/>
  <c r="E289210" i="1"/>
  <c r="E289209" i="1"/>
  <c r="E289208" i="1"/>
  <c r="E289207" i="1"/>
  <c r="E289206" i="1"/>
  <c r="E289205" i="1"/>
  <c r="E289204" i="1"/>
  <c r="E289203" i="1"/>
  <c r="E289202" i="1"/>
  <c r="E289201" i="1"/>
  <c r="E289200" i="1"/>
  <c r="E289199" i="1"/>
  <c r="E289198" i="1"/>
  <c r="E289197" i="1"/>
  <c r="E289196" i="1"/>
  <c r="E289195" i="1"/>
  <c r="E289194" i="1"/>
  <c r="E289193" i="1"/>
  <c r="E289192" i="1"/>
  <c r="E289191" i="1"/>
  <c r="E289190" i="1"/>
  <c r="E289189" i="1"/>
  <c r="E289188" i="1"/>
  <c r="E289187" i="1"/>
  <c r="E289186" i="1"/>
  <c r="E289185" i="1"/>
  <c r="E289184" i="1"/>
  <c r="E289183" i="1"/>
  <c r="E289182" i="1"/>
  <c r="E289181" i="1"/>
  <c r="E289180" i="1"/>
  <c r="E289179" i="1"/>
  <c r="E289178" i="1"/>
  <c r="E289177" i="1"/>
  <c r="E289176" i="1"/>
  <c r="E289175" i="1"/>
  <c r="E289174" i="1"/>
  <c r="E289173" i="1"/>
  <c r="E289172" i="1"/>
  <c r="E289171" i="1"/>
  <c r="E289170" i="1"/>
  <c r="E289169" i="1"/>
  <c r="E289168" i="1"/>
  <c r="E289167" i="1"/>
  <c r="E289166" i="1"/>
  <c r="E289165" i="1"/>
  <c r="E289164" i="1"/>
  <c r="E289163" i="1"/>
  <c r="E289162" i="1"/>
  <c r="E289161" i="1"/>
  <c r="E289160" i="1"/>
  <c r="E289159" i="1"/>
  <c r="E289158" i="1"/>
  <c r="E289157" i="1"/>
  <c r="E289156" i="1"/>
  <c r="E289155" i="1"/>
  <c r="E289154" i="1"/>
  <c r="E289153" i="1"/>
  <c r="E289152" i="1"/>
  <c r="E289151" i="1"/>
  <c r="E289150" i="1"/>
  <c r="E289149" i="1"/>
  <c r="E289148" i="1"/>
  <c r="E289147" i="1"/>
  <c r="E289146" i="1"/>
  <c r="E289145" i="1"/>
  <c r="E289144" i="1"/>
  <c r="E289143" i="1"/>
  <c r="E289142" i="1"/>
  <c r="E289141" i="1"/>
  <c r="E289140" i="1"/>
  <c r="E289139" i="1"/>
  <c r="E289138" i="1"/>
  <c r="E289137" i="1"/>
  <c r="E289136" i="1"/>
  <c r="E289135" i="1"/>
  <c r="E289134" i="1"/>
  <c r="E289133" i="1"/>
  <c r="E289132" i="1"/>
  <c r="E289131" i="1"/>
  <c r="E289130" i="1"/>
  <c r="E289129" i="1"/>
  <c r="E289128" i="1"/>
  <c r="E289127" i="1"/>
  <c r="E289126" i="1"/>
  <c r="E289125" i="1"/>
  <c r="E289124" i="1"/>
  <c r="E289123" i="1"/>
  <c r="E289122" i="1"/>
  <c r="E289121" i="1"/>
  <c r="E289120" i="1"/>
  <c r="E289119" i="1"/>
  <c r="E289118" i="1"/>
  <c r="E289117" i="1"/>
  <c r="E289116" i="1"/>
  <c r="E289115" i="1"/>
  <c r="E289114" i="1"/>
  <c r="E289113" i="1"/>
  <c r="E289112" i="1"/>
  <c r="E289111" i="1"/>
  <c r="E289110" i="1"/>
  <c r="E289109" i="1"/>
  <c r="E289108" i="1"/>
  <c r="E289107" i="1"/>
  <c r="E289106" i="1"/>
  <c r="E289105" i="1"/>
  <c r="E289104" i="1"/>
  <c r="E289103" i="1"/>
  <c r="E289102" i="1"/>
  <c r="E289101" i="1"/>
  <c r="E289100" i="1"/>
  <c r="E289099" i="1"/>
  <c r="E289098" i="1"/>
  <c r="E289097" i="1"/>
  <c r="E289096" i="1"/>
  <c r="E289095" i="1"/>
  <c r="E289094" i="1"/>
  <c r="E289093" i="1"/>
  <c r="E289092" i="1"/>
  <c r="E289091" i="1"/>
  <c r="E289090" i="1"/>
  <c r="E289089" i="1"/>
  <c r="E289088" i="1"/>
  <c r="E289087" i="1"/>
  <c r="E289086" i="1"/>
  <c r="E289085" i="1"/>
  <c r="E289084" i="1"/>
  <c r="E289083" i="1"/>
  <c r="E289082" i="1"/>
  <c r="E289081" i="1"/>
  <c r="E289080" i="1"/>
  <c r="E289079" i="1"/>
  <c r="E289078" i="1"/>
  <c r="E289077" i="1"/>
  <c r="E289076" i="1"/>
  <c r="E289075" i="1"/>
  <c r="E289074" i="1"/>
  <c r="E289073" i="1"/>
  <c r="E289072" i="1"/>
  <c r="E289071" i="1"/>
  <c r="E289070" i="1"/>
  <c r="E289069" i="1"/>
  <c r="E289068" i="1"/>
  <c r="E289067" i="1"/>
  <c r="E289066" i="1"/>
  <c r="E289065" i="1"/>
  <c r="E289064" i="1"/>
  <c r="E289063" i="1"/>
  <c r="E289062" i="1"/>
  <c r="E289061" i="1"/>
  <c r="E289060" i="1"/>
  <c r="E289059" i="1"/>
  <c r="E289058" i="1"/>
  <c r="E289057" i="1"/>
  <c r="E289056" i="1"/>
  <c r="E289055" i="1"/>
  <c r="E289054" i="1"/>
  <c r="E289053" i="1"/>
  <c r="E289052" i="1"/>
  <c r="E289051" i="1"/>
  <c r="E289050" i="1"/>
  <c r="E289049" i="1"/>
  <c r="E289048" i="1"/>
  <c r="E289047" i="1"/>
  <c r="E289046" i="1"/>
  <c r="E289045" i="1"/>
  <c r="E289044" i="1"/>
  <c r="E289043" i="1"/>
  <c r="E289042" i="1"/>
  <c r="E289041" i="1"/>
  <c r="E289040" i="1"/>
  <c r="E289039" i="1"/>
  <c r="E289038" i="1"/>
  <c r="E289037" i="1"/>
  <c r="E289036" i="1"/>
  <c r="E289035" i="1"/>
  <c r="E289034" i="1"/>
  <c r="E289033" i="1"/>
  <c r="E289032" i="1"/>
  <c r="E289031" i="1"/>
  <c r="E289030" i="1"/>
  <c r="E289029" i="1"/>
  <c r="E289028" i="1"/>
  <c r="E289027" i="1"/>
  <c r="E289026" i="1"/>
  <c r="E289025" i="1"/>
  <c r="E289024" i="1"/>
  <c r="E289023" i="1"/>
  <c r="E289022" i="1"/>
  <c r="E289021" i="1"/>
  <c r="E289020" i="1"/>
  <c r="E289019" i="1"/>
  <c r="E289018" i="1"/>
  <c r="E289017" i="1"/>
  <c r="E289016" i="1"/>
  <c r="E289015" i="1"/>
  <c r="E289014" i="1"/>
  <c r="E289013" i="1"/>
  <c r="E289012" i="1"/>
  <c r="E289011" i="1"/>
  <c r="E289010" i="1"/>
  <c r="E289009" i="1"/>
  <c r="E289008" i="1"/>
  <c r="E289007" i="1"/>
  <c r="E289006" i="1"/>
  <c r="E289005" i="1"/>
  <c r="E289004" i="1"/>
  <c r="E289003" i="1"/>
  <c r="E289002" i="1"/>
  <c r="E289001" i="1"/>
  <c r="E289000" i="1"/>
  <c r="E288999" i="1"/>
  <c r="E288998" i="1"/>
  <c r="E288997" i="1"/>
  <c r="E288996" i="1"/>
  <c r="E288995" i="1"/>
  <c r="E288994" i="1"/>
  <c r="E288993" i="1"/>
  <c r="E288992" i="1"/>
  <c r="E288991" i="1"/>
  <c r="E288990" i="1"/>
  <c r="E288989" i="1"/>
  <c r="E288988" i="1"/>
  <c r="E288987" i="1"/>
  <c r="E288986" i="1"/>
  <c r="E288985" i="1"/>
  <c r="E288984" i="1"/>
  <c r="E288983" i="1"/>
  <c r="E288982" i="1"/>
  <c r="E288981" i="1"/>
  <c r="E288980" i="1"/>
  <c r="E288979" i="1"/>
  <c r="E288978" i="1"/>
  <c r="E288977" i="1"/>
  <c r="E288976" i="1"/>
  <c r="E288975" i="1"/>
  <c r="E288974" i="1"/>
  <c r="E288973" i="1"/>
  <c r="E288972" i="1"/>
  <c r="E288971" i="1"/>
  <c r="E288970" i="1"/>
  <c r="E288969" i="1"/>
  <c r="E288968" i="1"/>
  <c r="E288967" i="1"/>
  <c r="E288966" i="1"/>
  <c r="E288965" i="1"/>
  <c r="E288964" i="1"/>
  <c r="E288963" i="1"/>
  <c r="E288962" i="1"/>
  <c r="E288961" i="1"/>
  <c r="E288960" i="1"/>
  <c r="E288959" i="1"/>
  <c r="E288958" i="1"/>
  <c r="E288957" i="1"/>
  <c r="E288956" i="1"/>
  <c r="E288955" i="1"/>
  <c r="E288954" i="1"/>
  <c r="E288953" i="1"/>
  <c r="E288952" i="1"/>
  <c r="E288951" i="1"/>
  <c r="E288950" i="1"/>
  <c r="E288949" i="1"/>
  <c r="E288948" i="1"/>
  <c r="E288947" i="1"/>
  <c r="E288946" i="1"/>
  <c r="E288945" i="1"/>
  <c r="E288944" i="1"/>
  <c r="E288943" i="1"/>
  <c r="E288942" i="1"/>
  <c r="E288941" i="1"/>
  <c r="E288940" i="1"/>
  <c r="E288939" i="1"/>
  <c r="E288938" i="1"/>
  <c r="E288937" i="1"/>
  <c r="E288936" i="1"/>
  <c r="E288935" i="1"/>
  <c r="E288934" i="1"/>
  <c r="E288933" i="1"/>
  <c r="E288932" i="1"/>
  <c r="E288931" i="1"/>
  <c r="E288930" i="1"/>
  <c r="E288929" i="1"/>
  <c r="E288928" i="1"/>
  <c r="E288927" i="1"/>
  <c r="E288926" i="1"/>
  <c r="E288925" i="1"/>
  <c r="E288924" i="1"/>
  <c r="E288923" i="1"/>
  <c r="E288922" i="1"/>
  <c r="E288921" i="1"/>
  <c r="E288920" i="1"/>
  <c r="E288919" i="1"/>
  <c r="E288918" i="1"/>
  <c r="E288917" i="1"/>
  <c r="E288916" i="1"/>
  <c r="E288915" i="1"/>
  <c r="E288914" i="1"/>
  <c r="E288913" i="1"/>
  <c r="E288912" i="1"/>
  <c r="E288911" i="1"/>
  <c r="E288910" i="1"/>
  <c r="E288909" i="1"/>
  <c r="E288908" i="1"/>
  <c r="E288907" i="1"/>
  <c r="E288906" i="1"/>
  <c r="E288905" i="1"/>
  <c r="E288904" i="1"/>
  <c r="E288903" i="1"/>
  <c r="E288902" i="1"/>
  <c r="E288901" i="1"/>
  <c r="E288900" i="1"/>
  <c r="E288899" i="1"/>
  <c r="E288898" i="1"/>
  <c r="E288897" i="1"/>
  <c r="E288896" i="1"/>
  <c r="E288895" i="1"/>
  <c r="E288894" i="1"/>
  <c r="E288893" i="1"/>
  <c r="E288892" i="1"/>
  <c r="E288891" i="1"/>
  <c r="E288890" i="1"/>
  <c r="E288889" i="1"/>
  <c r="E288888" i="1"/>
  <c r="E288887" i="1"/>
  <c r="E288886" i="1"/>
  <c r="E288885" i="1"/>
  <c r="E288884" i="1"/>
  <c r="E288883" i="1"/>
  <c r="E288882" i="1"/>
  <c r="E288881" i="1"/>
  <c r="E288880" i="1"/>
  <c r="E288879" i="1"/>
  <c r="E288878" i="1"/>
  <c r="E288877" i="1"/>
  <c r="E288876" i="1"/>
  <c r="E288875" i="1"/>
  <c r="E288874" i="1"/>
  <c r="E288873" i="1"/>
  <c r="E288872" i="1"/>
  <c r="E288871" i="1"/>
  <c r="E288870" i="1"/>
  <c r="E288869" i="1"/>
  <c r="E288868" i="1"/>
  <c r="E288867" i="1"/>
  <c r="E288866" i="1"/>
  <c r="E288865" i="1"/>
  <c r="E288864" i="1"/>
  <c r="E288863" i="1"/>
  <c r="E288862" i="1"/>
  <c r="E288861" i="1"/>
  <c r="E288860" i="1"/>
  <c r="E288859" i="1"/>
  <c r="E288858" i="1"/>
  <c r="E288857" i="1"/>
  <c r="E288856" i="1"/>
  <c r="E288855" i="1"/>
  <c r="E288854" i="1"/>
  <c r="E288853" i="1"/>
  <c r="E288852" i="1"/>
  <c r="E288851" i="1"/>
  <c r="E288850" i="1"/>
  <c r="E288849" i="1"/>
  <c r="E288848" i="1"/>
  <c r="E288847" i="1"/>
  <c r="E288846" i="1"/>
  <c r="E288845" i="1"/>
  <c r="E288844" i="1"/>
  <c r="E288843" i="1"/>
  <c r="E288842" i="1"/>
  <c r="E288841" i="1"/>
  <c r="E288840" i="1"/>
  <c r="E288839" i="1"/>
  <c r="E288838" i="1"/>
  <c r="E288837" i="1"/>
  <c r="E288836" i="1"/>
  <c r="E288835" i="1"/>
  <c r="E288834" i="1"/>
  <c r="E288833" i="1"/>
  <c r="E288832" i="1"/>
  <c r="E288831" i="1"/>
  <c r="E288830" i="1"/>
  <c r="E288829" i="1"/>
  <c r="E288828" i="1"/>
  <c r="E288827" i="1"/>
  <c r="E288826" i="1"/>
  <c r="E288825" i="1"/>
  <c r="E288824" i="1"/>
  <c r="E288823" i="1"/>
  <c r="E288822" i="1"/>
  <c r="E288821" i="1"/>
  <c r="E288820" i="1"/>
  <c r="E288819" i="1"/>
  <c r="E288818" i="1"/>
  <c r="E288817" i="1"/>
  <c r="E288816" i="1"/>
  <c r="E288815" i="1"/>
  <c r="E288814" i="1"/>
  <c r="E288813" i="1"/>
  <c r="E288812" i="1"/>
  <c r="E288811" i="1"/>
  <c r="E288810" i="1"/>
  <c r="E288809" i="1"/>
  <c r="E288808" i="1"/>
  <c r="E288807" i="1"/>
  <c r="E288806" i="1"/>
  <c r="E288805" i="1"/>
  <c r="E288804" i="1"/>
  <c r="E288803" i="1"/>
  <c r="E288802" i="1"/>
  <c r="E288801" i="1"/>
  <c r="E288800" i="1"/>
  <c r="E288799" i="1"/>
  <c r="E288798" i="1"/>
  <c r="E288797" i="1"/>
  <c r="E288796" i="1"/>
  <c r="E288795" i="1"/>
  <c r="E288794" i="1"/>
  <c r="E288793" i="1"/>
  <c r="E288792" i="1"/>
  <c r="E288791" i="1"/>
  <c r="E288790" i="1"/>
  <c r="E288789" i="1"/>
  <c r="E288788" i="1"/>
  <c r="E288787" i="1"/>
  <c r="E288786" i="1"/>
  <c r="E288785" i="1"/>
  <c r="E288784" i="1"/>
  <c r="E288783" i="1"/>
  <c r="E288782" i="1"/>
  <c r="E288781" i="1"/>
  <c r="E288780" i="1"/>
  <c r="E288779" i="1"/>
  <c r="E288778" i="1"/>
  <c r="E288777" i="1"/>
  <c r="E288776" i="1"/>
  <c r="E288775" i="1"/>
  <c r="E288774" i="1"/>
  <c r="E288773" i="1"/>
  <c r="E288772" i="1"/>
  <c r="E288771" i="1"/>
  <c r="E288770" i="1"/>
  <c r="E288769" i="1"/>
  <c r="E288768" i="1"/>
  <c r="E288767" i="1"/>
  <c r="E288766" i="1"/>
  <c r="E288765" i="1"/>
  <c r="E288764" i="1"/>
  <c r="E288763" i="1"/>
  <c r="E288762" i="1"/>
  <c r="E288761" i="1"/>
  <c r="E288760" i="1"/>
  <c r="E288759" i="1"/>
  <c r="E288758" i="1"/>
  <c r="E288757" i="1"/>
  <c r="E288756" i="1"/>
  <c r="E288755" i="1"/>
  <c r="E288754" i="1"/>
  <c r="E288753" i="1"/>
  <c r="E288752" i="1"/>
  <c r="E288751" i="1"/>
  <c r="E288750" i="1"/>
  <c r="E288749" i="1"/>
  <c r="E288748" i="1"/>
  <c r="E288747" i="1"/>
  <c r="E288746" i="1"/>
  <c r="E288745" i="1"/>
  <c r="E288744" i="1"/>
  <c r="E288743" i="1"/>
  <c r="E288742" i="1"/>
  <c r="E288741" i="1"/>
  <c r="E288740" i="1"/>
  <c r="E288739" i="1"/>
  <c r="E288738" i="1"/>
  <c r="E288737" i="1"/>
  <c r="E288736" i="1"/>
  <c r="E288735" i="1"/>
  <c r="E288734" i="1"/>
  <c r="E288733" i="1"/>
  <c r="E288732" i="1"/>
  <c r="E288731" i="1"/>
  <c r="E288730" i="1"/>
  <c r="E288729" i="1"/>
  <c r="E288728" i="1"/>
  <c r="E288727" i="1"/>
  <c r="E288726" i="1"/>
  <c r="E288725" i="1"/>
  <c r="E288724" i="1"/>
  <c r="E288723" i="1"/>
  <c r="E288722" i="1"/>
  <c r="E288721" i="1"/>
  <c r="E288720" i="1"/>
  <c r="E288719" i="1"/>
  <c r="E288718" i="1"/>
  <c r="E288717" i="1"/>
  <c r="E288716" i="1"/>
  <c r="E288715" i="1"/>
  <c r="E288714" i="1"/>
  <c r="E288713" i="1"/>
  <c r="E288712" i="1"/>
  <c r="E288711" i="1"/>
  <c r="E288710" i="1"/>
  <c r="E288709" i="1"/>
  <c r="E288708" i="1"/>
  <c r="E288707" i="1"/>
  <c r="E288706" i="1"/>
  <c r="E288705" i="1"/>
  <c r="E288704" i="1"/>
  <c r="E288703" i="1"/>
  <c r="E288702" i="1"/>
  <c r="E288701" i="1"/>
  <c r="E288700" i="1"/>
  <c r="E288699" i="1"/>
  <c r="E288698" i="1"/>
  <c r="E288697" i="1"/>
  <c r="E288696" i="1"/>
  <c r="E288695" i="1"/>
  <c r="E288694" i="1"/>
  <c r="E288693" i="1"/>
  <c r="E288692" i="1"/>
  <c r="E288691" i="1"/>
  <c r="E288690" i="1"/>
  <c r="E288689" i="1"/>
  <c r="E288688" i="1"/>
  <c r="E288687" i="1"/>
  <c r="E288686" i="1"/>
  <c r="E288685" i="1"/>
  <c r="E288684" i="1"/>
  <c r="E288683" i="1"/>
  <c r="E288682" i="1"/>
  <c r="E288681" i="1"/>
  <c r="E288680" i="1"/>
  <c r="E288679" i="1"/>
  <c r="E288678" i="1"/>
  <c r="E288677" i="1"/>
  <c r="E288676" i="1"/>
  <c r="E288675" i="1"/>
  <c r="E288674" i="1"/>
  <c r="E288673" i="1"/>
  <c r="E288672" i="1"/>
  <c r="E288671" i="1"/>
  <c r="E288670" i="1"/>
  <c r="E288669" i="1"/>
  <c r="E288668" i="1"/>
  <c r="E288667" i="1"/>
  <c r="E288666" i="1"/>
  <c r="E288665" i="1"/>
  <c r="E288664" i="1"/>
  <c r="E288663" i="1"/>
  <c r="E288662" i="1"/>
  <c r="E288661" i="1"/>
  <c r="E288660" i="1"/>
  <c r="E288659" i="1"/>
  <c r="E288658" i="1"/>
  <c r="E288657" i="1"/>
  <c r="E288656" i="1"/>
  <c r="E288655" i="1"/>
  <c r="E288654" i="1"/>
  <c r="E288653" i="1"/>
  <c r="E288652" i="1"/>
  <c r="E288651" i="1"/>
  <c r="E288650" i="1"/>
  <c r="E288649" i="1"/>
  <c r="E288648" i="1"/>
  <c r="E288647" i="1"/>
  <c r="E288646" i="1"/>
  <c r="E288645" i="1"/>
  <c r="E288644" i="1"/>
  <c r="E288643" i="1"/>
  <c r="E288642" i="1"/>
  <c r="E288641" i="1"/>
  <c r="E288640" i="1"/>
  <c r="E288639" i="1"/>
  <c r="E288638" i="1"/>
  <c r="E288637" i="1"/>
  <c r="E288636" i="1"/>
  <c r="E288635" i="1"/>
  <c r="E288634" i="1"/>
  <c r="E288633" i="1"/>
  <c r="E288632" i="1"/>
  <c r="E288631" i="1"/>
  <c r="E288630" i="1"/>
  <c r="E288629" i="1"/>
  <c r="E288628" i="1"/>
  <c r="E288627" i="1"/>
  <c r="E288626" i="1"/>
  <c r="E288625" i="1"/>
  <c r="E288624" i="1"/>
  <c r="E288623" i="1"/>
  <c r="E288622" i="1"/>
  <c r="E288621" i="1"/>
  <c r="E288620" i="1"/>
  <c r="E288619" i="1"/>
  <c r="E288618" i="1"/>
  <c r="E288617" i="1"/>
  <c r="E288616" i="1"/>
  <c r="E288615" i="1"/>
  <c r="E288614" i="1"/>
  <c r="E288613" i="1"/>
  <c r="E288612" i="1"/>
  <c r="E288611" i="1"/>
  <c r="E288610" i="1"/>
  <c r="E288609" i="1"/>
  <c r="E288608" i="1"/>
  <c r="E288607" i="1"/>
  <c r="E288606" i="1"/>
  <c r="E288605" i="1"/>
  <c r="E288604" i="1"/>
  <c r="E288603" i="1"/>
  <c r="E288602" i="1"/>
  <c r="E288601" i="1"/>
  <c r="E288600" i="1"/>
  <c r="E288599" i="1"/>
  <c r="E288598" i="1"/>
  <c r="E288597" i="1"/>
  <c r="E288596" i="1"/>
  <c r="E288595" i="1"/>
  <c r="E288594" i="1"/>
  <c r="E288593" i="1"/>
  <c r="E288592" i="1"/>
  <c r="E288591" i="1"/>
  <c r="E288590" i="1"/>
  <c r="E288589" i="1"/>
  <c r="E288588" i="1"/>
  <c r="E288587" i="1"/>
  <c r="E288586" i="1"/>
  <c r="E288585" i="1"/>
  <c r="E288584" i="1"/>
  <c r="E288583" i="1"/>
  <c r="E288582" i="1"/>
  <c r="E288581" i="1"/>
  <c r="E288580" i="1"/>
  <c r="E288579" i="1"/>
  <c r="E288578" i="1"/>
  <c r="E288577" i="1"/>
  <c r="E288576" i="1"/>
  <c r="E288575" i="1"/>
  <c r="E288574" i="1"/>
  <c r="E288573" i="1"/>
  <c r="E288572" i="1"/>
  <c r="E288571" i="1"/>
  <c r="E288570" i="1"/>
  <c r="E288569" i="1"/>
  <c r="E288568" i="1"/>
  <c r="E288567" i="1"/>
  <c r="E288566" i="1"/>
  <c r="E288565" i="1"/>
  <c r="E288564" i="1"/>
  <c r="E288563" i="1"/>
  <c r="E288562" i="1"/>
  <c r="E288561" i="1"/>
  <c r="E288560" i="1"/>
  <c r="E288559" i="1"/>
  <c r="E288558" i="1"/>
  <c r="E288557" i="1"/>
  <c r="E288556" i="1"/>
  <c r="E288555" i="1"/>
  <c r="E288554" i="1"/>
  <c r="E288553" i="1"/>
  <c r="E288552" i="1"/>
  <c r="E288551" i="1"/>
  <c r="E288550" i="1"/>
  <c r="E288549" i="1"/>
  <c r="E288548" i="1"/>
  <c r="E288547" i="1"/>
  <c r="E288546" i="1"/>
  <c r="E288545" i="1"/>
  <c r="E288544" i="1"/>
  <c r="E288543" i="1"/>
  <c r="E288542" i="1"/>
  <c r="E288541" i="1"/>
  <c r="E288540" i="1"/>
  <c r="E288539" i="1"/>
  <c r="E288538" i="1"/>
  <c r="E288537" i="1"/>
  <c r="E288536" i="1"/>
  <c r="E288535" i="1"/>
  <c r="E288534" i="1"/>
  <c r="E288533" i="1"/>
  <c r="E288532" i="1"/>
  <c r="E288531" i="1"/>
  <c r="E288530" i="1"/>
  <c r="E288529" i="1"/>
  <c r="E288528" i="1"/>
  <c r="E288527" i="1"/>
  <c r="E288526" i="1"/>
  <c r="E288525" i="1"/>
  <c r="E288524" i="1"/>
  <c r="E288523" i="1"/>
  <c r="E288522" i="1"/>
  <c r="E288521" i="1"/>
  <c r="E288520" i="1"/>
  <c r="E288519" i="1"/>
  <c r="E288518" i="1"/>
  <c r="E288517" i="1"/>
  <c r="E288516" i="1"/>
  <c r="E288515" i="1"/>
  <c r="E288514" i="1"/>
  <c r="E288513" i="1"/>
  <c r="E288512" i="1"/>
  <c r="E288511" i="1"/>
  <c r="E288510" i="1"/>
  <c r="E288509" i="1"/>
  <c r="E288508" i="1"/>
  <c r="E288507" i="1"/>
  <c r="E288506" i="1"/>
  <c r="E288505" i="1"/>
  <c r="E288504" i="1"/>
  <c r="E288503" i="1"/>
  <c r="E288502" i="1"/>
  <c r="E288501" i="1"/>
  <c r="E288500" i="1"/>
  <c r="E288499" i="1"/>
  <c r="E288498" i="1"/>
  <c r="E288497" i="1"/>
  <c r="E288496" i="1"/>
  <c r="E288495" i="1"/>
  <c r="E288494" i="1"/>
  <c r="E288493" i="1"/>
  <c r="E288492" i="1"/>
  <c r="E288491" i="1"/>
  <c r="E288490" i="1"/>
  <c r="E288489" i="1"/>
  <c r="E288488" i="1"/>
  <c r="E288487" i="1"/>
  <c r="E288486" i="1"/>
  <c r="E288485" i="1"/>
  <c r="E288484" i="1"/>
  <c r="E288483" i="1"/>
  <c r="E288482" i="1"/>
  <c r="E288481" i="1"/>
  <c r="E288480" i="1"/>
  <c r="E288479" i="1"/>
  <c r="E288478" i="1"/>
  <c r="E288477" i="1"/>
  <c r="E288476" i="1"/>
  <c r="E288475" i="1"/>
  <c r="E288474" i="1"/>
  <c r="E288473" i="1"/>
  <c r="E288472" i="1"/>
  <c r="E288471" i="1"/>
  <c r="E288470" i="1"/>
  <c r="E288469" i="1"/>
  <c r="E288468" i="1"/>
  <c r="E288467" i="1"/>
  <c r="E288466" i="1"/>
  <c r="E288465" i="1"/>
  <c r="E288464" i="1"/>
  <c r="E288463" i="1"/>
  <c r="E288462" i="1"/>
  <c r="E288461" i="1"/>
  <c r="E288460" i="1"/>
  <c r="E288459" i="1"/>
  <c r="E288458" i="1"/>
  <c r="E288457" i="1"/>
  <c r="E288456" i="1"/>
  <c r="E288455" i="1"/>
  <c r="E288454" i="1"/>
  <c r="E288453" i="1"/>
  <c r="E288452" i="1"/>
  <c r="E288451" i="1"/>
  <c r="E288450" i="1"/>
  <c r="E288449" i="1"/>
  <c r="E288448" i="1"/>
  <c r="E288447" i="1"/>
  <c r="E288446" i="1"/>
  <c r="E288445" i="1"/>
  <c r="E288444" i="1"/>
  <c r="E288443" i="1"/>
  <c r="E288442" i="1"/>
  <c r="E288441" i="1"/>
  <c r="E288440" i="1"/>
  <c r="E288439" i="1"/>
  <c r="E288438" i="1"/>
  <c r="E288437" i="1"/>
  <c r="E288436" i="1"/>
  <c r="E288435" i="1"/>
  <c r="E288434" i="1"/>
  <c r="E288433" i="1"/>
  <c r="E288432" i="1"/>
  <c r="E288431" i="1"/>
  <c r="E288430" i="1"/>
  <c r="E288429" i="1"/>
  <c r="E288428" i="1"/>
  <c r="E288427" i="1"/>
  <c r="E288426" i="1"/>
  <c r="E288425" i="1"/>
  <c r="E288424" i="1"/>
  <c r="E288423" i="1"/>
  <c r="E288422" i="1"/>
  <c r="E288421" i="1"/>
  <c r="E288420" i="1"/>
  <c r="E288419" i="1"/>
  <c r="E288418" i="1"/>
  <c r="E288417" i="1"/>
  <c r="E288416" i="1"/>
  <c r="E288415" i="1"/>
  <c r="E288414" i="1"/>
  <c r="E288413" i="1"/>
  <c r="E288412" i="1"/>
  <c r="E288411" i="1"/>
  <c r="E288410" i="1"/>
  <c r="E288409" i="1"/>
  <c r="E288408" i="1"/>
  <c r="E288407" i="1"/>
  <c r="E288406" i="1"/>
  <c r="E288405" i="1"/>
  <c r="E288404" i="1"/>
  <c r="E288403" i="1"/>
  <c r="E288402" i="1"/>
  <c r="E288401" i="1"/>
  <c r="E288400" i="1"/>
  <c r="E288399" i="1"/>
  <c r="E288398" i="1"/>
  <c r="E288397" i="1"/>
  <c r="E288396" i="1"/>
  <c r="E288395" i="1"/>
  <c r="E288394" i="1"/>
  <c r="E288393" i="1"/>
  <c r="E288392" i="1"/>
  <c r="E288391" i="1"/>
  <c r="E288390" i="1"/>
  <c r="E288389" i="1"/>
  <c r="E288388" i="1"/>
  <c r="E288387" i="1"/>
  <c r="E288386" i="1"/>
  <c r="E288385" i="1"/>
  <c r="E288384" i="1"/>
  <c r="E288383" i="1"/>
  <c r="E288382" i="1"/>
  <c r="E288381" i="1"/>
  <c r="E288380" i="1"/>
  <c r="E288379" i="1"/>
  <c r="E288378" i="1"/>
  <c r="E288377" i="1"/>
  <c r="E288376" i="1"/>
  <c r="E288375" i="1"/>
  <c r="E288374" i="1"/>
  <c r="E288373" i="1"/>
  <c r="E288372" i="1"/>
  <c r="E288371" i="1"/>
  <c r="E288370" i="1"/>
  <c r="E288369" i="1"/>
  <c r="E288368" i="1"/>
  <c r="E288367" i="1"/>
  <c r="E288366" i="1"/>
  <c r="E288365" i="1"/>
  <c r="E288364" i="1"/>
  <c r="E288363" i="1"/>
  <c r="E288362" i="1"/>
  <c r="E288361" i="1"/>
  <c r="E288360" i="1"/>
  <c r="E288359" i="1"/>
  <c r="E288358" i="1"/>
  <c r="E288357" i="1"/>
  <c r="E288356" i="1"/>
  <c r="E288355" i="1"/>
  <c r="E288354" i="1"/>
  <c r="E288353" i="1"/>
  <c r="E288352" i="1"/>
  <c r="E288351" i="1"/>
  <c r="E288350" i="1"/>
  <c r="E288349" i="1"/>
  <c r="E288348" i="1"/>
  <c r="E288347" i="1"/>
  <c r="E288346" i="1"/>
  <c r="E288345" i="1"/>
  <c r="E288344" i="1"/>
  <c r="E288343" i="1"/>
  <c r="E288342" i="1"/>
  <c r="E288341" i="1"/>
  <c r="E288340" i="1"/>
  <c r="E288339" i="1"/>
  <c r="E288338" i="1"/>
  <c r="E288337" i="1"/>
  <c r="E288336" i="1"/>
  <c r="E288335" i="1"/>
  <c r="E288334" i="1"/>
  <c r="E288333" i="1"/>
  <c r="E288332" i="1"/>
  <c r="E288331" i="1"/>
  <c r="E288330" i="1"/>
  <c r="E288329" i="1"/>
  <c r="E288328" i="1"/>
  <c r="E288327" i="1"/>
  <c r="E288326" i="1"/>
  <c r="E288325" i="1"/>
  <c r="E288324" i="1"/>
  <c r="E288323" i="1"/>
  <c r="E288322" i="1"/>
  <c r="E288321" i="1"/>
  <c r="E288320" i="1"/>
  <c r="E288319" i="1"/>
  <c r="E288318" i="1"/>
  <c r="E288317" i="1"/>
  <c r="E288316" i="1"/>
  <c r="E288315" i="1"/>
  <c r="E288314" i="1"/>
  <c r="E288313" i="1"/>
  <c r="E288312" i="1"/>
  <c r="E288311" i="1"/>
  <c r="E288310" i="1"/>
  <c r="E288309" i="1"/>
  <c r="E288308" i="1"/>
  <c r="E288307" i="1"/>
  <c r="E288306" i="1"/>
  <c r="E288305" i="1"/>
  <c r="E288304" i="1"/>
  <c r="E288303" i="1"/>
  <c r="E288302" i="1"/>
  <c r="E288301" i="1"/>
  <c r="E288300" i="1"/>
  <c r="E288299" i="1"/>
  <c r="E288298" i="1"/>
  <c r="E288297" i="1"/>
  <c r="E288296" i="1"/>
  <c r="E288295" i="1"/>
  <c r="E288294" i="1"/>
  <c r="E288293" i="1"/>
  <c r="E288292" i="1"/>
  <c r="E288291" i="1"/>
  <c r="E288290" i="1"/>
  <c r="E288289" i="1"/>
  <c r="E288288" i="1"/>
  <c r="E288287" i="1"/>
  <c r="E288286" i="1"/>
  <c r="E288285" i="1"/>
  <c r="E288284" i="1"/>
  <c r="E288283" i="1"/>
  <c r="E288282" i="1"/>
  <c r="E288281" i="1"/>
  <c r="E288280" i="1"/>
  <c r="E288279" i="1"/>
  <c r="E288278" i="1"/>
  <c r="E288277" i="1"/>
  <c r="E288276" i="1"/>
  <c r="E288275" i="1"/>
  <c r="E288274" i="1"/>
  <c r="E288273" i="1"/>
  <c r="E288272" i="1"/>
  <c r="E288271" i="1"/>
  <c r="E288270" i="1"/>
  <c r="E288269" i="1"/>
  <c r="E288268" i="1"/>
  <c r="E288267" i="1"/>
  <c r="E288266" i="1"/>
  <c r="E288265" i="1"/>
  <c r="E288264" i="1"/>
  <c r="E288263" i="1"/>
  <c r="E288262" i="1"/>
  <c r="E288261" i="1"/>
  <c r="E288260" i="1"/>
  <c r="E288259" i="1"/>
  <c r="E288258" i="1"/>
  <c r="E288257" i="1"/>
  <c r="E288256" i="1"/>
  <c r="E288255" i="1"/>
  <c r="E288254" i="1"/>
  <c r="E288253" i="1"/>
  <c r="E288252" i="1"/>
  <c r="E288251" i="1"/>
  <c r="E288250" i="1"/>
  <c r="E288249" i="1"/>
  <c r="E288248" i="1"/>
  <c r="E288247" i="1"/>
  <c r="E288246" i="1"/>
  <c r="E288245" i="1"/>
  <c r="E288244" i="1"/>
  <c r="E288243" i="1"/>
  <c r="E288242" i="1"/>
  <c r="E288241" i="1"/>
  <c r="E288240" i="1"/>
  <c r="E288239" i="1"/>
  <c r="E288238" i="1"/>
  <c r="E288237" i="1"/>
  <c r="E288236" i="1"/>
  <c r="E288235" i="1"/>
  <c r="E288234" i="1"/>
  <c r="E288233" i="1"/>
  <c r="E288232" i="1"/>
  <c r="E288231" i="1"/>
  <c r="E288230" i="1"/>
  <c r="E288229" i="1"/>
  <c r="E288228" i="1"/>
  <c r="E288227" i="1"/>
  <c r="E288226" i="1"/>
  <c r="E288225" i="1"/>
  <c r="E288224" i="1"/>
  <c r="E288223" i="1"/>
  <c r="E288222" i="1"/>
  <c r="E288221" i="1"/>
  <c r="E288220" i="1"/>
  <c r="E288219" i="1"/>
  <c r="E288218" i="1"/>
  <c r="E288217" i="1"/>
  <c r="E288216" i="1"/>
  <c r="E288215" i="1"/>
  <c r="E288214" i="1"/>
  <c r="E288213" i="1"/>
  <c r="E288212" i="1"/>
  <c r="E288211" i="1"/>
  <c r="E288210" i="1"/>
  <c r="E288209" i="1"/>
  <c r="E288208" i="1"/>
  <c r="E288207" i="1"/>
  <c r="E288206" i="1"/>
  <c r="E288205" i="1"/>
  <c r="E288204" i="1"/>
  <c r="E288203" i="1"/>
  <c r="E288202" i="1"/>
  <c r="E288201" i="1"/>
  <c r="E288200" i="1"/>
  <c r="E288199" i="1"/>
  <c r="E288198" i="1"/>
  <c r="E288197" i="1"/>
  <c r="E288196" i="1"/>
  <c r="E288195" i="1"/>
  <c r="E288194" i="1"/>
  <c r="E288193" i="1"/>
  <c r="E288192" i="1"/>
  <c r="E288191" i="1"/>
  <c r="E288190" i="1"/>
  <c r="E288189" i="1"/>
  <c r="E288188" i="1"/>
  <c r="E288187" i="1"/>
  <c r="E288186" i="1"/>
  <c r="E288185" i="1"/>
  <c r="E288184" i="1"/>
  <c r="E288183" i="1"/>
  <c r="E288182" i="1"/>
  <c r="E288181" i="1"/>
  <c r="E288180" i="1"/>
  <c r="E288179" i="1"/>
  <c r="E288178" i="1"/>
  <c r="E288177" i="1"/>
  <c r="E288176" i="1"/>
  <c r="E288175" i="1"/>
  <c r="E288174" i="1"/>
  <c r="E288173" i="1"/>
  <c r="E288172" i="1"/>
  <c r="E288171" i="1"/>
  <c r="E288170" i="1"/>
  <c r="E288169" i="1"/>
  <c r="E288168" i="1"/>
  <c r="E288167" i="1"/>
  <c r="E288166" i="1"/>
  <c r="E288165" i="1"/>
  <c r="E288164" i="1"/>
  <c r="E288163" i="1"/>
  <c r="E288162" i="1"/>
  <c r="E288161" i="1"/>
  <c r="E288160" i="1"/>
  <c r="E288159" i="1"/>
  <c r="E288158" i="1"/>
  <c r="E288157" i="1"/>
  <c r="E288156" i="1"/>
  <c r="E288155" i="1"/>
  <c r="E288154" i="1"/>
  <c r="E288153" i="1"/>
  <c r="E288152" i="1"/>
  <c r="E288151" i="1"/>
  <c r="E288150" i="1"/>
  <c r="E288149" i="1"/>
  <c r="E288148" i="1"/>
  <c r="E288147" i="1"/>
  <c r="E288146" i="1"/>
  <c r="E288145" i="1"/>
  <c r="E288144" i="1"/>
  <c r="E288143" i="1"/>
  <c r="E288142" i="1"/>
  <c r="E288141" i="1"/>
  <c r="E288140" i="1"/>
  <c r="E288139" i="1"/>
  <c r="E288138" i="1"/>
  <c r="E288137" i="1"/>
  <c r="E288136" i="1"/>
  <c r="E288135" i="1"/>
  <c r="E288134" i="1"/>
  <c r="E288133" i="1"/>
  <c r="E288132" i="1"/>
  <c r="E288131" i="1"/>
  <c r="E288130" i="1"/>
  <c r="E288129" i="1"/>
  <c r="E288128" i="1"/>
  <c r="E288127" i="1"/>
  <c r="E288126" i="1"/>
  <c r="E288125" i="1"/>
  <c r="E288124" i="1"/>
  <c r="E288123" i="1"/>
  <c r="E288122" i="1"/>
  <c r="E288121" i="1"/>
  <c r="E288120" i="1"/>
  <c r="E288119" i="1"/>
  <c r="E288118" i="1"/>
  <c r="E288117" i="1"/>
  <c r="E288116" i="1"/>
  <c r="E288115" i="1"/>
  <c r="E288114" i="1"/>
  <c r="E288113" i="1"/>
  <c r="E288112" i="1"/>
  <c r="E288111" i="1"/>
  <c r="E288110" i="1"/>
  <c r="E288109" i="1"/>
  <c r="E288108" i="1"/>
  <c r="E288107" i="1"/>
  <c r="E288106" i="1"/>
  <c r="E288105" i="1"/>
  <c r="E288104" i="1"/>
  <c r="E288103" i="1"/>
  <c r="E288102" i="1"/>
  <c r="E288101" i="1"/>
  <c r="E288100" i="1"/>
  <c r="E288099" i="1"/>
  <c r="E288098" i="1"/>
  <c r="E288097" i="1"/>
  <c r="E288096" i="1"/>
  <c r="E288095" i="1"/>
  <c r="E288094" i="1"/>
  <c r="E288093" i="1"/>
  <c r="E288092" i="1"/>
  <c r="E288091" i="1"/>
  <c r="E288090" i="1"/>
  <c r="E288089" i="1"/>
  <c r="E288088" i="1"/>
  <c r="E288087" i="1"/>
  <c r="E288086" i="1"/>
  <c r="E288085" i="1"/>
  <c r="E288084" i="1"/>
  <c r="E288083" i="1"/>
  <c r="E288082" i="1"/>
  <c r="E288081" i="1"/>
  <c r="E288080" i="1"/>
  <c r="E288079" i="1"/>
  <c r="E288078" i="1"/>
  <c r="E288077" i="1"/>
  <c r="E288076" i="1"/>
  <c r="E288075" i="1"/>
  <c r="E288074" i="1"/>
  <c r="E288073" i="1"/>
  <c r="E288072" i="1"/>
  <c r="E288071" i="1"/>
  <c r="E288070" i="1"/>
  <c r="E288069" i="1"/>
  <c r="E288068" i="1"/>
  <c r="E288067" i="1"/>
  <c r="E288066" i="1"/>
  <c r="E288065" i="1"/>
  <c r="E288064" i="1"/>
  <c r="E288063" i="1"/>
  <c r="E288062" i="1"/>
  <c r="E288061" i="1"/>
  <c r="E288060" i="1"/>
  <c r="E288059" i="1"/>
  <c r="E288058" i="1"/>
  <c r="E288057" i="1"/>
  <c r="E288056" i="1"/>
  <c r="E288055" i="1"/>
  <c r="E288054" i="1"/>
  <c r="E288053" i="1"/>
  <c r="E288052" i="1"/>
  <c r="E288051" i="1"/>
  <c r="E288050" i="1"/>
  <c r="E288049" i="1"/>
  <c r="E288048" i="1"/>
  <c r="E288047" i="1"/>
  <c r="E288046" i="1"/>
  <c r="E288045" i="1"/>
  <c r="E288044" i="1"/>
  <c r="E288043" i="1"/>
  <c r="E288042" i="1"/>
  <c r="E288041" i="1"/>
  <c r="E288040" i="1"/>
  <c r="E288039" i="1"/>
  <c r="E288038" i="1"/>
  <c r="E288037" i="1"/>
  <c r="E288036" i="1"/>
  <c r="E288035" i="1"/>
  <c r="E288034" i="1"/>
  <c r="E288033" i="1"/>
  <c r="E288032" i="1"/>
  <c r="E288031" i="1"/>
  <c r="E288030" i="1"/>
  <c r="E288029" i="1"/>
  <c r="E288028" i="1"/>
  <c r="E288027" i="1"/>
  <c r="E288026" i="1"/>
  <c r="E288025" i="1"/>
  <c r="E288024" i="1"/>
  <c r="E288023" i="1"/>
  <c r="E288022" i="1"/>
  <c r="E288021" i="1"/>
  <c r="E288020" i="1"/>
  <c r="E288019" i="1"/>
  <c r="E288018" i="1"/>
  <c r="E288017" i="1"/>
  <c r="E288016" i="1"/>
  <c r="E288015" i="1"/>
  <c r="E288014" i="1"/>
  <c r="E288013" i="1"/>
  <c r="E288012" i="1"/>
  <c r="E288011" i="1"/>
  <c r="E288010" i="1"/>
  <c r="E288009" i="1"/>
  <c r="E288008" i="1"/>
  <c r="E288007" i="1"/>
  <c r="E288006" i="1"/>
  <c r="E288005" i="1"/>
  <c r="E288004" i="1"/>
  <c r="E288003" i="1"/>
  <c r="E288002" i="1"/>
  <c r="E288001" i="1"/>
  <c r="E288000" i="1"/>
  <c r="E287999" i="1"/>
  <c r="E287998" i="1"/>
  <c r="E287997" i="1"/>
  <c r="E287996" i="1"/>
  <c r="E287995" i="1"/>
  <c r="E287994" i="1"/>
  <c r="E287993" i="1"/>
  <c r="E287992" i="1"/>
  <c r="E287991" i="1"/>
  <c r="E287990" i="1"/>
  <c r="E287989" i="1"/>
  <c r="E287988" i="1"/>
  <c r="E287987" i="1"/>
  <c r="E287986" i="1"/>
  <c r="E287985" i="1"/>
  <c r="E287984" i="1"/>
  <c r="E287983" i="1"/>
  <c r="E287982" i="1"/>
  <c r="E287981" i="1"/>
  <c r="E287980" i="1"/>
  <c r="E287979" i="1"/>
  <c r="E287978" i="1"/>
  <c r="E287977" i="1"/>
  <c r="E287976" i="1"/>
  <c r="E287975" i="1"/>
  <c r="E287974" i="1"/>
  <c r="E287973" i="1"/>
  <c r="E287972" i="1"/>
  <c r="E287971" i="1"/>
  <c r="E287970" i="1"/>
  <c r="E287969" i="1"/>
  <c r="E287968" i="1"/>
  <c r="E287967" i="1"/>
  <c r="E287966" i="1"/>
  <c r="E287965" i="1"/>
  <c r="E287964" i="1"/>
  <c r="E287963" i="1"/>
  <c r="E287962" i="1"/>
  <c r="E287961" i="1"/>
  <c r="E287960" i="1"/>
  <c r="E287959" i="1"/>
  <c r="E287958" i="1"/>
  <c r="E287957" i="1"/>
  <c r="E287956" i="1"/>
  <c r="E287955" i="1"/>
  <c r="E287954" i="1"/>
  <c r="E287953" i="1"/>
  <c r="E287952" i="1"/>
  <c r="E287951" i="1"/>
  <c r="E287950" i="1"/>
  <c r="E287949" i="1"/>
  <c r="E287948" i="1"/>
  <c r="E287947" i="1"/>
  <c r="E287946" i="1"/>
  <c r="E287945" i="1"/>
  <c r="E287944" i="1"/>
  <c r="E287943" i="1"/>
  <c r="E287942" i="1"/>
  <c r="E287941" i="1"/>
  <c r="E287940" i="1"/>
  <c r="E287939" i="1"/>
  <c r="E287938" i="1"/>
  <c r="E287937" i="1"/>
  <c r="E287936" i="1"/>
  <c r="E287935" i="1"/>
  <c r="E287934" i="1"/>
  <c r="E287933" i="1"/>
  <c r="E287932" i="1"/>
  <c r="E287931" i="1"/>
  <c r="E287930" i="1"/>
  <c r="E287929" i="1"/>
  <c r="E287928" i="1"/>
  <c r="E287927" i="1"/>
  <c r="E287926" i="1"/>
  <c r="E287925" i="1"/>
  <c r="E287924" i="1"/>
  <c r="E287923" i="1"/>
  <c r="E287922" i="1"/>
  <c r="E287921" i="1"/>
  <c r="E287920" i="1"/>
  <c r="E287919" i="1"/>
  <c r="E287918" i="1"/>
  <c r="E287917" i="1"/>
  <c r="E287916" i="1"/>
  <c r="E287915" i="1"/>
  <c r="E287914" i="1"/>
  <c r="E287913" i="1"/>
  <c r="E287912" i="1"/>
  <c r="E287911" i="1"/>
  <c r="E287910" i="1"/>
  <c r="E287909" i="1"/>
  <c r="E287908" i="1"/>
  <c r="E287907" i="1"/>
  <c r="E287906" i="1"/>
  <c r="E287905" i="1"/>
  <c r="E287904" i="1"/>
  <c r="E287903" i="1"/>
  <c r="E287902" i="1"/>
  <c r="E287901" i="1"/>
  <c r="E287900" i="1"/>
  <c r="E287899" i="1"/>
  <c r="E287898" i="1"/>
  <c r="E287897" i="1"/>
  <c r="E287896" i="1"/>
  <c r="E287895" i="1"/>
  <c r="E287894" i="1"/>
  <c r="E287893" i="1"/>
  <c r="E287892" i="1"/>
  <c r="E287891" i="1"/>
  <c r="E287890" i="1"/>
  <c r="E287889" i="1"/>
  <c r="E287888" i="1"/>
  <c r="E287887" i="1"/>
  <c r="E287886" i="1"/>
  <c r="E287885" i="1"/>
  <c r="E287884" i="1"/>
  <c r="E287883" i="1"/>
  <c r="E287882" i="1"/>
  <c r="E287881" i="1"/>
  <c r="E287880" i="1"/>
  <c r="E287879" i="1"/>
  <c r="E287878" i="1"/>
  <c r="E287877" i="1"/>
  <c r="E287876" i="1"/>
  <c r="E287875" i="1"/>
  <c r="E287874" i="1"/>
  <c r="E287873" i="1"/>
  <c r="E287872" i="1"/>
  <c r="E287871" i="1"/>
  <c r="E287870" i="1"/>
  <c r="E287869" i="1"/>
  <c r="E287868" i="1"/>
  <c r="E287867" i="1"/>
  <c r="E287866" i="1"/>
  <c r="E287865" i="1"/>
  <c r="E287864" i="1"/>
  <c r="E287863" i="1"/>
  <c r="E287862" i="1"/>
  <c r="E287861" i="1"/>
  <c r="E287860" i="1"/>
  <c r="E287859" i="1"/>
  <c r="E287858" i="1"/>
  <c r="E287857" i="1"/>
  <c r="E287856" i="1"/>
  <c r="E287855" i="1"/>
  <c r="E287854" i="1"/>
  <c r="E287853" i="1"/>
  <c r="E287852" i="1"/>
  <c r="E287851" i="1"/>
  <c r="E287850" i="1"/>
  <c r="E287849" i="1"/>
  <c r="E287848" i="1"/>
  <c r="E287847" i="1"/>
  <c r="E287846" i="1"/>
  <c r="E287845" i="1"/>
  <c r="E287844" i="1"/>
  <c r="E287843" i="1"/>
  <c r="E287842" i="1"/>
  <c r="E287841" i="1"/>
  <c r="E287840" i="1"/>
  <c r="E287839" i="1"/>
  <c r="E287838" i="1"/>
  <c r="E287837" i="1"/>
  <c r="E287836" i="1"/>
  <c r="E287835" i="1"/>
  <c r="E287834" i="1"/>
  <c r="E287833" i="1"/>
  <c r="E287832" i="1"/>
  <c r="E287831" i="1"/>
  <c r="E287830" i="1"/>
  <c r="E287829" i="1"/>
  <c r="E287828" i="1"/>
  <c r="E287827" i="1"/>
  <c r="E287826" i="1"/>
  <c r="E287825" i="1"/>
  <c r="E287824" i="1"/>
  <c r="E287823" i="1"/>
  <c r="E287822" i="1"/>
  <c r="E287821" i="1"/>
  <c r="E287820" i="1"/>
  <c r="E287819" i="1"/>
  <c r="E287818" i="1"/>
  <c r="E287817" i="1"/>
  <c r="E287816" i="1"/>
  <c r="E287815" i="1"/>
  <c r="E287814" i="1"/>
  <c r="E287813" i="1"/>
  <c r="E287812" i="1"/>
  <c r="E287811" i="1"/>
  <c r="E287810" i="1"/>
  <c r="E287809" i="1"/>
  <c r="E287808" i="1"/>
  <c r="E287807" i="1"/>
  <c r="E287806" i="1"/>
  <c r="E287805" i="1"/>
  <c r="E287804" i="1"/>
  <c r="E287803" i="1"/>
  <c r="E287802" i="1"/>
  <c r="E287801" i="1"/>
  <c r="E287800" i="1"/>
  <c r="E287799" i="1"/>
  <c r="E287798" i="1"/>
  <c r="E287797" i="1"/>
  <c r="E287796" i="1"/>
  <c r="E287795" i="1"/>
  <c r="E287794" i="1"/>
  <c r="E287793" i="1"/>
  <c r="E287792" i="1"/>
  <c r="E287791" i="1"/>
  <c r="E287790" i="1"/>
  <c r="E287789" i="1"/>
  <c r="E287788" i="1"/>
  <c r="E287787" i="1"/>
  <c r="E287786" i="1"/>
  <c r="E287785" i="1"/>
  <c r="E287784" i="1"/>
  <c r="E287783" i="1"/>
  <c r="E287782" i="1"/>
  <c r="E287781" i="1"/>
  <c r="E287780" i="1"/>
  <c r="E287779" i="1"/>
  <c r="E287778" i="1"/>
  <c r="E287777" i="1"/>
  <c r="E287776" i="1"/>
  <c r="E287775" i="1"/>
  <c r="E287774" i="1"/>
  <c r="E287773" i="1"/>
  <c r="E287772" i="1"/>
  <c r="E287771" i="1"/>
  <c r="E287770" i="1"/>
  <c r="E287769" i="1"/>
  <c r="E287768" i="1"/>
  <c r="E287767" i="1"/>
  <c r="E287766" i="1"/>
  <c r="E287765" i="1"/>
  <c r="E287764" i="1"/>
  <c r="E287763" i="1"/>
  <c r="E287762" i="1"/>
  <c r="E287761" i="1"/>
  <c r="E287760" i="1"/>
  <c r="E287759" i="1"/>
  <c r="E287758" i="1"/>
  <c r="E287757" i="1"/>
  <c r="E287756" i="1"/>
  <c r="E287755" i="1"/>
  <c r="E287754" i="1"/>
  <c r="E287753" i="1"/>
  <c r="E287752" i="1"/>
  <c r="E287751" i="1"/>
  <c r="E287750" i="1"/>
  <c r="E287749" i="1"/>
  <c r="E287748" i="1"/>
  <c r="E287747" i="1"/>
  <c r="E287746" i="1"/>
  <c r="E287745" i="1"/>
  <c r="E287744" i="1"/>
  <c r="E287743" i="1"/>
  <c r="E287742" i="1"/>
  <c r="E287741" i="1"/>
  <c r="E287740" i="1"/>
  <c r="E287739" i="1"/>
  <c r="E287738" i="1"/>
  <c r="E287737" i="1"/>
  <c r="E287736" i="1"/>
  <c r="E287735" i="1"/>
  <c r="E287734" i="1"/>
  <c r="E287733" i="1"/>
  <c r="E287732" i="1"/>
  <c r="E287731" i="1"/>
  <c r="E287730" i="1"/>
  <c r="E287729" i="1"/>
  <c r="E287728" i="1"/>
  <c r="E287727" i="1"/>
  <c r="E287726" i="1"/>
  <c r="E287725" i="1"/>
  <c r="E287724" i="1"/>
  <c r="E287723" i="1"/>
  <c r="E287722" i="1"/>
  <c r="E287721" i="1"/>
  <c r="E287720" i="1"/>
  <c r="E287719" i="1"/>
  <c r="E287718" i="1"/>
  <c r="E287717" i="1"/>
  <c r="E287716" i="1"/>
  <c r="E287715" i="1"/>
  <c r="E287714" i="1"/>
  <c r="E287713" i="1"/>
  <c r="E287712" i="1"/>
  <c r="E287711" i="1"/>
  <c r="E287710" i="1"/>
  <c r="E287709" i="1"/>
  <c r="E287708" i="1"/>
  <c r="E287707" i="1"/>
  <c r="E287706" i="1"/>
  <c r="E287705" i="1"/>
  <c r="E287704" i="1"/>
  <c r="E287703" i="1"/>
  <c r="E287702" i="1"/>
  <c r="E287701" i="1"/>
  <c r="E287700" i="1"/>
  <c r="E287699" i="1"/>
  <c r="E287698" i="1"/>
  <c r="E287697" i="1"/>
  <c r="E287696" i="1"/>
  <c r="E287695" i="1"/>
  <c r="E287694" i="1"/>
  <c r="E287693" i="1"/>
  <c r="E287692" i="1"/>
  <c r="E287691" i="1"/>
  <c r="E287690" i="1"/>
  <c r="E287689" i="1"/>
  <c r="E287688" i="1"/>
  <c r="E287687" i="1"/>
  <c r="E287686" i="1"/>
  <c r="E287685" i="1"/>
  <c r="E287684" i="1"/>
  <c r="E287683" i="1"/>
  <c r="E287682" i="1"/>
  <c r="E287681" i="1"/>
  <c r="E287680" i="1"/>
  <c r="E287679" i="1"/>
  <c r="E287678" i="1"/>
  <c r="E287677" i="1"/>
  <c r="E287676" i="1"/>
  <c r="E287675" i="1"/>
  <c r="E287674" i="1"/>
  <c r="E287673" i="1"/>
  <c r="E287672" i="1"/>
  <c r="E287671" i="1"/>
  <c r="E287670" i="1"/>
  <c r="E287669" i="1"/>
  <c r="E287668" i="1"/>
  <c r="E287667" i="1"/>
  <c r="E287666" i="1"/>
  <c r="E287665" i="1"/>
  <c r="E287664" i="1"/>
  <c r="E287663" i="1"/>
  <c r="E287662" i="1"/>
  <c r="E287661" i="1"/>
  <c r="E287660" i="1"/>
  <c r="E287659" i="1"/>
  <c r="E287658" i="1"/>
  <c r="E287657" i="1"/>
  <c r="E287656" i="1"/>
  <c r="E287655" i="1"/>
  <c r="E287654" i="1"/>
  <c r="E287653" i="1"/>
  <c r="E287652" i="1"/>
  <c r="E287651" i="1"/>
  <c r="E287650" i="1"/>
  <c r="E287649" i="1"/>
  <c r="E287648" i="1"/>
  <c r="E287647" i="1"/>
  <c r="E287646" i="1"/>
  <c r="E287645" i="1"/>
  <c r="E287644" i="1"/>
  <c r="E287643" i="1"/>
  <c r="E287642" i="1"/>
  <c r="E287641" i="1"/>
  <c r="E287640" i="1"/>
  <c r="E287639" i="1"/>
  <c r="E287638" i="1"/>
  <c r="E287637" i="1"/>
  <c r="E287636" i="1"/>
  <c r="E287635" i="1"/>
  <c r="E287634" i="1"/>
  <c r="E287633" i="1"/>
  <c r="E287632" i="1"/>
  <c r="E287631" i="1"/>
  <c r="E287630" i="1"/>
  <c r="E287629" i="1"/>
  <c r="E287628" i="1"/>
  <c r="E287627" i="1"/>
  <c r="E287626" i="1"/>
  <c r="E287625" i="1"/>
  <c r="E287624" i="1"/>
  <c r="E287623" i="1"/>
  <c r="E287622" i="1"/>
  <c r="E287621" i="1"/>
  <c r="E287620" i="1"/>
  <c r="E287619" i="1"/>
  <c r="E287618" i="1"/>
  <c r="E287617" i="1"/>
  <c r="E287616" i="1"/>
  <c r="E287615" i="1"/>
  <c r="E287614" i="1"/>
  <c r="E287613" i="1"/>
  <c r="E287612" i="1"/>
  <c r="E287611" i="1"/>
  <c r="E287610" i="1"/>
  <c r="E287609" i="1"/>
  <c r="E287608" i="1"/>
  <c r="E287607" i="1"/>
  <c r="E287606" i="1"/>
  <c r="E287605" i="1"/>
  <c r="E287604" i="1"/>
  <c r="E287603" i="1"/>
  <c r="E287602" i="1"/>
  <c r="E287601" i="1"/>
  <c r="E287600" i="1"/>
  <c r="E287599" i="1"/>
  <c r="E287598" i="1"/>
  <c r="E287597" i="1"/>
  <c r="E287596" i="1"/>
  <c r="E287595" i="1"/>
  <c r="E287594" i="1"/>
  <c r="E287593" i="1"/>
  <c r="E287592" i="1"/>
  <c r="E287591" i="1"/>
  <c r="E287590" i="1"/>
  <c r="E287589" i="1"/>
  <c r="E287588" i="1"/>
  <c r="E287587" i="1"/>
  <c r="E287586" i="1"/>
  <c r="E287585" i="1"/>
  <c r="E287584" i="1"/>
  <c r="E287583" i="1"/>
  <c r="E287582" i="1"/>
  <c r="E287581" i="1"/>
  <c r="E287580" i="1"/>
  <c r="E287579" i="1"/>
  <c r="E287578" i="1"/>
  <c r="E287577" i="1"/>
  <c r="E287576" i="1"/>
  <c r="E287575" i="1"/>
  <c r="E287574" i="1"/>
  <c r="E287573" i="1"/>
  <c r="E287572" i="1"/>
  <c r="E287571" i="1"/>
  <c r="E287570" i="1"/>
  <c r="E287569" i="1"/>
  <c r="E287568" i="1"/>
  <c r="E287567" i="1"/>
  <c r="E287566" i="1"/>
  <c r="E287565" i="1"/>
  <c r="E287564" i="1"/>
  <c r="E287563" i="1"/>
  <c r="E287562" i="1"/>
  <c r="E287561" i="1"/>
  <c r="E287560" i="1"/>
  <c r="E287559" i="1"/>
  <c r="E287558" i="1"/>
  <c r="E287557" i="1"/>
  <c r="E287556" i="1"/>
  <c r="E287555" i="1"/>
  <c r="E287554" i="1"/>
  <c r="E287553" i="1"/>
  <c r="E287552" i="1"/>
  <c r="E287551" i="1"/>
  <c r="E287550" i="1"/>
  <c r="E287549" i="1"/>
  <c r="E287548" i="1"/>
  <c r="E287547" i="1"/>
  <c r="E287546" i="1"/>
  <c r="E287545" i="1"/>
  <c r="E287544" i="1"/>
  <c r="E287543" i="1"/>
  <c r="E287542" i="1"/>
  <c r="E287541" i="1"/>
  <c r="E287540" i="1"/>
  <c r="E287539" i="1"/>
  <c r="E287538" i="1"/>
  <c r="E287537" i="1"/>
  <c r="E287536" i="1"/>
  <c r="E287535" i="1"/>
  <c r="E287534" i="1"/>
  <c r="E287533" i="1"/>
  <c r="E287532" i="1"/>
  <c r="E287531" i="1"/>
  <c r="E287530" i="1"/>
  <c r="E287529" i="1"/>
  <c r="E287528" i="1"/>
  <c r="E287527" i="1"/>
  <c r="E287526" i="1"/>
  <c r="E287525" i="1"/>
  <c r="E287524" i="1"/>
  <c r="E287523" i="1"/>
  <c r="E287522" i="1"/>
  <c r="E287521" i="1"/>
  <c r="E287520" i="1"/>
  <c r="E287519" i="1"/>
  <c r="E287518" i="1"/>
  <c r="E287517" i="1"/>
  <c r="E287516" i="1"/>
  <c r="E287515" i="1"/>
  <c r="E287514" i="1"/>
  <c r="E287513" i="1"/>
  <c r="E287512" i="1"/>
  <c r="E287511" i="1"/>
  <c r="E287510" i="1"/>
  <c r="E287509" i="1"/>
  <c r="E287508" i="1"/>
  <c r="E287507" i="1"/>
  <c r="E287506" i="1"/>
  <c r="E287505" i="1"/>
  <c r="E287504" i="1"/>
  <c r="E287503" i="1"/>
  <c r="E287502" i="1"/>
  <c r="E287501" i="1"/>
  <c r="E287500" i="1"/>
  <c r="E287499" i="1"/>
  <c r="E287498" i="1"/>
  <c r="E287497" i="1"/>
  <c r="E287496" i="1"/>
  <c r="E287495" i="1"/>
  <c r="E287494" i="1"/>
  <c r="E287493" i="1"/>
  <c r="E287492" i="1"/>
  <c r="E287491" i="1"/>
  <c r="E287490" i="1"/>
  <c r="E287489" i="1"/>
  <c r="E287488" i="1"/>
  <c r="E287487" i="1"/>
  <c r="E287486" i="1"/>
  <c r="E287485" i="1"/>
  <c r="E287484" i="1"/>
  <c r="E287483" i="1"/>
  <c r="E287482" i="1"/>
  <c r="E287481" i="1"/>
  <c r="E287480" i="1"/>
  <c r="E287479" i="1"/>
  <c r="E287478" i="1"/>
  <c r="E287477" i="1"/>
  <c r="E287476" i="1"/>
  <c r="E287475" i="1"/>
  <c r="E287474" i="1"/>
  <c r="E287473" i="1"/>
  <c r="E287472" i="1"/>
  <c r="E287471" i="1"/>
  <c r="E287470" i="1"/>
  <c r="E287469" i="1"/>
  <c r="E287468" i="1"/>
  <c r="E287467" i="1"/>
  <c r="E287466" i="1"/>
  <c r="E287465" i="1"/>
  <c r="E287464" i="1"/>
  <c r="E287463" i="1"/>
  <c r="E287462" i="1"/>
  <c r="E287461" i="1"/>
  <c r="E287460" i="1"/>
  <c r="E287459" i="1"/>
  <c r="E287458" i="1"/>
  <c r="E287457" i="1"/>
  <c r="E287456" i="1"/>
  <c r="E287455" i="1"/>
  <c r="E287454" i="1"/>
  <c r="E287453" i="1"/>
  <c r="E287452" i="1"/>
  <c r="E287451" i="1"/>
  <c r="E287450" i="1"/>
  <c r="E287449" i="1"/>
  <c r="E287448" i="1"/>
  <c r="E287447" i="1"/>
  <c r="E287446" i="1"/>
  <c r="E287445" i="1"/>
  <c r="E287444" i="1"/>
  <c r="E287443" i="1"/>
  <c r="E287442" i="1"/>
  <c r="E287441" i="1"/>
  <c r="E287440" i="1"/>
  <c r="E287439" i="1"/>
  <c r="E287438" i="1"/>
  <c r="E287437" i="1"/>
  <c r="E287436" i="1"/>
  <c r="E287435" i="1"/>
  <c r="E287434" i="1"/>
  <c r="E287433" i="1"/>
  <c r="E287432" i="1"/>
  <c r="E287431" i="1"/>
  <c r="E287430" i="1"/>
  <c r="E287429" i="1"/>
  <c r="E287428" i="1"/>
  <c r="E287427" i="1"/>
  <c r="E287426" i="1"/>
  <c r="E287425" i="1"/>
  <c r="E287424" i="1"/>
  <c r="E287423" i="1"/>
  <c r="E287422" i="1"/>
  <c r="E287421" i="1"/>
  <c r="E287420" i="1"/>
  <c r="E287419" i="1"/>
  <c r="E287418" i="1"/>
  <c r="E287417" i="1"/>
  <c r="E287416" i="1"/>
  <c r="E287415" i="1"/>
  <c r="E287414" i="1"/>
  <c r="E287413" i="1"/>
  <c r="E287412" i="1"/>
  <c r="E287411" i="1"/>
  <c r="E287410" i="1"/>
  <c r="E287409" i="1"/>
  <c r="E287408" i="1"/>
  <c r="E287407" i="1"/>
  <c r="E287406" i="1"/>
  <c r="E287405" i="1"/>
  <c r="E287404" i="1"/>
  <c r="E287403" i="1"/>
  <c r="E287402" i="1"/>
  <c r="E287401" i="1"/>
  <c r="E287400" i="1"/>
  <c r="E287399" i="1"/>
  <c r="E287398" i="1"/>
  <c r="E287397" i="1"/>
  <c r="E287396" i="1"/>
  <c r="E287395" i="1"/>
  <c r="E287394" i="1"/>
  <c r="E287393" i="1"/>
  <c r="E287392" i="1"/>
  <c r="E287391" i="1"/>
  <c r="E287390" i="1"/>
  <c r="E287389" i="1"/>
  <c r="E287388" i="1"/>
  <c r="E287387" i="1"/>
  <c r="E287386" i="1"/>
  <c r="E287385" i="1"/>
  <c r="E287384" i="1"/>
  <c r="E287383" i="1"/>
  <c r="E287382" i="1"/>
  <c r="E287381" i="1"/>
  <c r="E287380" i="1"/>
  <c r="E287379" i="1"/>
  <c r="E287378" i="1"/>
  <c r="E287377" i="1"/>
  <c r="E287376" i="1"/>
  <c r="E287375" i="1"/>
  <c r="E287374" i="1"/>
  <c r="E287373" i="1"/>
  <c r="E287372" i="1"/>
  <c r="E287371" i="1"/>
  <c r="E287370" i="1"/>
  <c r="E287369" i="1"/>
  <c r="E287368" i="1"/>
  <c r="E287367" i="1"/>
  <c r="E287366" i="1"/>
  <c r="E287365" i="1"/>
  <c r="E287364" i="1"/>
  <c r="E287363" i="1"/>
  <c r="E287362" i="1"/>
  <c r="E287361" i="1"/>
  <c r="E287360" i="1"/>
  <c r="E287359" i="1"/>
  <c r="E287358" i="1"/>
  <c r="E287357" i="1"/>
  <c r="E287356" i="1"/>
  <c r="E287355" i="1"/>
  <c r="E287354" i="1"/>
  <c r="E287353" i="1"/>
  <c r="E287352" i="1"/>
  <c r="E287351" i="1"/>
  <c r="E287350" i="1"/>
  <c r="E287349" i="1"/>
  <c r="E287348" i="1"/>
  <c r="E287347" i="1"/>
  <c r="E287346" i="1"/>
  <c r="E287345" i="1"/>
  <c r="E287344" i="1"/>
  <c r="E287343" i="1"/>
  <c r="E287342" i="1"/>
  <c r="E287341" i="1"/>
  <c r="E287340" i="1"/>
  <c r="E287339" i="1"/>
  <c r="E287338" i="1"/>
  <c r="E287337" i="1"/>
  <c r="E287336" i="1"/>
  <c r="E287335" i="1"/>
  <c r="E287334" i="1"/>
  <c r="E287333" i="1"/>
  <c r="E287332" i="1"/>
  <c r="E287331" i="1"/>
  <c r="E287330" i="1"/>
  <c r="E287329" i="1"/>
  <c r="E287328" i="1"/>
  <c r="E287327" i="1"/>
  <c r="E287326" i="1"/>
  <c r="E287325" i="1"/>
  <c r="E287324" i="1"/>
  <c r="E287323" i="1"/>
  <c r="E287322" i="1"/>
  <c r="E287321" i="1"/>
  <c r="E287320" i="1"/>
  <c r="E287319" i="1"/>
  <c r="E287318" i="1"/>
  <c r="E287317" i="1"/>
  <c r="E287316" i="1"/>
  <c r="E287315" i="1"/>
  <c r="E287314" i="1"/>
  <c r="E287313" i="1"/>
  <c r="E287312" i="1"/>
  <c r="E287311" i="1"/>
  <c r="E287310" i="1"/>
  <c r="E287309" i="1"/>
  <c r="E287308" i="1"/>
  <c r="E287307" i="1"/>
  <c r="E287306" i="1"/>
  <c r="E287305" i="1"/>
  <c r="E287304" i="1"/>
  <c r="E287303" i="1"/>
  <c r="E287302" i="1"/>
  <c r="E287301" i="1"/>
  <c r="E287300" i="1"/>
  <c r="E287299" i="1"/>
  <c r="E287298" i="1"/>
  <c r="E287297" i="1"/>
  <c r="E287296" i="1"/>
  <c r="E287295" i="1"/>
  <c r="E287294" i="1"/>
  <c r="E287293" i="1"/>
  <c r="E287292" i="1"/>
  <c r="E287291" i="1"/>
  <c r="E287290" i="1"/>
  <c r="E287289" i="1"/>
  <c r="E287288" i="1"/>
  <c r="E287287" i="1"/>
  <c r="E287286" i="1"/>
  <c r="E287285" i="1"/>
  <c r="E287284" i="1"/>
  <c r="E287283" i="1"/>
  <c r="E287282" i="1"/>
  <c r="E287281" i="1"/>
  <c r="E287280" i="1"/>
  <c r="E287279" i="1"/>
  <c r="E287278" i="1"/>
  <c r="E287277" i="1"/>
  <c r="E287276" i="1"/>
  <c r="E287275" i="1"/>
  <c r="E287274" i="1"/>
  <c r="E287273" i="1"/>
  <c r="E287272" i="1"/>
  <c r="E287271" i="1"/>
  <c r="E287270" i="1"/>
  <c r="E287269" i="1"/>
  <c r="E287268" i="1"/>
  <c r="E287267" i="1"/>
  <c r="E287266" i="1"/>
  <c r="E287265" i="1"/>
  <c r="E287264" i="1"/>
  <c r="E287263" i="1"/>
  <c r="E287262" i="1"/>
  <c r="E287261" i="1"/>
  <c r="E287260" i="1"/>
  <c r="E287259" i="1"/>
  <c r="E287258" i="1"/>
  <c r="E287257" i="1"/>
  <c r="E287256" i="1"/>
  <c r="E287255" i="1"/>
  <c r="E287254" i="1"/>
  <c r="E287253" i="1"/>
  <c r="E287252" i="1"/>
  <c r="E287251" i="1"/>
  <c r="E287250" i="1"/>
  <c r="E287249" i="1"/>
  <c r="E287248" i="1"/>
  <c r="E287247" i="1"/>
  <c r="E287246" i="1"/>
  <c r="E287245" i="1"/>
  <c r="E287244" i="1"/>
  <c r="E287243" i="1"/>
  <c r="E287242" i="1"/>
  <c r="E287241" i="1"/>
  <c r="E287240" i="1"/>
  <c r="E287239" i="1"/>
  <c r="E287238" i="1"/>
  <c r="E287237" i="1"/>
  <c r="E287236" i="1"/>
  <c r="E287235" i="1"/>
  <c r="E287234" i="1"/>
  <c r="E287233" i="1"/>
  <c r="E287232" i="1"/>
  <c r="E287231" i="1"/>
  <c r="E287230" i="1"/>
  <c r="E287229" i="1"/>
  <c r="E287228" i="1"/>
  <c r="E287227" i="1"/>
  <c r="E287226" i="1"/>
  <c r="E287225" i="1"/>
  <c r="E287224" i="1"/>
  <c r="E287223" i="1"/>
  <c r="E287222" i="1"/>
  <c r="E287221" i="1"/>
  <c r="E287220" i="1"/>
  <c r="E287219" i="1"/>
  <c r="E287218" i="1"/>
  <c r="E287217" i="1"/>
  <c r="E287216" i="1"/>
  <c r="E287215" i="1"/>
  <c r="E287214" i="1"/>
  <c r="E287213" i="1"/>
  <c r="E287212" i="1"/>
  <c r="E287211" i="1"/>
  <c r="E287210" i="1"/>
  <c r="E287209" i="1"/>
  <c r="E287208" i="1"/>
  <c r="E287207" i="1"/>
  <c r="E287206" i="1"/>
  <c r="E287205" i="1"/>
  <c r="E287204" i="1"/>
  <c r="E287203" i="1"/>
  <c r="E287202" i="1"/>
  <c r="E287201" i="1"/>
  <c r="E287200" i="1"/>
  <c r="E287199" i="1"/>
  <c r="E287198" i="1"/>
  <c r="E287197" i="1"/>
  <c r="E287196" i="1"/>
  <c r="E287195" i="1"/>
  <c r="E287194" i="1"/>
  <c r="E287193" i="1"/>
  <c r="E287192" i="1"/>
  <c r="E287191" i="1"/>
  <c r="E287190" i="1"/>
  <c r="E287189" i="1"/>
  <c r="E287188" i="1"/>
  <c r="E287187" i="1"/>
  <c r="E287186" i="1"/>
  <c r="E287185" i="1"/>
  <c r="E287184" i="1"/>
  <c r="E287183" i="1"/>
  <c r="E287182" i="1"/>
  <c r="E287181" i="1"/>
  <c r="E287180" i="1"/>
  <c r="E287179" i="1"/>
  <c r="E287178" i="1"/>
  <c r="E287177" i="1"/>
  <c r="E287176" i="1"/>
  <c r="E287175" i="1"/>
  <c r="E287174" i="1"/>
  <c r="E287173" i="1"/>
  <c r="E287172" i="1"/>
  <c r="E287171" i="1"/>
  <c r="E287170" i="1"/>
  <c r="E287169" i="1"/>
  <c r="E287168" i="1"/>
  <c r="E287167" i="1"/>
  <c r="E287166" i="1"/>
  <c r="E287165" i="1"/>
  <c r="E287164" i="1"/>
  <c r="E287163" i="1"/>
  <c r="E287162" i="1"/>
  <c r="E287161" i="1"/>
  <c r="E287160" i="1"/>
  <c r="E287159" i="1"/>
  <c r="E287158" i="1"/>
  <c r="E287157" i="1"/>
  <c r="E287156" i="1"/>
  <c r="E287155" i="1"/>
  <c r="E287154" i="1"/>
  <c r="E287153" i="1"/>
  <c r="E287152" i="1"/>
  <c r="E287151" i="1"/>
  <c r="E287150" i="1"/>
  <c r="E287149" i="1"/>
  <c r="E287148" i="1"/>
  <c r="E287147" i="1"/>
  <c r="E287146" i="1"/>
  <c r="E287145" i="1"/>
  <c r="E287144" i="1"/>
  <c r="E287143" i="1"/>
  <c r="E287142" i="1"/>
  <c r="E287141" i="1"/>
  <c r="E287140" i="1"/>
  <c r="E287139" i="1"/>
  <c r="E287138" i="1"/>
  <c r="E287137" i="1"/>
  <c r="E287136" i="1"/>
  <c r="E287135" i="1"/>
  <c r="E287134" i="1"/>
  <c r="E287133" i="1"/>
  <c r="E287132" i="1"/>
  <c r="E287131" i="1"/>
  <c r="E287130" i="1"/>
  <c r="E287129" i="1"/>
  <c r="E287128" i="1"/>
  <c r="E287127" i="1"/>
  <c r="E287126" i="1"/>
  <c r="E287125" i="1"/>
  <c r="E287124" i="1"/>
  <c r="E287123" i="1"/>
  <c r="E287122" i="1"/>
  <c r="E287121" i="1"/>
  <c r="E287120" i="1"/>
  <c r="E287119" i="1"/>
  <c r="E287118" i="1"/>
  <c r="E287117" i="1"/>
  <c r="E287116" i="1"/>
  <c r="E287115" i="1"/>
  <c r="E287114" i="1"/>
  <c r="E287113" i="1"/>
  <c r="E287112" i="1"/>
  <c r="E287111" i="1"/>
  <c r="E287110" i="1"/>
  <c r="E287109" i="1"/>
  <c r="E287108" i="1"/>
  <c r="E287107" i="1"/>
  <c r="E287106" i="1"/>
  <c r="E287105" i="1"/>
  <c r="E287104" i="1"/>
  <c r="E287103" i="1"/>
  <c r="E287102" i="1"/>
  <c r="E287101" i="1"/>
  <c r="E287100" i="1"/>
  <c r="E287099" i="1"/>
  <c r="E287098" i="1"/>
  <c r="E287097" i="1"/>
  <c r="E287096" i="1"/>
  <c r="E287095" i="1"/>
  <c r="E287094" i="1"/>
  <c r="E287093" i="1"/>
  <c r="E287092" i="1"/>
  <c r="E287091" i="1"/>
  <c r="E287090" i="1"/>
  <c r="E287089" i="1"/>
  <c r="E287088" i="1"/>
  <c r="E287087" i="1"/>
  <c r="E287086" i="1"/>
  <c r="E287085" i="1"/>
  <c r="E287084" i="1"/>
  <c r="E287083" i="1"/>
  <c r="E287082" i="1"/>
  <c r="E287081" i="1"/>
  <c r="E287080" i="1"/>
  <c r="E287079" i="1"/>
  <c r="E287078" i="1"/>
  <c r="E287077" i="1"/>
  <c r="E287076" i="1"/>
  <c r="E287075" i="1"/>
  <c r="E287074" i="1"/>
  <c r="E287073" i="1"/>
  <c r="E287072" i="1"/>
  <c r="E287071" i="1"/>
  <c r="E287070" i="1"/>
  <c r="E287069" i="1"/>
  <c r="E287068" i="1"/>
  <c r="E287067" i="1"/>
  <c r="E287066" i="1"/>
  <c r="E287065" i="1"/>
  <c r="E287064" i="1"/>
  <c r="E287063" i="1"/>
  <c r="E287062" i="1"/>
  <c r="E287061" i="1"/>
  <c r="E287060" i="1"/>
  <c r="E287059" i="1"/>
  <c r="E287058" i="1"/>
  <c r="E287057" i="1"/>
  <c r="E287056" i="1"/>
  <c r="E287055" i="1"/>
  <c r="E287054" i="1"/>
  <c r="E287053" i="1"/>
  <c r="E287052" i="1"/>
  <c r="E287051" i="1"/>
  <c r="E287050" i="1"/>
  <c r="E287049" i="1"/>
  <c r="E287048" i="1"/>
  <c r="E287047" i="1"/>
  <c r="E287046" i="1"/>
  <c r="E287045" i="1"/>
  <c r="E287044" i="1"/>
  <c r="E287043" i="1"/>
  <c r="E287042" i="1"/>
  <c r="E287041" i="1"/>
  <c r="E287040" i="1"/>
  <c r="E287039" i="1"/>
  <c r="E287038" i="1"/>
  <c r="E287037" i="1"/>
  <c r="E287036" i="1"/>
  <c r="E287035" i="1"/>
  <c r="E287034" i="1"/>
  <c r="E287033" i="1"/>
  <c r="E287032" i="1"/>
  <c r="E287031" i="1"/>
  <c r="E287030" i="1"/>
  <c r="E287029" i="1"/>
  <c r="E287028" i="1"/>
  <c r="E287027" i="1"/>
  <c r="E287026" i="1"/>
  <c r="E287025" i="1"/>
  <c r="E287024" i="1"/>
  <c r="E287023" i="1"/>
  <c r="E287022" i="1"/>
  <c r="E287021" i="1"/>
  <c r="E287020" i="1"/>
  <c r="E287019" i="1"/>
  <c r="E287018" i="1"/>
  <c r="E287017" i="1"/>
  <c r="E287016" i="1"/>
  <c r="E287015" i="1"/>
  <c r="E287014" i="1"/>
  <c r="E287013" i="1"/>
  <c r="E287012" i="1"/>
  <c r="E287011" i="1"/>
  <c r="E287010" i="1"/>
  <c r="E287009" i="1"/>
  <c r="E287008" i="1"/>
  <c r="E287007" i="1"/>
  <c r="E287006" i="1"/>
  <c r="E287005" i="1"/>
  <c r="E287004" i="1"/>
  <c r="E287003" i="1"/>
  <c r="E287002" i="1"/>
  <c r="E287001" i="1"/>
  <c r="E287000" i="1"/>
  <c r="E286999" i="1"/>
  <c r="E286998" i="1"/>
  <c r="E286997" i="1"/>
  <c r="E286996" i="1"/>
  <c r="E286995" i="1"/>
  <c r="E286994" i="1"/>
  <c r="E286993" i="1"/>
  <c r="E286992" i="1"/>
  <c r="E286991" i="1"/>
  <c r="E286990" i="1"/>
  <c r="E286989" i="1"/>
  <c r="E286988" i="1"/>
  <c r="E286987" i="1"/>
  <c r="E286986" i="1"/>
  <c r="E286985" i="1"/>
  <c r="E286984" i="1"/>
  <c r="E286983" i="1"/>
  <c r="E286982" i="1"/>
  <c r="E286981" i="1"/>
  <c r="E286980" i="1"/>
  <c r="E286979" i="1"/>
  <c r="E286978" i="1"/>
  <c r="E286977" i="1"/>
  <c r="E286976" i="1"/>
  <c r="E286975" i="1"/>
  <c r="E286974" i="1"/>
  <c r="E286973" i="1"/>
  <c r="E286972" i="1"/>
  <c r="E286971" i="1"/>
  <c r="E286970" i="1"/>
  <c r="E286969" i="1"/>
  <c r="E286968" i="1"/>
  <c r="E286967" i="1"/>
  <c r="E286966" i="1"/>
  <c r="E286965" i="1"/>
  <c r="E286964" i="1"/>
  <c r="E286963" i="1"/>
  <c r="E286962" i="1"/>
  <c r="E286961" i="1"/>
  <c r="E286960" i="1"/>
  <c r="E286959" i="1"/>
  <c r="E286958" i="1"/>
  <c r="E286957" i="1"/>
  <c r="E286956" i="1"/>
  <c r="E286955" i="1"/>
  <c r="E286954" i="1"/>
  <c r="E286953" i="1"/>
  <c r="E286952" i="1"/>
  <c r="E286951" i="1"/>
  <c r="E286950" i="1"/>
  <c r="E286949" i="1"/>
  <c r="E286948" i="1"/>
  <c r="E286947" i="1"/>
  <c r="E286946" i="1"/>
  <c r="E286945" i="1"/>
  <c r="E286944" i="1"/>
  <c r="E286943" i="1"/>
  <c r="E286942" i="1"/>
  <c r="E286941" i="1"/>
  <c r="E286940" i="1"/>
  <c r="E286939" i="1"/>
  <c r="E286938" i="1"/>
  <c r="E286937" i="1"/>
  <c r="E286936" i="1"/>
  <c r="E286935" i="1"/>
  <c r="E286934" i="1"/>
  <c r="E286933" i="1"/>
  <c r="E286932" i="1"/>
  <c r="E286931" i="1"/>
  <c r="E286930" i="1"/>
  <c r="E286929" i="1"/>
  <c r="E286928" i="1"/>
  <c r="E286927" i="1"/>
  <c r="E286926" i="1"/>
  <c r="E286925" i="1"/>
  <c r="E286924" i="1"/>
  <c r="E286923" i="1"/>
  <c r="E286922" i="1"/>
  <c r="E286921" i="1"/>
  <c r="E286920" i="1"/>
  <c r="E286919" i="1"/>
  <c r="E286918" i="1"/>
  <c r="E286917" i="1"/>
  <c r="E286916" i="1"/>
  <c r="E286915" i="1"/>
  <c r="E286914" i="1"/>
  <c r="E286913" i="1"/>
  <c r="E286912" i="1"/>
  <c r="E286911" i="1"/>
  <c r="E286910" i="1"/>
  <c r="E286909" i="1"/>
  <c r="E286908" i="1"/>
  <c r="E286907" i="1"/>
  <c r="E286906" i="1"/>
  <c r="E286905" i="1"/>
  <c r="E286904" i="1"/>
  <c r="E286903" i="1"/>
  <c r="E286902" i="1"/>
  <c r="E286901" i="1"/>
  <c r="E286900" i="1"/>
  <c r="E286899" i="1"/>
  <c r="E286898" i="1"/>
  <c r="E286897" i="1"/>
  <c r="E286896" i="1"/>
  <c r="E286895" i="1"/>
  <c r="E286894" i="1"/>
  <c r="E286893" i="1"/>
  <c r="E286892" i="1"/>
  <c r="E286891" i="1"/>
  <c r="E286890" i="1"/>
  <c r="E286889" i="1"/>
  <c r="E286888" i="1"/>
  <c r="E286887" i="1"/>
  <c r="E286886" i="1"/>
  <c r="E286885" i="1"/>
  <c r="E286884" i="1"/>
  <c r="E286883" i="1"/>
  <c r="E286882" i="1"/>
  <c r="E286881" i="1"/>
  <c r="E286880" i="1"/>
  <c r="E286879" i="1"/>
  <c r="E286878" i="1"/>
  <c r="E286877" i="1"/>
  <c r="E286876" i="1"/>
  <c r="E286875" i="1"/>
  <c r="E286874" i="1"/>
  <c r="E286873" i="1"/>
  <c r="E286872" i="1"/>
  <c r="E286871" i="1"/>
  <c r="E286870" i="1"/>
  <c r="E286869" i="1"/>
  <c r="E286868" i="1"/>
  <c r="E286867" i="1"/>
  <c r="E286866" i="1"/>
  <c r="E286865" i="1"/>
  <c r="E286864" i="1"/>
  <c r="E286863" i="1"/>
  <c r="E286862" i="1"/>
  <c r="E286861" i="1"/>
  <c r="E286860" i="1"/>
  <c r="E286859" i="1"/>
  <c r="E286858" i="1"/>
  <c r="E286857" i="1"/>
  <c r="E286856" i="1"/>
  <c r="E286855" i="1"/>
  <c r="E286854" i="1"/>
  <c r="E286853" i="1"/>
  <c r="E286852" i="1"/>
  <c r="E286851" i="1"/>
  <c r="E286850" i="1"/>
  <c r="E286849" i="1"/>
  <c r="E286848" i="1"/>
  <c r="E286847" i="1"/>
  <c r="E286846" i="1"/>
  <c r="E286845" i="1"/>
  <c r="E286844" i="1"/>
  <c r="E286843" i="1"/>
  <c r="E286842" i="1"/>
  <c r="E286841" i="1"/>
  <c r="E286840" i="1"/>
  <c r="E286839" i="1"/>
  <c r="E286838" i="1"/>
  <c r="E286837" i="1"/>
  <c r="E286836" i="1"/>
  <c r="E286835" i="1"/>
  <c r="E286834" i="1"/>
  <c r="E286833" i="1"/>
  <c r="E286832" i="1"/>
  <c r="E286831" i="1"/>
  <c r="E286830" i="1"/>
  <c r="E286829" i="1"/>
  <c r="E286828" i="1"/>
  <c r="E286827" i="1"/>
  <c r="E286826" i="1"/>
  <c r="E286825" i="1"/>
  <c r="E286824" i="1"/>
  <c r="E286823" i="1"/>
  <c r="E286822" i="1"/>
  <c r="E286821" i="1"/>
  <c r="E286820" i="1"/>
  <c r="E286819" i="1"/>
  <c r="E286818" i="1"/>
  <c r="E286817" i="1"/>
  <c r="E286816" i="1"/>
  <c r="E286815" i="1"/>
  <c r="E286814" i="1"/>
  <c r="E286813" i="1"/>
  <c r="E286812" i="1"/>
  <c r="E286811" i="1"/>
  <c r="E286810" i="1"/>
  <c r="E286809" i="1"/>
  <c r="E286808" i="1"/>
  <c r="E286807" i="1"/>
  <c r="E286806" i="1"/>
  <c r="E286805" i="1"/>
  <c r="E286804" i="1"/>
  <c r="E286803" i="1"/>
  <c r="E286802" i="1"/>
  <c r="E286801" i="1"/>
  <c r="E286800" i="1"/>
  <c r="E286799" i="1"/>
  <c r="E286798" i="1"/>
  <c r="E286797" i="1"/>
  <c r="E286796" i="1"/>
  <c r="E286795" i="1"/>
  <c r="E286794" i="1"/>
  <c r="E286793" i="1"/>
  <c r="E286792" i="1"/>
  <c r="E286791" i="1"/>
  <c r="E286790" i="1"/>
  <c r="E286789" i="1"/>
  <c r="E286788" i="1"/>
  <c r="E286787" i="1"/>
  <c r="E286786" i="1"/>
  <c r="E286785" i="1"/>
  <c r="E286784" i="1"/>
  <c r="E286783" i="1"/>
  <c r="E286782" i="1"/>
  <c r="E286781" i="1"/>
  <c r="E286780" i="1"/>
  <c r="E286779" i="1"/>
  <c r="E286778" i="1"/>
  <c r="E286777" i="1"/>
  <c r="E286776" i="1"/>
  <c r="E286775" i="1"/>
  <c r="E286774" i="1"/>
  <c r="E286773" i="1"/>
  <c r="E286772" i="1"/>
  <c r="E286771" i="1"/>
  <c r="E286770" i="1"/>
  <c r="E286769" i="1"/>
  <c r="E286768" i="1"/>
  <c r="E286767" i="1"/>
  <c r="E286766" i="1"/>
  <c r="E286765" i="1"/>
  <c r="E286764" i="1"/>
  <c r="E286763" i="1"/>
  <c r="E286762" i="1"/>
  <c r="E286761" i="1"/>
  <c r="E286760" i="1"/>
  <c r="E286759" i="1"/>
  <c r="E286758" i="1"/>
  <c r="E286757" i="1"/>
  <c r="E286756" i="1"/>
  <c r="E286755" i="1"/>
  <c r="E286754" i="1"/>
  <c r="E286753" i="1"/>
  <c r="E286752" i="1"/>
  <c r="E286751" i="1"/>
  <c r="E286750" i="1"/>
  <c r="E286749" i="1"/>
  <c r="E286748" i="1"/>
  <c r="E286747" i="1"/>
  <c r="E286746" i="1"/>
  <c r="E286745" i="1"/>
  <c r="E286744" i="1"/>
  <c r="E286743" i="1"/>
  <c r="E286742" i="1"/>
  <c r="E286741" i="1"/>
  <c r="E286740" i="1"/>
  <c r="E286739" i="1"/>
  <c r="E286738" i="1"/>
  <c r="E286737" i="1"/>
  <c r="E286736" i="1"/>
  <c r="E286735" i="1"/>
  <c r="E286734" i="1"/>
  <c r="E286733" i="1"/>
  <c r="E286732" i="1"/>
  <c r="E286731" i="1"/>
  <c r="E286730" i="1"/>
  <c r="E286729" i="1"/>
  <c r="E286728" i="1"/>
  <c r="E286727" i="1"/>
  <c r="E286726" i="1"/>
  <c r="E286725" i="1"/>
  <c r="E286724" i="1"/>
  <c r="E286723" i="1"/>
  <c r="E286722" i="1"/>
  <c r="E286721" i="1"/>
  <c r="E286720" i="1"/>
  <c r="E286719" i="1"/>
  <c r="E286718" i="1"/>
  <c r="E286717" i="1"/>
  <c r="E286716" i="1"/>
  <c r="E286715" i="1"/>
  <c r="E286714" i="1"/>
  <c r="E286713" i="1"/>
  <c r="E286712" i="1"/>
  <c r="E286711" i="1"/>
  <c r="E286710" i="1"/>
  <c r="E286709" i="1"/>
  <c r="E286708" i="1"/>
  <c r="E286707" i="1"/>
  <c r="E286706" i="1"/>
  <c r="E286705" i="1"/>
  <c r="E286704" i="1"/>
  <c r="E286703" i="1"/>
  <c r="E286702" i="1"/>
  <c r="E286701" i="1"/>
  <c r="E286700" i="1"/>
  <c r="E286699" i="1"/>
  <c r="E286698" i="1"/>
  <c r="E286697" i="1"/>
  <c r="E286696" i="1"/>
  <c r="E286695" i="1"/>
  <c r="E286694" i="1"/>
  <c r="E286693" i="1"/>
  <c r="E286692" i="1"/>
  <c r="E286691" i="1"/>
  <c r="E286690" i="1"/>
  <c r="E286689" i="1"/>
  <c r="E286688" i="1"/>
  <c r="E286687" i="1"/>
  <c r="E286686" i="1"/>
  <c r="E286685" i="1"/>
  <c r="E286684" i="1"/>
  <c r="E286683" i="1"/>
  <c r="E286682" i="1"/>
  <c r="E286681" i="1"/>
  <c r="E286680" i="1"/>
  <c r="E286679" i="1"/>
  <c r="E286678" i="1"/>
  <c r="E286677" i="1"/>
  <c r="E286676" i="1"/>
  <c r="E286675" i="1"/>
  <c r="E286674" i="1"/>
  <c r="E286673" i="1"/>
  <c r="E286672" i="1"/>
  <c r="E286671" i="1"/>
  <c r="E286670" i="1"/>
  <c r="E286669" i="1"/>
  <c r="E286668" i="1"/>
  <c r="E286667" i="1"/>
  <c r="E286666" i="1"/>
  <c r="E286665" i="1"/>
  <c r="E286664" i="1"/>
  <c r="E286663" i="1"/>
  <c r="E286662" i="1"/>
  <c r="E286661" i="1"/>
  <c r="E286660" i="1"/>
  <c r="E286659" i="1"/>
  <c r="E286658" i="1"/>
  <c r="E286657" i="1"/>
  <c r="E286656" i="1"/>
  <c r="E286655" i="1"/>
  <c r="E286654" i="1"/>
  <c r="E286653" i="1"/>
  <c r="E286652" i="1"/>
  <c r="E286651" i="1"/>
  <c r="E286650" i="1"/>
  <c r="E286649" i="1"/>
  <c r="E286648" i="1"/>
  <c r="E286647" i="1"/>
  <c r="E286646" i="1"/>
  <c r="E286645" i="1"/>
  <c r="E286644" i="1"/>
  <c r="E286643" i="1"/>
  <c r="E286642" i="1"/>
  <c r="E286641" i="1"/>
  <c r="E286640" i="1"/>
  <c r="E286639" i="1"/>
  <c r="E286638" i="1"/>
  <c r="E286637" i="1"/>
  <c r="E286636" i="1"/>
  <c r="E286635" i="1"/>
  <c r="E286634" i="1"/>
  <c r="E286633" i="1"/>
  <c r="E286632" i="1"/>
  <c r="E286631" i="1"/>
  <c r="E286630" i="1"/>
  <c r="E286629" i="1"/>
  <c r="E286628" i="1"/>
  <c r="E286627" i="1"/>
  <c r="E286626" i="1"/>
  <c r="E286625" i="1"/>
  <c r="E286624" i="1"/>
  <c r="E286623" i="1"/>
  <c r="E286622" i="1"/>
  <c r="E286621" i="1"/>
  <c r="E286620" i="1"/>
  <c r="E286619" i="1"/>
  <c r="E286618" i="1"/>
  <c r="E286617" i="1"/>
  <c r="E286616" i="1"/>
  <c r="E286615" i="1"/>
  <c r="E286614" i="1"/>
  <c r="E286613" i="1"/>
  <c r="E286612" i="1"/>
  <c r="E286611" i="1"/>
  <c r="E286610" i="1"/>
  <c r="E286609" i="1"/>
  <c r="E286608" i="1"/>
  <c r="E286607" i="1"/>
  <c r="E286606" i="1"/>
  <c r="E286605" i="1"/>
  <c r="E286604" i="1"/>
  <c r="E286603" i="1"/>
  <c r="E286602" i="1"/>
  <c r="E286601" i="1"/>
  <c r="E286600" i="1"/>
  <c r="E286599" i="1"/>
  <c r="E286598" i="1"/>
  <c r="E286597" i="1"/>
  <c r="E286596" i="1"/>
  <c r="E286595" i="1"/>
  <c r="E286594" i="1"/>
  <c r="E286593" i="1"/>
  <c r="E286592" i="1"/>
  <c r="E286591" i="1"/>
  <c r="E286590" i="1"/>
  <c r="E286589" i="1"/>
  <c r="E286588" i="1"/>
  <c r="E286587" i="1"/>
  <c r="E286586" i="1"/>
  <c r="E286585" i="1"/>
  <c r="E286584" i="1"/>
  <c r="E286583" i="1"/>
  <c r="E286582" i="1"/>
  <c r="E286581" i="1"/>
  <c r="E286580" i="1"/>
  <c r="E286579" i="1"/>
  <c r="E286578" i="1"/>
  <c r="E286577" i="1"/>
  <c r="E286576" i="1"/>
  <c r="E286575" i="1"/>
  <c r="E286574" i="1"/>
  <c r="E286573" i="1"/>
  <c r="E286572" i="1"/>
  <c r="E286571" i="1"/>
  <c r="E286570" i="1"/>
  <c r="E286569" i="1"/>
  <c r="E286568" i="1"/>
  <c r="E286567" i="1"/>
  <c r="E286566" i="1"/>
  <c r="E286565" i="1"/>
  <c r="E286564" i="1"/>
  <c r="E286563" i="1"/>
  <c r="E286562" i="1"/>
  <c r="E286561" i="1"/>
  <c r="E286560" i="1"/>
  <c r="E286559" i="1"/>
  <c r="E286558" i="1"/>
  <c r="E286557" i="1"/>
  <c r="E286556" i="1"/>
  <c r="E286555" i="1"/>
  <c r="E286554" i="1"/>
  <c r="E286553" i="1"/>
  <c r="E286552" i="1"/>
  <c r="E286551" i="1"/>
  <c r="E286550" i="1"/>
  <c r="E286549" i="1"/>
  <c r="E286548" i="1"/>
  <c r="E286547" i="1"/>
  <c r="E286546" i="1"/>
  <c r="E286545" i="1"/>
  <c r="E286544" i="1"/>
  <c r="E286543" i="1"/>
  <c r="E286542" i="1"/>
  <c r="E286541" i="1"/>
  <c r="E286540" i="1"/>
  <c r="E286539" i="1"/>
  <c r="E286538" i="1"/>
  <c r="E286537" i="1"/>
  <c r="E286536" i="1"/>
  <c r="E286535" i="1"/>
  <c r="E286534" i="1"/>
  <c r="E286533" i="1"/>
  <c r="E286532" i="1"/>
  <c r="E286531" i="1"/>
  <c r="E286530" i="1"/>
  <c r="E286529" i="1"/>
  <c r="E286528" i="1"/>
  <c r="E286527" i="1"/>
  <c r="E286526" i="1"/>
  <c r="E286525" i="1"/>
  <c r="E286524" i="1"/>
  <c r="E286523" i="1"/>
  <c r="E286522" i="1"/>
  <c r="E286521" i="1"/>
  <c r="E286520" i="1"/>
  <c r="E286519" i="1"/>
  <c r="E286518" i="1"/>
  <c r="E286517" i="1"/>
  <c r="E286516" i="1"/>
  <c r="E286515" i="1"/>
  <c r="E286514" i="1"/>
  <c r="E286513" i="1"/>
  <c r="E286512" i="1"/>
  <c r="E286511" i="1"/>
  <c r="E286510" i="1"/>
  <c r="E286509" i="1"/>
  <c r="E286508" i="1"/>
  <c r="E286507" i="1"/>
  <c r="E286506" i="1"/>
  <c r="E286505" i="1"/>
  <c r="E286504" i="1"/>
  <c r="E286503" i="1"/>
  <c r="E286502" i="1"/>
  <c r="E286501" i="1"/>
  <c r="E286500" i="1"/>
  <c r="E286499" i="1"/>
  <c r="E286498" i="1"/>
  <c r="E286497" i="1"/>
  <c r="E286496" i="1"/>
  <c r="E286495" i="1"/>
  <c r="E286494" i="1"/>
  <c r="E286493" i="1"/>
  <c r="E286492" i="1"/>
  <c r="E286491" i="1"/>
  <c r="E286490" i="1"/>
  <c r="E286489" i="1"/>
  <c r="E286488" i="1"/>
  <c r="E286487" i="1"/>
  <c r="E286486" i="1"/>
  <c r="E286485" i="1"/>
  <c r="E286484" i="1"/>
  <c r="E286483" i="1"/>
  <c r="E286482" i="1"/>
  <c r="E286481" i="1"/>
  <c r="E286480" i="1"/>
  <c r="E286479" i="1"/>
  <c r="E286478" i="1"/>
  <c r="E286477" i="1"/>
  <c r="E286476" i="1"/>
  <c r="E286475" i="1"/>
  <c r="E286474" i="1"/>
  <c r="E286473" i="1"/>
  <c r="E286472" i="1"/>
  <c r="E286471" i="1"/>
  <c r="E286470" i="1"/>
  <c r="E286469" i="1"/>
  <c r="E286468" i="1"/>
  <c r="E286467" i="1"/>
  <c r="E286466" i="1"/>
  <c r="E286465" i="1"/>
  <c r="E286464" i="1"/>
  <c r="E286463" i="1"/>
  <c r="E286462" i="1"/>
  <c r="E286461" i="1"/>
  <c r="E286460" i="1"/>
  <c r="E286459" i="1"/>
  <c r="E286458" i="1"/>
  <c r="E286457" i="1"/>
  <c r="E286456" i="1"/>
  <c r="E286455" i="1"/>
  <c r="E286454" i="1"/>
  <c r="E286453" i="1"/>
  <c r="E286452" i="1"/>
  <c r="E286451" i="1"/>
  <c r="E286450" i="1"/>
  <c r="E286449" i="1"/>
  <c r="E286448" i="1"/>
  <c r="E286447" i="1"/>
  <c r="E286446" i="1"/>
  <c r="E286445" i="1"/>
  <c r="E286444" i="1"/>
  <c r="E286443" i="1"/>
  <c r="E286442" i="1"/>
  <c r="E286441" i="1"/>
  <c r="E286440" i="1"/>
  <c r="E286439" i="1"/>
  <c r="E286438" i="1"/>
  <c r="E286437" i="1"/>
  <c r="E286436" i="1"/>
  <c r="E286435" i="1"/>
  <c r="E286434" i="1"/>
  <c r="E286433" i="1"/>
  <c r="E286432" i="1"/>
  <c r="E286431" i="1"/>
  <c r="E286430" i="1"/>
  <c r="E286429" i="1"/>
  <c r="E286428" i="1"/>
  <c r="E286427" i="1"/>
  <c r="E286426" i="1"/>
  <c r="E286425" i="1"/>
  <c r="E286424" i="1"/>
  <c r="E286423" i="1"/>
  <c r="E286422" i="1"/>
  <c r="E286421" i="1"/>
  <c r="E286420" i="1"/>
  <c r="E286419" i="1"/>
  <c r="E286418" i="1"/>
  <c r="E286417" i="1"/>
  <c r="E286416" i="1"/>
  <c r="E286415" i="1"/>
  <c r="E286414" i="1"/>
  <c r="E286413" i="1"/>
  <c r="E286412" i="1"/>
  <c r="E286411" i="1"/>
  <c r="E286410" i="1"/>
  <c r="E286409" i="1"/>
  <c r="E286408" i="1"/>
  <c r="E286407" i="1"/>
  <c r="E286406" i="1"/>
  <c r="E286405" i="1"/>
  <c r="E286404" i="1"/>
  <c r="E286403" i="1"/>
  <c r="E286402" i="1"/>
  <c r="E286401" i="1"/>
  <c r="E286400" i="1"/>
  <c r="E286399" i="1"/>
  <c r="E286398" i="1"/>
  <c r="E286397" i="1"/>
  <c r="E286396" i="1"/>
  <c r="E286395" i="1"/>
  <c r="E286394" i="1"/>
  <c r="E286393" i="1"/>
  <c r="E286392" i="1"/>
  <c r="E286391" i="1"/>
  <c r="E286390" i="1"/>
  <c r="E286389" i="1"/>
  <c r="E286388" i="1"/>
  <c r="E286387" i="1"/>
  <c r="E286386" i="1"/>
  <c r="E286385" i="1"/>
  <c r="E286384" i="1"/>
  <c r="E286383" i="1"/>
  <c r="E286382" i="1"/>
  <c r="E286381" i="1"/>
  <c r="E286380" i="1"/>
  <c r="E286379" i="1"/>
  <c r="E286378" i="1"/>
  <c r="E286377" i="1"/>
  <c r="E286376" i="1"/>
  <c r="E286375" i="1"/>
  <c r="E286374" i="1"/>
  <c r="E286373" i="1"/>
  <c r="E286372" i="1"/>
  <c r="E286371" i="1"/>
  <c r="E286370" i="1"/>
  <c r="E286369" i="1"/>
  <c r="E286368" i="1"/>
  <c r="E286367" i="1"/>
  <c r="E286366" i="1"/>
  <c r="E286365" i="1"/>
  <c r="E286364" i="1"/>
  <c r="E286363" i="1"/>
  <c r="E286362" i="1"/>
  <c r="E286361" i="1"/>
  <c r="E286360" i="1"/>
  <c r="E286359" i="1"/>
  <c r="E286358" i="1"/>
  <c r="E286357" i="1"/>
  <c r="E286356" i="1"/>
  <c r="E286355" i="1"/>
  <c r="E286354" i="1"/>
  <c r="E286353" i="1"/>
  <c r="E286352" i="1"/>
  <c r="E286351" i="1"/>
  <c r="E286350" i="1"/>
  <c r="E286349" i="1"/>
  <c r="E286348" i="1"/>
  <c r="E286347" i="1"/>
  <c r="E286346" i="1"/>
  <c r="E286345" i="1"/>
  <c r="E286344" i="1"/>
  <c r="E286343" i="1"/>
  <c r="E286342" i="1"/>
  <c r="E286341" i="1"/>
  <c r="E286340" i="1"/>
  <c r="E286339" i="1"/>
  <c r="E286338" i="1"/>
  <c r="E286337" i="1"/>
  <c r="E286336" i="1"/>
  <c r="E286335" i="1"/>
  <c r="E286334" i="1"/>
  <c r="E286333" i="1"/>
  <c r="E286332" i="1"/>
  <c r="E286331" i="1"/>
  <c r="E286330" i="1"/>
  <c r="E286329" i="1"/>
  <c r="E286328" i="1"/>
  <c r="E286327" i="1"/>
  <c r="E286326" i="1"/>
  <c r="E286325" i="1"/>
  <c r="E286324" i="1"/>
  <c r="E286323" i="1"/>
  <c r="E286322" i="1"/>
  <c r="E286321" i="1"/>
  <c r="E286320" i="1"/>
  <c r="E286319" i="1"/>
  <c r="E286318" i="1"/>
  <c r="E286317" i="1"/>
  <c r="E286316" i="1"/>
  <c r="E286315" i="1"/>
  <c r="E286314" i="1"/>
  <c r="E286313" i="1"/>
  <c r="E286312" i="1"/>
  <c r="E286311" i="1"/>
  <c r="E286310" i="1"/>
  <c r="E286309" i="1"/>
  <c r="E286308" i="1"/>
  <c r="E286307" i="1"/>
  <c r="E286306" i="1"/>
  <c r="E286305" i="1"/>
  <c r="E286304" i="1"/>
  <c r="E286303" i="1"/>
  <c r="E286302" i="1"/>
  <c r="E286301" i="1"/>
  <c r="E286300" i="1"/>
  <c r="E286299" i="1"/>
  <c r="E286298" i="1"/>
  <c r="E286297" i="1"/>
  <c r="E286296" i="1"/>
  <c r="E286295" i="1"/>
  <c r="E286294" i="1"/>
  <c r="E286293" i="1"/>
  <c r="E286292" i="1"/>
  <c r="E286291" i="1"/>
  <c r="E286290" i="1"/>
  <c r="E286289" i="1"/>
  <c r="E286288" i="1"/>
  <c r="E286287" i="1"/>
  <c r="E286286" i="1"/>
  <c r="E286285" i="1"/>
  <c r="E286284" i="1"/>
  <c r="E286283" i="1"/>
  <c r="E286282" i="1"/>
  <c r="E286281" i="1"/>
  <c r="E286280" i="1"/>
  <c r="E286279" i="1"/>
  <c r="E286278" i="1"/>
  <c r="E286277" i="1"/>
  <c r="E286276" i="1"/>
  <c r="E286275" i="1"/>
  <c r="E286274" i="1"/>
  <c r="E286273" i="1"/>
  <c r="E286272" i="1"/>
  <c r="E286271" i="1"/>
  <c r="E286270" i="1"/>
  <c r="E286269" i="1"/>
  <c r="E286268" i="1"/>
  <c r="E286267" i="1"/>
  <c r="E286266" i="1"/>
  <c r="E286265" i="1"/>
  <c r="E286264" i="1"/>
  <c r="E286263" i="1"/>
  <c r="E286262" i="1"/>
  <c r="E286261" i="1"/>
  <c r="E286260" i="1"/>
  <c r="E286259" i="1"/>
  <c r="E286258" i="1"/>
  <c r="E286257" i="1"/>
  <c r="E286256" i="1"/>
  <c r="E286255" i="1"/>
  <c r="E286254" i="1"/>
  <c r="E286253" i="1"/>
  <c r="E286252" i="1"/>
  <c r="E286251" i="1"/>
  <c r="E286250" i="1"/>
  <c r="E286249" i="1"/>
  <c r="E286248" i="1"/>
  <c r="E286247" i="1"/>
  <c r="E286246" i="1"/>
  <c r="E286245" i="1"/>
  <c r="E286244" i="1"/>
  <c r="E286243" i="1"/>
  <c r="E286242" i="1"/>
  <c r="E286241" i="1"/>
  <c r="E286240" i="1"/>
  <c r="E286239" i="1"/>
  <c r="E286238" i="1"/>
  <c r="E286237" i="1"/>
  <c r="E286236" i="1"/>
  <c r="E286235" i="1"/>
  <c r="E286234" i="1"/>
  <c r="E286233" i="1"/>
  <c r="E286232" i="1"/>
  <c r="E286231" i="1"/>
  <c r="E286230" i="1"/>
  <c r="E286229" i="1"/>
  <c r="E286228" i="1"/>
  <c r="E286227" i="1"/>
  <c r="E286226" i="1"/>
  <c r="E286225" i="1"/>
  <c r="E286224" i="1"/>
  <c r="E286223" i="1"/>
  <c r="E286222" i="1"/>
  <c r="E286221" i="1"/>
  <c r="E286220" i="1"/>
  <c r="E286219" i="1"/>
  <c r="E286218" i="1"/>
  <c r="E286217" i="1"/>
  <c r="E286216" i="1"/>
  <c r="E286215" i="1"/>
  <c r="E286214" i="1"/>
  <c r="E286213" i="1"/>
  <c r="E286212" i="1"/>
  <c r="E286211" i="1"/>
  <c r="E286210" i="1"/>
  <c r="E286209" i="1"/>
  <c r="E286208" i="1"/>
  <c r="E286207" i="1"/>
  <c r="E286206" i="1"/>
  <c r="E286205" i="1"/>
  <c r="E286204" i="1"/>
  <c r="E286203" i="1"/>
  <c r="E286202" i="1"/>
  <c r="E286201" i="1"/>
  <c r="E286200" i="1"/>
  <c r="E286199" i="1"/>
  <c r="E286198" i="1"/>
  <c r="E286197" i="1"/>
  <c r="E286196" i="1"/>
  <c r="E286195" i="1"/>
  <c r="E286194" i="1"/>
  <c r="E286193" i="1"/>
  <c r="E286192" i="1"/>
  <c r="E286191" i="1"/>
  <c r="E286190" i="1"/>
  <c r="E286189" i="1"/>
  <c r="E286188" i="1"/>
  <c r="E286187" i="1"/>
  <c r="E286186" i="1"/>
  <c r="E286185" i="1"/>
  <c r="E286184" i="1"/>
  <c r="E286183" i="1"/>
  <c r="E286182" i="1"/>
  <c r="E286181" i="1"/>
  <c r="E286180" i="1"/>
  <c r="E286179" i="1"/>
  <c r="E286178" i="1"/>
  <c r="E286177" i="1"/>
  <c r="E286176" i="1"/>
  <c r="E286175" i="1"/>
  <c r="E286174" i="1"/>
  <c r="E286173" i="1"/>
  <c r="E286172" i="1"/>
  <c r="E286171" i="1"/>
  <c r="E286170" i="1"/>
  <c r="E286169" i="1"/>
  <c r="E286168" i="1"/>
  <c r="E286167" i="1"/>
  <c r="E286166" i="1"/>
  <c r="E286165" i="1"/>
  <c r="E286164" i="1"/>
  <c r="E286163" i="1"/>
  <c r="E286162" i="1"/>
  <c r="E286161" i="1"/>
  <c r="E286160" i="1"/>
  <c r="E286159" i="1"/>
  <c r="E286158" i="1"/>
  <c r="E286157" i="1"/>
  <c r="E286156" i="1"/>
  <c r="E286155" i="1"/>
  <c r="E286154" i="1"/>
  <c r="E286153" i="1"/>
  <c r="E286152" i="1"/>
  <c r="E286151" i="1"/>
  <c r="E286150" i="1"/>
  <c r="E286149" i="1"/>
  <c r="E286148" i="1"/>
  <c r="E286147" i="1"/>
  <c r="E286146" i="1"/>
  <c r="E286145" i="1"/>
  <c r="E286144" i="1"/>
  <c r="E286143" i="1"/>
  <c r="E286142" i="1"/>
  <c r="E286141" i="1"/>
  <c r="E286140" i="1"/>
  <c r="E286139" i="1"/>
  <c r="E286138" i="1"/>
  <c r="E286137" i="1"/>
  <c r="E286136" i="1"/>
  <c r="E286135" i="1"/>
  <c r="E286134" i="1"/>
  <c r="E286133" i="1"/>
  <c r="E286132" i="1"/>
  <c r="E286131" i="1"/>
  <c r="E286130" i="1"/>
  <c r="E286129" i="1"/>
  <c r="E286128" i="1"/>
  <c r="E286127" i="1"/>
  <c r="E286126" i="1"/>
  <c r="E286125" i="1"/>
  <c r="E286124" i="1"/>
  <c r="E286123" i="1"/>
  <c r="E286122" i="1"/>
  <c r="E286121" i="1"/>
  <c r="E286120" i="1"/>
  <c r="E286119" i="1"/>
  <c r="E286118" i="1"/>
  <c r="E286117" i="1"/>
  <c r="E286116" i="1"/>
  <c r="E286115" i="1"/>
  <c r="E286114" i="1"/>
  <c r="E286113" i="1"/>
  <c r="E286112" i="1"/>
  <c r="E286111" i="1"/>
  <c r="E286110" i="1"/>
  <c r="E286109" i="1"/>
  <c r="E286108" i="1"/>
  <c r="E286107" i="1"/>
  <c r="E286106" i="1"/>
  <c r="E286105" i="1"/>
  <c r="E286104" i="1"/>
  <c r="E286103" i="1"/>
  <c r="E286102" i="1"/>
  <c r="E286101" i="1"/>
  <c r="E286100" i="1"/>
  <c r="E286099" i="1"/>
  <c r="E286098" i="1"/>
  <c r="E286097" i="1"/>
  <c r="E286096" i="1"/>
  <c r="E286095" i="1"/>
  <c r="E286094" i="1"/>
  <c r="E286093" i="1"/>
  <c r="E286092" i="1"/>
  <c r="E286091" i="1"/>
  <c r="E286090" i="1"/>
  <c r="E286089" i="1"/>
  <c r="E286088" i="1"/>
  <c r="E286087" i="1"/>
  <c r="E286086" i="1"/>
  <c r="E286085" i="1"/>
  <c r="E286084" i="1"/>
  <c r="E286083" i="1"/>
  <c r="E286082" i="1"/>
  <c r="E286081" i="1"/>
  <c r="E286080" i="1"/>
  <c r="E286079" i="1"/>
  <c r="E286078" i="1"/>
  <c r="E286077" i="1"/>
  <c r="E286076" i="1"/>
  <c r="E286075" i="1"/>
  <c r="E286074" i="1"/>
  <c r="E286073" i="1"/>
  <c r="E286072" i="1"/>
  <c r="E286071" i="1"/>
  <c r="E286070" i="1"/>
  <c r="E286069" i="1"/>
  <c r="E286068" i="1"/>
  <c r="E286067" i="1"/>
  <c r="E286066" i="1"/>
  <c r="E286065" i="1"/>
  <c r="E286064" i="1"/>
  <c r="E286063" i="1"/>
  <c r="E286062" i="1"/>
  <c r="E286061" i="1"/>
  <c r="E286060" i="1"/>
  <c r="E286059" i="1"/>
  <c r="E286058" i="1"/>
  <c r="E286057" i="1"/>
  <c r="E286056" i="1"/>
  <c r="E286055" i="1"/>
  <c r="E286054" i="1"/>
  <c r="E286053" i="1"/>
  <c r="E286052" i="1"/>
  <c r="E286051" i="1"/>
  <c r="E286050" i="1"/>
  <c r="E286049" i="1"/>
  <c r="E286048" i="1"/>
  <c r="E286047" i="1"/>
  <c r="E286046" i="1"/>
  <c r="E286045" i="1"/>
  <c r="E286044" i="1"/>
  <c r="E286043" i="1"/>
  <c r="E286042" i="1"/>
  <c r="E286041" i="1"/>
  <c r="E286040" i="1"/>
  <c r="E286039" i="1"/>
  <c r="E286038" i="1"/>
  <c r="E286037" i="1"/>
  <c r="E286036" i="1"/>
  <c r="E286035" i="1"/>
  <c r="E286034" i="1"/>
  <c r="E286033" i="1"/>
  <c r="E286032" i="1"/>
  <c r="E286031" i="1"/>
  <c r="E286030" i="1"/>
  <c r="E286029" i="1"/>
  <c r="E286028" i="1"/>
  <c r="E286027" i="1"/>
  <c r="E286026" i="1"/>
  <c r="E286025" i="1"/>
  <c r="E286024" i="1"/>
  <c r="E286023" i="1"/>
  <c r="E286022" i="1"/>
  <c r="E286021" i="1"/>
  <c r="E286020" i="1"/>
  <c r="E286019" i="1"/>
  <c r="E286018" i="1"/>
  <c r="E286017" i="1"/>
  <c r="E286016" i="1"/>
  <c r="E286015" i="1"/>
  <c r="E286014" i="1"/>
  <c r="E286013" i="1"/>
  <c r="E286012" i="1"/>
  <c r="E286011" i="1"/>
  <c r="E286010" i="1"/>
  <c r="E286009" i="1"/>
  <c r="E286008" i="1"/>
  <c r="E286007" i="1"/>
  <c r="E286006" i="1"/>
  <c r="E286005" i="1"/>
  <c r="E286004" i="1"/>
  <c r="E286003" i="1"/>
  <c r="E286002" i="1"/>
  <c r="E286001" i="1"/>
  <c r="E286000" i="1"/>
  <c r="E285999" i="1"/>
  <c r="E285998" i="1"/>
  <c r="E285997" i="1"/>
  <c r="E285996" i="1"/>
  <c r="E285995" i="1"/>
  <c r="E285994" i="1"/>
  <c r="E285993" i="1"/>
  <c r="E285992" i="1"/>
  <c r="E285991" i="1"/>
  <c r="E285990" i="1"/>
  <c r="E285989" i="1"/>
  <c r="E285988" i="1"/>
  <c r="E285987" i="1"/>
  <c r="E285986" i="1"/>
  <c r="E285985" i="1"/>
  <c r="E285984" i="1"/>
  <c r="E285983" i="1"/>
  <c r="E285982" i="1"/>
  <c r="E285981" i="1"/>
  <c r="E285980" i="1"/>
  <c r="E285979" i="1"/>
  <c r="E285978" i="1"/>
  <c r="E285977" i="1"/>
  <c r="E285976" i="1"/>
  <c r="E285975" i="1"/>
  <c r="E285974" i="1"/>
  <c r="E285973" i="1"/>
  <c r="E285972" i="1"/>
  <c r="E285971" i="1"/>
  <c r="E285970" i="1"/>
  <c r="E285969" i="1"/>
  <c r="E285968" i="1"/>
  <c r="E285967" i="1"/>
  <c r="E285966" i="1"/>
  <c r="E285965" i="1"/>
  <c r="E285964" i="1"/>
  <c r="E285963" i="1"/>
  <c r="E285962" i="1"/>
  <c r="E285961" i="1"/>
  <c r="E285960" i="1"/>
  <c r="E285959" i="1"/>
  <c r="E285958" i="1"/>
  <c r="E285957" i="1"/>
  <c r="E285956" i="1"/>
  <c r="E285955" i="1"/>
  <c r="E285954" i="1"/>
  <c r="E285953" i="1"/>
  <c r="E285952" i="1"/>
  <c r="E285951" i="1"/>
  <c r="E285950" i="1"/>
  <c r="E285949" i="1"/>
  <c r="E285948" i="1"/>
  <c r="E285947" i="1"/>
  <c r="E285946" i="1"/>
  <c r="E285945" i="1"/>
  <c r="E285944" i="1"/>
  <c r="E285943" i="1"/>
  <c r="E285942" i="1"/>
  <c r="E285941" i="1"/>
  <c r="E285940" i="1"/>
  <c r="E285939" i="1"/>
  <c r="E285938" i="1"/>
  <c r="E285937" i="1"/>
  <c r="E285936" i="1"/>
  <c r="E285935" i="1"/>
  <c r="E285934" i="1"/>
  <c r="E285933" i="1"/>
  <c r="E285932" i="1"/>
  <c r="E285931" i="1"/>
  <c r="E285930" i="1"/>
  <c r="E285929" i="1"/>
  <c r="E285928" i="1"/>
  <c r="E285927" i="1"/>
  <c r="E285926" i="1"/>
  <c r="E285925" i="1"/>
  <c r="E285924" i="1"/>
  <c r="E285923" i="1"/>
  <c r="E285922" i="1"/>
  <c r="E285921" i="1"/>
  <c r="E285920" i="1"/>
  <c r="E285919" i="1"/>
  <c r="E285918" i="1"/>
  <c r="E285917" i="1"/>
  <c r="E285916" i="1"/>
  <c r="E285915" i="1"/>
  <c r="E285914" i="1"/>
  <c r="E285913" i="1"/>
  <c r="E285912" i="1"/>
  <c r="E285911" i="1"/>
  <c r="E285910" i="1"/>
  <c r="E285909" i="1"/>
  <c r="E285908" i="1"/>
  <c r="E285907" i="1"/>
  <c r="E285906" i="1"/>
  <c r="E285905" i="1"/>
  <c r="E285904" i="1"/>
  <c r="E285903" i="1"/>
  <c r="E285902" i="1"/>
  <c r="E285901" i="1"/>
  <c r="E285900" i="1"/>
  <c r="E285899" i="1"/>
  <c r="E285898" i="1"/>
  <c r="E285897" i="1"/>
  <c r="E285896" i="1"/>
  <c r="E285895" i="1"/>
  <c r="E285894" i="1"/>
  <c r="E285893" i="1"/>
  <c r="E285892" i="1"/>
  <c r="E285891" i="1"/>
  <c r="E285890" i="1"/>
  <c r="E285889" i="1"/>
  <c r="E285888" i="1"/>
  <c r="E285887" i="1"/>
  <c r="E285886" i="1"/>
  <c r="E285885" i="1"/>
  <c r="E285884" i="1"/>
  <c r="E285883" i="1"/>
  <c r="E285882" i="1"/>
  <c r="E285881" i="1"/>
  <c r="E285880" i="1"/>
  <c r="E285879" i="1"/>
  <c r="E285878" i="1"/>
  <c r="E285877" i="1"/>
  <c r="E285876" i="1"/>
  <c r="E285875" i="1"/>
  <c r="E285874" i="1"/>
  <c r="E285873" i="1"/>
  <c r="E285872" i="1"/>
  <c r="E285871" i="1"/>
  <c r="E285870" i="1"/>
  <c r="E285869" i="1"/>
  <c r="E285868" i="1"/>
  <c r="E285867" i="1"/>
  <c r="E285866" i="1"/>
  <c r="E285865" i="1"/>
  <c r="E285864" i="1"/>
  <c r="E285863" i="1"/>
  <c r="E285862" i="1"/>
  <c r="E285861" i="1"/>
  <c r="E285860" i="1"/>
  <c r="E285859" i="1"/>
  <c r="E285858" i="1"/>
  <c r="E285857" i="1"/>
  <c r="E285856" i="1"/>
  <c r="E285855" i="1"/>
  <c r="E285854" i="1"/>
  <c r="E285853" i="1"/>
  <c r="E285852" i="1"/>
  <c r="E285851" i="1"/>
  <c r="E285850" i="1"/>
  <c r="E285849" i="1"/>
  <c r="E285848" i="1"/>
  <c r="E285847" i="1"/>
  <c r="E285846" i="1"/>
  <c r="E285845" i="1"/>
  <c r="E285844" i="1"/>
  <c r="E285843" i="1"/>
  <c r="E285842" i="1"/>
  <c r="E285841" i="1"/>
  <c r="E285840" i="1"/>
  <c r="E285839" i="1"/>
  <c r="E285838" i="1"/>
  <c r="E285837" i="1"/>
  <c r="E285836" i="1"/>
  <c r="E285835" i="1"/>
  <c r="E285834" i="1"/>
  <c r="E285833" i="1"/>
  <c r="E285832" i="1"/>
  <c r="E285831" i="1"/>
  <c r="E285830" i="1"/>
  <c r="E285829" i="1"/>
  <c r="E285828" i="1"/>
  <c r="E285827" i="1"/>
  <c r="E285826" i="1"/>
  <c r="E285825" i="1"/>
  <c r="E285824" i="1"/>
  <c r="E285823" i="1"/>
  <c r="E285822" i="1"/>
  <c r="E285821" i="1"/>
  <c r="E285820" i="1"/>
  <c r="E285819" i="1"/>
  <c r="E285818" i="1"/>
  <c r="E285817" i="1"/>
  <c r="E285816" i="1"/>
  <c r="E285815" i="1"/>
  <c r="E285814" i="1"/>
  <c r="E285813" i="1"/>
  <c r="E285812" i="1"/>
  <c r="E285811" i="1"/>
  <c r="E285810" i="1"/>
  <c r="E285809" i="1"/>
  <c r="E285808" i="1"/>
  <c r="E285807" i="1"/>
  <c r="E285806" i="1"/>
  <c r="E285805" i="1"/>
  <c r="E285804" i="1"/>
  <c r="E285803" i="1"/>
  <c r="E285802" i="1"/>
  <c r="E285801" i="1"/>
  <c r="E285800" i="1"/>
  <c r="E285799" i="1"/>
  <c r="E285798" i="1"/>
  <c r="E285797" i="1"/>
  <c r="E285796" i="1"/>
  <c r="E285795" i="1"/>
  <c r="E285794" i="1"/>
  <c r="E285793" i="1"/>
  <c r="E285792" i="1"/>
  <c r="E285791" i="1"/>
  <c r="E285790" i="1"/>
  <c r="E285789" i="1"/>
  <c r="E285788" i="1"/>
  <c r="E285787" i="1"/>
  <c r="E285786" i="1"/>
  <c r="E285785" i="1"/>
  <c r="E285784" i="1"/>
  <c r="E285783" i="1"/>
  <c r="E285782" i="1"/>
  <c r="E285781" i="1"/>
  <c r="E285780" i="1"/>
  <c r="E285779" i="1"/>
  <c r="E285778" i="1"/>
  <c r="E285777" i="1"/>
  <c r="E285776" i="1"/>
  <c r="E285775" i="1"/>
  <c r="E285774" i="1"/>
  <c r="E285773" i="1"/>
  <c r="E285772" i="1"/>
  <c r="E285771" i="1"/>
  <c r="E285770" i="1"/>
  <c r="E285769" i="1"/>
  <c r="E285768" i="1"/>
  <c r="E285767" i="1"/>
  <c r="E285766" i="1"/>
  <c r="E285765" i="1"/>
  <c r="E285764" i="1"/>
  <c r="E285763" i="1"/>
  <c r="E285762" i="1"/>
  <c r="E285761" i="1"/>
  <c r="E285760" i="1"/>
  <c r="E285759" i="1"/>
  <c r="E285758" i="1"/>
  <c r="E285757" i="1"/>
  <c r="E285756" i="1"/>
  <c r="E285755" i="1"/>
  <c r="E285754" i="1"/>
  <c r="E285753" i="1"/>
  <c r="E285752" i="1"/>
  <c r="E285751" i="1"/>
  <c r="E285750" i="1"/>
  <c r="E285749" i="1"/>
  <c r="E285748" i="1"/>
  <c r="E285747" i="1"/>
  <c r="E285746" i="1"/>
  <c r="E285745" i="1"/>
  <c r="E285744" i="1"/>
  <c r="E285743" i="1"/>
  <c r="E285742" i="1"/>
  <c r="E285741" i="1"/>
  <c r="E285740" i="1"/>
  <c r="E285739" i="1"/>
  <c r="E285738" i="1"/>
  <c r="E285737" i="1"/>
  <c r="E285736" i="1"/>
  <c r="E285735" i="1"/>
  <c r="E285734" i="1"/>
  <c r="E285733" i="1"/>
  <c r="E285732" i="1"/>
  <c r="E285731" i="1"/>
  <c r="E285730" i="1"/>
  <c r="E285729" i="1"/>
  <c r="E285728" i="1"/>
  <c r="E285727" i="1"/>
  <c r="E285726" i="1"/>
  <c r="E285725" i="1"/>
  <c r="E285724" i="1"/>
  <c r="E285723" i="1"/>
  <c r="E285722" i="1"/>
  <c r="E285721" i="1"/>
  <c r="E285720" i="1"/>
  <c r="E285719" i="1"/>
  <c r="E285718" i="1"/>
  <c r="E285717" i="1"/>
  <c r="E285716" i="1"/>
  <c r="E285715" i="1"/>
  <c r="E285714" i="1"/>
  <c r="E285713" i="1"/>
  <c r="E285712" i="1"/>
  <c r="E285711" i="1"/>
  <c r="E285710" i="1"/>
  <c r="E285709" i="1"/>
  <c r="E285708" i="1"/>
  <c r="E285707" i="1"/>
  <c r="E285706" i="1"/>
  <c r="E285705" i="1"/>
  <c r="E285704" i="1"/>
  <c r="E285703" i="1"/>
  <c r="E285702" i="1"/>
  <c r="E285701" i="1"/>
  <c r="E285700" i="1"/>
  <c r="E285699" i="1"/>
  <c r="E285698" i="1"/>
  <c r="E285697" i="1"/>
  <c r="E285696" i="1"/>
  <c r="E285695" i="1"/>
  <c r="E285694" i="1"/>
  <c r="E285693" i="1"/>
  <c r="E285692" i="1"/>
  <c r="E285691" i="1"/>
  <c r="E285690" i="1"/>
  <c r="E285689" i="1"/>
  <c r="E285688" i="1"/>
  <c r="E285687" i="1"/>
  <c r="E285686" i="1"/>
  <c r="E285685" i="1"/>
  <c r="E285684" i="1"/>
  <c r="E285683" i="1"/>
  <c r="E285682" i="1"/>
  <c r="E285681" i="1"/>
  <c r="E285680" i="1"/>
  <c r="E285679" i="1"/>
  <c r="E285678" i="1"/>
  <c r="E285677" i="1"/>
  <c r="E285676" i="1"/>
  <c r="E285675" i="1"/>
  <c r="E285674" i="1"/>
  <c r="E285673" i="1"/>
  <c r="E285672" i="1"/>
  <c r="E285671" i="1"/>
  <c r="E285670" i="1"/>
  <c r="E285669" i="1"/>
  <c r="E285668" i="1"/>
  <c r="E285667" i="1"/>
  <c r="E285666" i="1"/>
  <c r="E285665" i="1"/>
  <c r="E285664" i="1"/>
  <c r="E285663" i="1"/>
  <c r="E285662" i="1"/>
  <c r="E285661" i="1"/>
  <c r="E285660" i="1"/>
  <c r="E285659" i="1"/>
  <c r="E285658" i="1"/>
  <c r="E285657" i="1"/>
  <c r="E285656" i="1"/>
  <c r="E285655" i="1"/>
  <c r="E285654" i="1"/>
  <c r="E285653" i="1"/>
  <c r="E285652" i="1"/>
  <c r="E285651" i="1"/>
  <c r="E285650" i="1"/>
  <c r="E285649" i="1"/>
  <c r="E285648" i="1"/>
  <c r="E285647" i="1"/>
  <c r="E285646" i="1"/>
  <c r="E285645" i="1"/>
  <c r="E285644" i="1"/>
  <c r="E285643" i="1"/>
  <c r="E285642" i="1"/>
  <c r="E285641" i="1"/>
  <c r="E285640" i="1"/>
  <c r="E285639" i="1"/>
  <c r="E285638" i="1"/>
  <c r="E285637" i="1"/>
  <c r="E285636" i="1"/>
  <c r="E285635" i="1"/>
  <c r="E285634" i="1"/>
  <c r="E285633" i="1"/>
  <c r="E285632" i="1"/>
  <c r="E285631" i="1"/>
  <c r="E285630" i="1"/>
  <c r="E285629" i="1"/>
  <c r="E285628" i="1"/>
  <c r="E285627" i="1"/>
  <c r="E285626" i="1"/>
  <c r="E285625" i="1"/>
  <c r="E285624" i="1"/>
  <c r="E285623" i="1"/>
  <c r="E285622" i="1"/>
  <c r="E285621" i="1"/>
  <c r="E285620" i="1"/>
  <c r="E285619" i="1"/>
  <c r="E285618" i="1"/>
  <c r="E285617" i="1"/>
  <c r="E285616" i="1"/>
  <c r="E285615" i="1"/>
  <c r="E285614" i="1"/>
  <c r="E285613" i="1"/>
  <c r="E285612" i="1"/>
  <c r="E285611" i="1"/>
  <c r="E285610" i="1"/>
  <c r="E285609" i="1"/>
  <c r="E285608" i="1"/>
  <c r="E285607" i="1"/>
  <c r="E285606" i="1"/>
  <c r="E285605" i="1"/>
  <c r="E285604" i="1"/>
  <c r="E285603" i="1"/>
  <c r="E285602" i="1"/>
  <c r="E285601" i="1"/>
  <c r="E285600" i="1"/>
  <c r="E285599" i="1"/>
  <c r="E285598" i="1"/>
  <c r="E285597" i="1"/>
  <c r="E285596" i="1"/>
  <c r="E285595" i="1"/>
  <c r="E285594" i="1"/>
  <c r="E285593" i="1"/>
  <c r="E285592" i="1"/>
  <c r="E285591" i="1"/>
  <c r="E285590" i="1"/>
  <c r="E285589" i="1"/>
  <c r="E285588" i="1"/>
  <c r="E285587" i="1"/>
  <c r="E285586" i="1"/>
  <c r="E285585" i="1"/>
  <c r="E285584" i="1"/>
  <c r="E285583" i="1"/>
  <c r="E285582" i="1"/>
  <c r="E285581" i="1"/>
  <c r="E285580" i="1"/>
  <c r="E285579" i="1"/>
  <c r="E285578" i="1"/>
  <c r="E285577" i="1"/>
  <c r="E285576" i="1"/>
  <c r="E285575" i="1"/>
  <c r="E285574" i="1"/>
  <c r="E285573" i="1"/>
  <c r="E285572" i="1"/>
  <c r="E285571" i="1"/>
  <c r="E285570" i="1"/>
  <c r="E285569" i="1"/>
  <c r="E285568" i="1"/>
  <c r="E285567" i="1"/>
  <c r="E285566" i="1"/>
  <c r="E285565" i="1"/>
  <c r="E285564" i="1"/>
  <c r="E285563" i="1"/>
  <c r="E285562" i="1"/>
  <c r="E285561" i="1"/>
  <c r="E285560" i="1"/>
  <c r="E285559" i="1"/>
  <c r="E285558" i="1"/>
  <c r="E285557" i="1"/>
  <c r="E285556" i="1"/>
  <c r="E285555" i="1"/>
  <c r="E285554" i="1"/>
  <c r="E285553" i="1"/>
  <c r="E285552" i="1"/>
  <c r="E285551" i="1"/>
  <c r="E285550" i="1"/>
  <c r="E285549" i="1"/>
  <c r="E285548" i="1"/>
  <c r="E285547" i="1"/>
  <c r="E285546" i="1"/>
  <c r="E285545" i="1"/>
  <c r="E285544" i="1"/>
  <c r="E285543" i="1"/>
  <c r="E285542" i="1"/>
  <c r="E285541" i="1"/>
  <c r="E285540" i="1"/>
  <c r="E285539" i="1"/>
  <c r="E285538" i="1"/>
  <c r="E285537" i="1"/>
  <c r="E285536" i="1"/>
  <c r="E285535" i="1"/>
  <c r="E285534" i="1"/>
  <c r="E285533" i="1"/>
  <c r="E285532" i="1"/>
  <c r="E285531" i="1"/>
  <c r="E285530" i="1"/>
  <c r="E285529" i="1"/>
  <c r="E285528" i="1"/>
  <c r="E285527" i="1"/>
  <c r="E285526" i="1"/>
  <c r="E285525" i="1"/>
  <c r="E285524" i="1"/>
  <c r="E285523" i="1"/>
  <c r="E285522" i="1"/>
  <c r="E285521" i="1"/>
  <c r="E285520" i="1"/>
  <c r="E285519" i="1"/>
  <c r="E285518" i="1"/>
  <c r="E285517" i="1"/>
  <c r="E285516" i="1"/>
  <c r="E285515" i="1"/>
  <c r="E285514" i="1"/>
  <c r="E285513" i="1"/>
  <c r="E285512" i="1"/>
  <c r="E285511" i="1"/>
  <c r="E285510" i="1"/>
  <c r="E285509" i="1"/>
  <c r="E285508" i="1"/>
  <c r="E285507" i="1"/>
  <c r="E285506" i="1"/>
  <c r="E285505" i="1"/>
  <c r="E285504" i="1"/>
  <c r="E285503" i="1"/>
  <c r="E285502" i="1"/>
  <c r="E285501" i="1"/>
  <c r="E285500" i="1"/>
  <c r="E285499" i="1"/>
  <c r="E285498" i="1"/>
  <c r="E285497" i="1"/>
  <c r="E285496" i="1"/>
  <c r="E285495" i="1"/>
  <c r="E285494" i="1"/>
  <c r="E285493" i="1"/>
  <c r="E285492" i="1"/>
  <c r="E285491" i="1"/>
  <c r="E285490" i="1"/>
  <c r="E285489" i="1"/>
  <c r="E285488" i="1"/>
  <c r="E285487" i="1"/>
  <c r="E285486" i="1"/>
  <c r="E285485" i="1"/>
  <c r="E285484" i="1"/>
  <c r="E285483" i="1"/>
  <c r="E285482" i="1"/>
  <c r="E285481" i="1"/>
  <c r="E285480" i="1"/>
  <c r="E285479" i="1"/>
  <c r="E285478" i="1"/>
  <c r="E285477" i="1"/>
  <c r="E285476" i="1"/>
  <c r="E285475" i="1"/>
  <c r="E285474" i="1"/>
  <c r="E285473" i="1"/>
  <c r="E285472" i="1"/>
  <c r="E285471" i="1"/>
  <c r="E285470" i="1"/>
  <c r="E285469" i="1"/>
  <c r="E285468" i="1"/>
  <c r="E285467" i="1"/>
  <c r="E285466" i="1"/>
  <c r="E285465" i="1"/>
  <c r="E285464" i="1"/>
  <c r="E285463" i="1"/>
  <c r="E285462" i="1"/>
  <c r="E285461" i="1"/>
  <c r="E285460" i="1"/>
  <c r="E285459" i="1"/>
  <c r="E285458" i="1"/>
  <c r="E285457" i="1"/>
  <c r="E285456" i="1"/>
  <c r="E285455" i="1"/>
  <c r="E285454" i="1"/>
  <c r="E285453" i="1"/>
  <c r="E285452" i="1"/>
  <c r="E285451" i="1"/>
  <c r="E285450" i="1"/>
  <c r="E285449" i="1"/>
  <c r="E285448" i="1"/>
  <c r="E285447" i="1"/>
  <c r="E285446" i="1"/>
  <c r="E285445" i="1"/>
  <c r="E285444" i="1"/>
  <c r="E285443" i="1"/>
  <c r="E285442" i="1"/>
  <c r="E285441" i="1"/>
  <c r="E285440" i="1"/>
  <c r="E285439" i="1"/>
  <c r="E285438" i="1"/>
  <c r="E285437" i="1"/>
  <c r="E285436" i="1"/>
  <c r="E285435" i="1"/>
  <c r="E285434" i="1"/>
  <c r="E285433" i="1"/>
  <c r="E285432" i="1"/>
  <c r="E285431" i="1"/>
  <c r="E285430" i="1"/>
  <c r="E285429" i="1"/>
  <c r="E285428" i="1"/>
  <c r="E285427" i="1"/>
  <c r="E285426" i="1"/>
  <c r="E285425" i="1"/>
  <c r="E285424" i="1"/>
  <c r="E285423" i="1"/>
  <c r="E285422" i="1"/>
  <c r="E285421" i="1"/>
  <c r="E285420" i="1"/>
  <c r="E285419" i="1"/>
  <c r="E285418" i="1"/>
  <c r="E285417" i="1"/>
  <c r="E285416" i="1"/>
  <c r="E285415" i="1"/>
  <c r="E285414" i="1"/>
  <c r="E285413" i="1"/>
  <c r="E285412" i="1"/>
  <c r="E285411" i="1"/>
  <c r="E285410" i="1"/>
  <c r="E285409" i="1"/>
  <c r="E285408" i="1"/>
  <c r="E285407" i="1"/>
  <c r="E285406" i="1"/>
  <c r="E285405" i="1"/>
  <c r="E285404" i="1"/>
  <c r="E285403" i="1"/>
  <c r="E285402" i="1"/>
  <c r="E285401" i="1"/>
  <c r="E285400" i="1"/>
  <c r="E285399" i="1"/>
  <c r="E285398" i="1"/>
  <c r="E285397" i="1"/>
  <c r="E285396" i="1"/>
  <c r="E285395" i="1"/>
  <c r="E285394" i="1"/>
  <c r="E285393" i="1"/>
  <c r="E285392" i="1"/>
  <c r="E285391" i="1"/>
  <c r="E285390" i="1"/>
  <c r="E285389" i="1"/>
  <c r="E285388" i="1"/>
  <c r="E285387" i="1"/>
  <c r="E285386" i="1"/>
  <c r="E285385" i="1"/>
  <c r="E285384" i="1"/>
  <c r="E285383" i="1"/>
  <c r="E285382" i="1"/>
  <c r="E285381" i="1"/>
  <c r="E285380" i="1"/>
  <c r="E285379" i="1"/>
  <c r="E285378" i="1"/>
  <c r="E285377" i="1"/>
  <c r="E285376" i="1"/>
  <c r="E285375" i="1"/>
  <c r="E285374" i="1"/>
  <c r="E285373" i="1"/>
  <c r="E285372" i="1"/>
  <c r="E285371" i="1"/>
  <c r="E285370" i="1"/>
  <c r="E285369" i="1"/>
  <c r="E285368" i="1"/>
  <c r="E285367" i="1"/>
  <c r="E285366" i="1"/>
  <c r="E285365" i="1"/>
  <c r="E285364" i="1"/>
  <c r="E285363" i="1"/>
  <c r="E285362" i="1"/>
  <c r="E285361" i="1"/>
  <c r="E285360" i="1"/>
  <c r="E285359" i="1"/>
  <c r="E285358" i="1"/>
  <c r="E285357" i="1"/>
  <c r="E285356" i="1"/>
  <c r="E285355" i="1"/>
  <c r="E285354" i="1"/>
  <c r="E285353" i="1"/>
  <c r="E285352" i="1"/>
  <c r="E285351" i="1"/>
  <c r="E285350" i="1"/>
  <c r="E285349" i="1"/>
  <c r="E285348" i="1"/>
  <c r="E285347" i="1"/>
  <c r="E285346" i="1"/>
  <c r="E285345" i="1"/>
  <c r="E285344" i="1"/>
  <c r="E285343" i="1"/>
  <c r="E285342" i="1"/>
  <c r="E285341" i="1"/>
  <c r="E285340" i="1"/>
  <c r="E285339" i="1"/>
  <c r="E285338" i="1"/>
  <c r="E285337" i="1"/>
  <c r="E285336" i="1"/>
  <c r="E285335" i="1"/>
  <c r="E285334" i="1"/>
  <c r="E285333" i="1"/>
  <c r="E285332" i="1"/>
  <c r="E285331" i="1"/>
  <c r="E285330" i="1"/>
  <c r="E285329" i="1"/>
  <c r="E285328" i="1"/>
  <c r="E285327" i="1"/>
  <c r="E285326" i="1"/>
  <c r="E285325" i="1"/>
  <c r="E285324" i="1"/>
  <c r="E285323" i="1"/>
  <c r="E285322" i="1"/>
  <c r="E285321" i="1"/>
  <c r="E285320" i="1"/>
  <c r="E285319" i="1"/>
  <c r="E285318" i="1"/>
  <c r="E285317" i="1"/>
  <c r="E285316" i="1"/>
  <c r="E285315" i="1"/>
  <c r="E285314" i="1"/>
  <c r="E285313" i="1"/>
  <c r="E285312" i="1"/>
  <c r="E285311" i="1"/>
  <c r="E285310" i="1"/>
  <c r="E285309" i="1"/>
  <c r="E285308" i="1"/>
  <c r="E285307" i="1"/>
  <c r="E285306" i="1"/>
  <c r="E285305" i="1"/>
  <c r="E285304" i="1"/>
  <c r="E285303" i="1"/>
  <c r="E285302" i="1"/>
  <c r="E285301" i="1"/>
  <c r="E285300" i="1"/>
  <c r="E285299" i="1"/>
  <c r="E285298" i="1"/>
  <c r="E285297" i="1"/>
  <c r="E285296" i="1"/>
  <c r="E285295" i="1"/>
  <c r="E285294" i="1"/>
  <c r="E285293" i="1"/>
  <c r="E285292" i="1"/>
  <c r="E285291" i="1"/>
  <c r="E285290" i="1"/>
  <c r="E285289" i="1"/>
  <c r="E285288" i="1"/>
  <c r="E285287" i="1"/>
  <c r="E285286" i="1"/>
  <c r="E285285" i="1"/>
  <c r="E285284" i="1"/>
  <c r="E285283" i="1"/>
  <c r="E285282" i="1"/>
  <c r="E285281" i="1"/>
  <c r="E285280" i="1"/>
  <c r="E285279" i="1"/>
  <c r="E285278" i="1"/>
  <c r="E285277" i="1"/>
  <c r="E285276" i="1"/>
  <c r="E285275" i="1"/>
  <c r="E285274" i="1"/>
  <c r="E285273" i="1"/>
  <c r="E285272" i="1"/>
  <c r="E285271" i="1"/>
  <c r="E285270" i="1"/>
  <c r="E285269" i="1"/>
  <c r="E285268" i="1"/>
  <c r="E285267" i="1"/>
  <c r="E285266" i="1"/>
  <c r="E285265" i="1"/>
  <c r="E285264" i="1"/>
  <c r="E285263" i="1"/>
  <c r="E285262" i="1"/>
  <c r="E285261" i="1"/>
  <c r="E285260" i="1"/>
  <c r="E285259" i="1"/>
  <c r="E285258" i="1"/>
  <c r="E285257" i="1"/>
  <c r="E285256" i="1"/>
  <c r="E285255" i="1"/>
  <c r="E285254" i="1"/>
  <c r="E285253" i="1"/>
  <c r="E285252" i="1"/>
  <c r="E285251" i="1"/>
  <c r="E285250" i="1"/>
  <c r="E285249" i="1"/>
  <c r="E285248" i="1"/>
  <c r="E285247" i="1"/>
  <c r="E285246" i="1"/>
  <c r="E285245" i="1"/>
  <c r="E285244" i="1"/>
  <c r="E285243" i="1"/>
  <c r="E285242" i="1"/>
  <c r="E285241" i="1"/>
  <c r="E285240" i="1"/>
  <c r="E285239" i="1"/>
  <c r="E285238" i="1"/>
  <c r="E285237" i="1"/>
  <c r="E285236" i="1"/>
  <c r="E285235" i="1"/>
  <c r="E285234" i="1"/>
  <c r="E285233" i="1"/>
  <c r="E285232" i="1"/>
  <c r="E285231" i="1"/>
  <c r="E285230" i="1"/>
  <c r="E285229" i="1"/>
  <c r="E285228" i="1"/>
  <c r="E285227" i="1"/>
  <c r="E285226" i="1"/>
  <c r="E285225" i="1"/>
  <c r="E285224" i="1"/>
  <c r="E285223" i="1"/>
  <c r="E285222" i="1"/>
  <c r="E285221" i="1"/>
  <c r="E285220" i="1"/>
  <c r="E285219" i="1"/>
  <c r="E285218" i="1"/>
  <c r="E285217" i="1"/>
  <c r="E285216" i="1"/>
  <c r="E285215" i="1"/>
  <c r="E285214" i="1"/>
  <c r="E285213" i="1"/>
  <c r="E285212" i="1"/>
  <c r="E285211" i="1"/>
  <c r="E285210" i="1"/>
  <c r="E285209" i="1"/>
  <c r="E285208" i="1"/>
  <c r="E285207" i="1"/>
  <c r="E285206" i="1"/>
  <c r="E285205" i="1"/>
  <c r="E285204" i="1"/>
  <c r="E285203" i="1"/>
  <c r="E285202" i="1"/>
  <c r="E285201" i="1"/>
  <c r="E285200" i="1"/>
  <c r="E285199" i="1"/>
  <c r="E285198" i="1"/>
  <c r="E285197" i="1"/>
  <c r="E285196" i="1"/>
  <c r="E285195" i="1"/>
  <c r="E285194" i="1"/>
  <c r="E285193" i="1"/>
  <c r="E285192" i="1"/>
  <c r="E285191" i="1"/>
  <c r="E285190" i="1"/>
  <c r="E285189" i="1"/>
  <c r="E285188" i="1"/>
  <c r="E285187" i="1"/>
  <c r="E285186" i="1"/>
  <c r="E285185" i="1"/>
  <c r="E285184" i="1"/>
  <c r="E285183" i="1"/>
  <c r="E285182" i="1"/>
  <c r="E285181" i="1"/>
  <c r="E285180" i="1"/>
  <c r="E285179" i="1"/>
  <c r="E285178" i="1"/>
  <c r="E285177" i="1"/>
  <c r="E285176" i="1"/>
  <c r="E285175" i="1"/>
  <c r="E285174" i="1"/>
  <c r="E285173" i="1"/>
  <c r="E285172" i="1"/>
  <c r="E285171" i="1"/>
  <c r="E285170" i="1"/>
  <c r="E285169" i="1"/>
  <c r="E285168" i="1"/>
  <c r="E285167" i="1"/>
  <c r="E285166" i="1"/>
  <c r="E285165" i="1"/>
  <c r="E285164" i="1"/>
  <c r="E285163" i="1"/>
  <c r="E285162" i="1"/>
  <c r="E285161" i="1"/>
  <c r="E285160" i="1"/>
  <c r="E285159" i="1"/>
  <c r="E285158" i="1"/>
  <c r="E285157" i="1"/>
  <c r="E285156" i="1"/>
  <c r="E285155" i="1"/>
  <c r="E285154" i="1"/>
  <c r="E285153" i="1"/>
  <c r="E285152" i="1"/>
  <c r="E285151" i="1"/>
  <c r="E285150" i="1"/>
  <c r="E285149" i="1"/>
  <c r="E285148" i="1"/>
  <c r="E285147" i="1"/>
  <c r="E285146" i="1"/>
  <c r="E285145" i="1"/>
  <c r="E285144" i="1"/>
  <c r="E285143" i="1"/>
  <c r="E285142" i="1"/>
  <c r="E285141" i="1"/>
  <c r="E285140" i="1"/>
  <c r="E285139" i="1"/>
  <c r="E285138" i="1"/>
  <c r="E285137" i="1"/>
  <c r="E285136" i="1"/>
  <c r="E285135" i="1"/>
  <c r="E285134" i="1"/>
  <c r="E285133" i="1"/>
  <c r="E285132" i="1"/>
  <c r="E285131" i="1"/>
  <c r="E285130" i="1"/>
  <c r="E285129" i="1"/>
  <c r="E285128" i="1"/>
  <c r="E285127" i="1"/>
  <c r="E285126" i="1"/>
  <c r="E285125" i="1"/>
  <c r="E285124" i="1"/>
  <c r="E285123" i="1"/>
  <c r="E285122" i="1"/>
  <c r="E285121" i="1"/>
  <c r="E285120" i="1"/>
  <c r="E285119" i="1"/>
  <c r="E285118" i="1"/>
  <c r="E285117" i="1"/>
  <c r="E285116" i="1"/>
  <c r="E285115" i="1"/>
  <c r="E285114" i="1"/>
  <c r="E285113" i="1"/>
  <c r="E285112" i="1"/>
  <c r="E285111" i="1"/>
  <c r="E285110" i="1"/>
  <c r="E285109" i="1"/>
  <c r="E285108" i="1"/>
  <c r="E285107" i="1"/>
  <c r="E285106" i="1"/>
  <c r="E285105" i="1"/>
  <c r="E285104" i="1"/>
  <c r="E285103" i="1"/>
  <c r="E285102" i="1"/>
  <c r="E285101" i="1"/>
  <c r="E285100" i="1"/>
  <c r="E285099" i="1"/>
  <c r="E285098" i="1"/>
  <c r="E285097" i="1"/>
  <c r="E285096" i="1"/>
  <c r="E285095" i="1"/>
  <c r="E285094" i="1"/>
  <c r="E285093" i="1"/>
  <c r="E285092" i="1"/>
  <c r="E285091" i="1"/>
  <c r="E285090" i="1"/>
  <c r="E285089" i="1"/>
  <c r="E285088" i="1"/>
  <c r="E285087" i="1"/>
  <c r="E285086" i="1"/>
  <c r="E285085" i="1"/>
  <c r="E285084" i="1"/>
  <c r="E285083" i="1"/>
  <c r="E285082" i="1"/>
  <c r="E285081" i="1"/>
  <c r="E285080" i="1"/>
  <c r="E285079" i="1"/>
  <c r="E285078" i="1"/>
  <c r="E285077" i="1"/>
  <c r="E285076" i="1"/>
  <c r="E285075" i="1"/>
  <c r="E285074" i="1"/>
  <c r="E285073" i="1"/>
  <c r="E285072" i="1"/>
  <c r="E285071" i="1"/>
  <c r="E285070" i="1"/>
  <c r="E285069" i="1"/>
  <c r="E285068" i="1"/>
  <c r="E285067" i="1"/>
  <c r="E285066" i="1"/>
  <c r="E285065" i="1"/>
  <c r="E285064" i="1"/>
  <c r="E285063" i="1"/>
  <c r="E285062" i="1"/>
  <c r="E285061" i="1"/>
  <c r="E285060" i="1"/>
  <c r="E285059" i="1"/>
  <c r="E285058" i="1"/>
  <c r="E285057" i="1"/>
  <c r="E285056" i="1"/>
  <c r="E285055" i="1"/>
  <c r="E285054" i="1"/>
  <c r="E285053" i="1"/>
  <c r="E285052" i="1"/>
  <c r="E285051" i="1"/>
  <c r="E285050" i="1"/>
  <c r="E285049" i="1"/>
  <c r="E285048" i="1"/>
  <c r="E285047" i="1"/>
  <c r="E285046" i="1"/>
  <c r="E285045" i="1"/>
  <c r="E285044" i="1"/>
  <c r="E285043" i="1"/>
  <c r="E285042" i="1"/>
  <c r="E285041" i="1"/>
  <c r="E285040" i="1"/>
  <c r="E285039" i="1"/>
  <c r="E285038" i="1"/>
  <c r="E285037" i="1"/>
  <c r="E285036" i="1"/>
  <c r="E285035" i="1"/>
  <c r="E285034" i="1"/>
  <c r="E285033" i="1"/>
  <c r="E285032" i="1"/>
  <c r="E285031" i="1"/>
  <c r="E285030" i="1"/>
  <c r="E285029" i="1"/>
  <c r="E285028" i="1"/>
  <c r="E285027" i="1"/>
  <c r="E285026" i="1"/>
  <c r="E285025" i="1"/>
  <c r="E285024" i="1"/>
  <c r="E285023" i="1"/>
  <c r="E285022" i="1"/>
  <c r="E285021" i="1"/>
  <c r="E285020" i="1"/>
  <c r="E285019" i="1"/>
  <c r="E285018" i="1"/>
  <c r="E285017" i="1"/>
  <c r="E285016" i="1"/>
  <c r="E285015" i="1"/>
  <c r="E285014" i="1"/>
  <c r="E285013" i="1"/>
  <c r="E285012" i="1"/>
  <c r="E285011" i="1"/>
  <c r="E285010" i="1"/>
  <c r="E285009" i="1"/>
  <c r="E285008" i="1"/>
  <c r="E285007" i="1"/>
  <c r="E285006" i="1"/>
  <c r="E285005" i="1"/>
  <c r="E285004" i="1"/>
  <c r="E285003" i="1"/>
  <c r="E285002" i="1"/>
  <c r="E285001" i="1"/>
  <c r="E285000" i="1"/>
  <c r="E284999" i="1"/>
  <c r="E284998" i="1"/>
  <c r="E284997" i="1"/>
  <c r="E284996" i="1"/>
  <c r="E284995" i="1"/>
  <c r="E284994" i="1"/>
  <c r="E284993" i="1"/>
  <c r="E284992" i="1"/>
  <c r="E284991" i="1"/>
  <c r="E284990" i="1"/>
  <c r="E284989" i="1"/>
  <c r="E284988" i="1"/>
  <c r="E284987" i="1"/>
  <c r="E284986" i="1"/>
  <c r="E284985" i="1"/>
  <c r="E284984" i="1"/>
  <c r="E284983" i="1"/>
  <c r="E284982" i="1"/>
  <c r="E284981" i="1"/>
  <c r="E284980" i="1"/>
  <c r="E284979" i="1"/>
  <c r="E284978" i="1"/>
  <c r="E284977" i="1"/>
  <c r="E284976" i="1"/>
  <c r="E284975" i="1"/>
  <c r="E284974" i="1"/>
  <c r="E284973" i="1"/>
  <c r="E284972" i="1"/>
  <c r="E284971" i="1"/>
  <c r="E284970" i="1"/>
  <c r="E284969" i="1"/>
  <c r="E284968" i="1"/>
  <c r="E284967" i="1"/>
  <c r="E284966" i="1"/>
  <c r="E284965" i="1"/>
  <c r="E284964" i="1"/>
  <c r="E284963" i="1"/>
  <c r="E284962" i="1"/>
  <c r="E284961" i="1"/>
  <c r="E284960" i="1"/>
  <c r="E284959" i="1"/>
  <c r="E284958" i="1"/>
  <c r="E284957" i="1"/>
  <c r="E284956" i="1"/>
  <c r="E284955" i="1"/>
  <c r="E284954" i="1"/>
  <c r="E284953" i="1"/>
  <c r="E284952" i="1"/>
  <c r="E284951" i="1"/>
  <c r="E284950" i="1"/>
  <c r="E284949" i="1"/>
  <c r="E284948" i="1"/>
  <c r="E284947" i="1"/>
  <c r="E284946" i="1"/>
  <c r="E284945" i="1"/>
  <c r="E284944" i="1"/>
  <c r="E284943" i="1"/>
  <c r="E284942" i="1"/>
  <c r="E284941" i="1"/>
  <c r="E284940" i="1"/>
  <c r="E284939" i="1"/>
  <c r="E284938" i="1"/>
  <c r="E284937" i="1"/>
  <c r="E284936" i="1"/>
  <c r="E284935" i="1"/>
  <c r="E284934" i="1"/>
  <c r="E284933" i="1"/>
  <c r="E284932" i="1"/>
  <c r="E284931" i="1"/>
  <c r="E284930" i="1"/>
  <c r="E284929" i="1"/>
  <c r="E284928" i="1"/>
  <c r="E284927" i="1"/>
  <c r="E284926" i="1"/>
  <c r="E284925" i="1"/>
  <c r="E284924" i="1"/>
  <c r="E284923" i="1"/>
  <c r="E284922" i="1"/>
  <c r="E284921" i="1"/>
  <c r="E284920" i="1"/>
  <c r="E284919" i="1"/>
  <c r="E284918" i="1"/>
  <c r="E284917" i="1"/>
  <c r="E284916" i="1"/>
  <c r="E284915" i="1"/>
  <c r="E284914" i="1"/>
  <c r="E284913" i="1"/>
  <c r="E284912" i="1"/>
  <c r="E284911" i="1"/>
  <c r="E284910" i="1"/>
  <c r="E284909" i="1"/>
  <c r="E284908" i="1"/>
  <c r="E284907" i="1"/>
  <c r="E284906" i="1"/>
  <c r="E284905" i="1"/>
  <c r="E284904" i="1"/>
  <c r="E284903" i="1"/>
  <c r="E284902" i="1"/>
  <c r="E284901" i="1"/>
  <c r="E284900" i="1"/>
  <c r="E284899" i="1"/>
  <c r="E284898" i="1"/>
  <c r="E284897" i="1"/>
  <c r="E284896" i="1"/>
  <c r="E284895" i="1"/>
  <c r="E284894" i="1"/>
  <c r="E284893" i="1"/>
  <c r="E284892" i="1"/>
  <c r="E284891" i="1"/>
  <c r="E284890" i="1"/>
  <c r="E284889" i="1"/>
  <c r="E284888" i="1"/>
  <c r="E284887" i="1"/>
  <c r="E284886" i="1"/>
  <c r="E284885" i="1"/>
  <c r="E284884" i="1"/>
  <c r="E284883" i="1"/>
  <c r="E284882" i="1"/>
  <c r="E284881" i="1"/>
  <c r="E284880" i="1"/>
  <c r="E284879" i="1"/>
  <c r="E284878" i="1"/>
  <c r="E284877" i="1"/>
  <c r="E284876" i="1"/>
  <c r="E284875" i="1"/>
  <c r="E284874" i="1"/>
  <c r="E284873" i="1"/>
  <c r="E284872" i="1"/>
  <c r="E284871" i="1"/>
  <c r="E284870" i="1"/>
  <c r="E284869" i="1"/>
  <c r="E284868" i="1"/>
  <c r="E284867" i="1"/>
  <c r="E284866" i="1"/>
  <c r="E284865" i="1"/>
  <c r="E284864" i="1"/>
  <c r="E284863" i="1"/>
  <c r="E284862" i="1"/>
  <c r="E284861" i="1"/>
  <c r="E284860" i="1"/>
  <c r="E284859" i="1"/>
  <c r="E284858" i="1"/>
  <c r="E284857" i="1"/>
  <c r="E284856" i="1"/>
  <c r="E284855" i="1"/>
  <c r="E284854" i="1"/>
  <c r="E284853" i="1"/>
  <c r="E284852" i="1"/>
  <c r="E284851" i="1"/>
  <c r="E284850" i="1"/>
  <c r="E284849" i="1"/>
  <c r="E284848" i="1"/>
  <c r="E284847" i="1"/>
  <c r="E284846" i="1"/>
  <c r="E284845" i="1"/>
  <c r="E284844" i="1"/>
  <c r="E284843" i="1"/>
  <c r="E284842" i="1"/>
  <c r="E284841" i="1"/>
  <c r="E284840" i="1"/>
  <c r="E284839" i="1"/>
  <c r="E284838" i="1"/>
  <c r="E284837" i="1"/>
  <c r="E284836" i="1"/>
  <c r="E284835" i="1"/>
  <c r="E284834" i="1"/>
  <c r="E284833" i="1"/>
  <c r="E284832" i="1"/>
  <c r="E284831" i="1"/>
  <c r="E284830" i="1"/>
  <c r="E284829" i="1"/>
  <c r="E284828" i="1"/>
  <c r="E284827" i="1"/>
  <c r="E284826" i="1"/>
  <c r="E284825" i="1"/>
  <c r="E284824" i="1"/>
  <c r="E284823" i="1"/>
  <c r="E284822" i="1"/>
  <c r="E284821" i="1"/>
  <c r="E284820" i="1"/>
  <c r="E284819" i="1"/>
  <c r="E284818" i="1"/>
  <c r="E284817" i="1"/>
  <c r="E284816" i="1"/>
  <c r="E284815" i="1"/>
  <c r="E284814" i="1"/>
  <c r="E284813" i="1"/>
  <c r="E284812" i="1"/>
  <c r="E284811" i="1"/>
  <c r="E284810" i="1"/>
  <c r="E284809" i="1"/>
  <c r="E284808" i="1"/>
  <c r="E284807" i="1"/>
  <c r="E284806" i="1"/>
  <c r="E284805" i="1"/>
  <c r="E284804" i="1"/>
  <c r="E284803" i="1"/>
  <c r="E284802" i="1"/>
  <c r="E284801" i="1"/>
  <c r="E284800" i="1"/>
  <c r="E284799" i="1"/>
  <c r="E284798" i="1"/>
  <c r="E284797" i="1"/>
  <c r="E284796" i="1"/>
  <c r="E284795" i="1"/>
  <c r="E284794" i="1"/>
  <c r="E284793" i="1"/>
  <c r="E284792" i="1"/>
  <c r="E284791" i="1"/>
  <c r="E284790" i="1"/>
  <c r="E284789" i="1"/>
  <c r="E284788" i="1"/>
  <c r="E284787" i="1"/>
  <c r="E284786" i="1"/>
  <c r="E284785" i="1"/>
  <c r="E284784" i="1"/>
  <c r="E284783" i="1"/>
  <c r="E284782" i="1"/>
  <c r="E284781" i="1"/>
  <c r="E284780" i="1"/>
  <c r="E284779" i="1"/>
  <c r="E284778" i="1"/>
  <c r="E284777" i="1"/>
  <c r="E284776" i="1"/>
  <c r="E284775" i="1"/>
  <c r="E284774" i="1"/>
  <c r="E284773" i="1"/>
  <c r="E284772" i="1"/>
  <c r="E284771" i="1"/>
  <c r="E284770" i="1"/>
  <c r="E284769" i="1"/>
  <c r="E284768" i="1"/>
  <c r="E284767" i="1"/>
  <c r="E284766" i="1"/>
  <c r="E284765" i="1"/>
  <c r="E284764" i="1"/>
  <c r="E284763" i="1"/>
  <c r="E284762" i="1"/>
  <c r="E284761" i="1"/>
  <c r="E284760" i="1"/>
  <c r="E284759" i="1"/>
  <c r="E284758" i="1"/>
  <c r="E284757" i="1"/>
  <c r="E284756" i="1"/>
  <c r="E284755" i="1"/>
  <c r="E284754" i="1"/>
  <c r="E284753" i="1"/>
  <c r="E284752" i="1"/>
  <c r="E284751" i="1"/>
  <c r="E284750" i="1"/>
  <c r="E284749" i="1"/>
  <c r="E284748" i="1"/>
  <c r="E284747" i="1"/>
  <c r="E284746" i="1"/>
  <c r="E284745" i="1"/>
  <c r="E284744" i="1"/>
  <c r="E284743" i="1"/>
  <c r="E284742" i="1"/>
  <c r="E284741" i="1"/>
  <c r="E284740" i="1"/>
  <c r="E284739" i="1"/>
  <c r="E284738" i="1"/>
  <c r="E284737" i="1"/>
  <c r="E284736" i="1"/>
  <c r="E284735" i="1"/>
  <c r="E284734" i="1"/>
  <c r="E284733" i="1"/>
  <c r="E284732" i="1"/>
  <c r="E284731" i="1"/>
  <c r="E284730" i="1"/>
  <c r="E284729" i="1"/>
  <c r="E284728" i="1"/>
  <c r="E284727" i="1"/>
  <c r="E284726" i="1"/>
  <c r="E284725" i="1"/>
  <c r="E284724" i="1"/>
  <c r="E284723" i="1"/>
  <c r="E284722" i="1"/>
  <c r="E284721" i="1"/>
  <c r="E284720" i="1"/>
  <c r="E284719" i="1"/>
  <c r="E284718" i="1"/>
  <c r="E284717" i="1"/>
  <c r="E284716" i="1"/>
  <c r="E284715" i="1"/>
  <c r="E284714" i="1"/>
  <c r="E284713" i="1"/>
  <c r="E284712" i="1"/>
  <c r="E284711" i="1"/>
  <c r="E284710" i="1"/>
  <c r="E284709" i="1"/>
  <c r="E284708" i="1"/>
  <c r="E284707" i="1"/>
  <c r="E284706" i="1"/>
  <c r="E284705" i="1"/>
  <c r="E284704" i="1"/>
  <c r="E284703" i="1"/>
  <c r="E284702" i="1"/>
  <c r="E284701" i="1"/>
  <c r="E284700" i="1"/>
  <c r="E284699" i="1"/>
  <c r="E284698" i="1"/>
  <c r="E284697" i="1"/>
  <c r="E284696" i="1"/>
  <c r="E284695" i="1"/>
  <c r="E284694" i="1"/>
  <c r="E284693" i="1"/>
  <c r="E284692" i="1"/>
  <c r="E284691" i="1"/>
  <c r="E284690" i="1"/>
  <c r="E284689" i="1"/>
  <c r="E284688" i="1"/>
  <c r="E284687" i="1"/>
  <c r="E284686" i="1"/>
  <c r="E284685" i="1"/>
  <c r="E284684" i="1"/>
  <c r="E284683" i="1"/>
  <c r="E284682" i="1"/>
  <c r="E284681" i="1"/>
  <c r="E284680" i="1"/>
  <c r="E284679" i="1"/>
  <c r="E284678" i="1"/>
  <c r="E284677" i="1"/>
  <c r="E284676" i="1"/>
  <c r="E284675" i="1"/>
  <c r="E284674" i="1"/>
  <c r="E284673" i="1"/>
  <c r="E284672" i="1"/>
  <c r="E284671" i="1"/>
  <c r="E284670" i="1"/>
  <c r="E284669" i="1"/>
  <c r="E284668" i="1"/>
  <c r="E284667" i="1"/>
  <c r="E284666" i="1"/>
  <c r="E284665" i="1"/>
  <c r="E284664" i="1"/>
  <c r="E284663" i="1"/>
  <c r="E284662" i="1"/>
  <c r="E284661" i="1"/>
  <c r="E284660" i="1"/>
  <c r="E284659" i="1"/>
  <c r="E284658" i="1"/>
  <c r="E284657" i="1"/>
  <c r="E284656" i="1"/>
  <c r="E284655" i="1"/>
  <c r="E284654" i="1"/>
  <c r="E284653" i="1"/>
  <c r="E284652" i="1"/>
  <c r="E284651" i="1"/>
  <c r="E284650" i="1"/>
  <c r="E284649" i="1"/>
  <c r="E284648" i="1"/>
  <c r="E284647" i="1"/>
  <c r="E284646" i="1"/>
  <c r="E284645" i="1"/>
  <c r="E284644" i="1"/>
  <c r="E284643" i="1"/>
  <c r="E284642" i="1"/>
  <c r="E284641" i="1"/>
  <c r="E284640" i="1"/>
  <c r="E284639" i="1"/>
  <c r="E284638" i="1"/>
  <c r="E284637" i="1"/>
  <c r="E284636" i="1"/>
  <c r="E284635" i="1"/>
  <c r="E284634" i="1"/>
  <c r="E284633" i="1"/>
  <c r="E284632" i="1"/>
  <c r="E284631" i="1"/>
  <c r="E284630" i="1"/>
  <c r="E284629" i="1"/>
  <c r="E284628" i="1"/>
  <c r="E284627" i="1"/>
  <c r="E284626" i="1"/>
  <c r="E284625" i="1"/>
  <c r="E284624" i="1"/>
  <c r="E284623" i="1"/>
  <c r="E284622" i="1"/>
  <c r="E284621" i="1"/>
  <c r="E284620" i="1"/>
  <c r="E284619" i="1"/>
  <c r="E284618" i="1"/>
  <c r="E284617" i="1"/>
  <c r="E284616" i="1"/>
  <c r="E284615" i="1"/>
  <c r="E284614" i="1"/>
  <c r="E284613" i="1"/>
  <c r="E284612" i="1"/>
  <c r="E284611" i="1"/>
  <c r="E284610" i="1"/>
  <c r="E284609" i="1"/>
  <c r="E284608" i="1"/>
  <c r="E284607" i="1"/>
  <c r="E284606" i="1"/>
  <c r="E284605" i="1"/>
  <c r="E284604" i="1"/>
  <c r="E284603" i="1"/>
  <c r="E284602" i="1"/>
  <c r="E284601" i="1"/>
  <c r="E284600" i="1"/>
  <c r="E284599" i="1"/>
  <c r="E284598" i="1"/>
  <c r="E284597" i="1"/>
  <c r="E284596" i="1"/>
  <c r="E284595" i="1"/>
  <c r="E284594" i="1"/>
  <c r="E284593" i="1"/>
  <c r="E284592" i="1"/>
  <c r="E284591" i="1"/>
  <c r="E284590" i="1"/>
  <c r="E284589" i="1"/>
  <c r="E284588" i="1"/>
  <c r="E284587" i="1"/>
  <c r="E284586" i="1"/>
  <c r="E284585" i="1"/>
  <c r="E284584" i="1"/>
  <c r="E284583" i="1"/>
  <c r="E284582" i="1"/>
  <c r="E284581" i="1"/>
  <c r="E284580" i="1"/>
  <c r="E284579" i="1"/>
  <c r="E284578" i="1"/>
  <c r="E284577" i="1"/>
  <c r="E284576" i="1"/>
  <c r="E284575" i="1"/>
  <c r="E284574" i="1"/>
  <c r="E284573" i="1"/>
  <c r="E284572" i="1"/>
  <c r="E284571" i="1"/>
  <c r="E284570" i="1"/>
  <c r="E284569" i="1"/>
  <c r="E284568" i="1"/>
  <c r="E284567" i="1"/>
  <c r="E284566" i="1"/>
  <c r="E284565" i="1"/>
  <c r="E284564" i="1"/>
  <c r="E284563" i="1"/>
  <c r="E284562" i="1"/>
  <c r="E284561" i="1"/>
  <c r="E284560" i="1"/>
  <c r="E284559" i="1"/>
  <c r="E284558" i="1"/>
  <c r="E284557" i="1"/>
  <c r="E284556" i="1"/>
  <c r="E284555" i="1"/>
  <c r="E284554" i="1"/>
  <c r="E284553" i="1"/>
  <c r="E284552" i="1"/>
  <c r="E284551" i="1"/>
  <c r="E284550" i="1"/>
  <c r="E284549" i="1"/>
  <c r="E284548" i="1"/>
  <c r="E284547" i="1"/>
  <c r="E284546" i="1"/>
  <c r="E284545" i="1"/>
  <c r="E284544" i="1"/>
  <c r="E284543" i="1"/>
  <c r="E284542" i="1"/>
  <c r="E284541" i="1"/>
  <c r="E284540" i="1"/>
  <c r="E284539" i="1"/>
  <c r="E284538" i="1"/>
  <c r="E284537" i="1"/>
  <c r="E284536" i="1"/>
  <c r="E284535" i="1"/>
  <c r="E284534" i="1"/>
  <c r="E284533" i="1"/>
  <c r="E284532" i="1"/>
  <c r="E284531" i="1"/>
  <c r="E284530" i="1"/>
  <c r="E284529" i="1"/>
  <c r="E284528" i="1"/>
  <c r="E284527" i="1"/>
  <c r="E284526" i="1"/>
  <c r="E284525" i="1"/>
  <c r="E284524" i="1"/>
  <c r="E284523" i="1"/>
  <c r="E284522" i="1"/>
  <c r="E284521" i="1"/>
  <c r="E284520" i="1"/>
  <c r="E284519" i="1"/>
  <c r="E284518" i="1"/>
  <c r="E284517" i="1"/>
  <c r="E284516" i="1"/>
  <c r="E284515" i="1"/>
  <c r="E284514" i="1"/>
  <c r="E284513" i="1"/>
  <c r="E284512" i="1"/>
  <c r="E284511" i="1"/>
  <c r="E284510" i="1"/>
  <c r="E284509" i="1"/>
  <c r="E284508" i="1"/>
  <c r="E284507" i="1"/>
  <c r="E284506" i="1"/>
  <c r="E284505" i="1"/>
  <c r="E284504" i="1"/>
  <c r="E284503" i="1"/>
  <c r="E284502" i="1"/>
  <c r="E284501" i="1"/>
  <c r="E284500" i="1"/>
  <c r="E284499" i="1"/>
  <c r="E284498" i="1"/>
  <c r="E284497" i="1"/>
  <c r="E284496" i="1"/>
  <c r="E284495" i="1"/>
  <c r="E284494" i="1"/>
  <c r="E284493" i="1"/>
  <c r="E284492" i="1"/>
  <c r="E284491" i="1"/>
  <c r="E284490" i="1"/>
  <c r="E284489" i="1"/>
  <c r="E284488" i="1"/>
  <c r="E284487" i="1"/>
  <c r="E284486" i="1"/>
  <c r="E284485" i="1"/>
  <c r="E284484" i="1"/>
  <c r="E284483" i="1"/>
  <c r="E284482" i="1"/>
  <c r="E284481" i="1"/>
  <c r="E284480" i="1"/>
  <c r="E284479" i="1"/>
  <c r="E284478" i="1"/>
  <c r="E284477" i="1"/>
  <c r="E284476" i="1"/>
  <c r="E284475" i="1"/>
  <c r="E284474" i="1"/>
  <c r="E284473" i="1"/>
  <c r="E284472" i="1"/>
  <c r="E284471" i="1"/>
  <c r="E284470" i="1"/>
  <c r="E284469" i="1"/>
  <c r="E284468" i="1"/>
  <c r="E284467" i="1"/>
  <c r="E284466" i="1"/>
  <c r="E284465" i="1"/>
  <c r="E284464" i="1"/>
  <c r="E284463" i="1"/>
  <c r="E284462" i="1"/>
  <c r="E284461" i="1"/>
  <c r="E284460" i="1"/>
  <c r="E284459" i="1"/>
  <c r="E284458" i="1"/>
  <c r="E284457" i="1"/>
  <c r="E284456" i="1"/>
  <c r="E284455" i="1"/>
  <c r="E284454" i="1"/>
  <c r="E284453" i="1"/>
  <c r="E284452" i="1"/>
  <c r="E284451" i="1"/>
  <c r="E284450" i="1"/>
  <c r="E284449" i="1"/>
  <c r="E284448" i="1"/>
  <c r="E284447" i="1"/>
  <c r="E284446" i="1"/>
  <c r="E284445" i="1"/>
  <c r="E284444" i="1"/>
  <c r="E284443" i="1"/>
  <c r="E284442" i="1"/>
  <c r="E284441" i="1"/>
  <c r="E284440" i="1"/>
  <c r="E284439" i="1"/>
  <c r="E284438" i="1"/>
  <c r="E284437" i="1"/>
  <c r="E284436" i="1"/>
  <c r="E284435" i="1"/>
  <c r="E284434" i="1"/>
  <c r="E284433" i="1"/>
  <c r="E284432" i="1"/>
  <c r="E284431" i="1"/>
  <c r="E284430" i="1"/>
  <c r="E284429" i="1"/>
  <c r="E284428" i="1"/>
  <c r="E284427" i="1"/>
  <c r="E284426" i="1"/>
  <c r="E284425" i="1"/>
  <c r="E284424" i="1"/>
  <c r="E284423" i="1"/>
  <c r="E284422" i="1"/>
  <c r="E284421" i="1"/>
  <c r="E284420" i="1"/>
  <c r="E284419" i="1"/>
  <c r="E284418" i="1"/>
  <c r="E284417" i="1"/>
  <c r="E284416" i="1"/>
  <c r="E284415" i="1"/>
  <c r="E284414" i="1"/>
  <c r="E284413" i="1"/>
  <c r="E284412" i="1"/>
  <c r="E284411" i="1"/>
  <c r="E284410" i="1"/>
  <c r="E284409" i="1"/>
  <c r="E284408" i="1"/>
  <c r="E284407" i="1"/>
  <c r="E284406" i="1"/>
  <c r="E284405" i="1"/>
  <c r="E284404" i="1"/>
  <c r="E284403" i="1"/>
  <c r="E284402" i="1"/>
  <c r="E284401" i="1"/>
  <c r="E284400" i="1"/>
  <c r="E284399" i="1"/>
  <c r="E284398" i="1"/>
  <c r="E284397" i="1"/>
  <c r="E284396" i="1"/>
  <c r="E284395" i="1"/>
  <c r="E284394" i="1"/>
  <c r="E284393" i="1"/>
  <c r="E284392" i="1"/>
  <c r="E284391" i="1"/>
  <c r="E284390" i="1"/>
  <c r="E284389" i="1"/>
  <c r="E284388" i="1"/>
  <c r="E284387" i="1"/>
  <c r="E284386" i="1"/>
  <c r="E284385" i="1"/>
  <c r="E284384" i="1"/>
  <c r="E284383" i="1"/>
  <c r="E284382" i="1"/>
  <c r="E284381" i="1"/>
  <c r="E284380" i="1"/>
  <c r="E284379" i="1"/>
  <c r="E284378" i="1"/>
  <c r="E284377" i="1"/>
  <c r="E284376" i="1"/>
  <c r="E284375" i="1"/>
  <c r="E284374" i="1"/>
  <c r="E284373" i="1"/>
  <c r="E284372" i="1"/>
  <c r="E284371" i="1"/>
  <c r="E284370" i="1"/>
  <c r="E284369" i="1"/>
  <c r="E284368" i="1"/>
  <c r="E284367" i="1"/>
  <c r="E284366" i="1"/>
  <c r="E284365" i="1"/>
  <c r="E284364" i="1"/>
  <c r="E284363" i="1"/>
  <c r="E284362" i="1"/>
  <c r="E284361" i="1"/>
  <c r="E284360" i="1"/>
  <c r="E284359" i="1"/>
  <c r="E284358" i="1"/>
  <c r="E284357" i="1"/>
  <c r="E284356" i="1"/>
  <c r="E284355" i="1"/>
  <c r="E284354" i="1"/>
  <c r="E284353" i="1"/>
  <c r="E284352" i="1"/>
  <c r="E284351" i="1"/>
  <c r="E284350" i="1"/>
  <c r="E284349" i="1"/>
  <c r="E284348" i="1"/>
  <c r="E284347" i="1"/>
  <c r="E284346" i="1"/>
  <c r="E284345" i="1"/>
  <c r="E284344" i="1"/>
  <c r="E284343" i="1"/>
  <c r="E284342" i="1"/>
  <c r="E284341" i="1"/>
  <c r="E284340" i="1"/>
  <c r="E284339" i="1"/>
  <c r="E284338" i="1"/>
  <c r="E284337" i="1"/>
  <c r="E284336" i="1"/>
  <c r="E284335" i="1"/>
  <c r="E284334" i="1"/>
  <c r="E284333" i="1"/>
  <c r="E284332" i="1"/>
  <c r="E284331" i="1"/>
  <c r="E284330" i="1"/>
  <c r="E284329" i="1"/>
  <c r="E284328" i="1"/>
  <c r="E284327" i="1"/>
  <c r="E284326" i="1"/>
  <c r="E284325" i="1"/>
  <c r="E284324" i="1"/>
  <c r="E284323" i="1"/>
  <c r="E284322" i="1"/>
  <c r="E284321" i="1"/>
  <c r="E284320" i="1"/>
  <c r="E284319" i="1"/>
  <c r="E284318" i="1"/>
  <c r="E284317" i="1"/>
  <c r="E284316" i="1"/>
  <c r="E284315" i="1"/>
  <c r="E284314" i="1"/>
  <c r="E284313" i="1"/>
  <c r="E284312" i="1"/>
  <c r="E284311" i="1"/>
  <c r="E284310" i="1"/>
  <c r="E284309" i="1"/>
  <c r="E284308" i="1"/>
  <c r="E284307" i="1"/>
  <c r="E284306" i="1"/>
  <c r="E284305" i="1"/>
  <c r="E284304" i="1"/>
  <c r="E284303" i="1"/>
  <c r="E284302" i="1"/>
  <c r="E284301" i="1"/>
  <c r="E284300" i="1"/>
  <c r="E284299" i="1"/>
  <c r="E284298" i="1"/>
  <c r="E284297" i="1"/>
  <c r="E284296" i="1"/>
  <c r="E284295" i="1"/>
  <c r="E284294" i="1"/>
  <c r="E284293" i="1"/>
  <c r="E284292" i="1"/>
  <c r="E284291" i="1"/>
  <c r="E284290" i="1"/>
  <c r="E284289" i="1"/>
  <c r="E284288" i="1"/>
  <c r="E284287" i="1"/>
  <c r="E284286" i="1"/>
  <c r="E284285" i="1"/>
  <c r="E284284" i="1"/>
  <c r="E284283" i="1"/>
  <c r="E284282" i="1"/>
  <c r="E284281" i="1"/>
  <c r="E284280" i="1"/>
  <c r="E284279" i="1"/>
  <c r="E284278" i="1"/>
  <c r="E284277" i="1"/>
  <c r="E284276" i="1"/>
  <c r="E284275" i="1"/>
  <c r="E284274" i="1"/>
  <c r="E284273" i="1"/>
  <c r="E284272" i="1"/>
  <c r="E284271" i="1"/>
  <c r="E284270" i="1"/>
  <c r="E284269" i="1"/>
  <c r="E284268" i="1"/>
  <c r="E284267" i="1"/>
  <c r="E284266" i="1"/>
  <c r="E284265" i="1"/>
  <c r="E284264" i="1"/>
  <c r="E284263" i="1"/>
  <c r="E284262" i="1"/>
  <c r="E284261" i="1"/>
  <c r="E284260" i="1"/>
  <c r="E284259" i="1"/>
  <c r="E284258" i="1"/>
  <c r="E284257" i="1"/>
  <c r="E284256" i="1"/>
  <c r="E284255" i="1"/>
  <c r="E284254" i="1"/>
  <c r="E284253" i="1"/>
  <c r="E284252" i="1"/>
  <c r="E284251" i="1"/>
  <c r="E284250" i="1"/>
  <c r="E284249" i="1"/>
  <c r="E284248" i="1"/>
  <c r="E284247" i="1"/>
  <c r="E284246" i="1"/>
  <c r="E284245" i="1"/>
  <c r="E284244" i="1"/>
  <c r="E284243" i="1"/>
  <c r="E284242" i="1"/>
  <c r="E284241" i="1"/>
  <c r="E284240" i="1"/>
  <c r="E284239" i="1"/>
  <c r="E284238" i="1"/>
  <c r="E284237" i="1"/>
  <c r="E284236" i="1"/>
  <c r="E284235" i="1"/>
  <c r="E284234" i="1"/>
  <c r="E284233" i="1"/>
  <c r="E284232" i="1"/>
  <c r="E284231" i="1"/>
  <c r="E284230" i="1"/>
  <c r="E284229" i="1"/>
  <c r="E284228" i="1"/>
  <c r="E284227" i="1"/>
  <c r="E284226" i="1"/>
  <c r="E284225" i="1"/>
  <c r="E284224" i="1"/>
  <c r="E284223" i="1"/>
  <c r="E284222" i="1"/>
  <c r="E284221" i="1"/>
  <c r="E284220" i="1"/>
  <c r="E284219" i="1"/>
  <c r="E284218" i="1"/>
  <c r="E284217" i="1"/>
  <c r="E284216" i="1"/>
  <c r="E284215" i="1"/>
  <c r="E284214" i="1"/>
  <c r="E284213" i="1"/>
  <c r="E284212" i="1"/>
  <c r="E284211" i="1"/>
  <c r="E284210" i="1"/>
  <c r="E284209" i="1"/>
  <c r="E284208" i="1"/>
  <c r="E284207" i="1"/>
  <c r="E284206" i="1"/>
  <c r="E284205" i="1"/>
  <c r="E284204" i="1"/>
  <c r="E284203" i="1"/>
  <c r="E284202" i="1"/>
  <c r="E284201" i="1"/>
  <c r="E284200" i="1"/>
  <c r="E284199" i="1"/>
  <c r="E284198" i="1"/>
  <c r="E284197" i="1"/>
  <c r="E284196" i="1"/>
  <c r="E284195" i="1"/>
  <c r="E284194" i="1"/>
  <c r="E284193" i="1"/>
  <c r="E284192" i="1"/>
  <c r="E284191" i="1"/>
  <c r="E284190" i="1"/>
  <c r="E284189" i="1"/>
  <c r="E284188" i="1"/>
  <c r="E284187" i="1"/>
  <c r="E284186" i="1"/>
  <c r="E284185" i="1"/>
  <c r="E284184" i="1"/>
  <c r="E284183" i="1"/>
  <c r="E284182" i="1"/>
  <c r="E284181" i="1"/>
  <c r="E284180" i="1"/>
  <c r="E284179" i="1"/>
  <c r="E284178" i="1"/>
  <c r="E284177" i="1"/>
  <c r="E284176" i="1"/>
  <c r="E284175" i="1"/>
  <c r="E284174" i="1"/>
  <c r="E284173" i="1"/>
  <c r="E284172" i="1"/>
  <c r="E284171" i="1"/>
  <c r="E284170" i="1"/>
  <c r="E284169" i="1"/>
  <c r="E284168" i="1"/>
  <c r="E284167" i="1"/>
  <c r="E284166" i="1"/>
  <c r="E284165" i="1"/>
  <c r="E284164" i="1"/>
  <c r="E284163" i="1"/>
  <c r="E284162" i="1"/>
  <c r="E284161" i="1"/>
  <c r="E284160" i="1"/>
  <c r="E284159" i="1"/>
  <c r="E284158" i="1"/>
  <c r="E284157" i="1"/>
  <c r="E284156" i="1"/>
  <c r="E284155" i="1"/>
  <c r="E284154" i="1"/>
  <c r="E284153" i="1"/>
  <c r="E284152" i="1"/>
  <c r="E284151" i="1"/>
  <c r="E284150" i="1"/>
  <c r="E284149" i="1"/>
  <c r="E284148" i="1"/>
  <c r="E284147" i="1"/>
  <c r="E284146" i="1"/>
  <c r="E284145" i="1"/>
  <c r="E284144" i="1"/>
  <c r="E284143" i="1"/>
  <c r="E284142" i="1"/>
  <c r="E284141" i="1"/>
  <c r="E284140" i="1"/>
  <c r="E284139" i="1"/>
  <c r="E284138" i="1"/>
  <c r="E284137" i="1"/>
  <c r="E284136" i="1"/>
  <c r="E284135" i="1"/>
  <c r="E284134" i="1"/>
  <c r="E284133" i="1"/>
  <c r="E284132" i="1"/>
  <c r="E284131" i="1"/>
  <c r="E284130" i="1"/>
  <c r="E284129" i="1"/>
  <c r="E284128" i="1"/>
  <c r="E284127" i="1"/>
  <c r="E284126" i="1"/>
  <c r="E284125" i="1"/>
  <c r="E284124" i="1"/>
  <c r="E284123" i="1"/>
  <c r="E284122" i="1"/>
  <c r="E284121" i="1"/>
  <c r="E284120" i="1"/>
  <c r="E284119" i="1"/>
  <c r="E284118" i="1"/>
  <c r="E284117" i="1"/>
  <c r="E284116" i="1"/>
  <c r="E284115" i="1"/>
  <c r="E284114" i="1"/>
  <c r="E284113" i="1"/>
  <c r="E284112" i="1"/>
  <c r="E284111" i="1"/>
  <c r="E284110" i="1"/>
  <c r="E284109" i="1"/>
  <c r="E284108" i="1"/>
  <c r="E284107" i="1"/>
  <c r="E284106" i="1"/>
  <c r="E284105" i="1"/>
  <c r="E284104" i="1"/>
  <c r="E284103" i="1"/>
  <c r="E284102" i="1"/>
  <c r="E284101" i="1"/>
  <c r="E284100" i="1"/>
  <c r="E284099" i="1"/>
  <c r="E284098" i="1"/>
  <c r="E284097" i="1"/>
  <c r="E284096" i="1"/>
  <c r="E284095" i="1"/>
  <c r="E284094" i="1"/>
  <c r="E284093" i="1"/>
  <c r="E284092" i="1"/>
  <c r="E284091" i="1"/>
  <c r="E284090" i="1"/>
  <c r="E284089" i="1"/>
  <c r="E284088" i="1"/>
  <c r="E284087" i="1"/>
  <c r="E284086" i="1"/>
  <c r="E284085" i="1"/>
  <c r="E284084" i="1"/>
  <c r="E284083" i="1"/>
  <c r="E284082" i="1"/>
  <c r="E284081" i="1"/>
  <c r="E284080" i="1"/>
  <c r="E284079" i="1"/>
  <c r="E284078" i="1"/>
  <c r="E284077" i="1"/>
  <c r="E284076" i="1"/>
  <c r="E284075" i="1"/>
  <c r="E284074" i="1"/>
  <c r="E284073" i="1"/>
  <c r="E284072" i="1"/>
  <c r="E284071" i="1"/>
  <c r="E284070" i="1"/>
  <c r="E284069" i="1"/>
  <c r="E284068" i="1"/>
  <c r="E284067" i="1"/>
  <c r="E284066" i="1"/>
  <c r="E284065" i="1"/>
  <c r="E284064" i="1"/>
  <c r="E284063" i="1"/>
  <c r="E284062" i="1"/>
  <c r="E284061" i="1"/>
  <c r="E284060" i="1"/>
  <c r="E284059" i="1"/>
  <c r="E284058" i="1"/>
  <c r="E284057" i="1"/>
  <c r="E284056" i="1"/>
  <c r="E284055" i="1"/>
  <c r="E284054" i="1"/>
  <c r="E284053" i="1"/>
  <c r="E284052" i="1"/>
  <c r="E284051" i="1"/>
  <c r="E284050" i="1"/>
  <c r="E284049" i="1"/>
  <c r="E284048" i="1"/>
  <c r="E284047" i="1"/>
  <c r="E284046" i="1"/>
  <c r="E284045" i="1"/>
  <c r="E284044" i="1"/>
  <c r="E284043" i="1"/>
  <c r="E284042" i="1"/>
  <c r="E284041" i="1"/>
  <c r="E284040" i="1"/>
  <c r="E284039" i="1"/>
  <c r="E284038" i="1"/>
  <c r="E284037" i="1"/>
  <c r="E284036" i="1"/>
  <c r="E284035" i="1"/>
  <c r="E284034" i="1"/>
  <c r="E284033" i="1"/>
  <c r="E284032" i="1"/>
  <c r="E284031" i="1"/>
  <c r="E284030" i="1"/>
  <c r="E284029" i="1"/>
  <c r="E284028" i="1"/>
  <c r="E284027" i="1"/>
  <c r="E284026" i="1"/>
  <c r="E284025" i="1"/>
  <c r="E284024" i="1"/>
  <c r="E284023" i="1"/>
  <c r="E284022" i="1"/>
  <c r="E284021" i="1"/>
  <c r="E284020" i="1"/>
  <c r="E284019" i="1"/>
  <c r="E284018" i="1"/>
  <c r="E284017" i="1"/>
  <c r="E284016" i="1"/>
  <c r="E284015" i="1"/>
  <c r="E284014" i="1"/>
  <c r="E284013" i="1"/>
  <c r="E284012" i="1"/>
  <c r="E284011" i="1"/>
  <c r="E284010" i="1"/>
  <c r="E284009" i="1"/>
  <c r="E284008" i="1"/>
  <c r="E284007" i="1"/>
  <c r="E284006" i="1"/>
  <c r="E284005" i="1"/>
  <c r="E284004" i="1"/>
  <c r="E284003" i="1"/>
  <c r="E284002" i="1"/>
  <c r="E284001" i="1"/>
  <c r="E284000" i="1"/>
  <c r="E283999" i="1"/>
  <c r="E283998" i="1"/>
  <c r="E283997" i="1"/>
  <c r="E283996" i="1"/>
  <c r="E283995" i="1"/>
  <c r="E283994" i="1"/>
  <c r="E283993" i="1"/>
  <c r="E283992" i="1"/>
  <c r="E283991" i="1"/>
  <c r="E283990" i="1"/>
  <c r="E283989" i="1"/>
  <c r="E283988" i="1"/>
  <c r="E283987" i="1"/>
  <c r="E283986" i="1"/>
  <c r="E283985" i="1"/>
  <c r="E283984" i="1"/>
  <c r="E283983" i="1"/>
  <c r="E283982" i="1"/>
  <c r="E283981" i="1"/>
  <c r="E283980" i="1"/>
  <c r="E283979" i="1"/>
  <c r="E283978" i="1"/>
  <c r="E283977" i="1"/>
  <c r="E283976" i="1"/>
  <c r="E283975" i="1"/>
  <c r="E283974" i="1"/>
  <c r="E283973" i="1"/>
  <c r="E283972" i="1"/>
  <c r="E283971" i="1"/>
  <c r="E283970" i="1"/>
  <c r="E283969" i="1"/>
  <c r="E283968" i="1"/>
  <c r="E283967" i="1"/>
  <c r="E283966" i="1"/>
  <c r="E283965" i="1"/>
  <c r="E283964" i="1"/>
  <c r="E283963" i="1"/>
  <c r="E283962" i="1"/>
  <c r="E283961" i="1"/>
  <c r="E283960" i="1"/>
  <c r="E283959" i="1"/>
  <c r="E283958" i="1"/>
  <c r="E283957" i="1"/>
  <c r="E283956" i="1"/>
  <c r="E283955" i="1"/>
  <c r="E283954" i="1"/>
  <c r="E283953" i="1"/>
  <c r="E283952" i="1"/>
  <c r="E283951" i="1"/>
  <c r="E283950" i="1"/>
  <c r="E283949" i="1"/>
  <c r="E283948" i="1"/>
  <c r="E283947" i="1"/>
  <c r="E283946" i="1"/>
  <c r="E283945" i="1"/>
  <c r="E283944" i="1"/>
  <c r="E283943" i="1"/>
  <c r="E283942" i="1"/>
  <c r="E283941" i="1"/>
  <c r="E283940" i="1"/>
  <c r="E283939" i="1"/>
  <c r="E283938" i="1"/>
  <c r="E283937" i="1"/>
  <c r="E283936" i="1"/>
  <c r="E283935" i="1"/>
  <c r="E283934" i="1"/>
  <c r="E283933" i="1"/>
  <c r="E283932" i="1"/>
  <c r="E283931" i="1"/>
  <c r="E283930" i="1"/>
  <c r="E283929" i="1"/>
  <c r="E283928" i="1"/>
  <c r="E283927" i="1"/>
  <c r="E283926" i="1"/>
  <c r="E283925" i="1"/>
  <c r="E283924" i="1"/>
  <c r="E283923" i="1"/>
  <c r="E283922" i="1"/>
  <c r="E283921" i="1"/>
  <c r="E283920" i="1"/>
  <c r="E283919" i="1"/>
  <c r="E283918" i="1"/>
  <c r="E283917" i="1"/>
  <c r="E283916" i="1"/>
  <c r="E283915" i="1"/>
  <c r="E283914" i="1"/>
  <c r="E283913" i="1"/>
  <c r="E283912" i="1"/>
  <c r="E283911" i="1"/>
  <c r="E283910" i="1"/>
  <c r="E283909" i="1"/>
  <c r="E283908" i="1"/>
  <c r="E283907" i="1"/>
  <c r="E283906" i="1"/>
  <c r="E283905" i="1"/>
  <c r="E283904" i="1"/>
  <c r="E283903" i="1"/>
  <c r="E283902" i="1"/>
  <c r="E283901" i="1"/>
  <c r="E283900" i="1"/>
  <c r="E283899" i="1"/>
  <c r="E283898" i="1"/>
  <c r="E283897" i="1"/>
  <c r="E283896" i="1"/>
  <c r="E283895" i="1"/>
  <c r="E283894" i="1"/>
  <c r="E283893" i="1"/>
  <c r="E283892" i="1"/>
  <c r="E283891" i="1"/>
  <c r="E283890" i="1"/>
  <c r="E283889" i="1"/>
  <c r="E283888" i="1"/>
  <c r="E283887" i="1"/>
  <c r="E283886" i="1"/>
  <c r="E283885" i="1"/>
  <c r="E283884" i="1"/>
  <c r="E283883" i="1"/>
  <c r="E283882" i="1"/>
  <c r="E283881" i="1"/>
  <c r="E283880" i="1"/>
  <c r="E283879" i="1"/>
  <c r="E283878" i="1"/>
  <c r="E283877" i="1"/>
  <c r="E283876" i="1"/>
  <c r="E283875" i="1"/>
  <c r="E283874" i="1"/>
  <c r="E283873" i="1"/>
  <c r="E283872" i="1"/>
  <c r="E283871" i="1"/>
  <c r="E283870" i="1"/>
  <c r="E283869" i="1"/>
  <c r="E283868" i="1"/>
  <c r="E283867" i="1"/>
  <c r="E283866" i="1"/>
  <c r="E283865" i="1"/>
  <c r="E283864" i="1"/>
  <c r="E283863" i="1"/>
  <c r="E283862" i="1"/>
  <c r="E283861" i="1"/>
  <c r="E283860" i="1"/>
  <c r="E283859" i="1"/>
  <c r="E283858" i="1"/>
  <c r="E283857" i="1"/>
  <c r="E283856" i="1"/>
  <c r="E283855" i="1"/>
  <c r="E283854" i="1"/>
  <c r="E283853" i="1"/>
  <c r="E283852" i="1"/>
  <c r="E283851" i="1"/>
  <c r="E283850" i="1"/>
  <c r="E283849" i="1"/>
  <c r="E283848" i="1"/>
  <c r="E283847" i="1"/>
  <c r="E283846" i="1"/>
  <c r="E283845" i="1"/>
  <c r="E283844" i="1"/>
  <c r="E283843" i="1"/>
  <c r="E283842" i="1"/>
  <c r="E283841" i="1"/>
  <c r="E283840" i="1"/>
  <c r="E283839" i="1"/>
  <c r="E283838" i="1"/>
  <c r="E283837" i="1"/>
  <c r="E283836" i="1"/>
  <c r="E283835" i="1"/>
  <c r="E283834" i="1"/>
  <c r="E283833" i="1"/>
  <c r="E283832" i="1"/>
  <c r="E283831" i="1"/>
  <c r="E283830" i="1"/>
  <c r="E283829" i="1"/>
  <c r="E283828" i="1"/>
  <c r="E283827" i="1"/>
  <c r="E283826" i="1"/>
  <c r="E283825" i="1"/>
  <c r="E283824" i="1"/>
  <c r="E283823" i="1"/>
  <c r="E283822" i="1"/>
  <c r="E283821" i="1"/>
  <c r="E283820" i="1"/>
  <c r="E283819" i="1"/>
  <c r="E283818" i="1"/>
  <c r="E283817" i="1"/>
  <c r="E283816" i="1"/>
  <c r="E283815" i="1"/>
  <c r="E283814" i="1"/>
  <c r="E283813" i="1"/>
  <c r="E283812" i="1"/>
  <c r="E283811" i="1"/>
  <c r="E283810" i="1"/>
  <c r="E283809" i="1"/>
  <c r="E283808" i="1"/>
  <c r="E283807" i="1"/>
  <c r="E283806" i="1"/>
  <c r="E283805" i="1"/>
  <c r="E283804" i="1"/>
  <c r="E283803" i="1"/>
  <c r="E283802" i="1"/>
  <c r="E283801" i="1"/>
  <c r="E283800" i="1"/>
  <c r="E283799" i="1"/>
  <c r="E283798" i="1"/>
  <c r="E283797" i="1"/>
  <c r="E283796" i="1"/>
  <c r="E283795" i="1"/>
  <c r="E283794" i="1"/>
  <c r="E283793" i="1"/>
  <c r="E283792" i="1"/>
  <c r="E283791" i="1"/>
  <c r="E283790" i="1"/>
  <c r="E283789" i="1"/>
  <c r="E283788" i="1"/>
  <c r="E283787" i="1"/>
  <c r="E283786" i="1"/>
  <c r="E283785" i="1"/>
  <c r="E283784" i="1"/>
  <c r="E283783" i="1"/>
  <c r="E283782" i="1"/>
  <c r="E283781" i="1"/>
  <c r="E283780" i="1"/>
  <c r="E283779" i="1"/>
  <c r="E283778" i="1"/>
  <c r="E283777" i="1"/>
  <c r="E283776" i="1"/>
  <c r="E283775" i="1"/>
  <c r="E283774" i="1"/>
  <c r="E283773" i="1"/>
  <c r="E283772" i="1"/>
  <c r="E283771" i="1"/>
  <c r="E283770" i="1"/>
  <c r="E283769" i="1"/>
  <c r="E283768" i="1"/>
  <c r="E283767" i="1"/>
  <c r="E283766" i="1"/>
  <c r="E283765" i="1"/>
  <c r="E283764" i="1"/>
  <c r="E283763" i="1"/>
  <c r="E283762" i="1"/>
  <c r="E283761" i="1"/>
  <c r="E283760" i="1"/>
  <c r="E283759" i="1"/>
  <c r="E283758" i="1"/>
  <c r="E283757" i="1"/>
  <c r="E283756" i="1"/>
  <c r="E283755" i="1"/>
  <c r="E283754" i="1"/>
  <c r="E283753" i="1"/>
  <c r="E283752" i="1"/>
  <c r="E283751" i="1"/>
  <c r="E283750" i="1"/>
  <c r="E283749" i="1"/>
  <c r="E283748" i="1"/>
  <c r="E283747" i="1"/>
  <c r="E283746" i="1"/>
  <c r="E283745" i="1"/>
  <c r="E283744" i="1"/>
  <c r="E283743" i="1"/>
  <c r="E283742" i="1"/>
  <c r="E283741" i="1"/>
  <c r="E283740" i="1"/>
  <c r="E283739" i="1"/>
  <c r="E283738" i="1"/>
  <c r="E283737" i="1"/>
  <c r="E283736" i="1"/>
  <c r="E283735" i="1"/>
  <c r="E283734" i="1"/>
  <c r="E283733" i="1"/>
  <c r="E283732" i="1"/>
  <c r="E283731" i="1"/>
  <c r="E283730" i="1"/>
  <c r="E283729" i="1"/>
  <c r="E283728" i="1"/>
  <c r="E283727" i="1"/>
  <c r="E283726" i="1"/>
  <c r="E283725" i="1"/>
  <c r="E283724" i="1"/>
  <c r="E283723" i="1"/>
  <c r="E283722" i="1"/>
  <c r="E283721" i="1"/>
  <c r="E283720" i="1"/>
  <c r="E283719" i="1"/>
  <c r="E283718" i="1"/>
  <c r="E283717" i="1"/>
  <c r="E283716" i="1"/>
  <c r="E283715" i="1"/>
  <c r="E283714" i="1"/>
  <c r="E283713" i="1"/>
  <c r="E283712" i="1"/>
  <c r="E283711" i="1"/>
  <c r="E283710" i="1"/>
  <c r="E283709" i="1"/>
  <c r="E283708" i="1"/>
  <c r="E283707" i="1"/>
  <c r="E283706" i="1"/>
  <c r="E283705" i="1"/>
  <c r="E283704" i="1"/>
  <c r="E283703" i="1"/>
  <c r="E283702" i="1"/>
  <c r="E283701" i="1"/>
  <c r="E283700" i="1"/>
  <c r="E283699" i="1"/>
  <c r="E283698" i="1"/>
  <c r="E283697" i="1"/>
  <c r="E283696" i="1"/>
  <c r="E283695" i="1"/>
  <c r="E283694" i="1"/>
  <c r="E283693" i="1"/>
  <c r="E283692" i="1"/>
  <c r="E283691" i="1"/>
  <c r="E283690" i="1"/>
  <c r="E283689" i="1"/>
  <c r="E283688" i="1"/>
  <c r="E283687" i="1"/>
  <c r="E283686" i="1"/>
  <c r="E283685" i="1"/>
  <c r="E283684" i="1"/>
  <c r="E283683" i="1"/>
  <c r="E283682" i="1"/>
  <c r="E283681" i="1"/>
  <c r="E283680" i="1"/>
  <c r="E283679" i="1"/>
  <c r="E283678" i="1"/>
  <c r="E283677" i="1"/>
  <c r="E283676" i="1"/>
  <c r="E283675" i="1"/>
  <c r="E283674" i="1"/>
  <c r="E283673" i="1"/>
  <c r="E283672" i="1"/>
  <c r="E283671" i="1"/>
  <c r="E283670" i="1"/>
  <c r="E283669" i="1"/>
  <c r="E283668" i="1"/>
  <c r="E283667" i="1"/>
  <c r="E283666" i="1"/>
  <c r="E283665" i="1"/>
  <c r="E283664" i="1"/>
  <c r="E283663" i="1"/>
  <c r="E283662" i="1"/>
  <c r="E283661" i="1"/>
  <c r="E283660" i="1"/>
  <c r="E283659" i="1"/>
  <c r="E283658" i="1"/>
  <c r="E283657" i="1"/>
  <c r="E283656" i="1"/>
  <c r="E283655" i="1"/>
  <c r="E283654" i="1"/>
  <c r="E283653" i="1"/>
  <c r="E283652" i="1"/>
  <c r="E283651" i="1"/>
  <c r="E283650" i="1"/>
  <c r="E283649" i="1"/>
  <c r="E283648" i="1"/>
  <c r="E283647" i="1"/>
  <c r="E283646" i="1"/>
  <c r="E283645" i="1"/>
  <c r="E283644" i="1"/>
  <c r="E283643" i="1"/>
  <c r="E283642" i="1"/>
  <c r="E283641" i="1"/>
  <c r="E283640" i="1"/>
  <c r="E283639" i="1"/>
  <c r="E283638" i="1"/>
  <c r="E283637" i="1"/>
  <c r="E283636" i="1"/>
  <c r="E283635" i="1"/>
  <c r="E283634" i="1"/>
  <c r="E283633" i="1"/>
  <c r="E283632" i="1"/>
  <c r="E283631" i="1"/>
  <c r="E283630" i="1"/>
  <c r="E283629" i="1"/>
  <c r="E283628" i="1"/>
  <c r="E283627" i="1"/>
  <c r="E283626" i="1"/>
  <c r="E283625" i="1"/>
  <c r="E283624" i="1"/>
  <c r="E283623" i="1"/>
  <c r="E283622" i="1"/>
  <c r="E283621" i="1"/>
  <c r="E283620" i="1"/>
  <c r="E283619" i="1"/>
  <c r="E283618" i="1"/>
  <c r="E283617" i="1"/>
  <c r="E283616" i="1"/>
  <c r="E283615" i="1"/>
  <c r="E283614" i="1"/>
  <c r="E283613" i="1"/>
  <c r="E283612" i="1"/>
  <c r="E283611" i="1"/>
  <c r="E283610" i="1"/>
  <c r="E283609" i="1"/>
  <c r="E283608" i="1"/>
  <c r="E283607" i="1"/>
  <c r="E283606" i="1"/>
  <c r="E283605" i="1"/>
  <c r="E283604" i="1"/>
  <c r="E283603" i="1"/>
  <c r="E283602" i="1"/>
  <c r="E283601" i="1"/>
  <c r="E283600" i="1"/>
  <c r="E283599" i="1"/>
  <c r="E283598" i="1"/>
  <c r="E283597" i="1"/>
  <c r="E283596" i="1"/>
  <c r="E283595" i="1"/>
  <c r="E283594" i="1"/>
  <c r="E283593" i="1"/>
  <c r="E283592" i="1"/>
  <c r="E283591" i="1"/>
  <c r="E283590" i="1"/>
  <c r="E283589" i="1"/>
  <c r="E283588" i="1"/>
  <c r="E283587" i="1"/>
  <c r="E283586" i="1"/>
  <c r="E283585" i="1"/>
  <c r="E283584" i="1"/>
  <c r="E283583" i="1"/>
  <c r="E283582" i="1"/>
  <c r="E283581" i="1"/>
  <c r="E283580" i="1"/>
  <c r="E283579" i="1"/>
  <c r="E283578" i="1"/>
  <c r="E283577" i="1"/>
  <c r="E283576" i="1"/>
  <c r="E283575" i="1"/>
  <c r="E283574" i="1"/>
  <c r="E283573" i="1"/>
  <c r="E283572" i="1"/>
  <c r="E283571" i="1"/>
  <c r="E283570" i="1"/>
  <c r="E283569" i="1"/>
  <c r="E283568" i="1"/>
  <c r="E283567" i="1"/>
  <c r="E283566" i="1"/>
  <c r="E283565" i="1"/>
  <c r="E283564" i="1"/>
  <c r="E283563" i="1"/>
  <c r="E283562" i="1"/>
  <c r="E283561" i="1"/>
  <c r="E283560" i="1"/>
  <c r="E283559" i="1"/>
  <c r="E283558" i="1"/>
  <c r="E283557" i="1"/>
  <c r="E283556" i="1"/>
  <c r="E283555" i="1"/>
  <c r="E283554" i="1"/>
  <c r="E283553" i="1"/>
  <c r="E283552" i="1"/>
  <c r="E283551" i="1"/>
  <c r="E283550" i="1"/>
  <c r="E283549" i="1"/>
  <c r="E283548" i="1"/>
  <c r="E283547" i="1"/>
  <c r="E283546" i="1"/>
  <c r="E283545" i="1"/>
  <c r="E283544" i="1"/>
  <c r="E283543" i="1"/>
  <c r="E283542" i="1"/>
  <c r="E283541" i="1"/>
  <c r="E283540" i="1"/>
  <c r="E283539" i="1"/>
  <c r="E283538" i="1"/>
  <c r="E283537" i="1"/>
  <c r="E283536" i="1"/>
  <c r="E283535" i="1"/>
  <c r="E283534" i="1"/>
  <c r="E283533" i="1"/>
  <c r="E283532" i="1"/>
  <c r="E283531" i="1"/>
  <c r="E283530" i="1"/>
  <c r="E283529" i="1"/>
  <c r="E283528" i="1"/>
  <c r="E283527" i="1"/>
  <c r="E283526" i="1"/>
  <c r="E283525" i="1"/>
  <c r="E283524" i="1"/>
  <c r="E283523" i="1"/>
  <c r="E283522" i="1"/>
  <c r="E283521" i="1"/>
  <c r="E283520" i="1"/>
  <c r="E283519" i="1"/>
  <c r="E283518" i="1"/>
  <c r="E283517" i="1"/>
  <c r="E283516" i="1"/>
  <c r="E283515" i="1"/>
  <c r="E283514" i="1"/>
  <c r="E283513" i="1"/>
  <c r="E283512" i="1"/>
  <c r="E283511" i="1"/>
  <c r="E283510" i="1"/>
  <c r="E283509" i="1"/>
  <c r="E283508" i="1"/>
  <c r="E283507" i="1"/>
  <c r="E283506" i="1"/>
  <c r="E283505" i="1"/>
  <c r="E283504" i="1"/>
  <c r="E283503" i="1"/>
  <c r="E283502" i="1"/>
  <c r="E283501" i="1"/>
  <c r="E283500" i="1"/>
  <c r="E283499" i="1"/>
  <c r="E283498" i="1"/>
  <c r="E283497" i="1"/>
  <c r="E283496" i="1"/>
  <c r="E283495" i="1"/>
  <c r="E283494" i="1"/>
  <c r="E283493" i="1"/>
  <c r="E283492" i="1"/>
  <c r="E283491" i="1"/>
  <c r="E283490" i="1"/>
  <c r="E283489" i="1"/>
  <c r="E283488" i="1"/>
  <c r="E283487" i="1"/>
  <c r="E283486" i="1"/>
  <c r="E283485" i="1"/>
  <c r="E283484" i="1"/>
  <c r="E283483" i="1"/>
  <c r="E283482" i="1"/>
  <c r="E283481" i="1"/>
  <c r="E283480" i="1"/>
  <c r="E283479" i="1"/>
  <c r="E283478" i="1"/>
  <c r="E283477" i="1"/>
  <c r="E283476" i="1"/>
  <c r="E283475" i="1"/>
  <c r="E283474" i="1"/>
  <c r="E283473" i="1"/>
  <c r="E283472" i="1"/>
  <c r="E283471" i="1"/>
  <c r="E283470" i="1"/>
  <c r="E283469" i="1"/>
  <c r="E283468" i="1"/>
  <c r="E283467" i="1"/>
  <c r="E283466" i="1"/>
  <c r="E283465" i="1"/>
  <c r="E283464" i="1"/>
  <c r="E283463" i="1"/>
  <c r="E283462" i="1"/>
  <c r="E283461" i="1"/>
  <c r="E283460" i="1"/>
  <c r="E283459" i="1"/>
  <c r="E283458" i="1"/>
  <c r="E283457" i="1"/>
  <c r="E283456" i="1"/>
  <c r="E283455" i="1"/>
  <c r="E283454" i="1"/>
  <c r="E283453" i="1"/>
  <c r="E283452" i="1"/>
  <c r="E283451" i="1"/>
  <c r="E283450" i="1"/>
  <c r="E283449" i="1"/>
  <c r="E283448" i="1"/>
  <c r="E283447" i="1"/>
  <c r="E283446" i="1"/>
  <c r="E283445" i="1"/>
  <c r="E283444" i="1"/>
  <c r="E283443" i="1"/>
  <c r="E283442" i="1"/>
  <c r="E283441" i="1"/>
  <c r="E283440" i="1"/>
  <c r="E283439" i="1"/>
  <c r="E283438" i="1"/>
  <c r="E283437" i="1"/>
  <c r="E283436" i="1"/>
  <c r="E283435" i="1"/>
  <c r="E283434" i="1"/>
  <c r="E283433" i="1"/>
  <c r="E283432" i="1"/>
  <c r="E283431" i="1"/>
  <c r="E283430" i="1"/>
  <c r="E283429" i="1"/>
  <c r="E283428" i="1"/>
  <c r="E283427" i="1"/>
  <c r="E283426" i="1"/>
  <c r="E283425" i="1"/>
  <c r="E283424" i="1"/>
  <c r="E283423" i="1"/>
  <c r="E283422" i="1"/>
  <c r="E283421" i="1"/>
  <c r="E283420" i="1"/>
  <c r="E283419" i="1"/>
  <c r="E283418" i="1"/>
  <c r="E283417" i="1"/>
  <c r="E283416" i="1"/>
  <c r="E283415" i="1"/>
  <c r="E283414" i="1"/>
  <c r="E283413" i="1"/>
  <c r="E283412" i="1"/>
  <c r="E283411" i="1"/>
  <c r="E283410" i="1"/>
  <c r="E283409" i="1"/>
  <c r="E283408" i="1"/>
  <c r="E283407" i="1"/>
  <c r="E283406" i="1"/>
  <c r="E283405" i="1"/>
  <c r="E283404" i="1"/>
  <c r="E283403" i="1"/>
  <c r="E283402" i="1"/>
  <c r="E283401" i="1"/>
  <c r="E283400" i="1"/>
  <c r="E283399" i="1"/>
  <c r="E283398" i="1"/>
  <c r="E283397" i="1"/>
  <c r="E283396" i="1"/>
  <c r="E283395" i="1"/>
  <c r="E283394" i="1"/>
  <c r="E283393" i="1"/>
  <c r="E283392" i="1"/>
  <c r="E283391" i="1"/>
  <c r="E283390" i="1"/>
  <c r="E283389" i="1"/>
  <c r="E283388" i="1"/>
  <c r="E283387" i="1"/>
  <c r="E283386" i="1"/>
  <c r="E283385" i="1"/>
  <c r="E283384" i="1"/>
  <c r="E283383" i="1"/>
  <c r="E283382" i="1"/>
  <c r="E283381" i="1"/>
  <c r="E283380" i="1"/>
  <c r="E283379" i="1"/>
  <c r="E283378" i="1"/>
  <c r="E283377" i="1"/>
  <c r="E283376" i="1"/>
  <c r="E283375" i="1"/>
  <c r="E283374" i="1"/>
  <c r="E283373" i="1"/>
  <c r="E283372" i="1"/>
  <c r="E283371" i="1"/>
  <c r="E283370" i="1"/>
  <c r="E283369" i="1"/>
  <c r="E283368" i="1"/>
  <c r="E283367" i="1"/>
  <c r="E283366" i="1"/>
  <c r="E283365" i="1"/>
  <c r="E283364" i="1"/>
  <c r="E283363" i="1"/>
  <c r="E283362" i="1"/>
  <c r="E283361" i="1"/>
  <c r="E283360" i="1"/>
  <c r="E283359" i="1"/>
  <c r="E283358" i="1"/>
  <c r="E283357" i="1"/>
  <c r="E283356" i="1"/>
  <c r="E283355" i="1"/>
  <c r="E283354" i="1"/>
  <c r="E283353" i="1"/>
  <c r="E283352" i="1"/>
  <c r="E283351" i="1"/>
  <c r="E283350" i="1"/>
  <c r="E283349" i="1"/>
  <c r="E283348" i="1"/>
  <c r="E283347" i="1"/>
  <c r="E283346" i="1"/>
  <c r="E283345" i="1"/>
  <c r="E283344" i="1"/>
  <c r="E283343" i="1"/>
  <c r="E283342" i="1"/>
  <c r="E283341" i="1"/>
  <c r="E283340" i="1"/>
  <c r="E283339" i="1"/>
  <c r="E283338" i="1"/>
  <c r="E283337" i="1"/>
  <c r="E283336" i="1"/>
  <c r="E283335" i="1"/>
  <c r="E283334" i="1"/>
  <c r="E283333" i="1"/>
  <c r="E283332" i="1"/>
  <c r="E283331" i="1"/>
  <c r="E283330" i="1"/>
  <c r="E283329" i="1"/>
  <c r="E283328" i="1"/>
  <c r="E283327" i="1"/>
  <c r="E283326" i="1"/>
  <c r="E283325" i="1"/>
  <c r="E283324" i="1"/>
  <c r="E283323" i="1"/>
  <c r="E283322" i="1"/>
  <c r="E283321" i="1"/>
  <c r="E283320" i="1"/>
  <c r="E283319" i="1"/>
  <c r="E283318" i="1"/>
  <c r="E283317" i="1"/>
  <c r="E283316" i="1"/>
  <c r="E283315" i="1"/>
  <c r="E283314" i="1"/>
  <c r="E283313" i="1"/>
  <c r="E283312" i="1"/>
  <c r="E283311" i="1"/>
  <c r="E283310" i="1"/>
  <c r="E283309" i="1"/>
  <c r="E283308" i="1"/>
  <c r="E283307" i="1"/>
  <c r="E283306" i="1"/>
  <c r="E283305" i="1"/>
  <c r="E283304" i="1"/>
  <c r="E283303" i="1"/>
  <c r="E283302" i="1"/>
  <c r="E283301" i="1"/>
  <c r="E283300" i="1"/>
  <c r="E283299" i="1"/>
  <c r="E283298" i="1"/>
  <c r="E283297" i="1"/>
  <c r="E283296" i="1"/>
  <c r="E283295" i="1"/>
  <c r="E283294" i="1"/>
  <c r="E283293" i="1"/>
  <c r="E283292" i="1"/>
  <c r="E283291" i="1"/>
  <c r="E283290" i="1"/>
  <c r="E283289" i="1"/>
  <c r="E283288" i="1"/>
  <c r="E283287" i="1"/>
  <c r="E283286" i="1"/>
  <c r="E283285" i="1"/>
  <c r="E283284" i="1"/>
  <c r="E283283" i="1"/>
  <c r="E283282" i="1"/>
  <c r="E283281" i="1"/>
  <c r="E283280" i="1"/>
  <c r="E283279" i="1"/>
  <c r="E283278" i="1"/>
  <c r="E283277" i="1"/>
  <c r="E283276" i="1"/>
  <c r="E283275" i="1"/>
  <c r="E283274" i="1"/>
  <c r="E283273" i="1"/>
  <c r="E283272" i="1"/>
  <c r="E283271" i="1"/>
  <c r="E283270" i="1"/>
  <c r="E283269" i="1"/>
  <c r="E283268" i="1"/>
  <c r="E283267" i="1"/>
  <c r="E283266" i="1"/>
  <c r="E283265" i="1"/>
  <c r="E283264" i="1"/>
  <c r="E283263" i="1"/>
  <c r="E283262" i="1"/>
  <c r="E283261" i="1"/>
  <c r="E283260" i="1"/>
  <c r="E283259" i="1"/>
  <c r="E283258" i="1"/>
  <c r="E283257" i="1"/>
  <c r="E283256" i="1"/>
  <c r="E283255" i="1"/>
  <c r="E283254" i="1"/>
  <c r="E283253" i="1"/>
  <c r="E283252" i="1"/>
  <c r="E283251" i="1"/>
  <c r="E283250" i="1"/>
  <c r="E283249" i="1"/>
  <c r="E283248" i="1"/>
  <c r="E283247" i="1"/>
  <c r="E283246" i="1"/>
  <c r="E283245" i="1"/>
  <c r="E283244" i="1"/>
  <c r="E283243" i="1"/>
  <c r="E283242" i="1"/>
  <c r="E283241" i="1"/>
  <c r="E283240" i="1"/>
  <c r="E283239" i="1"/>
  <c r="E283238" i="1"/>
  <c r="E283237" i="1"/>
  <c r="E283236" i="1"/>
  <c r="E283235" i="1"/>
  <c r="E283234" i="1"/>
  <c r="E283233" i="1"/>
  <c r="E283232" i="1"/>
  <c r="E283231" i="1"/>
  <c r="E283230" i="1"/>
  <c r="E283229" i="1"/>
  <c r="E283228" i="1"/>
  <c r="E283227" i="1"/>
  <c r="E283226" i="1"/>
  <c r="E283225" i="1"/>
  <c r="E283224" i="1"/>
  <c r="E283223" i="1"/>
  <c r="E283222" i="1"/>
  <c r="E283221" i="1"/>
  <c r="E283220" i="1"/>
  <c r="E283219" i="1"/>
  <c r="E283218" i="1"/>
  <c r="E283217" i="1"/>
  <c r="E283216" i="1"/>
  <c r="E283215" i="1"/>
  <c r="E283214" i="1"/>
  <c r="E283213" i="1"/>
  <c r="E283212" i="1"/>
  <c r="E283211" i="1"/>
  <c r="E283210" i="1"/>
  <c r="E283209" i="1"/>
  <c r="E283208" i="1"/>
  <c r="E283207" i="1"/>
  <c r="E283206" i="1"/>
  <c r="E283205" i="1"/>
  <c r="E283204" i="1"/>
  <c r="E283203" i="1"/>
  <c r="E283202" i="1"/>
  <c r="E283201" i="1"/>
  <c r="E283200" i="1"/>
  <c r="E283199" i="1"/>
  <c r="E283198" i="1"/>
  <c r="E283197" i="1"/>
  <c r="E283196" i="1"/>
  <c r="E283195" i="1"/>
  <c r="E283194" i="1"/>
  <c r="E283193" i="1"/>
  <c r="E283192" i="1"/>
  <c r="E283191" i="1"/>
  <c r="E283190" i="1"/>
  <c r="E283189" i="1"/>
  <c r="E283188" i="1"/>
  <c r="E283187" i="1"/>
  <c r="E283186" i="1"/>
  <c r="E283185" i="1"/>
  <c r="E283184" i="1"/>
  <c r="E283183" i="1"/>
  <c r="E283182" i="1"/>
  <c r="E283181" i="1"/>
  <c r="E283180" i="1"/>
  <c r="E283179" i="1"/>
  <c r="E283178" i="1"/>
  <c r="E283177" i="1"/>
  <c r="E283176" i="1"/>
  <c r="E283175" i="1"/>
  <c r="E283174" i="1"/>
  <c r="E283173" i="1"/>
  <c r="E283172" i="1"/>
  <c r="E283171" i="1"/>
  <c r="E283170" i="1"/>
  <c r="E283169" i="1"/>
  <c r="E283168" i="1"/>
  <c r="E283167" i="1"/>
  <c r="E283166" i="1"/>
  <c r="E283165" i="1"/>
  <c r="E283164" i="1"/>
  <c r="E283163" i="1"/>
  <c r="E283162" i="1"/>
  <c r="E283161" i="1"/>
  <c r="E283160" i="1"/>
  <c r="E283159" i="1"/>
  <c r="E283158" i="1"/>
  <c r="E283157" i="1"/>
  <c r="E283156" i="1"/>
  <c r="E283155" i="1"/>
  <c r="E283154" i="1"/>
  <c r="E283153" i="1"/>
  <c r="E283152" i="1"/>
  <c r="E283151" i="1"/>
  <c r="E283150" i="1"/>
  <c r="E283149" i="1"/>
  <c r="E283148" i="1"/>
  <c r="E283147" i="1"/>
  <c r="E283146" i="1"/>
  <c r="E283145" i="1"/>
  <c r="E283144" i="1"/>
  <c r="E283143" i="1"/>
  <c r="E283142" i="1"/>
  <c r="E283141" i="1"/>
  <c r="E283140" i="1"/>
  <c r="E283139" i="1"/>
  <c r="E283138" i="1"/>
  <c r="E283137" i="1"/>
  <c r="E283136" i="1"/>
  <c r="E283135" i="1"/>
  <c r="E283134" i="1"/>
  <c r="E283133" i="1"/>
  <c r="E283132" i="1"/>
  <c r="E283131" i="1"/>
  <c r="E283130" i="1"/>
  <c r="E283129" i="1"/>
  <c r="E283128" i="1"/>
  <c r="E283127" i="1"/>
  <c r="E283126" i="1"/>
  <c r="E283125" i="1"/>
  <c r="E283124" i="1"/>
  <c r="E283123" i="1"/>
  <c r="E283122" i="1"/>
  <c r="E283121" i="1"/>
  <c r="E283120" i="1"/>
  <c r="E283119" i="1"/>
  <c r="E283118" i="1"/>
  <c r="E283117" i="1"/>
  <c r="E283116" i="1"/>
  <c r="E283115" i="1"/>
  <c r="E283114" i="1"/>
  <c r="E283113" i="1"/>
  <c r="E283112" i="1"/>
  <c r="E283111" i="1"/>
  <c r="E283110" i="1"/>
  <c r="E283109" i="1"/>
  <c r="E283108" i="1"/>
  <c r="E283107" i="1"/>
  <c r="E283106" i="1"/>
  <c r="E283105" i="1"/>
  <c r="E283104" i="1"/>
  <c r="E283103" i="1"/>
  <c r="E283102" i="1"/>
  <c r="E283101" i="1"/>
  <c r="E283100" i="1"/>
  <c r="E283099" i="1"/>
  <c r="E283098" i="1"/>
  <c r="E283097" i="1"/>
  <c r="E283096" i="1"/>
  <c r="E283095" i="1"/>
  <c r="E283094" i="1"/>
  <c r="E283093" i="1"/>
  <c r="E283092" i="1"/>
  <c r="E283091" i="1"/>
  <c r="E283090" i="1"/>
  <c r="E283089" i="1"/>
  <c r="E283088" i="1"/>
  <c r="E283087" i="1"/>
  <c r="E283086" i="1"/>
  <c r="E283085" i="1"/>
  <c r="E283084" i="1"/>
  <c r="E283083" i="1"/>
  <c r="E283082" i="1"/>
  <c r="E283081" i="1"/>
  <c r="E283080" i="1"/>
  <c r="E283079" i="1"/>
  <c r="E283078" i="1"/>
  <c r="E283077" i="1"/>
  <c r="E283076" i="1"/>
  <c r="E283075" i="1"/>
  <c r="E283074" i="1"/>
  <c r="E283073" i="1"/>
  <c r="E283072" i="1"/>
  <c r="E283071" i="1"/>
  <c r="E283070" i="1"/>
  <c r="E283069" i="1"/>
  <c r="E283068" i="1"/>
  <c r="E283067" i="1"/>
  <c r="E283066" i="1"/>
  <c r="E283065" i="1"/>
  <c r="E283064" i="1"/>
  <c r="E283063" i="1"/>
  <c r="E283062" i="1"/>
  <c r="E283061" i="1"/>
  <c r="E283060" i="1"/>
  <c r="E283059" i="1"/>
  <c r="E283058" i="1"/>
  <c r="E283057" i="1"/>
  <c r="E283056" i="1"/>
  <c r="E283055" i="1"/>
  <c r="E283054" i="1"/>
  <c r="E283053" i="1"/>
  <c r="E283052" i="1"/>
  <c r="E283051" i="1"/>
  <c r="E283050" i="1"/>
  <c r="E283049" i="1"/>
  <c r="E283048" i="1"/>
  <c r="E283047" i="1"/>
  <c r="E283046" i="1"/>
  <c r="E283045" i="1"/>
  <c r="E283044" i="1"/>
  <c r="E283043" i="1"/>
  <c r="E283042" i="1"/>
  <c r="E283041" i="1"/>
  <c r="E283040" i="1"/>
  <c r="E283039" i="1"/>
  <c r="E283038" i="1"/>
  <c r="E283037" i="1"/>
  <c r="E283036" i="1"/>
  <c r="E283035" i="1"/>
  <c r="E283034" i="1"/>
  <c r="E283033" i="1"/>
  <c r="E283032" i="1"/>
  <c r="E283031" i="1"/>
  <c r="E283030" i="1"/>
  <c r="E283029" i="1"/>
  <c r="E283028" i="1"/>
  <c r="E283027" i="1"/>
  <c r="E283026" i="1"/>
  <c r="E283025" i="1"/>
  <c r="E283024" i="1"/>
  <c r="E283023" i="1"/>
  <c r="E283022" i="1"/>
  <c r="E283021" i="1"/>
  <c r="E283020" i="1"/>
  <c r="E283019" i="1"/>
  <c r="E283018" i="1"/>
  <c r="E283017" i="1"/>
  <c r="E283016" i="1"/>
  <c r="E283015" i="1"/>
  <c r="E283014" i="1"/>
  <c r="E283013" i="1"/>
  <c r="E283012" i="1"/>
  <c r="E283011" i="1"/>
  <c r="E283010" i="1"/>
  <c r="E283009" i="1"/>
  <c r="E283008" i="1"/>
  <c r="E283007" i="1"/>
  <c r="E283006" i="1"/>
  <c r="E283005" i="1"/>
  <c r="E283004" i="1"/>
  <c r="E283003" i="1"/>
  <c r="E283002" i="1"/>
  <c r="E283001" i="1"/>
  <c r="E283000" i="1"/>
  <c r="E282999" i="1"/>
  <c r="E282998" i="1"/>
  <c r="E282997" i="1"/>
  <c r="E282996" i="1"/>
  <c r="E282995" i="1"/>
  <c r="E282994" i="1"/>
  <c r="E282993" i="1"/>
  <c r="E282992" i="1"/>
  <c r="E282991" i="1"/>
  <c r="E282990" i="1"/>
  <c r="E282989" i="1"/>
  <c r="E282988" i="1"/>
  <c r="E282987" i="1"/>
  <c r="E282986" i="1"/>
  <c r="E282985" i="1"/>
  <c r="E282984" i="1"/>
  <c r="E282983" i="1"/>
  <c r="E282982" i="1"/>
  <c r="E282981" i="1"/>
  <c r="E282980" i="1"/>
  <c r="E282979" i="1"/>
  <c r="E282978" i="1"/>
  <c r="E282977" i="1"/>
  <c r="E282976" i="1"/>
  <c r="E282975" i="1"/>
  <c r="E282974" i="1"/>
  <c r="E282973" i="1"/>
  <c r="E282972" i="1"/>
  <c r="E282971" i="1"/>
  <c r="E282970" i="1"/>
  <c r="E282969" i="1"/>
  <c r="E282968" i="1"/>
  <c r="E282967" i="1"/>
  <c r="E282966" i="1"/>
  <c r="E282965" i="1"/>
  <c r="E282964" i="1"/>
  <c r="E282963" i="1"/>
  <c r="E282962" i="1"/>
  <c r="E282961" i="1"/>
  <c r="E282960" i="1"/>
  <c r="E282959" i="1"/>
  <c r="E282958" i="1"/>
  <c r="E282957" i="1"/>
  <c r="E282956" i="1"/>
  <c r="E282955" i="1"/>
  <c r="E282954" i="1"/>
  <c r="E282953" i="1"/>
  <c r="E282952" i="1"/>
  <c r="E282951" i="1"/>
  <c r="E282950" i="1"/>
  <c r="E282949" i="1"/>
  <c r="E282948" i="1"/>
  <c r="E282947" i="1"/>
  <c r="E282946" i="1"/>
  <c r="E282945" i="1"/>
  <c r="E282944" i="1"/>
  <c r="E282943" i="1"/>
  <c r="E282942" i="1"/>
  <c r="E282941" i="1"/>
  <c r="E282940" i="1"/>
  <c r="E282939" i="1"/>
  <c r="E282938" i="1"/>
  <c r="E282937" i="1"/>
  <c r="E282936" i="1"/>
  <c r="E282935" i="1"/>
  <c r="E282934" i="1"/>
  <c r="E282933" i="1"/>
  <c r="E282932" i="1"/>
  <c r="E282931" i="1"/>
  <c r="E282930" i="1"/>
  <c r="E282929" i="1"/>
  <c r="E282928" i="1"/>
  <c r="E282927" i="1"/>
  <c r="E282926" i="1"/>
  <c r="E282925" i="1"/>
  <c r="E282924" i="1"/>
  <c r="E282923" i="1"/>
  <c r="E282922" i="1"/>
  <c r="E282921" i="1"/>
  <c r="E282920" i="1"/>
  <c r="E282919" i="1"/>
  <c r="E282918" i="1"/>
  <c r="E282917" i="1"/>
  <c r="E282916" i="1"/>
  <c r="E282915" i="1"/>
  <c r="E282914" i="1"/>
  <c r="E282913" i="1"/>
  <c r="E282912" i="1"/>
  <c r="E282911" i="1"/>
  <c r="E282910" i="1"/>
  <c r="E282909" i="1"/>
  <c r="E282908" i="1"/>
  <c r="E282907" i="1"/>
  <c r="E282906" i="1"/>
  <c r="E282905" i="1"/>
  <c r="E282904" i="1"/>
  <c r="E282903" i="1"/>
  <c r="E282902" i="1"/>
  <c r="E282901" i="1"/>
  <c r="E282900" i="1"/>
  <c r="E282899" i="1"/>
  <c r="E282898" i="1"/>
  <c r="E282897" i="1"/>
  <c r="E282896" i="1"/>
  <c r="E282895" i="1"/>
  <c r="E282894" i="1"/>
  <c r="E282893" i="1"/>
  <c r="E282892" i="1"/>
  <c r="E282891" i="1"/>
  <c r="E282890" i="1"/>
  <c r="E282889" i="1"/>
  <c r="E282888" i="1"/>
  <c r="E282887" i="1"/>
  <c r="E282886" i="1"/>
  <c r="E282885" i="1"/>
  <c r="E282884" i="1"/>
  <c r="E282883" i="1"/>
  <c r="E282882" i="1"/>
  <c r="E282881" i="1"/>
  <c r="E282880" i="1"/>
  <c r="E282879" i="1"/>
  <c r="E282878" i="1"/>
  <c r="E282877" i="1"/>
  <c r="E282876" i="1"/>
  <c r="E282875" i="1"/>
  <c r="E282874" i="1"/>
  <c r="E282873" i="1"/>
  <c r="E282872" i="1"/>
  <c r="E282871" i="1"/>
  <c r="E282870" i="1"/>
  <c r="E282869" i="1"/>
  <c r="E282868" i="1"/>
  <c r="E282867" i="1"/>
  <c r="E282866" i="1"/>
  <c r="E282865" i="1"/>
  <c r="E282864" i="1"/>
  <c r="E282863" i="1"/>
  <c r="E282862" i="1"/>
  <c r="E282861" i="1"/>
  <c r="E282860" i="1"/>
  <c r="E282859" i="1"/>
  <c r="E282858" i="1"/>
  <c r="E282857" i="1"/>
  <c r="E282856" i="1"/>
  <c r="E282855" i="1"/>
  <c r="E282854" i="1"/>
  <c r="E282853" i="1"/>
  <c r="E282852" i="1"/>
  <c r="E282851" i="1"/>
  <c r="E282850" i="1"/>
  <c r="E282849" i="1"/>
  <c r="E282848" i="1"/>
  <c r="E282847" i="1"/>
  <c r="E282846" i="1"/>
  <c r="E282845" i="1"/>
  <c r="E282844" i="1"/>
  <c r="E282843" i="1"/>
  <c r="E282842" i="1"/>
  <c r="E282841" i="1"/>
  <c r="E282840" i="1"/>
  <c r="E282839" i="1"/>
  <c r="E282838" i="1"/>
  <c r="E282837" i="1"/>
  <c r="E282836" i="1"/>
  <c r="E282835" i="1"/>
  <c r="E282834" i="1"/>
  <c r="E282833" i="1"/>
  <c r="E282832" i="1"/>
  <c r="E282831" i="1"/>
  <c r="E282830" i="1"/>
  <c r="E282829" i="1"/>
  <c r="E282828" i="1"/>
  <c r="E282827" i="1"/>
  <c r="E282826" i="1"/>
  <c r="E282825" i="1"/>
  <c r="E282824" i="1"/>
  <c r="E282823" i="1"/>
  <c r="E282822" i="1"/>
  <c r="E282821" i="1"/>
  <c r="E282820" i="1"/>
  <c r="E282819" i="1"/>
  <c r="E282818" i="1"/>
  <c r="E282817" i="1"/>
  <c r="E282816" i="1"/>
  <c r="E282815" i="1"/>
  <c r="E282814" i="1"/>
  <c r="E282813" i="1"/>
  <c r="E282812" i="1"/>
  <c r="E282811" i="1"/>
  <c r="E282810" i="1"/>
  <c r="E282809" i="1"/>
  <c r="E282808" i="1"/>
  <c r="E282807" i="1"/>
  <c r="E282806" i="1"/>
  <c r="E282805" i="1"/>
  <c r="E282804" i="1"/>
  <c r="E282803" i="1"/>
  <c r="E282802" i="1"/>
  <c r="E282801" i="1"/>
  <c r="E282800" i="1"/>
  <c r="E282799" i="1"/>
  <c r="E282798" i="1"/>
  <c r="E282797" i="1"/>
  <c r="E282796" i="1"/>
  <c r="E282795" i="1"/>
  <c r="E282794" i="1"/>
  <c r="E282793" i="1"/>
  <c r="E282792" i="1"/>
  <c r="E282791" i="1"/>
  <c r="E282790" i="1"/>
  <c r="E282789" i="1"/>
  <c r="E282788" i="1"/>
  <c r="E282787" i="1"/>
  <c r="E282786" i="1"/>
  <c r="E282785" i="1"/>
  <c r="E282784" i="1"/>
  <c r="E282783" i="1"/>
  <c r="E282782" i="1"/>
  <c r="E282781" i="1"/>
  <c r="E282780" i="1"/>
  <c r="E282779" i="1"/>
  <c r="E282778" i="1"/>
  <c r="E282777" i="1"/>
  <c r="E282776" i="1"/>
  <c r="E282775" i="1"/>
  <c r="E282774" i="1"/>
  <c r="E282773" i="1"/>
  <c r="E282772" i="1"/>
  <c r="E282771" i="1"/>
  <c r="E282770" i="1"/>
  <c r="E282769" i="1"/>
  <c r="E282768" i="1"/>
  <c r="E282767" i="1"/>
  <c r="E282766" i="1"/>
  <c r="E282765" i="1"/>
  <c r="E282764" i="1"/>
  <c r="E282763" i="1"/>
  <c r="E282762" i="1"/>
  <c r="E282761" i="1"/>
  <c r="E282760" i="1"/>
  <c r="E282759" i="1"/>
  <c r="E282758" i="1"/>
  <c r="E282757" i="1"/>
  <c r="E282756" i="1"/>
  <c r="E282755" i="1"/>
  <c r="E282754" i="1"/>
  <c r="E282753" i="1"/>
  <c r="E282752" i="1"/>
  <c r="E282751" i="1"/>
  <c r="E282750" i="1"/>
  <c r="E282749" i="1"/>
  <c r="E282748" i="1"/>
  <c r="E282747" i="1"/>
  <c r="E282746" i="1"/>
  <c r="E282745" i="1"/>
  <c r="E282744" i="1"/>
  <c r="E282743" i="1"/>
  <c r="E282742" i="1"/>
  <c r="E282741" i="1"/>
  <c r="E282740" i="1"/>
  <c r="E282739" i="1"/>
  <c r="E282738" i="1"/>
  <c r="E282737" i="1"/>
  <c r="E282736" i="1"/>
  <c r="E282735" i="1"/>
  <c r="E282734" i="1"/>
  <c r="E282733" i="1"/>
  <c r="E282732" i="1"/>
  <c r="E282731" i="1"/>
  <c r="E282730" i="1"/>
  <c r="E282729" i="1"/>
  <c r="E282728" i="1"/>
  <c r="E282727" i="1"/>
  <c r="E282726" i="1"/>
  <c r="E282725" i="1"/>
  <c r="E282724" i="1"/>
  <c r="E282723" i="1"/>
  <c r="E282722" i="1"/>
  <c r="E282721" i="1"/>
  <c r="E282720" i="1"/>
  <c r="E282719" i="1"/>
  <c r="E282718" i="1"/>
  <c r="E282717" i="1"/>
  <c r="E282716" i="1"/>
  <c r="E282715" i="1"/>
  <c r="E282714" i="1"/>
  <c r="E282713" i="1"/>
  <c r="E282712" i="1"/>
  <c r="E282711" i="1"/>
  <c r="E282710" i="1"/>
  <c r="E282709" i="1"/>
  <c r="E282708" i="1"/>
  <c r="E282707" i="1"/>
  <c r="E282706" i="1"/>
  <c r="E282705" i="1"/>
  <c r="E282704" i="1"/>
  <c r="E282703" i="1"/>
  <c r="E282702" i="1"/>
  <c r="E282701" i="1"/>
  <c r="E282700" i="1"/>
  <c r="E282699" i="1"/>
  <c r="E282698" i="1"/>
  <c r="E282697" i="1"/>
  <c r="E282696" i="1"/>
  <c r="E282695" i="1"/>
  <c r="E282694" i="1"/>
  <c r="E282693" i="1"/>
  <c r="E282692" i="1"/>
  <c r="E282691" i="1"/>
  <c r="E282690" i="1"/>
  <c r="E282689" i="1"/>
  <c r="E282688" i="1"/>
  <c r="E282687" i="1"/>
  <c r="E282686" i="1"/>
  <c r="E282685" i="1"/>
  <c r="E282684" i="1"/>
  <c r="E282683" i="1"/>
  <c r="E282682" i="1"/>
  <c r="E282681" i="1"/>
  <c r="E282680" i="1"/>
  <c r="E282679" i="1"/>
  <c r="E282678" i="1"/>
  <c r="E282677" i="1"/>
  <c r="E282676" i="1"/>
  <c r="E282675" i="1"/>
  <c r="E282674" i="1"/>
  <c r="E282673" i="1"/>
  <c r="E282672" i="1"/>
  <c r="E282671" i="1"/>
  <c r="E282670" i="1"/>
  <c r="E282669" i="1"/>
  <c r="E282668" i="1"/>
  <c r="E282667" i="1"/>
  <c r="E282666" i="1"/>
  <c r="E282665" i="1"/>
  <c r="E282664" i="1"/>
  <c r="E282663" i="1"/>
  <c r="E282662" i="1"/>
  <c r="E282661" i="1"/>
  <c r="E282660" i="1"/>
  <c r="E282659" i="1"/>
  <c r="E282658" i="1"/>
  <c r="E282657" i="1"/>
  <c r="E282656" i="1"/>
  <c r="E282655" i="1"/>
  <c r="E282654" i="1"/>
  <c r="E282653" i="1"/>
  <c r="E282652" i="1"/>
  <c r="E282651" i="1"/>
  <c r="E282650" i="1"/>
  <c r="E282649" i="1"/>
  <c r="E282648" i="1"/>
  <c r="E282647" i="1"/>
  <c r="E282646" i="1"/>
  <c r="E282645" i="1"/>
  <c r="E282644" i="1"/>
  <c r="E282643" i="1"/>
  <c r="E282642" i="1"/>
  <c r="E282641" i="1"/>
  <c r="E282640" i="1"/>
  <c r="E282639" i="1"/>
  <c r="E282638" i="1"/>
  <c r="E282637" i="1"/>
  <c r="E282636" i="1"/>
  <c r="E282635" i="1"/>
  <c r="E282634" i="1"/>
  <c r="E282633" i="1"/>
  <c r="E282632" i="1"/>
  <c r="E282631" i="1"/>
  <c r="E282630" i="1"/>
  <c r="E282629" i="1"/>
  <c r="E282628" i="1"/>
  <c r="E282627" i="1"/>
  <c r="E282626" i="1"/>
  <c r="E282625" i="1"/>
  <c r="E282624" i="1"/>
  <c r="E282623" i="1"/>
  <c r="E282622" i="1"/>
  <c r="E282621" i="1"/>
  <c r="E282620" i="1"/>
  <c r="E282619" i="1"/>
  <c r="E282618" i="1"/>
  <c r="E282617" i="1"/>
  <c r="E282616" i="1"/>
  <c r="E282615" i="1"/>
  <c r="E282614" i="1"/>
  <c r="E282613" i="1"/>
  <c r="E282612" i="1"/>
  <c r="E282611" i="1"/>
  <c r="E282610" i="1"/>
  <c r="E282609" i="1"/>
  <c r="E282608" i="1"/>
  <c r="E282607" i="1"/>
  <c r="E282606" i="1"/>
  <c r="E282605" i="1"/>
  <c r="E282604" i="1"/>
  <c r="E282603" i="1"/>
  <c r="E282602" i="1"/>
  <c r="E282601" i="1"/>
  <c r="E282600" i="1"/>
  <c r="E282599" i="1"/>
  <c r="E282598" i="1"/>
  <c r="E282597" i="1"/>
  <c r="E282596" i="1"/>
  <c r="E282595" i="1"/>
  <c r="E282594" i="1"/>
  <c r="E282593" i="1"/>
  <c r="E282592" i="1"/>
  <c r="E282591" i="1"/>
  <c r="E282590" i="1"/>
  <c r="E282589" i="1"/>
  <c r="E282588" i="1"/>
  <c r="E282587" i="1"/>
  <c r="E282586" i="1"/>
  <c r="E282585" i="1"/>
  <c r="E282584" i="1"/>
  <c r="E282583" i="1"/>
  <c r="E282582" i="1"/>
  <c r="E282581" i="1"/>
  <c r="E282580" i="1"/>
  <c r="E282579" i="1"/>
  <c r="E282578" i="1"/>
  <c r="E282577" i="1"/>
  <c r="E282576" i="1"/>
  <c r="E282575" i="1"/>
  <c r="E282574" i="1"/>
  <c r="E282573" i="1"/>
  <c r="E282572" i="1"/>
  <c r="E282571" i="1"/>
  <c r="E282570" i="1"/>
  <c r="E282569" i="1"/>
  <c r="E282568" i="1"/>
  <c r="E282567" i="1"/>
  <c r="E282566" i="1"/>
  <c r="E282565" i="1"/>
  <c r="E282564" i="1"/>
  <c r="E282563" i="1"/>
  <c r="E282562" i="1"/>
  <c r="E282561" i="1"/>
  <c r="E282560" i="1"/>
  <c r="E282559" i="1"/>
  <c r="E282558" i="1"/>
  <c r="E282557" i="1"/>
  <c r="E282556" i="1"/>
  <c r="E282555" i="1"/>
  <c r="E282554" i="1"/>
  <c r="E282553" i="1"/>
  <c r="E282552" i="1"/>
  <c r="E282551" i="1"/>
  <c r="E282550" i="1"/>
  <c r="E282549" i="1"/>
  <c r="E282548" i="1"/>
  <c r="E282547" i="1"/>
  <c r="E282546" i="1"/>
  <c r="E282545" i="1"/>
  <c r="E282544" i="1"/>
  <c r="E282543" i="1"/>
  <c r="E282542" i="1"/>
  <c r="E282541" i="1"/>
  <c r="E282540" i="1"/>
  <c r="E282539" i="1"/>
  <c r="E282538" i="1"/>
  <c r="E282537" i="1"/>
  <c r="E282536" i="1"/>
  <c r="E282535" i="1"/>
  <c r="E282534" i="1"/>
  <c r="E282533" i="1"/>
  <c r="E282532" i="1"/>
  <c r="E282531" i="1"/>
  <c r="E282530" i="1"/>
  <c r="E282529" i="1"/>
  <c r="E282528" i="1"/>
  <c r="E282527" i="1"/>
  <c r="E282526" i="1"/>
  <c r="E282525" i="1"/>
  <c r="E282524" i="1"/>
  <c r="E282523" i="1"/>
  <c r="E282522" i="1"/>
  <c r="E282521" i="1"/>
  <c r="E282520" i="1"/>
  <c r="E282519" i="1"/>
  <c r="E282518" i="1"/>
  <c r="E282517" i="1"/>
  <c r="E282516" i="1"/>
  <c r="E282515" i="1"/>
  <c r="E282514" i="1"/>
  <c r="E282513" i="1"/>
  <c r="E282512" i="1"/>
  <c r="E282511" i="1"/>
  <c r="E282510" i="1"/>
  <c r="E282509" i="1"/>
  <c r="E282508" i="1"/>
  <c r="E282507" i="1"/>
  <c r="E282506" i="1"/>
  <c r="E282505" i="1"/>
  <c r="E282504" i="1"/>
  <c r="E282503" i="1"/>
  <c r="E282502" i="1"/>
  <c r="E282501" i="1"/>
  <c r="E282500" i="1"/>
  <c r="E282499" i="1"/>
  <c r="E282498" i="1"/>
  <c r="E282497" i="1"/>
  <c r="E282496" i="1"/>
  <c r="E282495" i="1"/>
  <c r="E282494" i="1"/>
  <c r="E282493" i="1"/>
  <c r="E282492" i="1"/>
  <c r="E282491" i="1"/>
  <c r="E282490" i="1"/>
  <c r="E282489" i="1"/>
  <c r="E282488" i="1"/>
  <c r="E282487" i="1"/>
  <c r="E282486" i="1"/>
  <c r="E282485" i="1"/>
  <c r="E282484" i="1"/>
  <c r="E282483" i="1"/>
  <c r="E282482" i="1"/>
  <c r="E282481" i="1"/>
  <c r="E282480" i="1"/>
  <c r="E282479" i="1"/>
  <c r="E282478" i="1"/>
  <c r="E282477" i="1"/>
  <c r="E282476" i="1"/>
  <c r="E282475" i="1"/>
  <c r="E282474" i="1"/>
  <c r="E282473" i="1"/>
  <c r="E282472" i="1"/>
  <c r="E282471" i="1"/>
  <c r="E282470" i="1"/>
  <c r="E282469" i="1"/>
  <c r="E282468" i="1"/>
  <c r="E282467" i="1"/>
  <c r="E282466" i="1"/>
  <c r="E282465" i="1"/>
  <c r="E282464" i="1"/>
  <c r="E282463" i="1"/>
  <c r="E282462" i="1"/>
  <c r="E282461" i="1"/>
  <c r="E282460" i="1"/>
  <c r="E282459" i="1"/>
  <c r="E282458" i="1"/>
  <c r="E282457" i="1"/>
  <c r="E282456" i="1"/>
  <c r="E282455" i="1"/>
  <c r="E282454" i="1"/>
  <c r="E282453" i="1"/>
  <c r="E282452" i="1"/>
  <c r="E282451" i="1"/>
  <c r="E282450" i="1"/>
  <c r="E282449" i="1"/>
  <c r="E282448" i="1"/>
  <c r="E282447" i="1"/>
  <c r="E282446" i="1"/>
  <c r="E282445" i="1"/>
  <c r="E282444" i="1"/>
  <c r="E282443" i="1"/>
  <c r="E282442" i="1"/>
  <c r="E282441" i="1"/>
  <c r="E282440" i="1"/>
  <c r="E282439" i="1"/>
  <c r="E282438" i="1"/>
  <c r="E282437" i="1"/>
  <c r="E282436" i="1"/>
  <c r="E282435" i="1"/>
  <c r="E282434" i="1"/>
  <c r="E282433" i="1"/>
  <c r="E282432" i="1"/>
  <c r="E282431" i="1"/>
  <c r="E282430" i="1"/>
  <c r="E282429" i="1"/>
  <c r="E282428" i="1"/>
  <c r="E282427" i="1"/>
  <c r="E282426" i="1"/>
  <c r="E282425" i="1"/>
  <c r="E282424" i="1"/>
  <c r="E282423" i="1"/>
  <c r="E282422" i="1"/>
  <c r="E282421" i="1"/>
  <c r="E282420" i="1"/>
  <c r="E282419" i="1"/>
  <c r="E282418" i="1"/>
  <c r="E282417" i="1"/>
  <c r="E282416" i="1"/>
  <c r="E282415" i="1"/>
  <c r="E282414" i="1"/>
  <c r="E282413" i="1"/>
  <c r="E282412" i="1"/>
  <c r="E282411" i="1"/>
  <c r="E282410" i="1"/>
  <c r="E282409" i="1"/>
  <c r="E282408" i="1"/>
  <c r="E282407" i="1"/>
  <c r="E282406" i="1"/>
  <c r="E282405" i="1"/>
  <c r="E282404" i="1"/>
  <c r="E282403" i="1"/>
  <c r="E282402" i="1"/>
  <c r="E282401" i="1"/>
  <c r="E282400" i="1"/>
  <c r="E282399" i="1"/>
  <c r="E282398" i="1"/>
  <c r="E282397" i="1"/>
  <c r="E282396" i="1"/>
  <c r="E282395" i="1"/>
  <c r="E282394" i="1"/>
  <c r="E282393" i="1"/>
  <c r="E282392" i="1"/>
  <c r="E282391" i="1"/>
  <c r="E282390" i="1"/>
  <c r="E282389" i="1"/>
  <c r="E282388" i="1"/>
  <c r="E282387" i="1"/>
  <c r="E282386" i="1"/>
  <c r="E282385" i="1"/>
  <c r="E282384" i="1"/>
  <c r="E282383" i="1"/>
  <c r="E282382" i="1"/>
  <c r="E282381" i="1"/>
  <c r="E282380" i="1"/>
  <c r="E282379" i="1"/>
  <c r="E282378" i="1"/>
  <c r="E282377" i="1"/>
  <c r="E282376" i="1"/>
  <c r="E282375" i="1"/>
  <c r="E282374" i="1"/>
  <c r="E282373" i="1"/>
  <c r="E282372" i="1"/>
  <c r="E282371" i="1"/>
  <c r="E282370" i="1"/>
  <c r="E282369" i="1"/>
  <c r="E282368" i="1"/>
  <c r="E282367" i="1"/>
  <c r="E282366" i="1"/>
  <c r="E282365" i="1"/>
  <c r="E282364" i="1"/>
  <c r="E282363" i="1"/>
  <c r="E282362" i="1"/>
  <c r="E282361" i="1"/>
  <c r="E282360" i="1"/>
  <c r="E282359" i="1"/>
  <c r="E282358" i="1"/>
  <c r="E282357" i="1"/>
  <c r="E282356" i="1"/>
  <c r="E282355" i="1"/>
  <c r="E282354" i="1"/>
  <c r="E282353" i="1"/>
  <c r="E282352" i="1"/>
  <c r="E282351" i="1"/>
  <c r="E282350" i="1"/>
  <c r="E282349" i="1"/>
  <c r="E282348" i="1"/>
  <c r="E282347" i="1"/>
  <c r="E282346" i="1"/>
  <c r="E282345" i="1"/>
  <c r="E282344" i="1"/>
  <c r="E282343" i="1"/>
  <c r="E282342" i="1"/>
  <c r="E282341" i="1"/>
  <c r="E282340" i="1"/>
  <c r="E282339" i="1"/>
  <c r="E282338" i="1"/>
  <c r="E282337" i="1"/>
  <c r="E282336" i="1"/>
  <c r="E282335" i="1"/>
  <c r="E282334" i="1"/>
  <c r="E282333" i="1"/>
  <c r="E282332" i="1"/>
  <c r="E282331" i="1"/>
  <c r="E282330" i="1"/>
  <c r="E282329" i="1"/>
  <c r="E282328" i="1"/>
  <c r="E282327" i="1"/>
  <c r="E282326" i="1"/>
  <c r="E282325" i="1"/>
  <c r="E282324" i="1"/>
  <c r="E282323" i="1"/>
  <c r="E282322" i="1"/>
  <c r="E282321" i="1"/>
  <c r="E282320" i="1"/>
  <c r="E282319" i="1"/>
  <c r="E282318" i="1"/>
  <c r="E282317" i="1"/>
  <c r="E282316" i="1"/>
  <c r="E282315" i="1"/>
  <c r="E282314" i="1"/>
  <c r="E282313" i="1"/>
  <c r="E282312" i="1"/>
  <c r="E282311" i="1"/>
  <c r="E282310" i="1"/>
  <c r="E282309" i="1"/>
  <c r="E282308" i="1"/>
  <c r="E282307" i="1"/>
  <c r="E282306" i="1"/>
  <c r="E282305" i="1"/>
  <c r="E282304" i="1"/>
  <c r="E282303" i="1"/>
  <c r="E282302" i="1"/>
  <c r="E282301" i="1"/>
  <c r="E282300" i="1"/>
  <c r="E282299" i="1"/>
  <c r="E282298" i="1"/>
  <c r="E282297" i="1"/>
  <c r="E282296" i="1"/>
  <c r="E282295" i="1"/>
  <c r="E282294" i="1"/>
  <c r="E282293" i="1"/>
  <c r="E282292" i="1"/>
  <c r="E282291" i="1"/>
  <c r="E282290" i="1"/>
  <c r="E282289" i="1"/>
  <c r="E282288" i="1"/>
  <c r="E282287" i="1"/>
  <c r="E282286" i="1"/>
  <c r="E282285" i="1"/>
  <c r="E282284" i="1"/>
  <c r="E282283" i="1"/>
  <c r="E282282" i="1"/>
  <c r="E282281" i="1"/>
  <c r="E282280" i="1"/>
  <c r="E282279" i="1"/>
  <c r="E282278" i="1"/>
  <c r="E282277" i="1"/>
  <c r="E282276" i="1"/>
  <c r="E282275" i="1"/>
  <c r="E282274" i="1"/>
  <c r="E282273" i="1"/>
  <c r="E282272" i="1"/>
  <c r="E282271" i="1"/>
  <c r="E282270" i="1"/>
  <c r="E282269" i="1"/>
  <c r="E282268" i="1"/>
  <c r="E282267" i="1"/>
  <c r="E282266" i="1"/>
  <c r="E282265" i="1"/>
  <c r="E282264" i="1"/>
  <c r="E282263" i="1"/>
  <c r="E282262" i="1"/>
  <c r="E282261" i="1"/>
  <c r="E282260" i="1"/>
  <c r="E282259" i="1"/>
  <c r="E282258" i="1"/>
  <c r="E282257" i="1"/>
  <c r="E282256" i="1"/>
  <c r="E282255" i="1"/>
  <c r="E282254" i="1"/>
  <c r="E282253" i="1"/>
  <c r="E282252" i="1"/>
  <c r="E282251" i="1"/>
  <c r="E282250" i="1"/>
  <c r="E282249" i="1"/>
  <c r="E282248" i="1"/>
  <c r="E282247" i="1"/>
  <c r="E282246" i="1"/>
  <c r="E282245" i="1"/>
  <c r="E282244" i="1"/>
  <c r="E282243" i="1"/>
  <c r="E282242" i="1"/>
  <c r="E282241" i="1"/>
  <c r="E282240" i="1"/>
  <c r="E282239" i="1"/>
  <c r="E282238" i="1"/>
  <c r="E282237" i="1"/>
  <c r="E282236" i="1"/>
  <c r="E282235" i="1"/>
  <c r="E282234" i="1"/>
  <c r="E282233" i="1"/>
  <c r="E282232" i="1"/>
  <c r="E282231" i="1"/>
  <c r="E282230" i="1"/>
  <c r="E282229" i="1"/>
  <c r="E282228" i="1"/>
  <c r="E282227" i="1"/>
  <c r="E282226" i="1"/>
  <c r="E282225" i="1"/>
  <c r="E282224" i="1"/>
  <c r="E282223" i="1"/>
  <c r="E282222" i="1"/>
  <c r="E282221" i="1"/>
  <c r="E282220" i="1"/>
  <c r="E282219" i="1"/>
  <c r="E282218" i="1"/>
  <c r="E282217" i="1"/>
  <c r="E282216" i="1"/>
  <c r="E282215" i="1"/>
  <c r="E282214" i="1"/>
  <c r="E282213" i="1"/>
  <c r="E282212" i="1"/>
  <c r="E282211" i="1"/>
  <c r="E282210" i="1"/>
  <c r="E282209" i="1"/>
  <c r="E282208" i="1"/>
  <c r="E282207" i="1"/>
  <c r="E282206" i="1"/>
  <c r="E282205" i="1"/>
  <c r="E282204" i="1"/>
  <c r="E282203" i="1"/>
  <c r="E282202" i="1"/>
  <c r="E282201" i="1"/>
  <c r="E282200" i="1"/>
  <c r="E282199" i="1"/>
  <c r="E282198" i="1"/>
  <c r="E282197" i="1"/>
  <c r="E282196" i="1"/>
  <c r="E282195" i="1"/>
  <c r="E282194" i="1"/>
  <c r="E282193" i="1"/>
  <c r="E282192" i="1"/>
  <c r="E282191" i="1"/>
  <c r="E282190" i="1"/>
  <c r="E282189" i="1"/>
  <c r="E282188" i="1"/>
  <c r="E282187" i="1"/>
  <c r="E282186" i="1"/>
  <c r="E282185" i="1"/>
  <c r="E282184" i="1"/>
  <c r="E282183" i="1"/>
  <c r="E282182" i="1"/>
  <c r="E282181" i="1"/>
  <c r="E282180" i="1"/>
  <c r="E282179" i="1"/>
  <c r="E282178" i="1"/>
  <c r="E282177" i="1"/>
  <c r="E282176" i="1"/>
  <c r="E282175" i="1"/>
  <c r="E282174" i="1"/>
  <c r="E282173" i="1"/>
  <c r="E282172" i="1"/>
  <c r="E282171" i="1"/>
  <c r="E282170" i="1"/>
  <c r="E282169" i="1"/>
  <c r="E282168" i="1"/>
  <c r="E282167" i="1"/>
  <c r="E282166" i="1"/>
  <c r="E282165" i="1"/>
  <c r="E282164" i="1"/>
  <c r="E282163" i="1"/>
  <c r="E282162" i="1"/>
  <c r="E282161" i="1"/>
  <c r="E282160" i="1"/>
  <c r="E282159" i="1"/>
  <c r="E282158" i="1"/>
  <c r="E282157" i="1"/>
  <c r="E282156" i="1"/>
  <c r="E282155" i="1"/>
  <c r="E282154" i="1"/>
  <c r="E282153" i="1"/>
  <c r="E282152" i="1"/>
  <c r="E282151" i="1"/>
  <c r="E282150" i="1"/>
  <c r="E282149" i="1"/>
  <c r="E282148" i="1"/>
  <c r="E282147" i="1"/>
  <c r="E282146" i="1"/>
  <c r="E282145" i="1"/>
  <c r="E282144" i="1"/>
  <c r="E282143" i="1"/>
  <c r="E282142" i="1"/>
  <c r="E282141" i="1"/>
  <c r="E282140" i="1"/>
  <c r="E282139" i="1"/>
  <c r="E282138" i="1"/>
  <c r="E282137" i="1"/>
  <c r="E282136" i="1"/>
  <c r="E282135" i="1"/>
  <c r="E282134" i="1"/>
  <c r="E282133" i="1"/>
  <c r="E282132" i="1"/>
  <c r="E282131" i="1"/>
  <c r="E282130" i="1"/>
  <c r="E282129" i="1"/>
  <c r="E282128" i="1"/>
  <c r="E282127" i="1"/>
  <c r="E282126" i="1"/>
  <c r="E282125" i="1"/>
  <c r="E282124" i="1"/>
  <c r="E282123" i="1"/>
  <c r="E282122" i="1"/>
  <c r="E282121" i="1"/>
  <c r="E282120" i="1"/>
  <c r="E282119" i="1"/>
  <c r="E282118" i="1"/>
  <c r="E282117" i="1"/>
  <c r="E282116" i="1"/>
  <c r="E282115" i="1"/>
  <c r="E282114" i="1"/>
  <c r="E282113" i="1"/>
  <c r="E282112" i="1"/>
  <c r="E282111" i="1"/>
  <c r="E282110" i="1"/>
  <c r="E282109" i="1"/>
  <c r="E282108" i="1"/>
  <c r="E282107" i="1"/>
  <c r="E282106" i="1"/>
  <c r="E282105" i="1"/>
  <c r="E282104" i="1"/>
  <c r="E282103" i="1"/>
  <c r="E282102" i="1"/>
  <c r="E282101" i="1"/>
  <c r="E282100" i="1"/>
  <c r="E282099" i="1"/>
  <c r="E282098" i="1"/>
  <c r="E282097" i="1"/>
  <c r="E282096" i="1"/>
  <c r="E282095" i="1"/>
  <c r="E282094" i="1"/>
  <c r="E282093" i="1"/>
  <c r="E282092" i="1"/>
  <c r="E282091" i="1"/>
  <c r="E282090" i="1"/>
  <c r="E282089" i="1"/>
  <c r="E282088" i="1"/>
  <c r="E282087" i="1"/>
  <c r="E282086" i="1"/>
  <c r="E282085" i="1"/>
  <c r="E282084" i="1"/>
  <c r="E282083" i="1"/>
  <c r="E282082" i="1"/>
  <c r="E282081" i="1"/>
  <c r="E282080" i="1"/>
  <c r="E282079" i="1"/>
  <c r="E282078" i="1"/>
  <c r="E282077" i="1"/>
  <c r="E282076" i="1"/>
  <c r="E282075" i="1"/>
  <c r="E282074" i="1"/>
  <c r="E282073" i="1"/>
  <c r="E282072" i="1"/>
  <c r="E282071" i="1"/>
  <c r="E282070" i="1"/>
  <c r="E282069" i="1"/>
  <c r="E282068" i="1"/>
  <c r="E282067" i="1"/>
  <c r="E282066" i="1"/>
  <c r="E282065" i="1"/>
  <c r="E282064" i="1"/>
  <c r="E282063" i="1"/>
  <c r="E282062" i="1"/>
  <c r="E282061" i="1"/>
  <c r="E282060" i="1"/>
  <c r="E282059" i="1"/>
  <c r="E282058" i="1"/>
  <c r="E282057" i="1"/>
  <c r="E282056" i="1"/>
  <c r="E282055" i="1"/>
  <c r="E282054" i="1"/>
  <c r="E282053" i="1"/>
  <c r="E282052" i="1"/>
  <c r="E282051" i="1"/>
  <c r="E282050" i="1"/>
  <c r="E282049" i="1"/>
  <c r="E282048" i="1"/>
  <c r="E282047" i="1"/>
  <c r="E282046" i="1"/>
  <c r="E282045" i="1"/>
  <c r="E282044" i="1"/>
  <c r="E282043" i="1"/>
  <c r="E282042" i="1"/>
  <c r="E282041" i="1"/>
  <c r="E282040" i="1"/>
  <c r="E282039" i="1"/>
  <c r="E282038" i="1"/>
  <c r="E282037" i="1"/>
  <c r="E282036" i="1"/>
  <c r="E282035" i="1"/>
  <c r="E282034" i="1"/>
  <c r="E282033" i="1"/>
  <c r="E282032" i="1"/>
  <c r="E282031" i="1"/>
  <c r="E282030" i="1"/>
  <c r="E282029" i="1"/>
  <c r="E282028" i="1"/>
  <c r="E282027" i="1"/>
  <c r="E282026" i="1"/>
  <c r="E282025" i="1"/>
  <c r="E282024" i="1"/>
  <c r="E282023" i="1"/>
  <c r="E282022" i="1"/>
  <c r="E282021" i="1"/>
  <c r="E282020" i="1"/>
  <c r="E282019" i="1"/>
  <c r="E282018" i="1"/>
  <c r="E282017" i="1"/>
  <c r="E282016" i="1"/>
  <c r="E282015" i="1"/>
  <c r="E282014" i="1"/>
  <c r="E282013" i="1"/>
  <c r="E282012" i="1"/>
  <c r="E282011" i="1"/>
  <c r="E282010" i="1"/>
  <c r="E282009" i="1"/>
  <c r="E282008" i="1"/>
  <c r="E282007" i="1"/>
  <c r="E282006" i="1"/>
  <c r="E282005" i="1"/>
  <c r="E282004" i="1"/>
  <c r="E282003" i="1"/>
  <c r="E282002" i="1"/>
  <c r="E282001" i="1"/>
  <c r="E282000" i="1"/>
  <c r="E281999" i="1"/>
  <c r="E281998" i="1"/>
  <c r="E281997" i="1"/>
  <c r="E281996" i="1"/>
  <c r="E281995" i="1"/>
  <c r="E281994" i="1"/>
  <c r="E281993" i="1"/>
  <c r="E281992" i="1"/>
  <c r="E281991" i="1"/>
  <c r="E281990" i="1"/>
  <c r="E281989" i="1"/>
  <c r="E281988" i="1"/>
  <c r="E281987" i="1"/>
  <c r="E281986" i="1"/>
  <c r="E281985" i="1"/>
  <c r="E281984" i="1"/>
  <c r="E281983" i="1"/>
  <c r="E281982" i="1"/>
  <c r="E281981" i="1"/>
  <c r="E281980" i="1"/>
  <c r="E281979" i="1"/>
  <c r="E281978" i="1"/>
  <c r="E281977" i="1"/>
  <c r="E281976" i="1"/>
  <c r="E281975" i="1"/>
  <c r="E281974" i="1"/>
  <c r="E281973" i="1"/>
  <c r="E281972" i="1"/>
  <c r="E281971" i="1"/>
  <c r="E281970" i="1"/>
  <c r="E281969" i="1"/>
  <c r="E281968" i="1"/>
  <c r="E281967" i="1"/>
  <c r="E281966" i="1"/>
  <c r="E281965" i="1"/>
  <c r="E281964" i="1"/>
  <c r="E281963" i="1"/>
  <c r="E281962" i="1"/>
  <c r="E281961" i="1"/>
  <c r="E281960" i="1"/>
  <c r="E281959" i="1"/>
  <c r="E281958" i="1"/>
  <c r="E281957" i="1"/>
  <c r="E281956" i="1"/>
  <c r="E281955" i="1"/>
  <c r="E281954" i="1"/>
  <c r="E281953" i="1"/>
  <c r="E281952" i="1"/>
  <c r="E281951" i="1"/>
  <c r="E281950" i="1"/>
  <c r="E281949" i="1"/>
  <c r="E281948" i="1"/>
  <c r="E281947" i="1"/>
  <c r="E281946" i="1"/>
  <c r="E281945" i="1"/>
  <c r="E281944" i="1"/>
  <c r="E281943" i="1"/>
  <c r="E281942" i="1"/>
  <c r="E281941" i="1"/>
  <c r="E281940" i="1"/>
  <c r="E281939" i="1"/>
  <c r="E281938" i="1"/>
  <c r="E281937" i="1"/>
  <c r="E281936" i="1"/>
  <c r="E281935" i="1"/>
  <c r="E281934" i="1"/>
  <c r="E281933" i="1"/>
  <c r="E281932" i="1"/>
  <c r="E281931" i="1"/>
  <c r="E281930" i="1"/>
  <c r="E281929" i="1"/>
  <c r="E281928" i="1"/>
  <c r="E281927" i="1"/>
  <c r="E281926" i="1"/>
  <c r="E281925" i="1"/>
  <c r="E281924" i="1"/>
  <c r="E281923" i="1"/>
  <c r="E281922" i="1"/>
  <c r="E281921" i="1"/>
  <c r="E281920" i="1"/>
  <c r="E281919" i="1"/>
  <c r="E281918" i="1"/>
  <c r="E281917" i="1"/>
  <c r="E281916" i="1"/>
  <c r="E281915" i="1"/>
  <c r="E281914" i="1"/>
  <c r="E281913" i="1"/>
  <c r="E281912" i="1"/>
  <c r="E281911" i="1"/>
  <c r="E281910" i="1"/>
  <c r="E281909" i="1"/>
  <c r="E281908" i="1"/>
  <c r="E281907" i="1"/>
  <c r="E281906" i="1"/>
  <c r="E281905" i="1"/>
  <c r="E281904" i="1"/>
  <c r="E281903" i="1"/>
  <c r="E281902" i="1"/>
  <c r="E281901" i="1"/>
  <c r="E281900" i="1"/>
  <c r="E281899" i="1"/>
  <c r="E281898" i="1"/>
  <c r="E281897" i="1"/>
  <c r="E281896" i="1"/>
  <c r="E281895" i="1"/>
  <c r="E281894" i="1"/>
  <c r="E281893" i="1"/>
  <c r="E281892" i="1"/>
  <c r="E281891" i="1"/>
  <c r="E281890" i="1"/>
  <c r="E281889" i="1"/>
  <c r="E281888" i="1"/>
  <c r="E281887" i="1"/>
  <c r="E281886" i="1"/>
  <c r="E281885" i="1"/>
  <c r="E281884" i="1"/>
  <c r="E281883" i="1"/>
  <c r="E281882" i="1"/>
  <c r="E281881" i="1"/>
  <c r="E281880" i="1"/>
  <c r="E281879" i="1"/>
  <c r="E281878" i="1"/>
  <c r="E281877" i="1"/>
  <c r="E281876" i="1"/>
  <c r="E281875" i="1"/>
  <c r="E281874" i="1"/>
  <c r="E281873" i="1"/>
  <c r="E281872" i="1"/>
  <c r="E281871" i="1"/>
  <c r="E281870" i="1"/>
  <c r="E281869" i="1"/>
  <c r="E281868" i="1"/>
  <c r="E281867" i="1"/>
  <c r="E281866" i="1"/>
  <c r="E281865" i="1"/>
  <c r="E281864" i="1"/>
  <c r="E281863" i="1"/>
  <c r="E281862" i="1"/>
  <c r="E281861" i="1"/>
  <c r="E281860" i="1"/>
  <c r="E281859" i="1"/>
  <c r="E281858" i="1"/>
  <c r="E281857" i="1"/>
  <c r="E281856" i="1"/>
  <c r="E281855" i="1"/>
  <c r="E281854" i="1"/>
  <c r="E281853" i="1"/>
  <c r="E281852" i="1"/>
  <c r="E281851" i="1"/>
  <c r="E281850" i="1"/>
  <c r="E281849" i="1"/>
  <c r="E281848" i="1"/>
  <c r="E281847" i="1"/>
  <c r="E281846" i="1"/>
  <c r="E281845" i="1"/>
  <c r="E281844" i="1"/>
  <c r="E281843" i="1"/>
  <c r="E281842" i="1"/>
  <c r="E281841" i="1"/>
  <c r="E281840" i="1"/>
  <c r="E281839" i="1"/>
  <c r="E281838" i="1"/>
  <c r="E281837" i="1"/>
  <c r="E281836" i="1"/>
  <c r="E281835" i="1"/>
  <c r="E281834" i="1"/>
  <c r="E281833" i="1"/>
  <c r="E281832" i="1"/>
  <c r="E281831" i="1"/>
  <c r="E281830" i="1"/>
  <c r="E281829" i="1"/>
  <c r="E281828" i="1"/>
  <c r="E281827" i="1"/>
  <c r="E281826" i="1"/>
  <c r="E281825" i="1"/>
  <c r="E281824" i="1"/>
  <c r="E281823" i="1"/>
  <c r="E281822" i="1"/>
  <c r="E281821" i="1"/>
  <c r="E281820" i="1"/>
  <c r="E281819" i="1"/>
  <c r="E281818" i="1"/>
  <c r="E281817" i="1"/>
  <c r="E281816" i="1"/>
  <c r="E281815" i="1"/>
  <c r="E281814" i="1"/>
  <c r="E281813" i="1"/>
  <c r="E281812" i="1"/>
  <c r="E281811" i="1"/>
  <c r="E281810" i="1"/>
  <c r="E281809" i="1"/>
  <c r="E281808" i="1"/>
  <c r="E281807" i="1"/>
  <c r="E281806" i="1"/>
  <c r="E281805" i="1"/>
  <c r="E281804" i="1"/>
  <c r="E281803" i="1"/>
  <c r="E281802" i="1"/>
  <c r="E281801" i="1"/>
  <c r="E281800" i="1"/>
  <c r="E281799" i="1"/>
  <c r="E281798" i="1"/>
  <c r="E281797" i="1"/>
  <c r="E281796" i="1"/>
  <c r="E281795" i="1"/>
  <c r="E281794" i="1"/>
  <c r="E281793" i="1"/>
  <c r="E281792" i="1"/>
  <c r="E281791" i="1"/>
  <c r="E281790" i="1"/>
  <c r="E281789" i="1"/>
  <c r="E281788" i="1"/>
  <c r="E281787" i="1"/>
  <c r="E281786" i="1"/>
  <c r="E281785" i="1"/>
  <c r="E281784" i="1"/>
  <c r="E281783" i="1"/>
  <c r="E281782" i="1"/>
  <c r="E281781" i="1"/>
  <c r="E281780" i="1"/>
  <c r="E281779" i="1"/>
  <c r="E281778" i="1"/>
  <c r="E281777" i="1"/>
  <c r="E281776" i="1"/>
  <c r="E281775" i="1"/>
  <c r="E281774" i="1"/>
  <c r="E281773" i="1"/>
  <c r="E281772" i="1"/>
  <c r="E281771" i="1"/>
  <c r="E281770" i="1"/>
  <c r="E281769" i="1"/>
  <c r="E281768" i="1"/>
  <c r="E281767" i="1"/>
  <c r="E281766" i="1"/>
  <c r="E281765" i="1"/>
  <c r="E281764" i="1"/>
  <c r="E281763" i="1"/>
  <c r="E281762" i="1"/>
  <c r="E281761" i="1"/>
  <c r="E281760" i="1"/>
  <c r="E281759" i="1"/>
  <c r="E281758" i="1"/>
  <c r="E281757" i="1"/>
  <c r="E281756" i="1"/>
  <c r="E281755" i="1"/>
  <c r="E281754" i="1"/>
  <c r="E281753" i="1"/>
  <c r="E281752" i="1"/>
  <c r="E281751" i="1"/>
  <c r="E281750" i="1"/>
  <c r="E281749" i="1"/>
  <c r="E281748" i="1"/>
  <c r="E281747" i="1"/>
  <c r="E281746" i="1"/>
  <c r="E281745" i="1"/>
  <c r="E281744" i="1"/>
  <c r="E281743" i="1"/>
  <c r="E281742" i="1"/>
  <c r="E281741" i="1"/>
  <c r="E281740" i="1"/>
  <c r="E281739" i="1"/>
  <c r="E281738" i="1"/>
  <c r="E281737" i="1"/>
  <c r="E281736" i="1"/>
  <c r="E281735" i="1"/>
  <c r="E281734" i="1"/>
  <c r="E281733" i="1"/>
  <c r="E281732" i="1"/>
  <c r="E281731" i="1"/>
  <c r="E281730" i="1"/>
  <c r="E281729" i="1"/>
  <c r="E281728" i="1"/>
  <c r="E281727" i="1"/>
  <c r="E281726" i="1"/>
  <c r="E281725" i="1"/>
  <c r="E281724" i="1"/>
  <c r="E281723" i="1"/>
  <c r="E281722" i="1"/>
  <c r="E281721" i="1"/>
  <c r="E281720" i="1"/>
  <c r="E281719" i="1"/>
  <c r="E281718" i="1"/>
  <c r="E281717" i="1"/>
  <c r="E281716" i="1"/>
  <c r="E281715" i="1"/>
  <c r="E281714" i="1"/>
  <c r="E281713" i="1"/>
  <c r="E281712" i="1"/>
  <c r="E281711" i="1"/>
  <c r="E281710" i="1"/>
  <c r="E281709" i="1"/>
  <c r="E281708" i="1"/>
  <c r="E281707" i="1"/>
  <c r="E281706" i="1"/>
  <c r="E281705" i="1"/>
  <c r="E281704" i="1"/>
  <c r="E281703" i="1"/>
  <c r="E281702" i="1"/>
  <c r="E281701" i="1"/>
  <c r="E281700" i="1"/>
  <c r="E281699" i="1"/>
  <c r="E281698" i="1"/>
  <c r="E281697" i="1"/>
  <c r="E281696" i="1"/>
  <c r="E281695" i="1"/>
  <c r="E281694" i="1"/>
  <c r="E281693" i="1"/>
  <c r="E281692" i="1"/>
  <c r="E281691" i="1"/>
  <c r="E281690" i="1"/>
  <c r="E281689" i="1"/>
  <c r="E281688" i="1"/>
  <c r="E281687" i="1"/>
  <c r="E281686" i="1"/>
  <c r="E281685" i="1"/>
  <c r="E281684" i="1"/>
  <c r="E281683" i="1"/>
  <c r="E281682" i="1"/>
  <c r="E281681" i="1"/>
  <c r="E281680" i="1"/>
  <c r="E281679" i="1"/>
  <c r="E281678" i="1"/>
  <c r="E281677" i="1"/>
  <c r="E281676" i="1"/>
  <c r="E281675" i="1"/>
  <c r="E281674" i="1"/>
  <c r="E281673" i="1"/>
  <c r="E281672" i="1"/>
  <c r="E281671" i="1"/>
  <c r="E281670" i="1"/>
  <c r="E281669" i="1"/>
  <c r="E281668" i="1"/>
  <c r="E281667" i="1"/>
  <c r="E281666" i="1"/>
  <c r="E281665" i="1"/>
  <c r="E281664" i="1"/>
  <c r="E281663" i="1"/>
  <c r="E281662" i="1"/>
  <c r="E281661" i="1"/>
  <c r="E281660" i="1"/>
  <c r="E281659" i="1"/>
  <c r="E281658" i="1"/>
  <c r="E281657" i="1"/>
  <c r="E281656" i="1"/>
  <c r="E281655" i="1"/>
  <c r="E281654" i="1"/>
  <c r="E281653" i="1"/>
  <c r="E281652" i="1"/>
  <c r="E281651" i="1"/>
  <c r="E281650" i="1"/>
  <c r="E281649" i="1"/>
  <c r="E281648" i="1"/>
  <c r="E281647" i="1"/>
  <c r="E281646" i="1"/>
  <c r="E281645" i="1"/>
  <c r="E281644" i="1"/>
  <c r="E281643" i="1"/>
  <c r="E281642" i="1"/>
  <c r="E281641" i="1"/>
  <c r="E281640" i="1"/>
  <c r="E281639" i="1"/>
  <c r="E281638" i="1"/>
  <c r="E281637" i="1"/>
  <c r="E281636" i="1"/>
  <c r="E281635" i="1"/>
  <c r="E281634" i="1"/>
  <c r="E281633" i="1"/>
  <c r="E281632" i="1"/>
  <c r="E281631" i="1"/>
  <c r="E281630" i="1"/>
  <c r="E281629" i="1"/>
  <c r="E281628" i="1"/>
  <c r="E281627" i="1"/>
  <c r="E281626" i="1"/>
  <c r="E281625" i="1"/>
  <c r="E281624" i="1"/>
  <c r="E281623" i="1"/>
  <c r="E281622" i="1"/>
  <c r="E281621" i="1"/>
  <c r="E281620" i="1"/>
  <c r="E281619" i="1"/>
  <c r="E281618" i="1"/>
  <c r="E281617" i="1"/>
  <c r="E281616" i="1"/>
  <c r="E281615" i="1"/>
  <c r="E281614" i="1"/>
  <c r="E281613" i="1"/>
  <c r="E281612" i="1"/>
  <c r="E281611" i="1"/>
  <c r="E281610" i="1"/>
  <c r="E281609" i="1"/>
  <c r="E281608" i="1"/>
  <c r="E281607" i="1"/>
  <c r="E281606" i="1"/>
  <c r="E281605" i="1"/>
  <c r="E281604" i="1"/>
  <c r="E281603" i="1"/>
  <c r="E281602" i="1"/>
  <c r="E281601" i="1"/>
  <c r="E281600" i="1"/>
  <c r="E281599" i="1"/>
  <c r="E281598" i="1"/>
  <c r="E281597" i="1"/>
  <c r="E281596" i="1"/>
  <c r="E281595" i="1"/>
  <c r="E281594" i="1"/>
  <c r="E281593" i="1"/>
  <c r="E281592" i="1"/>
  <c r="E281591" i="1"/>
  <c r="E281590" i="1"/>
  <c r="E281589" i="1"/>
  <c r="E281588" i="1"/>
  <c r="E281587" i="1"/>
  <c r="E281586" i="1"/>
  <c r="E281585" i="1"/>
  <c r="E281584" i="1"/>
  <c r="E281583" i="1"/>
  <c r="E281582" i="1"/>
  <c r="E281581" i="1"/>
  <c r="E281580" i="1"/>
  <c r="E281579" i="1"/>
  <c r="E281578" i="1"/>
  <c r="E281577" i="1"/>
  <c r="E281576" i="1"/>
  <c r="E281575" i="1"/>
  <c r="E281574" i="1"/>
  <c r="E281573" i="1"/>
  <c r="E281572" i="1"/>
  <c r="E281571" i="1"/>
  <c r="E281570" i="1"/>
  <c r="E281569" i="1"/>
  <c r="E281568" i="1"/>
  <c r="E281567" i="1"/>
  <c r="E281566" i="1"/>
  <c r="E281565" i="1"/>
  <c r="E281564" i="1"/>
  <c r="E281563" i="1"/>
  <c r="E281562" i="1"/>
  <c r="E281561" i="1"/>
  <c r="E281560" i="1"/>
  <c r="E281559" i="1"/>
  <c r="E281558" i="1"/>
  <c r="E281557" i="1"/>
  <c r="E281556" i="1"/>
  <c r="E281555" i="1"/>
  <c r="E281554" i="1"/>
  <c r="E281553" i="1"/>
  <c r="E281552" i="1"/>
  <c r="E281551" i="1"/>
  <c r="E281550" i="1"/>
  <c r="E281549" i="1"/>
  <c r="E281548" i="1"/>
  <c r="E281547" i="1"/>
  <c r="E281546" i="1"/>
  <c r="E281545" i="1"/>
  <c r="E281544" i="1"/>
  <c r="E281543" i="1"/>
  <c r="E281542" i="1"/>
  <c r="E281541" i="1"/>
  <c r="E281540" i="1"/>
  <c r="E281539" i="1"/>
  <c r="E281538" i="1"/>
  <c r="E281537" i="1"/>
  <c r="E281536" i="1"/>
  <c r="E281535" i="1"/>
  <c r="E281534" i="1"/>
  <c r="E281533" i="1"/>
  <c r="E281532" i="1"/>
  <c r="E281531" i="1"/>
  <c r="E281530" i="1"/>
  <c r="E281529" i="1"/>
  <c r="E281528" i="1"/>
  <c r="E281527" i="1"/>
  <c r="E281526" i="1"/>
  <c r="E281525" i="1"/>
  <c r="E281524" i="1"/>
  <c r="E281523" i="1"/>
  <c r="E281522" i="1"/>
  <c r="E281521" i="1"/>
  <c r="E281520" i="1"/>
  <c r="E281519" i="1"/>
  <c r="E281518" i="1"/>
  <c r="E281517" i="1"/>
  <c r="E281516" i="1"/>
  <c r="E281515" i="1"/>
  <c r="E281514" i="1"/>
  <c r="E281513" i="1"/>
  <c r="E281512" i="1"/>
  <c r="E281511" i="1"/>
  <c r="E281510" i="1"/>
  <c r="E281509" i="1"/>
  <c r="E281508" i="1"/>
  <c r="E281507" i="1"/>
  <c r="E281506" i="1"/>
  <c r="E281505" i="1"/>
  <c r="E281504" i="1"/>
  <c r="E281503" i="1"/>
  <c r="E281502" i="1"/>
  <c r="E281501" i="1"/>
  <c r="E281500" i="1"/>
  <c r="E281499" i="1"/>
  <c r="E281498" i="1"/>
  <c r="E281497" i="1"/>
  <c r="E281496" i="1"/>
  <c r="E281495" i="1"/>
  <c r="E281494" i="1"/>
  <c r="E281493" i="1"/>
  <c r="E281492" i="1"/>
  <c r="E281491" i="1"/>
  <c r="E281490" i="1"/>
  <c r="E281489" i="1"/>
  <c r="E281488" i="1"/>
  <c r="E281487" i="1"/>
  <c r="E281486" i="1"/>
  <c r="E281485" i="1"/>
  <c r="E281484" i="1"/>
  <c r="E281483" i="1"/>
  <c r="E281482" i="1"/>
  <c r="E281481" i="1"/>
  <c r="E281480" i="1"/>
  <c r="E281479" i="1"/>
  <c r="E281478" i="1"/>
  <c r="E281477" i="1"/>
  <c r="E281476" i="1"/>
  <c r="E281475" i="1"/>
  <c r="E281474" i="1"/>
  <c r="E281473" i="1"/>
  <c r="E281472" i="1"/>
  <c r="E281471" i="1"/>
  <c r="E281470" i="1"/>
  <c r="E281469" i="1"/>
  <c r="E281468" i="1"/>
  <c r="E281467" i="1"/>
  <c r="E281466" i="1"/>
  <c r="E281465" i="1"/>
  <c r="E281464" i="1"/>
  <c r="E281463" i="1"/>
  <c r="E281462" i="1"/>
  <c r="E281461" i="1"/>
  <c r="E281460" i="1"/>
  <c r="E281459" i="1"/>
  <c r="E281458" i="1"/>
  <c r="E281457" i="1"/>
  <c r="E281456" i="1"/>
  <c r="E281455" i="1"/>
  <c r="E281454" i="1"/>
  <c r="E281453" i="1"/>
  <c r="E281452" i="1"/>
  <c r="E281451" i="1"/>
  <c r="E281450" i="1"/>
  <c r="E281449" i="1"/>
  <c r="E281448" i="1"/>
  <c r="E281447" i="1"/>
  <c r="E281446" i="1"/>
  <c r="E281445" i="1"/>
  <c r="E281444" i="1"/>
  <c r="E281443" i="1"/>
  <c r="E281442" i="1"/>
  <c r="E281441" i="1"/>
  <c r="E281440" i="1"/>
  <c r="E281439" i="1"/>
  <c r="E281438" i="1"/>
  <c r="E281437" i="1"/>
  <c r="E281436" i="1"/>
  <c r="E281435" i="1"/>
  <c r="E281434" i="1"/>
  <c r="E281433" i="1"/>
  <c r="E281432" i="1"/>
  <c r="E281431" i="1"/>
  <c r="E281430" i="1"/>
  <c r="E281429" i="1"/>
  <c r="E281428" i="1"/>
  <c r="E281427" i="1"/>
  <c r="E281426" i="1"/>
  <c r="E281425" i="1"/>
  <c r="E281424" i="1"/>
  <c r="E281423" i="1"/>
  <c r="E281422" i="1"/>
  <c r="E281421" i="1"/>
  <c r="E281420" i="1"/>
  <c r="E281419" i="1"/>
  <c r="E281418" i="1"/>
  <c r="E281417" i="1"/>
  <c r="E281416" i="1"/>
  <c r="E281415" i="1"/>
  <c r="E281414" i="1"/>
  <c r="E281413" i="1"/>
  <c r="E281412" i="1"/>
  <c r="E281411" i="1"/>
  <c r="E281410" i="1"/>
  <c r="E281409" i="1"/>
  <c r="E281408" i="1"/>
  <c r="E281407" i="1"/>
  <c r="E281406" i="1"/>
  <c r="E281405" i="1"/>
  <c r="E281404" i="1"/>
  <c r="E281403" i="1"/>
  <c r="E281402" i="1"/>
  <c r="E281401" i="1"/>
  <c r="E281400" i="1"/>
  <c r="E281399" i="1"/>
  <c r="E281398" i="1"/>
  <c r="E281397" i="1"/>
  <c r="E281396" i="1"/>
  <c r="E281395" i="1"/>
  <c r="E281394" i="1"/>
  <c r="E281393" i="1"/>
  <c r="E281392" i="1"/>
  <c r="E281391" i="1"/>
  <c r="E281390" i="1"/>
  <c r="E281389" i="1"/>
  <c r="E281388" i="1"/>
  <c r="E281387" i="1"/>
  <c r="E281386" i="1"/>
  <c r="E281385" i="1"/>
  <c r="E281384" i="1"/>
  <c r="E281383" i="1"/>
  <c r="E281382" i="1"/>
  <c r="E281381" i="1"/>
  <c r="E281380" i="1"/>
  <c r="E281379" i="1"/>
  <c r="E281378" i="1"/>
  <c r="E281377" i="1"/>
  <c r="E281376" i="1"/>
  <c r="E281375" i="1"/>
  <c r="E281374" i="1"/>
  <c r="E281373" i="1"/>
  <c r="E281372" i="1"/>
  <c r="E281371" i="1"/>
  <c r="E281370" i="1"/>
  <c r="E281369" i="1"/>
  <c r="E281368" i="1"/>
  <c r="E281367" i="1"/>
  <c r="E281366" i="1"/>
  <c r="E281365" i="1"/>
  <c r="E281364" i="1"/>
  <c r="E281363" i="1"/>
  <c r="E281362" i="1"/>
  <c r="E281361" i="1"/>
  <c r="E281360" i="1"/>
  <c r="E281359" i="1"/>
  <c r="E281358" i="1"/>
  <c r="E281357" i="1"/>
  <c r="E281356" i="1"/>
  <c r="E281355" i="1"/>
  <c r="E281354" i="1"/>
  <c r="E281353" i="1"/>
  <c r="E281352" i="1"/>
  <c r="E281351" i="1"/>
  <c r="E281350" i="1"/>
  <c r="E281349" i="1"/>
  <c r="E281348" i="1"/>
  <c r="E281347" i="1"/>
  <c r="E281346" i="1"/>
  <c r="E281345" i="1"/>
  <c r="E281344" i="1"/>
  <c r="E281343" i="1"/>
  <c r="E281342" i="1"/>
  <c r="E281341" i="1"/>
  <c r="E281340" i="1"/>
  <c r="E281339" i="1"/>
  <c r="E281338" i="1"/>
  <c r="E281337" i="1"/>
  <c r="E281336" i="1"/>
  <c r="E281335" i="1"/>
  <c r="E281334" i="1"/>
  <c r="E281333" i="1"/>
  <c r="E281332" i="1"/>
  <c r="E281331" i="1"/>
  <c r="E281330" i="1"/>
  <c r="E281329" i="1"/>
  <c r="E281328" i="1"/>
  <c r="E281327" i="1"/>
  <c r="E281326" i="1"/>
  <c r="E281325" i="1"/>
  <c r="E281324" i="1"/>
  <c r="E281323" i="1"/>
  <c r="E281322" i="1"/>
  <c r="E281321" i="1"/>
  <c r="E281320" i="1"/>
  <c r="E281319" i="1"/>
  <c r="E281318" i="1"/>
  <c r="E281317" i="1"/>
  <c r="E281316" i="1"/>
  <c r="E281315" i="1"/>
  <c r="E281314" i="1"/>
  <c r="E281313" i="1"/>
  <c r="E281312" i="1"/>
  <c r="E281311" i="1"/>
  <c r="E281310" i="1"/>
  <c r="E281309" i="1"/>
  <c r="E281308" i="1"/>
  <c r="E281307" i="1"/>
  <c r="E281306" i="1"/>
  <c r="E281305" i="1"/>
  <c r="E281304" i="1"/>
  <c r="E281303" i="1"/>
  <c r="E281302" i="1"/>
  <c r="E281301" i="1"/>
  <c r="E281300" i="1"/>
  <c r="E281299" i="1"/>
  <c r="E281298" i="1"/>
  <c r="E281297" i="1"/>
  <c r="E281296" i="1"/>
  <c r="E281295" i="1"/>
  <c r="E281294" i="1"/>
  <c r="E281293" i="1"/>
  <c r="E281292" i="1"/>
  <c r="E281291" i="1"/>
  <c r="E281290" i="1"/>
  <c r="E281289" i="1"/>
  <c r="E281288" i="1"/>
  <c r="E281287" i="1"/>
  <c r="E281286" i="1"/>
  <c r="E281285" i="1"/>
  <c r="E281284" i="1"/>
  <c r="E281283" i="1"/>
  <c r="E281282" i="1"/>
  <c r="E281281" i="1"/>
  <c r="E281280" i="1"/>
  <c r="E281279" i="1"/>
  <c r="E281278" i="1"/>
  <c r="E281277" i="1"/>
  <c r="E281276" i="1"/>
  <c r="E281275" i="1"/>
  <c r="E281274" i="1"/>
  <c r="E281273" i="1"/>
  <c r="E281272" i="1"/>
  <c r="E281271" i="1"/>
  <c r="E281270" i="1"/>
  <c r="E281269" i="1"/>
  <c r="E281268" i="1"/>
  <c r="E281267" i="1"/>
  <c r="E281266" i="1"/>
  <c r="E281265" i="1"/>
  <c r="E281264" i="1"/>
  <c r="E281263" i="1"/>
  <c r="E281262" i="1"/>
  <c r="E281261" i="1"/>
  <c r="E281260" i="1"/>
  <c r="E281259" i="1"/>
  <c r="E281258" i="1"/>
  <c r="E281257" i="1"/>
  <c r="E281256" i="1"/>
  <c r="E281255" i="1"/>
  <c r="E281254" i="1"/>
  <c r="E281253" i="1"/>
  <c r="E281252" i="1"/>
  <c r="E281251" i="1"/>
  <c r="E281250" i="1"/>
  <c r="E281249" i="1"/>
  <c r="E281248" i="1"/>
  <c r="E281247" i="1"/>
  <c r="E281246" i="1"/>
  <c r="E281245" i="1"/>
  <c r="E281244" i="1"/>
  <c r="E281243" i="1"/>
  <c r="E281242" i="1"/>
  <c r="E281241" i="1"/>
  <c r="E281240" i="1"/>
  <c r="E281239" i="1"/>
  <c r="E281238" i="1"/>
  <c r="E281237" i="1"/>
  <c r="E281236" i="1"/>
  <c r="E281235" i="1"/>
  <c r="E281234" i="1"/>
  <c r="E281233" i="1"/>
  <c r="E281232" i="1"/>
  <c r="E281231" i="1"/>
  <c r="E281230" i="1"/>
  <c r="E281229" i="1"/>
  <c r="E281228" i="1"/>
  <c r="E281227" i="1"/>
  <c r="E281226" i="1"/>
  <c r="E281225" i="1"/>
  <c r="E281224" i="1"/>
  <c r="E281223" i="1"/>
  <c r="E281222" i="1"/>
  <c r="E281221" i="1"/>
  <c r="E281220" i="1"/>
  <c r="E281219" i="1"/>
  <c r="E281218" i="1"/>
  <c r="E281217" i="1"/>
  <c r="E281216" i="1"/>
  <c r="E281215" i="1"/>
  <c r="E281214" i="1"/>
  <c r="E281213" i="1"/>
  <c r="E281212" i="1"/>
  <c r="E281211" i="1"/>
  <c r="E281210" i="1"/>
  <c r="E281209" i="1"/>
  <c r="E281208" i="1"/>
  <c r="E281207" i="1"/>
  <c r="E281206" i="1"/>
  <c r="E281205" i="1"/>
  <c r="E281204" i="1"/>
  <c r="E281203" i="1"/>
  <c r="E281202" i="1"/>
  <c r="E281201" i="1"/>
  <c r="E281200" i="1"/>
  <c r="E281199" i="1"/>
  <c r="E281198" i="1"/>
  <c r="E281197" i="1"/>
  <c r="E281196" i="1"/>
  <c r="E281195" i="1"/>
  <c r="E281194" i="1"/>
  <c r="E281193" i="1"/>
  <c r="E281192" i="1"/>
  <c r="E281191" i="1"/>
  <c r="E281190" i="1"/>
  <c r="E281189" i="1"/>
  <c r="E281188" i="1"/>
  <c r="E281187" i="1"/>
  <c r="E281186" i="1"/>
  <c r="E281185" i="1"/>
  <c r="E281184" i="1"/>
  <c r="E281183" i="1"/>
  <c r="E281182" i="1"/>
  <c r="E281181" i="1"/>
  <c r="E281180" i="1"/>
  <c r="E281179" i="1"/>
  <c r="E281178" i="1"/>
  <c r="E281177" i="1"/>
  <c r="E281176" i="1"/>
  <c r="E281175" i="1"/>
  <c r="E281174" i="1"/>
  <c r="E281173" i="1"/>
  <c r="E281172" i="1"/>
  <c r="E281171" i="1"/>
  <c r="E281170" i="1"/>
  <c r="E281169" i="1"/>
  <c r="E281168" i="1"/>
  <c r="E281167" i="1"/>
  <c r="E281166" i="1"/>
  <c r="E281165" i="1"/>
  <c r="E281164" i="1"/>
  <c r="E281163" i="1"/>
  <c r="E281162" i="1"/>
  <c r="E281161" i="1"/>
  <c r="E281160" i="1"/>
  <c r="E281159" i="1"/>
  <c r="E281158" i="1"/>
  <c r="E281157" i="1"/>
  <c r="E281156" i="1"/>
  <c r="E281155" i="1"/>
  <c r="E281154" i="1"/>
  <c r="E281153" i="1"/>
  <c r="E281152" i="1"/>
  <c r="E281151" i="1"/>
  <c r="E281150" i="1"/>
  <c r="E281149" i="1"/>
  <c r="E281148" i="1"/>
  <c r="E281147" i="1"/>
  <c r="E281146" i="1"/>
  <c r="E281145" i="1"/>
  <c r="E281144" i="1"/>
  <c r="E281143" i="1"/>
  <c r="E281142" i="1"/>
  <c r="E281141" i="1"/>
  <c r="E281140" i="1"/>
  <c r="E281139" i="1"/>
  <c r="E281138" i="1"/>
  <c r="E281137" i="1"/>
  <c r="E281136" i="1"/>
  <c r="E281135" i="1"/>
  <c r="E281134" i="1"/>
  <c r="E281133" i="1"/>
  <c r="E281132" i="1"/>
  <c r="E281131" i="1"/>
  <c r="E281130" i="1"/>
  <c r="E281129" i="1"/>
  <c r="E281128" i="1"/>
  <c r="E281127" i="1"/>
  <c r="E281126" i="1"/>
  <c r="E281125" i="1"/>
  <c r="E281124" i="1"/>
  <c r="E281123" i="1"/>
  <c r="E281122" i="1"/>
  <c r="E281121" i="1"/>
  <c r="E281120" i="1"/>
  <c r="E281119" i="1"/>
  <c r="E281118" i="1"/>
  <c r="E281117" i="1"/>
  <c r="E281116" i="1"/>
  <c r="E281115" i="1"/>
  <c r="E281114" i="1"/>
  <c r="E281113" i="1"/>
  <c r="E281112" i="1"/>
  <c r="E281111" i="1"/>
  <c r="E281110" i="1"/>
  <c r="E281109" i="1"/>
  <c r="E281108" i="1"/>
  <c r="E281107" i="1"/>
  <c r="E281106" i="1"/>
  <c r="E281105" i="1"/>
  <c r="E281104" i="1"/>
  <c r="E281103" i="1"/>
  <c r="E281102" i="1"/>
  <c r="E281101" i="1"/>
  <c r="E281100" i="1"/>
  <c r="E281099" i="1"/>
  <c r="E281098" i="1"/>
  <c r="E281097" i="1"/>
  <c r="E281096" i="1"/>
  <c r="E281095" i="1"/>
  <c r="E281094" i="1"/>
  <c r="E281093" i="1"/>
  <c r="E281092" i="1"/>
  <c r="E281091" i="1"/>
  <c r="E281090" i="1"/>
  <c r="E281089" i="1"/>
  <c r="E281088" i="1"/>
  <c r="E281087" i="1"/>
  <c r="E281086" i="1"/>
  <c r="E281085" i="1"/>
  <c r="E281084" i="1"/>
  <c r="E281083" i="1"/>
  <c r="E281082" i="1"/>
  <c r="E281081" i="1"/>
  <c r="E281080" i="1"/>
  <c r="E281079" i="1"/>
  <c r="E281078" i="1"/>
  <c r="E281077" i="1"/>
  <c r="E281076" i="1"/>
  <c r="E281075" i="1"/>
  <c r="E281074" i="1"/>
  <c r="E281073" i="1"/>
  <c r="E281072" i="1"/>
  <c r="E281071" i="1"/>
  <c r="E281070" i="1"/>
  <c r="E281069" i="1"/>
  <c r="E281068" i="1"/>
  <c r="E281067" i="1"/>
  <c r="E281066" i="1"/>
  <c r="E281065" i="1"/>
  <c r="E281064" i="1"/>
  <c r="E281063" i="1"/>
  <c r="E281062" i="1"/>
  <c r="E281061" i="1"/>
  <c r="E281060" i="1"/>
  <c r="E281059" i="1"/>
  <c r="E281058" i="1"/>
  <c r="E281057" i="1"/>
  <c r="E281056" i="1"/>
  <c r="E281055" i="1"/>
  <c r="E281054" i="1"/>
  <c r="E281053" i="1"/>
  <c r="E281052" i="1"/>
  <c r="E281051" i="1"/>
  <c r="E281050" i="1"/>
  <c r="E281049" i="1"/>
  <c r="E281048" i="1"/>
  <c r="E281047" i="1"/>
  <c r="E281046" i="1"/>
  <c r="E281045" i="1"/>
  <c r="E281044" i="1"/>
  <c r="E281043" i="1"/>
  <c r="E281042" i="1"/>
  <c r="E281041" i="1"/>
  <c r="E281040" i="1"/>
  <c r="E281039" i="1"/>
  <c r="E281038" i="1"/>
  <c r="E281037" i="1"/>
  <c r="E281036" i="1"/>
  <c r="E281035" i="1"/>
  <c r="E281034" i="1"/>
  <c r="E281033" i="1"/>
  <c r="E281032" i="1"/>
  <c r="E281031" i="1"/>
  <c r="E281030" i="1"/>
  <c r="E281029" i="1"/>
  <c r="E281028" i="1"/>
  <c r="E281027" i="1"/>
  <c r="E281026" i="1"/>
  <c r="E281025" i="1"/>
  <c r="E281024" i="1"/>
  <c r="E281023" i="1"/>
  <c r="E281022" i="1"/>
  <c r="E281021" i="1"/>
  <c r="E281020" i="1"/>
  <c r="E281019" i="1"/>
  <c r="E281018" i="1"/>
  <c r="E281017" i="1"/>
  <c r="E281016" i="1"/>
  <c r="E281015" i="1"/>
  <c r="E281014" i="1"/>
  <c r="E281013" i="1"/>
  <c r="E281012" i="1"/>
  <c r="E281011" i="1"/>
  <c r="E281010" i="1"/>
  <c r="E281009" i="1"/>
  <c r="E281008" i="1"/>
  <c r="E281007" i="1"/>
  <c r="E281006" i="1"/>
  <c r="E281005" i="1"/>
  <c r="E281004" i="1"/>
  <c r="E281003" i="1"/>
  <c r="E281002" i="1"/>
  <c r="E281001" i="1"/>
  <c r="E281000" i="1"/>
  <c r="E280999" i="1"/>
  <c r="E280998" i="1"/>
  <c r="E280997" i="1"/>
  <c r="E280996" i="1"/>
  <c r="E280995" i="1"/>
  <c r="E280994" i="1"/>
  <c r="E280993" i="1"/>
  <c r="E280992" i="1"/>
  <c r="E280991" i="1"/>
  <c r="E280990" i="1"/>
  <c r="E280989" i="1"/>
  <c r="E280988" i="1"/>
  <c r="E280987" i="1"/>
  <c r="E280986" i="1"/>
  <c r="E280985" i="1"/>
  <c r="E280984" i="1"/>
  <c r="E280983" i="1"/>
  <c r="E280982" i="1"/>
  <c r="E280981" i="1"/>
  <c r="E280980" i="1"/>
  <c r="E280979" i="1"/>
  <c r="E280978" i="1"/>
  <c r="E280977" i="1"/>
  <c r="E280976" i="1"/>
  <c r="E280975" i="1"/>
  <c r="E280974" i="1"/>
  <c r="E280973" i="1"/>
  <c r="E280972" i="1"/>
  <c r="E280971" i="1"/>
  <c r="E280970" i="1"/>
  <c r="E280969" i="1"/>
  <c r="E280968" i="1"/>
  <c r="E280967" i="1"/>
  <c r="E280966" i="1"/>
  <c r="E280965" i="1"/>
  <c r="E280964" i="1"/>
  <c r="E280963" i="1"/>
  <c r="E280962" i="1"/>
  <c r="E280961" i="1"/>
  <c r="E280960" i="1"/>
  <c r="E280959" i="1"/>
  <c r="E280958" i="1"/>
  <c r="E280957" i="1"/>
  <c r="E280956" i="1"/>
  <c r="E280955" i="1"/>
  <c r="E280954" i="1"/>
  <c r="E280953" i="1"/>
  <c r="E280952" i="1"/>
  <c r="E280951" i="1"/>
  <c r="E280950" i="1"/>
  <c r="E280949" i="1"/>
  <c r="E280948" i="1"/>
  <c r="E280947" i="1"/>
  <c r="E280946" i="1"/>
  <c r="E280945" i="1"/>
  <c r="E280944" i="1"/>
  <c r="E280943" i="1"/>
  <c r="E280942" i="1"/>
  <c r="E280941" i="1"/>
  <c r="E280940" i="1"/>
  <c r="E280939" i="1"/>
  <c r="E280938" i="1"/>
  <c r="E280937" i="1"/>
  <c r="E280936" i="1"/>
  <c r="E280935" i="1"/>
  <c r="E280934" i="1"/>
  <c r="E280933" i="1"/>
  <c r="E280932" i="1"/>
  <c r="E280931" i="1"/>
  <c r="E280930" i="1"/>
  <c r="E280929" i="1"/>
  <c r="E280928" i="1"/>
  <c r="E280927" i="1"/>
  <c r="E280926" i="1"/>
  <c r="E280925" i="1"/>
  <c r="E280924" i="1"/>
  <c r="E280923" i="1"/>
  <c r="E280922" i="1"/>
  <c r="E280921" i="1"/>
  <c r="E280920" i="1"/>
  <c r="E280919" i="1"/>
  <c r="E280918" i="1"/>
  <c r="E280917" i="1"/>
  <c r="E280916" i="1"/>
  <c r="E280915" i="1"/>
  <c r="E280914" i="1"/>
  <c r="E280913" i="1"/>
  <c r="E280912" i="1"/>
  <c r="E280911" i="1"/>
  <c r="E280910" i="1"/>
  <c r="E280909" i="1"/>
  <c r="E280908" i="1"/>
  <c r="E280907" i="1"/>
  <c r="E280906" i="1"/>
  <c r="E280905" i="1"/>
  <c r="E280904" i="1"/>
  <c r="E280903" i="1"/>
  <c r="E280902" i="1"/>
  <c r="E280901" i="1"/>
  <c r="E280900" i="1"/>
  <c r="E280899" i="1"/>
  <c r="E280898" i="1"/>
  <c r="E280897" i="1"/>
  <c r="E280896" i="1"/>
  <c r="E280895" i="1"/>
  <c r="E280894" i="1"/>
  <c r="E280893" i="1"/>
  <c r="E280892" i="1"/>
  <c r="E280891" i="1"/>
  <c r="E280890" i="1"/>
  <c r="E280889" i="1"/>
  <c r="E280888" i="1"/>
  <c r="E280887" i="1"/>
  <c r="E280886" i="1"/>
  <c r="E280885" i="1"/>
  <c r="E280884" i="1"/>
  <c r="E280883" i="1"/>
  <c r="E280882" i="1"/>
  <c r="E280881" i="1"/>
  <c r="E280880" i="1"/>
  <c r="E280879" i="1"/>
  <c r="E280878" i="1"/>
  <c r="E280877" i="1"/>
  <c r="E280876" i="1"/>
  <c r="E280875" i="1"/>
  <c r="E280874" i="1"/>
  <c r="E280873" i="1"/>
  <c r="E280872" i="1"/>
  <c r="E280871" i="1"/>
  <c r="E280870" i="1"/>
  <c r="E280869" i="1"/>
  <c r="E280868" i="1"/>
  <c r="E280867" i="1"/>
  <c r="E280866" i="1"/>
  <c r="E280865" i="1"/>
  <c r="E280864" i="1"/>
  <c r="E280863" i="1"/>
  <c r="E280862" i="1"/>
  <c r="E280861" i="1"/>
  <c r="E280860" i="1"/>
  <c r="E280859" i="1"/>
  <c r="E280858" i="1"/>
  <c r="E280857" i="1"/>
  <c r="E280856" i="1"/>
  <c r="E280855" i="1"/>
  <c r="E280854" i="1"/>
  <c r="E280853" i="1"/>
  <c r="E280852" i="1"/>
  <c r="E280851" i="1"/>
  <c r="E280850" i="1"/>
  <c r="E280849" i="1"/>
  <c r="E280848" i="1"/>
  <c r="E280847" i="1"/>
  <c r="E280846" i="1"/>
  <c r="E280845" i="1"/>
  <c r="E280844" i="1"/>
  <c r="E280843" i="1"/>
  <c r="E280842" i="1"/>
  <c r="E280841" i="1"/>
  <c r="E280840" i="1"/>
  <c r="E280839" i="1"/>
  <c r="E280838" i="1"/>
  <c r="E280837" i="1"/>
  <c r="E280836" i="1"/>
  <c r="E280835" i="1"/>
  <c r="E280834" i="1"/>
  <c r="E280833" i="1"/>
  <c r="E280832" i="1"/>
  <c r="E280831" i="1"/>
  <c r="E280830" i="1"/>
  <c r="E280829" i="1"/>
  <c r="E280828" i="1"/>
  <c r="E280827" i="1"/>
  <c r="E280826" i="1"/>
  <c r="E280825" i="1"/>
  <c r="E280824" i="1"/>
  <c r="E280823" i="1"/>
  <c r="E280822" i="1"/>
  <c r="E280821" i="1"/>
  <c r="E280820" i="1"/>
  <c r="E280819" i="1"/>
  <c r="E280818" i="1"/>
  <c r="E280817" i="1"/>
  <c r="E280816" i="1"/>
  <c r="E280815" i="1"/>
  <c r="E280814" i="1"/>
  <c r="E280813" i="1"/>
  <c r="E280812" i="1"/>
  <c r="E280811" i="1"/>
  <c r="E280810" i="1"/>
  <c r="E280809" i="1"/>
  <c r="E280808" i="1"/>
  <c r="E280807" i="1"/>
  <c r="E280806" i="1"/>
  <c r="E280805" i="1"/>
  <c r="E280804" i="1"/>
  <c r="E280803" i="1"/>
  <c r="E280802" i="1"/>
  <c r="E280801" i="1"/>
  <c r="E280800" i="1"/>
  <c r="E280799" i="1"/>
  <c r="E280798" i="1"/>
  <c r="E280797" i="1"/>
  <c r="E280796" i="1"/>
  <c r="E280795" i="1"/>
  <c r="E280794" i="1"/>
  <c r="E280793" i="1"/>
  <c r="E280792" i="1"/>
  <c r="E280791" i="1"/>
  <c r="E280790" i="1"/>
  <c r="E280789" i="1"/>
  <c r="E280788" i="1"/>
  <c r="E280787" i="1"/>
  <c r="E280786" i="1"/>
  <c r="E280785" i="1"/>
  <c r="E280784" i="1"/>
  <c r="E280783" i="1"/>
  <c r="E280782" i="1"/>
  <c r="E280781" i="1"/>
  <c r="E280780" i="1"/>
  <c r="E280779" i="1"/>
  <c r="E280778" i="1"/>
  <c r="E280777" i="1"/>
  <c r="E280776" i="1"/>
  <c r="E280775" i="1"/>
  <c r="E280774" i="1"/>
  <c r="E280773" i="1"/>
  <c r="E280772" i="1"/>
  <c r="E280771" i="1"/>
  <c r="E280770" i="1"/>
  <c r="E280769" i="1"/>
  <c r="E280768" i="1"/>
  <c r="E280767" i="1"/>
  <c r="E280766" i="1"/>
  <c r="E280765" i="1"/>
  <c r="E280764" i="1"/>
  <c r="E280763" i="1"/>
  <c r="E280762" i="1"/>
  <c r="E280761" i="1"/>
  <c r="E280760" i="1"/>
  <c r="E280759" i="1"/>
  <c r="E280758" i="1"/>
  <c r="E280757" i="1"/>
  <c r="E280756" i="1"/>
  <c r="E280755" i="1"/>
  <c r="E280754" i="1"/>
  <c r="E280753" i="1"/>
  <c r="E280752" i="1"/>
  <c r="E280751" i="1"/>
  <c r="E280750" i="1"/>
  <c r="E280749" i="1"/>
  <c r="E280748" i="1"/>
  <c r="E280747" i="1"/>
  <c r="E280746" i="1"/>
  <c r="E280745" i="1"/>
  <c r="E280744" i="1"/>
  <c r="E280743" i="1"/>
  <c r="E280742" i="1"/>
  <c r="E280741" i="1"/>
  <c r="E280740" i="1"/>
  <c r="E280739" i="1"/>
  <c r="E280738" i="1"/>
  <c r="E280737" i="1"/>
  <c r="E280736" i="1"/>
  <c r="E280735" i="1"/>
  <c r="E280734" i="1"/>
  <c r="E280733" i="1"/>
  <c r="E280732" i="1"/>
  <c r="E280731" i="1"/>
  <c r="E280730" i="1"/>
  <c r="E280729" i="1"/>
  <c r="E280728" i="1"/>
  <c r="E280727" i="1"/>
  <c r="E280726" i="1"/>
  <c r="E280725" i="1"/>
  <c r="E280724" i="1"/>
  <c r="E280723" i="1"/>
  <c r="E280722" i="1"/>
  <c r="E280721" i="1"/>
  <c r="E280720" i="1"/>
  <c r="E280719" i="1"/>
  <c r="E280718" i="1"/>
  <c r="E280717" i="1"/>
  <c r="E280716" i="1"/>
  <c r="E280715" i="1"/>
  <c r="E280714" i="1"/>
  <c r="E280713" i="1"/>
  <c r="E280712" i="1"/>
  <c r="E280711" i="1"/>
  <c r="E280710" i="1"/>
  <c r="E280709" i="1"/>
  <c r="E280708" i="1"/>
  <c r="E280707" i="1"/>
  <c r="E280706" i="1"/>
  <c r="E280705" i="1"/>
  <c r="E280704" i="1"/>
  <c r="E280703" i="1"/>
  <c r="E280702" i="1"/>
  <c r="E280701" i="1"/>
  <c r="E280700" i="1"/>
  <c r="E280699" i="1"/>
  <c r="E280698" i="1"/>
  <c r="E280697" i="1"/>
  <c r="E280696" i="1"/>
  <c r="E280695" i="1"/>
  <c r="E280694" i="1"/>
  <c r="E280693" i="1"/>
  <c r="E280692" i="1"/>
  <c r="E280691" i="1"/>
  <c r="E280690" i="1"/>
  <c r="E280689" i="1"/>
  <c r="E280688" i="1"/>
  <c r="E280687" i="1"/>
  <c r="E280686" i="1"/>
  <c r="E280685" i="1"/>
  <c r="E280684" i="1"/>
  <c r="E280683" i="1"/>
  <c r="E280682" i="1"/>
  <c r="E280681" i="1"/>
  <c r="E280680" i="1"/>
  <c r="E280679" i="1"/>
  <c r="E280678" i="1"/>
  <c r="E280677" i="1"/>
  <c r="E280676" i="1"/>
  <c r="E280675" i="1"/>
  <c r="E280674" i="1"/>
  <c r="E280673" i="1"/>
  <c r="E280672" i="1"/>
  <c r="E280671" i="1"/>
  <c r="E280670" i="1"/>
  <c r="E280669" i="1"/>
  <c r="E280668" i="1"/>
  <c r="E280667" i="1"/>
  <c r="E280666" i="1"/>
  <c r="E280665" i="1"/>
  <c r="E280664" i="1"/>
  <c r="E280663" i="1"/>
  <c r="E280662" i="1"/>
  <c r="E280661" i="1"/>
  <c r="E280660" i="1"/>
  <c r="E280659" i="1"/>
  <c r="E280658" i="1"/>
  <c r="E280657" i="1"/>
  <c r="E280656" i="1"/>
  <c r="E280655" i="1"/>
  <c r="E280654" i="1"/>
  <c r="E280653" i="1"/>
  <c r="E280652" i="1"/>
  <c r="E280651" i="1"/>
  <c r="E280650" i="1"/>
  <c r="E280649" i="1"/>
  <c r="E280648" i="1"/>
  <c r="E280647" i="1"/>
  <c r="E280646" i="1"/>
  <c r="E280645" i="1"/>
  <c r="E280644" i="1"/>
  <c r="E280643" i="1"/>
  <c r="E280642" i="1"/>
  <c r="E280641" i="1"/>
  <c r="E280640" i="1"/>
  <c r="E280639" i="1"/>
  <c r="E280638" i="1"/>
  <c r="E280637" i="1"/>
  <c r="E280636" i="1"/>
  <c r="E280635" i="1"/>
  <c r="E280634" i="1"/>
  <c r="E280633" i="1"/>
  <c r="E280632" i="1"/>
  <c r="E280631" i="1"/>
  <c r="E280630" i="1"/>
  <c r="E280629" i="1"/>
  <c r="E280628" i="1"/>
  <c r="E280627" i="1"/>
  <c r="E280626" i="1"/>
  <c r="E280625" i="1"/>
  <c r="E280624" i="1"/>
  <c r="E280623" i="1"/>
  <c r="E280622" i="1"/>
  <c r="E280621" i="1"/>
  <c r="E280620" i="1"/>
  <c r="E280619" i="1"/>
  <c r="E280618" i="1"/>
  <c r="E280617" i="1"/>
  <c r="E280616" i="1"/>
  <c r="E280615" i="1"/>
  <c r="E280614" i="1"/>
  <c r="E280613" i="1"/>
  <c r="E280612" i="1"/>
  <c r="E280611" i="1"/>
  <c r="E280610" i="1"/>
  <c r="E280609" i="1"/>
  <c r="E280608" i="1"/>
  <c r="E280607" i="1"/>
  <c r="E280606" i="1"/>
  <c r="E280605" i="1"/>
  <c r="E280604" i="1"/>
  <c r="E280603" i="1"/>
  <c r="E280602" i="1"/>
  <c r="E280601" i="1"/>
  <c r="E280600" i="1"/>
  <c r="E280599" i="1"/>
  <c r="E280598" i="1"/>
  <c r="E280597" i="1"/>
  <c r="E280596" i="1"/>
  <c r="E280595" i="1"/>
  <c r="E280594" i="1"/>
  <c r="E280593" i="1"/>
  <c r="E280592" i="1"/>
  <c r="E280591" i="1"/>
  <c r="E280590" i="1"/>
  <c r="E280589" i="1"/>
  <c r="E280588" i="1"/>
  <c r="E280587" i="1"/>
  <c r="E280586" i="1"/>
  <c r="E280585" i="1"/>
  <c r="E280584" i="1"/>
  <c r="E280583" i="1"/>
  <c r="E280582" i="1"/>
  <c r="E280581" i="1"/>
  <c r="E280580" i="1"/>
  <c r="E280579" i="1"/>
  <c r="E280578" i="1"/>
  <c r="E280577" i="1"/>
  <c r="E280576" i="1"/>
  <c r="E280575" i="1"/>
  <c r="E280574" i="1"/>
  <c r="E280573" i="1"/>
  <c r="E280572" i="1"/>
  <c r="E280571" i="1"/>
  <c r="E280570" i="1"/>
  <c r="E280569" i="1"/>
  <c r="E280568" i="1"/>
  <c r="E280567" i="1"/>
  <c r="E280566" i="1"/>
  <c r="E280565" i="1"/>
  <c r="E280564" i="1"/>
  <c r="E280563" i="1"/>
  <c r="E280562" i="1"/>
  <c r="E280561" i="1"/>
  <c r="E280560" i="1"/>
  <c r="E280559" i="1"/>
  <c r="E280558" i="1"/>
  <c r="E280557" i="1"/>
  <c r="E280556" i="1"/>
  <c r="E280555" i="1"/>
  <c r="E280554" i="1"/>
  <c r="E280553" i="1"/>
  <c r="E280552" i="1"/>
  <c r="E280551" i="1"/>
  <c r="E280550" i="1"/>
  <c r="E280549" i="1"/>
  <c r="E280548" i="1"/>
  <c r="E280547" i="1"/>
  <c r="E280546" i="1"/>
  <c r="E280545" i="1"/>
  <c r="E280544" i="1"/>
  <c r="E280543" i="1"/>
  <c r="E280542" i="1"/>
  <c r="E280541" i="1"/>
  <c r="E280540" i="1"/>
  <c r="E280539" i="1"/>
  <c r="E280538" i="1"/>
  <c r="E280537" i="1"/>
  <c r="E280536" i="1"/>
  <c r="E280535" i="1"/>
  <c r="E280534" i="1"/>
  <c r="E280533" i="1"/>
  <c r="E280532" i="1"/>
  <c r="E280531" i="1"/>
  <c r="E280530" i="1"/>
  <c r="E280529" i="1"/>
  <c r="E280528" i="1"/>
  <c r="E280527" i="1"/>
  <c r="E280526" i="1"/>
  <c r="E280525" i="1"/>
  <c r="E280524" i="1"/>
  <c r="E280523" i="1"/>
  <c r="E280522" i="1"/>
  <c r="E280521" i="1"/>
  <c r="E280520" i="1"/>
  <c r="E280519" i="1"/>
  <c r="E280518" i="1"/>
  <c r="E280517" i="1"/>
  <c r="E280516" i="1"/>
  <c r="E280515" i="1"/>
  <c r="E280514" i="1"/>
  <c r="E280513" i="1"/>
  <c r="E280512" i="1"/>
  <c r="E280511" i="1"/>
  <c r="E280510" i="1"/>
  <c r="E280509" i="1"/>
  <c r="E280508" i="1"/>
  <c r="E280507" i="1"/>
  <c r="E280506" i="1"/>
  <c r="E280505" i="1"/>
  <c r="E280504" i="1"/>
  <c r="E280503" i="1"/>
  <c r="E280502" i="1"/>
  <c r="E280501" i="1"/>
  <c r="E280500" i="1"/>
  <c r="E280499" i="1"/>
  <c r="E280498" i="1"/>
  <c r="E280497" i="1"/>
  <c r="E280496" i="1"/>
  <c r="E280495" i="1"/>
  <c r="E280494" i="1"/>
  <c r="E280493" i="1"/>
  <c r="E280492" i="1"/>
  <c r="E280491" i="1"/>
  <c r="E280490" i="1"/>
  <c r="E280489" i="1"/>
  <c r="E280488" i="1"/>
  <c r="E280487" i="1"/>
  <c r="E280486" i="1"/>
  <c r="E280485" i="1"/>
  <c r="E280484" i="1"/>
  <c r="E280483" i="1"/>
  <c r="E280482" i="1"/>
  <c r="E280481" i="1"/>
  <c r="E280480" i="1"/>
  <c r="E280479" i="1"/>
  <c r="E280478" i="1"/>
  <c r="E280477" i="1"/>
  <c r="E280476" i="1"/>
  <c r="E280475" i="1"/>
  <c r="E280474" i="1"/>
  <c r="E280473" i="1"/>
  <c r="E280472" i="1"/>
  <c r="E280471" i="1"/>
  <c r="E280470" i="1"/>
  <c r="E280469" i="1"/>
  <c r="E280468" i="1"/>
  <c r="E280467" i="1"/>
  <c r="E280466" i="1"/>
  <c r="E280465" i="1"/>
  <c r="E280464" i="1"/>
  <c r="E280463" i="1"/>
  <c r="E280462" i="1"/>
  <c r="E280461" i="1"/>
  <c r="E280460" i="1"/>
  <c r="E280459" i="1"/>
  <c r="E280458" i="1"/>
  <c r="E280457" i="1"/>
  <c r="E280456" i="1"/>
  <c r="E280455" i="1"/>
  <c r="E280454" i="1"/>
  <c r="E280453" i="1"/>
  <c r="E280452" i="1"/>
  <c r="E280451" i="1"/>
  <c r="E280450" i="1"/>
  <c r="E280449" i="1"/>
  <c r="E280448" i="1"/>
  <c r="E280447" i="1"/>
  <c r="E280446" i="1"/>
  <c r="E280445" i="1"/>
  <c r="E280444" i="1"/>
  <c r="E280443" i="1"/>
  <c r="E280442" i="1"/>
  <c r="E280441" i="1"/>
  <c r="E280440" i="1"/>
  <c r="E280439" i="1"/>
  <c r="E280438" i="1"/>
  <c r="E280437" i="1"/>
  <c r="E280436" i="1"/>
  <c r="E280435" i="1"/>
  <c r="E280434" i="1"/>
  <c r="E280433" i="1"/>
  <c r="E280432" i="1"/>
  <c r="E280431" i="1"/>
  <c r="E280430" i="1"/>
  <c r="E280429" i="1"/>
  <c r="E280428" i="1"/>
  <c r="E280427" i="1"/>
  <c r="E280426" i="1"/>
  <c r="E280425" i="1"/>
  <c r="E280424" i="1"/>
  <c r="E280423" i="1"/>
  <c r="E280422" i="1"/>
  <c r="E280421" i="1"/>
  <c r="E280420" i="1"/>
  <c r="E280419" i="1"/>
  <c r="E280418" i="1"/>
  <c r="E280417" i="1"/>
  <c r="E280416" i="1"/>
  <c r="E280415" i="1"/>
  <c r="E280414" i="1"/>
  <c r="E280413" i="1"/>
  <c r="E280412" i="1"/>
  <c r="E280411" i="1"/>
  <c r="E280410" i="1"/>
  <c r="E280409" i="1"/>
  <c r="E280408" i="1"/>
  <c r="E280407" i="1"/>
  <c r="E280406" i="1"/>
  <c r="E280405" i="1"/>
  <c r="E280404" i="1"/>
  <c r="E280403" i="1"/>
  <c r="E280402" i="1"/>
  <c r="E280401" i="1"/>
  <c r="E280400" i="1"/>
  <c r="E280399" i="1"/>
  <c r="E280398" i="1"/>
  <c r="E280397" i="1"/>
  <c r="E280396" i="1"/>
  <c r="E280395" i="1"/>
  <c r="E280394" i="1"/>
  <c r="E280393" i="1"/>
  <c r="E280392" i="1"/>
  <c r="E280391" i="1"/>
  <c r="E280390" i="1"/>
  <c r="E280389" i="1"/>
  <c r="E280388" i="1"/>
  <c r="E280387" i="1"/>
  <c r="E280386" i="1"/>
  <c r="E280385" i="1"/>
  <c r="E280384" i="1"/>
  <c r="E280383" i="1"/>
  <c r="E280382" i="1"/>
  <c r="E280381" i="1"/>
  <c r="E280380" i="1"/>
  <c r="E280379" i="1"/>
  <c r="E280378" i="1"/>
  <c r="E280377" i="1"/>
  <c r="E280376" i="1"/>
  <c r="E280375" i="1"/>
  <c r="E280374" i="1"/>
  <c r="E280373" i="1"/>
  <c r="E280372" i="1"/>
  <c r="E280371" i="1"/>
  <c r="E280370" i="1"/>
  <c r="E280369" i="1"/>
  <c r="E280368" i="1"/>
  <c r="E280367" i="1"/>
  <c r="E280366" i="1"/>
  <c r="E280365" i="1"/>
  <c r="E280364" i="1"/>
  <c r="E280363" i="1"/>
  <c r="E280362" i="1"/>
  <c r="E280361" i="1"/>
  <c r="E280360" i="1"/>
  <c r="E280359" i="1"/>
  <c r="E280358" i="1"/>
  <c r="E280357" i="1"/>
  <c r="E280356" i="1"/>
  <c r="E280355" i="1"/>
  <c r="E280354" i="1"/>
  <c r="E280353" i="1"/>
  <c r="E280352" i="1"/>
  <c r="E280351" i="1"/>
  <c r="E280350" i="1"/>
  <c r="E280349" i="1"/>
  <c r="E280348" i="1"/>
  <c r="E280347" i="1"/>
  <c r="E280346" i="1"/>
  <c r="E280345" i="1"/>
  <c r="E280344" i="1"/>
  <c r="E280343" i="1"/>
  <c r="E280342" i="1"/>
  <c r="E280341" i="1"/>
  <c r="E280340" i="1"/>
  <c r="E280339" i="1"/>
  <c r="E280338" i="1"/>
  <c r="E280337" i="1"/>
  <c r="E280336" i="1"/>
  <c r="E280335" i="1"/>
  <c r="E280334" i="1"/>
  <c r="E280333" i="1"/>
  <c r="E280332" i="1"/>
  <c r="E280331" i="1"/>
  <c r="E280330" i="1"/>
  <c r="E280329" i="1"/>
  <c r="E280328" i="1"/>
  <c r="E280327" i="1"/>
  <c r="E280326" i="1"/>
  <c r="E280325" i="1"/>
  <c r="E280324" i="1"/>
  <c r="E280323" i="1"/>
  <c r="E280322" i="1"/>
  <c r="E280321" i="1"/>
  <c r="E280320" i="1"/>
  <c r="E280319" i="1"/>
  <c r="E280318" i="1"/>
  <c r="E280317" i="1"/>
  <c r="E280316" i="1"/>
  <c r="E280315" i="1"/>
  <c r="E280314" i="1"/>
  <c r="E280313" i="1"/>
  <c r="E280312" i="1"/>
  <c r="E280311" i="1"/>
  <c r="E280310" i="1"/>
  <c r="E280309" i="1"/>
  <c r="E280308" i="1"/>
  <c r="E280307" i="1"/>
  <c r="E280306" i="1"/>
  <c r="E280305" i="1"/>
  <c r="E280304" i="1"/>
  <c r="E280303" i="1"/>
  <c r="E280302" i="1"/>
  <c r="E280301" i="1"/>
  <c r="E280300" i="1"/>
  <c r="E280299" i="1"/>
  <c r="E280298" i="1"/>
  <c r="E280297" i="1"/>
  <c r="E280296" i="1"/>
  <c r="E280295" i="1"/>
  <c r="E280294" i="1"/>
  <c r="E280293" i="1"/>
  <c r="E280292" i="1"/>
  <c r="E280291" i="1"/>
  <c r="E280290" i="1"/>
  <c r="E280289" i="1"/>
  <c r="E280288" i="1"/>
  <c r="E280287" i="1"/>
  <c r="E280286" i="1"/>
  <c r="E280285" i="1"/>
  <c r="E280284" i="1"/>
  <c r="E280283" i="1"/>
  <c r="E280282" i="1"/>
  <c r="E280281" i="1"/>
  <c r="E280280" i="1"/>
  <c r="E280279" i="1"/>
  <c r="E280278" i="1"/>
  <c r="E280277" i="1"/>
  <c r="E280276" i="1"/>
  <c r="E280275" i="1"/>
  <c r="E280274" i="1"/>
  <c r="E280273" i="1"/>
  <c r="E280272" i="1"/>
  <c r="E280271" i="1"/>
  <c r="E280270" i="1"/>
  <c r="E280269" i="1"/>
  <c r="E280268" i="1"/>
  <c r="E280267" i="1"/>
  <c r="E280266" i="1"/>
  <c r="E280265" i="1"/>
  <c r="E280264" i="1"/>
  <c r="E280263" i="1"/>
  <c r="E280262" i="1"/>
  <c r="E280261" i="1"/>
  <c r="E280260" i="1"/>
  <c r="E280259" i="1"/>
  <c r="E280258" i="1"/>
  <c r="E280257" i="1"/>
  <c r="E280256" i="1"/>
  <c r="E280255" i="1"/>
  <c r="E280254" i="1"/>
  <c r="E280253" i="1"/>
  <c r="E280252" i="1"/>
  <c r="E280251" i="1"/>
  <c r="E280250" i="1"/>
  <c r="E280249" i="1"/>
  <c r="E280248" i="1"/>
  <c r="E280247" i="1"/>
  <c r="E280246" i="1"/>
  <c r="E280245" i="1"/>
  <c r="E280244" i="1"/>
  <c r="E280243" i="1"/>
  <c r="E280242" i="1"/>
  <c r="E280241" i="1"/>
  <c r="E280240" i="1"/>
  <c r="E280239" i="1"/>
  <c r="E280238" i="1"/>
  <c r="E280237" i="1"/>
  <c r="E280236" i="1"/>
  <c r="E280235" i="1"/>
  <c r="E280234" i="1"/>
  <c r="E280233" i="1"/>
  <c r="E280232" i="1"/>
  <c r="E280231" i="1"/>
  <c r="E280230" i="1"/>
  <c r="E280229" i="1"/>
  <c r="E280228" i="1"/>
  <c r="E280227" i="1"/>
  <c r="E280226" i="1"/>
  <c r="E280225" i="1"/>
  <c r="E280224" i="1"/>
  <c r="E280223" i="1"/>
  <c r="E280222" i="1"/>
  <c r="E280221" i="1"/>
  <c r="E280220" i="1"/>
  <c r="E280219" i="1"/>
  <c r="E280218" i="1"/>
  <c r="E280217" i="1"/>
  <c r="E280216" i="1"/>
  <c r="E280215" i="1"/>
  <c r="E280214" i="1"/>
  <c r="E280213" i="1"/>
  <c r="E280212" i="1"/>
  <c r="E280211" i="1"/>
  <c r="E280210" i="1"/>
  <c r="E280209" i="1"/>
  <c r="E280208" i="1"/>
  <c r="E280207" i="1"/>
  <c r="E280206" i="1"/>
  <c r="E280205" i="1"/>
  <c r="E280204" i="1"/>
  <c r="E280203" i="1"/>
  <c r="E280202" i="1"/>
  <c r="E280201" i="1"/>
  <c r="E280200" i="1"/>
  <c r="E280199" i="1"/>
  <c r="E280198" i="1"/>
  <c r="E280197" i="1"/>
  <c r="E280196" i="1"/>
  <c r="E280195" i="1"/>
  <c r="E280194" i="1"/>
  <c r="E280193" i="1"/>
  <c r="E280192" i="1"/>
  <c r="E280191" i="1"/>
  <c r="E280190" i="1"/>
  <c r="E280189" i="1"/>
  <c r="E280188" i="1"/>
  <c r="E280187" i="1"/>
  <c r="E280186" i="1"/>
  <c r="E280185" i="1"/>
  <c r="E280184" i="1"/>
  <c r="E280183" i="1"/>
  <c r="E280182" i="1"/>
  <c r="E280181" i="1"/>
  <c r="E280180" i="1"/>
  <c r="E280179" i="1"/>
  <c r="E280178" i="1"/>
  <c r="E280177" i="1"/>
  <c r="E280176" i="1"/>
  <c r="E280175" i="1"/>
  <c r="E280174" i="1"/>
  <c r="E280173" i="1"/>
  <c r="E280172" i="1"/>
  <c r="E280171" i="1"/>
  <c r="E280170" i="1"/>
  <c r="E280169" i="1"/>
  <c r="E280168" i="1"/>
  <c r="E280167" i="1"/>
  <c r="E280166" i="1"/>
  <c r="E280165" i="1"/>
  <c r="E280164" i="1"/>
  <c r="E280163" i="1"/>
  <c r="E280162" i="1"/>
  <c r="E280161" i="1"/>
  <c r="E280160" i="1"/>
  <c r="E280159" i="1"/>
  <c r="E280158" i="1"/>
  <c r="E280157" i="1"/>
  <c r="E280156" i="1"/>
  <c r="E280155" i="1"/>
  <c r="E280154" i="1"/>
  <c r="E280153" i="1"/>
  <c r="E280152" i="1"/>
  <c r="E280151" i="1"/>
  <c r="E280150" i="1"/>
  <c r="E280149" i="1"/>
  <c r="E280148" i="1"/>
  <c r="E280147" i="1"/>
  <c r="E280146" i="1"/>
  <c r="E280145" i="1"/>
  <c r="E280144" i="1"/>
  <c r="E280143" i="1"/>
  <c r="E280142" i="1"/>
  <c r="E280141" i="1"/>
  <c r="E280140" i="1"/>
  <c r="E280139" i="1"/>
  <c r="E280138" i="1"/>
  <c r="E280137" i="1"/>
  <c r="E280136" i="1"/>
  <c r="E280135" i="1"/>
  <c r="E280134" i="1"/>
  <c r="E280133" i="1"/>
  <c r="E280132" i="1"/>
  <c r="E280131" i="1"/>
  <c r="E280130" i="1"/>
  <c r="E280129" i="1"/>
  <c r="E280128" i="1"/>
  <c r="E280127" i="1"/>
  <c r="E280126" i="1"/>
  <c r="E280125" i="1"/>
  <c r="E280124" i="1"/>
  <c r="E280123" i="1"/>
  <c r="E280122" i="1"/>
  <c r="E280121" i="1"/>
  <c r="E280120" i="1"/>
  <c r="E280119" i="1"/>
  <c r="E280118" i="1"/>
  <c r="E280117" i="1"/>
  <c r="E280116" i="1"/>
  <c r="E280115" i="1"/>
  <c r="E280114" i="1"/>
  <c r="E280113" i="1"/>
  <c r="E280112" i="1"/>
  <c r="E280111" i="1"/>
  <c r="E280110" i="1"/>
  <c r="E280109" i="1"/>
  <c r="E280108" i="1"/>
  <c r="E280107" i="1"/>
  <c r="E280106" i="1"/>
  <c r="E280105" i="1"/>
  <c r="E280104" i="1"/>
  <c r="E280103" i="1"/>
  <c r="E280102" i="1"/>
  <c r="E280101" i="1"/>
  <c r="E280100" i="1"/>
  <c r="E280099" i="1"/>
  <c r="E280098" i="1"/>
  <c r="E280097" i="1"/>
  <c r="E280096" i="1"/>
  <c r="E280095" i="1"/>
  <c r="E280094" i="1"/>
  <c r="E280093" i="1"/>
  <c r="E280092" i="1"/>
  <c r="E280091" i="1"/>
  <c r="E280090" i="1"/>
  <c r="E280089" i="1"/>
  <c r="E280088" i="1"/>
  <c r="E280087" i="1"/>
  <c r="E280086" i="1"/>
  <c r="E280085" i="1"/>
  <c r="E280084" i="1"/>
  <c r="E280083" i="1"/>
  <c r="E280082" i="1"/>
  <c r="E280081" i="1"/>
  <c r="E280080" i="1"/>
  <c r="E280079" i="1"/>
  <c r="E280078" i="1"/>
  <c r="E280077" i="1"/>
  <c r="E280076" i="1"/>
  <c r="E280075" i="1"/>
  <c r="E280074" i="1"/>
  <c r="E280073" i="1"/>
  <c r="E280072" i="1"/>
  <c r="E280071" i="1"/>
  <c r="E280070" i="1"/>
  <c r="E280069" i="1"/>
  <c r="E280068" i="1"/>
  <c r="E280067" i="1"/>
  <c r="E280066" i="1"/>
  <c r="E280065" i="1"/>
  <c r="E280064" i="1"/>
  <c r="E280063" i="1"/>
  <c r="E280062" i="1"/>
  <c r="E280061" i="1"/>
  <c r="E280060" i="1"/>
  <c r="E280059" i="1"/>
  <c r="E280058" i="1"/>
  <c r="E280057" i="1"/>
  <c r="E280056" i="1"/>
  <c r="E280055" i="1"/>
  <c r="E280054" i="1"/>
  <c r="E280053" i="1"/>
  <c r="E280052" i="1"/>
  <c r="E280051" i="1"/>
  <c r="E280050" i="1"/>
  <c r="E280049" i="1"/>
  <c r="E280048" i="1"/>
  <c r="E280047" i="1"/>
  <c r="E280046" i="1"/>
  <c r="E280045" i="1"/>
  <c r="E280044" i="1"/>
  <c r="E280043" i="1"/>
  <c r="E280042" i="1"/>
  <c r="E280041" i="1"/>
  <c r="E280040" i="1"/>
  <c r="E280039" i="1"/>
  <c r="E280038" i="1"/>
  <c r="E280037" i="1"/>
  <c r="E280036" i="1"/>
  <c r="E280035" i="1"/>
  <c r="E280034" i="1"/>
  <c r="E280033" i="1"/>
  <c r="E280032" i="1"/>
  <c r="E280031" i="1"/>
  <c r="E280030" i="1"/>
  <c r="E280029" i="1"/>
  <c r="E280028" i="1"/>
  <c r="E280027" i="1"/>
  <c r="E280026" i="1"/>
  <c r="E280025" i="1"/>
  <c r="E280024" i="1"/>
  <c r="E280023" i="1"/>
  <c r="E280022" i="1"/>
  <c r="E280021" i="1"/>
  <c r="E280020" i="1"/>
  <c r="E280019" i="1"/>
  <c r="E280018" i="1"/>
  <c r="E280017" i="1"/>
  <c r="E280016" i="1"/>
  <c r="E280015" i="1"/>
  <c r="E280014" i="1"/>
  <c r="E280013" i="1"/>
  <c r="E280012" i="1"/>
  <c r="E280011" i="1"/>
  <c r="E280010" i="1"/>
  <c r="E280009" i="1"/>
  <c r="E280008" i="1"/>
  <c r="E280007" i="1"/>
  <c r="E280006" i="1"/>
  <c r="E280005" i="1"/>
  <c r="E280004" i="1"/>
  <c r="E280003" i="1"/>
  <c r="E280002" i="1"/>
  <c r="E280001" i="1"/>
  <c r="E280000" i="1"/>
  <c r="E279999" i="1"/>
  <c r="E279998" i="1"/>
  <c r="E279997" i="1"/>
  <c r="E279996" i="1"/>
  <c r="E279995" i="1"/>
  <c r="E279994" i="1"/>
  <c r="E279993" i="1"/>
  <c r="E279992" i="1"/>
  <c r="E279991" i="1"/>
  <c r="E279990" i="1"/>
  <c r="E279989" i="1"/>
  <c r="E279988" i="1"/>
  <c r="E279987" i="1"/>
  <c r="E279986" i="1"/>
  <c r="E279985" i="1"/>
  <c r="E279984" i="1"/>
  <c r="E279983" i="1"/>
  <c r="E279982" i="1"/>
  <c r="E279981" i="1"/>
  <c r="E279980" i="1"/>
  <c r="E279979" i="1"/>
  <c r="E279978" i="1"/>
  <c r="E279977" i="1"/>
  <c r="E279976" i="1"/>
  <c r="E279975" i="1"/>
  <c r="E279974" i="1"/>
  <c r="E279973" i="1"/>
  <c r="E279972" i="1"/>
  <c r="E279971" i="1"/>
  <c r="E279970" i="1"/>
  <c r="E279969" i="1"/>
  <c r="E279968" i="1"/>
  <c r="E279967" i="1"/>
  <c r="E279966" i="1"/>
  <c r="E279965" i="1"/>
  <c r="E279964" i="1"/>
  <c r="E279963" i="1"/>
  <c r="E279962" i="1"/>
  <c r="E279961" i="1"/>
  <c r="E279960" i="1"/>
  <c r="E279959" i="1"/>
  <c r="E279958" i="1"/>
  <c r="E279957" i="1"/>
  <c r="E279956" i="1"/>
  <c r="E279955" i="1"/>
  <c r="E279954" i="1"/>
  <c r="E279953" i="1"/>
  <c r="E279952" i="1"/>
  <c r="E279951" i="1"/>
  <c r="E279950" i="1"/>
  <c r="E279949" i="1"/>
  <c r="E279948" i="1"/>
  <c r="E279947" i="1"/>
  <c r="E279946" i="1"/>
  <c r="E279945" i="1"/>
  <c r="E279944" i="1"/>
  <c r="E279943" i="1"/>
  <c r="E279942" i="1"/>
  <c r="E279941" i="1"/>
  <c r="E279940" i="1"/>
  <c r="E279939" i="1"/>
  <c r="E279938" i="1"/>
  <c r="E279937" i="1"/>
  <c r="E279936" i="1"/>
  <c r="E279935" i="1"/>
  <c r="E279934" i="1"/>
  <c r="E279933" i="1"/>
  <c r="E279932" i="1"/>
  <c r="E279931" i="1"/>
  <c r="E279930" i="1"/>
  <c r="E279929" i="1"/>
  <c r="E279928" i="1"/>
  <c r="E279927" i="1"/>
  <c r="E279926" i="1"/>
  <c r="E279925" i="1"/>
  <c r="E279924" i="1"/>
  <c r="E279923" i="1"/>
  <c r="E279922" i="1"/>
  <c r="E279921" i="1"/>
  <c r="E279920" i="1"/>
  <c r="E279919" i="1"/>
  <c r="E279918" i="1"/>
  <c r="E279917" i="1"/>
  <c r="E279916" i="1"/>
  <c r="E279915" i="1"/>
  <c r="E279914" i="1"/>
  <c r="E279913" i="1"/>
  <c r="E279912" i="1"/>
  <c r="E279911" i="1"/>
  <c r="E279910" i="1"/>
  <c r="E279909" i="1"/>
  <c r="E279908" i="1"/>
  <c r="E279907" i="1"/>
  <c r="E279906" i="1"/>
  <c r="E279905" i="1"/>
  <c r="E279904" i="1"/>
  <c r="E279903" i="1"/>
  <c r="E279902" i="1"/>
  <c r="E279901" i="1"/>
  <c r="E279900" i="1"/>
  <c r="E279899" i="1"/>
  <c r="E279898" i="1"/>
  <c r="E279897" i="1"/>
  <c r="E279896" i="1"/>
  <c r="E279895" i="1"/>
  <c r="E279894" i="1"/>
  <c r="E279893" i="1"/>
  <c r="E279892" i="1"/>
  <c r="E279891" i="1"/>
  <c r="E279890" i="1"/>
  <c r="E279889" i="1"/>
  <c r="E279888" i="1"/>
  <c r="E279887" i="1"/>
  <c r="E279886" i="1"/>
  <c r="E279885" i="1"/>
  <c r="E279884" i="1"/>
  <c r="E279883" i="1"/>
  <c r="E279882" i="1"/>
  <c r="E279881" i="1"/>
  <c r="E279880" i="1"/>
  <c r="E279879" i="1"/>
  <c r="E279878" i="1"/>
  <c r="E279877" i="1"/>
  <c r="E279876" i="1"/>
  <c r="E279875" i="1"/>
  <c r="E279874" i="1"/>
  <c r="E279873" i="1"/>
  <c r="E279872" i="1"/>
  <c r="E279871" i="1"/>
  <c r="E279870" i="1"/>
  <c r="E279869" i="1"/>
  <c r="E279868" i="1"/>
  <c r="E279867" i="1"/>
  <c r="E279866" i="1"/>
  <c r="E279865" i="1"/>
  <c r="E279864" i="1"/>
  <c r="E279863" i="1"/>
  <c r="E279862" i="1"/>
  <c r="E279861" i="1"/>
  <c r="E279860" i="1"/>
  <c r="E279859" i="1"/>
  <c r="E279858" i="1"/>
  <c r="E279857" i="1"/>
  <c r="E279856" i="1"/>
  <c r="E279855" i="1"/>
  <c r="E279854" i="1"/>
  <c r="E279853" i="1"/>
  <c r="E279852" i="1"/>
  <c r="E279851" i="1"/>
  <c r="E279850" i="1"/>
  <c r="E279849" i="1"/>
  <c r="E279848" i="1"/>
  <c r="E279847" i="1"/>
  <c r="E279846" i="1"/>
  <c r="E279845" i="1"/>
  <c r="E279844" i="1"/>
  <c r="E279843" i="1"/>
  <c r="E279842" i="1"/>
  <c r="E279841" i="1"/>
  <c r="E279840" i="1"/>
  <c r="E279839" i="1"/>
  <c r="E279838" i="1"/>
  <c r="E279837" i="1"/>
  <c r="E279836" i="1"/>
  <c r="E279835" i="1"/>
  <c r="E279834" i="1"/>
  <c r="E279833" i="1"/>
  <c r="E279832" i="1"/>
  <c r="E279831" i="1"/>
  <c r="E279830" i="1"/>
  <c r="E279829" i="1"/>
  <c r="E279828" i="1"/>
  <c r="E279827" i="1"/>
  <c r="E279826" i="1"/>
  <c r="E279825" i="1"/>
  <c r="E279824" i="1"/>
  <c r="E279823" i="1"/>
  <c r="E279822" i="1"/>
  <c r="E279821" i="1"/>
  <c r="E279820" i="1"/>
  <c r="E279819" i="1"/>
  <c r="E279818" i="1"/>
  <c r="E279817" i="1"/>
  <c r="E279816" i="1"/>
  <c r="E279815" i="1"/>
  <c r="E279814" i="1"/>
  <c r="E279813" i="1"/>
  <c r="E279812" i="1"/>
  <c r="E279811" i="1"/>
  <c r="E279810" i="1"/>
  <c r="E279809" i="1"/>
  <c r="E279808" i="1"/>
  <c r="E279807" i="1"/>
  <c r="E279806" i="1"/>
  <c r="E279805" i="1"/>
  <c r="E279804" i="1"/>
  <c r="E279803" i="1"/>
  <c r="E279802" i="1"/>
  <c r="E279801" i="1"/>
  <c r="E279800" i="1"/>
  <c r="E279799" i="1"/>
  <c r="E279798" i="1"/>
  <c r="E279797" i="1"/>
  <c r="E279796" i="1"/>
  <c r="E279795" i="1"/>
  <c r="E279794" i="1"/>
  <c r="E279793" i="1"/>
  <c r="E279792" i="1"/>
  <c r="E279791" i="1"/>
  <c r="E279790" i="1"/>
  <c r="E279789" i="1"/>
  <c r="E279788" i="1"/>
  <c r="E279787" i="1"/>
  <c r="E279786" i="1"/>
  <c r="E279785" i="1"/>
  <c r="E279784" i="1"/>
  <c r="E279783" i="1"/>
  <c r="E279782" i="1"/>
  <c r="E279781" i="1"/>
  <c r="E279780" i="1"/>
  <c r="E279779" i="1"/>
  <c r="E279778" i="1"/>
  <c r="E279777" i="1"/>
  <c r="E279776" i="1"/>
  <c r="E279775" i="1"/>
  <c r="E279774" i="1"/>
  <c r="E279773" i="1"/>
  <c r="E279772" i="1"/>
  <c r="E279771" i="1"/>
  <c r="E279770" i="1"/>
  <c r="E279769" i="1"/>
  <c r="E279768" i="1"/>
  <c r="E279767" i="1"/>
  <c r="E279766" i="1"/>
  <c r="E279765" i="1"/>
  <c r="E279764" i="1"/>
  <c r="E279763" i="1"/>
  <c r="E279762" i="1"/>
  <c r="E279761" i="1"/>
  <c r="E279760" i="1"/>
  <c r="E279759" i="1"/>
  <c r="E279758" i="1"/>
  <c r="E279757" i="1"/>
  <c r="E279756" i="1"/>
  <c r="E279755" i="1"/>
  <c r="E279754" i="1"/>
  <c r="E279753" i="1"/>
  <c r="E279752" i="1"/>
  <c r="E279751" i="1"/>
  <c r="E279750" i="1"/>
  <c r="E279749" i="1"/>
  <c r="E279748" i="1"/>
  <c r="E279747" i="1"/>
  <c r="E279746" i="1"/>
  <c r="E279745" i="1"/>
  <c r="E279744" i="1"/>
  <c r="E279743" i="1"/>
  <c r="E279742" i="1"/>
  <c r="E279741" i="1"/>
  <c r="E279740" i="1"/>
  <c r="E279739" i="1"/>
  <c r="E279738" i="1"/>
  <c r="E279737" i="1"/>
  <c r="E279736" i="1"/>
  <c r="E279735" i="1"/>
  <c r="E279734" i="1"/>
  <c r="E279733" i="1"/>
  <c r="E279732" i="1"/>
  <c r="E279731" i="1"/>
  <c r="E279730" i="1"/>
  <c r="E279729" i="1"/>
  <c r="E279728" i="1"/>
  <c r="E279727" i="1"/>
  <c r="E279726" i="1"/>
  <c r="E279725" i="1"/>
  <c r="E279724" i="1"/>
  <c r="E279723" i="1"/>
  <c r="E279722" i="1"/>
  <c r="E279721" i="1"/>
  <c r="E279720" i="1"/>
  <c r="E279719" i="1"/>
  <c r="E279718" i="1"/>
  <c r="E279717" i="1"/>
  <c r="E279716" i="1"/>
  <c r="E279715" i="1"/>
  <c r="E279714" i="1"/>
  <c r="E279713" i="1"/>
  <c r="E279712" i="1"/>
  <c r="E279711" i="1"/>
  <c r="E279710" i="1"/>
  <c r="E279709" i="1"/>
  <c r="E279708" i="1"/>
  <c r="E279707" i="1"/>
  <c r="E279706" i="1"/>
  <c r="E279705" i="1"/>
  <c r="E279704" i="1"/>
  <c r="E279703" i="1"/>
  <c r="E279702" i="1"/>
  <c r="E279701" i="1"/>
  <c r="E279700" i="1"/>
  <c r="E279699" i="1"/>
  <c r="E279698" i="1"/>
  <c r="E279697" i="1"/>
  <c r="E279696" i="1"/>
  <c r="E279695" i="1"/>
  <c r="E279694" i="1"/>
  <c r="E279693" i="1"/>
  <c r="E279692" i="1"/>
  <c r="E279691" i="1"/>
  <c r="E279690" i="1"/>
  <c r="E279689" i="1"/>
  <c r="E279688" i="1"/>
  <c r="E279687" i="1"/>
  <c r="E279686" i="1"/>
  <c r="E279685" i="1"/>
  <c r="E279684" i="1"/>
  <c r="E279683" i="1"/>
  <c r="E279682" i="1"/>
  <c r="E279681" i="1"/>
  <c r="E279680" i="1"/>
  <c r="E279679" i="1"/>
  <c r="E279678" i="1"/>
  <c r="E279677" i="1"/>
  <c r="E279676" i="1"/>
  <c r="E279675" i="1"/>
  <c r="E279674" i="1"/>
  <c r="E279673" i="1"/>
  <c r="E279672" i="1"/>
  <c r="E279671" i="1"/>
  <c r="E279670" i="1"/>
  <c r="E279669" i="1"/>
  <c r="E279668" i="1"/>
  <c r="E279667" i="1"/>
  <c r="E279666" i="1"/>
  <c r="E279665" i="1"/>
  <c r="E279664" i="1"/>
  <c r="E279663" i="1"/>
  <c r="E279662" i="1"/>
  <c r="E279661" i="1"/>
  <c r="E279660" i="1"/>
  <c r="E279659" i="1"/>
  <c r="E279658" i="1"/>
  <c r="E279657" i="1"/>
  <c r="E279656" i="1"/>
  <c r="E279655" i="1"/>
  <c r="E279654" i="1"/>
  <c r="E279653" i="1"/>
  <c r="E279652" i="1"/>
  <c r="E279651" i="1"/>
  <c r="E279650" i="1"/>
  <c r="E279649" i="1"/>
  <c r="E279648" i="1"/>
  <c r="E279647" i="1"/>
  <c r="E279646" i="1"/>
  <c r="E279645" i="1"/>
  <c r="E279644" i="1"/>
  <c r="E279643" i="1"/>
  <c r="E279642" i="1"/>
  <c r="E279641" i="1"/>
  <c r="E279640" i="1"/>
  <c r="E279639" i="1"/>
  <c r="E279638" i="1"/>
  <c r="E279637" i="1"/>
  <c r="E279636" i="1"/>
  <c r="E279635" i="1"/>
  <c r="E279634" i="1"/>
  <c r="E279633" i="1"/>
  <c r="E279632" i="1"/>
  <c r="E279631" i="1"/>
  <c r="E279630" i="1"/>
  <c r="E279629" i="1"/>
  <c r="E279628" i="1"/>
  <c r="E279627" i="1"/>
  <c r="E279626" i="1"/>
  <c r="E279625" i="1"/>
  <c r="E279624" i="1"/>
  <c r="E279623" i="1"/>
  <c r="E279622" i="1"/>
  <c r="E279621" i="1"/>
  <c r="E279620" i="1"/>
  <c r="E279619" i="1"/>
  <c r="E279618" i="1"/>
  <c r="E279617" i="1"/>
  <c r="E279616" i="1"/>
  <c r="E279615" i="1"/>
  <c r="E279614" i="1"/>
  <c r="E279613" i="1"/>
  <c r="E279612" i="1"/>
  <c r="E279611" i="1"/>
  <c r="E279610" i="1"/>
  <c r="E279609" i="1"/>
  <c r="E279608" i="1"/>
  <c r="E279607" i="1"/>
  <c r="E279606" i="1"/>
  <c r="E279605" i="1"/>
  <c r="E279604" i="1"/>
  <c r="E279603" i="1"/>
  <c r="E279602" i="1"/>
  <c r="E279601" i="1"/>
  <c r="E279600" i="1"/>
  <c r="E279599" i="1"/>
  <c r="E279598" i="1"/>
  <c r="E279597" i="1"/>
  <c r="E279596" i="1"/>
  <c r="E279595" i="1"/>
  <c r="E279594" i="1"/>
  <c r="E279593" i="1"/>
  <c r="E279592" i="1"/>
  <c r="E279591" i="1"/>
  <c r="E279590" i="1"/>
  <c r="E279589" i="1"/>
  <c r="E279588" i="1"/>
  <c r="E279587" i="1"/>
  <c r="E279586" i="1"/>
  <c r="E279585" i="1"/>
  <c r="E279584" i="1"/>
  <c r="E279583" i="1"/>
  <c r="E279582" i="1"/>
  <c r="E279581" i="1"/>
  <c r="E279580" i="1"/>
  <c r="E279579" i="1"/>
  <c r="E279578" i="1"/>
  <c r="E279577" i="1"/>
  <c r="E279576" i="1"/>
  <c r="E279575" i="1"/>
  <c r="E279574" i="1"/>
  <c r="E279573" i="1"/>
  <c r="E279572" i="1"/>
  <c r="E279571" i="1"/>
  <c r="E279570" i="1"/>
  <c r="E279569" i="1"/>
  <c r="E279568" i="1"/>
  <c r="E279567" i="1"/>
  <c r="E279566" i="1"/>
  <c r="E279565" i="1"/>
  <c r="E279564" i="1"/>
  <c r="E279563" i="1"/>
  <c r="E279562" i="1"/>
  <c r="E279561" i="1"/>
  <c r="E279560" i="1"/>
  <c r="E279559" i="1"/>
  <c r="E279558" i="1"/>
  <c r="E279557" i="1"/>
  <c r="E279556" i="1"/>
  <c r="E279555" i="1"/>
  <c r="E279554" i="1"/>
  <c r="E279553" i="1"/>
  <c r="E279552" i="1"/>
  <c r="E279551" i="1"/>
  <c r="E279550" i="1"/>
  <c r="E279549" i="1"/>
  <c r="E279548" i="1"/>
  <c r="E279547" i="1"/>
  <c r="E279546" i="1"/>
  <c r="E279545" i="1"/>
  <c r="E279544" i="1"/>
  <c r="E279543" i="1"/>
  <c r="E279542" i="1"/>
  <c r="E279541" i="1"/>
  <c r="E279540" i="1"/>
  <c r="E279539" i="1"/>
  <c r="E279538" i="1"/>
  <c r="E279537" i="1"/>
  <c r="E279536" i="1"/>
  <c r="E279535" i="1"/>
  <c r="E279534" i="1"/>
  <c r="E279533" i="1"/>
  <c r="E279532" i="1"/>
  <c r="E279531" i="1"/>
  <c r="E279530" i="1"/>
  <c r="E279529" i="1"/>
  <c r="E279528" i="1"/>
  <c r="E279527" i="1"/>
  <c r="E279526" i="1"/>
  <c r="E279525" i="1"/>
  <c r="E279524" i="1"/>
  <c r="E279523" i="1"/>
  <c r="E279522" i="1"/>
  <c r="E279521" i="1"/>
  <c r="E279520" i="1"/>
  <c r="E279519" i="1"/>
  <c r="E279518" i="1"/>
  <c r="E279517" i="1"/>
  <c r="E279516" i="1"/>
  <c r="E279515" i="1"/>
  <c r="E279514" i="1"/>
  <c r="E279513" i="1"/>
  <c r="E279512" i="1"/>
  <c r="E279511" i="1"/>
  <c r="E279510" i="1"/>
  <c r="E279509" i="1"/>
  <c r="E279508" i="1"/>
  <c r="E279507" i="1"/>
  <c r="E279506" i="1"/>
  <c r="E279505" i="1"/>
  <c r="E279504" i="1"/>
  <c r="E279503" i="1"/>
  <c r="E279502" i="1"/>
  <c r="E279501" i="1"/>
  <c r="E279500" i="1"/>
  <c r="E279499" i="1"/>
  <c r="E279498" i="1"/>
  <c r="E279497" i="1"/>
  <c r="E279496" i="1"/>
  <c r="E279495" i="1"/>
  <c r="E279494" i="1"/>
  <c r="E279493" i="1"/>
  <c r="E279492" i="1"/>
  <c r="E279491" i="1"/>
  <c r="E279490" i="1"/>
  <c r="E279489" i="1"/>
  <c r="E279488" i="1"/>
  <c r="E279487" i="1"/>
  <c r="E279486" i="1"/>
  <c r="E279485" i="1"/>
  <c r="E279484" i="1"/>
  <c r="E279483" i="1"/>
  <c r="E279482" i="1"/>
  <c r="E279481" i="1"/>
  <c r="E279480" i="1"/>
  <c r="E279479" i="1"/>
  <c r="E279478" i="1"/>
  <c r="E279477" i="1"/>
  <c r="E279476" i="1"/>
  <c r="E279475" i="1"/>
  <c r="E279474" i="1"/>
  <c r="E279473" i="1"/>
  <c r="E279472" i="1"/>
  <c r="E279471" i="1"/>
  <c r="E279470" i="1"/>
  <c r="E279469" i="1"/>
  <c r="E279468" i="1"/>
  <c r="E279467" i="1"/>
  <c r="E279466" i="1"/>
  <c r="E279465" i="1"/>
  <c r="E279464" i="1"/>
  <c r="E279463" i="1"/>
  <c r="E279462" i="1"/>
  <c r="E279461" i="1"/>
  <c r="E279460" i="1"/>
  <c r="E279459" i="1"/>
  <c r="E279458" i="1"/>
  <c r="E279457" i="1"/>
  <c r="E279456" i="1"/>
  <c r="E279455" i="1"/>
  <c r="E279454" i="1"/>
  <c r="E279453" i="1"/>
  <c r="E279452" i="1"/>
  <c r="E279451" i="1"/>
  <c r="E279450" i="1"/>
  <c r="E279449" i="1"/>
  <c r="E279448" i="1"/>
  <c r="E279447" i="1"/>
  <c r="E279446" i="1"/>
  <c r="E279445" i="1"/>
  <c r="E279444" i="1"/>
  <c r="E279443" i="1"/>
  <c r="E279442" i="1"/>
  <c r="E279441" i="1"/>
  <c r="E279440" i="1"/>
  <c r="E279439" i="1"/>
  <c r="E279438" i="1"/>
  <c r="E279437" i="1"/>
  <c r="E279436" i="1"/>
  <c r="E279435" i="1"/>
  <c r="E279434" i="1"/>
  <c r="E279433" i="1"/>
  <c r="E279432" i="1"/>
  <c r="E279431" i="1"/>
  <c r="E279430" i="1"/>
  <c r="E279429" i="1"/>
  <c r="E279428" i="1"/>
  <c r="E279427" i="1"/>
  <c r="E279426" i="1"/>
  <c r="E279425" i="1"/>
  <c r="E279424" i="1"/>
  <c r="E279423" i="1"/>
  <c r="E279422" i="1"/>
  <c r="E279421" i="1"/>
  <c r="E279420" i="1"/>
  <c r="E279419" i="1"/>
  <c r="E279418" i="1"/>
  <c r="E279417" i="1"/>
  <c r="E279416" i="1"/>
  <c r="E279415" i="1"/>
  <c r="E279414" i="1"/>
  <c r="E279413" i="1"/>
  <c r="E279412" i="1"/>
  <c r="E279411" i="1"/>
  <c r="E279410" i="1"/>
  <c r="E279409" i="1"/>
  <c r="E279408" i="1"/>
  <c r="E279407" i="1"/>
  <c r="E279406" i="1"/>
  <c r="E279405" i="1"/>
  <c r="E279404" i="1"/>
  <c r="E279403" i="1"/>
  <c r="E279402" i="1"/>
  <c r="E279401" i="1"/>
  <c r="E279400" i="1"/>
  <c r="E279399" i="1"/>
  <c r="E279398" i="1"/>
  <c r="E279397" i="1"/>
  <c r="E279396" i="1"/>
  <c r="E279395" i="1"/>
  <c r="E279394" i="1"/>
  <c r="E279393" i="1"/>
  <c r="E279392" i="1"/>
  <c r="E279391" i="1"/>
  <c r="E279390" i="1"/>
  <c r="E279389" i="1"/>
  <c r="E279388" i="1"/>
  <c r="E279387" i="1"/>
  <c r="E279386" i="1"/>
  <c r="E279385" i="1"/>
  <c r="E279384" i="1"/>
  <c r="E279383" i="1"/>
  <c r="E279382" i="1"/>
  <c r="E279381" i="1"/>
  <c r="E279380" i="1"/>
  <c r="E279379" i="1"/>
  <c r="E279378" i="1"/>
  <c r="E279377" i="1"/>
  <c r="E279376" i="1"/>
  <c r="E279375" i="1"/>
  <c r="E279374" i="1"/>
  <c r="E279373" i="1"/>
  <c r="E279372" i="1"/>
  <c r="E279371" i="1"/>
  <c r="E279370" i="1"/>
  <c r="E279369" i="1"/>
  <c r="E279368" i="1"/>
  <c r="E279367" i="1"/>
  <c r="E279366" i="1"/>
  <c r="E279365" i="1"/>
  <c r="E279364" i="1"/>
  <c r="E279363" i="1"/>
  <c r="E279362" i="1"/>
  <c r="E279361" i="1"/>
  <c r="E279360" i="1"/>
  <c r="E279359" i="1"/>
  <c r="E279358" i="1"/>
  <c r="E279357" i="1"/>
  <c r="E279356" i="1"/>
  <c r="E279355" i="1"/>
  <c r="E279354" i="1"/>
  <c r="E279353" i="1"/>
  <c r="E279352" i="1"/>
  <c r="E279351" i="1"/>
  <c r="E279350" i="1"/>
  <c r="E279349" i="1"/>
  <c r="E279348" i="1"/>
  <c r="E279347" i="1"/>
  <c r="E279346" i="1"/>
  <c r="E279345" i="1"/>
  <c r="E279344" i="1"/>
  <c r="E279343" i="1"/>
  <c r="E279342" i="1"/>
  <c r="E279341" i="1"/>
  <c r="E279340" i="1"/>
  <c r="E279339" i="1"/>
  <c r="E279338" i="1"/>
  <c r="E279337" i="1"/>
  <c r="E279336" i="1"/>
  <c r="E279335" i="1"/>
  <c r="E279334" i="1"/>
  <c r="E279333" i="1"/>
  <c r="E279332" i="1"/>
  <c r="E279331" i="1"/>
  <c r="E279330" i="1"/>
  <c r="E279329" i="1"/>
  <c r="E279328" i="1"/>
  <c r="E279327" i="1"/>
  <c r="E279326" i="1"/>
  <c r="E279325" i="1"/>
  <c r="E279324" i="1"/>
  <c r="E279323" i="1"/>
  <c r="E279322" i="1"/>
  <c r="E279321" i="1"/>
  <c r="E279320" i="1"/>
  <c r="E279319" i="1"/>
  <c r="E279318" i="1"/>
  <c r="E279317" i="1"/>
  <c r="E279316" i="1"/>
  <c r="E279315" i="1"/>
  <c r="E279314" i="1"/>
  <c r="E279313" i="1"/>
  <c r="E279312" i="1"/>
  <c r="E279311" i="1"/>
  <c r="E279310" i="1"/>
  <c r="E279309" i="1"/>
  <c r="E279308" i="1"/>
  <c r="E279307" i="1"/>
  <c r="E279306" i="1"/>
  <c r="E279305" i="1"/>
  <c r="E279304" i="1"/>
  <c r="E279303" i="1"/>
  <c r="E279302" i="1"/>
  <c r="E279301" i="1"/>
  <c r="E279300" i="1"/>
  <c r="E279299" i="1"/>
  <c r="E279298" i="1"/>
  <c r="E279297" i="1"/>
  <c r="E279296" i="1"/>
  <c r="E279295" i="1"/>
  <c r="E279294" i="1"/>
  <c r="E279293" i="1"/>
  <c r="E279292" i="1"/>
  <c r="E279291" i="1"/>
  <c r="E279290" i="1"/>
  <c r="E279289" i="1"/>
  <c r="E279288" i="1"/>
  <c r="E279287" i="1"/>
  <c r="E279286" i="1"/>
  <c r="E279285" i="1"/>
  <c r="E279284" i="1"/>
  <c r="E279283" i="1"/>
  <c r="E279282" i="1"/>
  <c r="E279281" i="1"/>
  <c r="E279280" i="1"/>
  <c r="E279279" i="1"/>
  <c r="E279278" i="1"/>
  <c r="E279277" i="1"/>
  <c r="E279276" i="1"/>
  <c r="E279275" i="1"/>
  <c r="E279274" i="1"/>
  <c r="E279273" i="1"/>
  <c r="E279272" i="1"/>
  <c r="E279271" i="1"/>
  <c r="E279270" i="1"/>
  <c r="E279269" i="1"/>
  <c r="E279268" i="1"/>
  <c r="E279267" i="1"/>
  <c r="E279266" i="1"/>
  <c r="E279265" i="1"/>
  <c r="E279264" i="1"/>
  <c r="E279263" i="1"/>
  <c r="E279262" i="1"/>
  <c r="E279261" i="1"/>
  <c r="E279260" i="1"/>
  <c r="E279259" i="1"/>
  <c r="E279258" i="1"/>
  <c r="E279257" i="1"/>
  <c r="E279256" i="1"/>
  <c r="E279255" i="1"/>
  <c r="E279254" i="1"/>
  <c r="E279253" i="1"/>
  <c r="E279252" i="1"/>
  <c r="E279251" i="1"/>
  <c r="E279250" i="1"/>
  <c r="E279249" i="1"/>
  <c r="E279248" i="1"/>
  <c r="E279247" i="1"/>
  <c r="E279246" i="1"/>
  <c r="E279245" i="1"/>
  <c r="E279244" i="1"/>
  <c r="E279243" i="1"/>
  <c r="E279242" i="1"/>
  <c r="E279241" i="1"/>
  <c r="E279240" i="1"/>
  <c r="E279239" i="1"/>
  <c r="E279238" i="1"/>
  <c r="E279237" i="1"/>
  <c r="E279236" i="1"/>
  <c r="E279235" i="1"/>
  <c r="E279234" i="1"/>
  <c r="E279233" i="1"/>
  <c r="E279232" i="1"/>
  <c r="E279231" i="1"/>
  <c r="E279230" i="1"/>
  <c r="E279229" i="1"/>
  <c r="E279228" i="1"/>
  <c r="E279227" i="1"/>
  <c r="E279226" i="1"/>
  <c r="E279225" i="1"/>
  <c r="E279224" i="1"/>
  <c r="E279223" i="1"/>
  <c r="E279222" i="1"/>
  <c r="E279221" i="1"/>
  <c r="E279220" i="1"/>
  <c r="E279219" i="1"/>
  <c r="E279218" i="1"/>
  <c r="E279217" i="1"/>
  <c r="E279216" i="1"/>
  <c r="E279215" i="1"/>
  <c r="E279214" i="1"/>
  <c r="E279213" i="1"/>
  <c r="E279212" i="1"/>
  <c r="E279211" i="1"/>
  <c r="E279210" i="1"/>
  <c r="E279209" i="1"/>
  <c r="E279208" i="1"/>
  <c r="E279207" i="1"/>
  <c r="E279206" i="1"/>
  <c r="E279205" i="1"/>
  <c r="E279204" i="1"/>
  <c r="E279203" i="1"/>
  <c r="E279202" i="1"/>
  <c r="E279201" i="1"/>
  <c r="E279200" i="1"/>
  <c r="E279199" i="1"/>
  <c r="E279198" i="1"/>
  <c r="E279197" i="1"/>
  <c r="E279196" i="1"/>
  <c r="E279195" i="1"/>
  <c r="E279194" i="1"/>
  <c r="E279193" i="1"/>
  <c r="E279192" i="1"/>
  <c r="E279191" i="1"/>
  <c r="E279190" i="1"/>
  <c r="E279189" i="1"/>
  <c r="E279188" i="1"/>
  <c r="E279187" i="1"/>
  <c r="E279186" i="1"/>
  <c r="E279185" i="1"/>
  <c r="E279184" i="1"/>
  <c r="E279183" i="1"/>
  <c r="E279182" i="1"/>
  <c r="E279181" i="1"/>
  <c r="E279180" i="1"/>
  <c r="E279179" i="1"/>
  <c r="E279178" i="1"/>
  <c r="E279177" i="1"/>
  <c r="E279176" i="1"/>
  <c r="E279175" i="1"/>
  <c r="E279174" i="1"/>
  <c r="E279173" i="1"/>
  <c r="E279172" i="1"/>
  <c r="E279171" i="1"/>
  <c r="E279170" i="1"/>
  <c r="E279169" i="1"/>
  <c r="E279168" i="1"/>
  <c r="E279167" i="1"/>
  <c r="E279166" i="1"/>
  <c r="E279165" i="1"/>
  <c r="E279164" i="1"/>
  <c r="E279163" i="1"/>
  <c r="E279162" i="1"/>
  <c r="E279161" i="1"/>
  <c r="E279160" i="1"/>
  <c r="E279159" i="1"/>
  <c r="E279158" i="1"/>
  <c r="E279157" i="1"/>
  <c r="E279156" i="1"/>
  <c r="E279155" i="1"/>
  <c r="E279154" i="1"/>
  <c r="E279153" i="1"/>
  <c r="E279152" i="1"/>
  <c r="E279151" i="1"/>
  <c r="E279150" i="1"/>
  <c r="E279149" i="1"/>
  <c r="E279148" i="1"/>
  <c r="E279147" i="1"/>
  <c r="E279146" i="1"/>
  <c r="E279145" i="1"/>
  <c r="E279144" i="1"/>
  <c r="E279143" i="1"/>
  <c r="E279142" i="1"/>
  <c r="E279141" i="1"/>
  <c r="E279140" i="1"/>
  <c r="E279139" i="1"/>
  <c r="E279138" i="1"/>
  <c r="E279137" i="1"/>
  <c r="E279136" i="1"/>
  <c r="E279135" i="1"/>
  <c r="E279134" i="1"/>
  <c r="E279133" i="1"/>
  <c r="E279132" i="1"/>
  <c r="E279131" i="1"/>
  <c r="E279130" i="1"/>
  <c r="E279129" i="1"/>
  <c r="E279128" i="1"/>
  <c r="E279127" i="1"/>
  <c r="E279126" i="1"/>
  <c r="E279125" i="1"/>
  <c r="E279124" i="1"/>
  <c r="E279123" i="1"/>
  <c r="E279122" i="1"/>
  <c r="E279121" i="1"/>
  <c r="E279120" i="1"/>
  <c r="E279119" i="1"/>
  <c r="E279118" i="1"/>
  <c r="E279117" i="1"/>
  <c r="E279116" i="1"/>
  <c r="E279115" i="1"/>
  <c r="E279114" i="1"/>
  <c r="E279113" i="1"/>
  <c r="E279112" i="1"/>
  <c r="E279111" i="1"/>
  <c r="E279110" i="1"/>
  <c r="E279109" i="1"/>
  <c r="E279108" i="1"/>
  <c r="E279107" i="1"/>
  <c r="E279106" i="1"/>
  <c r="E279105" i="1"/>
  <c r="E279104" i="1"/>
  <c r="E279103" i="1"/>
  <c r="E279102" i="1"/>
  <c r="E279101" i="1"/>
  <c r="E279100" i="1"/>
  <c r="E279099" i="1"/>
  <c r="E279098" i="1"/>
  <c r="E279097" i="1"/>
  <c r="E279096" i="1"/>
  <c r="E279095" i="1"/>
  <c r="E279094" i="1"/>
  <c r="E279093" i="1"/>
  <c r="E279092" i="1"/>
  <c r="E279091" i="1"/>
  <c r="E279090" i="1"/>
  <c r="E279089" i="1"/>
  <c r="E279088" i="1"/>
  <c r="E279087" i="1"/>
  <c r="E279086" i="1"/>
  <c r="E279085" i="1"/>
  <c r="E279084" i="1"/>
  <c r="E279083" i="1"/>
  <c r="E279082" i="1"/>
  <c r="E279081" i="1"/>
  <c r="E279080" i="1"/>
  <c r="E279079" i="1"/>
  <c r="E279078" i="1"/>
  <c r="E279077" i="1"/>
  <c r="E279076" i="1"/>
  <c r="E279075" i="1"/>
  <c r="E279074" i="1"/>
  <c r="E279073" i="1"/>
  <c r="E279072" i="1"/>
  <c r="E279071" i="1"/>
  <c r="E279070" i="1"/>
  <c r="E279069" i="1"/>
  <c r="E279068" i="1"/>
  <c r="E279067" i="1"/>
  <c r="E279066" i="1"/>
  <c r="E279065" i="1"/>
  <c r="E279064" i="1"/>
  <c r="E279063" i="1"/>
  <c r="E279062" i="1"/>
  <c r="E279061" i="1"/>
  <c r="E279060" i="1"/>
  <c r="E279059" i="1"/>
  <c r="E279058" i="1"/>
  <c r="E279057" i="1"/>
  <c r="E279056" i="1"/>
  <c r="E279055" i="1"/>
  <c r="E279054" i="1"/>
  <c r="E279053" i="1"/>
  <c r="E279052" i="1"/>
  <c r="E279051" i="1"/>
  <c r="E279050" i="1"/>
  <c r="E279049" i="1"/>
  <c r="E279048" i="1"/>
  <c r="E279047" i="1"/>
  <c r="E279046" i="1"/>
  <c r="E279045" i="1"/>
  <c r="E279044" i="1"/>
  <c r="E279043" i="1"/>
  <c r="E279042" i="1"/>
  <c r="E279041" i="1"/>
  <c r="E279040" i="1"/>
  <c r="E279039" i="1"/>
  <c r="E279038" i="1"/>
  <c r="E279037" i="1"/>
  <c r="E279036" i="1"/>
  <c r="E279035" i="1"/>
  <c r="E279034" i="1"/>
  <c r="E279033" i="1"/>
  <c r="E279032" i="1"/>
  <c r="E279031" i="1"/>
  <c r="E279030" i="1"/>
  <c r="E279029" i="1"/>
  <c r="E279028" i="1"/>
  <c r="E279027" i="1"/>
  <c r="E279026" i="1"/>
  <c r="E279025" i="1"/>
  <c r="E279024" i="1"/>
  <c r="E279023" i="1"/>
  <c r="E279022" i="1"/>
  <c r="E279021" i="1"/>
  <c r="E279020" i="1"/>
  <c r="E279019" i="1"/>
  <c r="E279018" i="1"/>
  <c r="E279017" i="1"/>
  <c r="E279016" i="1"/>
  <c r="E279015" i="1"/>
  <c r="E279014" i="1"/>
  <c r="E279013" i="1"/>
  <c r="E279012" i="1"/>
  <c r="E279011" i="1"/>
  <c r="E279010" i="1"/>
  <c r="E279009" i="1"/>
  <c r="E279008" i="1"/>
  <c r="E279007" i="1"/>
  <c r="E279006" i="1"/>
  <c r="E279005" i="1"/>
  <c r="E279004" i="1"/>
  <c r="E279003" i="1"/>
  <c r="E279002" i="1"/>
  <c r="E279001" i="1"/>
  <c r="E279000" i="1"/>
  <c r="E278999" i="1"/>
  <c r="E278998" i="1"/>
  <c r="E278997" i="1"/>
  <c r="E278996" i="1"/>
  <c r="E278995" i="1"/>
  <c r="E278994" i="1"/>
  <c r="E278993" i="1"/>
  <c r="E278992" i="1"/>
  <c r="E278991" i="1"/>
  <c r="E278990" i="1"/>
  <c r="E278989" i="1"/>
  <c r="E278988" i="1"/>
  <c r="E278987" i="1"/>
  <c r="E278986" i="1"/>
  <c r="E278985" i="1"/>
  <c r="E278984" i="1"/>
  <c r="E278983" i="1"/>
  <c r="E278982" i="1"/>
  <c r="E278981" i="1"/>
  <c r="E278980" i="1"/>
  <c r="E278979" i="1"/>
  <c r="E278978" i="1"/>
  <c r="E278977" i="1"/>
  <c r="E278976" i="1"/>
  <c r="E278975" i="1"/>
  <c r="E278974" i="1"/>
  <c r="E278973" i="1"/>
  <c r="E278972" i="1"/>
  <c r="E278971" i="1"/>
  <c r="E278970" i="1"/>
  <c r="E278969" i="1"/>
  <c r="E278968" i="1"/>
  <c r="E278967" i="1"/>
  <c r="E278966" i="1"/>
  <c r="E278965" i="1"/>
  <c r="E278964" i="1"/>
  <c r="E278963" i="1"/>
  <c r="E278962" i="1"/>
  <c r="E278961" i="1"/>
  <c r="E278960" i="1"/>
  <c r="E278959" i="1"/>
  <c r="E278958" i="1"/>
  <c r="E278957" i="1"/>
  <c r="E278956" i="1"/>
  <c r="E278955" i="1"/>
  <c r="E278954" i="1"/>
  <c r="E278953" i="1"/>
  <c r="E278952" i="1"/>
  <c r="E278951" i="1"/>
  <c r="E278950" i="1"/>
  <c r="E278949" i="1"/>
  <c r="E278948" i="1"/>
  <c r="E278947" i="1"/>
  <c r="E278946" i="1"/>
  <c r="E278945" i="1"/>
  <c r="E278944" i="1"/>
  <c r="E278943" i="1"/>
  <c r="E278942" i="1"/>
  <c r="E278941" i="1"/>
  <c r="E278940" i="1"/>
  <c r="E278939" i="1"/>
  <c r="E278938" i="1"/>
  <c r="E278937" i="1"/>
  <c r="E278936" i="1"/>
  <c r="E278935" i="1"/>
  <c r="E278934" i="1"/>
  <c r="E278933" i="1"/>
  <c r="E278932" i="1"/>
  <c r="E278931" i="1"/>
  <c r="E278930" i="1"/>
  <c r="E278929" i="1"/>
  <c r="E278928" i="1"/>
  <c r="E278927" i="1"/>
  <c r="E278926" i="1"/>
  <c r="E278925" i="1"/>
  <c r="E278924" i="1"/>
  <c r="E278923" i="1"/>
  <c r="E278922" i="1"/>
  <c r="E278921" i="1"/>
  <c r="E278920" i="1"/>
  <c r="E278919" i="1"/>
  <c r="E278918" i="1"/>
  <c r="E278917" i="1"/>
  <c r="E278916" i="1"/>
  <c r="E278915" i="1"/>
  <c r="E278914" i="1"/>
  <c r="E278913" i="1"/>
  <c r="E278912" i="1"/>
  <c r="E278911" i="1"/>
  <c r="E278910" i="1"/>
  <c r="E278909" i="1"/>
  <c r="E278908" i="1"/>
  <c r="E278907" i="1"/>
  <c r="E278906" i="1"/>
  <c r="E278905" i="1"/>
  <c r="E278904" i="1"/>
  <c r="E278903" i="1"/>
  <c r="E278902" i="1"/>
  <c r="E278901" i="1"/>
  <c r="E278900" i="1"/>
  <c r="E278899" i="1"/>
  <c r="E278898" i="1"/>
  <c r="E278897" i="1"/>
  <c r="E278896" i="1"/>
  <c r="E278895" i="1"/>
  <c r="E278894" i="1"/>
  <c r="E278893" i="1"/>
  <c r="E278892" i="1"/>
  <c r="E278891" i="1"/>
  <c r="E278890" i="1"/>
  <c r="E278889" i="1"/>
  <c r="E278888" i="1"/>
  <c r="E278887" i="1"/>
  <c r="E278886" i="1"/>
  <c r="E278885" i="1"/>
  <c r="E278884" i="1"/>
  <c r="E278883" i="1"/>
  <c r="E278882" i="1"/>
  <c r="E278881" i="1"/>
  <c r="E278880" i="1"/>
  <c r="E278879" i="1"/>
  <c r="E278878" i="1"/>
  <c r="E278877" i="1"/>
  <c r="E278876" i="1"/>
  <c r="E278875" i="1"/>
  <c r="E278874" i="1"/>
  <c r="E278873" i="1"/>
  <c r="E278872" i="1"/>
  <c r="E278871" i="1"/>
  <c r="E278870" i="1"/>
  <c r="E278869" i="1"/>
  <c r="E278868" i="1"/>
  <c r="E278867" i="1"/>
  <c r="E278866" i="1"/>
  <c r="E278865" i="1"/>
  <c r="E278864" i="1"/>
  <c r="E278863" i="1"/>
  <c r="E278862" i="1"/>
  <c r="E278861" i="1"/>
  <c r="E278860" i="1"/>
  <c r="E278859" i="1"/>
  <c r="E278858" i="1"/>
  <c r="E278857" i="1"/>
  <c r="E278856" i="1"/>
  <c r="E278855" i="1"/>
  <c r="E278854" i="1"/>
  <c r="E278853" i="1"/>
  <c r="E278852" i="1"/>
  <c r="E278851" i="1"/>
  <c r="E278850" i="1"/>
  <c r="E278849" i="1"/>
  <c r="E278848" i="1"/>
  <c r="E278847" i="1"/>
  <c r="E278846" i="1"/>
  <c r="E278845" i="1"/>
  <c r="E278844" i="1"/>
  <c r="E278843" i="1"/>
  <c r="E278842" i="1"/>
  <c r="E278841" i="1"/>
  <c r="E278840" i="1"/>
  <c r="E278839" i="1"/>
  <c r="E278838" i="1"/>
  <c r="E278837" i="1"/>
  <c r="E278836" i="1"/>
  <c r="E278835" i="1"/>
  <c r="E278834" i="1"/>
  <c r="E278833" i="1"/>
  <c r="E278832" i="1"/>
  <c r="E278831" i="1"/>
  <c r="E278830" i="1"/>
  <c r="E278829" i="1"/>
  <c r="E278828" i="1"/>
  <c r="E278827" i="1"/>
  <c r="E278826" i="1"/>
  <c r="E278825" i="1"/>
  <c r="E278824" i="1"/>
  <c r="E278823" i="1"/>
  <c r="E278822" i="1"/>
  <c r="E278821" i="1"/>
  <c r="E278820" i="1"/>
  <c r="E278819" i="1"/>
  <c r="E278818" i="1"/>
  <c r="E278817" i="1"/>
  <c r="E278816" i="1"/>
  <c r="E278815" i="1"/>
  <c r="E278814" i="1"/>
  <c r="E278813" i="1"/>
  <c r="E278812" i="1"/>
  <c r="E278811" i="1"/>
  <c r="E278810" i="1"/>
  <c r="E278809" i="1"/>
  <c r="E278808" i="1"/>
  <c r="E278807" i="1"/>
  <c r="E278806" i="1"/>
  <c r="E278805" i="1"/>
  <c r="E278804" i="1"/>
  <c r="E278803" i="1"/>
  <c r="E278802" i="1"/>
  <c r="E278801" i="1"/>
  <c r="E278800" i="1"/>
  <c r="E278799" i="1"/>
  <c r="E278798" i="1"/>
  <c r="E278797" i="1"/>
  <c r="E278796" i="1"/>
  <c r="E278795" i="1"/>
  <c r="E278794" i="1"/>
  <c r="E278793" i="1"/>
  <c r="E278792" i="1"/>
  <c r="E278791" i="1"/>
  <c r="E278790" i="1"/>
  <c r="E278789" i="1"/>
  <c r="E278788" i="1"/>
  <c r="E278787" i="1"/>
  <c r="E278786" i="1"/>
  <c r="E278785" i="1"/>
  <c r="E278784" i="1"/>
  <c r="E278783" i="1"/>
  <c r="E278782" i="1"/>
  <c r="E278781" i="1"/>
  <c r="E278780" i="1"/>
  <c r="E278779" i="1"/>
  <c r="E278778" i="1"/>
  <c r="E278777" i="1"/>
  <c r="E278776" i="1"/>
  <c r="E278775" i="1"/>
  <c r="E278774" i="1"/>
  <c r="E278773" i="1"/>
  <c r="E278772" i="1"/>
  <c r="E278771" i="1"/>
  <c r="E278770" i="1"/>
  <c r="E278769" i="1"/>
  <c r="E278768" i="1"/>
  <c r="E278767" i="1"/>
  <c r="E278766" i="1"/>
  <c r="E278765" i="1"/>
  <c r="E278764" i="1"/>
  <c r="E278763" i="1"/>
  <c r="E278762" i="1"/>
  <c r="E278761" i="1"/>
  <c r="E278760" i="1"/>
  <c r="E278759" i="1"/>
  <c r="E278758" i="1"/>
  <c r="E278757" i="1"/>
  <c r="E278756" i="1"/>
  <c r="E278755" i="1"/>
  <c r="E278754" i="1"/>
  <c r="E278753" i="1"/>
  <c r="E278752" i="1"/>
  <c r="E278751" i="1"/>
  <c r="E278750" i="1"/>
  <c r="E278749" i="1"/>
  <c r="E278748" i="1"/>
  <c r="E278747" i="1"/>
  <c r="E278746" i="1"/>
  <c r="E278745" i="1"/>
  <c r="E278744" i="1"/>
  <c r="E278743" i="1"/>
  <c r="E278742" i="1"/>
  <c r="E278741" i="1"/>
  <c r="E278740" i="1"/>
  <c r="E278739" i="1"/>
  <c r="E278738" i="1"/>
  <c r="E278737" i="1"/>
  <c r="E278736" i="1"/>
  <c r="E278735" i="1"/>
  <c r="E278734" i="1"/>
  <c r="E278733" i="1"/>
  <c r="E278732" i="1"/>
  <c r="E278731" i="1"/>
  <c r="E278730" i="1"/>
  <c r="E278729" i="1"/>
  <c r="E278728" i="1"/>
  <c r="E278727" i="1"/>
  <c r="E278726" i="1"/>
  <c r="E278725" i="1"/>
  <c r="E278724" i="1"/>
  <c r="E278723" i="1"/>
  <c r="E278722" i="1"/>
  <c r="E278721" i="1"/>
  <c r="E278720" i="1"/>
  <c r="E278719" i="1"/>
  <c r="E278718" i="1"/>
  <c r="E278717" i="1"/>
  <c r="E278716" i="1"/>
  <c r="E278715" i="1"/>
  <c r="E278714" i="1"/>
  <c r="E278713" i="1"/>
  <c r="E278712" i="1"/>
  <c r="E278711" i="1"/>
  <c r="E278710" i="1"/>
  <c r="E278709" i="1"/>
  <c r="E278708" i="1"/>
  <c r="E278707" i="1"/>
  <c r="E278706" i="1"/>
  <c r="E278705" i="1"/>
  <c r="E278704" i="1"/>
  <c r="E278703" i="1"/>
  <c r="E278702" i="1"/>
  <c r="E278701" i="1"/>
  <c r="E278700" i="1"/>
  <c r="E278699" i="1"/>
  <c r="E278698" i="1"/>
  <c r="E278697" i="1"/>
  <c r="E278696" i="1"/>
  <c r="E278695" i="1"/>
  <c r="E278694" i="1"/>
  <c r="E278693" i="1"/>
  <c r="E278692" i="1"/>
  <c r="E278691" i="1"/>
  <c r="E278690" i="1"/>
  <c r="E278689" i="1"/>
  <c r="E278688" i="1"/>
  <c r="E278687" i="1"/>
  <c r="E278686" i="1"/>
  <c r="E278685" i="1"/>
  <c r="E278684" i="1"/>
  <c r="E278683" i="1"/>
  <c r="E278682" i="1"/>
  <c r="E278681" i="1"/>
  <c r="E278680" i="1"/>
  <c r="E278679" i="1"/>
  <c r="E278678" i="1"/>
  <c r="E278677" i="1"/>
  <c r="E278676" i="1"/>
  <c r="E278675" i="1"/>
  <c r="E278674" i="1"/>
  <c r="E278673" i="1"/>
  <c r="E278672" i="1"/>
  <c r="E278671" i="1"/>
  <c r="E278670" i="1"/>
  <c r="E278669" i="1"/>
  <c r="E278668" i="1"/>
  <c r="E278667" i="1"/>
  <c r="E278666" i="1"/>
  <c r="E278665" i="1"/>
  <c r="E278664" i="1"/>
  <c r="E278663" i="1"/>
  <c r="E278662" i="1"/>
  <c r="E278661" i="1"/>
  <c r="E278660" i="1"/>
  <c r="E278659" i="1"/>
  <c r="E278658" i="1"/>
  <c r="E278657" i="1"/>
  <c r="E278656" i="1"/>
  <c r="E278655" i="1"/>
  <c r="E278654" i="1"/>
  <c r="E278653" i="1"/>
  <c r="E278652" i="1"/>
  <c r="E278651" i="1"/>
  <c r="E278650" i="1"/>
  <c r="E278649" i="1"/>
  <c r="E278648" i="1"/>
  <c r="E278647" i="1"/>
  <c r="E278646" i="1"/>
  <c r="E278645" i="1"/>
  <c r="E278644" i="1"/>
  <c r="E278643" i="1"/>
  <c r="E278642" i="1"/>
  <c r="E278641" i="1"/>
  <c r="E278640" i="1"/>
  <c r="E278639" i="1"/>
  <c r="E278638" i="1"/>
  <c r="E278637" i="1"/>
  <c r="E278636" i="1"/>
  <c r="E278635" i="1"/>
  <c r="E278634" i="1"/>
  <c r="E278633" i="1"/>
  <c r="E278632" i="1"/>
  <c r="E278631" i="1"/>
  <c r="E278630" i="1"/>
  <c r="E278629" i="1"/>
  <c r="E278628" i="1"/>
  <c r="E278627" i="1"/>
  <c r="E278626" i="1"/>
  <c r="E278625" i="1"/>
  <c r="E278624" i="1"/>
  <c r="E278623" i="1"/>
  <c r="E278622" i="1"/>
  <c r="E278621" i="1"/>
  <c r="E278620" i="1"/>
  <c r="E278619" i="1"/>
  <c r="E278618" i="1"/>
  <c r="E278617" i="1"/>
  <c r="E278616" i="1"/>
  <c r="E278615" i="1"/>
  <c r="E278614" i="1"/>
  <c r="E278613" i="1"/>
  <c r="E278612" i="1"/>
  <c r="E278611" i="1"/>
  <c r="E278610" i="1"/>
  <c r="E278609" i="1"/>
  <c r="E278608" i="1"/>
  <c r="E278607" i="1"/>
  <c r="E278606" i="1"/>
  <c r="E278605" i="1"/>
  <c r="E278604" i="1"/>
  <c r="E278603" i="1"/>
  <c r="E278602" i="1"/>
  <c r="E278601" i="1"/>
  <c r="E278600" i="1"/>
  <c r="E278599" i="1"/>
  <c r="E278598" i="1"/>
  <c r="E278597" i="1"/>
  <c r="E278596" i="1"/>
  <c r="E278595" i="1"/>
  <c r="E278594" i="1"/>
  <c r="E278593" i="1"/>
  <c r="E278592" i="1"/>
  <c r="E278591" i="1"/>
  <c r="E278590" i="1"/>
  <c r="E278589" i="1"/>
  <c r="E278588" i="1"/>
  <c r="E278587" i="1"/>
  <c r="E278586" i="1"/>
  <c r="E278585" i="1"/>
  <c r="E278584" i="1"/>
  <c r="E278583" i="1"/>
  <c r="E278582" i="1"/>
  <c r="E278581" i="1"/>
  <c r="E278580" i="1"/>
  <c r="E278579" i="1"/>
  <c r="E278578" i="1"/>
  <c r="E278577" i="1"/>
  <c r="E278576" i="1"/>
  <c r="E278575" i="1"/>
  <c r="E278574" i="1"/>
  <c r="E278573" i="1"/>
  <c r="E278572" i="1"/>
  <c r="E278571" i="1"/>
  <c r="E278570" i="1"/>
  <c r="E278569" i="1"/>
  <c r="E278568" i="1"/>
  <c r="E278567" i="1"/>
  <c r="E278566" i="1"/>
  <c r="E278565" i="1"/>
  <c r="E278564" i="1"/>
  <c r="E278563" i="1"/>
  <c r="E278562" i="1"/>
  <c r="E278561" i="1"/>
  <c r="E278560" i="1"/>
  <c r="E278559" i="1"/>
  <c r="E278558" i="1"/>
  <c r="E278557" i="1"/>
  <c r="E278556" i="1"/>
  <c r="E278555" i="1"/>
  <c r="E278554" i="1"/>
  <c r="E278553" i="1"/>
  <c r="E278552" i="1"/>
  <c r="E278551" i="1"/>
  <c r="E278550" i="1"/>
  <c r="E278549" i="1"/>
  <c r="E278548" i="1"/>
  <c r="E278547" i="1"/>
  <c r="E278546" i="1"/>
  <c r="E278545" i="1"/>
  <c r="E278544" i="1"/>
  <c r="E278543" i="1"/>
  <c r="E278542" i="1"/>
  <c r="E278541" i="1"/>
  <c r="E278540" i="1"/>
  <c r="E278539" i="1"/>
  <c r="E278538" i="1"/>
  <c r="E278537" i="1"/>
  <c r="E278536" i="1"/>
  <c r="E278535" i="1"/>
  <c r="E278534" i="1"/>
  <c r="E278533" i="1"/>
  <c r="E278532" i="1"/>
  <c r="E278531" i="1"/>
  <c r="E278530" i="1"/>
  <c r="E278529" i="1"/>
  <c r="E278528" i="1"/>
  <c r="E278527" i="1"/>
  <c r="E278526" i="1"/>
  <c r="E278525" i="1"/>
  <c r="E278524" i="1"/>
  <c r="E278523" i="1"/>
  <c r="E278522" i="1"/>
  <c r="E278521" i="1"/>
  <c r="E278520" i="1"/>
  <c r="E278519" i="1"/>
  <c r="E278518" i="1"/>
  <c r="E278517" i="1"/>
  <c r="E278516" i="1"/>
  <c r="E278515" i="1"/>
  <c r="E278514" i="1"/>
  <c r="E278513" i="1"/>
  <c r="E278512" i="1"/>
  <c r="E278511" i="1"/>
  <c r="E278510" i="1"/>
  <c r="E278509" i="1"/>
  <c r="E278508" i="1"/>
  <c r="E278507" i="1"/>
  <c r="E278506" i="1"/>
  <c r="E278505" i="1"/>
  <c r="E278504" i="1"/>
  <c r="E278503" i="1"/>
  <c r="E278502" i="1"/>
  <c r="E278501" i="1"/>
  <c r="E278500" i="1"/>
  <c r="E278499" i="1"/>
  <c r="E278498" i="1"/>
  <c r="E278497" i="1"/>
  <c r="E278496" i="1"/>
  <c r="E278495" i="1"/>
  <c r="E278494" i="1"/>
  <c r="E278493" i="1"/>
  <c r="E278492" i="1"/>
  <c r="E278491" i="1"/>
  <c r="E278490" i="1"/>
  <c r="E278489" i="1"/>
  <c r="E278488" i="1"/>
  <c r="E278487" i="1"/>
  <c r="E278486" i="1"/>
  <c r="E278485" i="1"/>
  <c r="E278484" i="1"/>
  <c r="E278483" i="1"/>
  <c r="E278482" i="1"/>
  <c r="E278481" i="1"/>
  <c r="E278480" i="1"/>
  <c r="E278479" i="1"/>
  <c r="E278478" i="1"/>
  <c r="E278477" i="1"/>
  <c r="E278476" i="1"/>
  <c r="E278475" i="1"/>
  <c r="E278474" i="1"/>
  <c r="E278473" i="1"/>
  <c r="E278472" i="1"/>
  <c r="E278471" i="1"/>
  <c r="E278470" i="1"/>
  <c r="E278469" i="1"/>
  <c r="E278468" i="1"/>
  <c r="E278467" i="1"/>
  <c r="E278466" i="1"/>
  <c r="E278465" i="1"/>
  <c r="E278464" i="1"/>
  <c r="E278463" i="1"/>
  <c r="E278462" i="1"/>
  <c r="E278461" i="1"/>
  <c r="E278460" i="1"/>
  <c r="E278459" i="1"/>
  <c r="E278458" i="1"/>
  <c r="E278457" i="1"/>
  <c r="E278456" i="1"/>
  <c r="E278455" i="1"/>
  <c r="E278454" i="1"/>
  <c r="E278453" i="1"/>
  <c r="E278452" i="1"/>
  <c r="E278451" i="1"/>
  <c r="E278450" i="1"/>
  <c r="E278449" i="1"/>
  <c r="E278448" i="1"/>
  <c r="E278447" i="1"/>
  <c r="E278446" i="1"/>
  <c r="E278445" i="1"/>
  <c r="E278444" i="1"/>
  <c r="E278443" i="1"/>
  <c r="E278442" i="1"/>
  <c r="E278441" i="1"/>
  <c r="E278440" i="1"/>
  <c r="E278439" i="1"/>
  <c r="E278438" i="1"/>
  <c r="E278437" i="1"/>
  <c r="E278436" i="1"/>
  <c r="E278435" i="1"/>
  <c r="E278434" i="1"/>
  <c r="E278433" i="1"/>
  <c r="E278432" i="1"/>
  <c r="E278431" i="1"/>
  <c r="E278430" i="1"/>
  <c r="E278429" i="1"/>
  <c r="E278428" i="1"/>
  <c r="E278427" i="1"/>
  <c r="E278426" i="1"/>
  <c r="E278425" i="1"/>
  <c r="E278424" i="1"/>
  <c r="E278423" i="1"/>
  <c r="E278422" i="1"/>
  <c r="E278421" i="1"/>
  <c r="E278420" i="1"/>
  <c r="E278419" i="1"/>
  <c r="E278418" i="1"/>
  <c r="E278417" i="1"/>
  <c r="E278416" i="1"/>
  <c r="E278415" i="1"/>
  <c r="E278414" i="1"/>
  <c r="E278413" i="1"/>
  <c r="E278412" i="1"/>
  <c r="E278411" i="1"/>
  <c r="E278410" i="1"/>
  <c r="E278409" i="1"/>
  <c r="E278408" i="1"/>
  <c r="E278407" i="1"/>
  <c r="E278406" i="1"/>
  <c r="E278405" i="1"/>
  <c r="E278404" i="1"/>
  <c r="E278403" i="1"/>
  <c r="E278402" i="1"/>
  <c r="E278401" i="1"/>
  <c r="E278400" i="1"/>
  <c r="E278399" i="1"/>
  <c r="E278398" i="1"/>
  <c r="E278397" i="1"/>
  <c r="E278396" i="1"/>
  <c r="E278395" i="1"/>
  <c r="E278394" i="1"/>
  <c r="E278393" i="1"/>
  <c r="E278392" i="1"/>
  <c r="E278391" i="1"/>
  <c r="E278390" i="1"/>
  <c r="E278389" i="1"/>
  <c r="E278388" i="1"/>
  <c r="E278387" i="1"/>
  <c r="E278386" i="1"/>
  <c r="E278385" i="1"/>
  <c r="E278384" i="1"/>
  <c r="E278383" i="1"/>
  <c r="E278382" i="1"/>
  <c r="E278381" i="1"/>
  <c r="E278380" i="1"/>
  <c r="E278379" i="1"/>
  <c r="E278378" i="1"/>
  <c r="E278377" i="1"/>
  <c r="E278376" i="1"/>
  <c r="E278375" i="1"/>
  <c r="E278374" i="1"/>
  <c r="E278373" i="1"/>
  <c r="E278372" i="1"/>
  <c r="E278371" i="1"/>
  <c r="E278370" i="1"/>
  <c r="E278369" i="1"/>
  <c r="E278368" i="1"/>
  <c r="E278367" i="1"/>
  <c r="E278366" i="1"/>
  <c r="E278365" i="1"/>
  <c r="E278364" i="1"/>
  <c r="E278363" i="1"/>
  <c r="E278362" i="1"/>
  <c r="E278361" i="1"/>
  <c r="E278360" i="1"/>
  <c r="E278359" i="1"/>
  <c r="E278358" i="1"/>
  <c r="E278357" i="1"/>
  <c r="E278356" i="1"/>
  <c r="E278355" i="1"/>
  <c r="E278354" i="1"/>
  <c r="E278353" i="1"/>
  <c r="E278352" i="1"/>
  <c r="E278351" i="1"/>
  <c r="E278350" i="1"/>
  <c r="E278349" i="1"/>
  <c r="E278348" i="1"/>
  <c r="E278347" i="1"/>
  <c r="E278346" i="1"/>
  <c r="E278345" i="1"/>
  <c r="E278344" i="1"/>
  <c r="E278343" i="1"/>
  <c r="E278342" i="1"/>
  <c r="E278341" i="1"/>
  <c r="E278340" i="1"/>
  <c r="E278339" i="1"/>
  <c r="E278338" i="1"/>
  <c r="E278337" i="1"/>
  <c r="E278336" i="1"/>
  <c r="E278335" i="1"/>
  <c r="E278334" i="1"/>
  <c r="E278333" i="1"/>
  <c r="E278332" i="1"/>
  <c r="E278331" i="1"/>
  <c r="E278330" i="1"/>
  <c r="E278329" i="1"/>
  <c r="E278328" i="1"/>
  <c r="E278327" i="1"/>
  <c r="E278326" i="1"/>
  <c r="E278325" i="1"/>
  <c r="E278324" i="1"/>
  <c r="E278323" i="1"/>
  <c r="E278322" i="1"/>
  <c r="E278321" i="1"/>
  <c r="E278320" i="1"/>
  <c r="E278319" i="1"/>
  <c r="E278318" i="1"/>
  <c r="E278317" i="1"/>
  <c r="E278316" i="1"/>
  <c r="E278315" i="1"/>
  <c r="E278314" i="1"/>
  <c r="E278313" i="1"/>
  <c r="E278312" i="1"/>
  <c r="E278311" i="1"/>
  <c r="E278310" i="1"/>
  <c r="E278309" i="1"/>
  <c r="E278308" i="1"/>
  <c r="E278307" i="1"/>
  <c r="E278306" i="1"/>
  <c r="E278305" i="1"/>
  <c r="E278304" i="1"/>
  <c r="E278303" i="1"/>
  <c r="E278302" i="1"/>
  <c r="E278301" i="1"/>
  <c r="E278300" i="1"/>
  <c r="E278299" i="1"/>
  <c r="E278298" i="1"/>
  <c r="E278297" i="1"/>
  <c r="E278296" i="1"/>
  <c r="E278295" i="1"/>
  <c r="E278294" i="1"/>
  <c r="E278293" i="1"/>
  <c r="E278292" i="1"/>
  <c r="E278291" i="1"/>
  <c r="E278290" i="1"/>
  <c r="E278289" i="1"/>
  <c r="E278288" i="1"/>
  <c r="E278287" i="1"/>
  <c r="E278286" i="1"/>
  <c r="E278285" i="1"/>
  <c r="E278284" i="1"/>
  <c r="E278283" i="1"/>
  <c r="E278282" i="1"/>
  <c r="E278281" i="1"/>
  <c r="E278280" i="1"/>
  <c r="E278279" i="1"/>
  <c r="E278278" i="1"/>
  <c r="E278277" i="1"/>
  <c r="E278276" i="1"/>
  <c r="E278275" i="1"/>
  <c r="E278274" i="1"/>
  <c r="E278273" i="1"/>
  <c r="E278272" i="1"/>
  <c r="E278271" i="1"/>
  <c r="E278270" i="1"/>
  <c r="E278269" i="1"/>
  <c r="E278268" i="1"/>
  <c r="E278267" i="1"/>
  <c r="E278266" i="1"/>
  <c r="E278265" i="1"/>
  <c r="E278264" i="1"/>
  <c r="E278263" i="1"/>
  <c r="E278262" i="1"/>
  <c r="E278261" i="1"/>
  <c r="E278260" i="1"/>
  <c r="E278259" i="1"/>
  <c r="E278258" i="1"/>
  <c r="E278257" i="1"/>
  <c r="E278256" i="1"/>
  <c r="E278255" i="1"/>
  <c r="E278254" i="1"/>
  <c r="E278253" i="1"/>
  <c r="E278252" i="1"/>
  <c r="E278251" i="1"/>
  <c r="E278250" i="1"/>
  <c r="E278249" i="1"/>
  <c r="E278248" i="1"/>
  <c r="E278247" i="1"/>
  <c r="E278246" i="1"/>
  <c r="E278245" i="1"/>
  <c r="E278244" i="1"/>
  <c r="E278243" i="1"/>
  <c r="E278242" i="1"/>
  <c r="E278241" i="1"/>
  <c r="E278240" i="1"/>
  <c r="E278239" i="1"/>
  <c r="E278238" i="1"/>
  <c r="E278237" i="1"/>
  <c r="E278236" i="1"/>
  <c r="E278235" i="1"/>
  <c r="E278234" i="1"/>
  <c r="E278233" i="1"/>
  <c r="E278232" i="1"/>
  <c r="E278231" i="1"/>
  <c r="E278230" i="1"/>
  <c r="E278229" i="1"/>
  <c r="E278228" i="1"/>
  <c r="E278227" i="1"/>
  <c r="E278226" i="1"/>
  <c r="E278225" i="1"/>
  <c r="E278224" i="1"/>
  <c r="E278223" i="1"/>
  <c r="E278222" i="1"/>
  <c r="E278221" i="1"/>
  <c r="E278220" i="1"/>
  <c r="E278219" i="1"/>
  <c r="E278218" i="1"/>
  <c r="E278217" i="1"/>
  <c r="E278216" i="1"/>
  <c r="E278215" i="1"/>
  <c r="E278214" i="1"/>
  <c r="E278213" i="1"/>
  <c r="E278212" i="1"/>
  <c r="E278211" i="1"/>
  <c r="E278210" i="1"/>
  <c r="E278209" i="1"/>
  <c r="E278208" i="1"/>
  <c r="E278207" i="1"/>
  <c r="E278206" i="1"/>
  <c r="E278205" i="1"/>
  <c r="E278204" i="1"/>
  <c r="E278203" i="1"/>
  <c r="E278202" i="1"/>
  <c r="E278201" i="1"/>
  <c r="E278200" i="1"/>
  <c r="E278199" i="1"/>
  <c r="E278198" i="1"/>
  <c r="E278197" i="1"/>
  <c r="E278196" i="1"/>
  <c r="E278195" i="1"/>
  <c r="E278194" i="1"/>
  <c r="E278193" i="1"/>
  <c r="E278192" i="1"/>
  <c r="E278191" i="1"/>
  <c r="E278190" i="1"/>
  <c r="E278189" i="1"/>
  <c r="E278188" i="1"/>
  <c r="E278187" i="1"/>
  <c r="E278186" i="1"/>
  <c r="E278185" i="1"/>
  <c r="E278184" i="1"/>
  <c r="E278183" i="1"/>
  <c r="E278182" i="1"/>
  <c r="E278181" i="1"/>
  <c r="E278180" i="1"/>
  <c r="E278179" i="1"/>
  <c r="E278178" i="1"/>
  <c r="E278177" i="1"/>
  <c r="E278176" i="1"/>
  <c r="E278175" i="1"/>
  <c r="E278174" i="1"/>
  <c r="E278173" i="1"/>
  <c r="E278172" i="1"/>
  <c r="E278171" i="1"/>
  <c r="E278170" i="1"/>
  <c r="E278169" i="1"/>
  <c r="E278168" i="1"/>
  <c r="E278167" i="1"/>
  <c r="E278166" i="1"/>
  <c r="E278165" i="1"/>
  <c r="E278164" i="1"/>
  <c r="E278163" i="1"/>
  <c r="E278162" i="1"/>
  <c r="E278161" i="1"/>
  <c r="E278160" i="1"/>
  <c r="E278159" i="1"/>
  <c r="E278158" i="1"/>
  <c r="E278157" i="1"/>
  <c r="E278156" i="1"/>
  <c r="E278155" i="1"/>
  <c r="E278154" i="1"/>
  <c r="E278153" i="1"/>
  <c r="E278152" i="1"/>
  <c r="E278151" i="1"/>
  <c r="E278150" i="1"/>
  <c r="E278149" i="1"/>
  <c r="E278148" i="1"/>
  <c r="E278147" i="1"/>
  <c r="E278146" i="1"/>
  <c r="E278145" i="1"/>
  <c r="E278144" i="1"/>
  <c r="E278143" i="1"/>
  <c r="E278142" i="1"/>
  <c r="E278141" i="1"/>
  <c r="E278140" i="1"/>
  <c r="E278139" i="1"/>
  <c r="E278138" i="1"/>
  <c r="E278137" i="1"/>
  <c r="E278136" i="1"/>
  <c r="E278135" i="1"/>
  <c r="E278134" i="1"/>
  <c r="E278133" i="1"/>
  <c r="E278132" i="1"/>
  <c r="E278131" i="1"/>
  <c r="E278130" i="1"/>
  <c r="E278129" i="1"/>
  <c r="E278128" i="1"/>
  <c r="E278127" i="1"/>
  <c r="E278126" i="1"/>
  <c r="E278125" i="1"/>
  <c r="E278124" i="1"/>
  <c r="E278123" i="1"/>
  <c r="E278122" i="1"/>
  <c r="E278121" i="1"/>
  <c r="E278120" i="1"/>
  <c r="E278119" i="1"/>
  <c r="E278118" i="1"/>
  <c r="E278117" i="1"/>
  <c r="E278116" i="1"/>
  <c r="E278115" i="1"/>
  <c r="E278114" i="1"/>
  <c r="E278113" i="1"/>
  <c r="E278112" i="1"/>
  <c r="E278111" i="1"/>
  <c r="E278110" i="1"/>
  <c r="E278109" i="1"/>
  <c r="E278108" i="1"/>
  <c r="E278107" i="1"/>
  <c r="E278106" i="1"/>
  <c r="E278105" i="1"/>
  <c r="E278104" i="1"/>
  <c r="E278103" i="1"/>
  <c r="E278102" i="1"/>
  <c r="E278101" i="1"/>
  <c r="E278100" i="1"/>
  <c r="E278099" i="1"/>
  <c r="E278098" i="1"/>
  <c r="E278097" i="1"/>
  <c r="E278096" i="1"/>
  <c r="E278095" i="1"/>
  <c r="E278094" i="1"/>
  <c r="E278093" i="1"/>
  <c r="E278092" i="1"/>
  <c r="E278091" i="1"/>
  <c r="E278090" i="1"/>
  <c r="E278089" i="1"/>
  <c r="E278088" i="1"/>
  <c r="E278087" i="1"/>
  <c r="E278086" i="1"/>
  <c r="E278085" i="1"/>
  <c r="E278084" i="1"/>
  <c r="E278083" i="1"/>
  <c r="E278082" i="1"/>
  <c r="E278081" i="1"/>
  <c r="E278080" i="1"/>
  <c r="E278079" i="1"/>
  <c r="E278078" i="1"/>
  <c r="E278077" i="1"/>
  <c r="E278076" i="1"/>
  <c r="E278075" i="1"/>
  <c r="E278074" i="1"/>
  <c r="E278073" i="1"/>
  <c r="E278072" i="1"/>
  <c r="E278071" i="1"/>
  <c r="E278070" i="1"/>
  <c r="E278069" i="1"/>
  <c r="E278068" i="1"/>
  <c r="E278067" i="1"/>
  <c r="E278066" i="1"/>
  <c r="E278065" i="1"/>
  <c r="E278064" i="1"/>
  <c r="E278063" i="1"/>
  <c r="E278062" i="1"/>
  <c r="E278061" i="1"/>
  <c r="E278060" i="1"/>
  <c r="E278059" i="1"/>
  <c r="E278058" i="1"/>
  <c r="E278057" i="1"/>
  <c r="E278056" i="1"/>
  <c r="E278055" i="1"/>
  <c r="E278054" i="1"/>
  <c r="E278053" i="1"/>
  <c r="E278052" i="1"/>
  <c r="E278051" i="1"/>
  <c r="E278050" i="1"/>
  <c r="E278049" i="1"/>
  <c r="E278048" i="1"/>
  <c r="E278047" i="1"/>
  <c r="E278046" i="1"/>
  <c r="E278045" i="1"/>
  <c r="E278044" i="1"/>
  <c r="E278043" i="1"/>
  <c r="E278042" i="1"/>
  <c r="E278041" i="1"/>
  <c r="E278040" i="1"/>
  <c r="E278039" i="1"/>
  <c r="E278038" i="1"/>
  <c r="E278037" i="1"/>
  <c r="E278036" i="1"/>
  <c r="E278035" i="1"/>
  <c r="E278034" i="1"/>
  <c r="E278033" i="1"/>
  <c r="E278032" i="1"/>
  <c r="E278031" i="1"/>
  <c r="E278030" i="1"/>
  <c r="E278029" i="1"/>
  <c r="E278028" i="1"/>
  <c r="E278027" i="1"/>
  <c r="E278026" i="1"/>
  <c r="E278025" i="1"/>
  <c r="E278024" i="1"/>
  <c r="E278023" i="1"/>
  <c r="E278022" i="1"/>
  <c r="E278021" i="1"/>
  <c r="E278020" i="1"/>
  <c r="E278019" i="1"/>
  <c r="E278018" i="1"/>
  <c r="E278017" i="1"/>
  <c r="E278016" i="1"/>
  <c r="E278015" i="1"/>
  <c r="E278014" i="1"/>
  <c r="E278013" i="1"/>
  <c r="E278012" i="1"/>
  <c r="E278011" i="1"/>
  <c r="E278010" i="1"/>
  <c r="E278009" i="1"/>
  <c r="E278008" i="1"/>
  <c r="E278007" i="1"/>
  <c r="E278006" i="1"/>
  <c r="E278005" i="1"/>
  <c r="E278004" i="1"/>
  <c r="E278003" i="1"/>
  <c r="E278002" i="1"/>
  <c r="E278001" i="1"/>
  <c r="E278000" i="1"/>
  <c r="E277999" i="1"/>
  <c r="E277998" i="1"/>
  <c r="E277997" i="1"/>
  <c r="E277996" i="1"/>
  <c r="E277995" i="1"/>
  <c r="E277994" i="1"/>
  <c r="E277993" i="1"/>
  <c r="E277992" i="1"/>
  <c r="E277991" i="1"/>
  <c r="E277990" i="1"/>
  <c r="E277989" i="1"/>
  <c r="E277988" i="1"/>
  <c r="E277987" i="1"/>
  <c r="E277986" i="1"/>
  <c r="E277985" i="1"/>
  <c r="E277984" i="1"/>
  <c r="E277983" i="1"/>
  <c r="E277982" i="1"/>
  <c r="E277981" i="1"/>
  <c r="E277980" i="1"/>
  <c r="E277979" i="1"/>
  <c r="E277978" i="1"/>
  <c r="E277977" i="1"/>
  <c r="E277976" i="1"/>
  <c r="E277975" i="1"/>
  <c r="E277974" i="1"/>
  <c r="E277973" i="1"/>
  <c r="E277972" i="1"/>
  <c r="E277971" i="1"/>
  <c r="E277970" i="1"/>
  <c r="E277969" i="1"/>
  <c r="E277968" i="1"/>
  <c r="E277967" i="1"/>
  <c r="E277966" i="1"/>
  <c r="E277965" i="1"/>
  <c r="E277964" i="1"/>
  <c r="E277963" i="1"/>
  <c r="E277962" i="1"/>
  <c r="E277961" i="1"/>
  <c r="E277960" i="1"/>
  <c r="E277959" i="1"/>
  <c r="E277958" i="1"/>
  <c r="E277957" i="1"/>
  <c r="E277956" i="1"/>
  <c r="E277955" i="1"/>
  <c r="E277954" i="1"/>
  <c r="E277953" i="1"/>
  <c r="E277952" i="1"/>
  <c r="E277951" i="1"/>
  <c r="E277950" i="1"/>
  <c r="E277949" i="1"/>
  <c r="E277948" i="1"/>
  <c r="E277947" i="1"/>
  <c r="E277946" i="1"/>
  <c r="E277945" i="1"/>
  <c r="E277944" i="1"/>
  <c r="E277943" i="1"/>
  <c r="E277942" i="1"/>
  <c r="E277941" i="1"/>
  <c r="E277940" i="1"/>
  <c r="E277939" i="1"/>
  <c r="E277938" i="1"/>
  <c r="E277937" i="1"/>
  <c r="E277936" i="1"/>
  <c r="E277935" i="1"/>
  <c r="E277934" i="1"/>
  <c r="E277933" i="1"/>
  <c r="E277932" i="1"/>
  <c r="E277931" i="1"/>
  <c r="E277930" i="1"/>
  <c r="E277929" i="1"/>
  <c r="E277928" i="1"/>
  <c r="E277927" i="1"/>
  <c r="E277926" i="1"/>
  <c r="E277925" i="1"/>
  <c r="E277924" i="1"/>
  <c r="E277923" i="1"/>
  <c r="E277922" i="1"/>
  <c r="E277921" i="1"/>
  <c r="E277920" i="1"/>
  <c r="E277919" i="1"/>
  <c r="E277918" i="1"/>
  <c r="E277917" i="1"/>
  <c r="E277916" i="1"/>
  <c r="E277915" i="1"/>
  <c r="E277914" i="1"/>
  <c r="E277913" i="1"/>
  <c r="E277912" i="1"/>
  <c r="E277911" i="1"/>
  <c r="E277910" i="1"/>
  <c r="E277909" i="1"/>
  <c r="E277908" i="1"/>
  <c r="E277907" i="1"/>
  <c r="E277906" i="1"/>
  <c r="E277905" i="1"/>
  <c r="E277904" i="1"/>
  <c r="E277903" i="1"/>
  <c r="E277902" i="1"/>
  <c r="E277901" i="1"/>
  <c r="E277900" i="1"/>
  <c r="E277899" i="1"/>
  <c r="E277898" i="1"/>
  <c r="E277897" i="1"/>
  <c r="E277896" i="1"/>
  <c r="E277895" i="1"/>
  <c r="E277894" i="1"/>
  <c r="E277893" i="1"/>
  <c r="E277892" i="1"/>
  <c r="E277891" i="1"/>
  <c r="E277890" i="1"/>
  <c r="E277889" i="1"/>
  <c r="E277888" i="1"/>
  <c r="E277887" i="1"/>
  <c r="E277886" i="1"/>
  <c r="E277885" i="1"/>
  <c r="E277884" i="1"/>
  <c r="E277883" i="1"/>
  <c r="E277882" i="1"/>
  <c r="E277881" i="1"/>
  <c r="E277880" i="1"/>
  <c r="E277879" i="1"/>
  <c r="E277878" i="1"/>
  <c r="E277877" i="1"/>
  <c r="E277876" i="1"/>
  <c r="E277875" i="1"/>
  <c r="E277874" i="1"/>
  <c r="E277873" i="1"/>
  <c r="E277872" i="1"/>
  <c r="E277871" i="1"/>
  <c r="E277870" i="1"/>
  <c r="E277869" i="1"/>
  <c r="E277868" i="1"/>
  <c r="E277867" i="1"/>
  <c r="E277866" i="1"/>
  <c r="E277865" i="1"/>
  <c r="E277864" i="1"/>
  <c r="E277863" i="1"/>
  <c r="E277862" i="1"/>
  <c r="E277861" i="1"/>
  <c r="E277860" i="1"/>
  <c r="E277859" i="1"/>
  <c r="E277858" i="1"/>
  <c r="E277857" i="1"/>
  <c r="E277856" i="1"/>
  <c r="E277855" i="1"/>
  <c r="E277854" i="1"/>
  <c r="E277853" i="1"/>
  <c r="E277852" i="1"/>
  <c r="E277851" i="1"/>
  <c r="E277850" i="1"/>
  <c r="E277849" i="1"/>
  <c r="E277848" i="1"/>
  <c r="E277847" i="1"/>
  <c r="E277846" i="1"/>
  <c r="E277845" i="1"/>
  <c r="E277844" i="1"/>
  <c r="E277843" i="1"/>
  <c r="E277842" i="1"/>
  <c r="E277841" i="1"/>
  <c r="E277840" i="1"/>
  <c r="E277839" i="1"/>
  <c r="E277838" i="1"/>
  <c r="E277837" i="1"/>
  <c r="E277836" i="1"/>
  <c r="E277835" i="1"/>
  <c r="E277834" i="1"/>
  <c r="E277833" i="1"/>
  <c r="E277832" i="1"/>
  <c r="E277831" i="1"/>
  <c r="E277830" i="1"/>
  <c r="E277829" i="1"/>
  <c r="E277828" i="1"/>
  <c r="E277827" i="1"/>
  <c r="E277826" i="1"/>
  <c r="E277825" i="1"/>
  <c r="E277824" i="1"/>
  <c r="E277823" i="1"/>
  <c r="E277822" i="1"/>
  <c r="E277821" i="1"/>
  <c r="E277820" i="1"/>
  <c r="E277819" i="1"/>
  <c r="E277818" i="1"/>
  <c r="E277817" i="1"/>
  <c r="E277816" i="1"/>
  <c r="E277815" i="1"/>
  <c r="E277814" i="1"/>
  <c r="E277813" i="1"/>
  <c r="E277812" i="1"/>
  <c r="E277811" i="1"/>
  <c r="E277810" i="1"/>
  <c r="E277809" i="1"/>
  <c r="E277808" i="1"/>
  <c r="E277807" i="1"/>
  <c r="E277806" i="1"/>
  <c r="E277805" i="1"/>
  <c r="E277804" i="1"/>
  <c r="E277803" i="1"/>
  <c r="E277802" i="1"/>
  <c r="E277801" i="1"/>
  <c r="E277800" i="1"/>
  <c r="E277799" i="1"/>
  <c r="E277798" i="1"/>
  <c r="E277797" i="1"/>
  <c r="E277796" i="1"/>
  <c r="E277795" i="1"/>
  <c r="E277794" i="1"/>
  <c r="E277793" i="1"/>
  <c r="E277792" i="1"/>
  <c r="E277791" i="1"/>
  <c r="E277790" i="1"/>
  <c r="E277789" i="1"/>
  <c r="E277788" i="1"/>
  <c r="E277787" i="1"/>
  <c r="E277786" i="1"/>
  <c r="E277785" i="1"/>
  <c r="E277784" i="1"/>
  <c r="E277783" i="1"/>
  <c r="E277782" i="1"/>
  <c r="E277781" i="1"/>
  <c r="E277780" i="1"/>
  <c r="E277779" i="1"/>
  <c r="E277778" i="1"/>
  <c r="E277777" i="1"/>
  <c r="E277776" i="1"/>
  <c r="E277775" i="1"/>
  <c r="E277774" i="1"/>
  <c r="E277773" i="1"/>
  <c r="E277772" i="1"/>
  <c r="E277771" i="1"/>
  <c r="E277770" i="1"/>
  <c r="E277769" i="1"/>
  <c r="E277768" i="1"/>
  <c r="E277767" i="1"/>
  <c r="E277766" i="1"/>
  <c r="E277765" i="1"/>
  <c r="E277764" i="1"/>
  <c r="E277763" i="1"/>
  <c r="E277762" i="1"/>
  <c r="E277761" i="1"/>
  <c r="E277760" i="1"/>
  <c r="E277759" i="1"/>
  <c r="E277758" i="1"/>
  <c r="E277757" i="1"/>
  <c r="E277756" i="1"/>
  <c r="E277755" i="1"/>
  <c r="E277754" i="1"/>
  <c r="E277753" i="1"/>
  <c r="E277752" i="1"/>
  <c r="E277751" i="1"/>
  <c r="E277750" i="1"/>
  <c r="E277749" i="1"/>
  <c r="E277748" i="1"/>
  <c r="E277747" i="1"/>
  <c r="E277746" i="1"/>
  <c r="E277745" i="1"/>
  <c r="E277744" i="1"/>
  <c r="E277743" i="1"/>
  <c r="E277742" i="1"/>
  <c r="E277741" i="1"/>
  <c r="E277740" i="1"/>
  <c r="E277739" i="1"/>
  <c r="E277738" i="1"/>
  <c r="E277737" i="1"/>
  <c r="E277736" i="1"/>
  <c r="E277735" i="1"/>
  <c r="E277734" i="1"/>
  <c r="E277733" i="1"/>
  <c r="E277732" i="1"/>
  <c r="E277731" i="1"/>
  <c r="E277730" i="1"/>
  <c r="E277729" i="1"/>
  <c r="E277728" i="1"/>
  <c r="E277727" i="1"/>
  <c r="E277726" i="1"/>
  <c r="E277725" i="1"/>
  <c r="E277724" i="1"/>
  <c r="E277723" i="1"/>
  <c r="E277722" i="1"/>
  <c r="E277721" i="1"/>
  <c r="E277720" i="1"/>
  <c r="E277719" i="1"/>
  <c r="E277718" i="1"/>
  <c r="E277717" i="1"/>
  <c r="E277716" i="1"/>
  <c r="E277715" i="1"/>
  <c r="E277714" i="1"/>
  <c r="E277713" i="1"/>
  <c r="E277712" i="1"/>
  <c r="E277711" i="1"/>
  <c r="E277710" i="1"/>
  <c r="E277709" i="1"/>
  <c r="E277708" i="1"/>
  <c r="E277707" i="1"/>
  <c r="E277706" i="1"/>
  <c r="E277705" i="1"/>
  <c r="E277704" i="1"/>
  <c r="E277703" i="1"/>
  <c r="E277702" i="1"/>
  <c r="E277701" i="1"/>
  <c r="E277700" i="1"/>
  <c r="E277699" i="1"/>
  <c r="E277698" i="1"/>
  <c r="E277697" i="1"/>
  <c r="E277696" i="1"/>
  <c r="E277695" i="1"/>
  <c r="E277694" i="1"/>
  <c r="E277693" i="1"/>
  <c r="E277692" i="1"/>
  <c r="E277691" i="1"/>
  <c r="E277690" i="1"/>
  <c r="E277689" i="1"/>
  <c r="E277688" i="1"/>
  <c r="E277687" i="1"/>
  <c r="E277686" i="1"/>
  <c r="E277685" i="1"/>
  <c r="E277684" i="1"/>
  <c r="E277683" i="1"/>
  <c r="E277682" i="1"/>
  <c r="E277681" i="1"/>
  <c r="E277680" i="1"/>
  <c r="E277679" i="1"/>
  <c r="E277678" i="1"/>
  <c r="E277677" i="1"/>
  <c r="E277676" i="1"/>
  <c r="E277675" i="1"/>
  <c r="E277674" i="1"/>
  <c r="E277673" i="1"/>
  <c r="E277672" i="1"/>
  <c r="E277671" i="1"/>
  <c r="E277670" i="1"/>
  <c r="E277669" i="1"/>
  <c r="E277668" i="1"/>
  <c r="E277667" i="1"/>
  <c r="E277666" i="1"/>
  <c r="E277665" i="1"/>
  <c r="E277664" i="1"/>
  <c r="E277663" i="1"/>
  <c r="E277662" i="1"/>
  <c r="E277661" i="1"/>
  <c r="E277660" i="1"/>
  <c r="E277659" i="1"/>
  <c r="E277658" i="1"/>
  <c r="E277657" i="1"/>
  <c r="E277656" i="1"/>
  <c r="E277655" i="1"/>
  <c r="E277654" i="1"/>
  <c r="E277653" i="1"/>
  <c r="E277652" i="1"/>
  <c r="E277651" i="1"/>
  <c r="E277650" i="1"/>
  <c r="E277649" i="1"/>
  <c r="E277648" i="1"/>
  <c r="E277647" i="1"/>
  <c r="E277646" i="1"/>
  <c r="E277645" i="1"/>
  <c r="E277644" i="1"/>
  <c r="E277643" i="1"/>
  <c r="E277642" i="1"/>
  <c r="E277641" i="1"/>
  <c r="E277640" i="1"/>
  <c r="E277639" i="1"/>
  <c r="E277638" i="1"/>
  <c r="E277637" i="1"/>
  <c r="E277636" i="1"/>
  <c r="E277635" i="1"/>
  <c r="E277634" i="1"/>
  <c r="E277633" i="1"/>
  <c r="E277632" i="1"/>
  <c r="E277631" i="1"/>
  <c r="E277630" i="1"/>
  <c r="E277629" i="1"/>
  <c r="E277628" i="1"/>
  <c r="E277627" i="1"/>
  <c r="E277626" i="1"/>
  <c r="E277625" i="1"/>
  <c r="E277624" i="1"/>
  <c r="E277623" i="1"/>
  <c r="E277622" i="1"/>
  <c r="E277621" i="1"/>
  <c r="E277620" i="1"/>
  <c r="E277619" i="1"/>
  <c r="E277618" i="1"/>
  <c r="E277617" i="1"/>
  <c r="E277616" i="1"/>
  <c r="E277615" i="1"/>
  <c r="E277614" i="1"/>
  <c r="E277613" i="1"/>
  <c r="E277612" i="1"/>
  <c r="E277611" i="1"/>
  <c r="E277610" i="1"/>
  <c r="E277609" i="1"/>
  <c r="E277608" i="1"/>
  <c r="E277607" i="1"/>
  <c r="E277606" i="1"/>
  <c r="E277605" i="1"/>
  <c r="E277604" i="1"/>
  <c r="E277603" i="1"/>
  <c r="E277602" i="1"/>
  <c r="E277601" i="1"/>
  <c r="E277600" i="1"/>
  <c r="E277599" i="1"/>
  <c r="E277598" i="1"/>
  <c r="E277597" i="1"/>
  <c r="E277596" i="1"/>
  <c r="E277595" i="1"/>
  <c r="E277594" i="1"/>
  <c r="E277593" i="1"/>
  <c r="E277592" i="1"/>
  <c r="E277591" i="1"/>
  <c r="E277590" i="1"/>
  <c r="E277589" i="1"/>
  <c r="E277588" i="1"/>
  <c r="E277587" i="1"/>
  <c r="E277586" i="1"/>
  <c r="E277585" i="1"/>
  <c r="E277584" i="1"/>
  <c r="E277583" i="1"/>
  <c r="E277582" i="1"/>
  <c r="E277581" i="1"/>
  <c r="E277580" i="1"/>
  <c r="E277579" i="1"/>
  <c r="E277578" i="1"/>
  <c r="E277577" i="1"/>
  <c r="E277576" i="1"/>
  <c r="E277575" i="1"/>
  <c r="E277574" i="1"/>
  <c r="E277573" i="1"/>
  <c r="E277572" i="1"/>
  <c r="E277571" i="1"/>
  <c r="E277570" i="1"/>
  <c r="E277569" i="1"/>
  <c r="E277568" i="1"/>
  <c r="E277567" i="1"/>
  <c r="E277566" i="1"/>
  <c r="E277565" i="1"/>
  <c r="E277564" i="1"/>
  <c r="E277563" i="1"/>
  <c r="E277562" i="1"/>
  <c r="E277561" i="1"/>
  <c r="E277560" i="1"/>
  <c r="E277559" i="1"/>
  <c r="E277558" i="1"/>
  <c r="E277557" i="1"/>
  <c r="E277556" i="1"/>
  <c r="E277555" i="1"/>
  <c r="E277554" i="1"/>
  <c r="E277553" i="1"/>
  <c r="E277552" i="1"/>
  <c r="E277551" i="1"/>
  <c r="E277550" i="1"/>
  <c r="E277549" i="1"/>
  <c r="E277548" i="1"/>
  <c r="E277547" i="1"/>
  <c r="E277546" i="1"/>
  <c r="E277545" i="1"/>
  <c r="E277544" i="1"/>
  <c r="E277543" i="1"/>
  <c r="E277542" i="1"/>
  <c r="E277541" i="1"/>
  <c r="E277540" i="1"/>
  <c r="E277539" i="1"/>
  <c r="E277538" i="1"/>
  <c r="E277537" i="1"/>
  <c r="E277536" i="1"/>
  <c r="E277535" i="1"/>
  <c r="E277534" i="1"/>
  <c r="E277533" i="1"/>
  <c r="E277532" i="1"/>
  <c r="E277531" i="1"/>
  <c r="E277530" i="1"/>
  <c r="E277529" i="1"/>
  <c r="E277528" i="1"/>
  <c r="E277527" i="1"/>
  <c r="E277526" i="1"/>
  <c r="E277525" i="1"/>
  <c r="E277524" i="1"/>
  <c r="E277523" i="1"/>
  <c r="E277522" i="1"/>
  <c r="E277521" i="1"/>
  <c r="E277520" i="1"/>
  <c r="E277519" i="1"/>
  <c r="E277518" i="1"/>
  <c r="E277517" i="1"/>
  <c r="E277516" i="1"/>
  <c r="E277515" i="1"/>
  <c r="E277514" i="1"/>
  <c r="E277513" i="1"/>
  <c r="E277512" i="1"/>
  <c r="E277511" i="1"/>
  <c r="E277510" i="1"/>
  <c r="E277509" i="1"/>
  <c r="E277508" i="1"/>
  <c r="E277507" i="1"/>
  <c r="E277506" i="1"/>
  <c r="E277505" i="1"/>
  <c r="E277504" i="1"/>
  <c r="E277503" i="1"/>
  <c r="E277502" i="1"/>
  <c r="E277501" i="1"/>
  <c r="E277500" i="1"/>
  <c r="E277499" i="1"/>
  <c r="E277498" i="1"/>
  <c r="E277497" i="1"/>
  <c r="E277496" i="1"/>
  <c r="E277495" i="1"/>
  <c r="E277494" i="1"/>
  <c r="E277493" i="1"/>
  <c r="E277492" i="1"/>
  <c r="E277491" i="1"/>
  <c r="E277490" i="1"/>
  <c r="E277489" i="1"/>
  <c r="E277488" i="1"/>
  <c r="E277487" i="1"/>
  <c r="E277486" i="1"/>
  <c r="E277485" i="1"/>
  <c r="E277484" i="1"/>
  <c r="E277483" i="1"/>
  <c r="E277482" i="1"/>
  <c r="E277481" i="1"/>
  <c r="E277480" i="1"/>
  <c r="E277479" i="1"/>
  <c r="E277478" i="1"/>
  <c r="E277477" i="1"/>
  <c r="E277476" i="1"/>
  <c r="E277475" i="1"/>
  <c r="E277474" i="1"/>
  <c r="E277473" i="1"/>
  <c r="E277472" i="1"/>
  <c r="E277471" i="1"/>
  <c r="E277470" i="1"/>
  <c r="E277469" i="1"/>
  <c r="E277468" i="1"/>
  <c r="E277467" i="1"/>
  <c r="E277466" i="1"/>
  <c r="E277465" i="1"/>
  <c r="E277464" i="1"/>
  <c r="E277463" i="1"/>
  <c r="E277462" i="1"/>
  <c r="E277461" i="1"/>
  <c r="E277460" i="1"/>
  <c r="E277459" i="1"/>
  <c r="E277458" i="1"/>
  <c r="E277457" i="1"/>
  <c r="E277456" i="1"/>
  <c r="E277455" i="1"/>
  <c r="E277454" i="1"/>
  <c r="E277453" i="1"/>
  <c r="E277452" i="1"/>
  <c r="E277451" i="1"/>
  <c r="E277450" i="1"/>
  <c r="E277449" i="1"/>
  <c r="E277448" i="1"/>
  <c r="E277447" i="1"/>
  <c r="E277446" i="1"/>
  <c r="E277445" i="1"/>
  <c r="E277444" i="1"/>
  <c r="E277443" i="1"/>
  <c r="E277442" i="1"/>
  <c r="E277441" i="1"/>
  <c r="E277440" i="1"/>
  <c r="E277439" i="1"/>
  <c r="E277438" i="1"/>
  <c r="E277437" i="1"/>
  <c r="E277436" i="1"/>
  <c r="E277435" i="1"/>
  <c r="E277434" i="1"/>
  <c r="E277433" i="1"/>
  <c r="E277432" i="1"/>
  <c r="E277431" i="1"/>
  <c r="E277430" i="1"/>
  <c r="E277429" i="1"/>
  <c r="E277428" i="1"/>
  <c r="E277427" i="1"/>
  <c r="E277426" i="1"/>
  <c r="E277425" i="1"/>
  <c r="E277424" i="1"/>
  <c r="E277423" i="1"/>
  <c r="E277422" i="1"/>
  <c r="E277421" i="1"/>
  <c r="E277420" i="1"/>
  <c r="E277419" i="1"/>
  <c r="E277418" i="1"/>
  <c r="E277417" i="1"/>
  <c r="E277416" i="1"/>
  <c r="E277415" i="1"/>
  <c r="E277414" i="1"/>
  <c r="E277413" i="1"/>
  <c r="E277412" i="1"/>
  <c r="E277411" i="1"/>
  <c r="E277410" i="1"/>
  <c r="E277409" i="1"/>
  <c r="E277408" i="1"/>
  <c r="E277407" i="1"/>
  <c r="E277406" i="1"/>
  <c r="E277405" i="1"/>
  <c r="E277404" i="1"/>
  <c r="E277403" i="1"/>
  <c r="E277402" i="1"/>
  <c r="E277401" i="1"/>
  <c r="E277400" i="1"/>
  <c r="E277399" i="1"/>
  <c r="E277398" i="1"/>
  <c r="E277397" i="1"/>
  <c r="E277396" i="1"/>
  <c r="E277395" i="1"/>
  <c r="E277394" i="1"/>
  <c r="E277393" i="1"/>
  <c r="E277392" i="1"/>
  <c r="E277391" i="1"/>
  <c r="E277390" i="1"/>
  <c r="E277389" i="1"/>
  <c r="E277388" i="1"/>
  <c r="E277387" i="1"/>
  <c r="E277386" i="1"/>
  <c r="E277385" i="1"/>
  <c r="E277384" i="1"/>
  <c r="E277383" i="1"/>
  <c r="E277382" i="1"/>
  <c r="E277381" i="1"/>
  <c r="E277380" i="1"/>
  <c r="E277379" i="1"/>
  <c r="E277378" i="1"/>
  <c r="E277377" i="1"/>
  <c r="E277376" i="1"/>
  <c r="E277375" i="1"/>
  <c r="E277374" i="1"/>
  <c r="E277373" i="1"/>
  <c r="E277372" i="1"/>
  <c r="E277371" i="1"/>
  <c r="E277370" i="1"/>
  <c r="E277369" i="1"/>
  <c r="E277368" i="1"/>
  <c r="E277367" i="1"/>
  <c r="E277366" i="1"/>
  <c r="E277365" i="1"/>
  <c r="E277364" i="1"/>
  <c r="E277363" i="1"/>
  <c r="E277362" i="1"/>
  <c r="E277361" i="1"/>
  <c r="E277360" i="1"/>
  <c r="E277359" i="1"/>
  <c r="E277358" i="1"/>
  <c r="E277357" i="1"/>
  <c r="E277356" i="1"/>
  <c r="E277355" i="1"/>
  <c r="E277354" i="1"/>
  <c r="E277353" i="1"/>
  <c r="E277352" i="1"/>
  <c r="E277351" i="1"/>
  <c r="E277350" i="1"/>
  <c r="E277349" i="1"/>
  <c r="E277348" i="1"/>
  <c r="E277347" i="1"/>
  <c r="E277346" i="1"/>
  <c r="E277345" i="1"/>
  <c r="E277344" i="1"/>
  <c r="E277343" i="1"/>
  <c r="E277342" i="1"/>
  <c r="E277341" i="1"/>
  <c r="E277340" i="1"/>
  <c r="E277339" i="1"/>
  <c r="E277338" i="1"/>
  <c r="E277337" i="1"/>
  <c r="E277336" i="1"/>
  <c r="E277335" i="1"/>
  <c r="E277334" i="1"/>
  <c r="E277333" i="1"/>
  <c r="E277332" i="1"/>
  <c r="E277331" i="1"/>
  <c r="E277330" i="1"/>
  <c r="E277329" i="1"/>
  <c r="E277328" i="1"/>
  <c r="E277327" i="1"/>
  <c r="E277326" i="1"/>
  <c r="E277325" i="1"/>
  <c r="E277324" i="1"/>
  <c r="E277323" i="1"/>
  <c r="E277322" i="1"/>
  <c r="E277321" i="1"/>
  <c r="E277320" i="1"/>
  <c r="E277319" i="1"/>
  <c r="E277318" i="1"/>
  <c r="E277317" i="1"/>
  <c r="E277316" i="1"/>
  <c r="E277315" i="1"/>
  <c r="E277314" i="1"/>
  <c r="E277313" i="1"/>
  <c r="E277312" i="1"/>
  <c r="E277311" i="1"/>
  <c r="E277310" i="1"/>
  <c r="E277309" i="1"/>
  <c r="E277308" i="1"/>
  <c r="E277307" i="1"/>
  <c r="E277306" i="1"/>
  <c r="E277305" i="1"/>
  <c r="E277304" i="1"/>
  <c r="E277303" i="1"/>
  <c r="E277302" i="1"/>
  <c r="E277301" i="1"/>
  <c r="E277300" i="1"/>
  <c r="E277299" i="1"/>
  <c r="E277298" i="1"/>
  <c r="E277297" i="1"/>
  <c r="E277296" i="1"/>
  <c r="E277295" i="1"/>
  <c r="E277294" i="1"/>
  <c r="E277293" i="1"/>
  <c r="E277292" i="1"/>
  <c r="E277291" i="1"/>
  <c r="E277290" i="1"/>
  <c r="E277289" i="1"/>
  <c r="E277288" i="1"/>
  <c r="E277287" i="1"/>
  <c r="E277286" i="1"/>
  <c r="E277285" i="1"/>
  <c r="E277284" i="1"/>
  <c r="E277283" i="1"/>
  <c r="E277282" i="1"/>
  <c r="E277281" i="1"/>
  <c r="E277280" i="1"/>
  <c r="E277279" i="1"/>
  <c r="E277278" i="1"/>
  <c r="E277277" i="1"/>
  <c r="E277276" i="1"/>
  <c r="E277275" i="1"/>
  <c r="E277274" i="1"/>
  <c r="E277273" i="1"/>
  <c r="E277272" i="1"/>
  <c r="E277271" i="1"/>
  <c r="E277270" i="1"/>
  <c r="E277269" i="1"/>
  <c r="E277268" i="1"/>
  <c r="E277267" i="1"/>
  <c r="E277266" i="1"/>
  <c r="E277265" i="1"/>
  <c r="E277264" i="1"/>
  <c r="E277263" i="1"/>
  <c r="E277262" i="1"/>
  <c r="E277261" i="1"/>
  <c r="E277260" i="1"/>
  <c r="E277259" i="1"/>
  <c r="E277258" i="1"/>
  <c r="E277257" i="1"/>
  <c r="E277256" i="1"/>
  <c r="E277255" i="1"/>
  <c r="E277254" i="1"/>
  <c r="E277253" i="1"/>
  <c r="E277252" i="1"/>
  <c r="E277251" i="1"/>
  <c r="E277250" i="1"/>
  <c r="E277249" i="1"/>
  <c r="E277248" i="1"/>
  <c r="E277247" i="1"/>
  <c r="E277246" i="1"/>
  <c r="E277245" i="1"/>
  <c r="E277244" i="1"/>
  <c r="E277243" i="1"/>
  <c r="E277242" i="1"/>
  <c r="E277241" i="1"/>
  <c r="E277240" i="1"/>
  <c r="E277239" i="1"/>
  <c r="E277238" i="1"/>
  <c r="E277237" i="1"/>
  <c r="E277236" i="1"/>
  <c r="E277235" i="1"/>
  <c r="E277234" i="1"/>
  <c r="E277233" i="1"/>
  <c r="E277232" i="1"/>
  <c r="E277231" i="1"/>
  <c r="E277230" i="1"/>
  <c r="E277229" i="1"/>
  <c r="E277228" i="1"/>
  <c r="E277227" i="1"/>
  <c r="E277226" i="1"/>
  <c r="E277225" i="1"/>
  <c r="E277224" i="1"/>
  <c r="E277223" i="1"/>
  <c r="E277222" i="1"/>
  <c r="E277221" i="1"/>
  <c r="E277220" i="1"/>
  <c r="E277219" i="1"/>
  <c r="E277218" i="1"/>
  <c r="E277217" i="1"/>
  <c r="E277216" i="1"/>
  <c r="E277215" i="1"/>
  <c r="E277214" i="1"/>
  <c r="E277213" i="1"/>
  <c r="E277212" i="1"/>
  <c r="E277211" i="1"/>
  <c r="E277210" i="1"/>
  <c r="E277209" i="1"/>
  <c r="E277208" i="1"/>
  <c r="E277207" i="1"/>
  <c r="E277206" i="1"/>
  <c r="E277205" i="1"/>
  <c r="E277204" i="1"/>
  <c r="E277203" i="1"/>
  <c r="E277202" i="1"/>
  <c r="E277201" i="1"/>
  <c r="E277200" i="1"/>
  <c r="E277199" i="1"/>
  <c r="E277198" i="1"/>
  <c r="E277197" i="1"/>
  <c r="E277196" i="1"/>
  <c r="E277195" i="1"/>
  <c r="E277194" i="1"/>
  <c r="E277193" i="1"/>
  <c r="E277192" i="1"/>
  <c r="E277191" i="1"/>
  <c r="E277190" i="1"/>
  <c r="E277189" i="1"/>
  <c r="E277188" i="1"/>
  <c r="E277187" i="1"/>
  <c r="E277186" i="1"/>
  <c r="E277185" i="1"/>
  <c r="E277184" i="1"/>
  <c r="E277183" i="1"/>
  <c r="E277182" i="1"/>
  <c r="E277181" i="1"/>
  <c r="E277180" i="1"/>
  <c r="E277179" i="1"/>
  <c r="E277178" i="1"/>
  <c r="E277177" i="1"/>
  <c r="E277176" i="1"/>
  <c r="E277175" i="1"/>
  <c r="E277174" i="1"/>
  <c r="E277173" i="1"/>
  <c r="E277172" i="1"/>
  <c r="E277171" i="1"/>
  <c r="E277170" i="1"/>
  <c r="E277169" i="1"/>
  <c r="E277168" i="1"/>
  <c r="E277167" i="1"/>
  <c r="E277166" i="1"/>
  <c r="E277165" i="1"/>
  <c r="E277164" i="1"/>
  <c r="E277163" i="1"/>
  <c r="E277162" i="1"/>
  <c r="E277161" i="1"/>
  <c r="E277160" i="1"/>
  <c r="E277159" i="1"/>
  <c r="E277158" i="1"/>
  <c r="E277157" i="1"/>
  <c r="E277156" i="1"/>
  <c r="E277155" i="1"/>
  <c r="E277154" i="1"/>
  <c r="E277153" i="1"/>
  <c r="E277152" i="1"/>
  <c r="E277151" i="1"/>
  <c r="E277150" i="1"/>
  <c r="E277149" i="1"/>
  <c r="E277148" i="1"/>
  <c r="E277147" i="1"/>
  <c r="E277146" i="1"/>
  <c r="E277145" i="1"/>
  <c r="E277144" i="1"/>
  <c r="E277143" i="1"/>
  <c r="E277142" i="1"/>
  <c r="E277141" i="1"/>
  <c r="E277140" i="1"/>
  <c r="E277139" i="1"/>
  <c r="E277138" i="1"/>
  <c r="E277137" i="1"/>
  <c r="E277136" i="1"/>
  <c r="E277135" i="1"/>
  <c r="E277134" i="1"/>
  <c r="E277133" i="1"/>
  <c r="E277132" i="1"/>
  <c r="E277131" i="1"/>
  <c r="E277130" i="1"/>
  <c r="E277129" i="1"/>
  <c r="E277128" i="1"/>
  <c r="E277127" i="1"/>
  <c r="E277126" i="1"/>
  <c r="E277125" i="1"/>
  <c r="E277124" i="1"/>
  <c r="E277123" i="1"/>
  <c r="E277122" i="1"/>
  <c r="E277121" i="1"/>
  <c r="E277120" i="1"/>
  <c r="E277119" i="1"/>
  <c r="E277118" i="1"/>
  <c r="E277117" i="1"/>
  <c r="E277116" i="1"/>
  <c r="E277115" i="1"/>
  <c r="E277114" i="1"/>
  <c r="E277113" i="1"/>
  <c r="E277112" i="1"/>
  <c r="E277111" i="1"/>
  <c r="E277110" i="1"/>
  <c r="E277109" i="1"/>
  <c r="E277108" i="1"/>
  <c r="E277107" i="1"/>
  <c r="E277106" i="1"/>
  <c r="E277105" i="1"/>
  <c r="E277104" i="1"/>
  <c r="E277103" i="1"/>
  <c r="E277102" i="1"/>
  <c r="E277101" i="1"/>
  <c r="E277100" i="1"/>
  <c r="E277099" i="1"/>
  <c r="E277098" i="1"/>
  <c r="E277097" i="1"/>
  <c r="E277096" i="1"/>
  <c r="E277095" i="1"/>
  <c r="E277094" i="1"/>
  <c r="E277093" i="1"/>
  <c r="E277092" i="1"/>
  <c r="E277091" i="1"/>
  <c r="E277090" i="1"/>
  <c r="E277089" i="1"/>
  <c r="E277088" i="1"/>
  <c r="E277087" i="1"/>
  <c r="E277086" i="1"/>
  <c r="E277085" i="1"/>
  <c r="E277084" i="1"/>
  <c r="E277083" i="1"/>
  <c r="E277082" i="1"/>
  <c r="E277081" i="1"/>
  <c r="E277080" i="1"/>
  <c r="E277079" i="1"/>
  <c r="E277078" i="1"/>
  <c r="E277077" i="1"/>
  <c r="E277076" i="1"/>
  <c r="E277075" i="1"/>
  <c r="E277074" i="1"/>
  <c r="E277073" i="1"/>
  <c r="E277072" i="1"/>
  <c r="E277071" i="1"/>
  <c r="E277070" i="1"/>
  <c r="E277069" i="1"/>
  <c r="E277068" i="1"/>
  <c r="E277067" i="1"/>
  <c r="E277066" i="1"/>
  <c r="E277065" i="1"/>
  <c r="E277064" i="1"/>
  <c r="E277063" i="1"/>
  <c r="E277062" i="1"/>
  <c r="E277061" i="1"/>
  <c r="E277060" i="1"/>
  <c r="E277059" i="1"/>
  <c r="E277058" i="1"/>
  <c r="E277057" i="1"/>
  <c r="E277056" i="1"/>
  <c r="E277055" i="1"/>
  <c r="E277054" i="1"/>
  <c r="E277053" i="1"/>
  <c r="E277052" i="1"/>
  <c r="E277051" i="1"/>
  <c r="E277050" i="1"/>
  <c r="E277049" i="1"/>
  <c r="E277048" i="1"/>
  <c r="E277047" i="1"/>
  <c r="E277046" i="1"/>
  <c r="E277045" i="1"/>
  <c r="E277044" i="1"/>
  <c r="E277043" i="1"/>
  <c r="E277042" i="1"/>
  <c r="E277041" i="1"/>
  <c r="E277040" i="1"/>
  <c r="E277039" i="1"/>
  <c r="E277038" i="1"/>
  <c r="E277037" i="1"/>
  <c r="E277036" i="1"/>
  <c r="E277035" i="1"/>
  <c r="E277034" i="1"/>
  <c r="E277033" i="1"/>
  <c r="E277032" i="1"/>
  <c r="E277031" i="1"/>
  <c r="E277030" i="1"/>
  <c r="E277029" i="1"/>
  <c r="E277028" i="1"/>
  <c r="E277027" i="1"/>
  <c r="E277026" i="1"/>
  <c r="E277025" i="1"/>
  <c r="E277024" i="1"/>
  <c r="E277023" i="1"/>
  <c r="E277022" i="1"/>
  <c r="E277021" i="1"/>
  <c r="E277020" i="1"/>
  <c r="E277019" i="1"/>
  <c r="E277018" i="1"/>
  <c r="E277017" i="1"/>
  <c r="E277016" i="1"/>
  <c r="E277015" i="1"/>
  <c r="E277014" i="1"/>
  <c r="E277013" i="1"/>
  <c r="E277012" i="1"/>
  <c r="E277011" i="1"/>
  <c r="E277010" i="1"/>
  <c r="E277009" i="1"/>
  <c r="E277008" i="1"/>
  <c r="E277007" i="1"/>
  <c r="E277006" i="1"/>
  <c r="E277005" i="1"/>
  <c r="E277004" i="1"/>
  <c r="E277003" i="1"/>
  <c r="E277002" i="1"/>
  <c r="E277001" i="1"/>
  <c r="E277000" i="1"/>
  <c r="E276999" i="1"/>
  <c r="E276998" i="1"/>
  <c r="E276997" i="1"/>
  <c r="E276996" i="1"/>
  <c r="E276995" i="1"/>
  <c r="E276994" i="1"/>
  <c r="E276993" i="1"/>
  <c r="E276992" i="1"/>
  <c r="E276991" i="1"/>
  <c r="E276990" i="1"/>
  <c r="E276989" i="1"/>
  <c r="E276988" i="1"/>
  <c r="E276987" i="1"/>
  <c r="E276986" i="1"/>
  <c r="E276985" i="1"/>
  <c r="E276984" i="1"/>
  <c r="E276983" i="1"/>
  <c r="E276982" i="1"/>
  <c r="E276981" i="1"/>
  <c r="E276980" i="1"/>
  <c r="E276979" i="1"/>
  <c r="E276978" i="1"/>
  <c r="E276977" i="1"/>
  <c r="E276976" i="1"/>
  <c r="E276975" i="1"/>
  <c r="E276974" i="1"/>
  <c r="E276973" i="1"/>
  <c r="E276972" i="1"/>
  <c r="E276971" i="1"/>
  <c r="E276970" i="1"/>
  <c r="E276969" i="1"/>
  <c r="E276968" i="1"/>
  <c r="E276967" i="1"/>
  <c r="E276966" i="1"/>
  <c r="E276965" i="1"/>
  <c r="E276964" i="1"/>
  <c r="E276963" i="1"/>
  <c r="E276962" i="1"/>
  <c r="E276961" i="1"/>
  <c r="E276960" i="1"/>
  <c r="E276959" i="1"/>
  <c r="E276958" i="1"/>
  <c r="E276957" i="1"/>
  <c r="E276956" i="1"/>
  <c r="E276955" i="1"/>
  <c r="E276954" i="1"/>
  <c r="E276953" i="1"/>
  <c r="E276952" i="1"/>
  <c r="E276951" i="1"/>
  <c r="E276950" i="1"/>
  <c r="E276949" i="1"/>
  <c r="E276948" i="1"/>
  <c r="E276947" i="1"/>
  <c r="E276946" i="1"/>
  <c r="E276945" i="1"/>
  <c r="E276944" i="1"/>
  <c r="E276943" i="1"/>
  <c r="E276942" i="1"/>
  <c r="E276941" i="1"/>
  <c r="E276940" i="1"/>
  <c r="E276939" i="1"/>
  <c r="E276938" i="1"/>
  <c r="E276937" i="1"/>
  <c r="E276936" i="1"/>
  <c r="E276935" i="1"/>
  <c r="E276934" i="1"/>
  <c r="E276933" i="1"/>
  <c r="E276932" i="1"/>
  <c r="E276931" i="1"/>
  <c r="E276930" i="1"/>
  <c r="E276929" i="1"/>
  <c r="E276928" i="1"/>
  <c r="E276927" i="1"/>
  <c r="E276926" i="1"/>
  <c r="E276925" i="1"/>
  <c r="E276924" i="1"/>
  <c r="E276923" i="1"/>
  <c r="E276922" i="1"/>
  <c r="E276921" i="1"/>
  <c r="E276920" i="1"/>
  <c r="E276919" i="1"/>
  <c r="E276918" i="1"/>
  <c r="E276917" i="1"/>
  <c r="E276916" i="1"/>
  <c r="E276915" i="1"/>
  <c r="E276914" i="1"/>
  <c r="E276913" i="1"/>
  <c r="E276912" i="1"/>
  <c r="E276911" i="1"/>
  <c r="E276910" i="1"/>
  <c r="E276909" i="1"/>
  <c r="E276908" i="1"/>
  <c r="E276907" i="1"/>
  <c r="E276906" i="1"/>
  <c r="E276905" i="1"/>
  <c r="E276904" i="1"/>
  <c r="E276903" i="1"/>
  <c r="E276902" i="1"/>
  <c r="E276901" i="1"/>
  <c r="E276900" i="1"/>
  <c r="E276899" i="1"/>
  <c r="E276898" i="1"/>
  <c r="E276897" i="1"/>
  <c r="E276896" i="1"/>
  <c r="E276895" i="1"/>
  <c r="E276894" i="1"/>
  <c r="E276893" i="1"/>
  <c r="E276892" i="1"/>
  <c r="E276891" i="1"/>
  <c r="E276890" i="1"/>
  <c r="E276889" i="1"/>
  <c r="E276888" i="1"/>
  <c r="E276887" i="1"/>
  <c r="E276886" i="1"/>
  <c r="E276885" i="1"/>
  <c r="E276884" i="1"/>
  <c r="E276883" i="1"/>
  <c r="E276882" i="1"/>
  <c r="E276881" i="1"/>
  <c r="E276880" i="1"/>
  <c r="E276879" i="1"/>
  <c r="E276878" i="1"/>
  <c r="E276877" i="1"/>
  <c r="E276876" i="1"/>
  <c r="E276875" i="1"/>
  <c r="E276874" i="1"/>
  <c r="E276873" i="1"/>
  <c r="E276872" i="1"/>
  <c r="E276871" i="1"/>
  <c r="E276870" i="1"/>
  <c r="E276869" i="1"/>
  <c r="E276868" i="1"/>
  <c r="E276867" i="1"/>
  <c r="E276866" i="1"/>
  <c r="E276865" i="1"/>
  <c r="E276864" i="1"/>
  <c r="E276863" i="1"/>
  <c r="E276862" i="1"/>
  <c r="E276861" i="1"/>
  <c r="E276860" i="1"/>
  <c r="E276859" i="1"/>
  <c r="E276858" i="1"/>
  <c r="E276857" i="1"/>
  <c r="E276856" i="1"/>
  <c r="E276855" i="1"/>
  <c r="E276854" i="1"/>
  <c r="E276853" i="1"/>
  <c r="E276852" i="1"/>
  <c r="E276851" i="1"/>
  <c r="E276850" i="1"/>
  <c r="E276849" i="1"/>
  <c r="E276848" i="1"/>
  <c r="E276847" i="1"/>
  <c r="E276846" i="1"/>
  <c r="E276845" i="1"/>
  <c r="E276844" i="1"/>
  <c r="E276843" i="1"/>
  <c r="E276842" i="1"/>
  <c r="E276841" i="1"/>
  <c r="E276840" i="1"/>
  <c r="E276839" i="1"/>
  <c r="E276838" i="1"/>
  <c r="E276837" i="1"/>
  <c r="E276836" i="1"/>
  <c r="E276835" i="1"/>
  <c r="E276834" i="1"/>
  <c r="E276833" i="1"/>
  <c r="E276832" i="1"/>
  <c r="E276831" i="1"/>
  <c r="E276830" i="1"/>
  <c r="E276829" i="1"/>
  <c r="E276828" i="1"/>
  <c r="E276827" i="1"/>
  <c r="E276826" i="1"/>
  <c r="E276825" i="1"/>
  <c r="E276824" i="1"/>
  <c r="E276823" i="1"/>
  <c r="E276822" i="1"/>
  <c r="E276821" i="1"/>
  <c r="E276820" i="1"/>
  <c r="E276819" i="1"/>
  <c r="E276818" i="1"/>
  <c r="E276817" i="1"/>
  <c r="E276816" i="1"/>
  <c r="E276815" i="1"/>
  <c r="E276814" i="1"/>
  <c r="E276813" i="1"/>
  <c r="E276812" i="1"/>
  <c r="E276811" i="1"/>
  <c r="E276810" i="1"/>
  <c r="E276809" i="1"/>
  <c r="E276808" i="1"/>
  <c r="E276807" i="1"/>
  <c r="E276806" i="1"/>
  <c r="E276805" i="1"/>
  <c r="E276804" i="1"/>
  <c r="E276803" i="1"/>
  <c r="E276802" i="1"/>
  <c r="E276801" i="1"/>
  <c r="E276800" i="1"/>
  <c r="E276799" i="1"/>
  <c r="E276798" i="1"/>
  <c r="E276797" i="1"/>
  <c r="E276796" i="1"/>
  <c r="E276795" i="1"/>
  <c r="E276794" i="1"/>
  <c r="E276793" i="1"/>
  <c r="E276792" i="1"/>
  <c r="E276791" i="1"/>
  <c r="E276790" i="1"/>
  <c r="E276789" i="1"/>
  <c r="E276788" i="1"/>
  <c r="E276787" i="1"/>
  <c r="E276786" i="1"/>
  <c r="E276785" i="1"/>
  <c r="E276784" i="1"/>
  <c r="E276783" i="1"/>
  <c r="E276782" i="1"/>
  <c r="E276781" i="1"/>
  <c r="E276780" i="1"/>
  <c r="E276779" i="1"/>
  <c r="E276778" i="1"/>
  <c r="E276777" i="1"/>
  <c r="E276776" i="1"/>
  <c r="E276775" i="1"/>
  <c r="E276774" i="1"/>
  <c r="E276773" i="1"/>
  <c r="E276772" i="1"/>
  <c r="E276771" i="1"/>
  <c r="E276770" i="1"/>
  <c r="E276769" i="1"/>
  <c r="E276768" i="1"/>
  <c r="E276767" i="1"/>
  <c r="E276766" i="1"/>
  <c r="E276765" i="1"/>
  <c r="E276764" i="1"/>
  <c r="E276763" i="1"/>
  <c r="E276762" i="1"/>
  <c r="E276761" i="1"/>
  <c r="E276760" i="1"/>
  <c r="E276759" i="1"/>
  <c r="E276758" i="1"/>
  <c r="E276757" i="1"/>
  <c r="E276756" i="1"/>
  <c r="E276755" i="1"/>
  <c r="E276754" i="1"/>
  <c r="E276753" i="1"/>
  <c r="E276752" i="1"/>
  <c r="E276751" i="1"/>
  <c r="E276750" i="1"/>
  <c r="E276749" i="1"/>
  <c r="E276748" i="1"/>
  <c r="E276747" i="1"/>
  <c r="E276746" i="1"/>
  <c r="E276745" i="1"/>
  <c r="E276744" i="1"/>
  <c r="E276743" i="1"/>
  <c r="E276742" i="1"/>
  <c r="E276741" i="1"/>
  <c r="E276740" i="1"/>
  <c r="E276739" i="1"/>
  <c r="E276738" i="1"/>
  <c r="E276737" i="1"/>
  <c r="E276736" i="1"/>
  <c r="E276735" i="1"/>
  <c r="E276734" i="1"/>
  <c r="E276733" i="1"/>
  <c r="E276732" i="1"/>
  <c r="E276731" i="1"/>
  <c r="E276730" i="1"/>
  <c r="E276729" i="1"/>
  <c r="E276728" i="1"/>
  <c r="E276727" i="1"/>
  <c r="E276726" i="1"/>
  <c r="E276725" i="1"/>
  <c r="E276724" i="1"/>
  <c r="E276723" i="1"/>
  <c r="E276722" i="1"/>
  <c r="E276721" i="1"/>
  <c r="E276720" i="1"/>
  <c r="E276719" i="1"/>
  <c r="E276718" i="1"/>
  <c r="E276717" i="1"/>
  <c r="E276716" i="1"/>
  <c r="E276715" i="1"/>
  <c r="E276714" i="1"/>
  <c r="E276713" i="1"/>
  <c r="E276712" i="1"/>
  <c r="E276711" i="1"/>
  <c r="E276710" i="1"/>
  <c r="E276709" i="1"/>
  <c r="E276708" i="1"/>
  <c r="E276707" i="1"/>
  <c r="E276706" i="1"/>
  <c r="E276705" i="1"/>
  <c r="E276704" i="1"/>
  <c r="E276703" i="1"/>
  <c r="E276702" i="1"/>
  <c r="E276701" i="1"/>
  <c r="E276700" i="1"/>
  <c r="E276699" i="1"/>
  <c r="E276698" i="1"/>
  <c r="E276697" i="1"/>
  <c r="E276696" i="1"/>
  <c r="E276695" i="1"/>
  <c r="E276694" i="1"/>
  <c r="E276693" i="1"/>
  <c r="E276692" i="1"/>
  <c r="E276691" i="1"/>
  <c r="E276690" i="1"/>
  <c r="E276689" i="1"/>
  <c r="E276688" i="1"/>
  <c r="E276687" i="1"/>
  <c r="E276686" i="1"/>
  <c r="E276685" i="1"/>
  <c r="E276684" i="1"/>
  <c r="E276683" i="1"/>
  <c r="E276682" i="1"/>
  <c r="E276681" i="1"/>
  <c r="E276680" i="1"/>
  <c r="E276679" i="1"/>
  <c r="E276678" i="1"/>
  <c r="E276677" i="1"/>
  <c r="E276676" i="1"/>
  <c r="E276675" i="1"/>
  <c r="E276674" i="1"/>
  <c r="E276673" i="1"/>
  <c r="E276672" i="1"/>
  <c r="E276671" i="1"/>
  <c r="E276670" i="1"/>
  <c r="E276669" i="1"/>
  <c r="E276668" i="1"/>
  <c r="E276667" i="1"/>
  <c r="E276666" i="1"/>
  <c r="E276665" i="1"/>
  <c r="E276664" i="1"/>
  <c r="E276663" i="1"/>
  <c r="E276662" i="1"/>
  <c r="E276661" i="1"/>
  <c r="E276660" i="1"/>
  <c r="E276659" i="1"/>
  <c r="E276658" i="1"/>
  <c r="E276657" i="1"/>
  <c r="E276656" i="1"/>
  <c r="E276655" i="1"/>
  <c r="E276654" i="1"/>
  <c r="E276653" i="1"/>
  <c r="E276652" i="1"/>
  <c r="E276651" i="1"/>
  <c r="E276650" i="1"/>
  <c r="E276649" i="1"/>
  <c r="E276648" i="1"/>
  <c r="E276647" i="1"/>
  <c r="E276646" i="1"/>
  <c r="E276645" i="1"/>
  <c r="E276644" i="1"/>
  <c r="E276643" i="1"/>
  <c r="E276642" i="1"/>
  <c r="E276641" i="1"/>
  <c r="E276640" i="1"/>
  <c r="E276639" i="1"/>
  <c r="E276638" i="1"/>
  <c r="E276637" i="1"/>
  <c r="E276636" i="1"/>
  <c r="E276635" i="1"/>
  <c r="E276634" i="1"/>
  <c r="E276633" i="1"/>
  <c r="E276632" i="1"/>
  <c r="E276631" i="1"/>
  <c r="E276630" i="1"/>
  <c r="E276629" i="1"/>
  <c r="E276628" i="1"/>
  <c r="E276627" i="1"/>
  <c r="E276626" i="1"/>
  <c r="E276625" i="1"/>
  <c r="E276624" i="1"/>
  <c r="E276623" i="1"/>
  <c r="E276622" i="1"/>
  <c r="E276621" i="1"/>
  <c r="E276620" i="1"/>
  <c r="E276619" i="1"/>
  <c r="E276618" i="1"/>
  <c r="E276617" i="1"/>
  <c r="E276616" i="1"/>
  <c r="E276615" i="1"/>
  <c r="E276614" i="1"/>
  <c r="E276613" i="1"/>
  <c r="E276612" i="1"/>
  <c r="E276611" i="1"/>
  <c r="E276610" i="1"/>
  <c r="E276609" i="1"/>
  <c r="E276608" i="1"/>
  <c r="E276607" i="1"/>
  <c r="E276606" i="1"/>
  <c r="E276605" i="1"/>
  <c r="E276604" i="1"/>
  <c r="E276603" i="1"/>
  <c r="E276602" i="1"/>
  <c r="E276601" i="1"/>
  <c r="E276600" i="1"/>
  <c r="E276599" i="1"/>
  <c r="E276598" i="1"/>
  <c r="E276597" i="1"/>
  <c r="E276596" i="1"/>
  <c r="E276595" i="1"/>
  <c r="E276594" i="1"/>
  <c r="E276593" i="1"/>
  <c r="E276592" i="1"/>
  <c r="E276591" i="1"/>
  <c r="E276590" i="1"/>
  <c r="E276589" i="1"/>
  <c r="E276588" i="1"/>
  <c r="E276587" i="1"/>
  <c r="E276586" i="1"/>
  <c r="E276585" i="1"/>
  <c r="E276584" i="1"/>
  <c r="E276583" i="1"/>
  <c r="E276582" i="1"/>
  <c r="E276581" i="1"/>
  <c r="E276580" i="1"/>
  <c r="E276579" i="1"/>
  <c r="E276578" i="1"/>
  <c r="E276577" i="1"/>
  <c r="E276576" i="1"/>
  <c r="E276575" i="1"/>
  <c r="E276574" i="1"/>
  <c r="E276573" i="1"/>
  <c r="E276572" i="1"/>
  <c r="E276571" i="1"/>
  <c r="E276570" i="1"/>
  <c r="E276569" i="1"/>
  <c r="E276568" i="1"/>
  <c r="E276567" i="1"/>
  <c r="E276566" i="1"/>
  <c r="E276565" i="1"/>
  <c r="E276564" i="1"/>
  <c r="E276563" i="1"/>
  <c r="E276562" i="1"/>
  <c r="E276561" i="1"/>
  <c r="E276560" i="1"/>
  <c r="E276559" i="1"/>
  <c r="E276558" i="1"/>
  <c r="E276557" i="1"/>
  <c r="E276556" i="1"/>
  <c r="E276555" i="1"/>
  <c r="E276554" i="1"/>
  <c r="E276553" i="1"/>
  <c r="E276552" i="1"/>
  <c r="E276551" i="1"/>
  <c r="E276550" i="1"/>
  <c r="E276549" i="1"/>
  <c r="E276548" i="1"/>
  <c r="E276547" i="1"/>
  <c r="E276546" i="1"/>
  <c r="E276545" i="1"/>
  <c r="E276544" i="1"/>
  <c r="E276543" i="1"/>
  <c r="E276542" i="1"/>
  <c r="E276541" i="1"/>
  <c r="E276540" i="1"/>
  <c r="E276539" i="1"/>
  <c r="E276538" i="1"/>
  <c r="E276537" i="1"/>
  <c r="E276536" i="1"/>
  <c r="E276535" i="1"/>
  <c r="E276534" i="1"/>
  <c r="E276533" i="1"/>
  <c r="E276532" i="1"/>
  <c r="E276531" i="1"/>
  <c r="E276530" i="1"/>
  <c r="E276529" i="1"/>
  <c r="E276528" i="1"/>
  <c r="E276527" i="1"/>
  <c r="E276526" i="1"/>
  <c r="E276525" i="1"/>
  <c r="E276524" i="1"/>
  <c r="E276523" i="1"/>
  <c r="E276522" i="1"/>
  <c r="E276521" i="1"/>
  <c r="E276520" i="1"/>
  <c r="E276519" i="1"/>
  <c r="E276518" i="1"/>
  <c r="E276517" i="1"/>
  <c r="E276516" i="1"/>
  <c r="E276515" i="1"/>
  <c r="E276514" i="1"/>
  <c r="E276513" i="1"/>
  <c r="E276512" i="1"/>
  <c r="E276511" i="1"/>
  <c r="E276510" i="1"/>
  <c r="E276509" i="1"/>
  <c r="E276508" i="1"/>
  <c r="E276507" i="1"/>
  <c r="E276506" i="1"/>
  <c r="E276505" i="1"/>
  <c r="E276504" i="1"/>
  <c r="E276503" i="1"/>
  <c r="E276502" i="1"/>
  <c r="E276501" i="1"/>
  <c r="E276500" i="1"/>
  <c r="E276499" i="1"/>
  <c r="E276498" i="1"/>
  <c r="E276497" i="1"/>
  <c r="E276496" i="1"/>
  <c r="E276495" i="1"/>
  <c r="E276494" i="1"/>
  <c r="E276493" i="1"/>
  <c r="E276492" i="1"/>
  <c r="E276491" i="1"/>
  <c r="E276490" i="1"/>
  <c r="E276489" i="1"/>
  <c r="E276488" i="1"/>
  <c r="E276487" i="1"/>
  <c r="E276486" i="1"/>
  <c r="E276485" i="1"/>
  <c r="E276484" i="1"/>
  <c r="E276483" i="1"/>
  <c r="E276482" i="1"/>
  <c r="E276481" i="1"/>
  <c r="E276480" i="1"/>
  <c r="E276479" i="1"/>
  <c r="E276478" i="1"/>
  <c r="E276477" i="1"/>
  <c r="E276476" i="1"/>
  <c r="E276475" i="1"/>
  <c r="E276474" i="1"/>
  <c r="E276473" i="1"/>
  <c r="E276472" i="1"/>
  <c r="E276471" i="1"/>
  <c r="E276470" i="1"/>
  <c r="E276469" i="1"/>
  <c r="E276468" i="1"/>
  <c r="E276467" i="1"/>
  <c r="E276466" i="1"/>
  <c r="E276465" i="1"/>
  <c r="E276464" i="1"/>
  <c r="E276463" i="1"/>
  <c r="E276462" i="1"/>
  <c r="E276461" i="1"/>
  <c r="E276460" i="1"/>
  <c r="E276459" i="1"/>
  <c r="E276458" i="1"/>
  <c r="E276457" i="1"/>
  <c r="E276456" i="1"/>
  <c r="E276455" i="1"/>
  <c r="E276454" i="1"/>
  <c r="E276453" i="1"/>
  <c r="E276452" i="1"/>
  <c r="E276451" i="1"/>
  <c r="E276450" i="1"/>
  <c r="E276449" i="1"/>
  <c r="E276448" i="1"/>
  <c r="E276447" i="1"/>
  <c r="E276446" i="1"/>
  <c r="E276445" i="1"/>
  <c r="E276444" i="1"/>
  <c r="E276443" i="1"/>
  <c r="E276442" i="1"/>
  <c r="E276441" i="1"/>
  <c r="E276440" i="1"/>
  <c r="E276439" i="1"/>
  <c r="E276438" i="1"/>
  <c r="E276437" i="1"/>
  <c r="E276436" i="1"/>
  <c r="E276435" i="1"/>
  <c r="E276434" i="1"/>
  <c r="E276433" i="1"/>
  <c r="E276432" i="1"/>
  <c r="E276431" i="1"/>
  <c r="E276430" i="1"/>
  <c r="E276429" i="1"/>
  <c r="E276428" i="1"/>
  <c r="E276427" i="1"/>
  <c r="E276426" i="1"/>
  <c r="E276425" i="1"/>
  <c r="E276424" i="1"/>
  <c r="E276423" i="1"/>
  <c r="E276422" i="1"/>
  <c r="E276421" i="1"/>
  <c r="E276420" i="1"/>
  <c r="E276419" i="1"/>
  <c r="E276418" i="1"/>
  <c r="E276417" i="1"/>
  <c r="E276416" i="1"/>
  <c r="E276415" i="1"/>
  <c r="E276414" i="1"/>
  <c r="E276413" i="1"/>
  <c r="E276412" i="1"/>
  <c r="E276411" i="1"/>
  <c r="E276410" i="1"/>
  <c r="E276409" i="1"/>
  <c r="E276408" i="1"/>
  <c r="E276407" i="1"/>
  <c r="E276406" i="1"/>
  <c r="E276405" i="1"/>
  <c r="E276404" i="1"/>
  <c r="E276403" i="1"/>
  <c r="E276402" i="1"/>
  <c r="E276401" i="1"/>
  <c r="E276400" i="1"/>
  <c r="E276399" i="1"/>
  <c r="E276398" i="1"/>
  <c r="E276397" i="1"/>
  <c r="E276396" i="1"/>
  <c r="E276395" i="1"/>
  <c r="E276394" i="1"/>
  <c r="E276393" i="1"/>
  <c r="E276392" i="1"/>
  <c r="E276391" i="1"/>
  <c r="E276390" i="1"/>
  <c r="E276389" i="1"/>
  <c r="E276388" i="1"/>
  <c r="E276387" i="1"/>
  <c r="E276386" i="1"/>
  <c r="E276385" i="1"/>
  <c r="E276384" i="1"/>
  <c r="E276383" i="1"/>
  <c r="E276382" i="1"/>
  <c r="E276381" i="1"/>
  <c r="E276380" i="1"/>
  <c r="E276379" i="1"/>
  <c r="E276378" i="1"/>
  <c r="E276377" i="1"/>
  <c r="E276376" i="1"/>
  <c r="E276375" i="1"/>
  <c r="E276374" i="1"/>
  <c r="E276373" i="1"/>
  <c r="E276372" i="1"/>
  <c r="E276371" i="1"/>
  <c r="E276370" i="1"/>
  <c r="E276369" i="1"/>
  <c r="E276368" i="1"/>
  <c r="E276367" i="1"/>
  <c r="E276366" i="1"/>
  <c r="E276365" i="1"/>
  <c r="E276364" i="1"/>
  <c r="E276363" i="1"/>
  <c r="E276362" i="1"/>
  <c r="E276361" i="1"/>
  <c r="E276360" i="1"/>
  <c r="E276359" i="1"/>
  <c r="E276358" i="1"/>
  <c r="E276357" i="1"/>
  <c r="E276356" i="1"/>
  <c r="E276355" i="1"/>
  <c r="E276354" i="1"/>
  <c r="E276353" i="1"/>
  <c r="E276352" i="1"/>
  <c r="E276351" i="1"/>
  <c r="E276350" i="1"/>
  <c r="E276349" i="1"/>
  <c r="E276348" i="1"/>
  <c r="E276347" i="1"/>
  <c r="E276346" i="1"/>
  <c r="E276345" i="1"/>
  <c r="E276344" i="1"/>
  <c r="E276343" i="1"/>
  <c r="E276342" i="1"/>
  <c r="E276341" i="1"/>
  <c r="E276340" i="1"/>
  <c r="E276339" i="1"/>
  <c r="E276338" i="1"/>
  <c r="E276337" i="1"/>
  <c r="E276336" i="1"/>
  <c r="E276335" i="1"/>
  <c r="E276334" i="1"/>
  <c r="E276333" i="1"/>
  <c r="E276332" i="1"/>
  <c r="E276331" i="1"/>
  <c r="E276330" i="1"/>
  <c r="E276329" i="1"/>
  <c r="E276328" i="1"/>
  <c r="E276327" i="1"/>
  <c r="E276326" i="1"/>
  <c r="E276325" i="1"/>
  <c r="E276324" i="1"/>
  <c r="E276323" i="1"/>
  <c r="E276322" i="1"/>
  <c r="E276321" i="1"/>
  <c r="E276320" i="1"/>
  <c r="E276319" i="1"/>
  <c r="E276318" i="1"/>
  <c r="E276317" i="1"/>
  <c r="E276316" i="1"/>
  <c r="E276315" i="1"/>
  <c r="E276314" i="1"/>
  <c r="E276313" i="1"/>
  <c r="E276312" i="1"/>
  <c r="E276311" i="1"/>
  <c r="E276310" i="1"/>
  <c r="E276309" i="1"/>
  <c r="E276308" i="1"/>
  <c r="E276307" i="1"/>
  <c r="E276306" i="1"/>
  <c r="E276305" i="1"/>
  <c r="E276304" i="1"/>
  <c r="E276303" i="1"/>
  <c r="E276302" i="1"/>
  <c r="E276301" i="1"/>
  <c r="E276300" i="1"/>
  <c r="E276299" i="1"/>
  <c r="E276298" i="1"/>
  <c r="E276297" i="1"/>
  <c r="E276296" i="1"/>
  <c r="E276295" i="1"/>
  <c r="E276294" i="1"/>
  <c r="E276293" i="1"/>
  <c r="E276292" i="1"/>
  <c r="E276291" i="1"/>
  <c r="E276290" i="1"/>
  <c r="E276289" i="1"/>
  <c r="E276288" i="1"/>
  <c r="E276287" i="1"/>
  <c r="E276286" i="1"/>
  <c r="E276285" i="1"/>
  <c r="E276284" i="1"/>
  <c r="E276283" i="1"/>
  <c r="E276282" i="1"/>
  <c r="E276281" i="1"/>
  <c r="E276280" i="1"/>
  <c r="E276279" i="1"/>
  <c r="E276278" i="1"/>
  <c r="E276277" i="1"/>
  <c r="E276276" i="1"/>
  <c r="E276275" i="1"/>
  <c r="E276274" i="1"/>
  <c r="E276273" i="1"/>
  <c r="E276272" i="1"/>
  <c r="E276271" i="1"/>
  <c r="E276270" i="1"/>
  <c r="E276269" i="1"/>
  <c r="E276268" i="1"/>
  <c r="E276267" i="1"/>
  <c r="E276266" i="1"/>
  <c r="E276265" i="1"/>
  <c r="E276264" i="1"/>
  <c r="E276263" i="1"/>
  <c r="E276262" i="1"/>
  <c r="E276261" i="1"/>
  <c r="E276260" i="1"/>
  <c r="E276259" i="1"/>
  <c r="E276258" i="1"/>
  <c r="E276257" i="1"/>
  <c r="E276256" i="1"/>
  <c r="E276255" i="1"/>
  <c r="E276254" i="1"/>
  <c r="E276253" i="1"/>
  <c r="E276252" i="1"/>
  <c r="E276251" i="1"/>
  <c r="E276250" i="1"/>
  <c r="E276249" i="1"/>
  <c r="E276248" i="1"/>
  <c r="E276247" i="1"/>
  <c r="E276246" i="1"/>
  <c r="E276245" i="1"/>
  <c r="E276244" i="1"/>
  <c r="E276243" i="1"/>
  <c r="E276242" i="1"/>
  <c r="E276241" i="1"/>
  <c r="E276240" i="1"/>
  <c r="E276239" i="1"/>
  <c r="E276238" i="1"/>
  <c r="E276237" i="1"/>
  <c r="E276236" i="1"/>
  <c r="E276235" i="1"/>
  <c r="E276234" i="1"/>
  <c r="E276233" i="1"/>
  <c r="E276232" i="1"/>
  <c r="E276231" i="1"/>
  <c r="E276230" i="1"/>
  <c r="E276229" i="1"/>
  <c r="E276228" i="1"/>
  <c r="E276227" i="1"/>
  <c r="E276226" i="1"/>
  <c r="E276225" i="1"/>
  <c r="E276224" i="1"/>
  <c r="E276223" i="1"/>
  <c r="E276222" i="1"/>
  <c r="E276221" i="1"/>
  <c r="E276220" i="1"/>
  <c r="E276219" i="1"/>
  <c r="E276218" i="1"/>
  <c r="E276217" i="1"/>
  <c r="E276216" i="1"/>
  <c r="E276215" i="1"/>
  <c r="E276214" i="1"/>
  <c r="E276213" i="1"/>
  <c r="E276212" i="1"/>
  <c r="E276211" i="1"/>
  <c r="E276210" i="1"/>
  <c r="E276209" i="1"/>
  <c r="E276208" i="1"/>
  <c r="E276207" i="1"/>
  <c r="E276206" i="1"/>
  <c r="E276205" i="1"/>
  <c r="E276204" i="1"/>
  <c r="E276203" i="1"/>
  <c r="E276202" i="1"/>
  <c r="E276201" i="1"/>
  <c r="E276200" i="1"/>
  <c r="E276199" i="1"/>
  <c r="E276198" i="1"/>
  <c r="E276197" i="1"/>
  <c r="E276196" i="1"/>
  <c r="E276195" i="1"/>
  <c r="E276194" i="1"/>
  <c r="E276193" i="1"/>
  <c r="E276192" i="1"/>
  <c r="E276191" i="1"/>
  <c r="E276190" i="1"/>
  <c r="E276189" i="1"/>
  <c r="E276188" i="1"/>
  <c r="E276187" i="1"/>
  <c r="E276186" i="1"/>
  <c r="E276185" i="1"/>
  <c r="E276184" i="1"/>
  <c r="E276183" i="1"/>
  <c r="E276182" i="1"/>
  <c r="E276181" i="1"/>
  <c r="E276180" i="1"/>
  <c r="E276179" i="1"/>
  <c r="E276178" i="1"/>
  <c r="E276177" i="1"/>
  <c r="E276176" i="1"/>
  <c r="E276175" i="1"/>
  <c r="E276174" i="1"/>
  <c r="E276173" i="1"/>
  <c r="E276172" i="1"/>
  <c r="E276171" i="1"/>
  <c r="E276170" i="1"/>
  <c r="E276169" i="1"/>
  <c r="E276168" i="1"/>
  <c r="E276167" i="1"/>
  <c r="E276166" i="1"/>
  <c r="E276165" i="1"/>
  <c r="E276164" i="1"/>
  <c r="E276163" i="1"/>
  <c r="E276162" i="1"/>
  <c r="E276161" i="1"/>
  <c r="E276160" i="1"/>
  <c r="E276159" i="1"/>
  <c r="E276158" i="1"/>
  <c r="E276157" i="1"/>
  <c r="E276156" i="1"/>
  <c r="E276155" i="1"/>
  <c r="E276154" i="1"/>
  <c r="E276153" i="1"/>
  <c r="E276152" i="1"/>
  <c r="E276151" i="1"/>
  <c r="E276150" i="1"/>
  <c r="E276149" i="1"/>
  <c r="E276148" i="1"/>
  <c r="E276147" i="1"/>
  <c r="E276146" i="1"/>
  <c r="E276145" i="1"/>
  <c r="E276144" i="1"/>
  <c r="E276143" i="1"/>
  <c r="E276142" i="1"/>
  <c r="E276141" i="1"/>
  <c r="E276140" i="1"/>
  <c r="E276139" i="1"/>
  <c r="E276138" i="1"/>
  <c r="E276137" i="1"/>
  <c r="E276136" i="1"/>
  <c r="E276135" i="1"/>
  <c r="E276134" i="1"/>
  <c r="E276133" i="1"/>
  <c r="E276132" i="1"/>
  <c r="E276131" i="1"/>
  <c r="E276130" i="1"/>
  <c r="E276129" i="1"/>
  <c r="E276128" i="1"/>
  <c r="E276127" i="1"/>
  <c r="E276126" i="1"/>
  <c r="E276125" i="1"/>
  <c r="E276124" i="1"/>
  <c r="E276123" i="1"/>
  <c r="E276122" i="1"/>
  <c r="E276121" i="1"/>
  <c r="E276120" i="1"/>
  <c r="E276119" i="1"/>
  <c r="E276118" i="1"/>
  <c r="E276117" i="1"/>
  <c r="E276116" i="1"/>
  <c r="E276115" i="1"/>
  <c r="E276114" i="1"/>
  <c r="E276113" i="1"/>
  <c r="E276112" i="1"/>
  <c r="E276111" i="1"/>
  <c r="E276110" i="1"/>
  <c r="E276109" i="1"/>
  <c r="E276108" i="1"/>
  <c r="E276107" i="1"/>
  <c r="E276106" i="1"/>
  <c r="E276105" i="1"/>
  <c r="E276104" i="1"/>
  <c r="E276103" i="1"/>
  <c r="E276102" i="1"/>
  <c r="E276101" i="1"/>
  <c r="E276100" i="1"/>
  <c r="E276099" i="1"/>
  <c r="E276098" i="1"/>
  <c r="E276097" i="1"/>
  <c r="E276096" i="1"/>
  <c r="E276095" i="1"/>
  <c r="E276094" i="1"/>
  <c r="E276093" i="1"/>
  <c r="E276092" i="1"/>
  <c r="E276091" i="1"/>
  <c r="E276090" i="1"/>
  <c r="E276089" i="1"/>
  <c r="E276088" i="1"/>
  <c r="E276087" i="1"/>
  <c r="E276086" i="1"/>
  <c r="E276085" i="1"/>
  <c r="E276084" i="1"/>
  <c r="E276083" i="1"/>
  <c r="E276082" i="1"/>
  <c r="E276081" i="1"/>
  <c r="E276080" i="1"/>
  <c r="E276079" i="1"/>
  <c r="E276078" i="1"/>
  <c r="E276077" i="1"/>
  <c r="E276076" i="1"/>
  <c r="E276075" i="1"/>
  <c r="E276074" i="1"/>
  <c r="E276073" i="1"/>
  <c r="E276072" i="1"/>
  <c r="E276071" i="1"/>
  <c r="E276070" i="1"/>
  <c r="E276069" i="1"/>
  <c r="E276068" i="1"/>
  <c r="E276067" i="1"/>
  <c r="E276066" i="1"/>
  <c r="E276065" i="1"/>
  <c r="E276064" i="1"/>
  <c r="E276063" i="1"/>
  <c r="E276062" i="1"/>
  <c r="E276061" i="1"/>
  <c r="E276060" i="1"/>
  <c r="E276059" i="1"/>
  <c r="E276058" i="1"/>
  <c r="E276057" i="1"/>
  <c r="E276056" i="1"/>
  <c r="E276055" i="1"/>
  <c r="E276054" i="1"/>
  <c r="E276053" i="1"/>
  <c r="E276052" i="1"/>
  <c r="E276051" i="1"/>
  <c r="E276050" i="1"/>
  <c r="E276049" i="1"/>
  <c r="E276048" i="1"/>
  <c r="E276047" i="1"/>
  <c r="E276046" i="1"/>
  <c r="E276045" i="1"/>
  <c r="E276044" i="1"/>
  <c r="E276043" i="1"/>
  <c r="E276042" i="1"/>
  <c r="E276041" i="1"/>
  <c r="E276040" i="1"/>
  <c r="E276039" i="1"/>
  <c r="E276038" i="1"/>
  <c r="E276037" i="1"/>
  <c r="E276036" i="1"/>
  <c r="E276035" i="1"/>
  <c r="E276034" i="1"/>
  <c r="E276033" i="1"/>
  <c r="E276032" i="1"/>
  <c r="E276031" i="1"/>
  <c r="E276030" i="1"/>
  <c r="E276029" i="1"/>
  <c r="E276028" i="1"/>
  <c r="E276027" i="1"/>
  <c r="E276026" i="1"/>
  <c r="E276025" i="1"/>
  <c r="E276024" i="1"/>
  <c r="E276023" i="1"/>
  <c r="E276022" i="1"/>
  <c r="E276021" i="1"/>
  <c r="E276020" i="1"/>
  <c r="E276019" i="1"/>
  <c r="E276018" i="1"/>
  <c r="E276017" i="1"/>
  <c r="E276016" i="1"/>
  <c r="E276015" i="1"/>
  <c r="E276014" i="1"/>
  <c r="E276013" i="1"/>
  <c r="E276012" i="1"/>
  <c r="E276011" i="1"/>
  <c r="E276010" i="1"/>
  <c r="E276009" i="1"/>
  <c r="E276008" i="1"/>
  <c r="E276007" i="1"/>
  <c r="E276006" i="1"/>
  <c r="E276005" i="1"/>
  <c r="E276004" i="1"/>
  <c r="E276003" i="1"/>
  <c r="E276002" i="1"/>
  <c r="E276001" i="1"/>
  <c r="E276000" i="1"/>
  <c r="E275999" i="1"/>
  <c r="E275998" i="1"/>
  <c r="E275997" i="1"/>
  <c r="E275996" i="1"/>
  <c r="E275995" i="1"/>
  <c r="E275994" i="1"/>
  <c r="E275993" i="1"/>
  <c r="E275992" i="1"/>
  <c r="E275991" i="1"/>
  <c r="E275990" i="1"/>
  <c r="E275989" i="1"/>
  <c r="E275988" i="1"/>
  <c r="E275987" i="1"/>
  <c r="E275986" i="1"/>
  <c r="E275985" i="1"/>
  <c r="E275984" i="1"/>
  <c r="E275983" i="1"/>
  <c r="E275982" i="1"/>
  <c r="E275981" i="1"/>
  <c r="E275980" i="1"/>
  <c r="E275979" i="1"/>
  <c r="E275978" i="1"/>
  <c r="E275977" i="1"/>
  <c r="E275976" i="1"/>
  <c r="E275975" i="1"/>
  <c r="E275974" i="1"/>
  <c r="E275973" i="1"/>
  <c r="E275972" i="1"/>
  <c r="E275971" i="1"/>
  <c r="E275970" i="1"/>
  <c r="E275969" i="1"/>
  <c r="E275968" i="1"/>
  <c r="E275967" i="1"/>
  <c r="E275966" i="1"/>
  <c r="E275965" i="1"/>
  <c r="E275964" i="1"/>
  <c r="E275963" i="1"/>
  <c r="E275962" i="1"/>
  <c r="E275961" i="1"/>
  <c r="E275960" i="1"/>
  <c r="E275959" i="1"/>
  <c r="E275958" i="1"/>
  <c r="E275957" i="1"/>
  <c r="E275956" i="1"/>
  <c r="E275955" i="1"/>
  <c r="E275954" i="1"/>
  <c r="E275953" i="1"/>
  <c r="E275952" i="1"/>
  <c r="E275951" i="1"/>
  <c r="E275950" i="1"/>
  <c r="E275949" i="1"/>
  <c r="E275948" i="1"/>
  <c r="E275947" i="1"/>
  <c r="E275946" i="1"/>
  <c r="E275945" i="1"/>
  <c r="E275944" i="1"/>
  <c r="E275943" i="1"/>
  <c r="E275942" i="1"/>
  <c r="E275941" i="1"/>
  <c r="E275940" i="1"/>
  <c r="E275939" i="1"/>
  <c r="E275938" i="1"/>
  <c r="E275937" i="1"/>
  <c r="E275936" i="1"/>
  <c r="E275935" i="1"/>
  <c r="E275934" i="1"/>
  <c r="E275933" i="1"/>
  <c r="E275932" i="1"/>
  <c r="E275931" i="1"/>
  <c r="E275930" i="1"/>
  <c r="E275929" i="1"/>
  <c r="E275928" i="1"/>
  <c r="E275927" i="1"/>
  <c r="E275926" i="1"/>
  <c r="E275925" i="1"/>
  <c r="E275924" i="1"/>
  <c r="E275923" i="1"/>
  <c r="E275922" i="1"/>
  <c r="E275921" i="1"/>
  <c r="E275920" i="1"/>
  <c r="E275919" i="1"/>
  <c r="E275918" i="1"/>
  <c r="E275917" i="1"/>
  <c r="E275916" i="1"/>
  <c r="E275915" i="1"/>
  <c r="E275914" i="1"/>
  <c r="E275913" i="1"/>
  <c r="E275912" i="1"/>
  <c r="E275911" i="1"/>
  <c r="E275910" i="1"/>
  <c r="E275909" i="1"/>
  <c r="E275908" i="1"/>
  <c r="E275907" i="1"/>
  <c r="E275906" i="1"/>
  <c r="E275905" i="1"/>
  <c r="E275904" i="1"/>
  <c r="E275903" i="1"/>
  <c r="E275902" i="1"/>
  <c r="E275901" i="1"/>
  <c r="E275900" i="1"/>
  <c r="E275899" i="1"/>
  <c r="E275898" i="1"/>
  <c r="E275897" i="1"/>
  <c r="E275896" i="1"/>
  <c r="E275895" i="1"/>
  <c r="E275894" i="1"/>
  <c r="E275893" i="1"/>
  <c r="E275892" i="1"/>
  <c r="E275891" i="1"/>
  <c r="E275890" i="1"/>
  <c r="E275889" i="1"/>
  <c r="E275888" i="1"/>
  <c r="E275887" i="1"/>
  <c r="E275886" i="1"/>
  <c r="E275885" i="1"/>
  <c r="E275884" i="1"/>
  <c r="E275883" i="1"/>
  <c r="E275882" i="1"/>
  <c r="E275881" i="1"/>
  <c r="E275880" i="1"/>
  <c r="E275879" i="1"/>
  <c r="E275878" i="1"/>
  <c r="E275877" i="1"/>
  <c r="E275876" i="1"/>
  <c r="E275875" i="1"/>
  <c r="E275874" i="1"/>
  <c r="E275873" i="1"/>
  <c r="E275872" i="1"/>
  <c r="E275871" i="1"/>
  <c r="E275870" i="1"/>
  <c r="E275869" i="1"/>
  <c r="E275868" i="1"/>
  <c r="E275867" i="1"/>
  <c r="E275866" i="1"/>
  <c r="E275865" i="1"/>
  <c r="E275864" i="1"/>
  <c r="E275863" i="1"/>
  <c r="E275862" i="1"/>
  <c r="E275861" i="1"/>
  <c r="E275860" i="1"/>
  <c r="E275859" i="1"/>
  <c r="E275858" i="1"/>
  <c r="E275857" i="1"/>
  <c r="E275856" i="1"/>
  <c r="E275855" i="1"/>
  <c r="E275854" i="1"/>
  <c r="E275853" i="1"/>
  <c r="E275852" i="1"/>
  <c r="E275851" i="1"/>
  <c r="E275850" i="1"/>
  <c r="E275849" i="1"/>
  <c r="E275848" i="1"/>
  <c r="E275847" i="1"/>
  <c r="E275846" i="1"/>
  <c r="E275845" i="1"/>
  <c r="E275844" i="1"/>
  <c r="E275843" i="1"/>
  <c r="E275842" i="1"/>
  <c r="E275841" i="1"/>
  <c r="E275840" i="1"/>
  <c r="E275839" i="1"/>
  <c r="E275838" i="1"/>
  <c r="E275837" i="1"/>
  <c r="E275836" i="1"/>
  <c r="E275835" i="1"/>
  <c r="E275834" i="1"/>
  <c r="E275833" i="1"/>
  <c r="E275832" i="1"/>
  <c r="E275831" i="1"/>
  <c r="E275830" i="1"/>
  <c r="E275829" i="1"/>
  <c r="E275828" i="1"/>
  <c r="E275827" i="1"/>
  <c r="E275826" i="1"/>
  <c r="E275825" i="1"/>
  <c r="E275824" i="1"/>
  <c r="E275823" i="1"/>
  <c r="E275822" i="1"/>
  <c r="E275821" i="1"/>
  <c r="E275820" i="1"/>
  <c r="E275819" i="1"/>
  <c r="E275818" i="1"/>
  <c r="E275817" i="1"/>
  <c r="E275816" i="1"/>
  <c r="E275815" i="1"/>
  <c r="E275814" i="1"/>
  <c r="E275813" i="1"/>
  <c r="E275812" i="1"/>
  <c r="E275811" i="1"/>
  <c r="E275810" i="1"/>
  <c r="E275809" i="1"/>
  <c r="E275808" i="1"/>
  <c r="E275807" i="1"/>
  <c r="E275806" i="1"/>
  <c r="E275805" i="1"/>
  <c r="E275804" i="1"/>
  <c r="E275803" i="1"/>
  <c r="E275802" i="1"/>
  <c r="E275801" i="1"/>
  <c r="E275800" i="1"/>
  <c r="E275799" i="1"/>
  <c r="E275798" i="1"/>
  <c r="E275797" i="1"/>
  <c r="E275796" i="1"/>
  <c r="E275795" i="1"/>
  <c r="E275794" i="1"/>
  <c r="E275793" i="1"/>
  <c r="E275792" i="1"/>
  <c r="E275791" i="1"/>
  <c r="E275790" i="1"/>
  <c r="E275789" i="1"/>
  <c r="E275788" i="1"/>
  <c r="E275787" i="1"/>
  <c r="E275786" i="1"/>
  <c r="E275785" i="1"/>
  <c r="E275784" i="1"/>
  <c r="E275783" i="1"/>
  <c r="E275782" i="1"/>
  <c r="E275781" i="1"/>
  <c r="E275780" i="1"/>
  <c r="E275779" i="1"/>
  <c r="E275778" i="1"/>
  <c r="E275777" i="1"/>
  <c r="E275776" i="1"/>
  <c r="E275775" i="1"/>
  <c r="E275774" i="1"/>
  <c r="E275773" i="1"/>
  <c r="E275772" i="1"/>
  <c r="E275771" i="1"/>
  <c r="E275770" i="1"/>
  <c r="E275769" i="1"/>
  <c r="E275768" i="1"/>
  <c r="E275767" i="1"/>
  <c r="E275766" i="1"/>
  <c r="E275765" i="1"/>
  <c r="E275764" i="1"/>
  <c r="E275763" i="1"/>
  <c r="E275762" i="1"/>
  <c r="E275761" i="1"/>
  <c r="E275760" i="1"/>
  <c r="E275759" i="1"/>
  <c r="E275758" i="1"/>
  <c r="E275757" i="1"/>
  <c r="E275756" i="1"/>
  <c r="E275755" i="1"/>
  <c r="E275754" i="1"/>
  <c r="E275753" i="1"/>
  <c r="E275752" i="1"/>
  <c r="E275751" i="1"/>
  <c r="E275750" i="1"/>
  <c r="E275749" i="1"/>
  <c r="E275748" i="1"/>
  <c r="E275747" i="1"/>
  <c r="E275746" i="1"/>
  <c r="E275745" i="1"/>
  <c r="E275744" i="1"/>
  <c r="E275743" i="1"/>
  <c r="E275742" i="1"/>
  <c r="E275741" i="1"/>
  <c r="E275740" i="1"/>
  <c r="E275739" i="1"/>
  <c r="E275738" i="1"/>
  <c r="E275737" i="1"/>
  <c r="E275736" i="1"/>
  <c r="E275735" i="1"/>
  <c r="E275734" i="1"/>
  <c r="E275733" i="1"/>
  <c r="E275732" i="1"/>
  <c r="E275731" i="1"/>
  <c r="E275730" i="1"/>
  <c r="E275729" i="1"/>
  <c r="E275728" i="1"/>
  <c r="E275727" i="1"/>
  <c r="E275726" i="1"/>
  <c r="E275725" i="1"/>
  <c r="E275724" i="1"/>
  <c r="E275723" i="1"/>
  <c r="E275722" i="1"/>
  <c r="E275721" i="1"/>
  <c r="E275720" i="1"/>
  <c r="E275719" i="1"/>
  <c r="E275718" i="1"/>
  <c r="E275717" i="1"/>
  <c r="E275716" i="1"/>
  <c r="E275715" i="1"/>
  <c r="E275714" i="1"/>
  <c r="E275713" i="1"/>
  <c r="E275712" i="1"/>
  <c r="E275711" i="1"/>
  <c r="E275710" i="1"/>
  <c r="E275709" i="1"/>
  <c r="E275708" i="1"/>
  <c r="E275707" i="1"/>
  <c r="E275706" i="1"/>
  <c r="E275705" i="1"/>
  <c r="E275704" i="1"/>
  <c r="E275703" i="1"/>
  <c r="E275702" i="1"/>
  <c r="E275701" i="1"/>
  <c r="E275700" i="1"/>
  <c r="E275699" i="1"/>
  <c r="E275698" i="1"/>
  <c r="E275697" i="1"/>
  <c r="E275696" i="1"/>
  <c r="E275695" i="1"/>
  <c r="E275694" i="1"/>
  <c r="E275693" i="1"/>
  <c r="E275692" i="1"/>
  <c r="E275691" i="1"/>
  <c r="E275690" i="1"/>
  <c r="E275689" i="1"/>
  <c r="E275688" i="1"/>
  <c r="E275687" i="1"/>
  <c r="E275686" i="1"/>
  <c r="E275685" i="1"/>
  <c r="E275684" i="1"/>
  <c r="E275683" i="1"/>
  <c r="E275682" i="1"/>
  <c r="E275681" i="1"/>
  <c r="E275680" i="1"/>
  <c r="E275679" i="1"/>
  <c r="E275678" i="1"/>
  <c r="E275677" i="1"/>
  <c r="E275676" i="1"/>
  <c r="E275675" i="1"/>
  <c r="E275674" i="1"/>
  <c r="E275673" i="1"/>
  <c r="E275672" i="1"/>
  <c r="E275671" i="1"/>
  <c r="E275670" i="1"/>
  <c r="E275669" i="1"/>
  <c r="E275668" i="1"/>
  <c r="E275667" i="1"/>
  <c r="E275666" i="1"/>
  <c r="E275665" i="1"/>
  <c r="E275664" i="1"/>
  <c r="E275663" i="1"/>
  <c r="E275662" i="1"/>
  <c r="E275661" i="1"/>
  <c r="E275660" i="1"/>
  <c r="E275659" i="1"/>
  <c r="E275658" i="1"/>
  <c r="E275657" i="1"/>
  <c r="E275656" i="1"/>
  <c r="E275655" i="1"/>
  <c r="E275654" i="1"/>
  <c r="E275653" i="1"/>
  <c r="E275652" i="1"/>
  <c r="E275651" i="1"/>
  <c r="E275650" i="1"/>
  <c r="E275649" i="1"/>
  <c r="E275648" i="1"/>
  <c r="E275647" i="1"/>
  <c r="E275646" i="1"/>
  <c r="E275645" i="1"/>
  <c r="E275644" i="1"/>
  <c r="E275643" i="1"/>
  <c r="E275642" i="1"/>
  <c r="E275641" i="1"/>
  <c r="E275640" i="1"/>
  <c r="E275639" i="1"/>
  <c r="E275638" i="1"/>
  <c r="E275637" i="1"/>
  <c r="E275636" i="1"/>
  <c r="E275635" i="1"/>
  <c r="E275634" i="1"/>
  <c r="E275633" i="1"/>
  <c r="E275632" i="1"/>
  <c r="E275631" i="1"/>
  <c r="E275630" i="1"/>
  <c r="E275629" i="1"/>
  <c r="E275628" i="1"/>
  <c r="E275627" i="1"/>
  <c r="E275626" i="1"/>
  <c r="E275625" i="1"/>
  <c r="E275624" i="1"/>
  <c r="E275623" i="1"/>
  <c r="E275622" i="1"/>
  <c r="E275621" i="1"/>
  <c r="E275620" i="1"/>
  <c r="E275619" i="1"/>
  <c r="E275618" i="1"/>
  <c r="E275617" i="1"/>
  <c r="E275616" i="1"/>
  <c r="E275615" i="1"/>
  <c r="E275614" i="1"/>
  <c r="E275613" i="1"/>
  <c r="E275612" i="1"/>
  <c r="E275611" i="1"/>
  <c r="E275610" i="1"/>
  <c r="E275609" i="1"/>
  <c r="E275608" i="1"/>
  <c r="E275607" i="1"/>
  <c r="E275606" i="1"/>
  <c r="E275605" i="1"/>
  <c r="E275604" i="1"/>
  <c r="E275603" i="1"/>
  <c r="E275602" i="1"/>
  <c r="E275601" i="1"/>
  <c r="E275600" i="1"/>
  <c r="E275599" i="1"/>
  <c r="E275598" i="1"/>
  <c r="E275597" i="1"/>
  <c r="E275596" i="1"/>
  <c r="E275595" i="1"/>
  <c r="E275594" i="1"/>
  <c r="E275593" i="1"/>
  <c r="E275592" i="1"/>
  <c r="E275591" i="1"/>
  <c r="E275590" i="1"/>
  <c r="E275589" i="1"/>
  <c r="E275588" i="1"/>
  <c r="E275587" i="1"/>
  <c r="E275586" i="1"/>
  <c r="E275585" i="1"/>
  <c r="E275584" i="1"/>
  <c r="E275583" i="1"/>
  <c r="E275582" i="1"/>
  <c r="E275581" i="1"/>
  <c r="E275580" i="1"/>
  <c r="E275579" i="1"/>
  <c r="E275578" i="1"/>
  <c r="E275577" i="1"/>
  <c r="E275576" i="1"/>
  <c r="E275575" i="1"/>
  <c r="E275574" i="1"/>
  <c r="E275573" i="1"/>
  <c r="E275572" i="1"/>
  <c r="E275571" i="1"/>
  <c r="E275570" i="1"/>
  <c r="E275569" i="1"/>
  <c r="E275568" i="1"/>
  <c r="E275567" i="1"/>
  <c r="E275566" i="1"/>
  <c r="E275565" i="1"/>
  <c r="E275564" i="1"/>
  <c r="E275563" i="1"/>
  <c r="E275562" i="1"/>
  <c r="E275561" i="1"/>
  <c r="E275560" i="1"/>
  <c r="E275559" i="1"/>
  <c r="E275558" i="1"/>
  <c r="E275557" i="1"/>
  <c r="E275556" i="1"/>
  <c r="E275555" i="1"/>
  <c r="E275554" i="1"/>
  <c r="E275553" i="1"/>
  <c r="E275552" i="1"/>
  <c r="E275551" i="1"/>
  <c r="E275550" i="1"/>
  <c r="E275549" i="1"/>
  <c r="E275548" i="1"/>
  <c r="E275547" i="1"/>
  <c r="E275546" i="1"/>
  <c r="E275545" i="1"/>
  <c r="E275544" i="1"/>
  <c r="E275543" i="1"/>
  <c r="E275542" i="1"/>
  <c r="E275541" i="1"/>
  <c r="E275540" i="1"/>
  <c r="E275539" i="1"/>
  <c r="E275538" i="1"/>
  <c r="E275537" i="1"/>
  <c r="E275536" i="1"/>
  <c r="E275535" i="1"/>
  <c r="E275534" i="1"/>
  <c r="E275533" i="1"/>
  <c r="E275532" i="1"/>
  <c r="E275531" i="1"/>
  <c r="E275530" i="1"/>
  <c r="E275529" i="1"/>
  <c r="E275528" i="1"/>
  <c r="E275527" i="1"/>
  <c r="E275526" i="1"/>
  <c r="E275525" i="1"/>
  <c r="E275524" i="1"/>
  <c r="E275523" i="1"/>
  <c r="E275522" i="1"/>
  <c r="E275521" i="1"/>
  <c r="E275520" i="1"/>
  <c r="E275519" i="1"/>
  <c r="E275518" i="1"/>
  <c r="E275517" i="1"/>
  <c r="E275516" i="1"/>
  <c r="E275515" i="1"/>
  <c r="E275514" i="1"/>
  <c r="E275513" i="1"/>
  <c r="E275512" i="1"/>
  <c r="E275511" i="1"/>
  <c r="E275510" i="1"/>
  <c r="E275509" i="1"/>
  <c r="E275508" i="1"/>
  <c r="E275507" i="1"/>
  <c r="E275506" i="1"/>
  <c r="E275505" i="1"/>
  <c r="E275504" i="1"/>
  <c r="E275503" i="1"/>
  <c r="E275502" i="1"/>
  <c r="E275501" i="1"/>
  <c r="E275500" i="1"/>
  <c r="E275499" i="1"/>
  <c r="E275498" i="1"/>
  <c r="E275497" i="1"/>
  <c r="E275496" i="1"/>
  <c r="E275495" i="1"/>
  <c r="E275494" i="1"/>
  <c r="E275493" i="1"/>
  <c r="E275492" i="1"/>
  <c r="E275491" i="1"/>
  <c r="E275490" i="1"/>
  <c r="E275489" i="1"/>
  <c r="E275488" i="1"/>
  <c r="E275487" i="1"/>
  <c r="E275486" i="1"/>
  <c r="E275485" i="1"/>
  <c r="E275484" i="1"/>
  <c r="E275483" i="1"/>
  <c r="E275482" i="1"/>
  <c r="E275481" i="1"/>
  <c r="E275480" i="1"/>
  <c r="E275479" i="1"/>
  <c r="E275478" i="1"/>
  <c r="E275477" i="1"/>
  <c r="E275476" i="1"/>
  <c r="E275475" i="1"/>
  <c r="E275474" i="1"/>
  <c r="E275473" i="1"/>
  <c r="E275472" i="1"/>
  <c r="E275471" i="1"/>
  <c r="E275470" i="1"/>
  <c r="E275469" i="1"/>
  <c r="E275468" i="1"/>
  <c r="E275467" i="1"/>
  <c r="E275466" i="1"/>
  <c r="E275465" i="1"/>
  <c r="E275464" i="1"/>
  <c r="E275463" i="1"/>
  <c r="E275462" i="1"/>
  <c r="E275461" i="1"/>
  <c r="E275460" i="1"/>
  <c r="E275459" i="1"/>
  <c r="E275458" i="1"/>
  <c r="E275457" i="1"/>
  <c r="E275456" i="1"/>
  <c r="E275455" i="1"/>
  <c r="E275454" i="1"/>
  <c r="E275453" i="1"/>
  <c r="E275452" i="1"/>
  <c r="E275451" i="1"/>
  <c r="E275450" i="1"/>
  <c r="E275449" i="1"/>
  <c r="E275448" i="1"/>
  <c r="E275447" i="1"/>
  <c r="E275446" i="1"/>
  <c r="E275445" i="1"/>
  <c r="E275444" i="1"/>
  <c r="E275443" i="1"/>
  <c r="E275442" i="1"/>
  <c r="E275441" i="1"/>
  <c r="E275440" i="1"/>
  <c r="E275439" i="1"/>
  <c r="E275438" i="1"/>
  <c r="E275437" i="1"/>
  <c r="E275436" i="1"/>
  <c r="E275435" i="1"/>
  <c r="E275434" i="1"/>
  <c r="E275433" i="1"/>
  <c r="E275432" i="1"/>
  <c r="E275431" i="1"/>
  <c r="E275430" i="1"/>
  <c r="E275429" i="1"/>
  <c r="E275428" i="1"/>
  <c r="E275427" i="1"/>
  <c r="E275426" i="1"/>
  <c r="E275425" i="1"/>
  <c r="E275424" i="1"/>
  <c r="E275423" i="1"/>
  <c r="E275422" i="1"/>
  <c r="E275421" i="1"/>
  <c r="E275420" i="1"/>
  <c r="E275419" i="1"/>
  <c r="E275418" i="1"/>
  <c r="E275417" i="1"/>
  <c r="E275416" i="1"/>
  <c r="E275415" i="1"/>
  <c r="E275414" i="1"/>
  <c r="E275413" i="1"/>
  <c r="E275412" i="1"/>
  <c r="E275411" i="1"/>
  <c r="E275410" i="1"/>
  <c r="E275409" i="1"/>
  <c r="E275408" i="1"/>
  <c r="E275407" i="1"/>
  <c r="E275406" i="1"/>
  <c r="E275405" i="1"/>
  <c r="E275404" i="1"/>
  <c r="E275403" i="1"/>
  <c r="E275402" i="1"/>
  <c r="E275401" i="1"/>
  <c r="E275400" i="1"/>
  <c r="E275399" i="1"/>
  <c r="E275398" i="1"/>
  <c r="E275397" i="1"/>
  <c r="E275396" i="1"/>
  <c r="E275395" i="1"/>
  <c r="E275394" i="1"/>
  <c r="E275393" i="1"/>
  <c r="E275392" i="1"/>
  <c r="E275391" i="1"/>
  <c r="E275390" i="1"/>
  <c r="E275389" i="1"/>
  <c r="E275388" i="1"/>
  <c r="E275387" i="1"/>
  <c r="E275386" i="1"/>
  <c r="E275385" i="1"/>
  <c r="E275384" i="1"/>
  <c r="E275383" i="1"/>
  <c r="E275382" i="1"/>
  <c r="E275381" i="1"/>
  <c r="E275380" i="1"/>
  <c r="E275379" i="1"/>
  <c r="E275378" i="1"/>
  <c r="E275377" i="1"/>
  <c r="E275376" i="1"/>
  <c r="E275375" i="1"/>
  <c r="E275374" i="1"/>
  <c r="E275373" i="1"/>
  <c r="E275372" i="1"/>
  <c r="E275371" i="1"/>
  <c r="E275370" i="1"/>
  <c r="E275369" i="1"/>
  <c r="E275368" i="1"/>
  <c r="E275367" i="1"/>
  <c r="E275366" i="1"/>
  <c r="E275365" i="1"/>
  <c r="E275364" i="1"/>
  <c r="E275363" i="1"/>
  <c r="E275362" i="1"/>
  <c r="E275361" i="1"/>
  <c r="E275360" i="1"/>
  <c r="E275359" i="1"/>
  <c r="E275358" i="1"/>
  <c r="E275357" i="1"/>
  <c r="E275356" i="1"/>
  <c r="E275355" i="1"/>
  <c r="E275354" i="1"/>
  <c r="E275353" i="1"/>
  <c r="E275352" i="1"/>
  <c r="E275351" i="1"/>
  <c r="E275350" i="1"/>
  <c r="E275349" i="1"/>
  <c r="E275348" i="1"/>
  <c r="E275347" i="1"/>
  <c r="E275346" i="1"/>
  <c r="E275345" i="1"/>
  <c r="E275344" i="1"/>
  <c r="E275343" i="1"/>
  <c r="E275342" i="1"/>
  <c r="E275341" i="1"/>
  <c r="E275340" i="1"/>
  <c r="E275339" i="1"/>
  <c r="E275338" i="1"/>
  <c r="E275337" i="1"/>
  <c r="E275336" i="1"/>
  <c r="E275335" i="1"/>
  <c r="E275334" i="1"/>
  <c r="E275333" i="1"/>
  <c r="E275332" i="1"/>
  <c r="E275331" i="1"/>
  <c r="E275330" i="1"/>
  <c r="E275329" i="1"/>
  <c r="E275328" i="1"/>
  <c r="E275327" i="1"/>
  <c r="E275326" i="1"/>
  <c r="E275325" i="1"/>
  <c r="E275324" i="1"/>
  <c r="E275323" i="1"/>
  <c r="E275322" i="1"/>
  <c r="E275321" i="1"/>
  <c r="E275320" i="1"/>
  <c r="E275319" i="1"/>
  <c r="E275318" i="1"/>
  <c r="E275317" i="1"/>
  <c r="E275316" i="1"/>
  <c r="E275315" i="1"/>
  <c r="E275314" i="1"/>
  <c r="E275313" i="1"/>
  <c r="E275312" i="1"/>
  <c r="E275311" i="1"/>
  <c r="E275310" i="1"/>
  <c r="E275309" i="1"/>
  <c r="E275308" i="1"/>
  <c r="E275307" i="1"/>
  <c r="E275306" i="1"/>
  <c r="E275305" i="1"/>
  <c r="E275304" i="1"/>
  <c r="E275303" i="1"/>
  <c r="E275302" i="1"/>
  <c r="E275301" i="1"/>
  <c r="E275300" i="1"/>
  <c r="E275299" i="1"/>
  <c r="E275298" i="1"/>
  <c r="E275297" i="1"/>
  <c r="E275296" i="1"/>
  <c r="E275295" i="1"/>
  <c r="E275294" i="1"/>
  <c r="E275293" i="1"/>
  <c r="E275292" i="1"/>
  <c r="E275291" i="1"/>
  <c r="E275290" i="1"/>
  <c r="E275289" i="1"/>
  <c r="E275288" i="1"/>
  <c r="E275287" i="1"/>
  <c r="E275286" i="1"/>
  <c r="E275285" i="1"/>
  <c r="E275284" i="1"/>
  <c r="E275283" i="1"/>
  <c r="E275282" i="1"/>
  <c r="E275281" i="1"/>
  <c r="E275280" i="1"/>
  <c r="E275279" i="1"/>
  <c r="E275278" i="1"/>
  <c r="E275277" i="1"/>
  <c r="E275276" i="1"/>
  <c r="E275275" i="1"/>
  <c r="E275274" i="1"/>
  <c r="E275273" i="1"/>
  <c r="E275272" i="1"/>
  <c r="E275271" i="1"/>
  <c r="E275270" i="1"/>
  <c r="E275269" i="1"/>
  <c r="E275268" i="1"/>
  <c r="E275267" i="1"/>
  <c r="E275266" i="1"/>
  <c r="E275265" i="1"/>
  <c r="E275264" i="1"/>
  <c r="E275263" i="1"/>
  <c r="E275262" i="1"/>
  <c r="E275261" i="1"/>
  <c r="E275260" i="1"/>
  <c r="E275259" i="1"/>
  <c r="E275258" i="1"/>
  <c r="E275257" i="1"/>
  <c r="E275256" i="1"/>
  <c r="E275255" i="1"/>
  <c r="E275254" i="1"/>
  <c r="E275253" i="1"/>
  <c r="E275252" i="1"/>
  <c r="E275251" i="1"/>
  <c r="E275250" i="1"/>
  <c r="E275249" i="1"/>
  <c r="E275248" i="1"/>
  <c r="E275247" i="1"/>
  <c r="E275246" i="1"/>
  <c r="E275245" i="1"/>
  <c r="E275244" i="1"/>
  <c r="E275243" i="1"/>
  <c r="E275242" i="1"/>
  <c r="E275241" i="1"/>
  <c r="E275240" i="1"/>
  <c r="E275239" i="1"/>
  <c r="E275238" i="1"/>
  <c r="E275237" i="1"/>
  <c r="E275236" i="1"/>
  <c r="E275235" i="1"/>
  <c r="E275234" i="1"/>
  <c r="E275233" i="1"/>
  <c r="E275232" i="1"/>
  <c r="E275231" i="1"/>
  <c r="E275230" i="1"/>
  <c r="E275229" i="1"/>
  <c r="E275228" i="1"/>
  <c r="E275227" i="1"/>
  <c r="E275226" i="1"/>
  <c r="E275225" i="1"/>
  <c r="E275224" i="1"/>
  <c r="E275223" i="1"/>
  <c r="E275222" i="1"/>
  <c r="E275221" i="1"/>
  <c r="E275220" i="1"/>
  <c r="E275219" i="1"/>
  <c r="E275218" i="1"/>
  <c r="E275217" i="1"/>
  <c r="E275216" i="1"/>
  <c r="E275215" i="1"/>
  <c r="E275214" i="1"/>
  <c r="E275213" i="1"/>
  <c r="E275212" i="1"/>
  <c r="E275211" i="1"/>
  <c r="E275210" i="1"/>
  <c r="E275209" i="1"/>
  <c r="E275208" i="1"/>
  <c r="E275207" i="1"/>
  <c r="E275206" i="1"/>
  <c r="E275205" i="1"/>
  <c r="E275204" i="1"/>
  <c r="E275203" i="1"/>
  <c r="E275202" i="1"/>
  <c r="E275201" i="1"/>
  <c r="E275200" i="1"/>
  <c r="E275199" i="1"/>
  <c r="E275198" i="1"/>
  <c r="E275197" i="1"/>
  <c r="E275196" i="1"/>
  <c r="E275195" i="1"/>
  <c r="E275194" i="1"/>
  <c r="E275193" i="1"/>
  <c r="E275192" i="1"/>
  <c r="E275191" i="1"/>
  <c r="E275190" i="1"/>
  <c r="E275189" i="1"/>
  <c r="E275188" i="1"/>
  <c r="E275187" i="1"/>
  <c r="E275186" i="1"/>
  <c r="E275185" i="1"/>
  <c r="E275184" i="1"/>
  <c r="E275183" i="1"/>
  <c r="E275182" i="1"/>
  <c r="E275181" i="1"/>
  <c r="E275180" i="1"/>
  <c r="E275179" i="1"/>
  <c r="E275178" i="1"/>
  <c r="E275177" i="1"/>
  <c r="E275176" i="1"/>
  <c r="E275175" i="1"/>
  <c r="E275174" i="1"/>
  <c r="E275173" i="1"/>
  <c r="E275172" i="1"/>
  <c r="E275171" i="1"/>
  <c r="E275170" i="1"/>
  <c r="E275169" i="1"/>
  <c r="E275168" i="1"/>
  <c r="E275167" i="1"/>
  <c r="E275166" i="1"/>
  <c r="E275165" i="1"/>
  <c r="E275164" i="1"/>
  <c r="E275163" i="1"/>
  <c r="E275162" i="1"/>
  <c r="E275161" i="1"/>
  <c r="E275160" i="1"/>
  <c r="E275159" i="1"/>
  <c r="E275158" i="1"/>
  <c r="E275157" i="1"/>
  <c r="E275156" i="1"/>
  <c r="E275155" i="1"/>
  <c r="E275154" i="1"/>
  <c r="E275153" i="1"/>
  <c r="E275152" i="1"/>
  <c r="E275151" i="1"/>
  <c r="E275150" i="1"/>
  <c r="E275149" i="1"/>
  <c r="E275148" i="1"/>
  <c r="E275147" i="1"/>
  <c r="E275146" i="1"/>
  <c r="E275145" i="1"/>
  <c r="E275144" i="1"/>
  <c r="E275143" i="1"/>
  <c r="E275142" i="1"/>
  <c r="E275141" i="1"/>
  <c r="E275140" i="1"/>
  <c r="E275139" i="1"/>
  <c r="E275138" i="1"/>
  <c r="E275137" i="1"/>
  <c r="E275136" i="1"/>
  <c r="E275135" i="1"/>
  <c r="E275134" i="1"/>
  <c r="E275133" i="1"/>
  <c r="E275132" i="1"/>
  <c r="E275131" i="1"/>
  <c r="E275130" i="1"/>
  <c r="E275129" i="1"/>
  <c r="E275128" i="1"/>
  <c r="E275127" i="1"/>
  <c r="E275126" i="1"/>
  <c r="E275125" i="1"/>
  <c r="E275124" i="1"/>
  <c r="E275123" i="1"/>
  <c r="E275122" i="1"/>
  <c r="E275121" i="1"/>
  <c r="E275120" i="1"/>
  <c r="E275119" i="1"/>
  <c r="E275118" i="1"/>
  <c r="E275117" i="1"/>
  <c r="E275116" i="1"/>
  <c r="E275115" i="1"/>
  <c r="E275114" i="1"/>
  <c r="E275113" i="1"/>
  <c r="E275112" i="1"/>
  <c r="E275111" i="1"/>
  <c r="E275110" i="1"/>
  <c r="E275109" i="1"/>
  <c r="E275108" i="1"/>
  <c r="E275107" i="1"/>
  <c r="E275106" i="1"/>
  <c r="E275105" i="1"/>
  <c r="E275104" i="1"/>
  <c r="E275103" i="1"/>
  <c r="E275102" i="1"/>
  <c r="E275101" i="1"/>
  <c r="E275100" i="1"/>
  <c r="E275099" i="1"/>
  <c r="E275098" i="1"/>
  <c r="E275097" i="1"/>
  <c r="E275096" i="1"/>
  <c r="E275095" i="1"/>
  <c r="E275094" i="1"/>
  <c r="E275093" i="1"/>
  <c r="E275092" i="1"/>
  <c r="E275091" i="1"/>
  <c r="E275090" i="1"/>
  <c r="E275089" i="1"/>
  <c r="E275088" i="1"/>
  <c r="E275087" i="1"/>
  <c r="E275086" i="1"/>
  <c r="E275085" i="1"/>
  <c r="E275084" i="1"/>
  <c r="E275083" i="1"/>
  <c r="E275082" i="1"/>
  <c r="E275081" i="1"/>
  <c r="E275080" i="1"/>
  <c r="E275079" i="1"/>
  <c r="E275078" i="1"/>
  <c r="E275077" i="1"/>
  <c r="E275076" i="1"/>
  <c r="E275075" i="1"/>
  <c r="E275074" i="1"/>
  <c r="E275073" i="1"/>
  <c r="E275072" i="1"/>
  <c r="E275071" i="1"/>
  <c r="E275070" i="1"/>
  <c r="E275069" i="1"/>
  <c r="E275068" i="1"/>
  <c r="E275067" i="1"/>
  <c r="E275066" i="1"/>
  <c r="E275065" i="1"/>
  <c r="E275064" i="1"/>
  <c r="E275063" i="1"/>
  <c r="E275062" i="1"/>
  <c r="E275061" i="1"/>
  <c r="E275060" i="1"/>
  <c r="E275059" i="1"/>
  <c r="E275058" i="1"/>
  <c r="E275057" i="1"/>
  <c r="E275056" i="1"/>
  <c r="E275055" i="1"/>
  <c r="E275054" i="1"/>
  <c r="E275053" i="1"/>
  <c r="E275052" i="1"/>
  <c r="E275051" i="1"/>
  <c r="E275050" i="1"/>
  <c r="E275049" i="1"/>
  <c r="E275048" i="1"/>
  <c r="E275047" i="1"/>
  <c r="E275046" i="1"/>
  <c r="E275045" i="1"/>
  <c r="E275044" i="1"/>
  <c r="E275043" i="1"/>
  <c r="E275042" i="1"/>
  <c r="E275041" i="1"/>
  <c r="E275040" i="1"/>
  <c r="E275039" i="1"/>
  <c r="E275038" i="1"/>
  <c r="E275037" i="1"/>
  <c r="E275036" i="1"/>
  <c r="E275035" i="1"/>
  <c r="E275034" i="1"/>
  <c r="E275033" i="1"/>
  <c r="E275032" i="1"/>
  <c r="E275031" i="1"/>
  <c r="E275030" i="1"/>
  <c r="E275029" i="1"/>
  <c r="E275028" i="1"/>
  <c r="E275027" i="1"/>
  <c r="E275026" i="1"/>
  <c r="E275025" i="1"/>
  <c r="E275024" i="1"/>
  <c r="E275023" i="1"/>
  <c r="E275022" i="1"/>
  <c r="E275021" i="1"/>
  <c r="E275020" i="1"/>
  <c r="E275019" i="1"/>
  <c r="E275018" i="1"/>
  <c r="E275017" i="1"/>
  <c r="E275016" i="1"/>
  <c r="E275015" i="1"/>
  <c r="E275014" i="1"/>
  <c r="E275013" i="1"/>
  <c r="E275012" i="1"/>
  <c r="E275011" i="1"/>
  <c r="E275010" i="1"/>
  <c r="E275009" i="1"/>
  <c r="E275008" i="1"/>
  <c r="E275007" i="1"/>
  <c r="E275006" i="1"/>
  <c r="E275005" i="1"/>
  <c r="E275004" i="1"/>
  <c r="E275003" i="1"/>
  <c r="E275002" i="1"/>
  <c r="E275001" i="1"/>
  <c r="E275000" i="1"/>
  <c r="E274999" i="1"/>
  <c r="E274998" i="1"/>
  <c r="E274997" i="1"/>
  <c r="E274996" i="1"/>
  <c r="E274995" i="1"/>
  <c r="E274994" i="1"/>
  <c r="E274993" i="1"/>
  <c r="E274992" i="1"/>
  <c r="E274991" i="1"/>
  <c r="E274990" i="1"/>
  <c r="E274989" i="1"/>
  <c r="E274988" i="1"/>
  <c r="E274987" i="1"/>
  <c r="E274986" i="1"/>
  <c r="E274985" i="1"/>
  <c r="E274984" i="1"/>
  <c r="E274983" i="1"/>
  <c r="E274982" i="1"/>
  <c r="E274981" i="1"/>
  <c r="E274980" i="1"/>
  <c r="E274979" i="1"/>
  <c r="E274978" i="1"/>
  <c r="E274977" i="1"/>
  <c r="E274976" i="1"/>
  <c r="E274975" i="1"/>
  <c r="E274974" i="1"/>
  <c r="E274973" i="1"/>
  <c r="E274972" i="1"/>
  <c r="E274971" i="1"/>
  <c r="E274970" i="1"/>
  <c r="E274969" i="1"/>
  <c r="E274968" i="1"/>
  <c r="E274967" i="1"/>
  <c r="E274966" i="1"/>
  <c r="E274965" i="1"/>
  <c r="E274964" i="1"/>
  <c r="E274963" i="1"/>
  <c r="E274962" i="1"/>
  <c r="E274961" i="1"/>
  <c r="E274960" i="1"/>
  <c r="E274959" i="1"/>
  <c r="E274958" i="1"/>
  <c r="E274957" i="1"/>
  <c r="E274956" i="1"/>
  <c r="E274955" i="1"/>
  <c r="E274954" i="1"/>
  <c r="E274953" i="1"/>
  <c r="E274952" i="1"/>
  <c r="E274951" i="1"/>
  <c r="E274950" i="1"/>
  <c r="E274949" i="1"/>
  <c r="E274948" i="1"/>
  <c r="E274947" i="1"/>
  <c r="E274946" i="1"/>
  <c r="E274945" i="1"/>
  <c r="E274944" i="1"/>
  <c r="E274943" i="1"/>
  <c r="E274942" i="1"/>
  <c r="E274941" i="1"/>
  <c r="E274940" i="1"/>
  <c r="E274939" i="1"/>
  <c r="E274938" i="1"/>
  <c r="E274937" i="1"/>
  <c r="E274936" i="1"/>
  <c r="E274935" i="1"/>
  <c r="E274934" i="1"/>
  <c r="E274933" i="1"/>
  <c r="E274932" i="1"/>
  <c r="E274931" i="1"/>
  <c r="E274930" i="1"/>
  <c r="E274929" i="1"/>
  <c r="E274928" i="1"/>
  <c r="E274927" i="1"/>
  <c r="E274926" i="1"/>
  <c r="E274925" i="1"/>
  <c r="E274924" i="1"/>
  <c r="E274923" i="1"/>
  <c r="E274922" i="1"/>
  <c r="E274921" i="1"/>
  <c r="E274920" i="1"/>
  <c r="E274919" i="1"/>
  <c r="E274918" i="1"/>
  <c r="E274917" i="1"/>
  <c r="E274916" i="1"/>
  <c r="E274915" i="1"/>
  <c r="E274914" i="1"/>
  <c r="E274913" i="1"/>
  <c r="E274912" i="1"/>
  <c r="E274911" i="1"/>
  <c r="E274910" i="1"/>
  <c r="E274909" i="1"/>
  <c r="E274908" i="1"/>
  <c r="E274907" i="1"/>
  <c r="E274906" i="1"/>
  <c r="E274905" i="1"/>
  <c r="E274904" i="1"/>
  <c r="E274903" i="1"/>
  <c r="E274902" i="1"/>
  <c r="E274901" i="1"/>
  <c r="E274900" i="1"/>
  <c r="E274899" i="1"/>
  <c r="E274898" i="1"/>
  <c r="E274897" i="1"/>
  <c r="E274896" i="1"/>
  <c r="E274895" i="1"/>
  <c r="E274894" i="1"/>
  <c r="E274893" i="1"/>
  <c r="E274892" i="1"/>
  <c r="E274891" i="1"/>
  <c r="E274890" i="1"/>
  <c r="E274889" i="1"/>
  <c r="E274888" i="1"/>
  <c r="E274887" i="1"/>
  <c r="E274886" i="1"/>
  <c r="E274885" i="1"/>
  <c r="E274884" i="1"/>
  <c r="E274883" i="1"/>
  <c r="E274882" i="1"/>
  <c r="E274881" i="1"/>
  <c r="E274880" i="1"/>
  <c r="E274879" i="1"/>
  <c r="E274878" i="1"/>
  <c r="E274877" i="1"/>
  <c r="E274876" i="1"/>
  <c r="E274875" i="1"/>
  <c r="E274874" i="1"/>
  <c r="E274873" i="1"/>
  <c r="E274872" i="1"/>
  <c r="E274871" i="1"/>
  <c r="E274870" i="1"/>
  <c r="E274869" i="1"/>
  <c r="E274868" i="1"/>
  <c r="E274867" i="1"/>
  <c r="E274866" i="1"/>
  <c r="E274865" i="1"/>
  <c r="E274864" i="1"/>
  <c r="E274863" i="1"/>
  <c r="E274862" i="1"/>
  <c r="E274861" i="1"/>
  <c r="E274860" i="1"/>
  <c r="E274859" i="1"/>
  <c r="E274858" i="1"/>
  <c r="E274857" i="1"/>
  <c r="E274856" i="1"/>
  <c r="E274855" i="1"/>
  <c r="E274854" i="1"/>
  <c r="E274853" i="1"/>
  <c r="E274852" i="1"/>
  <c r="E274851" i="1"/>
  <c r="E274850" i="1"/>
  <c r="E274849" i="1"/>
  <c r="E274848" i="1"/>
  <c r="E274847" i="1"/>
  <c r="E274846" i="1"/>
  <c r="E274845" i="1"/>
  <c r="E274844" i="1"/>
  <c r="E274843" i="1"/>
  <c r="E274842" i="1"/>
  <c r="E274841" i="1"/>
  <c r="E274840" i="1"/>
  <c r="E274839" i="1"/>
  <c r="E274838" i="1"/>
  <c r="E274837" i="1"/>
  <c r="E274836" i="1"/>
  <c r="E274835" i="1"/>
  <c r="E274834" i="1"/>
  <c r="E274833" i="1"/>
  <c r="E274832" i="1"/>
  <c r="E274831" i="1"/>
  <c r="E274830" i="1"/>
  <c r="E274829" i="1"/>
  <c r="E274828" i="1"/>
  <c r="E274827" i="1"/>
  <c r="E274826" i="1"/>
  <c r="E274825" i="1"/>
  <c r="E274824" i="1"/>
  <c r="E274823" i="1"/>
  <c r="E274822" i="1"/>
  <c r="E274821" i="1"/>
  <c r="E274820" i="1"/>
  <c r="E274819" i="1"/>
  <c r="E274818" i="1"/>
  <c r="E274817" i="1"/>
  <c r="E274816" i="1"/>
  <c r="E274815" i="1"/>
  <c r="E274814" i="1"/>
  <c r="E274813" i="1"/>
  <c r="E274812" i="1"/>
  <c r="E274811" i="1"/>
  <c r="E274810" i="1"/>
  <c r="E274809" i="1"/>
  <c r="E274808" i="1"/>
  <c r="E274807" i="1"/>
  <c r="E274806" i="1"/>
  <c r="E274805" i="1"/>
  <c r="E274804" i="1"/>
  <c r="E274803" i="1"/>
  <c r="E274802" i="1"/>
  <c r="E274801" i="1"/>
  <c r="E274800" i="1"/>
  <c r="E274799" i="1"/>
  <c r="E274798" i="1"/>
  <c r="E274797" i="1"/>
  <c r="E274796" i="1"/>
  <c r="E274795" i="1"/>
  <c r="E274794" i="1"/>
  <c r="E274793" i="1"/>
  <c r="E274792" i="1"/>
  <c r="E274791" i="1"/>
  <c r="E274790" i="1"/>
  <c r="E274789" i="1"/>
  <c r="E274788" i="1"/>
  <c r="E274787" i="1"/>
  <c r="E274786" i="1"/>
  <c r="E274785" i="1"/>
  <c r="E274784" i="1"/>
  <c r="E274783" i="1"/>
  <c r="E274782" i="1"/>
  <c r="E274781" i="1"/>
  <c r="E274780" i="1"/>
  <c r="E274779" i="1"/>
  <c r="E274778" i="1"/>
  <c r="E274777" i="1"/>
  <c r="E274776" i="1"/>
  <c r="E274775" i="1"/>
  <c r="E274774" i="1"/>
  <c r="E274773" i="1"/>
  <c r="E274772" i="1"/>
  <c r="E274771" i="1"/>
  <c r="E274770" i="1"/>
  <c r="E274769" i="1"/>
  <c r="E274768" i="1"/>
  <c r="E274767" i="1"/>
  <c r="E274766" i="1"/>
  <c r="E274765" i="1"/>
  <c r="E274764" i="1"/>
  <c r="E274763" i="1"/>
  <c r="E274762" i="1"/>
  <c r="E274761" i="1"/>
  <c r="E274760" i="1"/>
  <c r="E274759" i="1"/>
  <c r="E274758" i="1"/>
  <c r="E274757" i="1"/>
  <c r="E274756" i="1"/>
  <c r="E274755" i="1"/>
  <c r="E274754" i="1"/>
  <c r="E274753" i="1"/>
  <c r="E274752" i="1"/>
  <c r="E274751" i="1"/>
  <c r="E274750" i="1"/>
  <c r="E274749" i="1"/>
  <c r="E274748" i="1"/>
  <c r="E274747" i="1"/>
  <c r="E274746" i="1"/>
  <c r="E274745" i="1"/>
  <c r="E274744" i="1"/>
  <c r="E274743" i="1"/>
  <c r="E274742" i="1"/>
  <c r="E274741" i="1"/>
  <c r="E274740" i="1"/>
  <c r="E274739" i="1"/>
  <c r="E274738" i="1"/>
  <c r="E274737" i="1"/>
  <c r="E274736" i="1"/>
  <c r="E274735" i="1"/>
  <c r="E274734" i="1"/>
  <c r="E274733" i="1"/>
  <c r="E274732" i="1"/>
  <c r="E274731" i="1"/>
  <c r="E274730" i="1"/>
  <c r="E274729" i="1"/>
  <c r="E274728" i="1"/>
  <c r="E274727" i="1"/>
  <c r="E274726" i="1"/>
  <c r="E274725" i="1"/>
  <c r="E274724" i="1"/>
  <c r="E274723" i="1"/>
  <c r="E274722" i="1"/>
  <c r="E274721" i="1"/>
  <c r="E274720" i="1"/>
  <c r="E274719" i="1"/>
  <c r="E274718" i="1"/>
  <c r="E274717" i="1"/>
  <c r="E274716" i="1"/>
  <c r="E274715" i="1"/>
  <c r="E274714" i="1"/>
  <c r="E274713" i="1"/>
  <c r="E274712" i="1"/>
  <c r="E274711" i="1"/>
  <c r="E274710" i="1"/>
  <c r="E274709" i="1"/>
  <c r="E274708" i="1"/>
  <c r="E274707" i="1"/>
  <c r="E274706" i="1"/>
  <c r="E274705" i="1"/>
  <c r="E274704" i="1"/>
  <c r="E274703" i="1"/>
  <c r="E274702" i="1"/>
  <c r="E274701" i="1"/>
  <c r="E274700" i="1"/>
  <c r="E274699" i="1"/>
  <c r="E274698" i="1"/>
  <c r="E274697" i="1"/>
  <c r="E274696" i="1"/>
  <c r="E274695" i="1"/>
  <c r="E274694" i="1"/>
  <c r="E274693" i="1"/>
  <c r="E274692" i="1"/>
  <c r="E274691" i="1"/>
  <c r="E274690" i="1"/>
  <c r="E274689" i="1"/>
  <c r="E274688" i="1"/>
  <c r="E274687" i="1"/>
  <c r="E274686" i="1"/>
  <c r="E274685" i="1"/>
  <c r="E274684" i="1"/>
  <c r="E274683" i="1"/>
  <c r="E274682" i="1"/>
  <c r="E274681" i="1"/>
  <c r="E274680" i="1"/>
  <c r="E274679" i="1"/>
  <c r="E274678" i="1"/>
  <c r="E274677" i="1"/>
  <c r="E274676" i="1"/>
  <c r="E274675" i="1"/>
  <c r="E274674" i="1"/>
  <c r="E274673" i="1"/>
  <c r="E274672" i="1"/>
  <c r="E274671" i="1"/>
  <c r="E274670" i="1"/>
  <c r="E274669" i="1"/>
  <c r="E274668" i="1"/>
  <c r="E274667" i="1"/>
  <c r="E274666" i="1"/>
  <c r="E274665" i="1"/>
  <c r="E274664" i="1"/>
  <c r="E274663" i="1"/>
  <c r="E274662" i="1"/>
  <c r="E274661" i="1"/>
  <c r="E274660" i="1"/>
  <c r="E274659" i="1"/>
  <c r="E274658" i="1"/>
  <c r="E274657" i="1"/>
  <c r="E274656" i="1"/>
  <c r="E274655" i="1"/>
  <c r="E274654" i="1"/>
  <c r="E274653" i="1"/>
  <c r="E274652" i="1"/>
  <c r="E274651" i="1"/>
  <c r="E274650" i="1"/>
  <c r="E274649" i="1"/>
  <c r="E274648" i="1"/>
  <c r="E274647" i="1"/>
  <c r="E274646" i="1"/>
  <c r="E274645" i="1"/>
  <c r="E274644" i="1"/>
  <c r="E274643" i="1"/>
  <c r="E274642" i="1"/>
  <c r="E274641" i="1"/>
  <c r="E274640" i="1"/>
  <c r="E274639" i="1"/>
  <c r="E274638" i="1"/>
  <c r="E274637" i="1"/>
  <c r="E274636" i="1"/>
  <c r="E274635" i="1"/>
  <c r="E274634" i="1"/>
  <c r="E274633" i="1"/>
  <c r="E274632" i="1"/>
  <c r="E274631" i="1"/>
  <c r="E274630" i="1"/>
  <c r="E274629" i="1"/>
  <c r="E274628" i="1"/>
  <c r="E274627" i="1"/>
  <c r="E274626" i="1"/>
  <c r="E274625" i="1"/>
  <c r="E274624" i="1"/>
  <c r="E274623" i="1"/>
  <c r="E274622" i="1"/>
  <c r="E274621" i="1"/>
  <c r="E274620" i="1"/>
  <c r="E274619" i="1"/>
  <c r="E274618" i="1"/>
  <c r="E274617" i="1"/>
  <c r="E274616" i="1"/>
  <c r="E274615" i="1"/>
  <c r="E274614" i="1"/>
  <c r="E274613" i="1"/>
  <c r="E274612" i="1"/>
  <c r="E274611" i="1"/>
  <c r="E274610" i="1"/>
  <c r="E274609" i="1"/>
  <c r="E274608" i="1"/>
  <c r="E274607" i="1"/>
  <c r="E274606" i="1"/>
  <c r="E274605" i="1"/>
  <c r="E274604" i="1"/>
  <c r="E274603" i="1"/>
  <c r="E274602" i="1"/>
  <c r="E274601" i="1"/>
  <c r="E274600" i="1"/>
  <c r="E274599" i="1"/>
  <c r="E274598" i="1"/>
  <c r="E274597" i="1"/>
  <c r="E274596" i="1"/>
  <c r="E274595" i="1"/>
  <c r="E274594" i="1"/>
  <c r="E274593" i="1"/>
  <c r="E274592" i="1"/>
  <c r="E274591" i="1"/>
  <c r="E274590" i="1"/>
  <c r="E274589" i="1"/>
  <c r="E274588" i="1"/>
  <c r="E274587" i="1"/>
  <c r="E274586" i="1"/>
  <c r="E274585" i="1"/>
  <c r="E274584" i="1"/>
  <c r="E274583" i="1"/>
  <c r="E274582" i="1"/>
  <c r="E274581" i="1"/>
  <c r="E274580" i="1"/>
  <c r="E274579" i="1"/>
  <c r="E274578" i="1"/>
  <c r="E274577" i="1"/>
  <c r="E274576" i="1"/>
  <c r="E274575" i="1"/>
  <c r="E274574" i="1"/>
  <c r="E274573" i="1"/>
  <c r="E274572" i="1"/>
  <c r="E274571" i="1"/>
  <c r="E274570" i="1"/>
  <c r="E274569" i="1"/>
  <c r="E274568" i="1"/>
  <c r="E274567" i="1"/>
  <c r="E274566" i="1"/>
  <c r="E274565" i="1"/>
  <c r="E274564" i="1"/>
  <c r="E274563" i="1"/>
  <c r="E274562" i="1"/>
  <c r="E274561" i="1"/>
  <c r="E274560" i="1"/>
  <c r="E274559" i="1"/>
  <c r="E274558" i="1"/>
  <c r="E274557" i="1"/>
  <c r="E274556" i="1"/>
  <c r="E274555" i="1"/>
  <c r="E274554" i="1"/>
  <c r="E274553" i="1"/>
  <c r="E274552" i="1"/>
  <c r="E274551" i="1"/>
  <c r="E274550" i="1"/>
  <c r="E274549" i="1"/>
  <c r="E274548" i="1"/>
  <c r="E274547" i="1"/>
  <c r="E274546" i="1"/>
  <c r="E274545" i="1"/>
  <c r="E274544" i="1"/>
  <c r="E274543" i="1"/>
  <c r="E274542" i="1"/>
  <c r="E274541" i="1"/>
  <c r="E274540" i="1"/>
  <c r="E274539" i="1"/>
  <c r="E274538" i="1"/>
  <c r="E274537" i="1"/>
  <c r="E274536" i="1"/>
  <c r="E274535" i="1"/>
  <c r="E274534" i="1"/>
  <c r="E274533" i="1"/>
  <c r="E274532" i="1"/>
  <c r="E274531" i="1"/>
  <c r="E274530" i="1"/>
  <c r="E274529" i="1"/>
  <c r="E274528" i="1"/>
  <c r="E274527" i="1"/>
  <c r="E274526" i="1"/>
  <c r="E274525" i="1"/>
  <c r="E274524" i="1"/>
  <c r="E274523" i="1"/>
  <c r="E274522" i="1"/>
  <c r="E274521" i="1"/>
  <c r="E274520" i="1"/>
  <c r="E274519" i="1"/>
  <c r="E274518" i="1"/>
  <c r="E274517" i="1"/>
  <c r="E274516" i="1"/>
  <c r="E274515" i="1"/>
  <c r="E274514" i="1"/>
  <c r="E274513" i="1"/>
  <c r="E274512" i="1"/>
  <c r="E274511" i="1"/>
  <c r="E274510" i="1"/>
  <c r="E274509" i="1"/>
  <c r="E274508" i="1"/>
  <c r="E274507" i="1"/>
  <c r="E274506" i="1"/>
  <c r="E274505" i="1"/>
  <c r="E274504" i="1"/>
  <c r="E274503" i="1"/>
  <c r="E274502" i="1"/>
  <c r="E274501" i="1"/>
  <c r="E274500" i="1"/>
  <c r="E274499" i="1"/>
  <c r="E274498" i="1"/>
  <c r="E274497" i="1"/>
  <c r="E274496" i="1"/>
  <c r="E274495" i="1"/>
  <c r="E274494" i="1"/>
  <c r="E274493" i="1"/>
  <c r="E274492" i="1"/>
  <c r="E274491" i="1"/>
  <c r="E274490" i="1"/>
  <c r="E274489" i="1"/>
  <c r="E274488" i="1"/>
  <c r="E274487" i="1"/>
  <c r="E274486" i="1"/>
  <c r="E274485" i="1"/>
  <c r="E274484" i="1"/>
  <c r="E274483" i="1"/>
  <c r="E274482" i="1"/>
  <c r="E274481" i="1"/>
  <c r="E274480" i="1"/>
  <c r="E274479" i="1"/>
  <c r="E274478" i="1"/>
  <c r="E274477" i="1"/>
  <c r="E274476" i="1"/>
  <c r="E274475" i="1"/>
  <c r="E274474" i="1"/>
  <c r="E274473" i="1"/>
  <c r="E274472" i="1"/>
  <c r="E274471" i="1"/>
  <c r="E274470" i="1"/>
  <c r="E274469" i="1"/>
  <c r="E274468" i="1"/>
  <c r="E274467" i="1"/>
  <c r="E274466" i="1"/>
  <c r="E274465" i="1"/>
  <c r="E274464" i="1"/>
  <c r="E274463" i="1"/>
  <c r="E274462" i="1"/>
  <c r="E274461" i="1"/>
  <c r="E274460" i="1"/>
  <c r="E274459" i="1"/>
  <c r="E274458" i="1"/>
  <c r="E274457" i="1"/>
  <c r="E274456" i="1"/>
  <c r="E274455" i="1"/>
  <c r="E274454" i="1"/>
  <c r="E274453" i="1"/>
  <c r="E274452" i="1"/>
  <c r="E274451" i="1"/>
  <c r="E274450" i="1"/>
  <c r="E274449" i="1"/>
  <c r="E274448" i="1"/>
  <c r="E274447" i="1"/>
  <c r="E274446" i="1"/>
  <c r="E274445" i="1"/>
  <c r="E274444" i="1"/>
  <c r="E274443" i="1"/>
  <c r="E274442" i="1"/>
  <c r="E274441" i="1"/>
  <c r="E274440" i="1"/>
  <c r="E274439" i="1"/>
  <c r="E274438" i="1"/>
  <c r="E274437" i="1"/>
  <c r="E274436" i="1"/>
  <c r="E274435" i="1"/>
  <c r="E274434" i="1"/>
  <c r="E274433" i="1"/>
  <c r="E274432" i="1"/>
  <c r="E274431" i="1"/>
  <c r="E274430" i="1"/>
  <c r="E274429" i="1"/>
  <c r="E274428" i="1"/>
  <c r="E274427" i="1"/>
  <c r="E274426" i="1"/>
  <c r="E274425" i="1"/>
  <c r="E274424" i="1"/>
  <c r="E274423" i="1"/>
  <c r="E274422" i="1"/>
  <c r="E274421" i="1"/>
  <c r="E274420" i="1"/>
  <c r="E274419" i="1"/>
  <c r="E274418" i="1"/>
  <c r="E274417" i="1"/>
  <c r="E274416" i="1"/>
  <c r="E274415" i="1"/>
  <c r="E274414" i="1"/>
  <c r="E274413" i="1"/>
  <c r="E274412" i="1"/>
  <c r="E274411" i="1"/>
  <c r="E274410" i="1"/>
  <c r="E274409" i="1"/>
  <c r="E274408" i="1"/>
  <c r="E274407" i="1"/>
  <c r="E274406" i="1"/>
  <c r="E274405" i="1"/>
  <c r="E274404" i="1"/>
  <c r="E274403" i="1"/>
  <c r="E274402" i="1"/>
  <c r="E274401" i="1"/>
  <c r="E274400" i="1"/>
  <c r="E274399" i="1"/>
  <c r="E274398" i="1"/>
  <c r="E274397" i="1"/>
  <c r="E274396" i="1"/>
  <c r="E274395" i="1"/>
  <c r="E274394" i="1"/>
  <c r="E274393" i="1"/>
  <c r="E274392" i="1"/>
  <c r="E274391" i="1"/>
  <c r="E274390" i="1"/>
  <c r="E274389" i="1"/>
  <c r="E274388" i="1"/>
  <c r="E274387" i="1"/>
  <c r="E274386" i="1"/>
  <c r="E274385" i="1"/>
  <c r="E274384" i="1"/>
  <c r="E274383" i="1"/>
  <c r="E274382" i="1"/>
  <c r="E274381" i="1"/>
  <c r="E274380" i="1"/>
  <c r="E274379" i="1"/>
  <c r="E274378" i="1"/>
  <c r="E274377" i="1"/>
  <c r="E274376" i="1"/>
  <c r="E274375" i="1"/>
  <c r="E274374" i="1"/>
  <c r="E274373" i="1"/>
  <c r="E274372" i="1"/>
  <c r="E274371" i="1"/>
  <c r="E274370" i="1"/>
  <c r="E274369" i="1"/>
  <c r="E274368" i="1"/>
  <c r="E274367" i="1"/>
  <c r="E274366" i="1"/>
  <c r="E274365" i="1"/>
  <c r="E274364" i="1"/>
  <c r="E274363" i="1"/>
  <c r="E274362" i="1"/>
  <c r="E274361" i="1"/>
  <c r="E274360" i="1"/>
  <c r="E274359" i="1"/>
  <c r="E274358" i="1"/>
  <c r="E274357" i="1"/>
  <c r="E274356" i="1"/>
  <c r="E274355" i="1"/>
  <c r="E274354" i="1"/>
  <c r="E274353" i="1"/>
  <c r="E274352" i="1"/>
  <c r="E274351" i="1"/>
  <c r="E274350" i="1"/>
  <c r="E274349" i="1"/>
  <c r="E274348" i="1"/>
  <c r="E274347" i="1"/>
  <c r="E274346" i="1"/>
  <c r="E274345" i="1"/>
  <c r="E274344" i="1"/>
  <c r="E274343" i="1"/>
  <c r="E274342" i="1"/>
  <c r="E274341" i="1"/>
  <c r="E274340" i="1"/>
  <c r="E274339" i="1"/>
  <c r="E274338" i="1"/>
  <c r="E274337" i="1"/>
  <c r="E274336" i="1"/>
  <c r="E274335" i="1"/>
  <c r="E274334" i="1"/>
  <c r="E274333" i="1"/>
  <c r="E274332" i="1"/>
  <c r="E274331" i="1"/>
  <c r="E274330" i="1"/>
  <c r="E274329" i="1"/>
  <c r="E274328" i="1"/>
  <c r="E274327" i="1"/>
  <c r="E274326" i="1"/>
  <c r="E274325" i="1"/>
  <c r="E274324" i="1"/>
  <c r="E274323" i="1"/>
  <c r="E274322" i="1"/>
  <c r="E274321" i="1"/>
  <c r="E274320" i="1"/>
  <c r="E274319" i="1"/>
  <c r="E274318" i="1"/>
  <c r="E274317" i="1"/>
  <c r="E274316" i="1"/>
  <c r="E274315" i="1"/>
  <c r="E274314" i="1"/>
  <c r="E274313" i="1"/>
  <c r="E274312" i="1"/>
  <c r="E274311" i="1"/>
  <c r="E274310" i="1"/>
  <c r="E274309" i="1"/>
  <c r="E274308" i="1"/>
  <c r="E274307" i="1"/>
  <c r="E274306" i="1"/>
  <c r="E274305" i="1"/>
  <c r="E274304" i="1"/>
  <c r="E274303" i="1"/>
  <c r="E274302" i="1"/>
  <c r="E274301" i="1"/>
  <c r="E274300" i="1"/>
  <c r="E274299" i="1"/>
  <c r="E274298" i="1"/>
  <c r="E274297" i="1"/>
  <c r="E274296" i="1"/>
  <c r="E274295" i="1"/>
  <c r="E274294" i="1"/>
  <c r="E274293" i="1"/>
  <c r="E274292" i="1"/>
  <c r="E274291" i="1"/>
  <c r="E274290" i="1"/>
  <c r="E274289" i="1"/>
  <c r="E274288" i="1"/>
  <c r="E274287" i="1"/>
  <c r="E274286" i="1"/>
  <c r="E274285" i="1"/>
  <c r="E274284" i="1"/>
  <c r="E274283" i="1"/>
  <c r="E274282" i="1"/>
  <c r="E274281" i="1"/>
  <c r="E274280" i="1"/>
  <c r="E274279" i="1"/>
  <c r="E274278" i="1"/>
  <c r="E274277" i="1"/>
  <c r="E274276" i="1"/>
  <c r="E274275" i="1"/>
  <c r="E274274" i="1"/>
  <c r="E274273" i="1"/>
  <c r="E274272" i="1"/>
  <c r="E274271" i="1"/>
  <c r="E274270" i="1"/>
  <c r="E274269" i="1"/>
  <c r="E274268" i="1"/>
  <c r="E274267" i="1"/>
  <c r="E274266" i="1"/>
  <c r="E274265" i="1"/>
  <c r="E274264" i="1"/>
  <c r="E274263" i="1"/>
  <c r="E274262" i="1"/>
  <c r="E274261" i="1"/>
  <c r="E274260" i="1"/>
  <c r="E274259" i="1"/>
  <c r="E274258" i="1"/>
  <c r="E274257" i="1"/>
  <c r="E274256" i="1"/>
  <c r="E274255" i="1"/>
  <c r="E274254" i="1"/>
  <c r="E274253" i="1"/>
  <c r="E274252" i="1"/>
  <c r="E274251" i="1"/>
  <c r="E274250" i="1"/>
  <c r="E274249" i="1"/>
  <c r="E274248" i="1"/>
  <c r="E274247" i="1"/>
  <c r="E274246" i="1"/>
  <c r="E274245" i="1"/>
  <c r="E274244" i="1"/>
  <c r="E274243" i="1"/>
  <c r="E274242" i="1"/>
  <c r="E274241" i="1"/>
  <c r="E274240" i="1"/>
  <c r="E274239" i="1"/>
  <c r="E274238" i="1"/>
  <c r="E274237" i="1"/>
  <c r="E274236" i="1"/>
  <c r="E274235" i="1"/>
  <c r="E274234" i="1"/>
  <c r="E274233" i="1"/>
  <c r="E274232" i="1"/>
  <c r="E274231" i="1"/>
  <c r="E274230" i="1"/>
  <c r="E274229" i="1"/>
  <c r="E274228" i="1"/>
  <c r="E274227" i="1"/>
  <c r="E274226" i="1"/>
  <c r="E274225" i="1"/>
  <c r="E274224" i="1"/>
  <c r="E274223" i="1"/>
  <c r="E274222" i="1"/>
  <c r="E274221" i="1"/>
  <c r="E274220" i="1"/>
  <c r="E274219" i="1"/>
  <c r="E274218" i="1"/>
  <c r="E274217" i="1"/>
  <c r="E274216" i="1"/>
  <c r="E274215" i="1"/>
  <c r="E274214" i="1"/>
  <c r="E274213" i="1"/>
  <c r="E274212" i="1"/>
  <c r="E274211" i="1"/>
  <c r="E274210" i="1"/>
  <c r="E274209" i="1"/>
  <c r="E274208" i="1"/>
  <c r="E274207" i="1"/>
  <c r="E274206" i="1"/>
  <c r="E274205" i="1"/>
  <c r="E274204" i="1"/>
  <c r="E274203" i="1"/>
  <c r="E274202" i="1"/>
  <c r="E274201" i="1"/>
  <c r="E274200" i="1"/>
  <c r="E274199" i="1"/>
  <c r="E274198" i="1"/>
  <c r="E274197" i="1"/>
  <c r="E274196" i="1"/>
  <c r="E274195" i="1"/>
  <c r="E274194" i="1"/>
  <c r="E274193" i="1"/>
  <c r="E274192" i="1"/>
  <c r="E274191" i="1"/>
  <c r="E274190" i="1"/>
  <c r="E274189" i="1"/>
  <c r="E274188" i="1"/>
  <c r="E274187" i="1"/>
  <c r="E274186" i="1"/>
  <c r="E274185" i="1"/>
  <c r="E274184" i="1"/>
  <c r="E274183" i="1"/>
  <c r="E274182" i="1"/>
  <c r="E274181" i="1"/>
  <c r="E274180" i="1"/>
  <c r="E274179" i="1"/>
  <c r="E274178" i="1"/>
  <c r="E274177" i="1"/>
  <c r="E274176" i="1"/>
  <c r="E274175" i="1"/>
  <c r="E274174" i="1"/>
  <c r="E274173" i="1"/>
  <c r="E274172" i="1"/>
  <c r="E274171" i="1"/>
  <c r="E274170" i="1"/>
  <c r="E274169" i="1"/>
  <c r="E274168" i="1"/>
  <c r="E274167" i="1"/>
  <c r="E274166" i="1"/>
  <c r="E274165" i="1"/>
  <c r="E274164" i="1"/>
  <c r="E274163" i="1"/>
  <c r="E274162" i="1"/>
  <c r="E274161" i="1"/>
  <c r="E274160" i="1"/>
  <c r="E274159" i="1"/>
  <c r="E274158" i="1"/>
  <c r="E274157" i="1"/>
  <c r="E274156" i="1"/>
  <c r="E274155" i="1"/>
  <c r="E274154" i="1"/>
  <c r="E274153" i="1"/>
  <c r="E274152" i="1"/>
  <c r="E274151" i="1"/>
  <c r="E274150" i="1"/>
  <c r="E274149" i="1"/>
  <c r="E274148" i="1"/>
  <c r="E274147" i="1"/>
  <c r="E274146" i="1"/>
  <c r="E274145" i="1"/>
  <c r="E274144" i="1"/>
  <c r="E274143" i="1"/>
  <c r="E274142" i="1"/>
  <c r="E274141" i="1"/>
  <c r="E274140" i="1"/>
  <c r="E274139" i="1"/>
  <c r="E274138" i="1"/>
  <c r="E274137" i="1"/>
  <c r="E274136" i="1"/>
  <c r="E274135" i="1"/>
  <c r="E274134" i="1"/>
  <c r="E274133" i="1"/>
  <c r="E274132" i="1"/>
  <c r="E274131" i="1"/>
  <c r="E274130" i="1"/>
  <c r="E274129" i="1"/>
  <c r="E274128" i="1"/>
  <c r="E274127" i="1"/>
  <c r="E274126" i="1"/>
  <c r="E274125" i="1"/>
  <c r="E274124" i="1"/>
  <c r="E274123" i="1"/>
  <c r="E274122" i="1"/>
  <c r="E274121" i="1"/>
  <c r="E274120" i="1"/>
  <c r="E274119" i="1"/>
  <c r="E274118" i="1"/>
  <c r="E274117" i="1"/>
  <c r="E274116" i="1"/>
  <c r="E274115" i="1"/>
  <c r="E274114" i="1"/>
  <c r="E274113" i="1"/>
  <c r="E274112" i="1"/>
  <c r="E274111" i="1"/>
  <c r="E274110" i="1"/>
  <c r="E274109" i="1"/>
  <c r="E274108" i="1"/>
  <c r="E274107" i="1"/>
  <c r="E274106" i="1"/>
  <c r="E274105" i="1"/>
  <c r="E274104" i="1"/>
  <c r="E274103" i="1"/>
  <c r="E274102" i="1"/>
  <c r="E274101" i="1"/>
  <c r="E274100" i="1"/>
  <c r="E274099" i="1"/>
  <c r="E274098" i="1"/>
  <c r="E274097" i="1"/>
  <c r="E274096" i="1"/>
  <c r="E274095" i="1"/>
  <c r="E274094" i="1"/>
  <c r="E274093" i="1"/>
  <c r="E274092" i="1"/>
  <c r="E274091" i="1"/>
  <c r="E274090" i="1"/>
  <c r="E274089" i="1"/>
  <c r="E274088" i="1"/>
  <c r="E274087" i="1"/>
  <c r="E274086" i="1"/>
  <c r="E274085" i="1"/>
  <c r="E274084" i="1"/>
  <c r="E274083" i="1"/>
  <c r="E274082" i="1"/>
  <c r="E274081" i="1"/>
  <c r="E274080" i="1"/>
  <c r="E274079" i="1"/>
  <c r="E274078" i="1"/>
  <c r="E274077" i="1"/>
  <c r="E274076" i="1"/>
  <c r="E274075" i="1"/>
  <c r="E274074" i="1"/>
  <c r="E274073" i="1"/>
  <c r="E274072" i="1"/>
  <c r="E274071" i="1"/>
  <c r="E274070" i="1"/>
  <c r="E274069" i="1"/>
  <c r="E274068" i="1"/>
  <c r="E274067" i="1"/>
  <c r="E274066" i="1"/>
  <c r="E274065" i="1"/>
  <c r="E274064" i="1"/>
  <c r="E274063" i="1"/>
  <c r="E274062" i="1"/>
  <c r="E274061" i="1"/>
  <c r="E274060" i="1"/>
  <c r="E274059" i="1"/>
  <c r="E274058" i="1"/>
  <c r="E274057" i="1"/>
  <c r="E274056" i="1"/>
  <c r="E274055" i="1"/>
  <c r="E274054" i="1"/>
  <c r="E274053" i="1"/>
  <c r="E274052" i="1"/>
  <c r="E274051" i="1"/>
  <c r="E274050" i="1"/>
  <c r="E274049" i="1"/>
  <c r="E274048" i="1"/>
  <c r="E274047" i="1"/>
  <c r="E274046" i="1"/>
  <c r="E274045" i="1"/>
  <c r="E274044" i="1"/>
  <c r="E274043" i="1"/>
  <c r="E274042" i="1"/>
  <c r="E274041" i="1"/>
  <c r="E274040" i="1"/>
  <c r="E274039" i="1"/>
  <c r="E274038" i="1"/>
  <c r="E274037" i="1"/>
  <c r="E274036" i="1"/>
  <c r="E274035" i="1"/>
  <c r="E274034" i="1"/>
  <c r="E274033" i="1"/>
  <c r="E274032" i="1"/>
  <c r="E274031" i="1"/>
  <c r="E274030" i="1"/>
  <c r="E274029" i="1"/>
  <c r="E274028" i="1"/>
  <c r="E274027" i="1"/>
  <c r="E274026" i="1"/>
  <c r="E274025" i="1"/>
  <c r="E274024" i="1"/>
  <c r="E274023" i="1"/>
  <c r="E274022" i="1"/>
  <c r="E274021" i="1"/>
  <c r="E274020" i="1"/>
  <c r="E274019" i="1"/>
  <c r="E274018" i="1"/>
  <c r="E274017" i="1"/>
  <c r="E274016" i="1"/>
  <c r="E274015" i="1"/>
  <c r="E274014" i="1"/>
  <c r="E274013" i="1"/>
  <c r="E274012" i="1"/>
  <c r="E274011" i="1"/>
  <c r="E274010" i="1"/>
  <c r="E274009" i="1"/>
  <c r="E274008" i="1"/>
  <c r="E274007" i="1"/>
  <c r="E274006" i="1"/>
  <c r="E274005" i="1"/>
  <c r="E274004" i="1"/>
  <c r="E274003" i="1"/>
  <c r="E274002" i="1"/>
  <c r="E274001" i="1"/>
  <c r="E274000" i="1"/>
  <c r="E273999" i="1"/>
  <c r="E273998" i="1"/>
  <c r="E273997" i="1"/>
  <c r="E273996" i="1"/>
  <c r="E273995" i="1"/>
  <c r="E273994" i="1"/>
  <c r="E273993" i="1"/>
  <c r="E273992" i="1"/>
  <c r="E273991" i="1"/>
  <c r="E273990" i="1"/>
  <c r="E273989" i="1"/>
  <c r="E273988" i="1"/>
  <c r="E273987" i="1"/>
  <c r="E273986" i="1"/>
  <c r="E273985" i="1"/>
  <c r="E273984" i="1"/>
  <c r="E273983" i="1"/>
  <c r="E273982" i="1"/>
  <c r="E273981" i="1"/>
  <c r="E273980" i="1"/>
  <c r="E273979" i="1"/>
  <c r="E273978" i="1"/>
  <c r="E273977" i="1"/>
  <c r="E273976" i="1"/>
  <c r="E273975" i="1"/>
  <c r="E273974" i="1"/>
  <c r="E273973" i="1"/>
  <c r="E273972" i="1"/>
  <c r="E273971" i="1"/>
  <c r="E273970" i="1"/>
  <c r="E273969" i="1"/>
  <c r="E273968" i="1"/>
  <c r="E273967" i="1"/>
  <c r="E273966" i="1"/>
  <c r="E273965" i="1"/>
  <c r="E273964" i="1"/>
  <c r="E273963" i="1"/>
  <c r="E273962" i="1"/>
  <c r="E273961" i="1"/>
  <c r="E273960" i="1"/>
  <c r="E273959" i="1"/>
  <c r="E273958" i="1"/>
  <c r="E273957" i="1"/>
  <c r="E273956" i="1"/>
  <c r="E273955" i="1"/>
  <c r="E273954" i="1"/>
  <c r="E273953" i="1"/>
  <c r="E273952" i="1"/>
  <c r="E273951" i="1"/>
  <c r="E273950" i="1"/>
  <c r="E273949" i="1"/>
  <c r="E273948" i="1"/>
  <c r="E273947" i="1"/>
  <c r="E273946" i="1"/>
  <c r="E273945" i="1"/>
  <c r="E273944" i="1"/>
  <c r="E273943" i="1"/>
  <c r="E273942" i="1"/>
  <c r="E273941" i="1"/>
  <c r="E273940" i="1"/>
  <c r="E273939" i="1"/>
  <c r="E273938" i="1"/>
  <c r="E273937" i="1"/>
  <c r="E273936" i="1"/>
  <c r="E273935" i="1"/>
  <c r="E273934" i="1"/>
  <c r="E273933" i="1"/>
  <c r="E273932" i="1"/>
  <c r="E273931" i="1"/>
  <c r="E273930" i="1"/>
  <c r="E273929" i="1"/>
  <c r="E273928" i="1"/>
  <c r="E273927" i="1"/>
  <c r="E273926" i="1"/>
  <c r="E273925" i="1"/>
  <c r="E273924" i="1"/>
  <c r="E273923" i="1"/>
  <c r="E273922" i="1"/>
  <c r="E273921" i="1"/>
  <c r="E273920" i="1"/>
  <c r="E273919" i="1"/>
  <c r="E273918" i="1"/>
  <c r="E273917" i="1"/>
  <c r="E273916" i="1"/>
  <c r="E273915" i="1"/>
  <c r="E273914" i="1"/>
  <c r="E273913" i="1"/>
  <c r="E273912" i="1"/>
  <c r="E273911" i="1"/>
  <c r="E273910" i="1"/>
  <c r="E273909" i="1"/>
  <c r="E273908" i="1"/>
  <c r="E273907" i="1"/>
  <c r="E273906" i="1"/>
  <c r="E273905" i="1"/>
  <c r="E273904" i="1"/>
  <c r="E273903" i="1"/>
  <c r="E273902" i="1"/>
  <c r="E273901" i="1"/>
  <c r="E273900" i="1"/>
  <c r="E273899" i="1"/>
  <c r="E273898" i="1"/>
  <c r="E273897" i="1"/>
  <c r="E273896" i="1"/>
  <c r="E273895" i="1"/>
  <c r="E273894" i="1"/>
  <c r="E273893" i="1"/>
  <c r="E273892" i="1"/>
  <c r="E273891" i="1"/>
  <c r="E273890" i="1"/>
  <c r="E273889" i="1"/>
  <c r="E273888" i="1"/>
  <c r="E273887" i="1"/>
  <c r="E273886" i="1"/>
  <c r="E273885" i="1"/>
  <c r="E273884" i="1"/>
  <c r="E273883" i="1"/>
  <c r="E273882" i="1"/>
  <c r="E273881" i="1"/>
  <c r="E273880" i="1"/>
  <c r="E273879" i="1"/>
  <c r="E273878" i="1"/>
  <c r="E273877" i="1"/>
  <c r="E273876" i="1"/>
  <c r="E273875" i="1"/>
  <c r="E273874" i="1"/>
  <c r="E273873" i="1"/>
  <c r="E273872" i="1"/>
  <c r="E273871" i="1"/>
  <c r="E273870" i="1"/>
  <c r="E273869" i="1"/>
  <c r="E273868" i="1"/>
  <c r="E273867" i="1"/>
  <c r="E273866" i="1"/>
  <c r="E273865" i="1"/>
  <c r="E273864" i="1"/>
  <c r="E273863" i="1"/>
  <c r="E273862" i="1"/>
  <c r="E273861" i="1"/>
  <c r="E273860" i="1"/>
  <c r="E273859" i="1"/>
  <c r="E273858" i="1"/>
  <c r="E273857" i="1"/>
  <c r="E273856" i="1"/>
  <c r="E273855" i="1"/>
  <c r="E273854" i="1"/>
  <c r="E273853" i="1"/>
  <c r="E273852" i="1"/>
  <c r="E273851" i="1"/>
  <c r="E273850" i="1"/>
  <c r="E273849" i="1"/>
  <c r="E273848" i="1"/>
  <c r="E273847" i="1"/>
  <c r="E273846" i="1"/>
  <c r="E273845" i="1"/>
  <c r="E273844" i="1"/>
  <c r="E273843" i="1"/>
  <c r="E273842" i="1"/>
  <c r="E273841" i="1"/>
  <c r="E273840" i="1"/>
  <c r="E273839" i="1"/>
  <c r="E273838" i="1"/>
  <c r="E273837" i="1"/>
  <c r="E273836" i="1"/>
  <c r="E273835" i="1"/>
  <c r="E273834" i="1"/>
  <c r="E273833" i="1"/>
  <c r="E273832" i="1"/>
  <c r="E273831" i="1"/>
  <c r="E273830" i="1"/>
  <c r="E273829" i="1"/>
  <c r="E273828" i="1"/>
  <c r="E273827" i="1"/>
  <c r="E273826" i="1"/>
  <c r="E273825" i="1"/>
  <c r="E273824" i="1"/>
  <c r="E273823" i="1"/>
  <c r="E273822" i="1"/>
  <c r="E273821" i="1"/>
  <c r="E273820" i="1"/>
  <c r="E273819" i="1"/>
  <c r="E273818" i="1"/>
  <c r="E273817" i="1"/>
  <c r="E273816" i="1"/>
  <c r="E273815" i="1"/>
  <c r="E273814" i="1"/>
  <c r="E273813" i="1"/>
  <c r="E273812" i="1"/>
  <c r="E273811" i="1"/>
  <c r="E273810" i="1"/>
  <c r="E273809" i="1"/>
  <c r="E273808" i="1"/>
  <c r="E273807" i="1"/>
  <c r="E273806" i="1"/>
  <c r="E273805" i="1"/>
  <c r="E273804" i="1"/>
  <c r="E273803" i="1"/>
  <c r="E273802" i="1"/>
  <c r="E273801" i="1"/>
  <c r="E273800" i="1"/>
  <c r="E273799" i="1"/>
  <c r="E273798" i="1"/>
  <c r="E273797" i="1"/>
  <c r="E273796" i="1"/>
  <c r="E273795" i="1"/>
  <c r="E273794" i="1"/>
  <c r="E273793" i="1"/>
  <c r="E273792" i="1"/>
  <c r="E273791" i="1"/>
  <c r="E273790" i="1"/>
  <c r="E273789" i="1"/>
  <c r="E273788" i="1"/>
  <c r="E273787" i="1"/>
  <c r="E273786" i="1"/>
  <c r="E273785" i="1"/>
  <c r="E273784" i="1"/>
  <c r="E273783" i="1"/>
  <c r="E273782" i="1"/>
  <c r="E273781" i="1"/>
  <c r="E273780" i="1"/>
  <c r="E273779" i="1"/>
  <c r="E273778" i="1"/>
  <c r="E273777" i="1"/>
  <c r="E273776" i="1"/>
  <c r="E273775" i="1"/>
  <c r="E273774" i="1"/>
  <c r="E273773" i="1"/>
  <c r="E273772" i="1"/>
  <c r="E273771" i="1"/>
  <c r="E273770" i="1"/>
  <c r="E273769" i="1"/>
  <c r="E273768" i="1"/>
  <c r="E273767" i="1"/>
  <c r="E273766" i="1"/>
  <c r="E273765" i="1"/>
  <c r="E273764" i="1"/>
  <c r="E273763" i="1"/>
  <c r="E273762" i="1"/>
  <c r="E273761" i="1"/>
  <c r="E273760" i="1"/>
  <c r="E273759" i="1"/>
  <c r="E273758" i="1"/>
  <c r="E273757" i="1"/>
  <c r="E273756" i="1"/>
  <c r="E273755" i="1"/>
  <c r="E273754" i="1"/>
  <c r="E273753" i="1"/>
  <c r="E273752" i="1"/>
  <c r="E273751" i="1"/>
  <c r="E273750" i="1"/>
  <c r="E273749" i="1"/>
  <c r="E273748" i="1"/>
  <c r="E273747" i="1"/>
  <c r="E273746" i="1"/>
  <c r="E273745" i="1"/>
  <c r="E273744" i="1"/>
  <c r="E273743" i="1"/>
  <c r="E273742" i="1"/>
  <c r="E273741" i="1"/>
  <c r="E273740" i="1"/>
  <c r="E273739" i="1"/>
  <c r="E273738" i="1"/>
  <c r="E273737" i="1"/>
  <c r="E273736" i="1"/>
  <c r="E273735" i="1"/>
  <c r="E273734" i="1"/>
  <c r="E273733" i="1"/>
  <c r="E273732" i="1"/>
  <c r="E273731" i="1"/>
  <c r="E273730" i="1"/>
  <c r="E273729" i="1"/>
  <c r="E273728" i="1"/>
  <c r="E273727" i="1"/>
  <c r="E273726" i="1"/>
  <c r="E273725" i="1"/>
  <c r="E273724" i="1"/>
  <c r="E273723" i="1"/>
  <c r="E273722" i="1"/>
  <c r="E273721" i="1"/>
  <c r="E273720" i="1"/>
  <c r="E273719" i="1"/>
  <c r="E273718" i="1"/>
  <c r="E273717" i="1"/>
  <c r="E273716" i="1"/>
  <c r="E273715" i="1"/>
  <c r="E273714" i="1"/>
  <c r="E273713" i="1"/>
  <c r="E273712" i="1"/>
  <c r="E273711" i="1"/>
  <c r="E273710" i="1"/>
  <c r="E273709" i="1"/>
  <c r="E273708" i="1"/>
  <c r="E273707" i="1"/>
  <c r="E273706" i="1"/>
  <c r="E273705" i="1"/>
  <c r="E273704" i="1"/>
  <c r="E273703" i="1"/>
  <c r="E273702" i="1"/>
  <c r="E273701" i="1"/>
  <c r="E273700" i="1"/>
  <c r="E273699" i="1"/>
  <c r="E273698" i="1"/>
  <c r="E273697" i="1"/>
  <c r="E273696" i="1"/>
  <c r="E273695" i="1"/>
  <c r="E273694" i="1"/>
  <c r="E273693" i="1"/>
  <c r="E273692" i="1"/>
  <c r="E273691" i="1"/>
  <c r="E273690" i="1"/>
  <c r="E273689" i="1"/>
  <c r="E273688" i="1"/>
  <c r="E273687" i="1"/>
  <c r="E273686" i="1"/>
  <c r="E273685" i="1"/>
  <c r="E273684" i="1"/>
  <c r="E273683" i="1"/>
  <c r="E273682" i="1"/>
  <c r="E273681" i="1"/>
  <c r="E273680" i="1"/>
  <c r="E273679" i="1"/>
  <c r="E273678" i="1"/>
  <c r="E273677" i="1"/>
  <c r="E273676" i="1"/>
  <c r="E273675" i="1"/>
  <c r="E273674" i="1"/>
  <c r="E273673" i="1"/>
  <c r="E273672" i="1"/>
  <c r="E273671" i="1"/>
  <c r="E273670" i="1"/>
  <c r="E273669" i="1"/>
  <c r="E273668" i="1"/>
  <c r="E273667" i="1"/>
  <c r="E273666" i="1"/>
  <c r="E273665" i="1"/>
  <c r="E273664" i="1"/>
  <c r="E273663" i="1"/>
  <c r="E273662" i="1"/>
  <c r="E273661" i="1"/>
  <c r="E273660" i="1"/>
  <c r="E273659" i="1"/>
  <c r="E273658" i="1"/>
  <c r="E273657" i="1"/>
  <c r="E273656" i="1"/>
  <c r="E273655" i="1"/>
  <c r="E273654" i="1"/>
  <c r="E273653" i="1"/>
  <c r="E273652" i="1"/>
  <c r="E273651" i="1"/>
  <c r="E273650" i="1"/>
  <c r="E273649" i="1"/>
  <c r="E273648" i="1"/>
  <c r="E273647" i="1"/>
  <c r="E273646" i="1"/>
  <c r="E273645" i="1"/>
  <c r="E273644" i="1"/>
  <c r="E273643" i="1"/>
  <c r="E273642" i="1"/>
  <c r="E273641" i="1"/>
  <c r="E273640" i="1"/>
  <c r="E273639" i="1"/>
  <c r="E273638" i="1"/>
  <c r="E273637" i="1"/>
  <c r="E273636" i="1"/>
  <c r="E273635" i="1"/>
  <c r="E273634" i="1"/>
  <c r="E273633" i="1"/>
  <c r="E273632" i="1"/>
  <c r="E273631" i="1"/>
  <c r="E273630" i="1"/>
  <c r="E273629" i="1"/>
  <c r="E273628" i="1"/>
  <c r="E273627" i="1"/>
  <c r="E273626" i="1"/>
  <c r="E273625" i="1"/>
  <c r="E273624" i="1"/>
  <c r="E273623" i="1"/>
  <c r="E273622" i="1"/>
  <c r="E273621" i="1"/>
  <c r="E273620" i="1"/>
  <c r="E273619" i="1"/>
  <c r="E273618" i="1"/>
  <c r="E273617" i="1"/>
  <c r="E273616" i="1"/>
  <c r="E273615" i="1"/>
  <c r="E273614" i="1"/>
  <c r="E273613" i="1"/>
  <c r="E273612" i="1"/>
  <c r="E273611" i="1"/>
  <c r="E273610" i="1"/>
  <c r="E273609" i="1"/>
  <c r="E273608" i="1"/>
  <c r="E273607" i="1"/>
  <c r="E273606" i="1"/>
  <c r="E273605" i="1"/>
  <c r="E273604" i="1"/>
  <c r="E273603" i="1"/>
  <c r="E273602" i="1"/>
  <c r="E273601" i="1"/>
  <c r="E273600" i="1"/>
  <c r="E273599" i="1"/>
  <c r="E273598" i="1"/>
  <c r="E273597" i="1"/>
  <c r="E273596" i="1"/>
  <c r="E273595" i="1"/>
  <c r="E273594" i="1"/>
  <c r="E273593" i="1"/>
  <c r="E273592" i="1"/>
  <c r="E273591" i="1"/>
  <c r="E273590" i="1"/>
  <c r="E273589" i="1"/>
  <c r="E273588" i="1"/>
  <c r="E273587" i="1"/>
  <c r="E273586" i="1"/>
  <c r="E273585" i="1"/>
  <c r="E273584" i="1"/>
  <c r="E273583" i="1"/>
  <c r="E273582" i="1"/>
  <c r="E273581" i="1"/>
  <c r="E273580" i="1"/>
  <c r="E273579" i="1"/>
  <c r="E273578" i="1"/>
  <c r="E273577" i="1"/>
  <c r="E273576" i="1"/>
  <c r="E273575" i="1"/>
  <c r="E273574" i="1"/>
  <c r="E273573" i="1"/>
  <c r="E273572" i="1"/>
  <c r="E273571" i="1"/>
  <c r="E273570" i="1"/>
  <c r="E273569" i="1"/>
  <c r="E273568" i="1"/>
  <c r="E273567" i="1"/>
  <c r="E273566" i="1"/>
  <c r="E273565" i="1"/>
  <c r="E273564" i="1"/>
  <c r="E273563" i="1"/>
  <c r="E273562" i="1"/>
  <c r="E273561" i="1"/>
  <c r="E273560" i="1"/>
  <c r="E273559" i="1"/>
  <c r="E273558" i="1"/>
  <c r="E273557" i="1"/>
  <c r="E273556" i="1"/>
  <c r="E273555" i="1"/>
  <c r="E273554" i="1"/>
  <c r="E273553" i="1"/>
  <c r="E273552" i="1"/>
  <c r="E273551" i="1"/>
  <c r="E273550" i="1"/>
  <c r="E273549" i="1"/>
  <c r="E273548" i="1"/>
  <c r="E273547" i="1"/>
  <c r="E273546" i="1"/>
  <c r="E273545" i="1"/>
  <c r="E273544" i="1"/>
  <c r="E273543" i="1"/>
  <c r="E273542" i="1"/>
  <c r="E273541" i="1"/>
  <c r="E273540" i="1"/>
  <c r="E273539" i="1"/>
  <c r="E273538" i="1"/>
  <c r="E273537" i="1"/>
  <c r="E273536" i="1"/>
  <c r="E273535" i="1"/>
  <c r="E273534" i="1"/>
  <c r="E273533" i="1"/>
  <c r="E273532" i="1"/>
  <c r="E273531" i="1"/>
  <c r="E273530" i="1"/>
  <c r="E273529" i="1"/>
  <c r="E273528" i="1"/>
  <c r="E273527" i="1"/>
  <c r="E273526" i="1"/>
  <c r="E273525" i="1"/>
  <c r="E273524" i="1"/>
  <c r="E273523" i="1"/>
  <c r="E273522" i="1"/>
  <c r="E273521" i="1"/>
  <c r="E273520" i="1"/>
  <c r="E273519" i="1"/>
  <c r="E273518" i="1"/>
  <c r="E273517" i="1"/>
  <c r="E273516" i="1"/>
  <c r="E273515" i="1"/>
  <c r="E273514" i="1"/>
  <c r="E273513" i="1"/>
  <c r="E273512" i="1"/>
  <c r="E273511" i="1"/>
  <c r="E273510" i="1"/>
  <c r="E273509" i="1"/>
  <c r="E273508" i="1"/>
  <c r="E273507" i="1"/>
  <c r="E273506" i="1"/>
  <c r="E273505" i="1"/>
  <c r="E273504" i="1"/>
  <c r="E273503" i="1"/>
  <c r="E273502" i="1"/>
  <c r="E273501" i="1"/>
  <c r="E273500" i="1"/>
  <c r="E273499" i="1"/>
  <c r="E273498" i="1"/>
  <c r="E273497" i="1"/>
  <c r="E273496" i="1"/>
  <c r="E273495" i="1"/>
  <c r="E273494" i="1"/>
  <c r="E273493" i="1"/>
  <c r="E273492" i="1"/>
  <c r="E273491" i="1"/>
  <c r="E273490" i="1"/>
  <c r="E273489" i="1"/>
  <c r="E273488" i="1"/>
  <c r="E273487" i="1"/>
  <c r="E273486" i="1"/>
  <c r="E273485" i="1"/>
  <c r="E273484" i="1"/>
  <c r="E273483" i="1"/>
  <c r="E273482" i="1"/>
  <c r="E273481" i="1"/>
  <c r="E273480" i="1"/>
  <c r="E273479" i="1"/>
  <c r="E273478" i="1"/>
  <c r="E273477" i="1"/>
  <c r="E273476" i="1"/>
  <c r="E273475" i="1"/>
  <c r="E273474" i="1"/>
  <c r="E273473" i="1"/>
  <c r="E273472" i="1"/>
  <c r="E273471" i="1"/>
  <c r="E273470" i="1"/>
  <c r="E273469" i="1"/>
  <c r="E273468" i="1"/>
  <c r="E273467" i="1"/>
  <c r="E273466" i="1"/>
  <c r="E273465" i="1"/>
  <c r="E273464" i="1"/>
  <c r="E273463" i="1"/>
  <c r="E273462" i="1"/>
  <c r="E273461" i="1"/>
  <c r="E273460" i="1"/>
  <c r="E273459" i="1"/>
  <c r="E273458" i="1"/>
  <c r="E273457" i="1"/>
  <c r="E273456" i="1"/>
  <c r="E273455" i="1"/>
  <c r="E273454" i="1"/>
  <c r="E273453" i="1"/>
  <c r="E273452" i="1"/>
  <c r="E273451" i="1"/>
  <c r="E273450" i="1"/>
  <c r="E273449" i="1"/>
  <c r="E273448" i="1"/>
  <c r="E273447" i="1"/>
  <c r="E273446" i="1"/>
  <c r="E273445" i="1"/>
  <c r="E273444" i="1"/>
  <c r="E273443" i="1"/>
  <c r="E273442" i="1"/>
  <c r="E273441" i="1"/>
  <c r="E273440" i="1"/>
  <c r="E273439" i="1"/>
  <c r="E273438" i="1"/>
  <c r="E273437" i="1"/>
  <c r="E273436" i="1"/>
  <c r="E273435" i="1"/>
  <c r="E273434" i="1"/>
  <c r="E273433" i="1"/>
  <c r="E273432" i="1"/>
  <c r="E273431" i="1"/>
  <c r="E273430" i="1"/>
  <c r="E273429" i="1"/>
  <c r="E273428" i="1"/>
  <c r="E273427" i="1"/>
  <c r="E273426" i="1"/>
  <c r="E273425" i="1"/>
  <c r="E273424" i="1"/>
  <c r="E273423" i="1"/>
  <c r="E273422" i="1"/>
  <c r="E273421" i="1"/>
  <c r="E273420" i="1"/>
  <c r="E273419" i="1"/>
  <c r="E273418" i="1"/>
  <c r="E273417" i="1"/>
  <c r="E273416" i="1"/>
  <c r="E273415" i="1"/>
  <c r="E273414" i="1"/>
  <c r="E273413" i="1"/>
  <c r="E273412" i="1"/>
  <c r="E273411" i="1"/>
  <c r="E273410" i="1"/>
  <c r="E273409" i="1"/>
  <c r="E273408" i="1"/>
  <c r="E273407" i="1"/>
  <c r="E273406" i="1"/>
  <c r="E273405" i="1"/>
  <c r="E273404" i="1"/>
  <c r="E273403" i="1"/>
  <c r="E273402" i="1"/>
  <c r="E273401" i="1"/>
  <c r="E273400" i="1"/>
  <c r="E273399" i="1"/>
  <c r="E273398" i="1"/>
  <c r="E273397" i="1"/>
  <c r="E273396" i="1"/>
  <c r="E273395" i="1"/>
  <c r="E273394" i="1"/>
  <c r="E273393" i="1"/>
  <c r="E273392" i="1"/>
  <c r="E273391" i="1"/>
  <c r="E273390" i="1"/>
  <c r="E273389" i="1"/>
  <c r="E273388" i="1"/>
  <c r="E273387" i="1"/>
  <c r="E273386" i="1"/>
  <c r="E273385" i="1"/>
  <c r="E273384" i="1"/>
  <c r="E273383" i="1"/>
  <c r="E273382" i="1"/>
  <c r="E273381" i="1"/>
  <c r="E273380" i="1"/>
  <c r="E273379" i="1"/>
  <c r="E273378" i="1"/>
  <c r="E273377" i="1"/>
  <c r="E273376" i="1"/>
  <c r="E273375" i="1"/>
  <c r="E273374" i="1"/>
  <c r="E273373" i="1"/>
  <c r="E273372" i="1"/>
  <c r="E273371" i="1"/>
  <c r="E273370" i="1"/>
  <c r="E273369" i="1"/>
  <c r="E273368" i="1"/>
  <c r="E273367" i="1"/>
  <c r="E273366" i="1"/>
  <c r="E273365" i="1"/>
  <c r="E273364" i="1"/>
  <c r="E273363" i="1"/>
  <c r="E273362" i="1"/>
  <c r="E273361" i="1"/>
  <c r="E273360" i="1"/>
  <c r="E273359" i="1"/>
  <c r="E273358" i="1"/>
  <c r="E273357" i="1"/>
  <c r="E273356" i="1"/>
  <c r="E273355" i="1"/>
  <c r="E273354" i="1"/>
  <c r="E273353" i="1"/>
  <c r="E273352" i="1"/>
  <c r="E273351" i="1"/>
  <c r="E273350" i="1"/>
  <c r="E273349" i="1"/>
  <c r="E273348" i="1"/>
  <c r="E273347" i="1"/>
  <c r="E273346" i="1"/>
  <c r="E273345" i="1"/>
  <c r="E273344" i="1"/>
  <c r="E273343" i="1"/>
  <c r="E273342" i="1"/>
  <c r="E273341" i="1"/>
  <c r="E273340" i="1"/>
  <c r="E273339" i="1"/>
  <c r="E273338" i="1"/>
  <c r="E273337" i="1"/>
  <c r="E273336" i="1"/>
  <c r="E273335" i="1"/>
  <c r="E273334" i="1"/>
  <c r="E273333" i="1"/>
  <c r="E273332" i="1"/>
  <c r="E273331" i="1"/>
  <c r="E273330" i="1"/>
  <c r="E273329" i="1"/>
  <c r="E273328" i="1"/>
  <c r="E273327" i="1"/>
  <c r="E273326" i="1"/>
  <c r="E273325" i="1"/>
  <c r="E273324" i="1"/>
  <c r="E273323" i="1"/>
  <c r="E273322" i="1"/>
  <c r="E273321" i="1"/>
  <c r="E273320" i="1"/>
  <c r="E273319" i="1"/>
  <c r="E273318" i="1"/>
  <c r="E273317" i="1"/>
  <c r="E273316" i="1"/>
  <c r="E273315" i="1"/>
  <c r="E273314" i="1"/>
  <c r="E273313" i="1"/>
  <c r="E273312" i="1"/>
  <c r="E273311" i="1"/>
  <c r="E273310" i="1"/>
  <c r="E273309" i="1"/>
  <c r="E273308" i="1"/>
  <c r="E273307" i="1"/>
  <c r="E273306" i="1"/>
  <c r="E273305" i="1"/>
  <c r="E273304" i="1"/>
  <c r="E273303" i="1"/>
  <c r="E273302" i="1"/>
  <c r="E273301" i="1"/>
  <c r="E273300" i="1"/>
  <c r="E273299" i="1"/>
  <c r="E273298" i="1"/>
  <c r="E273297" i="1"/>
  <c r="E273296" i="1"/>
  <c r="E273295" i="1"/>
  <c r="E273294" i="1"/>
  <c r="E273293" i="1"/>
  <c r="E273292" i="1"/>
  <c r="E273291" i="1"/>
  <c r="E273290" i="1"/>
  <c r="E273289" i="1"/>
  <c r="E273288" i="1"/>
  <c r="E273287" i="1"/>
  <c r="E273286" i="1"/>
  <c r="E273285" i="1"/>
  <c r="E273284" i="1"/>
  <c r="E273283" i="1"/>
  <c r="E273282" i="1"/>
  <c r="E273281" i="1"/>
  <c r="E273280" i="1"/>
  <c r="E273279" i="1"/>
  <c r="E273278" i="1"/>
  <c r="E273277" i="1"/>
  <c r="E273276" i="1"/>
  <c r="E273275" i="1"/>
  <c r="E273274" i="1"/>
  <c r="E273273" i="1"/>
  <c r="E273272" i="1"/>
  <c r="E273271" i="1"/>
  <c r="E273270" i="1"/>
  <c r="E273269" i="1"/>
  <c r="E273268" i="1"/>
  <c r="E273267" i="1"/>
  <c r="E273266" i="1"/>
  <c r="E273265" i="1"/>
  <c r="E273264" i="1"/>
  <c r="E273263" i="1"/>
  <c r="E273262" i="1"/>
  <c r="E273261" i="1"/>
  <c r="E273260" i="1"/>
  <c r="E273259" i="1"/>
  <c r="E273258" i="1"/>
  <c r="E273257" i="1"/>
  <c r="E273256" i="1"/>
  <c r="E273255" i="1"/>
  <c r="E273254" i="1"/>
  <c r="E273253" i="1"/>
  <c r="E273252" i="1"/>
  <c r="E273251" i="1"/>
  <c r="E273250" i="1"/>
  <c r="E273249" i="1"/>
  <c r="E273248" i="1"/>
  <c r="E273247" i="1"/>
  <c r="E273246" i="1"/>
  <c r="E273245" i="1"/>
  <c r="E273244" i="1"/>
  <c r="E273243" i="1"/>
  <c r="E273242" i="1"/>
  <c r="E273241" i="1"/>
  <c r="E273240" i="1"/>
  <c r="E273239" i="1"/>
  <c r="E273238" i="1"/>
  <c r="E273237" i="1"/>
  <c r="E273236" i="1"/>
  <c r="E273235" i="1"/>
  <c r="E273234" i="1"/>
  <c r="E273233" i="1"/>
  <c r="E273232" i="1"/>
  <c r="E273231" i="1"/>
  <c r="E273230" i="1"/>
  <c r="E273229" i="1"/>
  <c r="E273228" i="1"/>
  <c r="E273227" i="1"/>
  <c r="E273226" i="1"/>
  <c r="E273225" i="1"/>
  <c r="E273224" i="1"/>
  <c r="E273223" i="1"/>
  <c r="E273222" i="1"/>
  <c r="E273221" i="1"/>
  <c r="E273220" i="1"/>
  <c r="E273219" i="1"/>
  <c r="E273218" i="1"/>
  <c r="E273217" i="1"/>
  <c r="E273216" i="1"/>
  <c r="E273215" i="1"/>
  <c r="E273214" i="1"/>
  <c r="E273213" i="1"/>
  <c r="E273212" i="1"/>
  <c r="E273211" i="1"/>
  <c r="E273210" i="1"/>
  <c r="E273209" i="1"/>
  <c r="E273208" i="1"/>
  <c r="E273207" i="1"/>
  <c r="E273206" i="1"/>
  <c r="E273205" i="1"/>
  <c r="E273204" i="1"/>
  <c r="E273203" i="1"/>
  <c r="E273202" i="1"/>
  <c r="E273201" i="1"/>
  <c r="E273200" i="1"/>
  <c r="E273199" i="1"/>
  <c r="E273198" i="1"/>
  <c r="E273197" i="1"/>
  <c r="E273196" i="1"/>
  <c r="E273195" i="1"/>
  <c r="E273194" i="1"/>
  <c r="E273193" i="1"/>
  <c r="E273192" i="1"/>
  <c r="E273191" i="1"/>
  <c r="E273190" i="1"/>
  <c r="E273189" i="1"/>
  <c r="E273188" i="1"/>
  <c r="E273187" i="1"/>
  <c r="E273186" i="1"/>
  <c r="E273185" i="1"/>
  <c r="E273184" i="1"/>
  <c r="E273183" i="1"/>
  <c r="E273182" i="1"/>
  <c r="E273181" i="1"/>
  <c r="E273180" i="1"/>
  <c r="E273179" i="1"/>
  <c r="E273178" i="1"/>
  <c r="E273177" i="1"/>
  <c r="E273176" i="1"/>
  <c r="E273175" i="1"/>
  <c r="E273174" i="1"/>
  <c r="E273173" i="1"/>
  <c r="E273172" i="1"/>
  <c r="E273171" i="1"/>
  <c r="E273170" i="1"/>
  <c r="E273169" i="1"/>
  <c r="E273168" i="1"/>
  <c r="E273167" i="1"/>
  <c r="E273166" i="1"/>
  <c r="E273165" i="1"/>
  <c r="E273164" i="1"/>
  <c r="E273163" i="1"/>
  <c r="E273162" i="1"/>
  <c r="E273161" i="1"/>
  <c r="E273160" i="1"/>
  <c r="E273159" i="1"/>
  <c r="E273158" i="1"/>
  <c r="E273157" i="1"/>
  <c r="E273156" i="1"/>
  <c r="E273155" i="1"/>
  <c r="E273154" i="1"/>
  <c r="E273153" i="1"/>
  <c r="E273152" i="1"/>
  <c r="E273151" i="1"/>
  <c r="E273150" i="1"/>
  <c r="E273149" i="1"/>
  <c r="E273148" i="1"/>
  <c r="E273147" i="1"/>
  <c r="E273146" i="1"/>
  <c r="E273145" i="1"/>
  <c r="E273144" i="1"/>
  <c r="E273143" i="1"/>
  <c r="E273142" i="1"/>
  <c r="E273141" i="1"/>
  <c r="E273140" i="1"/>
  <c r="E273139" i="1"/>
  <c r="E273138" i="1"/>
  <c r="E273137" i="1"/>
  <c r="E273136" i="1"/>
  <c r="E273135" i="1"/>
  <c r="E273134" i="1"/>
  <c r="E273133" i="1"/>
  <c r="E273132" i="1"/>
  <c r="E273131" i="1"/>
  <c r="E273130" i="1"/>
  <c r="E273129" i="1"/>
  <c r="E273128" i="1"/>
  <c r="E273127" i="1"/>
  <c r="E273126" i="1"/>
  <c r="E273125" i="1"/>
  <c r="E273124" i="1"/>
  <c r="E273123" i="1"/>
  <c r="E273122" i="1"/>
  <c r="E273121" i="1"/>
  <c r="E273120" i="1"/>
  <c r="E273119" i="1"/>
  <c r="E273118" i="1"/>
  <c r="E273117" i="1"/>
  <c r="E273116" i="1"/>
  <c r="E273115" i="1"/>
  <c r="E273114" i="1"/>
  <c r="E273113" i="1"/>
  <c r="E273112" i="1"/>
  <c r="E273111" i="1"/>
  <c r="E273110" i="1"/>
  <c r="E273109" i="1"/>
  <c r="E273108" i="1"/>
  <c r="E273107" i="1"/>
  <c r="E273106" i="1"/>
  <c r="E273105" i="1"/>
  <c r="E273104" i="1"/>
  <c r="E273103" i="1"/>
  <c r="E273102" i="1"/>
  <c r="E273101" i="1"/>
  <c r="E273100" i="1"/>
  <c r="E273099" i="1"/>
  <c r="E273098" i="1"/>
  <c r="E273097" i="1"/>
  <c r="E273096" i="1"/>
  <c r="E273095" i="1"/>
  <c r="E273094" i="1"/>
  <c r="E273093" i="1"/>
  <c r="E273092" i="1"/>
  <c r="E273091" i="1"/>
  <c r="E273090" i="1"/>
  <c r="E273089" i="1"/>
  <c r="E273088" i="1"/>
  <c r="E273087" i="1"/>
  <c r="E273086" i="1"/>
  <c r="E273085" i="1"/>
  <c r="E273084" i="1"/>
  <c r="E273083" i="1"/>
  <c r="E273082" i="1"/>
  <c r="E273081" i="1"/>
  <c r="E273080" i="1"/>
  <c r="E273079" i="1"/>
  <c r="E273078" i="1"/>
  <c r="E273077" i="1"/>
  <c r="E273076" i="1"/>
  <c r="E273075" i="1"/>
  <c r="E273074" i="1"/>
  <c r="E273073" i="1"/>
  <c r="E273072" i="1"/>
  <c r="E273071" i="1"/>
  <c r="E273070" i="1"/>
  <c r="E273069" i="1"/>
  <c r="E273068" i="1"/>
  <c r="E273067" i="1"/>
  <c r="E273066" i="1"/>
  <c r="E273065" i="1"/>
  <c r="E273064" i="1"/>
  <c r="E273063" i="1"/>
  <c r="E273062" i="1"/>
  <c r="E273061" i="1"/>
  <c r="E273060" i="1"/>
  <c r="E273059" i="1"/>
  <c r="E273058" i="1"/>
  <c r="E273057" i="1"/>
  <c r="E273056" i="1"/>
  <c r="E273055" i="1"/>
  <c r="E273054" i="1"/>
  <c r="E273053" i="1"/>
  <c r="E273052" i="1"/>
  <c r="E273051" i="1"/>
  <c r="E273050" i="1"/>
  <c r="E273049" i="1"/>
  <c r="E273048" i="1"/>
  <c r="E273047" i="1"/>
  <c r="E273046" i="1"/>
  <c r="E273045" i="1"/>
  <c r="E273044" i="1"/>
  <c r="E273043" i="1"/>
  <c r="E273042" i="1"/>
  <c r="E273041" i="1"/>
  <c r="E273040" i="1"/>
  <c r="E273039" i="1"/>
  <c r="E273038" i="1"/>
  <c r="E273037" i="1"/>
  <c r="E273036" i="1"/>
  <c r="E273035" i="1"/>
  <c r="E273034" i="1"/>
  <c r="E273033" i="1"/>
  <c r="E273032" i="1"/>
  <c r="E273031" i="1"/>
  <c r="E273030" i="1"/>
  <c r="E273029" i="1"/>
  <c r="E273028" i="1"/>
  <c r="E273027" i="1"/>
  <c r="E273026" i="1"/>
  <c r="E273025" i="1"/>
  <c r="E273024" i="1"/>
  <c r="E273023" i="1"/>
  <c r="E273022" i="1"/>
  <c r="E273021" i="1"/>
  <c r="E273020" i="1"/>
  <c r="E273019" i="1"/>
  <c r="E273018" i="1"/>
  <c r="E273017" i="1"/>
  <c r="E273016" i="1"/>
  <c r="E273015" i="1"/>
  <c r="E273014" i="1"/>
  <c r="E273013" i="1"/>
  <c r="E273012" i="1"/>
  <c r="E273011" i="1"/>
  <c r="E273010" i="1"/>
  <c r="E273009" i="1"/>
  <c r="E273008" i="1"/>
  <c r="E273007" i="1"/>
  <c r="E273006" i="1"/>
  <c r="E273005" i="1"/>
  <c r="E273004" i="1"/>
  <c r="E273003" i="1"/>
  <c r="E273002" i="1"/>
  <c r="E273001" i="1"/>
  <c r="E273000" i="1"/>
  <c r="E272999" i="1"/>
  <c r="E272998" i="1"/>
  <c r="E272997" i="1"/>
  <c r="E272996" i="1"/>
  <c r="E272995" i="1"/>
  <c r="E272994" i="1"/>
  <c r="E272993" i="1"/>
  <c r="E272992" i="1"/>
  <c r="E272991" i="1"/>
  <c r="E272990" i="1"/>
  <c r="E272989" i="1"/>
  <c r="E272988" i="1"/>
  <c r="E272987" i="1"/>
  <c r="E272986" i="1"/>
  <c r="E272985" i="1"/>
  <c r="E272984" i="1"/>
  <c r="E272983" i="1"/>
  <c r="E272982" i="1"/>
  <c r="E272981" i="1"/>
  <c r="E272980" i="1"/>
  <c r="E272979" i="1"/>
  <c r="E272978" i="1"/>
  <c r="E272977" i="1"/>
  <c r="E272976" i="1"/>
  <c r="E272975" i="1"/>
  <c r="E272974" i="1"/>
  <c r="E272973" i="1"/>
  <c r="E272972" i="1"/>
  <c r="E272971" i="1"/>
  <c r="E272970" i="1"/>
  <c r="E272969" i="1"/>
  <c r="E272968" i="1"/>
  <c r="E272967" i="1"/>
  <c r="E272966" i="1"/>
  <c r="E272965" i="1"/>
  <c r="E272964" i="1"/>
  <c r="E272963" i="1"/>
  <c r="E272962" i="1"/>
  <c r="E272961" i="1"/>
  <c r="E272960" i="1"/>
  <c r="E272959" i="1"/>
  <c r="E272958" i="1"/>
  <c r="E272957" i="1"/>
  <c r="E272956" i="1"/>
  <c r="E272955" i="1"/>
  <c r="E272954" i="1"/>
  <c r="E272953" i="1"/>
  <c r="E272952" i="1"/>
  <c r="E272951" i="1"/>
  <c r="E272950" i="1"/>
  <c r="E272949" i="1"/>
  <c r="E272948" i="1"/>
  <c r="E272947" i="1"/>
  <c r="E272946" i="1"/>
  <c r="E272945" i="1"/>
  <c r="E272944" i="1"/>
  <c r="E272943" i="1"/>
  <c r="E272942" i="1"/>
  <c r="E272941" i="1"/>
  <c r="E272940" i="1"/>
  <c r="E272939" i="1"/>
  <c r="E272938" i="1"/>
  <c r="E272937" i="1"/>
  <c r="E272936" i="1"/>
  <c r="E272935" i="1"/>
  <c r="E272934" i="1"/>
  <c r="E272933" i="1"/>
  <c r="E272932" i="1"/>
  <c r="E272931" i="1"/>
  <c r="E272930" i="1"/>
  <c r="E272929" i="1"/>
  <c r="E272928" i="1"/>
  <c r="E272927" i="1"/>
  <c r="E272926" i="1"/>
  <c r="E272925" i="1"/>
  <c r="E272924" i="1"/>
  <c r="E272923" i="1"/>
  <c r="E272922" i="1"/>
  <c r="E272921" i="1"/>
  <c r="E272920" i="1"/>
  <c r="E272919" i="1"/>
  <c r="E272918" i="1"/>
  <c r="E272917" i="1"/>
  <c r="E272916" i="1"/>
  <c r="E272915" i="1"/>
  <c r="E272914" i="1"/>
  <c r="E272913" i="1"/>
  <c r="E272912" i="1"/>
  <c r="E272911" i="1"/>
  <c r="E272910" i="1"/>
  <c r="E272909" i="1"/>
  <c r="E272908" i="1"/>
  <c r="E272907" i="1"/>
  <c r="E272906" i="1"/>
  <c r="E272905" i="1"/>
  <c r="E272904" i="1"/>
  <c r="E272903" i="1"/>
  <c r="E272902" i="1"/>
  <c r="E272901" i="1"/>
  <c r="E272900" i="1"/>
  <c r="E272899" i="1"/>
  <c r="E272898" i="1"/>
  <c r="E272897" i="1"/>
  <c r="E272896" i="1"/>
  <c r="E272895" i="1"/>
  <c r="E272894" i="1"/>
  <c r="E272893" i="1"/>
  <c r="E272892" i="1"/>
  <c r="E272891" i="1"/>
  <c r="E272890" i="1"/>
  <c r="E272889" i="1"/>
  <c r="E272888" i="1"/>
  <c r="E272887" i="1"/>
  <c r="E272886" i="1"/>
  <c r="E272885" i="1"/>
  <c r="E272884" i="1"/>
  <c r="E272883" i="1"/>
  <c r="E272882" i="1"/>
  <c r="E272881" i="1"/>
  <c r="E272880" i="1"/>
  <c r="E272879" i="1"/>
  <c r="E272878" i="1"/>
  <c r="E272877" i="1"/>
  <c r="E272876" i="1"/>
  <c r="E272875" i="1"/>
  <c r="E272874" i="1"/>
  <c r="E272873" i="1"/>
  <c r="E272872" i="1"/>
  <c r="E272871" i="1"/>
  <c r="E272870" i="1"/>
  <c r="E272869" i="1"/>
  <c r="E272868" i="1"/>
  <c r="E272867" i="1"/>
  <c r="E272866" i="1"/>
  <c r="E272865" i="1"/>
  <c r="E272864" i="1"/>
  <c r="E272863" i="1"/>
  <c r="E272862" i="1"/>
  <c r="E272861" i="1"/>
  <c r="E272860" i="1"/>
  <c r="E272859" i="1"/>
  <c r="E272858" i="1"/>
  <c r="E272857" i="1"/>
  <c r="E272856" i="1"/>
  <c r="E272855" i="1"/>
  <c r="E272854" i="1"/>
  <c r="E272853" i="1"/>
  <c r="E272852" i="1"/>
  <c r="E272851" i="1"/>
  <c r="E272850" i="1"/>
  <c r="E272849" i="1"/>
  <c r="E272848" i="1"/>
  <c r="E272847" i="1"/>
  <c r="E272846" i="1"/>
  <c r="E272845" i="1"/>
  <c r="E272844" i="1"/>
  <c r="E272843" i="1"/>
  <c r="E272842" i="1"/>
  <c r="E272841" i="1"/>
  <c r="E272840" i="1"/>
  <c r="E272839" i="1"/>
  <c r="E272838" i="1"/>
  <c r="E272837" i="1"/>
  <c r="E272836" i="1"/>
  <c r="E272835" i="1"/>
  <c r="E272834" i="1"/>
  <c r="E272833" i="1"/>
  <c r="E272832" i="1"/>
  <c r="E272831" i="1"/>
  <c r="E272830" i="1"/>
  <c r="E272829" i="1"/>
  <c r="E272828" i="1"/>
  <c r="E272827" i="1"/>
  <c r="E272826" i="1"/>
  <c r="E272825" i="1"/>
  <c r="E272824" i="1"/>
  <c r="E272823" i="1"/>
  <c r="E272822" i="1"/>
  <c r="E272821" i="1"/>
  <c r="E272820" i="1"/>
  <c r="E272819" i="1"/>
  <c r="E272818" i="1"/>
  <c r="E272817" i="1"/>
  <c r="E272816" i="1"/>
  <c r="E272815" i="1"/>
  <c r="E272814" i="1"/>
  <c r="E272813" i="1"/>
  <c r="E272812" i="1"/>
  <c r="E272811" i="1"/>
  <c r="E272810" i="1"/>
  <c r="E272809" i="1"/>
  <c r="E272808" i="1"/>
  <c r="E272807" i="1"/>
  <c r="E272806" i="1"/>
  <c r="E272805" i="1"/>
  <c r="E272804" i="1"/>
  <c r="E272803" i="1"/>
  <c r="E272802" i="1"/>
  <c r="E272801" i="1"/>
  <c r="E272800" i="1"/>
  <c r="E272799" i="1"/>
  <c r="E272798" i="1"/>
  <c r="E272797" i="1"/>
  <c r="E272796" i="1"/>
  <c r="E272795" i="1"/>
  <c r="E272794" i="1"/>
  <c r="E272793" i="1"/>
  <c r="E272792" i="1"/>
  <c r="E272791" i="1"/>
  <c r="E272790" i="1"/>
  <c r="E272789" i="1"/>
  <c r="E272788" i="1"/>
  <c r="E272787" i="1"/>
  <c r="E272786" i="1"/>
  <c r="E272785" i="1"/>
  <c r="E272784" i="1"/>
  <c r="E272783" i="1"/>
  <c r="E272782" i="1"/>
  <c r="E272781" i="1"/>
  <c r="E272780" i="1"/>
  <c r="E272779" i="1"/>
  <c r="E272778" i="1"/>
  <c r="E272777" i="1"/>
  <c r="E272776" i="1"/>
  <c r="E272775" i="1"/>
  <c r="E272774" i="1"/>
  <c r="E272773" i="1"/>
  <c r="E272772" i="1"/>
  <c r="E272771" i="1"/>
  <c r="E272770" i="1"/>
  <c r="E272769" i="1"/>
  <c r="E272768" i="1"/>
  <c r="E272767" i="1"/>
  <c r="E272766" i="1"/>
  <c r="E272765" i="1"/>
  <c r="E272764" i="1"/>
  <c r="E272763" i="1"/>
  <c r="E272762" i="1"/>
  <c r="E272761" i="1"/>
  <c r="E272760" i="1"/>
  <c r="E272759" i="1"/>
  <c r="E272758" i="1"/>
  <c r="E272757" i="1"/>
  <c r="E272756" i="1"/>
  <c r="E272755" i="1"/>
  <c r="E272754" i="1"/>
  <c r="E272753" i="1"/>
  <c r="E272752" i="1"/>
  <c r="E272751" i="1"/>
  <c r="E272750" i="1"/>
  <c r="E272749" i="1"/>
  <c r="E272748" i="1"/>
  <c r="E272747" i="1"/>
  <c r="E272746" i="1"/>
  <c r="E272745" i="1"/>
  <c r="E272744" i="1"/>
  <c r="E272743" i="1"/>
  <c r="E272742" i="1"/>
  <c r="E272741" i="1"/>
  <c r="E272740" i="1"/>
  <c r="E272739" i="1"/>
  <c r="E272738" i="1"/>
  <c r="E272737" i="1"/>
  <c r="E272736" i="1"/>
  <c r="E272735" i="1"/>
  <c r="E272734" i="1"/>
  <c r="E272733" i="1"/>
  <c r="E272732" i="1"/>
  <c r="E272731" i="1"/>
  <c r="E272730" i="1"/>
  <c r="E272729" i="1"/>
  <c r="E272728" i="1"/>
  <c r="E272727" i="1"/>
  <c r="E272726" i="1"/>
  <c r="E272725" i="1"/>
  <c r="E272724" i="1"/>
  <c r="E272723" i="1"/>
  <c r="E272722" i="1"/>
  <c r="E272721" i="1"/>
  <c r="E272720" i="1"/>
  <c r="E272719" i="1"/>
  <c r="E272718" i="1"/>
  <c r="E272717" i="1"/>
  <c r="E272716" i="1"/>
  <c r="E272715" i="1"/>
  <c r="E272714" i="1"/>
  <c r="E272713" i="1"/>
  <c r="E272712" i="1"/>
  <c r="E272711" i="1"/>
  <c r="E272710" i="1"/>
  <c r="E272709" i="1"/>
  <c r="E272708" i="1"/>
  <c r="E272707" i="1"/>
  <c r="E272706" i="1"/>
  <c r="E272705" i="1"/>
  <c r="E272704" i="1"/>
  <c r="E272703" i="1"/>
  <c r="E272702" i="1"/>
  <c r="E272701" i="1"/>
  <c r="E272700" i="1"/>
  <c r="E272699" i="1"/>
  <c r="E272698" i="1"/>
  <c r="E272697" i="1"/>
  <c r="E272696" i="1"/>
  <c r="E272695" i="1"/>
  <c r="E272694" i="1"/>
  <c r="E272693" i="1"/>
  <c r="E272692" i="1"/>
  <c r="E272691" i="1"/>
  <c r="E272690" i="1"/>
  <c r="E272689" i="1"/>
  <c r="E272688" i="1"/>
  <c r="E272687" i="1"/>
  <c r="E272686" i="1"/>
  <c r="E272685" i="1"/>
  <c r="E272684" i="1"/>
  <c r="E272683" i="1"/>
  <c r="E272682" i="1"/>
  <c r="E272681" i="1"/>
  <c r="E272680" i="1"/>
  <c r="E272679" i="1"/>
  <c r="E272678" i="1"/>
  <c r="E272677" i="1"/>
  <c r="E272676" i="1"/>
  <c r="E272675" i="1"/>
  <c r="E272674" i="1"/>
  <c r="E272673" i="1"/>
  <c r="E272672" i="1"/>
  <c r="E272671" i="1"/>
  <c r="E272670" i="1"/>
  <c r="E272669" i="1"/>
  <c r="E272668" i="1"/>
  <c r="E272667" i="1"/>
  <c r="E272666" i="1"/>
  <c r="E272665" i="1"/>
  <c r="E272664" i="1"/>
  <c r="E272663" i="1"/>
  <c r="E272662" i="1"/>
  <c r="E272661" i="1"/>
  <c r="E272660" i="1"/>
  <c r="E272659" i="1"/>
  <c r="E272658" i="1"/>
  <c r="E272657" i="1"/>
  <c r="E272656" i="1"/>
  <c r="E272655" i="1"/>
  <c r="E272654" i="1"/>
  <c r="E272653" i="1"/>
  <c r="E272652" i="1"/>
  <c r="E272651" i="1"/>
  <c r="E272650" i="1"/>
  <c r="E272649" i="1"/>
  <c r="E272648" i="1"/>
  <c r="E272647" i="1"/>
  <c r="E272646" i="1"/>
  <c r="E272645" i="1"/>
  <c r="E272644" i="1"/>
  <c r="E272643" i="1"/>
  <c r="E272642" i="1"/>
  <c r="E272641" i="1"/>
  <c r="E272640" i="1"/>
  <c r="E272639" i="1"/>
  <c r="E272638" i="1"/>
  <c r="E272637" i="1"/>
  <c r="E272636" i="1"/>
  <c r="E272635" i="1"/>
  <c r="E272634" i="1"/>
  <c r="E272633" i="1"/>
  <c r="E272632" i="1"/>
  <c r="E272631" i="1"/>
  <c r="E272630" i="1"/>
  <c r="E272629" i="1"/>
  <c r="E272628" i="1"/>
  <c r="E272627" i="1"/>
  <c r="E272626" i="1"/>
  <c r="E272625" i="1"/>
  <c r="E272624" i="1"/>
  <c r="E272623" i="1"/>
  <c r="E272622" i="1"/>
  <c r="E272621" i="1"/>
  <c r="E272620" i="1"/>
  <c r="E272619" i="1"/>
  <c r="E272618" i="1"/>
  <c r="E272617" i="1"/>
  <c r="E272616" i="1"/>
  <c r="E272615" i="1"/>
  <c r="E272614" i="1"/>
  <c r="E272613" i="1"/>
  <c r="E272612" i="1"/>
  <c r="E272611" i="1"/>
  <c r="E272610" i="1"/>
  <c r="E272609" i="1"/>
  <c r="E272608" i="1"/>
  <c r="E272607" i="1"/>
  <c r="E272606" i="1"/>
  <c r="E272605" i="1"/>
  <c r="E272604" i="1"/>
  <c r="E272603" i="1"/>
  <c r="E272602" i="1"/>
  <c r="E272601" i="1"/>
  <c r="E272600" i="1"/>
  <c r="E272599" i="1"/>
  <c r="E272598" i="1"/>
  <c r="E272597" i="1"/>
  <c r="E272596" i="1"/>
  <c r="E272595" i="1"/>
  <c r="E272594" i="1"/>
  <c r="E272593" i="1"/>
  <c r="E272592" i="1"/>
  <c r="E272591" i="1"/>
  <c r="E272590" i="1"/>
  <c r="E272589" i="1"/>
  <c r="E272588" i="1"/>
  <c r="E272587" i="1"/>
  <c r="E272586" i="1"/>
  <c r="E272585" i="1"/>
  <c r="E272584" i="1"/>
  <c r="E272583" i="1"/>
  <c r="E272582" i="1"/>
  <c r="E272581" i="1"/>
  <c r="E272580" i="1"/>
  <c r="E272579" i="1"/>
  <c r="E272578" i="1"/>
  <c r="E272577" i="1"/>
  <c r="E272576" i="1"/>
  <c r="E272575" i="1"/>
  <c r="E272574" i="1"/>
  <c r="E272573" i="1"/>
  <c r="E272572" i="1"/>
  <c r="E272571" i="1"/>
  <c r="E272570" i="1"/>
  <c r="E272569" i="1"/>
  <c r="E272568" i="1"/>
  <c r="E272567" i="1"/>
  <c r="E272566" i="1"/>
  <c r="E272565" i="1"/>
  <c r="E272564" i="1"/>
  <c r="E272563" i="1"/>
  <c r="E272562" i="1"/>
  <c r="E272561" i="1"/>
  <c r="E272560" i="1"/>
  <c r="E272559" i="1"/>
  <c r="E272558" i="1"/>
  <c r="E272557" i="1"/>
  <c r="E272556" i="1"/>
  <c r="E272555" i="1"/>
  <c r="E272554" i="1"/>
  <c r="E272553" i="1"/>
  <c r="E272552" i="1"/>
  <c r="E272551" i="1"/>
  <c r="E272550" i="1"/>
  <c r="E272549" i="1"/>
  <c r="E272548" i="1"/>
  <c r="E272547" i="1"/>
  <c r="E272546" i="1"/>
  <c r="E272545" i="1"/>
  <c r="E272544" i="1"/>
  <c r="E272543" i="1"/>
  <c r="E272542" i="1"/>
  <c r="E272541" i="1"/>
  <c r="E272540" i="1"/>
  <c r="E272539" i="1"/>
  <c r="E272538" i="1"/>
  <c r="E272537" i="1"/>
  <c r="E272536" i="1"/>
  <c r="E272535" i="1"/>
  <c r="E272534" i="1"/>
  <c r="E272533" i="1"/>
  <c r="E272532" i="1"/>
  <c r="E272531" i="1"/>
  <c r="E272530" i="1"/>
  <c r="E272529" i="1"/>
  <c r="E272528" i="1"/>
  <c r="E272527" i="1"/>
  <c r="E272526" i="1"/>
  <c r="E272525" i="1"/>
  <c r="E272524" i="1"/>
  <c r="E272523" i="1"/>
  <c r="E272522" i="1"/>
  <c r="E272521" i="1"/>
  <c r="E272520" i="1"/>
  <c r="E272519" i="1"/>
  <c r="E272518" i="1"/>
  <c r="E272517" i="1"/>
  <c r="E272516" i="1"/>
  <c r="E272515" i="1"/>
  <c r="E272514" i="1"/>
  <c r="E272513" i="1"/>
  <c r="E272512" i="1"/>
  <c r="E272511" i="1"/>
  <c r="E272510" i="1"/>
  <c r="E272509" i="1"/>
  <c r="E272508" i="1"/>
  <c r="E272507" i="1"/>
  <c r="E272506" i="1"/>
  <c r="E272505" i="1"/>
  <c r="E272504" i="1"/>
  <c r="E272503" i="1"/>
  <c r="E272502" i="1"/>
  <c r="E272501" i="1"/>
  <c r="E272500" i="1"/>
  <c r="E272499" i="1"/>
  <c r="E272498" i="1"/>
  <c r="E272497" i="1"/>
  <c r="E272496" i="1"/>
  <c r="E272495" i="1"/>
  <c r="E272494" i="1"/>
  <c r="E272493" i="1"/>
  <c r="E272492" i="1"/>
  <c r="E272491" i="1"/>
  <c r="E272490" i="1"/>
  <c r="E272489" i="1"/>
  <c r="E272488" i="1"/>
  <c r="E272487" i="1"/>
  <c r="E272486" i="1"/>
  <c r="E272485" i="1"/>
  <c r="E272484" i="1"/>
  <c r="E272483" i="1"/>
  <c r="E272482" i="1"/>
  <c r="E272481" i="1"/>
  <c r="E272480" i="1"/>
  <c r="E272479" i="1"/>
  <c r="E272478" i="1"/>
  <c r="E272477" i="1"/>
  <c r="E272476" i="1"/>
  <c r="E272475" i="1"/>
  <c r="E272474" i="1"/>
  <c r="E272473" i="1"/>
  <c r="E272472" i="1"/>
  <c r="E272471" i="1"/>
  <c r="E272470" i="1"/>
  <c r="E272469" i="1"/>
  <c r="E272468" i="1"/>
  <c r="E272467" i="1"/>
  <c r="E272466" i="1"/>
  <c r="E272465" i="1"/>
  <c r="E272464" i="1"/>
  <c r="E272463" i="1"/>
  <c r="E272462" i="1"/>
  <c r="E272461" i="1"/>
  <c r="E272460" i="1"/>
  <c r="E272459" i="1"/>
  <c r="E272458" i="1"/>
  <c r="E272457" i="1"/>
  <c r="E272456" i="1"/>
  <c r="E272455" i="1"/>
  <c r="E272454" i="1"/>
  <c r="E272453" i="1"/>
  <c r="E272452" i="1"/>
  <c r="E272451" i="1"/>
  <c r="E272450" i="1"/>
  <c r="E272449" i="1"/>
  <c r="E272448" i="1"/>
  <c r="E272447" i="1"/>
  <c r="E272446" i="1"/>
  <c r="E272445" i="1"/>
  <c r="E272444" i="1"/>
  <c r="E272443" i="1"/>
  <c r="E272442" i="1"/>
  <c r="E272441" i="1"/>
  <c r="E272440" i="1"/>
  <c r="E272439" i="1"/>
  <c r="E272438" i="1"/>
  <c r="E272437" i="1"/>
  <c r="E272436" i="1"/>
  <c r="E272435" i="1"/>
  <c r="E272434" i="1"/>
  <c r="E272433" i="1"/>
  <c r="E272432" i="1"/>
  <c r="E272431" i="1"/>
  <c r="E272430" i="1"/>
  <c r="E272429" i="1"/>
  <c r="E272428" i="1"/>
  <c r="E272427" i="1"/>
  <c r="E272426" i="1"/>
  <c r="E272425" i="1"/>
  <c r="E272424" i="1"/>
  <c r="E272423" i="1"/>
  <c r="E272422" i="1"/>
  <c r="E272421" i="1"/>
  <c r="E272420" i="1"/>
  <c r="E272419" i="1"/>
  <c r="E272418" i="1"/>
  <c r="E272417" i="1"/>
  <c r="E272416" i="1"/>
  <c r="E272415" i="1"/>
  <c r="E272414" i="1"/>
  <c r="E272413" i="1"/>
  <c r="E272412" i="1"/>
  <c r="E272411" i="1"/>
  <c r="E272410" i="1"/>
  <c r="E272409" i="1"/>
  <c r="E272408" i="1"/>
  <c r="E272407" i="1"/>
  <c r="E272406" i="1"/>
  <c r="E272405" i="1"/>
  <c r="E272404" i="1"/>
  <c r="E272403" i="1"/>
  <c r="E272402" i="1"/>
  <c r="E272401" i="1"/>
  <c r="E272400" i="1"/>
  <c r="E272399" i="1"/>
  <c r="E272398" i="1"/>
  <c r="E272397" i="1"/>
  <c r="E272396" i="1"/>
  <c r="E272395" i="1"/>
  <c r="E272394" i="1"/>
  <c r="E272393" i="1"/>
  <c r="E272392" i="1"/>
  <c r="E272391" i="1"/>
  <c r="E272390" i="1"/>
  <c r="E272389" i="1"/>
  <c r="E272388" i="1"/>
  <c r="E272387" i="1"/>
  <c r="E272386" i="1"/>
  <c r="E272385" i="1"/>
  <c r="E272384" i="1"/>
  <c r="E272383" i="1"/>
  <c r="E272382" i="1"/>
  <c r="E272381" i="1"/>
  <c r="E272380" i="1"/>
  <c r="E272379" i="1"/>
  <c r="E272378" i="1"/>
  <c r="E272377" i="1"/>
  <c r="E272376" i="1"/>
  <c r="E272375" i="1"/>
  <c r="E272374" i="1"/>
  <c r="E272373" i="1"/>
  <c r="E272372" i="1"/>
  <c r="E272371" i="1"/>
  <c r="E272370" i="1"/>
  <c r="E272369" i="1"/>
  <c r="E272368" i="1"/>
  <c r="E272367" i="1"/>
  <c r="E272366" i="1"/>
  <c r="E272365" i="1"/>
  <c r="E272364" i="1"/>
  <c r="E272363" i="1"/>
  <c r="E272362" i="1"/>
  <c r="E272361" i="1"/>
  <c r="E272360" i="1"/>
  <c r="E272359" i="1"/>
  <c r="E272358" i="1"/>
  <c r="E272357" i="1"/>
  <c r="E272356" i="1"/>
  <c r="E272355" i="1"/>
  <c r="E272354" i="1"/>
  <c r="E272353" i="1"/>
  <c r="E272352" i="1"/>
  <c r="E272351" i="1"/>
  <c r="E272350" i="1"/>
  <c r="E272349" i="1"/>
  <c r="E272348" i="1"/>
  <c r="E272347" i="1"/>
  <c r="E272346" i="1"/>
  <c r="E272345" i="1"/>
  <c r="E272344" i="1"/>
  <c r="E272343" i="1"/>
  <c r="E272342" i="1"/>
  <c r="E272341" i="1"/>
  <c r="E272340" i="1"/>
  <c r="E272339" i="1"/>
  <c r="E272338" i="1"/>
  <c r="E272337" i="1"/>
  <c r="E272336" i="1"/>
  <c r="E272335" i="1"/>
  <c r="E272334" i="1"/>
  <c r="E272333" i="1"/>
  <c r="E272332" i="1"/>
  <c r="E272331" i="1"/>
  <c r="E272330" i="1"/>
  <c r="E272329" i="1"/>
  <c r="E272328" i="1"/>
  <c r="E272327" i="1"/>
  <c r="E272326" i="1"/>
  <c r="E272325" i="1"/>
  <c r="E272324" i="1"/>
  <c r="E272323" i="1"/>
  <c r="E272322" i="1"/>
  <c r="E272321" i="1"/>
  <c r="E272320" i="1"/>
  <c r="E272319" i="1"/>
  <c r="E272318" i="1"/>
  <c r="E272317" i="1"/>
  <c r="E272316" i="1"/>
  <c r="E272315" i="1"/>
  <c r="E272314" i="1"/>
  <c r="E272313" i="1"/>
  <c r="E272312" i="1"/>
  <c r="E272311" i="1"/>
  <c r="E272310" i="1"/>
  <c r="E272309" i="1"/>
  <c r="E272308" i="1"/>
  <c r="E272307" i="1"/>
  <c r="E272306" i="1"/>
  <c r="E272305" i="1"/>
  <c r="E272304" i="1"/>
  <c r="E272303" i="1"/>
  <c r="E272302" i="1"/>
  <c r="E272301" i="1"/>
  <c r="E272300" i="1"/>
  <c r="E272299" i="1"/>
  <c r="E272298" i="1"/>
  <c r="E272297" i="1"/>
  <c r="E272296" i="1"/>
  <c r="E272295" i="1"/>
  <c r="E272294" i="1"/>
  <c r="E272293" i="1"/>
  <c r="E272292" i="1"/>
  <c r="E272291" i="1"/>
  <c r="E272290" i="1"/>
  <c r="E272289" i="1"/>
  <c r="E272288" i="1"/>
  <c r="E272287" i="1"/>
  <c r="E272286" i="1"/>
  <c r="E272285" i="1"/>
  <c r="E272284" i="1"/>
  <c r="E272283" i="1"/>
  <c r="E272282" i="1"/>
  <c r="E272281" i="1"/>
  <c r="E272280" i="1"/>
  <c r="E272279" i="1"/>
  <c r="E272278" i="1"/>
  <c r="E272277" i="1"/>
  <c r="E272276" i="1"/>
  <c r="E272275" i="1"/>
  <c r="E272274" i="1"/>
  <c r="E272273" i="1"/>
  <c r="E272272" i="1"/>
  <c r="E272271" i="1"/>
  <c r="E272270" i="1"/>
  <c r="E272269" i="1"/>
  <c r="E272268" i="1"/>
  <c r="E272267" i="1"/>
  <c r="E272266" i="1"/>
  <c r="E272265" i="1"/>
  <c r="E272264" i="1"/>
  <c r="E272263" i="1"/>
  <c r="E272262" i="1"/>
  <c r="E272261" i="1"/>
  <c r="E272260" i="1"/>
  <c r="E272259" i="1"/>
  <c r="E272258" i="1"/>
  <c r="E272257" i="1"/>
  <c r="E272256" i="1"/>
  <c r="E272255" i="1"/>
  <c r="E272254" i="1"/>
  <c r="E272253" i="1"/>
  <c r="E272252" i="1"/>
  <c r="E272251" i="1"/>
  <c r="E272250" i="1"/>
  <c r="E272249" i="1"/>
  <c r="E272248" i="1"/>
  <c r="E272247" i="1"/>
  <c r="E272246" i="1"/>
  <c r="E272245" i="1"/>
  <c r="E272244" i="1"/>
  <c r="E272243" i="1"/>
  <c r="E272242" i="1"/>
  <c r="E272241" i="1"/>
  <c r="E272240" i="1"/>
  <c r="E272239" i="1"/>
  <c r="E272238" i="1"/>
  <c r="E272237" i="1"/>
  <c r="E272236" i="1"/>
  <c r="E272235" i="1"/>
  <c r="E272234" i="1"/>
  <c r="E272233" i="1"/>
  <c r="E272232" i="1"/>
  <c r="E272231" i="1"/>
  <c r="E272230" i="1"/>
  <c r="E272229" i="1"/>
  <c r="E272228" i="1"/>
  <c r="E272227" i="1"/>
  <c r="E272226" i="1"/>
  <c r="E272225" i="1"/>
  <c r="E272224" i="1"/>
  <c r="E272223" i="1"/>
  <c r="E272222" i="1"/>
  <c r="E272221" i="1"/>
  <c r="E272220" i="1"/>
  <c r="E272219" i="1"/>
  <c r="E272218" i="1"/>
  <c r="E272217" i="1"/>
  <c r="E272216" i="1"/>
  <c r="E272215" i="1"/>
  <c r="E272214" i="1"/>
  <c r="E272213" i="1"/>
  <c r="E272212" i="1"/>
  <c r="E272211" i="1"/>
  <c r="E272210" i="1"/>
  <c r="E272209" i="1"/>
  <c r="E272208" i="1"/>
  <c r="E272207" i="1"/>
  <c r="E272206" i="1"/>
  <c r="E272205" i="1"/>
  <c r="E272204" i="1"/>
  <c r="E272203" i="1"/>
  <c r="E272202" i="1"/>
  <c r="E272201" i="1"/>
  <c r="E272200" i="1"/>
  <c r="E272199" i="1"/>
  <c r="E272198" i="1"/>
  <c r="E272197" i="1"/>
  <c r="E272196" i="1"/>
  <c r="E272195" i="1"/>
  <c r="E272194" i="1"/>
  <c r="E272193" i="1"/>
  <c r="E272192" i="1"/>
  <c r="E272191" i="1"/>
  <c r="E272190" i="1"/>
  <c r="E272189" i="1"/>
  <c r="E272188" i="1"/>
  <c r="E272187" i="1"/>
  <c r="E272186" i="1"/>
  <c r="E272185" i="1"/>
  <c r="E272184" i="1"/>
  <c r="E272183" i="1"/>
  <c r="E272182" i="1"/>
  <c r="E272181" i="1"/>
  <c r="E272180" i="1"/>
  <c r="E272179" i="1"/>
  <c r="E272178" i="1"/>
  <c r="E272177" i="1"/>
  <c r="E272176" i="1"/>
  <c r="E272175" i="1"/>
  <c r="E272174" i="1"/>
  <c r="E272173" i="1"/>
  <c r="E272172" i="1"/>
  <c r="E272171" i="1"/>
  <c r="E272170" i="1"/>
  <c r="E272169" i="1"/>
  <c r="E272168" i="1"/>
  <c r="E272167" i="1"/>
  <c r="E272166" i="1"/>
  <c r="E272165" i="1"/>
  <c r="E272164" i="1"/>
  <c r="E272163" i="1"/>
  <c r="E272162" i="1"/>
  <c r="E272161" i="1"/>
  <c r="E272160" i="1"/>
  <c r="E272159" i="1"/>
  <c r="E272158" i="1"/>
  <c r="E272157" i="1"/>
  <c r="E272156" i="1"/>
  <c r="E272155" i="1"/>
  <c r="E272154" i="1"/>
  <c r="E272153" i="1"/>
  <c r="E272152" i="1"/>
  <c r="E272151" i="1"/>
  <c r="E272150" i="1"/>
  <c r="E272149" i="1"/>
  <c r="E272148" i="1"/>
  <c r="E272147" i="1"/>
  <c r="E272146" i="1"/>
  <c r="E272145" i="1"/>
  <c r="E272144" i="1"/>
  <c r="E272143" i="1"/>
  <c r="E272142" i="1"/>
  <c r="E272141" i="1"/>
  <c r="E272140" i="1"/>
  <c r="E272139" i="1"/>
  <c r="E272138" i="1"/>
  <c r="E272137" i="1"/>
  <c r="E272136" i="1"/>
  <c r="E272135" i="1"/>
  <c r="E272134" i="1"/>
  <c r="E272133" i="1"/>
  <c r="E272132" i="1"/>
  <c r="E272131" i="1"/>
  <c r="E272130" i="1"/>
  <c r="E272129" i="1"/>
  <c r="E272128" i="1"/>
  <c r="E272127" i="1"/>
  <c r="E272126" i="1"/>
  <c r="E272125" i="1"/>
  <c r="E272124" i="1"/>
  <c r="E272123" i="1"/>
  <c r="E272122" i="1"/>
  <c r="E272121" i="1"/>
  <c r="E272120" i="1"/>
  <c r="E272119" i="1"/>
  <c r="E272118" i="1"/>
  <c r="E272117" i="1"/>
  <c r="E272116" i="1"/>
  <c r="E272115" i="1"/>
  <c r="E272114" i="1"/>
  <c r="E272113" i="1"/>
  <c r="E272112" i="1"/>
  <c r="E272111" i="1"/>
  <c r="E272110" i="1"/>
  <c r="E272109" i="1"/>
  <c r="E272108" i="1"/>
  <c r="E272107" i="1"/>
  <c r="E272106" i="1"/>
  <c r="E272105" i="1"/>
  <c r="E272104" i="1"/>
  <c r="E272103" i="1"/>
  <c r="E272102" i="1"/>
  <c r="E272101" i="1"/>
  <c r="E272100" i="1"/>
  <c r="E272099" i="1"/>
  <c r="E272098" i="1"/>
  <c r="E272097" i="1"/>
  <c r="E272096" i="1"/>
  <c r="E272095" i="1"/>
  <c r="E272094" i="1"/>
  <c r="E272093" i="1"/>
  <c r="E272092" i="1"/>
  <c r="E272091" i="1"/>
  <c r="E272090" i="1"/>
  <c r="E272089" i="1"/>
  <c r="E272088" i="1"/>
  <c r="E272087" i="1"/>
  <c r="E272086" i="1"/>
  <c r="E272085" i="1"/>
  <c r="E272084" i="1"/>
  <c r="E272083" i="1"/>
  <c r="E272082" i="1"/>
  <c r="E272081" i="1"/>
  <c r="E272080" i="1"/>
  <c r="E272079" i="1"/>
  <c r="E272078" i="1"/>
  <c r="E272077" i="1"/>
  <c r="E272076" i="1"/>
  <c r="E272075" i="1"/>
  <c r="E272074" i="1"/>
  <c r="E272073" i="1"/>
  <c r="E272072" i="1"/>
  <c r="E272071" i="1"/>
  <c r="E272070" i="1"/>
  <c r="E272069" i="1"/>
  <c r="E272068" i="1"/>
  <c r="E272067" i="1"/>
  <c r="E272066" i="1"/>
  <c r="E272065" i="1"/>
  <c r="E272064" i="1"/>
  <c r="E272063" i="1"/>
  <c r="E272062" i="1"/>
  <c r="E272061" i="1"/>
  <c r="E272060" i="1"/>
  <c r="E272059" i="1"/>
  <c r="E272058" i="1"/>
  <c r="E272057" i="1"/>
  <c r="E272056" i="1"/>
  <c r="E272055" i="1"/>
  <c r="E272054" i="1"/>
  <c r="E272053" i="1"/>
  <c r="E272052" i="1"/>
  <c r="E272051" i="1"/>
  <c r="E272050" i="1"/>
  <c r="E272049" i="1"/>
  <c r="E272048" i="1"/>
  <c r="E272047" i="1"/>
  <c r="E272046" i="1"/>
  <c r="E272045" i="1"/>
  <c r="E272044" i="1"/>
  <c r="E272043" i="1"/>
  <c r="E272042" i="1"/>
  <c r="E272041" i="1"/>
  <c r="E272040" i="1"/>
  <c r="E272039" i="1"/>
  <c r="E272038" i="1"/>
  <c r="E272037" i="1"/>
  <c r="E272036" i="1"/>
  <c r="E272035" i="1"/>
  <c r="E272034" i="1"/>
  <c r="E272033" i="1"/>
  <c r="E272032" i="1"/>
  <c r="E272031" i="1"/>
  <c r="E272030" i="1"/>
  <c r="E272029" i="1"/>
  <c r="E272028" i="1"/>
  <c r="E272027" i="1"/>
  <c r="E272026" i="1"/>
  <c r="E272025" i="1"/>
  <c r="E272024" i="1"/>
  <c r="E272023" i="1"/>
  <c r="E272022" i="1"/>
  <c r="E272021" i="1"/>
  <c r="E272020" i="1"/>
  <c r="E272019" i="1"/>
  <c r="E272018" i="1"/>
  <c r="E272017" i="1"/>
  <c r="E272016" i="1"/>
  <c r="E272015" i="1"/>
  <c r="E272014" i="1"/>
  <c r="E272013" i="1"/>
  <c r="E272012" i="1"/>
  <c r="E272011" i="1"/>
  <c r="E272010" i="1"/>
  <c r="E272009" i="1"/>
  <c r="E272008" i="1"/>
  <c r="E272007" i="1"/>
  <c r="E272006" i="1"/>
  <c r="E272005" i="1"/>
  <c r="E272004" i="1"/>
  <c r="E272003" i="1"/>
  <c r="E272002" i="1"/>
  <c r="E272001" i="1"/>
  <c r="E272000" i="1"/>
  <c r="E271999" i="1"/>
  <c r="E271998" i="1"/>
  <c r="E271997" i="1"/>
  <c r="E271996" i="1"/>
  <c r="E271995" i="1"/>
  <c r="E271994" i="1"/>
  <c r="E271993" i="1"/>
  <c r="E271992" i="1"/>
  <c r="E271991" i="1"/>
  <c r="E271990" i="1"/>
  <c r="E271989" i="1"/>
  <c r="E271988" i="1"/>
  <c r="E271987" i="1"/>
  <c r="E271986" i="1"/>
  <c r="E271985" i="1"/>
  <c r="E271984" i="1"/>
  <c r="E271983" i="1"/>
  <c r="E271982" i="1"/>
  <c r="E271981" i="1"/>
  <c r="E271980" i="1"/>
  <c r="E271979" i="1"/>
  <c r="E271978" i="1"/>
  <c r="E271977" i="1"/>
  <c r="E271976" i="1"/>
  <c r="E271975" i="1"/>
  <c r="E271974" i="1"/>
  <c r="E271973" i="1"/>
  <c r="E271972" i="1"/>
  <c r="E271971" i="1"/>
  <c r="E271970" i="1"/>
  <c r="E271969" i="1"/>
  <c r="E271968" i="1"/>
  <c r="E271967" i="1"/>
  <c r="E271966" i="1"/>
  <c r="E271965" i="1"/>
  <c r="E271964" i="1"/>
  <c r="E271963" i="1"/>
  <c r="E271962" i="1"/>
  <c r="E271961" i="1"/>
  <c r="E271960" i="1"/>
  <c r="E271959" i="1"/>
  <c r="E271958" i="1"/>
  <c r="E271957" i="1"/>
  <c r="E271956" i="1"/>
  <c r="E271955" i="1"/>
  <c r="E271954" i="1"/>
  <c r="E271953" i="1"/>
  <c r="E271952" i="1"/>
  <c r="E271951" i="1"/>
  <c r="E271950" i="1"/>
  <c r="E271949" i="1"/>
  <c r="E271948" i="1"/>
  <c r="E271947" i="1"/>
  <c r="E271946" i="1"/>
  <c r="E271945" i="1"/>
  <c r="E271944" i="1"/>
  <c r="E271943" i="1"/>
  <c r="E271942" i="1"/>
  <c r="E271941" i="1"/>
  <c r="E271940" i="1"/>
  <c r="E271939" i="1"/>
  <c r="E271938" i="1"/>
  <c r="E271937" i="1"/>
  <c r="E271936" i="1"/>
  <c r="E271935" i="1"/>
  <c r="E271934" i="1"/>
  <c r="E271933" i="1"/>
  <c r="E271932" i="1"/>
  <c r="E271931" i="1"/>
  <c r="E271930" i="1"/>
  <c r="E271929" i="1"/>
  <c r="E271928" i="1"/>
  <c r="E271927" i="1"/>
  <c r="E271926" i="1"/>
  <c r="E271925" i="1"/>
  <c r="E271924" i="1"/>
  <c r="E271923" i="1"/>
  <c r="E271922" i="1"/>
  <c r="E271921" i="1"/>
  <c r="E271920" i="1"/>
  <c r="E271919" i="1"/>
  <c r="E271918" i="1"/>
  <c r="E271917" i="1"/>
  <c r="E271916" i="1"/>
  <c r="E271915" i="1"/>
  <c r="E271914" i="1"/>
  <c r="E271913" i="1"/>
  <c r="E271912" i="1"/>
  <c r="E271911" i="1"/>
  <c r="E271910" i="1"/>
  <c r="E271909" i="1"/>
  <c r="E271908" i="1"/>
  <c r="E271907" i="1"/>
  <c r="E271906" i="1"/>
  <c r="E271905" i="1"/>
  <c r="E271904" i="1"/>
  <c r="E271903" i="1"/>
  <c r="E271902" i="1"/>
  <c r="E271901" i="1"/>
  <c r="E271900" i="1"/>
  <c r="E271899" i="1"/>
  <c r="E271898" i="1"/>
  <c r="E271897" i="1"/>
  <c r="E271896" i="1"/>
  <c r="E271895" i="1"/>
  <c r="E271894" i="1"/>
  <c r="E271893" i="1"/>
  <c r="E271892" i="1"/>
  <c r="E271891" i="1"/>
  <c r="E271890" i="1"/>
  <c r="E271889" i="1"/>
  <c r="E271888" i="1"/>
  <c r="E271887" i="1"/>
  <c r="E271886" i="1"/>
  <c r="E271885" i="1"/>
  <c r="E271884" i="1"/>
  <c r="E271883" i="1"/>
  <c r="E271882" i="1"/>
  <c r="E271881" i="1"/>
  <c r="E271880" i="1"/>
  <c r="E271879" i="1"/>
  <c r="E271878" i="1"/>
  <c r="E271877" i="1"/>
  <c r="E271876" i="1"/>
  <c r="E271875" i="1"/>
  <c r="E271874" i="1"/>
  <c r="E271873" i="1"/>
  <c r="E271872" i="1"/>
  <c r="E271871" i="1"/>
  <c r="E271870" i="1"/>
  <c r="E271869" i="1"/>
  <c r="E271868" i="1"/>
  <c r="E271867" i="1"/>
  <c r="E271866" i="1"/>
  <c r="E271865" i="1"/>
  <c r="E271864" i="1"/>
  <c r="E271863" i="1"/>
  <c r="E271862" i="1"/>
  <c r="E271861" i="1"/>
  <c r="E271860" i="1"/>
  <c r="E271859" i="1"/>
  <c r="E271858" i="1"/>
  <c r="E271857" i="1"/>
  <c r="E271856" i="1"/>
  <c r="E271855" i="1"/>
  <c r="E271854" i="1"/>
  <c r="E271853" i="1"/>
  <c r="E271852" i="1"/>
  <c r="E271851" i="1"/>
  <c r="E271850" i="1"/>
  <c r="E271849" i="1"/>
  <c r="E271848" i="1"/>
  <c r="E271847" i="1"/>
  <c r="E271846" i="1"/>
  <c r="E271845" i="1"/>
  <c r="E271844" i="1"/>
  <c r="E271843" i="1"/>
  <c r="E271842" i="1"/>
  <c r="E271841" i="1"/>
  <c r="E271840" i="1"/>
  <c r="E271839" i="1"/>
  <c r="E271838" i="1"/>
  <c r="E271837" i="1"/>
  <c r="E271836" i="1"/>
  <c r="E271835" i="1"/>
  <c r="E271834" i="1"/>
  <c r="E271833" i="1"/>
  <c r="E271832" i="1"/>
  <c r="E271831" i="1"/>
  <c r="E271830" i="1"/>
  <c r="E271829" i="1"/>
  <c r="E271828" i="1"/>
  <c r="E271827" i="1"/>
  <c r="E271826" i="1"/>
  <c r="E271825" i="1"/>
  <c r="E271824" i="1"/>
  <c r="E271823" i="1"/>
  <c r="E271822" i="1"/>
  <c r="E271821" i="1"/>
  <c r="E271820" i="1"/>
  <c r="E271819" i="1"/>
  <c r="E271818" i="1"/>
  <c r="E271817" i="1"/>
  <c r="E271816" i="1"/>
  <c r="E271815" i="1"/>
  <c r="E271814" i="1"/>
  <c r="E271813" i="1"/>
  <c r="E271812" i="1"/>
  <c r="E271811" i="1"/>
  <c r="E271810" i="1"/>
  <c r="E271809" i="1"/>
  <c r="E271808" i="1"/>
  <c r="E271807" i="1"/>
  <c r="E271806" i="1"/>
  <c r="E271805" i="1"/>
  <c r="E271804" i="1"/>
  <c r="E271803" i="1"/>
  <c r="E271802" i="1"/>
  <c r="E271801" i="1"/>
  <c r="E271800" i="1"/>
  <c r="E271799" i="1"/>
  <c r="E271798" i="1"/>
  <c r="E271797" i="1"/>
  <c r="E271796" i="1"/>
  <c r="E271795" i="1"/>
  <c r="E271794" i="1"/>
  <c r="E271793" i="1"/>
  <c r="E271792" i="1"/>
  <c r="E271791" i="1"/>
  <c r="E271790" i="1"/>
  <c r="E271789" i="1"/>
  <c r="E271788" i="1"/>
  <c r="E271787" i="1"/>
  <c r="E271786" i="1"/>
  <c r="E271785" i="1"/>
  <c r="E271784" i="1"/>
  <c r="E271783" i="1"/>
  <c r="E271782" i="1"/>
  <c r="E271781" i="1"/>
  <c r="E271780" i="1"/>
  <c r="E271779" i="1"/>
  <c r="E271778" i="1"/>
  <c r="E271777" i="1"/>
  <c r="E271776" i="1"/>
  <c r="E271775" i="1"/>
  <c r="E271774" i="1"/>
  <c r="E271773" i="1"/>
  <c r="E271772" i="1"/>
  <c r="E271771" i="1"/>
  <c r="E271770" i="1"/>
  <c r="E271769" i="1"/>
  <c r="E271768" i="1"/>
  <c r="E271767" i="1"/>
  <c r="E271766" i="1"/>
  <c r="E271765" i="1"/>
  <c r="E271764" i="1"/>
  <c r="E271763" i="1"/>
  <c r="E271762" i="1"/>
  <c r="E271761" i="1"/>
  <c r="E271760" i="1"/>
  <c r="E271759" i="1"/>
  <c r="E271758" i="1"/>
  <c r="E271757" i="1"/>
  <c r="E271756" i="1"/>
  <c r="E271755" i="1"/>
  <c r="E271754" i="1"/>
  <c r="E271753" i="1"/>
  <c r="E271752" i="1"/>
  <c r="E271751" i="1"/>
  <c r="E271750" i="1"/>
  <c r="E271749" i="1"/>
  <c r="E271748" i="1"/>
  <c r="E271747" i="1"/>
  <c r="E271746" i="1"/>
  <c r="E271745" i="1"/>
  <c r="E271744" i="1"/>
  <c r="E271743" i="1"/>
  <c r="E271742" i="1"/>
  <c r="E271741" i="1"/>
  <c r="E271740" i="1"/>
  <c r="E271739" i="1"/>
  <c r="E271738" i="1"/>
  <c r="E271737" i="1"/>
  <c r="E271736" i="1"/>
  <c r="E271735" i="1"/>
  <c r="E271734" i="1"/>
  <c r="E271733" i="1"/>
  <c r="E271732" i="1"/>
  <c r="E271731" i="1"/>
  <c r="E271730" i="1"/>
  <c r="E271729" i="1"/>
  <c r="E271728" i="1"/>
  <c r="E271727" i="1"/>
  <c r="E271726" i="1"/>
  <c r="E271725" i="1"/>
  <c r="E271724" i="1"/>
  <c r="E271723" i="1"/>
  <c r="E271722" i="1"/>
  <c r="E271721" i="1"/>
  <c r="E271720" i="1"/>
  <c r="E271719" i="1"/>
  <c r="E271718" i="1"/>
  <c r="E271717" i="1"/>
  <c r="E271716" i="1"/>
  <c r="E271715" i="1"/>
  <c r="E271714" i="1"/>
  <c r="E271713" i="1"/>
  <c r="E271712" i="1"/>
  <c r="E271711" i="1"/>
  <c r="E271710" i="1"/>
  <c r="E271709" i="1"/>
  <c r="E271708" i="1"/>
  <c r="E271707" i="1"/>
  <c r="E271706" i="1"/>
  <c r="E271705" i="1"/>
  <c r="E271704" i="1"/>
  <c r="E271703" i="1"/>
  <c r="E271702" i="1"/>
  <c r="E271701" i="1"/>
  <c r="E271700" i="1"/>
  <c r="E271699" i="1"/>
  <c r="E271698" i="1"/>
  <c r="E271697" i="1"/>
  <c r="E271696" i="1"/>
  <c r="E271695" i="1"/>
  <c r="E271694" i="1"/>
  <c r="E271693" i="1"/>
  <c r="E271692" i="1"/>
  <c r="E271691" i="1"/>
  <c r="E271690" i="1"/>
  <c r="E271689" i="1"/>
  <c r="E271688" i="1"/>
  <c r="E271687" i="1"/>
  <c r="E271686" i="1"/>
  <c r="E271685" i="1"/>
  <c r="E271684" i="1"/>
  <c r="E271683" i="1"/>
  <c r="E271682" i="1"/>
  <c r="E271681" i="1"/>
  <c r="E271680" i="1"/>
  <c r="E271679" i="1"/>
  <c r="E271678" i="1"/>
  <c r="E271677" i="1"/>
  <c r="E271676" i="1"/>
  <c r="E271675" i="1"/>
  <c r="E271674" i="1"/>
  <c r="E271673" i="1"/>
  <c r="E271672" i="1"/>
  <c r="E271671" i="1"/>
  <c r="E271670" i="1"/>
  <c r="E271669" i="1"/>
  <c r="E271668" i="1"/>
  <c r="E271667" i="1"/>
  <c r="E271666" i="1"/>
  <c r="E271665" i="1"/>
  <c r="E271664" i="1"/>
  <c r="E271663" i="1"/>
  <c r="E271662" i="1"/>
  <c r="E271661" i="1"/>
  <c r="E271660" i="1"/>
  <c r="E271659" i="1"/>
  <c r="E271658" i="1"/>
  <c r="E271657" i="1"/>
  <c r="E271656" i="1"/>
  <c r="E271655" i="1"/>
  <c r="E271654" i="1"/>
  <c r="E271653" i="1"/>
  <c r="E271652" i="1"/>
  <c r="E271651" i="1"/>
  <c r="E271650" i="1"/>
  <c r="E271649" i="1"/>
  <c r="E271648" i="1"/>
  <c r="E271647" i="1"/>
  <c r="E271646" i="1"/>
  <c r="E271645" i="1"/>
  <c r="E271644" i="1"/>
  <c r="E271643" i="1"/>
  <c r="E271642" i="1"/>
  <c r="E271641" i="1"/>
  <c r="E271640" i="1"/>
  <c r="E271639" i="1"/>
  <c r="E271638" i="1"/>
  <c r="E271637" i="1"/>
  <c r="E271636" i="1"/>
  <c r="E271635" i="1"/>
  <c r="E271634" i="1"/>
  <c r="E271633" i="1"/>
  <c r="E271632" i="1"/>
  <c r="E271631" i="1"/>
  <c r="E271630" i="1"/>
  <c r="E271629" i="1"/>
  <c r="E271628" i="1"/>
  <c r="E271627" i="1"/>
  <c r="E271626" i="1"/>
  <c r="E271625" i="1"/>
  <c r="E271624" i="1"/>
  <c r="E271623" i="1"/>
  <c r="E271622" i="1"/>
  <c r="E271621" i="1"/>
  <c r="E271620" i="1"/>
  <c r="E271619" i="1"/>
  <c r="E271618" i="1"/>
  <c r="E271617" i="1"/>
  <c r="E271616" i="1"/>
  <c r="E271615" i="1"/>
  <c r="E271614" i="1"/>
  <c r="E271613" i="1"/>
  <c r="E271612" i="1"/>
  <c r="E271611" i="1"/>
  <c r="E271610" i="1"/>
  <c r="E271609" i="1"/>
  <c r="E271608" i="1"/>
  <c r="E271607" i="1"/>
  <c r="E271606" i="1"/>
  <c r="E271605" i="1"/>
  <c r="E271604" i="1"/>
  <c r="E271603" i="1"/>
  <c r="E271602" i="1"/>
  <c r="E271601" i="1"/>
  <c r="E271600" i="1"/>
  <c r="E271599" i="1"/>
  <c r="E271598" i="1"/>
  <c r="E271597" i="1"/>
  <c r="E271596" i="1"/>
  <c r="E271595" i="1"/>
  <c r="E271594" i="1"/>
  <c r="E271593" i="1"/>
  <c r="E271592" i="1"/>
  <c r="E271591" i="1"/>
  <c r="E271590" i="1"/>
  <c r="E271589" i="1"/>
  <c r="E271588" i="1"/>
  <c r="E271587" i="1"/>
  <c r="E271586" i="1"/>
  <c r="E271585" i="1"/>
  <c r="E271584" i="1"/>
  <c r="E271583" i="1"/>
  <c r="E271582" i="1"/>
  <c r="E271581" i="1"/>
  <c r="E271580" i="1"/>
  <c r="E271579" i="1"/>
  <c r="E271578" i="1"/>
  <c r="E271577" i="1"/>
  <c r="E271576" i="1"/>
  <c r="E271575" i="1"/>
  <c r="E271574" i="1"/>
  <c r="E271573" i="1"/>
  <c r="E271572" i="1"/>
  <c r="E271571" i="1"/>
  <c r="E271570" i="1"/>
  <c r="E271569" i="1"/>
  <c r="E271568" i="1"/>
  <c r="E271567" i="1"/>
  <c r="E271566" i="1"/>
  <c r="E271565" i="1"/>
  <c r="E271564" i="1"/>
  <c r="E271563" i="1"/>
  <c r="E271562" i="1"/>
  <c r="E271561" i="1"/>
  <c r="E271560" i="1"/>
  <c r="E271559" i="1"/>
  <c r="E271558" i="1"/>
  <c r="E271557" i="1"/>
  <c r="E271556" i="1"/>
  <c r="E271555" i="1"/>
  <c r="E271554" i="1"/>
  <c r="E271553" i="1"/>
  <c r="E271552" i="1"/>
  <c r="E271551" i="1"/>
  <c r="E271550" i="1"/>
  <c r="E271549" i="1"/>
  <c r="E271548" i="1"/>
  <c r="E271547" i="1"/>
  <c r="E271546" i="1"/>
  <c r="E271545" i="1"/>
  <c r="E271544" i="1"/>
  <c r="E271543" i="1"/>
  <c r="E271542" i="1"/>
  <c r="E271541" i="1"/>
  <c r="E271540" i="1"/>
  <c r="E271539" i="1"/>
  <c r="E271538" i="1"/>
  <c r="E271537" i="1"/>
  <c r="E271536" i="1"/>
  <c r="E271535" i="1"/>
  <c r="E271534" i="1"/>
  <c r="E271533" i="1"/>
  <c r="E271532" i="1"/>
  <c r="E271531" i="1"/>
  <c r="E271530" i="1"/>
  <c r="E271529" i="1"/>
  <c r="E271528" i="1"/>
  <c r="E271527" i="1"/>
  <c r="E271526" i="1"/>
  <c r="E271525" i="1"/>
  <c r="E271524" i="1"/>
  <c r="E271523" i="1"/>
  <c r="E271522" i="1"/>
  <c r="E271521" i="1"/>
  <c r="E271520" i="1"/>
  <c r="E271519" i="1"/>
  <c r="E271518" i="1"/>
  <c r="E271517" i="1"/>
  <c r="E271516" i="1"/>
  <c r="E271515" i="1"/>
  <c r="E271514" i="1"/>
  <c r="E271513" i="1"/>
  <c r="E271512" i="1"/>
  <c r="E271511" i="1"/>
  <c r="E271510" i="1"/>
  <c r="E271509" i="1"/>
  <c r="E271508" i="1"/>
  <c r="E271507" i="1"/>
  <c r="E271506" i="1"/>
  <c r="E271505" i="1"/>
  <c r="E271504" i="1"/>
  <c r="E271503" i="1"/>
  <c r="E271502" i="1"/>
  <c r="E271501" i="1"/>
  <c r="E271500" i="1"/>
  <c r="E271499" i="1"/>
  <c r="E271498" i="1"/>
  <c r="E271497" i="1"/>
  <c r="E271496" i="1"/>
  <c r="E271495" i="1"/>
  <c r="E271494" i="1"/>
  <c r="E271493" i="1"/>
  <c r="E271492" i="1"/>
  <c r="E271491" i="1"/>
  <c r="E271490" i="1"/>
  <c r="E271489" i="1"/>
  <c r="E271488" i="1"/>
  <c r="E271487" i="1"/>
  <c r="E271486" i="1"/>
  <c r="E271485" i="1"/>
  <c r="E271484" i="1"/>
  <c r="E271483" i="1"/>
  <c r="E271482" i="1"/>
  <c r="E271481" i="1"/>
  <c r="E271480" i="1"/>
  <c r="E271479" i="1"/>
  <c r="E271478" i="1"/>
  <c r="E271477" i="1"/>
  <c r="E271476" i="1"/>
  <c r="E271475" i="1"/>
  <c r="E271474" i="1"/>
  <c r="E271473" i="1"/>
  <c r="E271472" i="1"/>
  <c r="E271471" i="1"/>
  <c r="E271470" i="1"/>
  <c r="E271469" i="1"/>
  <c r="E271468" i="1"/>
  <c r="E271467" i="1"/>
  <c r="E271466" i="1"/>
  <c r="E271465" i="1"/>
  <c r="E271464" i="1"/>
  <c r="E271463" i="1"/>
  <c r="E271462" i="1"/>
  <c r="E271461" i="1"/>
  <c r="E271460" i="1"/>
  <c r="E271459" i="1"/>
  <c r="E271458" i="1"/>
  <c r="E271457" i="1"/>
  <c r="E271456" i="1"/>
  <c r="E271455" i="1"/>
  <c r="E271454" i="1"/>
  <c r="E271453" i="1"/>
  <c r="E271452" i="1"/>
  <c r="E271451" i="1"/>
  <c r="E271450" i="1"/>
  <c r="E271449" i="1"/>
  <c r="E271448" i="1"/>
  <c r="E271447" i="1"/>
  <c r="E271446" i="1"/>
  <c r="E271445" i="1"/>
  <c r="E271444" i="1"/>
  <c r="E271443" i="1"/>
  <c r="E271442" i="1"/>
  <c r="E271441" i="1"/>
  <c r="E271440" i="1"/>
  <c r="E271439" i="1"/>
  <c r="E271438" i="1"/>
  <c r="E271437" i="1"/>
  <c r="E271436" i="1"/>
  <c r="E271435" i="1"/>
  <c r="E271434" i="1"/>
  <c r="E271433" i="1"/>
  <c r="E271432" i="1"/>
  <c r="E271431" i="1"/>
  <c r="E271430" i="1"/>
  <c r="E271429" i="1"/>
  <c r="E271428" i="1"/>
  <c r="E271427" i="1"/>
  <c r="E271426" i="1"/>
  <c r="E271425" i="1"/>
  <c r="E271424" i="1"/>
  <c r="E271423" i="1"/>
  <c r="E271422" i="1"/>
  <c r="E271421" i="1"/>
  <c r="E271420" i="1"/>
  <c r="E271419" i="1"/>
  <c r="E271418" i="1"/>
  <c r="E271417" i="1"/>
  <c r="E271416" i="1"/>
  <c r="E271415" i="1"/>
  <c r="E271414" i="1"/>
  <c r="E271413" i="1"/>
  <c r="E271412" i="1"/>
  <c r="E271411" i="1"/>
  <c r="E271410" i="1"/>
  <c r="E271409" i="1"/>
  <c r="E271408" i="1"/>
  <c r="E271407" i="1"/>
  <c r="E271406" i="1"/>
  <c r="E271405" i="1"/>
  <c r="E271404" i="1"/>
  <c r="E271403" i="1"/>
  <c r="E271402" i="1"/>
  <c r="E271401" i="1"/>
  <c r="E271400" i="1"/>
  <c r="E271399" i="1"/>
  <c r="E271398" i="1"/>
  <c r="E271397" i="1"/>
  <c r="E271396" i="1"/>
  <c r="E271395" i="1"/>
  <c r="E271394" i="1"/>
  <c r="E271393" i="1"/>
  <c r="E271392" i="1"/>
  <c r="E271391" i="1"/>
  <c r="E271390" i="1"/>
  <c r="E271389" i="1"/>
  <c r="E271388" i="1"/>
  <c r="E271387" i="1"/>
  <c r="E271386" i="1"/>
  <c r="E271385" i="1"/>
  <c r="E271384" i="1"/>
  <c r="E271383" i="1"/>
  <c r="E271382" i="1"/>
  <c r="E271381" i="1"/>
  <c r="E271380" i="1"/>
  <c r="E271379" i="1"/>
  <c r="E271378" i="1"/>
  <c r="E271377" i="1"/>
  <c r="E271376" i="1"/>
  <c r="E271375" i="1"/>
  <c r="E271374" i="1"/>
  <c r="E271373" i="1"/>
  <c r="E271372" i="1"/>
  <c r="E271371" i="1"/>
  <c r="E271370" i="1"/>
  <c r="E271369" i="1"/>
  <c r="E271368" i="1"/>
  <c r="E271367" i="1"/>
  <c r="E271366" i="1"/>
  <c r="E271365" i="1"/>
  <c r="E271364" i="1"/>
  <c r="E271363" i="1"/>
  <c r="E271362" i="1"/>
  <c r="E271361" i="1"/>
  <c r="E271360" i="1"/>
  <c r="E271359" i="1"/>
  <c r="E271358" i="1"/>
  <c r="E271357" i="1"/>
  <c r="E271356" i="1"/>
  <c r="E271355" i="1"/>
  <c r="E271354" i="1"/>
  <c r="E271353" i="1"/>
  <c r="E271352" i="1"/>
  <c r="E271351" i="1"/>
  <c r="E271350" i="1"/>
  <c r="E271349" i="1"/>
  <c r="E271348" i="1"/>
  <c r="E271347" i="1"/>
  <c r="E271346" i="1"/>
  <c r="E271345" i="1"/>
  <c r="E271344" i="1"/>
  <c r="E271343" i="1"/>
  <c r="E271342" i="1"/>
  <c r="E271341" i="1"/>
  <c r="E271340" i="1"/>
  <c r="E271339" i="1"/>
  <c r="E271338" i="1"/>
  <c r="E271337" i="1"/>
  <c r="E271336" i="1"/>
  <c r="E271335" i="1"/>
  <c r="E271334" i="1"/>
  <c r="E271333" i="1"/>
  <c r="E271332" i="1"/>
  <c r="E271331" i="1"/>
  <c r="E271330" i="1"/>
  <c r="E271329" i="1"/>
  <c r="E271328" i="1"/>
  <c r="E271327" i="1"/>
  <c r="E271326" i="1"/>
  <c r="E271325" i="1"/>
  <c r="E271324" i="1"/>
  <c r="E271323" i="1"/>
  <c r="E271322" i="1"/>
  <c r="E271321" i="1"/>
  <c r="E271320" i="1"/>
  <c r="E271319" i="1"/>
  <c r="E271318" i="1"/>
  <c r="E271317" i="1"/>
  <c r="E271316" i="1"/>
  <c r="E271315" i="1"/>
  <c r="E271314" i="1"/>
  <c r="E271313" i="1"/>
  <c r="E271312" i="1"/>
  <c r="E271311" i="1"/>
  <c r="E271310" i="1"/>
  <c r="E271309" i="1"/>
  <c r="E271308" i="1"/>
  <c r="E271307" i="1"/>
  <c r="E271306" i="1"/>
  <c r="E271305" i="1"/>
  <c r="E271304" i="1"/>
  <c r="E271303" i="1"/>
  <c r="E271302" i="1"/>
  <c r="E271301" i="1"/>
  <c r="E271300" i="1"/>
  <c r="E271299" i="1"/>
  <c r="E271298" i="1"/>
  <c r="E271297" i="1"/>
  <c r="E271296" i="1"/>
  <c r="E271295" i="1"/>
  <c r="E271294" i="1"/>
  <c r="E271293" i="1"/>
  <c r="E271292" i="1"/>
  <c r="E271291" i="1"/>
  <c r="E271290" i="1"/>
  <c r="E271289" i="1"/>
  <c r="E271288" i="1"/>
  <c r="E271287" i="1"/>
  <c r="E271286" i="1"/>
  <c r="E271285" i="1"/>
  <c r="E271284" i="1"/>
  <c r="E271283" i="1"/>
  <c r="E271282" i="1"/>
  <c r="E271281" i="1"/>
  <c r="E271280" i="1"/>
  <c r="E271279" i="1"/>
  <c r="E271278" i="1"/>
  <c r="E271277" i="1"/>
  <c r="E271276" i="1"/>
  <c r="E271275" i="1"/>
  <c r="E271274" i="1"/>
  <c r="E271273" i="1"/>
  <c r="E271272" i="1"/>
  <c r="E271271" i="1"/>
  <c r="E271270" i="1"/>
  <c r="E271269" i="1"/>
  <c r="E271268" i="1"/>
  <c r="E271267" i="1"/>
  <c r="E271266" i="1"/>
  <c r="E271265" i="1"/>
  <c r="E271264" i="1"/>
  <c r="E271263" i="1"/>
  <c r="E271262" i="1"/>
  <c r="E271261" i="1"/>
  <c r="E271260" i="1"/>
  <c r="E271259" i="1"/>
  <c r="E271258" i="1"/>
  <c r="E271257" i="1"/>
  <c r="E271256" i="1"/>
  <c r="E271255" i="1"/>
  <c r="E271254" i="1"/>
  <c r="E271253" i="1"/>
  <c r="E271252" i="1"/>
  <c r="E271251" i="1"/>
  <c r="E271250" i="1"/>
  <c r="E271249" i="1"/>
  <c r="E271248" i="1"/>
  <c r="E271247" i="1"/>
  <c r="E271246" i="1"/>
  <c r="E271245" i="1"/>
  <c r="E271244" i="1"/>
  <c r="E271243" i="1"/>
  <c r="E271242" i="1"/>
  <c r="E271241" i="1"/>
  <c r="E271240" i="1"/>
  <c r="E271239" i="1"/>
  <c r="E271238" i="1"/>
  <c r="E271237" i="1"/>
  <c r="E271236" i="1"/>
  <c r="E271235" i="1"/>
  <c r="E271234" i="1"/>
  <c r="E271233" i="1"/>
  <c r="E271232" i="1"/>
  <c r="E271231" i="1"/>
  <c r="E271230" i="1"/>
  <c r="E271229" i="1"/>
  <c r="E271228" i="1"/>
  <c r="E271227" i="1"/>
  <c r="E271226" i="1"/>
  <c r="E271225" i="1"/>
  <c r="E271224" i="1"/>
  <c r="E271223" i="1"/>
  <c r="E271222" i="1"/>
  <c r="E271221" i="1"/>
  <c r="E271220" i="1"/>
  <c r="E271219" i="1"/>
  <c r="E271218" i="1"/>
  <c r="E271217" i="1"/>
  <c r="E271216" i="1"/>
  <c r="E271215" i="1"/>
  <c r="E271214" i="1"/>
  <c r="E271213" i="1"/>
  <c r="E271212" i="1"/>
  <c r="E271211" i="1"/>
  <c r="E271210" i="1"/>
  <c r="E271209" i="1"/>
  <c r="E271208" i="1"/>
  <c r="E271207" i="1"/>
  <c r="E271206" i="1"/>
  <c r="E271205" i="1"/>
  <c r="E271204" i="1"/>
  <c r="E271203" i="1"/>
  <c r="E271202" i="1"/>
  <c r="E271201" i="1"/>
  <c r="E271200" i="1"/>
  <c r="E271199" i="1"/>
  <c r="E271198" i="1"/>
  <c r="E271197" i="1"/>
  <c r="E271196" i="1"/>
  <c r="E271195" i="1"/>
  <c r="E271194" i="1"/>
  <c r="E271193" i="1"/>
  <c r="E271192" i="1"/>
  <c r="E271191" i="1"/>
  <c r="E271190" i="1"/>
  <c r="E271189" i="1"/>
  <c r="E271188" i="1"/>
  <c r="E271187" i="1"/>
  <c r="E271186" i="1"/>
  <c r="E271185" i="1"/>
  <c r="E271184" i="1"/>
  <c r="E271183" i="1"/>
  <c r="E271182" i="1"/>
  <c r="E271181" i="1"/>
  <c r="E271180" i="1"/>
  <c r="E271179" i="1"/>
  <c r="E271178" i="1"/>
  <c r="E271177" i="1"/>
  <c r="E271176" i="1"/>
  <c r="E271175" i="1"/>
  <c r="E271174" i="1"/>
  <c r="E271173" i="1"/>
  <c r="E271172" i="1"/>
  <c r="E271171" i="1"/>
  <c r="E271170" i="1"/>
  <c r="E271169" i="1"/>
  <c r="E271168" i="1"/>
  <c r="E271167" i="1"/>
  <c r="E271166" i="1"/>
  <c r="E271165" i="1"/>
  <c r="E271164" i="1"/>
  <c r="E271163" i="1"/>
  <c r="E271162" i="1"/>
  <c r="E271161" i="1"/>
  <c r="E271160" i="1"/>
  <c r="E271159" i="1"/>
  <c r="E271158" i="1"/>
  <c r="E271157" i="1"/>
  <c r="E271156" i="1"/>
  <c r="E271155" i="1"/>
  <c r="E271154" i="1"/>
  <c r="E271153" i="1"/>
  <c r="E271152" i="1"/>
  <c r="E271151" i="1"/>
  <c r="E271150" i="1"/>
  <c r="E271149" i="1"/>
  <c r="E271148" i="1"/>
  <c r="E271147" i="1"/>
  <c r="E271146" i="1"/>
  <c r="E271145" i="1"/>
  <c r="E271144" i="1"/>
  <c r="E271143" i="1"/>
  <c r="E271142" i="1"/>
  <c r="E271141" i="1"/>
  <c r="E271140" i="1"/>
  <c r="E271139" i="1"/>
  <c r="E271138" i="1"/>
  <c r="E271137" i="1"/>
  <c r="E271136" i="1"/>
  <c r="E271135" i="1"/>
  <c r="E271134" i="1"/>
  <c r="E271133" i="1"/>
  <c r="E271132" i="1"/>
  <c r="E271131" i="1"/>
  <c r="E271130" i="1"/>
  <c r="E271129" i="1"/>
  <c r="E271128" i="1"/>
  <c r="E271127" i="1"/>
  <c r="E271126" i="1"/>
  <c r="E271125" i="1"/>
  <c r="E271124" i="1"/>
  <c r="E271123" i="1"/>
  <c r="E271122" i="1"/>
  <c r="E271121" i="1"/>
  <c r="E271120" i="1"/>
  <c r="E271119" i="1"/>
  <c r="E271118" i="1"/>
  <c r="E271117" i="1"/>
  <c r="E271116" i="1"/>
  <c r="E271115" i="1"/>
  <c r="E271114" i="1"/>
  <c r="E271113" i="1"/>
  <c r="E271112" i="1"/>
  <c r="E271111" i="1"/>
  <c r="E271110" i="1"/>
  <c r="E271109" i="1"/>
  <c r="E271108" i="1"/>
  <c r="E271107" i="1"/>
  <c r="E271106" i="1"/>
  <c r="E271105" i="1"/>
  <c r="E271104" i="1"/>
  <c r="E271103" i="1"/>
  <c r="E271102" i="1"/>
  <c r="E271101" i="1"/>
  <c r="E271100" i="1"/>
  <c r="E271099" i="1"/>
  <c r="E271098" i="1"/>
  <c r="E271097" i="1"/>
  <c r="E271096" i="1"/>
  <c r="E271095" i="1"/>
  <c r="E271094" i="1"/>
  <c r="E271093" i="1"/>
  <c r="E271092" i="1"/>
  <c r="E271091" i="1"/>
  <c r="E271090" i="1"/>
  <c r="E271089" i="1"/>
  <c r="E271088" i="1"/>
  <c r="E271087" i="1"/>
  <c r="E271086" i="1"/>
  <c r="E271085" i="1"/>
  <c r="E271084" i="1"/>
  <c r="E271083" i="1"/>
  <c r="E271082" i="1"/>
  <c r="E271081" i="1"/>
  <c r="E271080" i="1"/>
  <c r="E271079" i="1"/>
  <c r="E271078" i="1"/>
  <c r="E271077" i="1"/>
  <c r="E271076" i="1"/>
  <c r="E271075" i="1"/>
  <c r="E271074" i="1"/>
  <c r="E271073" i="1"/>
  <c r="E271072" i="1"/>
  <c r="E271071" i="1"/>
  <c r="E271070" i="1"/>
  <c r="E271069" i="1"/>
  <c r="E271068" i="1"/>
  <c r="E271067" i="1"/>
  <c r="E271066" i="1"/>
  <c r="E271065" i="1"/>
  <c r="E271064" i="1"/>
  <c r="E271063" i="1"/>
  <c r="E271062" i="1"/>
  <c r="E271061" i="1"/>
  <c r="E271060" i="1"/>
  <c r="E271059" i="1"/>
  <c r="E271058" i="1"/>
  <c r="E271057" i="1"/>
  <c r="E271056" i="1"/>
  <c r="E271055" i="1"/>
  <c r="E271054" i="1"/>
  <c r="E271053" i="1"/>
  <c r="E271052" i="1"/>
  <c r="E271051" i="1"/>
  <c r="E271050" i="1"/>
  <c r="E271049" i="1"/>
  <c r="E271048" i="1"/>
  <c r="E271047" i="1"/>
  <c r="E271046" i="1"/>
  <c r="E271045" i="1"/>
  <c r="E271044" i="1"/>
  <c r="E271043" i="1"/>
  <c r="E271042" i="1"/>
  <c r="E271041" i="1"/>
  <c r="E271040" i="1"/>
  <c r="E271039" i="1"/>
  <c r="E271038" i="1"/>
  <c r="E271037" i="1"/>
  <c r="E271036" i="1"/>
  <c r="E271035" i="1"/>
  <c r="E271034" i="1"/>
  <c r="E271033" i="1"/>
  <c r="E271032" i="1"/>
  <c r="E271031" i="1"/>
  <c r="E271030" i="1"/>
  <c r="E271029" i="1"/>
  <c r="E271028" i="1"/>
  <c r="E271027" i="1"/>
  <c r="E271026" i="1"/>
  <c r="E271025" i="1"/>
  <c r="E271024" i="1"/>
  <c r="E271023" i="1"/>
  <c r="E271022" i="1"/>
  <c r="E271021" i="1"/>
  <c r="E271020" i="1"/>
  <c r="E271019" i="1"/>
  <c r="E271018" i="1"/>
  <c r="E271017" i="1"/>
  <c r="E271016" i="1"/>
  <c r="E271015" i="1"/>
  <c r="E271014" i="1"/>
  <c r="E271013" i="1"/>
  <c r="E271012" i="1"/>
  <c r="E271011" i="1"/>
  <c r="E271010" i="1"/>
  <c r="E271009" i="1"/>
  <c r="E271008" i="1"/>
  <c r="E271007" i="1"/>
  <c r="E271006" i="1"/>
  <c r="E271005" i="1"/>
  <c r="E271004" i="1"/>
  <c r="E271003" i="1"/>
  <c r="E271002" i="1"/>
  <c r="E271001" i="1"/>
  <c r="E271000" i="1"/>
  <c r="E270999" i="1"/>
  <c r="E270998" i="1"/>
  <c r="E270997" i="1"/>
  <c r="E270996" i="1"/>
  <c r="E270995" i="1"/>
  <c r="E270994" i="1"/>
  <c r="E270993" i="1"/>
  <c r="E270992" i="1"/>
  <c r="E270991" i="1"/>
  <c r="E270990" i="1"/>
  <c r="E270989" i="1"/>
  <c r="E270988" i="1"/>
  <c r="E270987" i="1"/>
  <c r="E270986" i="1"/>
  <c r="E270985" i="1"/>
  <c r="E270984" i="1"/>
  <c r="E270983" i="1"/>
  <c r="E270982" i="1"/>
  <c r="E270981" i="1"/>
  <c r="E270980" i="1"/>
  <c r="E270979" i="1"/>
  <c r="E270978" i="1"/>
  <c r="E270977" i="1"/>
  <c r="E270976" i="1"/>
  <c r="E270975" i="1"/>
  <c r="E270974" i="1"/>
  <c r="E270973" i="1"/>
  <c r="E270972" i="1"/>
  <c r="E270971" i="1"/>
  <c r="E270970" i="1"/>
  <c r="E270969" i="1"/>
  <c r="E270968" i="1"/>
  <c r="E270967" i="1"/>
  <c r="E270966" i="1"/>
  <c r="E270965" i="1"/>
  <c r="E270964" i="1"/>
  <c r="E270963" i="1"/>
  <c r="E270962" i="1"/>
  <c r="E270961" i="1"/>
  <c r="E270960" i="1"/>
  <c r="E270959" i="1"/>
  <c r="E270958" i="1"/>
  <c r="E270957" i="1"/>
  <c r="E270956" i="1"/>
  <c r="E270955" i="1"/>
  <c r="E270954" i="1"/>
  <c r="E270953" i="1"/>
  <c r="E270952" i="1"/>
  <c r="E270951" i="1"/>
  <c r="E270950" i="1"/>
  <c r="E270949" i="1"/>
  <c r="E270948" i="1"/>
  <c r="E270947" i="1"/>
  <c r="E270946" i="1"/>
  <c r="E270945" i="1"/>
  <c r="E270944" i="1"/>
  <c r="E270943" i="1"/>
  <c r="E270942" i="1"/>
  <c r="E270941" i="1"/>
  <c r="E270940" i="1"/>
  <c r="E270939" i="1"/>
  <c r="E270938" i="1"/>
  <c r="E270937" i="1"/>
  <c r="E270936" i="1"/>
  <c r="E270935" i="1"/>
  <c r="E270934" i="1"/>
  <c r="E270933" i="1"/>
  <c r="E270932" i="1"/>
  <c r="E270931" i="1"/>
  <c r="E270930" i="1"/>
  <c r="E270929" i="1"/>
  <c r="E270928" i="1"/>
  <c r="E270927" i="1"/>
  <c r="E270926" i="1"/>
  <c r="E270925" i="1"/>
  <c r="E270924" i="1"/>
  <c r="E270923" i="1"/>
  <c r="E270922" i="1"/>
  <c r="E270921" i="1"/>
  <c r="E270920" i="1"/>
  <c r="E270919" i="1"/>
  <c r="E270918" i="1"/>
  <c r="E270917" i="1"/>
  <c r="E270916" i="1"/>
  <c r="E270915" i="1"/>
  <c r="E270914" i="1"/>
  <c r="E270913" i="1"/>
  <c r="E270912" i="1"/>
  <c r="E270911" i="1"/>
  <c r="E270910" i="1"/>
  <c r="E270909" i="1"/>
  <c r="E270908" i="1"/>
  <c r="E270907" i="1"/>
  <c r="E270906" i="1"/>
  <c r="E270905" i="1"/>
  <c r="E270904" i="1"/>
  <c r="E270903" i="1"/>
  <c r="E270902" i="1"/>
  <c r="E270901" i="1"/>
  <c r="E270900" i="1"/>
  <c r="E270899" i="1"/>
  <c r="E270898" i="1"/>
  <c r="E270897" i="1"/>
  <c r="E270896" i="1"/>
  <c r="E270895" i="1"/>
  <c r="E270894" i="1"/>
  <c r="E270893" i="1"/>
  <c r="E270892" i="1"/>
  <c r="E270891" i="1"/>
  <c r="E270890" i="1"/>
  <c r="E270889" i="1"/>
  <c r="E270888" i="1"/>
  <c r="E270887" i="1"/>
  <c r="E270886" i="1"/>
  <c r="E270885" i="1"/>
  <c r="E270884" i="1"/>
  <c r="E270883" i="1"/>
  <c r="E270882" i="1"/>
  <c r="E270881" i="1"/>
  <c r="E270880" i="1"/>
  <c r="E270879" i="1"/>
  <c r="E270878" i="1"/>
  <c r="E270877" i="1"/>
  <c r="E270876" i="1"/>
  <c r="E270875" i="1"/>
  <c r="E270874" i="1"/>
  <c r="E270873" i="1"/>
  <c r="E270872" i="1"/>
  <c r="E270871" i="1"/>
  <c r="E270870" i="1"/>
  <c r="E270869" i="1"/>
  <c r="E270868" i="1"/>
  <c r="E270867" i="1"/>
  <c r="E270866" i="1"/>
  <c r="E270865" i="1"/>
  <c r="E270864" i="1"/>
  <c r="E270863" i="1"/>
  <c r="E270862" i="1"/>
  <c r="E270861" i="1"/>
  <c r="E270860" i="1"/>
  <c r="E270859" i="1"/>
  <c r="E270858" i="1"/>
  <c r="E270857" i="1"/>
  <c r="E270856" i="1"/>
  <c r="E270855" i="1"/>
  <c r="E270854" i="1"/>
  <c r="E270853" i="1"/>
  <c r="E270852" i="1"/>
  <c r="E270851" i="1"/>
  <c r="E270850" i="1"/>
  <c r="E270849" i="1"/>
  <c r="E270848" i="1"/>
  <c r="E270847" i="1"/>
  <c r="E270846" i="1"/>
  <c r="E270845" i="1"/>
  <c r="E270844" i="1"/>
  <c r="E270843" i="1"/>
  <c r="E270842" i="1"/>
  <c r="E270841" i="1"/>
  <c r="E270840" i="1"/>
  <c r="E270839" i="1"/>
  <c r="E270838" i="1"/>
  <c r="E270837" i="1"/>
  <c r="E270836" i="1"/>
  <c r="E270835" i="1"/>
  <c r="E270834" i="1"/>
  <c r="E270833" i="1"/>
  <c r="E270832" i="1"/>
  <c r="E270831" i="1"/>
  <c r="E270830" i="1"/>
  <c r="E270829" i="1"/>
  <c r="E270828" i="1"/>
  <c r="E270827" i="1"/>
  <c r="E270826" i="1"/>
  <c r="E270825" i="1"/>
  <c r="E270824" i="1"/>
  <c r="E270823" i="1"/>
  <c r="E270822" i="1"/>
  <c r="E270821" i="1"/>
  <c r="E270820" i="1"/>
  <c r="E270819" i="1"/>
  <c r="E270818" i="1"/>
  <c r="E270817" i="1"/>
  <c r="E270816" i="1"/>
  <c r="E270815" i="1"/>
  <c r="E270814" i="1"/>
  <c r="E270813" i="1"/>
  <c r="E270812" i="1"/>
  <c r="E270811" i="1"/>
  <c r="E270810" i="1"/>
  <c r="E270809" i="1"/>
  <c r="E270808" i="1"/>
  <c r="E270807" i="1"/>
  <c r="E270806" i="1"/>
  <c r="E270805" i="1"/>
  <c r="E270804" i="1"/>
  <c r="E270803" i="1"/>
  <c r="E270802" i="1"/>
  <c r="E270801" i="1"/>
  <c r="E270800" i="1"/>
  <c r="E270799" i="1"/>
  <c r="E270798" i="1"/>
  <c r="E270797" i="1"/>
  <c r="E270796" i="1"/>
  <c r="E270795" i="1"/>
  <c r="E270794" i="1"/>
  <c r="E270793" i="1"/>
  <c r="E270792" i="1"/>
  <c r="E270791" i="1"/>
  <c r="E270790" i="1"/>
  <c r="E270789" i="1"/>
  <c r="E270788" i="1"/>
  <c r="E270787" i="1"/>
  <c r="E270786" i="1"/>
  <c r="E270785" i="1"/>
  <c r="E270784" i="1"/>
  <c r="E270783" i="1"/>
  <c r="E270782" i="1"/>
  <c r="E270781" i="1"/>
  <c r="E270780" i="1"/>
  <c r="E270779" i="1"/>
  <c r="E270778" i="1"/>
  <c r="E270777" i="1"/>
  <c r="E270776" i="1"/>
  <c r="E270775" i="1"/>
  <c r="E270774" i="1"/>
  <c r="E270773" i="1"/>
  <c r="E270772" i="1"/>
  <c r="E270771" i="1"/>
  <c r="E270770" i="1"/>
  <c r="E270769" i="1"/>
  <c r="E270768" i="1"/>
  <c r="E270767" i="1"/>
  <c r="E270766" i="1"/>
  <c r="E270765" i="1"/>
  <c r="E270764" i="1"/>
  <c r="E270763" i="1"/>
  <c r="E270762" i="1"/>
  <c r="E270761" i="1"/>
  <c r="E270760" i="1"/>
  <c r="E270759" i="1"/>
  <c r="E270758" i="1"/>
  <c r="E270757" i="1"/>
  <c r="E270756" i="1"/>
  <c r="E270755" i="1"/>
  <c r="E270754" i="1"/>
  <c r="E270753" i="1"/>
  <c r="E270752" i="1"/>
  <c r="E270751" i="1"/>
  <c r="E270750" i="1"/>
  <c r="E270749" i="1"/>
  <c r="E270748" i="1"/>
  <c r="E270747" i="1"/>
  <c r="E270746" i="1"/>
  <c r="E270745" i="1"/>
  <c r="E270744" i="1"/>
  <c r="E270743" i="1"/>
  <c r="E270742" i="1"/>
  <c r="E270741" i="1"/>
  <c r="E270740" i="1"/>
  <c r="E270739" i="1"/>
  <c r="E270738" i="1"/>
  <c r="E270737" i="1"/>
  <c r="E270736" i="1"/>
  <c r="E270735" i="1"/>
  <c r="E270734" i="1"/>
  <c r="E270733" i="1"/>
  <c r="E270732" i="1"/>
  <c r="E270731" i="1"/>
  <c r="E270730" i="1"/>
  <c r="E270729" i="1"/>
  <c r="E270728" i="1"/>
  <c r="E270727" i="1"/>
  <c r="E270726" i="1"/>
  <c r="E270725" i="1"/>
  <c r="E270724" i="1"/>
  <c r="E270723" i="1"/>
  <c r="E270722" i="1"/>
  <c r="E270721" i="1"/>
  <c r="E270720" i="1"/>
  <c r="E270719" i="1"/>
  <c r="E270718" i="1"/>
  <c r="E270717" i="1"/>
  <c r="E270716" i="1"/>
  <c r="E270715" i="1"/>
  <c r="E270714" i="1"/>
  <c r="E270713" i="1"/>
  <c r="E270712" i="1"/>
  <c r="E270711" i="1"/>
  <c r="E270710" i="1"/>
  <c r="E270709" i="1"/>
  <c r="E270708" i="1"/>
  <c r="E270707" i="1"/>
  <c r="E270706" i="1"/>
  <c r="E270705" i="1"/>
  <c r="E270704" i="1"/>
  <c r="E270703" i="1"/>
  <c r="E270702" i="1"/>
  <c r="E270701" i="1"/>
  <c r="E270700" i="1"/>
  <c r="E270699" i="1"/>
  <c r="E270698" i="1"/>
  <c r="E270697" i="1"/>
  <c r="E270696" i="1"/>
  <c r="E270695" i="1"/>
  <c r="E270694" i="1"/>
  <c r="E270693" i="1"/>
  <c r="E270692" i="1"/>
  <c r="E270691" i="1"/>
  <c r="E270690" i="1"/>
  <c r="E270689" i="1"/>
  <c r="E270688" i="1"/>
  <c r="E270687" i="1"/>
  <c r="E270686" i="1"/>
  <c r="E270685" i="1"/>
  <c r="E270684" i="1"/>
  <c r="E270683" i="1"/>
  <c r="E270682" i="1"/>
  <c r="E270681" i="1"/>
  <c r="E270680" i="1"/>
  <c r="E270679" i="1"/>
  <c r="E270678" i="1"/>
  <c r="E270677" i="1"/>
  <c r="E270676" i="1"/>
  <c r="E270675" i="1"/>
  <c r="E270674" i="1"/>
  <c r="E270673" i="1"/>
  <c r="E270672" i="1"/>
  <c r="E270671" i="1"/>
  <c r="E270670" i="1"/>
  <c r="E270669" i="1"/>
  <c r="E270668" i="1"/>
  <c r="E270667" i="1"/>
  <c r="E270666" i="1"/>
  <c r="E270665" i="1"/>
  <c r="E270664" i="1"/>
  <c r="E270663" i="1"/>
  <c r="E270662" i="1"/>
  <c r="E270661" i="1"/>
  <c r="E270660" i="1"/>
  <c r="E270659" i="1"/>
  <c r="E270658" i="1"/>
  <c r="E270657" i="1"/>
  <c r="E270656" i="1"/>
  <c r="E270655" i="1"/>
  <c r="E270654" i="1"/>
  <c r="E270653" i="1"/>
  <c r="E270652" i="1"/>
  <c r="E270651" i="1"/>
  <c r="E270650" i="1"/>
  <c r="E270649" i="1"/>
  <c r="E270648" i="1"/>
  <c r="E270647" i="1"/>
  <c r="E270646" i="1"/>
  <c r="E270645" i="1"/>
  <c r="E270644" i="1"/>
  <c r="E270643" i="1"/>
  <c r="E270642" i="1"/>
  <c r="E270641" i="1"/>
  <c r="E270640" i="1"/>
  <c r="E270639" i="1"/>
  <c r="E270638" i="1"/>
  <c r="E270637" i="1"/>
  <c r="E270636" i="1"/>
  <c r="E270635" i="1"/>
  <c r="E270634" i="1"/>
  <c r="E270633" i="1"/>
  <c r="E270632" i="1"/>
  <c r="E270631" i="1"/>
  <c r="E270630" i="1"/>
  <c r="E270629" i="1"/>
  <c r="E270628" i="1"/>
  <c r="E270627" i="1"/>
  <c r="E270626" i="1"/>
  <c r="E270625" i="1"/>
  <c r="E270624" i="1"/>
  <c r="E270623" i="1"/>
  <c r="E270622" i="1"/>
  <c r="E270621" i="1"/>
  <c r="E270620" i="1"/>
  <c r="E270619" i="1"/>
  <c r="E270618" i="1"/>
  <c r="E270617" i="1"/>
  <c r="E270616" i="1"/>
  <c r="E270615" i="1"/>
  <c r="E270614" i="1"/>
  <c r="E270613" i="1"/>
  <c r="E270612" i="1"/>
  <c r="E270611" i="1"/>
  <c r="E270610" i="1"/>
  <c r="E270609" i="1"/>
  <c r="E270608" i="1"/>
  <c r="E270607" i="1"/>
  <c r="E270606" i="1"/>
  <c r="E270605" i="1"/>
  <c r="E270604" i="1"/>
  <c r="E270603" i="1"/>
  <c r="E270602" i="1"/>
  <c r="E270601" i="1"/>
  <c r="E270600" i="1"/>
  <c r="E270599" i="1"/>
  <c r="E270598" i="1"/>
  <c r="E270597" i="1"/>
  <c r="E270596" i="1"/>
  <c r="E270595" i="1"/>
  <c r="E270594" i="1"/>
  <c r="E270593" i="1"/>
  <c r="E270592" i="1"/>
  <c r="E270591" i="1"/>
  <c r="E270590" i="1"/>
  <c r="E270589" i="1"/>
  <c r="E270588" i="1"/>
  <c r="E270587" i="1"/>
  <c r="E270586" i="1"/>
  <c r="E270585" i="1"/>
  <c r="E270584" i="1"/>
  <c r="E270583" i="1"/>
  <c r="E270582" i="1"/>
  <c r="E270581" i="1"/>
  <c r="E270580" i="1"/>
  <c r="E270579" i="1"/>
  <c r="E270578" i="1"/>
  <c r="E270577" i="1"/>
  <c r="E270576" i="1"/>
  <c r="E270575" i="1"/>
  <c r="E270574" i="1"/>
  <c r="E270573" i="1"/>
  <c r="E270572" i="1"/>
  <c r="E270571" i="1"/>
  <c r="E270570" i="1"/>
  <c r="E270569" i="1"/>
  <c r="E270568" i="1"/>
  <c r="E270567" i="1"/>
  <c r="E270566" i="1"/>
  <c r="E270565" i="1"/>
  <c r="E270564" i="1"/>
  <c r="E270563" i="1"/>
  <c r="E270562" i="1"/>
  <c r="E270561" i="1"/>
  <c r="E270560" i="1"/>
  <c r="E270559" i="1"/>
  <c r="E270558" i="1"/>
  <c r="E270557" i="1"/>
  <c r="E270556" i="1"/>
  <c r="E270555" i="1"/>
  <c r="E270554" i="1"/>
  <c r="E270553" i="1"/>
  <c r="E270552" i="1"/>
  <c r="E270551" i="1"/>
  <c r="E270550" i="1"/>
  <c r="E270549" i="1"/>
  <c r="E270548" i="1"/>
  <c r="E270547" i="1"/>
  <c r="E270546" i="1"/>
  <c r="E270545" i="1"/>
  <c r="E270544" i="1"/>
  <c r="E270543" i="1"/>
  <c r="E270542" i="1"/>
  <c r="E270541" i="1"/>
  <c r="E270540" i="1"/>
  <c r="E270539" i="1"/>
  <c r="E270538" i="1"/>
  <c r="E270537" i="1"/>
  <c r="E270536" i="1"/>
  <c r="E270535" i="1"/>
  <c r="E270534" i="1"/>
  <c r="E270533" i="1"/>
  <c r="E270532" i="1"/>
  <c r="E270531" i="1"/>
  <c r="E270530" i="1"/>
  <c r="E270529" i="1"/>
  <c r="E270528" i="1"/>
  <c r="E270527" i="1"/>
  <c r="E270526" i="1"/>
  <c r="E270525" i="1"/>
  <c r="E270524" i="1"/>
  <c r="E270523" i="1"/>
  <c r="E270522" i="1"/>
  <c r="E270521" i="1"/>
  <c r="E270520" i="1"/>
  <c r="E270519" i="1"/>
  <c r="E270518" i="1"/>
  <c r="E270517" i="1"/>
  <c r="E270516" i="1"/>
  <c r="E270515" i="1"/>
  <c r="E270514" i="1"/>
  <c r="E270513" i="1"/>
  <c r="E270512" i="1"/>
  <c r="E270511" i="1"/>
  <c r="E270510" i="1"/>
  <c r="E270509" i="1"/>
  <c r="E270508" i="1"/>
  <c r="E270507" i="1"/>
  <c r="E270506" i="1"/>
  <c r="E270505" i="1"/>
  <c r="E270504" i="1"/>
  <c r="E270503" i="1"/>
  <c r="E270502" i="1"/>
  <c r="E270501" i="1"/>
  <c r="E270500" i="1"/>
  <c r="E270499" i="1"/>
  <c r="E270498" i="1"/>
  <c r="E270497" i="1"/>
  <c r="E270496" i="1"/>
  <c r="E270495" i="1"/>
  <c r="E270494" i="1"/>
  <c r="E270493" i="1"/>
  <c r="E270492" i="1"/>
  <c r="E270491" i="1"/>
  <c r="E270490" i="1"/>
  <c r="E270489" i="1"/>
  <c r="E270488" i="1"/>
  <c r="E270487" i="1"/>
  <c r="E270486" i="1"/>
  <c r="E270485" i="1"/>
  <c r="E270484" i="1"/>
  <c r="E270483" i="1"/>
  <c r="E270482" i="1"/>
  <c r="E270481" i="1"/>
  <c r="E270480" i="1"/>
  <c r="E270479" i="1"/>
  <c r="E270478" i="1"/>
  <c r="E270477" i="1"/>
  <c r="E270476" i="1"/>
  <c r="E270475" i="1"/>
  <c r="E270474" i="1"/>
  <c r="E270473" i="1"/>
  <c r="E270472" i="1"/>
  <c r="E270471" i="1"/>
  <c r="E270470" i="1"/>
  <c r="E270469" i="1"/>
  <c r="E270468" i="1"/>
  <c r="E270467" i="1"/>
  <c r="E270466" i="1"/>
  <c r="E270465" i="1"/>
  <c r="E270464" i="1"/>
  <c r="E270463" i="1"/>
  <c r="E270462" i="1"/>
  <c r="E270461" i="1"/>
  <c r="E270460" i="1"/>
  <c r="E270459" i="1"/>
  <c r="E270458" i="1"/>
  <c r="E270457" i="1"/>
  <c r="E270456" i="1"/>
  <c r="E270455" i="1"/>
  <c r="E270454" i="1"/>
  <c r="E270453" i="1"/>
  <c r="E270452" i="1"/>
  <c r="E270451" i="1"/>
  <c r="E270450" i="1"/>
  <c r="E270449" i="1"/>
  <c r="E270448" i="1"/>
  <c r="E270447" i="1"/>
  <c r="E270446" i="1"/>
  <c r="E270445" i="1"/>
  <c r="E270444" i="1"/>
  <c r="E270443" i="1"/>
  <c r="E270442" i="1"/>
  <c r="E270441" i="1"/>
  <c r="E270440" i="1"/>
  <c r="E270439" i="1"/>
  <c r="E270438" i="1"/>
  <c r="E270437" i="1"/>
  <c r="E270436" i="1"/>
  <c r="E270435" i="1"/>
  <c r="E270434" i="1"/>
  <c r="E270433" i="1"/>
  <c r="E270432" i="1"/>
  <c r="E270431" i="1"/>
  <c r="E270430" i="1"/>
  <c r="E270429" i="1"/>
  <c r="E270428" i="1"/>
  <c r="E270427" i="1"/>
  <c r="E270426" i="1"/>
  <c r="E270425" i="1"/>
  <c r="E270424" i="1"/>
  <c r="E270423" i="1"/>
  <c r="E270422" i="1"/>
  <c r="E270421" i="1"/>
  <c r="E270420" i="1"/>
  <c r="E270419" i="1"/>
  <c r="E270418" i="1"/>
  <c r="E270417" i="1"/>
  <c r="E270416" i="1"/>
  <c r="E270415" i="1"/>
  <c r="E270414" i="1"/>
  <c r="E270413" i="1"/>
  <c r="E270412" i="1"/>
  <c r="E270411" i="1"/>
  <c r="E270410" i="1"/>
  <c r="E270409" i="1"/>
  <c r="E270408" i="1"/>
  <c r="E270407" i="1"/>
  <c r="E270406" i="1"/>
  <c r="E270405" i="1"/>
  <c r="E270404" i="1"/>
  <c r="E270403" i="1"/>
  <c r="E270402" i="1"/>
  <c r="E270401" i="1"/>
  <c r="E270400" i="1"/>
  <c r="E270399" i="1"/>
  <c r="E270398" i="1"/>
  <c r="E270397" i="1"/>
  <c r="E270396" i="1"/>
  <c r="E270395" i="1"/>
  <c r="E270394" i="1"/>
  <c r="E270393" i="1"/>
  <c r="E270392" i="1"/>
  <c r="E270391" i="1"/>
  <c r="E270390" i="1"/>
  <c r="E270389" i="1"/>
  <c r="E270388" i="1"/>
  <c r="E270387" i="1"/>
  <c r="E270386" i="1"/>
  <c r="E270385" i="1"/>
  <c r="E270384" i="1"/>
  <c r="E270383" i="1"/>
  <c r="E270382" i="1"/>
  <c r="E270381" i="1"/>
  <c r="E270380" i="1"/>
  <c r="E270379" i="1"/>
  <c r="E270378" i="1"/>
  <c r="E270377" i="1"/>
  <c r="E270376" i="1"/>
  <c r="E270375" i="1"/>
  <c r="E270374" i="1"/>
  <c r="E270373" i="1"/>
  <c r="E270372" i="1"/>
  <c r="E270371" i="1"/>
  <c r="E270370" i="1"/>
  <c r="E270369" i="1"/>
  <c r="E270368" i="1"/>
  <c r="E270367" i="1"/>
  <c r="E270366" i="1"/>
  <c r="E270365" i="1"/>
  <c r="E270364" i="1"/>
  <c r="E270363" i="1"/>
  <c r="E270362" i="1"/>
  <c r="E270361" i="1"/>
  <c r="E270360" i="1"/>
  <c r="E270359" i="1"/>
  <c r="E270358" i="1"/>
  <c r="E270357" i="1"/>
  <c r="E270356" i="1"/>
  <c r="E270355" i="1"/>
  <c r="E270354" i="1"/>
  <c r="E270353" i="1"/>
  <c r="E270352" i="1"/>
  <c r="E270351" i="1"/>
  <c r="E270350" i="1"/>
  <c r="E270349" i="1"/>
  <c r="E270348" i="1"/>
  <c r="E270347" i="1"/>
  <c r="E270346" i="1"/>
  <c r="E270345" i="1"/>
  <c r="E270344" i="1"/>
  <c r="E270343" i="1"/>
  <c r="E270342" i="1"/>
  <c r="E270341" i="1"/>
  <c r="E270340" i="1"/>
  <c r="E270339" i="1"/>
  <c r="E270338" i="1"/>
  <c r="E270337" i="1"/>
  <c r="E270336" i="1"/>
  <c r="E270335" i="1"/>
  <c r="E270334" i="1"/>
  <c r="E270333" i="1"/>
  <c r="E270332" i="1"/>
  <c r="E270331" i="1"/>
  <c r="E270330" i="1"/>
  <c r="E270329" i="1"/>
  <c r="E270328" i="1"/>
  <c r="E270327" i="1"/>
  <c r="E270326" i="1"/>
  <c r="E270325" i="1"/>
  <c r="E270324" i="1"/>
  <c r="E270323" i="1"/>
  <c r="E270322" i="1"/>
  <c r="E270321" i="1"/>
  <c r="E270320" i="1"/>
  <c r="E270319" i="1"/>
  <c r="E270318" i="1"/>
  <c r="E270317" i="1"/>
  <c r="E270316" i="1"/>
  <c r="E270315" i="1"/>
  <c r="E270314" i="1"/>
  <c r="E270313" i="1"/>
  <c r="E270312" i="1"/>
  <c r="E270311" i="1"/>
  <c r="E270310" i="1"/>
  <c r="E270309" i="1"/>
  <c r="E270308" i="1"/>
  <c r="E270307" i="1"/>
  <c r="E270306" i="1"/>
  <c r="E270305" i="1"/>
  <c r="E270304" i="1"/>
  <c r="E270303" i="1"/>
  <c r="E270302" i="1"/>
  <c r="E270301" i="1"/>
  <c r="E270300" i="1"/>
  <c r="E270299" i="1"/>
  <c r="E270298" i="1"/>
  <c r="E270297" i="1"/>
  <c r="E270296" i="1"/>
  <c r="E270295" i="1"/>
  <c r="E270294" i="1"/>
  <c r="E270293" i="1"/>
  <c r="E270292" i="1"/>
  <c r="E270291" i="1"/>
  <c r="E270290" i="1"/>
  <c r="E270289" i="1"/>
  <c r="E270288" i="1"/>
  <c r="E270287" i="1"/>
  <c r="E270286" i="1"/>
  <c r="E270285" i="1"/>
  <c r="E270284" i="1"/>
  <c r="E270283" i="1"/>
  <c r="E270282" i="1"/>
  <c r="E270281" i="1"/>
  <c r="E270280" i="1"/>
  <c r="E270279" i="1"/>
  <c r="E270278" i="1"/>
  <c r="E270277" i="1"/>
  <c r="E270276" i="1"/>
  <c r="E270275" i="1"/>
  <c r="E270274" i="1"/>
  <c r="E270273" i="1"/>
  <c r="E270272" i="1"/>
  <c r="E270271" i="1"/>
  <c r="E270270" i="1"/>
  <c r="E270269" i="1"/>
  <c r="E270268" i="1"/>
  <c r="E270267" i="1"/>
  <c r="E270266" i="1"/>
  <c r="E270265" i="1"/>
  <c r="E270264" i="1"/>
  <c r="E270263" i="1"/>
  <c r="E270262" i="1"/>
  <c r="E270261" i="1"/>
  <c r="E270260" i="1"/>
  <c r="E270259" i="1"/>
  <c r="E270258" i="1"/>
  <c r="E270257" i="1"/>
  <c r="E270256" i="1"/>
  <c r="E270255" i="1"/>
  <c r="E270254" i="1"/>
  <c r="E270253" i="1"/>
  <c r="E270252" i="1"/>
  <c r="E270251" i="1"/>
  <c r="E270250" i="1"/>
  <c r="E270249" i="1"/>
  <c r="E270248" i="1"/>
  <c r="E270247" i="1"/>
  <c r="E270246" i="1"/>
  <c r="E270245" i="1"/>
  <c r="E270244" i="1"/>
  <c r="E270243" i="1"/>
  <c r="E270242" i="1"/>
  <c r="E270241" i="1"/>
  <c r="E270240" i="1"/>
  <c r="E270239" i="1"/>
  <c r="E270238" i="1"/>
  <c r="E270237" i="1"/>
  <c r="E270236" i="1"/>
  <c r="E270235" i="1"/>
  <c r="E270234" i="1"/>
  <c r="E270233" i="1"/>
  <c r="E270232" i="1"/>
  <c r="E270231" i="1"/>
  <c r="E270230" i="1"/>
  <c r="E270229" i="1"/>
  <c r="E270228" i="1"/>
  <c r="E270227" i="1"/>
  <c r="E270226" i="1"/>
  <c r="E270225" i="1"/>
  <c r="E270224" i="1"/>
  <c r="E270223" i="1"/>
  <c r="E270222" i="1"/>
  <c r="E270221" i="1"/>
  <c r="E270220" i="1"/>
  <c r="E270219" i="1"/>
  <c r="E270218" i="1"/>
  <c r="E270217" i="1"/>
  <c r="E270216" i="1"/>
  <c r="E270215" i="1"/>
  <c r="E270214" i="1"/>
  <c r="E270213" i="1"/>
  <c r="E270212" i="1"/>
  <c r="E270211" i="1"/>
  <c r="E270210" i="1"/>
  <c r="E270209" i="1"/>
  <c r="E270208" i="1"/>
  <c r="E270207" i="1"/>
  <c r="E270206" i="1"/>
  <c r="E270205" i="1"/>
  <c r="E270204" i="1"/>
  <c r="E270203" i="1"/>
  <c r="E270202" i="1"/>
  <c r="E270201" i="1"/>
  <c r="E270200" i="1"/>
  <c r="E270199" i="1"/>
  <c r="E270198" i="1"/>
  <c r="E270197" i="1"/>
  <c r="E270196" i="1"/>
  <c r="E270195" i="1"/>
  <c r="E270194" i="1"/>
  <c r="E270193" i="1"/>
  <c r="E270192" i="1"/>
  <c r="E270191" i="1"/>
  <c r="E270190" i="1"/>
  <c r="E270189" i="1"/>
  <c r="E270188" i="1"/>
  <c r="E270187" i="1"/>
  <c r="E270186" i="1"/>
  <c r="E270185" i="1"/>
  <c r="E270184" i="1"/>
  <c r="E270183" i="1"/>
  <c r="E270182" i="1"/>
  <c r="E270181" i="1"/>
  <c r="E270180" i="1"/>
  <c r="E270179" i="1"/>
  <c r="E270178" i="1"/>
  <c r="E270177" i="1"/>
  <c r="E270176" i="1"/>
  <c r="E270175" i="1"/>
  <c r="E270174" i="1"/>
  <c r="E270173" i="1"/>
  <c r="E270172" i="1"/>
  <c r="E270171" i="1"/>
  <c r="E270170" i="1"/>
  <c r="E270169" i="1"/>
  <c r="E270168" i="1"/>
  <c r="E270167" i="1"/>
  <c r="E270166" i="1"/>
  <c r="E270165" i="1"/>
  <c r="E270164" i="1"/>
  <c r="E270163" i="1"/>
  <c r="E270162" i="1"/>
  <c r="E270161" i="1"/>
  <c r="E270160" i="1"/>
  <c r="E270159" i="1"/>
  <c r="E270158" i="1"/>
  <c r="E270157" i="1"/>
  <c r="E270156" i="1"/>
  <c r="E270155" i="1"/>
  <c r="E270154" i="1"/>
  <c r="E270153" i="1"/>
  <c r="E270152" i="1"/>
  <c r="E270151" i="1"/>
  <c r="E270150" i="1"/>
  <c r="E270149" i="1"/>
  <c r="E270148" i="1"/>
  <c r="E270147" i="1"/>
  <c r="E270146" i="1"/>
  <c r="E270145" i="1"/>
  <c r="E270144" i="1"/>
  <c r="E270143" i="1"/>
  <c r="E270142" i="1"/>
  <c r="E270141" i="1"/>
  <c r="E270140" i="1"/>
  <c r="E270139" i="1"/>
  <c r="E270138" i="1"/>
  <c r="E270137" i="1"/>
  <c r="E270136" i="1"/>
  <c r="E270135" i="1"/>
  <c r="E270134" i="1"/>
  <c r="E270133" i="1"/>
  <c r="E270132" i="1"/>
  <c r="E270131" i="1"/>
  <c r="E270130" i="1"/>
  <c r="E270129" i="1"/>
  <c r="E270128" i="1"/>
  <c r="E270127" i="1"/>
  <c r="E270126" i="1"/>
  <c r="E270125" i="1"/>
  <c r="E270124" i="1"/>
  <c r="E270123" i="1"/>
  <c r="E270122" i="1"/>
  <c r="E270121" i="1"/>
  <c r="E270120" i="1"/>
  <c r="E270119" i="1"/>
  <c r="E270118" i="1"/>
  <c r="E270117" i="1"/>
  <c r="E270116" i="1"/>
  <c r="E270115" i="1"/>
  <c r="E270114" i="1"/>
  <c r="E270113" i="1"/>
  <c r="E270112" i="1"/>
  <c r="E270111" i="1"/>
  <c r="E270110" i="1"/>
  <c r="E270109" i="1"/>
  <c r="E270108" i="1"/>
  <c r="E270107" i="1"/>
  <c r="E270106" i="1"/>
  <c r="E270105" i="1"/>
  <c r="E270104" i="1"/>
  <c r="E270103" i="1"/>
  <c r="E270102" i="1"/>
  <c r="E270101" i="1"/>
  <c r="E270100" i="1"/>
  <c r="E270099" i="1"/>
  <c r="E270098" i="1"/>
  <c r="E270097" i="1"/>
  <c r="E270096" i="1"/>
  <c r="E270095" i="1"/>
  <c r="E270094" i="1"/>
  <c r="E270093" i="1"/>
  <c r="E270092" i="1"/>
  <c r="E270091" i="1"/>
  <c r="E270090" i="1"/>
  <c r="E270089" i="1"/>
  <c r="E270088" i="1"/>
  <c r="E270087" i="1"/>
  <c r="E270086" i="1"/>
  <c r="E270085" i="1"/>
  <c r="E270084" i="1"/>
  <c r="E270083" i="1"/>
  <c r="E270082" i="1"/>
  <c r="E270081" i="1"/>
  <c r="E270080" i="1"/>
  <c r="E270079" i="1"/>
  <c r="E270078" i="1"/>
  <c r="E270077" i="1"/>
  <c r="E270076" i="1"/>
  <c r="E270075" i="1"/>
  <c r="E270074" i="1"/>
  <c r="E270073" i="1"/>
  <c r="E270072" i="1"/>
  <c r="E270071" i="1"/>
  <c r="E270070" i="1"/>
  <c r="E270069" i="1"/>
  <c r="E270068" i="1"/>
  <c r="E270067" i="1"/>
  <c r="E270066" i="1"/>
  <c r="E270065" i="1"/>
  <c r="E270064" i="1"/>
  <c r="E270063" i="1"/>
  <c r="E270062" i="1"/>
  <c r="E270061" i="1"/>
  <c r="E270060" i="1"/>
  <c r="E270059" i="1"/>
  <c r="E270058" i="1"/>
  <c r="E270057" i="1"/>
  <c r="E270056" i="1"/>
  <c r="E270055" i="1"/>
  <c r="E270054" i="1"/>
  <c r="E270053" i="1"/>
  <c r="E270052" i="1"/>
  <c r="E270051" i="1"/>
  <c r="E270050" i="1"/>
  <c r="E270049" i="1"/>
  <c r="E270048" i="1"/>
  <c r="E270047" i="1"/>
  <c r="E270046" i="1"/>
  <c r="E270045" i="1"/>
  <c r="E270044" i="1"/>
  <c r="E270043" i="1"/>
  <c r="E270042" i="1"/>
  <c r="E270041" i="1"/>
  <c r="E270040" i="1"/>
  <c r="E270039" i="1"/>
  <c r="E270038" i="1"/>
  <c r="E270037" i="1"/>
  <c r="E270036" i="1"/>
  <c r="E270035" i="1"/>
  <c r="E270034" i="1"/>
  <c r="E270033" i="1"/>
  <c r="E270032" i="1"/>
  <c r="E270031" i="1"/>
  <c r="E270030" i="1"/>
  <c r="E270029" i="1"/>
  <c r="E270028" i="1"/>
  <c r="E270027" i="1"/>
  <c r="E270026" i="1"/>
  <c r="E270025" i="1"/>
  <c r="E270024" i="1"/>
  <c r="E270023" i="1"/>
  <c r="E270022" i="1"/>
  <c r="E270021" i="1"/>
  <c r="E270020" i="1"/>
  <c r="E270019" i="1"/>
  <c r="E270018" i="1"/>
  <c r="E270017" i="1"/>
  <c r="E270016" i="1"/>
  <c r="E270015" i="1"/>
  <c r="E270014" i="1"/>
  <c r="E270013" i="1"/>
  <c r="E270012" i="1"/>
  <c r="E270011" i="1"/>
  <c r="E270010" i="1"/>
  <c r="E270009" i="1"/>
  <c r="E270008" i="1"/>
  <c r="E270007" i="1"/>
  <c r="E270006" i="1"/>
  <c r="E270005" i="1"/>
  <c r="E270004" i="1"/>
  <c r="E270003" i="1"/>
  <c r="E270002" i="1"/>
  <c r="E270001" i="1"/>
  <c r="E270000" i="1"/>
  <c r="E269999" i="1"/>
  <c r="E269998" i="1"/>
  <c r="E269997" i="1"/>
  <c r="E269996" i="1"/>
  <c r="E269995" i="1"/>
  <c r="E269994" i="1"/>
  <c r="E269993" i="1"/>
  <c r="E269992" i="1"/>
  <c r="E269991" i="1"/>
  <c r="E269990" i="1"/>
  <c r="E269989" i="1"/>
  <c r="E269988" i="1"/>
  <c r="E269987" i="1"/>
  <c r="E269986" i="1"/>
  <c r="E269985" i="1"/>
  <c r="E269984" i="1"/>
  <c r="E269983" i="1"/>
  <c r="E269982" i="1"/>
  <c r="E269981" i="1"/>
  <c r="E269980" i="1"/>
  <c r="E269979" i="1"/>
  <c r="E269978" i="1"/>
  <c r="E269977" i="1"/>
  <c r="E269976" i="1"/>
  <c r="E269975" i="1"/>
  <c r="E269974" i="1"/>
  <c r="E269973" i="1"/>
  <c r="E269972" i="1"/>
  <c r="E269971" i="1"/>
  <c r="E269970" i="1"/>
  <c r="E269969" i="1"/>
  <c r="E269968" i="1"/>
  <c r="E269967" i="1"/>
  <c r="E269966" i="1"/>
  <c r="E269965" i="1"/>
  <c r="E269964" i="1"/>
  <c r="E269963" i="1"/>
  <c r="E269962" i="1"/>
  <c r="E269961" i="1"/>
  <c r="E269960" i="1"/>
  <c r="E269959" i="1"/>
  <c r="E269958" i="1"/>
  <c r="E269957" i="1"/>
  <c r="E269956" i="1"/>
  <c r="E269955" i="1"/>
  <c r="E269954" i="1"/>
  <c r="E269953" i="1"/>
  <c r="E269952" i="1"/>
  <c r="E269951" i="1"/>
  <c r="E269950" i="1"/>
  <c r="E269949" i="1"/>
  <c r="E269948" i="1"/>
  <c r="E269947" i="1"/>
  <c r="E269946" i="1"/>
  <c r="E269945" i="1"/>
  <c r="E269944" i="1"/>
  <c r="E269943" i="1"/>
  <c r="E269942" i="1"/>
  <c r="E269941" i="1"/>
  <c r="E269940" i="1"/>
  <c r="E269939" i="1"/>
  <c r="E269938" i="1"/>
  <c r="E269937" i="1"/>
  <c r="E269936" i="1"/>
  <c r="E269935" i="1"/>
  <c r="E269934" i="1"/>
  <c r="E269933" i="1"/>
  <c r="E269932" i="1"/>
  <c r="E269931" i="1"/>
  <c r="E269930" i="1"/>
  <c r="E269929" i="1"/>
  <c r="E269928" i="1"/>
  <c r="E269927" i="1"/>
  <c r="E269926" i="1"/>
  <c r="E269925" i="1"/>
  <c r="E269924" i="1"/>
  <c r="E269923" i="1"/>
  <c r="E269922" i="1"/>
  <c r="E269921" i="1"/>
  <c r="E269920" i="1"/>
  <c r="E269919" i="1"/>
  <c r="E269918" i="1"/>
  <c r="E269917" i="1"/>
  <c r="E269916" i="1"/>
  <c r="E269915" i="1"/>
  <c r="E269914" i="1"/>
  <c r="E269913" i="1"/>
  <c r="E269912" i="1"/>
  <c r="E269911" i="1"/>
  <c r="E269910" i="1"/>
  <c r="E269909" i="1"/>
  <c r="E269908" i="1"/>
  <c r="E269907" i="1"/>
  <c r="E269906" i="1"/>
  <c r="E269905" i="1"/>
  <c r="E269904" i="1"/>
  <c r="E269903" i="1"/>
  <c r="E269902" i="1"/>
  <c r="E269901" i="1"/>
  <c r="E269900" i="1"/>
  <c r="E269899" i="1"/>
  <c r="E269898" i="1"/>
  <c r="E269897" i="1"/>
  <c r="E269896" i="1"/>
  <c r="E269895" i="1"/>
  <c r="E269894" i="1"/>
  <c r="E269893" i="1"/>
  <c r="E269892" i="1"/>
  <c r="E269891" i="1"/>
  <c r="E269890" i="1"/>
  <c r="E269889" i="1"/>
  <c r="E269888" i="1"/>
  <c r="E269887" i="1"/>
  <c r="E269886" i="1"/>
  <c r="E269885" i="1"/>
  <c r="E269884" i="1"/>
  <c r="E269883" i="1"/>
  <c r="E269882" i="1"/>
  <c r="E269881" i="1"/>
  <c r="E269880" i="1"/>
  <c r="E269879" i="1"/>
  <c r="E269878" i="1"/>
  <c r="E269877" i="1"/>
  <c r="E269876" i="1"/>
  <c r="E269875" i="1"/>
  <c r="E269874" i="1"/>
  <c r="E269873" i="1"/>
  <c r="E269872" i="1"/>
  <c r="E269871" i="1"/>
  <c r="E269870" i="1"/>
  <c r="E269869" i="1"/>
  <c r="E269868" i="1"/>
  <c r="E269867" i="1"/>
  <c r="E269866" i="1"/>
  <c r="E269865" i="1"/>
  <c r="E269864" i="1"/>
  <c r="E269863" i="1"/>
  <c r="E269862" i="1"/>
  <c r="E269861" i="1"/>
  <c r="E269860" i="1"/>
  <c r="E269859" i="1"/>
  <c r="E269858" i="1"/>
  <c r="E269857" i="1"/>
  <c r="E269856" i="1"/>
  <c r="E269855" i="1"/>
  <c r="E269854" i="1"/>
  <c r="E269853" i="1"/>
  <c r="E269852" i="1"/>
  <c r="E269851" i="1"/>
  <c r="E269850" i="1"/>
  <c r="E269849" i="1"/>
  <c r="E269848" i="1"/>
  <c r="E269847" i="1"/>
  <c r="E269846" i="1"/>
  <c r="E269845" i="1"/>
  <c r="E269844" i="1"/>
  <c r="E269843" i="1"/>
  <c r="E269842" i="1"/>
  <c r="E269841" i="1"/>
  <c r="E269840" i="1"/>
  <c r="E269839" i="1"/>
  <c r="E269838" i="1"/>
  <c r="E269837" i="1"/>
  <c r="E269836" i="1"/>
  <c r="E269835" i="1"/>
  <c r="E269834" i="1"/>
  <c r="E269833" i="1"/>
  <c r="E269832" i="1"/>
  <c r="E269831" i="1"/>
  <c r="E269830" i="1"/>
  <c r="E269829" i="1"/>
  <c r="E269828" i="1"/>
  <c r="E269827" i="1"/>
  <c r="E269826" i="1"/>
  <c r="E269825" i="1"/>
  <c r="E269824" i="1"/>
  <c r="E269823" i="1"/>
  <c r="E269822" i="1"/>
  <c r="E269821" i="1"/>
  <c r="E269820" i="1"/>
  <c r="E269819" i="1"/>
  <c r="E269818" i="1"/>
  <c r="E269817" i="1"/>
  <c r="E269816" i="1"/>
  <c r="E269815" i="1"/>
  <c r="E269814" i="1"/>
  <c r="E269813" i="1"/>
  <c r="E269812" i="1"/>
  <c r="E269811" i="1"/>
  <c r="E269810" i="1"/>
  <c r="E269809" i="1"/>
  <c r="E269808" i="1"/>
  <c r="E269807" i="1"/>
  <c r="E269806" i="1"/>
  <c r="E269805" i="1"/>
  <c r="E269804" i="1"/>
  <c r="E269803" i="1"/>
  <c r="E269802" i="1"/>
  <c r="E269801" i="1"/>
  <c r="E269800" i="1"/>
  <c r="E269799" i="1"/>
  <c r="E269798" i="1"/>
  <c r="E269797" i="1"/>
  <c r="E269796" i="1"/>
  <c r="E269795" i="1"/>
  <c r="E269794" i="1"/>
  <c r="E269793" i="1"/>
  <c r="E269792" i="1"/>
  <c r="E269791" i="1"/>
  <c r="E269790" i="1"/>
  <c r="E269789" i="1"/>
  <c r="E269788" i="1"/>
  <c r="E269787" i="1"/>
  <c r="E269786" i="1"/>
  <c r="E269785" i="1"/>
  <c r="E269784" i="1"/>
  <c r="E269783" i="1"/>
  <c r="E269782" i="1"/>
  <c r="E269781" i="1"/>
  <c r="E269780" i="1"/>
  <c r="E269779" i="1"/>
  <c r="E269778" i="1"/>
  <c r="E269777" i="1"/>
  <c r="E269776" i="1"/>
  <c r="E269775" i="1"/>
  <c r="E269774" i="1"/>
  <c r="E269773" i="1"/>
  <c r="E269772" i="1"/>
  <c r="E269771" i="1"/>
  <c r="E269770" i="1"/>
  <c r="E269769" i="1"/>
  <c r="E269768" i="1"/>
  <c r="E269767" i="1"/>
  <c r="E269766" i="1"/>
  <c r="E269765" i="1"/>
  <c r="E269764" i="1"/>
  <c r="E269763" i="1"/>
  <c r="E269762" i="1"/>
  <c r="E269761" i="1"/>
  <c r="E269760" i="1"/>
  <c r="E269759" i="1"/>
  <c r="E269758" i="1"/>
  <c r="E269757" i="1"/>
  <c r="E269756" i="1"/>
  <c r="E269755" i="1"/>
  <c r="E269754" i="1"/>
  <c r="E269753" i="1"/>
  <c r="E269752" i="1"/>
  <c r="E269751" i="1"/>
  <c r="E269750" i="1"/>
  <c r="E269749" i="1"/>
  <c r="E269748" i="1"/>
  <c r="E269747" i="1"/>
  <c r="E269746" i="1"/>
  <c r="E269745" i="1"/>
  <c r="E269744" i="1"/>
  <c r="E269743" i="1"/>
  <c r="E269742" i="1"/>
  <c r="E269741" i="1"/>
  <c r="E269740" i="1"/>
  <c r="E269739" i="1"/>
  <c r="E269738" i="1"/>
  <c r="E269737" i="1"/>
  <c r="E269736" i="1"/>
  <c r="E269735" i="1"/>
  <c r="E269734" i="1"/>
  <c r="E269733" i="1"/>
  <c r="E269732" i="1"/>
  <c r="E269731" i="1"/>
  <c r="E269730" i="1"/>
  <c r="E269729" i="1"/>
  <c r="E269728" i="1"/>
  <c r="E269727" i="1"/>
  <c r="E269726" i="1"/>
  <c r="E269725" i="1"/>
  <c r="E269724" i="1"/>
  <c r="E269723" i="1"/>
  <c r="E269722" i="1"/>
  <c r="E269721" i="1"/>
  <c r="E269720" i="1"/>
  <c r="E269719" i="1"/>
  <c r="E269718" i="1"/>
  <c r="E269717" i="1"/>
  <c r="E269716" i="1"/>
  <c r="E269715" i="1"/>
  <c r="E269714" i="1"/>
  <c r="E269713" i="1"/>
  <c r="E269712" i="1"/>
  <c r="E269711" i="1"/>
  <c r="E269710" i="1"/>
  <c r="E269709" i="1"/>
  <c r="E269708" i="1"/>
  <c r="E269707" i="1"/>
  <c r="E269706" i="1"/>
  <c r="E269705" i="1"/>
  <c r="E269704" i="1"/>
  <c r="E269703" i="1"/>
  <c r="E269702" i="1"/>
  <c r="E269701" i="1"/>
  <c r="E269700" i="1"/>
  <c r="E269699" i="1"/>
  <c r="E269698" i="1"/>
  <c r="E269697" i="1"/>
  <c r="E269696" i="1"/>
  <c r="E269695" i="1"/>
  <c r="E269694" i="1"/>
  <c r="E269693" i="1"/>
  <c r="E269692" i="1"/>
  <c r="E269691" i="1"/>
  <c r="E269690" i="1"/>
  <c r="E269689" i="1"/>
  <c r="E269688" i="1"/>
  <c r="E269687" i="1"/>
  <c r="E269686" i="1"/>
  <c r="E269685" i="1"/>
  <c r="E269684" i="1"/>
  <c r="E269683" i="1"/>
  <c r="E269682" i="1"/>
  <c r="E269681" i="1"/>
  <c r="E269680" i="1"/>
  <c r="E269679" i="1"/>
  <c r="E269678" i="1"/>
  <c r="E269677" i="1"/>
  <c r="E269676" i="1"/>
  <c r="E269675" i="1"/>
  <c r="E269674" i="1"/>
  <c r="E269673" i="1"/>
  <c r="E269672" i="1"/>
  <c r="E269671" i="1"/>
  <c r="E269670" i="1"/>
  <c r="E269669" i="1"/>
  <c r="E269668" i="1"/>
  <c r="E269667" i="1"/>
  <c r="E269666" i="1"/>
  <c r="E269665" i="1"/>
  <c r="E269664" i="1"/>
  <c r="E269663" i="1"/>
  <c r="E269662" i="1"/>
  <c r="E269661" i="1"/>
  <c r="E269660" i="1"/>
  <c r="E269659" i="1"/>
  <c r="E269658" i="1"/>
  <c r="E269657" i="1"/>
  <c r="E269656" i="1"/>
  <c r="E269655" i="1"/>
  <c r="E269654" i="1"/>
  <c r="E269653" i="1"/>
  <c r="E269652" i="1"/>
  <c r="E269651" i="1"/>
  <c r="E269650" i="1"/>
  <c r="E269649" i="1"/>
  <c r="E269648" i="1"/>
  <c r="E269647" i="1"/>
  <c r="E269646" i="1"/>
  <c r="E269645" i="1"/>
  <c r="E269644" i="1"/>
  <c r="E269643" i="1"/>
  <c r="E269642" i="1"/>
  <c r="E269641" i="1"/>
  <c r="E269640" i="1"/>
  <c r="E269639" i="1"/>
  <c r="E269638" i="1"/>
  <c r="E269637" i="1"/>
  <c r="E269636" i="1"/>
  <c r="E269635" i="1"/>
  <c r="E269634" i="1"/>
  <c r="E269633" i="1"/>
  <c r="E269632" i="1"/>
  <c r="E269631" i="1"/>
  <c r="E269630" i="1"/>
  <c r="E269629" i="1"/>
  <c r="E269628" i="1"/>
  <c r="E269627" i="1"/>
  <c r="E269626" i="1"/>
  <c r="E269625" i="1"/>
  <c r="E269624" i="1"/>
  <c r="E269623" i="1"/>
  <c r="E269622" i="1"/>
  <c r="E269621" i="1"/>
  <c r="E269620" i="1"/>
  <c r="E269619" i="1"/>
  <c r="E269618" i="1"/>
  <c r="E269617" i="1"/>
  <c r="E269616" i="1"/>
  <c r="E269615" i="1"/>
  <c r="E269614" i="1"/>
  <c r="E269613" i="1"/>
  <c r="E269612" i="1"/>
  <c r="E269611" i="1"/>
  <c r="E269610" i="1"/>
  <c r="E269609" i="1"/>
  <c r="E269608" i="1"/>
  <c r="E269607" i="1"/>
  <c r="E269606" i="1"/>
  <c r="E269605" i="1"/>
  <c r="E269604" i="1"/>
  <c r="E269603" i="1"/>
  <c r="E269602" i="1"/>
  <c r="E269601" i="1"/>
  <c r="E269600" i="1"/>
  <c r="E269599" i="1"/>
  <c r="E269598" i="1"/>
  <c r="E269597" i="1"/>
  <c r="E269596" i="1"/>
  <c r="E269595" i="1"/>
  <c r="E269594" i="1"/>
  <c r="E269593" i="1"/>
  <c r="E269592" i="1"/>
  <c r="E269591" i="1"/>
  <c r="E269590" i="1"/>
  <c r="E269589" i="1"/>
  <c r="E269588" i="1"/>
  <c r="E269587" i="1"/>
  <c r="E269586" i="1"/>
  <c r="E269585" i="1"/>
  <c r="E269584" i="1"/>
  <c r="E269583" i="1"/>
  <c r="E269582" i="1"/>
  <c r="E269581" i="1"/>
  <c r="E269580" i="1"/>
  <c r="E269579" i="1"/>
  <c r="E269578" i="1"/>
  <c r="E269577" i="1"/>
  <c r="E269576" i="1"/>
  <c r="E269575" i="1"/>
  <c r="E269574" i="1"/>
  <c r="E269573" i="1"/>
  <c r="E269572" i="1"/>
  <c r="E269571" i="1"/>
  <c r="E269570" i="1"/>
  <c r="E269569" i="1"/>
  <c r="E269568" i="1"/>
  <c r="E269567" i="1"/>
  <c r="E269566" i="1"/>
  <c r="E269565" i="1"/>
  <c r="E269564" i="1"/>
  <c r="E269563" i="1"/>
  <c r="E269562" i="1"/>
  <c r="E269561" i="1"/>
  <c r="E269560" i="1"/>
  <c r="E269559" i="1"/>
  <c r="E269558" i="1"/>
  <c r="E269557" i="1"/>
  <c r="E269556" i="1"/>
  <c r="E269555" i="1"/>
  <c r="E269554" i="1"/>
  <c r="E269553" i="1"/>
  <c r="E269552" i="1"/>
  <c r="E269551" i="1"/>
  <c r="E269550" i="1"/>
  <c r="E269549" i="1"/>
  <c r="E269548" i="1"/>
  <c r="E269547" i="1"/>
  <c r="E269546" i="1"/>
  <c r="E269545" i="1"/>
  <c r="E269544" i="1"/>
  <c r="E269543" i="1"/>
  <c r="E269542" i="1"/>
  <c r="E269541" i="1"/>
  <c r="E269540" i="1"/>
  <c r="E269539" i="1"/>
  <c r="E269538" i="1"/>
  <c r="E269537" i="1"/>
  <c r="E269536" i="1"/>
  <c r="E269535" i="1"/>
  <c r="E269534" i="1"/>
  <c r="E269533" i="1"/>
  <c r="E269532" i="1"/>
  <c r="E269531" i="1"/>
  <c r="E269530" i="1"/>
  <c r="E269529" i="1"/>
  <c r="E269528" i="1"/>
  <c r="E269527" i="1"/>
  <c r="E269526" i="1"/>
  <c r="E269525" i="1"/>
  <c r="E269524" i="1"/>
  <c r="E269523" i="1"/>
  <c r="E269522" i="1"/>
  <c r="E269521" i="1"/>
  <c r="E269520" i="1"/>
  <c r="E269519" i="1"/>
  <c r="E269518" i="1"/>
  <c r="E269517" i="1"/>
  <c r="E269516" i="1"/>
  <c r="E269515" i="1"/>
  <c r="E269514" i="1"/>
  <c r="E269513" i="1"/>
  <c r="E269512" i="1"/>
  <c r="E269511" i="1"/>
  <c r="E269510" i="1"/>
  <c r="E269509" i="1"/>
  <c r="E269508" i="1"/>
  <c r="E269507" i="1"/>
  <c r="E269506" i="1"/>
  <c r="E269505" i="1"/>
  <c r="E269504" i="1"/>
  <c r="E269503" i="1"/>
  <c r="E269502" i="1"/>
  <c r="E269501" i="1"/>
  <c r="E269500" i="1"/>
  <c r="E269499" i="1"/>
  <c r="E269498" i="1"/>
  <c r="E269497" i="1"/>
  <c r="E269496" i="1"/>
  <c r="E269495" i="1"/>
  <c r="E269494" i="1"/>
  <c r="E269493" i="1"/>
  <c r="E269492" i="1"/>
  <c r="E269491" i="1"/>
  <c r="E269490" i="1"/>
  <c r="E269489" i="1"/>
  <c r="E269488" i="1"/>
  <c r="E269487" i="1"/>
  <c r="E269486" i="1"/>
  <c r="E269485" i="1"/>
  <c r="E269484" i="1"/>
  <c r="E269483" i="1"/>
  <c r="E269482" i="1"/>
  <c r="E269481" i="1"/>
  <c r="E269480" i="1"/>
  <c r="E269479" i="1"/>
  <c r="E269478" i="1"/>
  <c r="E269477" i="1"/>
  <c r="E269476" i="1"/>
  <c r="E269475" i="1"/>
  <c r="E269474" i="1"/>
  <c r="E269473" i="1"/>
  <c r="E269472" i="1"/>
  <c r="E269471" i="1"/>
  <c r="E269470" i="1"/>
  <c r="E269469" i="1"/>
  <c r="E269468" i="1"/>
  <c r="E269467" i="1"/>
  <c r="E269466" i="1"/>
  <c r="E269465" i="1"/>
  <c r="E269464" i="1"/>
  <c r="E269463" i="1"/>
  <c r="E269462" i="1"/>
  <c r="E269461" i="1"/>
  <c r="E269460" i="1"/>
  <c r="E269459" i="1"/>
  <c r="E269458" i="1"/>
  <c r="E269457" i="1"/>
  <c r="E269456" i="1"/>
  <c r="E269455" i="1"/>
  <c r="E269454" i="1"/>
  <c r="E269453" i="1"/>
  <c r="E269452" i="1"/>
  <c r="E269451" i="1"/>
  <c r="E269450" i="1"/>
  <c r="E269449" i="1"/>
  <c r="E269448" i="1"/>
  <c r="E269447" i="1"/>
  <c r="E269446" i="1"/>
  <c r="E269445" i="1"/>
  <c r="E269444" i="1"/>
  <c r="E269443" i="1"/>
  <c r="E269442" i="1"/>
  <c r="E269441" i="1"/>
  <c r="E269440" i="1"/>
  <c r="E269439" i="1"/>
  <c r="E269438" i="1"/>
  <c r="E269437" i="1"/>
  <c r="E269436" i="1"/>
  <c r="E269435" i="1"/>
  <c r="E269434" i="1"/>
  <c r="E269433" i="1"/>
  <c r="E269432" i="1"/>
  <c r="E269431" i="1"/>
  <c r="E269430" i="1"/>
  <c r="E269429" i="1"/>
  <c r="E269428" i="1"/>
  <c r="E269427" i="1"/>
  <c r="E269426" i="1"/>
  <c r="E269425" i="1"/>
  <c r="E269424" i="1"/>
  <c r="E269423" i="1"/>
  <c r="E269422" i="1"/>
  <c r="E269421" i="1"/>
  <c r="E269420" i="1"/>
  <c r="E269419" i="1"/>
  <c r="E269418" i="1"/>
  <c r="E269417" i="1"/>
  <c r="E269416" i="1"/>
  <c r="E269415" i="1"/>
  <c r="E269414" i="1"/>
  <c r="E269413" i="1"/>
  <c r="E269412" i="1"/>
  <c r="E269411" i="1"/>
  <c r="E269410" i="1"/>
  <c r="E269409" i="1"/>
  <c r="E269408" i="1"/>
  <c r="E269407" i="1"/>
  <c r="E269406" i="1"/>
  <c r="E269405" i="1"/>
  <c r="E269404" i="1"/>
  <c r="E269403" i="1"/>
  <c r="E269402" i="1"/>
  <c r="E269401" i="1"/>
  <c r="E269400" i="1"/>
  <c r="E269399" i="1"/>
  <c r="E269398" i="1"/>
  <c r="E269397" i="1"/>
  <c r="E269396" i="1"/>
  <c r="E269395" i="1"/>
  <c r="E269394" i="1"/>
  <c r="E269393" i="1"/>
  <c r="E269392" i="1"/>
  <c r="E269391" i="1"/>
  <c r="E269390" i="1"/>
  <c r="E269389" i="1"/>
  <c r="E269388" i="1"/>
  <c r="E269387" i="1"/>
  <c r="E269386" i="1"/>
  <c r="E269385" i="1"/>
  <c r="E269384" i="1"/>
  <c r="E269383" i="1"/>
  <c r="E269382" i="1"/>
  <c r="E269381" i="1"/>
  <c r="E269380" i="1"/>
  <c r="E269379" i="1"/>
  <c r="E269378" i="1"/>
  <c r="E269377" i="1"/>
  <c r="E269376" i="1"/>
  <c r="E269375" i="1"/>
  <c r="E269374" i="1"/>
  <c r="E269373" i="1"/>
  <c r="E269372" i="1"/>
  <c r="E269371" i="1"/>
  <c r="E269370" i="1"/>
  <c r="E269369" i="1"/>
  <c r="E269368" i="1"/>
  <c r="E269367" i="1"/>
  <c r="E269366" i="1"/>
  <c r="E269365" i="1"/>
  <c r="E269364" i="1"/>
  <c r="E269363" i="1"/>
  <c r="E269362" i="1"/>
  <c r="E269361" i="1"/>
  <c r="E269360" i="1"/>
  <c r="E269359" i="1"/>
  <c r="E269358" i="1"/>
  <c r="E269357" i="1"/>
  <c r="E269356" i="1"/>
  <c r="E269355" i="1"/>
  <c r="E269354" i="1"/>
  <c r="E269353" i="1"/>
  <c r="E269352" i="1"/>
  <c r="E269351" i="1"/>
  <c r="E269350" i="1"/>
  <c r="E269349" i="1"/>
  <c r="E269348" i="1"/>
  <c r="E269347" i="1"/>
  <c r="E269346" i="1"/>
  <c r="E269345" i="1"/>
  <c r="E269344" i="1"/>
  <c r="E269343" i="1"/>
  <c r="E269342" i="1"/>
  <c r="E269341" i="1"/>
  <c r="E269340" i="1"/>
  <c r="E269339" i="1"/>
  <c r="E269338" i="1"/>
  <c r="E269337" i="1"/>
  <c r="E269336" i="1"/>
  <c r="E269335" i="1"/>
  <c r="E269334" i="1"/>
  <c r="E269333" i="1"/>
  <c r="E269332" i="1"/>
  <c r="E269331" i="1"/>
  <c r="E269330" i="1"/>
  <c r="E269329" i="1"/>
  <c r="E269328" i="1"/>
  <c r="E269327" i="1"/>
  <c r="E269326" i="1"/>
  <c r="E269325" i="1"/>
  <c r="E269324" i="1"/>
  <c r="E269323" i="1"/>
  <c r="E269322" i="1"/>
  <c r="E269321" i="1"/>
  <c r="E269320" i="1"/>
  <c r="E269319" i="1"/>
  <c r="E269318" i="1"/>
  <c r="E269317" i="1"/>
  <c r="E269316" i="1"/>
  <c r="E269315" i="1"/>
  <c r="E269314" i="1"/>
  <c r="E269313" i="1"/>
  <c r="E269312" i="1"/>
  <c r="E269311" i="1"/>
  <c r="E269310" i="1"/>
  <c r="E269309" i="1"/>
  <c r="E269308" i="1"/>
  <c r="E269307" i="1"/>
  <c r="E269306" i="1"/>
  <c r="E269305" i="1"/>
  <c r="E269304" i="1"/>
  <c r="E269303" i="1"/>
  <c r="E269302" i="1"/>
  <c r="E269301" i="1"/>
  <c r="E269300" i="1"/>
  <c r="E269299" i="1"/>
  <c r="E269298" i="1"/>
  <c r="E269297" i="1"/>
  <c r="E269296" i="1"/>
  <c r="E269295" i="1"/>
  <c r="E269294" i="1"/>
  <c r="E269293" i="1"/>
  <c r="E269292" i="1"/>
  <c r="E269291" i="1"/>
  <c r="E269290" i="1"/>
  <c r="E269289" i="1"/>
  <c r="E269288" i="1"/>
  <c r="E269287" i="1"/>
  <c r="E269286" i="1"/>
  <c r="E269285" i="1"/>
  <c r="E269284" i="1"/>
  <c r="E269283" i="1"/>
  <c r="E269282" i="1"/>
  <c r="E269281" i="1"/>
  <c r="E269280" i="1"/>
  <c r="E269279" i="1"/>
  <c r="E269278" i="1"/>
  <c r="E269277" i="1"/>
  <c r="E269276" i="1"/>
  <c r="E269275" i="1"/>
  <c r="E269274" i="1"/>
  <c r="E269273" i="1"/>
  <c r="E269272" i="1"/>
  <c r="E269271" i="1"/>
  <c r="E269270" i="1"/>
  <c r="E269269" i="1"/>
  <c r="E269268" i="1"/>
  <c r="E269267" i="1"/>
  <c r="E269266" i="1"/>
  <c r="E269265" i="1"/>
  <c r="E269264" i="1"/>
  <c r="E269263" i="1"/>
  <c r="E269262" i="1"/>
  <c r="E269261" i="1"/>
  <c r="E269260" i="1"/>
  <c r="E269259" i="1"/>
  <c r="E269258" i="1"/>
  <c r="E269257" i="1"/>
  <c r="E269256" i="1"/>
  <c r="E269255" i="1"/>
  <c r="E269254" i="1"/>
  <c r="E269253" i="1"/>
  <c r="E269252" i="1"/>
  <c r="E269251" i="1"/>
  <c r="E269250" i="1"/>
  <c r="E269249" i="1"/>
  <c r="E269248" i="1"/>
  <c r="E269247" i="1"/>
  <c r="E269246" i="1"/>
  <c r="E269245" i="1"/>
  <c r="E269244" i="1"/>
  <c r="E269243" i="1"/>
  <c r="E269242" i="1"/>
  <c r="E269241" i="1"/>
  <c r="E269240" i="1"/>
  <c r="E269239" i="1"/>
  <c r="E269238" i="1"/>
  <c r="E269237" i="1"/>
  <c r="E269236" i="1"/>
  <c r="E269235" i="1"/>
  <c r="E269234" i="1"/>
  <c r="E269233" i="1"/>
  <c r="E269232" i="1"/>
  <c r="E269231" i="1"/>
  <c r="E269230" i="1"/>
  <c r="E269229" i="1"/>
  <c r="E269228" i="1"/>
  <c r="E269227" i="1"/>
  <c r="E269226" i="1"/>
  <c r="E269225" i="1"/>
  <c r="E269224" i="1"/>
  <c r="E269223" i="1"/>
  <c r="E269222" i="1"/>
  <c r="E269221" i="1"/>
  <c r="E269220" i="1"/>
  <c r="E269219" i="1"/>
  <c r="E269218" i="1"/>
  <c r="E269217" i="1"/>
  <c r="E269216" i="1"/>
  <c r="E269215" i="1"/>
  <c r="E269214" i="1"/>
  <c r="E269213" i="1"/>
  <c r="E269212" i="1"/>
  <c r="E269211" i="1"/>
  <c r="E269210" i="1"/>
  <c r="E269209" i="1"/>
  <c r="E269208" i="1"/>
  <c r="E269207" i="1"/>
  <c r="E269206" i="1"/>
  <c r="E269205" i="1"/>
  <c r="E269204" i="1"/>
  <c r="E269203" i="1"/>
  <c r="E269202" i="1"/>
  <c r="E269201" i="1"/>
  <c r="E269200" i="1"/>
  <c r="E269199" i="1"/>
  <c r="E269198" i="1"/>
  <c r="E269197" i="1"/>
  <c r="E269196" i="1"/>
  <c r="E269195" i="1"/>
  <c r="E269194" i="1"/>
  <c r="E269193" i="1"/>
  <c r="E269192" i="1"/>
  <c r="E269191" i="1"/>
  <c r="E269190" i="1"/>
  <c r="E269189" i="1"/>
  <c r="E269188" i="1"/>
  <c r="E269187" i="1"/>
  <c r="E269186" i="1"/>
  <c r="E269185" i="1"/>
  <c r="E269184" i="1"/>
  <c r="E269183" i="1"/>
  <c r="E269182" i="1"/>
  <c r="E269181" i="1"/>
  <c r="E269180" i="1"/>
  <c r="E269179" i="1"/>
  <c r="E269178" i="1"/>
  <c r="E269177" i="1"/>
  <c r="E269176" i="1"/>
  <c r="E269175" i="1"/>
  <c r="E269174" i="1"/>
  <c r="E269173" i="1"/>
  <c r="E269172" i="1"/>
  <c r="E269171" i="1"/>
  <c r="E269170" i="1"/>
  <c r="E269169" i="1"/>
  <c r="E269168" i="1"/>
  <c r="E269167" i="1"/>
  <c r="E269166" i="1"/>
  <c r="E269165" i="1"/>
  <c r="E269164" i="1"/>
  <c r="E269163" i="1"/>
  <c r="E269162" i="1"/>
  <c r="E269161" i="1"/>
  <c r="E269160" i="1"/>
  <c r="E269159" i="1"/>
  <c r="E269158" i="1"/>
  <c r="E269157" i="1"/>
  <c r="E269156" i="1"/>
  <c r="E269155" i="1"/>
  <c r="E269154" i="1"/>
  <c r="E269153" i="1"/>
  <c r="E269152" i="1"/>
  <c r="E269151" i="1"/>
  <c r="E269150" i="1"/>
  <c r="E269149" i="1"/>
  <c r="E269148" i="1"/>
  <c r="E269147" i="1"/>
  <c r="E269146" i="1"/>
  <c r="E269145" i="1"/>
  <c r="E269144" i="1"/>
  <c r="E269143" i="1"/>
  <c r="E269142" i="1"/>
  <c r="E269141" i="1"/>
  <c r="E269140" i="1"/>
  <c r="E269139" i="1"/>
  <c r="E269138" i="1"/>
  <c r="E269137" i="1"/>
  <c r="E269136" i="1"/>
  <c r="E269135" i="1"/>
  <c r="E269134" i="1"/>
  <c r="E269133" i="1"/>
  <c r="E269132" i="1"/>
  <c r="E269131" i="1"/>
  <c r="E269130" i="1"/>
  <c r="E269129" i="1"/>
  <c r="E269128" i="1"/>
  <c r="E269127" i="1"/>
  <c r="E269126" i="1"/>
  <c r="E269125" i="1"/>
  <c r="E269124" i="1"/>
  <c r="E269123" i="1"/>
  <c r="E269122" i="1"/>
  <c r="E269121" i="1"/>
  <c r="E269120" i="1"/>
  <c r="E269119" i="1"/>
  <c r="E269118" i="1"/>
  <c r="E269117" i="1"/>
  <c r="E269116" i="1"/>
  <c r="E269115" i="1"/>
  <c r="E269114" i="1"/>
  <c r="E269113" i="1"/>
  <c r="E269112" i="1"/>
  <c r="E269111" i="1"/>
  <c r="E269110" i="1"/>
  <c r="E269109" i="1"/>
  <c r="E269108" i="1"/>
  <c r="E269107" i="1"/>
  <c r="E269106" i="1"/>
  <c r="E269105" i="1"/>
  <c r="E269104" i="1"/>
  <c r="E269103" i="1"/>
  <c r="E269102" i="1"/>
  <c r="E269101" i="1"/>
  <c r="E269100" i="1"/>
  <c r="E269099" i="1"/>
  <c r="E269098" i="1"/>
  <c r="E269097" i="1"/>
  <c r="E269096" i="1"/>
  <c r="E269095" i="1"/>
  <c r="E269094" i="1"/>
  <c r="E269093" i="1"/>
  <c r="E269092" i="1"/>
  <c r="E269091" i="1"/>
  <c r="E269090" i="1"/>
  <c r="E269089" i="1"/>
  <c r="E269088" i="1"/>
  <c r="E269087" i="1"/>
  <c r="E269086" i="1"/>
  <c r="E269085" i="1"/>
  <c r="E269084" i="1"/>
  <c r="E269083" i="1"/>
  <c r="E269082" i="1"/>
  <c r="E269081" i="1"/>
  <c r="E269080" i="1"/>
  <c r="E269079" i="1"/>
  <c r="E269078" i="1"/>
  <c r="E269077" i="1"/>
  <c r="E269076" i="1"/>
  <c r="E269075" i="1"/>
  <c r="E269074" i="1"/>
  <c r="E269073" i="1"/>
  <c r="E269072" i="1"/>
  <c r="E269071" i="1"/>
  <c r="E269070" i="1"/>
  <c r="E269069" i="1"/>
  <c r="E269068" i="1"/>
  <c r="E269067" i="1"/>
  <c r="E269066" i="1"/>
  <c r="E269065" i="1"/>
  <c r="E269064" i="1"/>
  <c r="E269063" i="1"/>
  <c r="E269062" i="1"/>
  <c r="E269061" i="1"/>
  <c r="E269060" i="1"/>
  <c r="E269059" i="1"/>
  <c r="E269058" i="1"/>
  <c r="E269057" i="1"/>
  <c r="E269056" i="1"/>
  <c r="E269055" i="1"/>
  <c r="E269054" i="1"/>
  <c r="E269053" i="1"/>
  <c r="E269052" i="1"/>
  <c r="E269051" i="1"/>
  <c r="E269050" i="1"/>
  <c r="E269049" i="1"/>
  <c r="E269048" i="1"/>
  <c r="E269047" i="1"/>
  <c r="E269046" i="1"/>
  <c r="E269045" i="1"/>
  <c r="E269044" i="1"/>
  <c r="E269043" i="1"/>
  <c r="E269042" i="1"/>
  <c r="E269041" i="1"/>
  <c r="E269040" i="1"/>
  <c r="E269039" i="1"/>
  <c r="E269038" i="1"/>
  <c r="E269037" i="1"/>
  <c r="E269036" i="1"/>
  <c r="E269035" i="1"/>
  <c r="E269034" i="1"/>
  <c r="E269033" i="1"/>
  <c r="E269032" i="1"/>
  <c r="E269031" i="1"/>
  <c r="E269030" i="1"/>
  <c r="E269029" i="1"/>
  <c r="E269028" i="1"/>
  <c r="E269027" i="1"/>
  <c r="E269026" i="1"/>
  <c r="E269025" i="1"/>
  <c r="E269024" i="1"/>
  <c r="E269023" i="1"/>
  <c r="E269022" i="1"/>
  <c r="E269021" i="1"/>
  <c r="E269020" i="1"/>
  <c r="E269019" i="1"/>
  <c r="E269018" i="1"/>
  <c r="E269017" i="1"/>
  <c r="E269016" i="1"/>
  <c r="E269015" i="1"/>
  <c r="E269014" i="1"/>
  <c r="E269013" i="1"/>
  <c r="E269012" i="1"/>
  <c r="E269011" i="1"/>
  <c r="E269010" i="1"/>
  <c r="E269009" i="1"/>
  <c r="E269008" i="1"/>
  <c r="E269007" i="1"/>
  <c r="E269006" i="1"/>
  <c r="E269005" i="1"/>
  <c r="E269004" i="1"/>
  <c r="E269003" i="1"/>
  <c r="E269002" i="1"/>
  <c r="E269001" i="1"/>
  <c r="E269000" i="1"/>
  <c r="E268999" i="1"/>
  <c r="E268998" i="1"/>
  <c r="E268997" i="1"/>
  <c r="E268996" i="1"/>
  <c r="E268995" i="1"/>
  <c r="E268994" i="1"/>
  <c r="E268993" i="1"/>
  <c r="E268992" i="1"/>
  <c r="E268991" i="1"/>
  <c r="E268990" i="1"/>
  <c r="E268989" i="1"/>
  <c r="E268988" i="1"/>
  <c r="E268987" i="1"/>
  <c r="E268986" i="1"/>
  <c r="E268985" i="1"/>
  <c r="E268984" i="1"/>
  <c r="E268983" i="1"/>
  <c r="E268982" i="1"/>
  <c r="E268981" i="1"/>
  <c r="E268980" i="1"/>
  <c r="E268979" i="1"/>
  <c r="E268978" i="1"/>
  <c r="E268977" i="1"/>
  <c r="E268976" i="1"/>
  <c r="E268975" i="1"/>
  <c r="E268974" i="1"/>
  <c r="E268973" i="1"/>
  <c r="E268972" i="1"/>
  <c r="E268971" i="1"/>
  <c r="E268970" i="1"/>
  <c r="E268969" i="1"/>
  <c r="E268968" i="1"/>
  <c r="E268967" i="1"/>
  <c r="E268966" i="1"/>
  <c r="E268965" i="1"/>
  <c r="E268964" i="1"/>
  <c r="E268963" i="1"/>
  <c r="E268962" i="1"/>
  <c r="E268961" i="1"/>
  <c r="E268960" i="1"/>
  <c r="E268959" i="1"/>
  <c r="E268958" i="1"/>
  <c r="E268957" i="1"/>
  <c r="E268956" i="1"/>
  <c r="E268955" i="1"/>
  <c r="E268954" i="1"/>
  <c r="E268953" i="1"/>
  <c r="E268952" i="1"/>
  <c r="E268951" i="1"/>
  <c r="E268950" i="1"/>
  <c r="E268949" i="1"/>
  <c r="E268948" i="1"/>
  <c r="E268947" i="1"/>
  <c r="E268946" i="1"/>
  <c r="E268945" i="1"/>
  <c r="E268944" i="1"/>
  <c r="E268943" i="1"/>
  <c r="E268942" i="1"/>
  <c r="E268941" i="1"/>
  <c r="E268940" i="1"/>
  <c r="E268939" i="1"/>
  <c r="E268938" i="1"/>
  <c r="E268937" i="1"/>
  <c r="E268936" i="1"/>
  <c r="E268935" i="1"/>
  <c r="E268934" i="1"/>
  <c r="E268933" i="1"/>
  <c r="E268932" i="1"/>
  <c r="E268931" i="1"/>
  <c r="E268930" i="1"/>
  <c r="E268929" i="1"/>
  <c r="E268928" i="1"/>
  <c r="E268927" i="1"/>
  <c r="E268926" i="1"/>
  <c r="E268925" i="1"/>
  <c r="E268924" i="1"/>
  <c r="E268923" i="1"/>
  <c r="E268922" i="1"/>
  <c r="E268921" i="1"/>
  <c r="E268920" i="1"/>
  <c r="E268919" i="1"/>
  <c r="E268918" i="1"/>
  <c r="E268917" i="1"/>
  <c r="E268916" i="1"/>
  <c r="E268915" i="1"/>
  <c r="E268914" i="1"/>
  <c r="E268913" i="1"/>
  <c r="E268912" i="1"/>
  <c r="E268911" i="1"/>
  <c r="E268910" i="1"/>
  <c r="E268909" i="1"/>
  <c r="E268908" i="1"/>
  <c r="E268907" i="1"/>
  <c r="E268906" i="1"/>
  <c r="E268905" i="1"/>
  <c r="E268904" i="1"/>
  <c r="E268903" i="1"/>
  <c r="E268902" i="1"/>
  <c r="E268901" i="1"/>
  <c r="E268900" i="1"/>
  <c r="E268899" i="1"/>
  <c r="E268898" i="1"/>
  <c r="E268897" i="1"/>
  <c r="E268896" i="1"/>
  <c r="E268895" i="1"/>
  <c r="E268894" i="1"/>
  <c r="E268893" i="1"/>
  <c r="E268892" i="1"/>
  <c r="E268891" i="1"/>
  <c r="E268890" i="1"/>
  <c r="E268889" i="1"/>
  <c r="E268888" i="1"/>
  <c r="E268887" i="1"/>
  <c r="E268886" i="1"/>
  <c r="E268885" i="1"/>
  <c r="E268884" i="1"/>
  <c r="E268883" i="1"/>
  <c r="E268882" i="1"/>
  <c r="E268881" i="1"/>
  <c r="E268880" i="1"/>
  <c r="E268879" i="1"/>
  <c r="E268878" i="1"/>
  <c r="E268877" i="1"/>
  <c r="E268876" i="1"/>
  <c r="E268875" i="1"/>
  <c r="E268874" i="1"/>
  <c r="E268873" i="1"/>
  <c r="E268872" i="1"/>
  <c r="E268871" i="1"/>
  <c r="E268870" i="1"/>
  <c r="E268869" i="1"/>
  <c r="E268868" i="1"/>
  <c r="E268867" i="1"/>
  <c r="E268866" i="1"/>
  <c r="E268865" i="1"/>
  <c r="E268864" i="1"/>
  <c r="E268863" i="1"/>
  <c r="E268862" i="1"/>
  <c r="E268861" i="1"/>
  <c r="E268860" i="1"/>
  <c r="E268859" i="1"/>
  <c r="E268858" i="1"/>
  <c r="E268857" i="1"/>
  <c r="E268856" i="1"/>
  <c r="E268855" i="1"/>
  <c r="E268854" i="1"/>
  <c r="E268853" i="1"/>
  <c r="E268852" i="1"/>
  <c r="E268851" i="1"/>
  <c r="E268850" i="1"/>
  <c r="E268849" i="1"/>
  <c r="E268848" i="1"/>
  <c r="E268847" i="1"/>
  <c r="E268846" i="1"/>
  <c r="E268845" i="1"/>
  <c r="E268844" i="1"/>
  <c r="E268843" i="1"/>
  <c r="E268842" i="1"/>
  <c r="E268841" i="1"/>
  <c r="E268840" i="1"/>
  <c r="E268839" i="1"/>
  <c r="E268838" i="1"/>
  <c r="E268837" i="1"/>
  <c r="E268836" i="1"/>
  <c r="E268835" i="1"/>
  <c r="E268834" i="1"/>
  <c r="E268833" i="1"/>
  <c r="E268832" i="1"/>
  <c r="E268831" i="1"/>
  <c r="E268830" i="1"/>
  <c r="E268829" i="1"/>
  <c r="E268828" i="1"/>
  <c r="E268827" i="1"/>
  <c r="E268826" i="1"/>
  <c r="E268825" i="1"/>
  <c r="E268824" i="1"/>
  <c r="E268823" i="1"/>
  <c r="E268822" i="1"/>
  <c r="E268821" i="1"/>
  <c r="E268820" i="1"/>
  <c r="E268819" i="1"/>
  <c r="E268818" i="1"/>
  <c r="E268817" i="1"/>
  <c r="E268816" i="1"/>
  <c r="E268815" i="1"/>
  <c r="E268814" i="1"/>
  <c r="E268813" i="1"/>
  <c r="E268812" i="1"/>
  <c r="E268811" i="1"/>
  <c r="E268810" i="1"/>
  <c r="E268809" i="1"/>
  <c r="E268808" i="1"/>
  <c r="E268807" i="1"/>
  <c r="E268806" i="1"/>
  <c r="E268805" i="1"/>
  <c r="E268804" i="1"/>
  <c r="E268803" i="1"/>
  <c r="E268802" i="1"/>
  <c r="E268801" i="1"/>
  <c r="E268800" i="1"/>
  <c r="E268799" i="1"/>
  <c r="E268798" i="1"/>
  <c r="E268797" i="1"/>
  <c r="E268796" i="1"/>
  <c r="E268795" i="1"/>
  <c r="E268794" i="1"/>
  <c r="E268793" i="1"/>
  <c r="E268792" i="1"/>
  <c r="E268791" i="1"/>
  <c r="E268790" i="1"/>
  <c r="E268789" i="1"/>
  <c r="E268788" i="1"/>
  <c r="E268787" i="1"/>
  <c r="E268786" i="1"/>
  <c r="E268785" i="1"/>
  <c r="E268784" i="1"/>
  <c r="E268783" i="1"/>
  <c r="E268782" i="1"/>
  <c r="E268781" i="1"/>
  <c r="E268780" i="1"/>
  <c r="E268779" i="1"/>
  <c r="E268778" i="1"/>
  <c r="E268777" i="1"/>
  <c r="E268776" i="1"/>
  <c r="E268775" i="1"/>
  <c r="E268774" i="1"/>
  <c r="E268773" i="1"/>
  <c r="E268772" i="1"/>
  <c r="E268771" i="1"/>
  <c r="E268770" i="1"/>
  <c r="E268769" i="1"/>
  <c r="E268768" i="1"/>
  <c r="E268767" i="1"/>
  <c r="E268766" i="1"/>
  <c r="E268765" i="1"/>
  <c r="E268764" i="1"/>
  <c r="E268763" i="1"/>
  <c r="E268762" i="1"/>
  <c r="E268761" i="1"/>
  <c r="E268760" i="1"/>
  <c r="E268759" i="1"/>
  <c r="E268758" i="1"/>
  <c r="E268757" i="1"/>
  <c r="E268756" i="1"/>
  <c r="E268755" i="1"/>
  <c r="E268754" i="1"/>
  <c r="E268753" i="1"/>
  <c r="E268752" i="1"/>
  <c r="E268751" i="1"/>
  <c r="E268750" i="1"/>
  <c r="E268749" i="1"/>
  <c r="E268748" i="1"/>
  <c r="E268747" i="1"/>
  <c r="E268746" i="1"/>
  <c r="E268745" i="1"/>
  <c r="E268744" i="1"/>
  <c r="E268743" i="1"/>
  <c r="E268742" i="1"/>
  <c r="E268741" i="1"/>
  <c r="E268740" i="1"/>
  <c r="E268739" i="1"/>
  <c r="E268738" i="1"/>
  <c r="E268737" i="1"/>
  <c r="E268736" i="1"/>
  <c r="E268735" i="1"/>
  <c r="E268734" i="1"/>
  <c r="E268733" i="1"/>
  <c r="E268732" i="1"/>
  <c r="E268731" i="1"/>
  <c r="E268730" i="1"/>
  <c r="E268729" i="1"/>
  <c r="E268728" i="1"/>
  <c r="E268727" i="1"/>
  <c r="E268726" i="1"/>
  <c r="E268725" i="1"/>
  <c r="E268724" i="1"/>
  <c r="E268723" i="1"/>
  <c r="E268722" i="1"/>
  <c r="E268721" i="1"/>
  <c r="E268720" i="1"/>
  <c r="E268719" i="1"/>
  <c r="E268718" i="1"/>
  <c r="E268717" i="1"/>
  <c r="E268716" i="1"/>
  <c r="E268715" i="1"/>
  <c r="E268714" i="1"/>
  <c r="E268713" i="1"/>
  <c r="E268712" i="1"/>
  <c r="E268711" i="1"/>
  <c r="E268710" i="1"/>
  <c r="E268709" i="1"/>
  <c r="E268708" i="1"/>
  <c r="E268707" i="1"/>
  <c r="E268706" i="1"/>
  <c r="E268705" i="1"/>
  <c r="E268704" i="1"/>
  <c r="E268703" i="1"/>
  <c r="E268702" i="1"/>
  <c r="E268701" i="1"/>
  <c r="E268700" i="1"/>
  <c r="E268699" i="1"/>
  <c r="E268698" i="1"/>
  <c r="E268697" i="1"/>
  <c r="E268696" i="1"/>
  <c r="E268695" i="1"/>
  <c r="E268694" i="1"/>
  <c r="E268693" i="1"/>
  <c r="E268692" i="1"/>
  <c r="E268691" i="1"/>
  <c r="E268690" i="1"/>
  <c r="E268689" i="1"/>
  <c r="E268688" i="1"/>
  <c r="E268687" i="1"/>
  <c r="E268686" i="1"/>
  <c r="E268685" i="1"/>
  <c r="E268684" i="1"/>
  <c r="E268683" i="1"/>
  <c r="E268682" i="1"/>
  <c r="E268681" i="1"/>
  <c r="E268680" i="1"/>
  <c r="E268679" i="1"/>
  <c r="E268678" i="1"/>
  <c r="E268677" i="1"/>
  <c r="E268676" i="1"/>
  <c r="E268675" i="1"/>
  <c r="E268674" i="1"/>
  <c r="E268673" i="1"/>
  <c r="E268672" i="1"/>
  <c r="E268671" i="1"/>
  <c r="E268670" i="1"/>
  <c r="E268669" i="1"/>
  <c r="E268668" i="1"/>
  <c r="E268667" i="1"/>
  <c r="E268666" i="1"/>
  <c r="E268665" i="1"/>
  <c r="E268664" i="1"/>
  <c r="E268663" i="1"/>
  <c r="E268662" i="1"/>
  <c r="E268661" i="1"/>
  <c r="E268660" i="1"/>
  <c r="E268659" i="1"/>
  <c r="E268658" i="1"/>
  <c r="E268657" i="1"/>
  <c r="E268656" i="1"/>
  <c r="E268655" i="1"/>
  <c r="E268654" i="1"/>
  <c r="E268653" i="1"/>
  <c r="E268652" i="1"/>
  <c r="E268651" i="1"/>
  <c r="E268650" i="1"/>
  <c r="E268649" i="1"/>
  <c r="E268648" i="1"/>
  <c r="E268647" i="1"/>
  <c r="E268646" i="1"/>
  <c r="E268645" i="1"/>
  <c r="E268644" i="1"/>
  <c r="E268643" i="1"/>
  <c r="E268642" i="1"/>
  <c r="E268641" i="1"/>
  <c r="E268640" i="1"/>
  <c r="E268639" i="1"/>
  <c r="E268638" i="1"/>
  <c r="E268637" i="1"/>
  <c r="E268636" i="1"/>
  <c r="E268635" i="1"/>
  <c r="E268634" i="1"/>
  <c r="E268633" i="1"/>
  <c r="E268632" i="1"/>
  <c r="E268631" i="1"/>
  <c r="E268630" i="1"/>
  <c r="E268629" i="1"/>
  <c r="E268628" i="1"/>
  <c r="E268627" i="1"/>
  <c r="E268626" i="1"/>
  <c r="E268625" i="1"/>
  <c r="E268624" i="1"/>
  <c r="E268623" i="1"/>
  <c r="E268622" i="1"/>
  <c r="E268621" i="1"/>
  <c r="E268620" i="1"/>
  <c r="E268619" i="1"/>
  <c r="E268618" i="1"/>
  <c r="E268617" i="1"/>
  <c r="E268616" i="1"/>
  <c r="E268615" i="1"/>
  <c r="E268614" i="1"/>
  <c r="E268613" i="1"/>
  <c r="E268612" i="1"/>
  <c r="E268611" i="1"/>
  <c r="E268610" i="1"/>
  <c r="E268609" i="1"/>
  <c r="E268608" i="1"/>
  <c r="E268607" i="1"/>
  <c r="E268606" i="1"/>
  <c r="E268605" i="1"/>
  <c r="E268604" i="1"/>
  <c r="E268603" i="1"/>
  <c r="E268602" i="1"/>
  <c r="E268601" i="1"/>
  <c r="E268600" i="1"/>
  <c r="E268599" i="1"/>
  <c r="E268598" i="1"/>
  <c r="E268597" i="1"/>
  <c r="E268596" i="1"/>
  <c r="E268595" i="1"/>
  <c r="E268594" i="1"/>
  <c r="E268593" i="1"/>
  <c r="E268592" i="1"/>
  <c r="E268591" i="1"/>
  <c r="E268590" i="1"/>
  <c r="E268589" i="1"/>
  <c r="E268588" i="1"/>
  <c r="E268587" i="1"/>
  <c r="E268586" i="1"/>
  <c r="E268585" i="1"/>
  <c r="E268584" i="1"/>
  <c r="E268583" i="1"/>
  <c r="E268582" i="1"/>
  <c r="E268581" i="1"/>
  <c r="E268580" i="1"/>
  <c r="E268579" i="1"/>
  <c r="E268578" i="1"/>
  <c r="E268577" i="1"/>
  <c r="E268576" i="1"/>
  <c r="E268575" i="1"/>
  <c r="E268574" i="1"/>
  <c r="E268573" i="1"/>
  <c r="E268572" i="1"/>
  <c r="E268571" i="1"/>
  <c r="E268570" i="1"/>
  <c r="E268569" i="1"/>
  <c r="E268568" i="1"/>
  <c r="E268567" i="1"/>
  <c r="E268566" i="1"/>
  <c r="E268565" i="1"/>
  <c r="E268564" i="1"/>
  <c r="E268563" i="1"/>
  <c r="E268562" i="1"/>
  <c r="E268561" i="1"/>
  <c r="E268560" i="1"/>
  <c r="E268559" i="1"/>
  <c r="E268558" i="1"/>
  <c r="E268557" i="1"/>
  <c r="E268556" i="1"/>
  <c r="E268555" i="1"/>
  <c r="E268554" i="1"/>
  <c r="E268553" i="1"/>
  <c r="E268552" i="1"/>
  <c r="E268551" i="1"/>
  <c r="E268550" i="1"/>
  <c r="E268549" i="1"/>
  <c r="E268548" i="1"/>
  <c r="E268547" i="1"/>
  <c r="E268546" i="1"/>
  <c r="E268545" i="1"/>
  <c r="E268544" i="1"/>
  <c r="E268543" i="1"/>
  <c r="E268542" i="1"/>
  <c r="E268541" i="1"/>
  <c r="E268540" i="1"/>
  <c r="E268539" i="1"/>
  <c r="E268538" i="1"/>
  <c r="E268537" i="1"/>
  <c r="E268536" i="1"/>
  <c r="E268535" i="1"/>
  <c r="E268534" i="1"/>
  <c r="E268533" i="1"/>
  <c r="E268532" i="1"/>
  <c r="E268531" i="1"/>
  <c r="E268530" i="1"/>
  <c r="E268529" i="1"/>
  <c r="E268528" i="1"/>
  <c r="E268527" i="1"/>
  <c r="E268526" i="1"/>
  <c r="E268525" i="1"/>
  <c r="E268524" i="1"/>
  <c r="E268523" i="1"/>
  <c r="E268522" i="1"/>
  <c r="E268521" i="1"/>
  <c r="E268520" i="1"/>
  <c r="E268519" i="1"/>
  <c r="E268518" i="1"/>
  <c r="E268517" i="1"/>
  <c r="E268516" i="1"/>
  <c r="E268515" i="1"/>
  <c r="E268514" i="1"/>
  <c r="E268513" i="1"/>
  <c r="E268512" i="1"/>
  <c r="E268511" i="1"/>
  <c r="E268510" i="1"/>
  <c r="E268509" i="1"/>
  <c r="E268508" i="1"/>
  <c r="E268507" i="1"/>
  <c r="E268506" i="1"/>
  <c r="E268505" i="1"/>
  <c r="E268504" i="1"/>
  <c r="E268503" i="1"/>
  <c r="E268502" i="1"/>
  <c r="E268501" i="1"/>
  <c r="E268500" i="1"/>
  <c r="E268499" i="1"/>
  <c r="E268498" i="1"/>
  <c r="E268497" i="1"/>
  <c r="E268496" i="1"/>
  <c r="E268495" i="1"/>
  <c r="E268494" i="1"/>
  <c r="E268493" i="1"/>
  <c r="E268492" i="1"/>
  <c r="E268491" i="1"/>
  <c r="E268490" i="1"/>
  <c r="E268489" i="1"/>
  <c r="E268488" i="1"/>
  <c r="E268487" i="1"/>
  <c r="E268486" i="1"/>
  <c r="E268485" i="1"/>
  <c r="E268484" i="1"/>
  <c r="E268483" i="1"/>
  <c r="E268482" i="1"/>
  <c r="E268481" i="1"/>
  <c r="E268480" i="1"/>
  <c r="E268479" i="1"/>
  <c r="E268478" i="1"/>
  <c r="E268477" i="1"/>
  <c r="E268476" i="1"/>
  <c r="E268475" i="1"/>
  <c r="E268474" i="1"/>
  <c r="E268473" i="1"/>
  <c r="E268472" i="1"/>
  <c r="E268471" i="1"/>
  <c r="E268470" i="1"/>
  <c r="E268469" i="1"/>
  <c r="E268468" i="1"/>
  <c r="E268467" i="1"/>
  <c r="E268466" i="1"/>
  <c r="E268465" i="1"/>
  <c r="E268464" i="1"/>
  <c r="E268463" i="1"/>
  <c r="E268462" i="1"/>
  <c r="E268461" i="1"/>
  <c r="E268460" i="1"/>
  <c r="E268459" i="1"/>
  <c r="E268458" i="1"/>
  <c r="E268457" i="1"/>
  <c r="E268456" i="1"/>
  <c r="E268455" i="1"/>
  <c r="E268454" i="1"/>
  <c r="E268453" i="1"/>
  <c r="E268452" i="1"/>
  <c r="E268451" i="1"/>
  <c r="E268450" i="1"/>
  <c r="E268449" i="1"/>
  <c r="E268448" i="1"/>
  <c r="E268447" i="1"/>
  <c r="E268446" i="1"/>
  <c r="E268445" i="1"/>
  <c r="E268444" i="1"/>
  <c r="E268443" i="1"/>
  <c r="E268442" i="1"/>
  <c r="E268441" i="1"/>
  <c r="E268440" i="1"/>
  <c r="E268439" i="1"/>
  <c r="E268438" i="1"/>
  <c r="E268437" i="1"/>
  <c r="E268436" i="1"/>
  <c r="E268435" i="1"/>
  <c r="E268434" i="1"/>
  <c r="E268433" i="1"/>
  <c r="E268432" i="1"/>
  <c r="E268431" i="1"/>
  <c r="E268430" i="1"/>
  <c r="E268429" i="1"/>
  <c r="E268428" i="1"/>
  <c r="E268427" i="1"/>
  <c r="E268426" i="1"/>
  <c r="E268425" i="1"/>
  <c r="E268424" i="1"/>
  <c r="E268423" i="1"/>
  <c r="E268422" i="1"/>
  <c r="E268421" i="1"/>
  <c r="E268420" i="1"/>
  <c r="E268419" i="1"/>
  <c r="E268418" i="1"/>
  <c r="E268417" i="1"/>
  <c r="E268416" i="1"/>
  <c r="E268415" i="1"/>
  <c r="E268414" i="1"/>
  <c r="E268413" i="1"/>
  <c r="E268412" i="1"/>
  <c r="E268411" i="1"/>
  <c r="E268410" i="1"/>
  <c r="E268409" i="1"/>
  <c r="E268408" i="1"/>
  <c r="E268407" i="1"/>
  <c r="E268406" i="1"/>
  <c r="E268405" i="1"/>
  <c r="E268404" i="1"/>
  <c r="E268403" i="1"/>
  <c r="E268402" i="1"/>
  <c r="E268401" i="1"/>
  <c r="E268400" i="1"/>
  <c r="E268399" i="1"/>
  <c r="E268398" i="1"/>
  <c r="E268397" i="1"/>
  <c r="E268396" i="1"/>
  <c r="E268395" i="1"/>
  <c r="E268394" i="1"/>
  <c r="E268393" i="1"/>
  <c r="E268392" i="1"/>
  <c r="E268391" i="1"/>
  <c r="E268390" i="1"/>
  <c r="E268389" i="1"/>
  <c r="E268388" i="1"/>
  <c r="E268387" i="1"/>
  <c r="E268386" i="1"/>
  <c r="E268385" i="1"/>
  <c r="E268384" i="1"/>
  <c r="E268383" i="1"/>
  <c r="E268382" i="1"/>
  <c r="E268381" i="1"/>
  <c r="E268380" i="1"/>
  <c r="E268379" i="1"/>
  <c r="E268378" i="1"/>
  <c r="E268377" i="1"/>
  <c r="E268376" i="1"/>
  <c r="E268375" i="1"/>
  <c r="E268374" i="1"/>
  <c r="E268373" i="1"/>
  <c r="E268372" i="1"/>
  <c r="E268371" i="1"/>
  <c r="E268370" i="1"/>
  <c r="E268369" i="1"/>
  <c r="E268368" i="1"/>
  <c r="E268367" i="1"/>
  <c r="E268366" i="1"/>
  <c r="E268365" i="1"/>
  <c r="E268364" i="1"/>
  <c r="E268363" i="1"/>
  <c r="E268362" i="1"/>
  <c r="E268361" i="1"/>
  <c r="E268360" i="1"/>
  <c r="E268359" i="1"/>
  <c r="E268358" i="1"/>
  <c r="E268357" i="1"/>
  <c r="E268356" i="1"/>
  <c r="E268355" i="1"/>
  <c r="E268354" i="1"/>
  <c r="E268353" i="1"/>
  <c r="E268352" i="1"/>
  <c r="E268351" i="1"/>
  <c r="E268350" i="1"/>
  <c r="E268349" i="1"/>
  <c r="E268348" i="1"/>
  <c r="E268347" i="1"/>
  <c r="E268346" i="1"/>
  <c r="E268345" i="1"/>
  <c r="E268344" i="1"/>
  <c r="E268343" i="1"/>
  <c r="E268342" i="1"/>
  <c r="E268341" i="1"/>
  <c r="E268340" i="1"/>
  <c r="E268339" i="1"/>
  <c r="E268338" i="1"/>
  <c r="E268337" i="1"/>
  <c r="E268336" i="1"/>
  <c r="E268335" i="1"/>
  <c r="E268334" i="1"/>
  <c r="E268333" i="1"/>
  <c r="E268332" i="1"/>
  <c r="E268331" i="1"/>
  <c r="E268330" i="1"/>
  <c r="E268329" i="1"/>
  <c r="E268328" i="1"/>
  <c r="E268327" i="1"/>
  <c r="E268326" i="1"/>
  <c r="E268325" i="1"/>
  <c r="E268324" i="1"/>
  <c r="E268323" i="1"/>
  <c r="E268322" i="1"/>
  <c r="E268321" i="1"/>
  <c r="E268320" i="1"/>
  <c r="E268319" i="1"/>
  <c r="E268318" i="1"/>
  <c r="E268317" i="1"/>
  <c r="E268316" i="1"/>
  <c r="E268315" i="1"/>
  <c r="E268314" i="1"/>
  <c r="E268313" i="1"/>
  <c r="E268312" i="1"/>
  <c r="E268311" i="1"/>
  <c r="E268310" i="1"/>
  <c r="E268309" i="1"/>
  <c r="E268308" i="1"/>
  <c r="E268307" i="1"/>
  <c r="E268306" i="1"/>
  <c r="E268305" i="1"/>
  <c r="E268304" i="1"/>
  <c r="E268303" i="1"/>
  <c r="E268302" i="1"/>
  <c r="E268301" i="1"/>
  <c r="E268300" i="1"/>
  <c r="E268299" i="1"/>
  <c r="E268298" i="1"/>
  <c r="E268297" i="1"/>
  <c r="E268296" i="1"/>
  <c r="E268295" i="1"/>
  <c r="E268294" i="1"/>
  <c r="E268293" i="1"/>
  <c r="E268292" i="1"/>
  <c r="E268291" i="1"/>
  <c r="E268290" i="1"/>
  <c r="E268289" i="1"/>
  <c r="E268288" i="1"/>
  <c r="E268287" i="1"/>
  <c r="E268286" i="1"/>
  <c r="E268285" i="1"/>
  <c r="E268284" i="1"/>
  <c r="E268283" i="1"/>
  <c r="E268282" i="1"/>
  <c r="E268281" i="1"/>
  <c r="E268280" i="1"/>
  <c r="E268279" i="1"/>
  <c r="E268278" i="1"/>
  <c r="E268277" i="1"/>
  <c r="E268276" i="1"/>
  <c r="E268275" i="1"/>
  <c r="E268274" i="1"/>
  <c r="E268273" i="1"/>
  <c r="E268272" i="1"/>
  <c r="E268271" i="1"/>
  <c r="E268270" i="1"/>
  <c r="E268269" i="1"/>
  <c r="E268268" i="1"/>
  <c r="E268267" i="1"/>
  <c r="E268266" i="1"/>
  <c r="E268265" i="1"/>
  <c r="E268264" i="1"/>
  <c r="E268263" i="1"/>
  <c r="E268262" i="1"/>
  <c r="E268261" i="1"/>
  <c r="E268260" i="1"/>
  <c r="E268259" i="1"/>
  <c r="E268258" i="1"/>
  <c r="E268257" i="1"/>
  <c r="E268256" i="1"/>
  <c r="E268255" i="1"/>
  <c r="E268254" i="1"/>
  <c r="E268253" i="1"/>
  <c r="E268252" i="1"/>
  <c r="E268251" i="1"/>
  <c r="E268250" i="1"/>
  <c r="E268249" i="1"/>
  <c r="E268248" i="1"/>
  <c r="E268247" i="1"/>
  <c r="E268246" i="1"/>
  <c r="E268245" i="1"/>
  <c r="E268244" i="1"/>
  <c r="E268243" i="1"/>
  <c r="E268242" i="1"/>
  <c r="E268241" i="1"/>
  <c r="E268240" i="1"/>
  <c r="E268239" i="1"/>
  <c r="E268238" i="1"/>
  <c r="E268237" i="1"/>
  <c r="E268236" i="1"/>
  <c r="E268235" i="1"/>
  <c r="E268234" i="1"/>
  <c r="E268233" i="1"/>
  <c r="E268232" i="1"/>
  <c r="E268231" i="1"/>
  <c r="E268230" i="1"/>
  <c r="E268229" i="1"/>
  <c r="E268228" i="1"/>
  <c r="E268227" i="1"/>
  <c r="E268226" i="1"/>
  <c r="E268225" i="1"/>
  <c r="E268224" i="1"/>
  <c r="E268223" i="1"/>
  <c r="E268222" i="1"/>
  <c r="E268221" i="1"/>
  <c r="E268220" i="1"/>
  <c r="E268219" i="1"/>
  <c r="E268218" i="1"/>
  <c r="E268217" i="1"/>
  <c r="E268216" i="1"/>
  <c r="E268215" i="1"/>
  <c r="E268214" i="1"/>
  <c r="E268213" i="1"/>
  <c r="E268212" i="1"/>
  <c r="E268211" i="1"/>
  <c r="E268210" i="1"/>
  <c r="E268209" i="1"/>
  <c r="E268208" i="1"/>
  <c r="E268207" i="1"/>
  <c r="E268206" i="1"/>
  <c r="E268205" i="1"/>
  <c r="E268204" i="1"/>
  <c r="E268203" i="1"/>
  <c r="E268202" i="1"/>
  <c r="E268201" i="1"/>
  <c r="E268200" i="1"/>
  <c r="E268199" i="1"/>
  <c r="E268198" i="1"/>
  <c r="E268197" i="1"/>
  <c r="E268196" i="1"/>
  <c r="E268195" i="1"/>
  <c r="E268194" i="1"/>
  <c r="E268193" i="1"/>
  <c r="E268192" i="1"/>
  <c r="E268191" i="1"/>
  <c r="E268190" i="1"/>
  <c r="E268189" i="1"/>
  <c r="E268188" i="1"/>
  <c r="E268187" i="1"/>
  <c r="E268186" i="1"/>
  <c r="E268185" i="1"/>
  <c r="E268184" i="1"/>
  <c r="E268183" i="1"/>
  <c r="E268182" i="1"/>
  <c r="E268181" i="1"/>
  <c r="E268180" i="1"/>
  <c r="E268179" i="1"/>
  <c r="E268178" i="1"/>
  <c r="E268177" i="1"/>
  <c r="E268176" i="1"/>
  <c r="E268175" i="1"/>
  <c r="E268174" i="1"/>
  <c r="E268173" i="1"/>
  <c r="E268172" i="1"/>
  <c r="E268171" i="1"/>
  <c r="E268170" i="1"/>
  <c r="E268169" i="1"/>
  <c r="E268168" i="1"/>
  <c r="E268167" i="1"/>
  <c r="E268166" i="1"/>
  <c r="E268165" i="1"/>
  <c r="E268164" i="1"/>
  <c r="E268163" i="1"/>
  <c r="E268162" i="1"/>
  <c r="E268161" i="1"/>
  <c r="E268160" i="1"/>
  <c r="E268159" i="1"/>
  <c r="E268158" i="1"/>
  <c r="E268157" i="1"/>
  <c r="E268156" i="1"/>
  <c r="E268155" i="1"/>
  <c r="E268154" i="1"/>
  <c r="E268153" i="1"/>
  <c r="E268152" i="1"/>
  <c r="E268151" i="1"/>
  <c r="E268150" i="1"/>
  <c r="E268149" i="1"/>
  <c r="E268148" i="1"/>
  <c r="E268147" i="1"/>
  <c r="E268146" i="1"/>
  <c r="E268145" i="1"/>
  <c r="E268144" i="1"/>
  <c r="E268143" i="1"/>
  <c r="E268142" i="1"/>
  <c r="E268141" i="1"/>
  <c r="E268140" i="1"/>
  <c r="E268139" i="1"/>
  <c r="E268138" i="1"/>
  <c r="E268137" i="1"/>
  <c r="E268136" i="1"/>
  <c r="E268135" i="1"/>
  <c r="E268134" i="1"/>
  <c r="E268133" i="1"/>
  <c r="E268132" i="1"/>
  <c r="E268131" i="1"/>
  <c r="E268130" i="1"/>
  <c r="E268129" i="1"/>
  <c r="E268128" i="1"/>
  <c r="E268127" i="1"/>
  <c r="E268126" i="1"/>
  <c r="E268125" i="1"/>
  <c r="E268124" i="1"/>
  <c r="E268123" i="1"/>
  <c r="E268122" i="1"/>
  <c r="E268121" i="1"/>
  <c r="E268120" i="1"/>
  <c r="E268119" i="1"/>
  <c r="E268118" i="1"/>
  <c r="E268117" i="1"/>
  <c r="E268116" i="1"/>
  <c r="E268115" i="1"/>
  <c r="E268114" i="1"/>
  <c r="E268113" i="1"/>
  <c r="E268112" i="1"/>
  <c r="E268111" i="1"/>
  <c r="E268110" i="1"/>
  <c r="E268109" i="1"/>
  <c r="E268108" i="1"/>
  <c r="E268107" i="1"/>
  <c r="E268106" i="1"/>
  <c r="E268105" i="1"/>
  <c r="E268104" i="1"/>
  <c r="E268103" i="1"/>
  <c r="E268102" i="1"/>
  <c r="E268101" i="1"/>
  <c r="E268100" i="1"/>
  <c r="E268099" i="1"/>
  <c r="E268098" i="1"/>
  <c r="E268097" i="1"/>
  <c r="E268096" i="1"/>
  <c r="E268095" i="1"/>
  <c r="E268094" i="1"/>
  <c r="E268093" i="1"/>
  <c r="E268092" i="1"/>
  <c r="E268091" i="1"/>
  <c r="E268090" i="1"/>
  <c r="E268089" i="1"/>
  <c r="E268088" i="1"/>
  <c r="E268087" i="1"/>
  <c r="E268086" i="1"/>
  <c r="E268085" i="1"/>
  <c r="E268084" i="1"/>
  <c r="E268083" i="1"/>
  <c r="E268082" i="1"/>
  <c r="E268081" i="1"/>
  <c r="E268080" i="1"/>
  <c r="E268079" i="1"/>
  <c r="E268078" i="1"/>
  <c r="E268077" i="1"/>
  <c r="E268076" i="1"/>
  <c r="E268075" i="1"/>
  <c r="E268074" i="1"/>
  <c r="E268073" i="1"/>
  <c r="E268072" i="1"/>
  <c r="E268071" i="1"/>
  <c r="E268070" i="1"/>
  <c r="E268069" i="1"/>
  <c r="E268068" i="1"/>
  <c r="E268067" i="1"/>
  <c r="E268066" i="1"/>
  <c r="E268065" i="1"/>
  <c r="E268064" i="1"/>
  <c r="E268063" i="1"/>
  <c r="E268062" i="1"/>
  <c r="E268061" i="1"/>
  <c r="E268060" i="1"/>
  <c r="E268059" i="1"/>
  <c r="E268058" i="1"/>
  <c r="E268057" i="1"/>
  <c r="E268056" i="1"/>
  <c r="E268055" i="1"/>
  <c r="E268054" i="1"/>
  <c r="E268053" i="1"/>
  <c r="E268052" i="1"/>
  <c r="E268051" i="1"/>
  <c r="E268050" i="1"/>
  <c r="E268049" i="1"/>
  <c r="E268048" i="1"/>
  <c r="E268047" i="1"/>
  <c r="E268046" i="1"/>
  <c r="E268045" i="1"/>
  <c r="E268044" i="1"/>
  <c r="E268043" i="1"/>
  <c r="E268042" i="1"/>
  <c r="E268041" i="1"/>
  <c r="E268040" i="1"/>
  <c r="E268039" i="1"/>
  <c r="E268038" i="1"/>
  <c r="E268037" i="1"/>
  <c r="E268036" i="1"/>
  <c r="E268035" i="1"/>
  <c r="E268034" i="1"/>
  <c r="E268033" i="1"/>
  <c r="E268032" i="1"/>
  <c r="E268031" i="1"/>
  <c r="E268030" i="1"/>
  <c r="E268029" i="1"/>
  <c r="E268028" i="1"/>
  <c r="E268027" i="1"/>
  <c r="E268026" i="1"/>
  <c r="E268025" i="1"/>
  <c r="E268024" i="1"/>
  <c r="E268023" i="1"/>
  <c r="E268022" i="1"/>
  <c r="E268021" i="1"/>
  <c r="E268020" i="1"/>
  <c r="E268019" i="1"/>
  <c r="E268018" i="1"/>
  <c r="E268017" i="1"/>
  <c r="E268016" i="1"/>
  <c r="E268015" i="1"/>
  <c r="E268014" i="1"/>
  <c r="E268013" i="1"/>
  <c r="E268012" i="1"/>
  <c r="E268011" i="1"/>
  <c r="E268010" i="1"/>
  <c r="E268009" i="1"/>
  <c r="E268008" i="1"/>
  <c r="E268007" i="1"/>
  <c r="E268006" i="1"/>
  <c r="E268005" i="1"/>
  <c r="E268004" i="1"/>
  <c r="E268003" i="1"/>
  <c r="E268002" i="1"/>
  <c r="E268001" i="1"/>
  <c r="E268000" i="1"/>
  <c r="E267999" i="1"/>
  <c r="E267998" i="1"/>
  <c r="E267997" i="1"/>
  <c r="E267996" i="1"/>
  <c r="E267995" i="1"/>
  <c r="E267994" i="1"/>
  <c r="E267993" i="1"/>
  <c r="E267992" i="1"/>
  <c r="E267991" i="1"/>
  <c r="E267990" i="1"/>
  <c r="E267989" i="1"/>
  <c r="E267988" i="1"/>
  <c r="E267987" i="1"/>
  <c r="E267986" i="1"/>
  <c r="E267985" i="1"/>
  <c r="E267984" i="1"/>
  <c r="E267983" i="1"/>
  <c r="E267982" i="1"/>
  <c r="E267981" i="1"/>
  <c r="E267980" i="1"/>
  <c r="E267979" i="1"/>
  <c r="E267978" i="1"/>
  <c r="E267977" i="1"/>
  <c r="E267976" i="1"/>
  <c r="E267975" i="1"/>
  <c r="E267974" i="1"/>
  <c r="E267973" i="1"/>
  <c r="E267972" i="1"/>
  <c r="E267971" i="1"/>
  <c r="E267970" i="1"/>
  <c r="E267969" i="1"/>
  <c r="E267968" i="1"/>
  <c r="E267967" i="1"/>
  <c r="E267966" i="1"/>
  <c r="E267965" i="1"/>
  <c r="E267964" i="1"/>
  <c r="E267963" i="1"/>
  <c r="E267962" i="1"/>
  <c r="E267961" i="1"/>
  <c r="E267960" i="1"/>
  <c r="E267959" i="1"/>
  <c r="E267958" i="1"/>
  <c r="E267957" i="1"/>
  <c r="E267956" i="1"/>
  <c r="E267955" i="1"/>
  <c r="E267954" i="1"/>
  <c r="E267953" i="1"/>
  <c r="E267952" i="1"/>
  <c r="E267951" i="1"/>
  <c r="E267950" i="1"/>
  <c r="E267949" i="1"/>
  <c r="E267948" i="1"/>
  <c r="E267947" i="1"/>
  <c r="E267946" i="1"/>
  <c r="E267945" i="1"/>
  <c r="E267944" i="1"/>
  <c r="E267943" i="1"/>
  <c r="E267942" i="1"/>
  <c r="E267941" i="1"/>
  <c r="E267940" i="1"/>
  <c r="E267939" i="1"/>
  <c r="E267938" i="1"/>
  <c r="E267937" i="1"/>
  <c r="E267936" i="1"/>
  <c r="E267935" i="1"/>
  <c r="E267934" i="1"/>
  <c r="E267933" i="1"/>
  <c r="E267932" i="1"/>
  <c r="E267931" i="1"/>
  <c r="E267930" i="1"/>
  <c r="E267929" i="1"/>
  <c r="E267928" i="1"/>
  <c r="E267927" i="1"/>
  <c r="E267926" i="1"/>
  <c r="E267925" i="1"/>
  <c r="E267924" i="1"/>
  <c r="E267923" i="1"/>
  <c r="E267922" i="1"/>
  <c r="E267921" i="1"/>
  <c r="E267920" i="1"/>
  <c r="E267919" i="1"/>
  <c r="E267918" i="1"/>
  <c r="E267917" i="1"/>
  <c r="E267916" i="1"/>
  <c r="E267915" i="1"/>
  <c r="E267914" i="1"/>
  <c r="E267913" i="1"/>
  <c r="E267912" i="1"/>
  <c r="E267911" i="1"/>
  <c r="E267910" i="1"/>
  <c r="E267909" i="1"/>
  <c r="E267908" i="1"/>
  <c r="E267907" i="1"/>
  <c r="E267906" i="1"/>
  <c r="E267905" i="1"/>
  <c r="E267904" i="1"/>
  <c r="E267903" i="1"/>
  <c r="E267902" i="1"/>
  <c r="E267901" i="1"/>
  <c r="E267900" i="1"/>
  <c r="E267899" i="1"/>
  <c r="E267898" i="1"/>
  <c r="E267897" i="1"/>
  <c r="E267896" i="1"/>
  <c r="E267895" i="1"/>
  <c r="E267894" i="1"/>
  <c r="E267893" i="1"/>
  <c r="E267892" i="1"/>
  <c r="E267891" i="1"/>
  <c r="E267890" i="1"/>
  <c r="E267889" i="1"/>
  <c r="E267888" i="1"/>
  <c r="E267887" i="1"/>
  <c r="E267886" i="1"/>
  <c r="E267885" i="1"/>
  <c r="E267884" i="1"/>
  <c r="E267883" i="1"/>
  <c r="E267882" i="1"/>
  <c r="E267881" i="1"/>
  <c r="E267880" i="1"/>
  <c r="E267879" i="1"/>
  <c r="E267878" i="1"/>
  <c r="E267877" i="1"/>
  <c r="E267876" i="1"/>
  <c r="E267875" i="1"/>
  <c r="E267874" i="1"/>
  <c r="E267873" i="1"/>
  <c r="E267872" i="1"/>
  <c r="E267871" i="1"/>
  <c r="E267870" i="1"/>
  <c r="E267869" i="1"/>
  <c r="E267868" i="1"/>
  <c r="E267867" i="1"/>
  <c r="E267866" i="1"/>
  <c r="E267865" i="1"/>
  <c r="E267864" i="1"/>
  <c r="E267863" i="1"/>
  <c r="E267862" i="1"/>
  <c r="E267861" i="1"/>
  <c r="E267860" i="1"/>
  <c r="E267859" i="1"/>
  <c r="E267858" i="1"/>
  <c r="E267857" i="1"/>
  <c r="E267856" i="1"/>
  <c r="E267855" i="1"/>
  <c r="E267854" i="1"/>
  <c r="E267853" i="1"/>
  <c r="E267852" i="1"/>
  <c r="E267851" i="1"/>
  <c r="E267850" i="1"/>
  <c r="E267849" i="1"/>
  <c r="E267848" i="1"/>
  <c r="E267847" i="1"/>
  <c r="E267846" i="1"/>
  <c r="E267845" i="1"/>
  <c r="E267844" i="1"/>
  <c r="E267843" i="1"/>
  <c r="E267842" i="1"/>
  <c r="E267841" i="1"/>
  <c r="E267840" i="1"/>
  <c r="E267839" i="1"/>
  <c r="E267838" i="1"/>
  <c r="E267837" i="1"/>
  <c r="E267836" i="1"/>
  <c r="E267835" i="1"/>
  <c r="E267834" i="1"/>
  <c r="E267833" i="1"/>
  <c r="E267832" i="1"/>
  <c r="E267831" i="1"/>
  <c r="E267830" i="1"/>
  <c r="E267829" i="1"/>
  <c r="E267828" i="1"/>
  <c r="E267827" i="1"/>
  <c r="E267826" i="1"/>
  <c r="E267825" i="1"/>
  <c r="E267824" i="1"/>
  <c r="E267823" i="1"/>
  <c r="E267822" i="1"/>
  <c r="E267821" i="1"/>
  <c r="E267820" i="1"/>
  <c r="E267819" i="1"/>
  <c r="E267818" i="1"/>
  <c r="E267817" i="1"/>
  <c r="E267816" i="1"/>
  <c r="E267815" i="1"/>
  <c r="E267814" i="1"/>
  <c r="E267813" i="1"/>
  <c r="E267812" i="1"/>
  <c r="E267811" i="1"/>
  <c r="E267810" i="1"/>
  <c r="E267809" i="1"/>
  <c r="E267808" i="1"/>
  <c r="E267807" i="1"/>
  <c r="E267806" i="1"/>
  <c r="E267805" i="1"/>
  <c r="E267804" i="1"/>
  <c r="E267803" i="1"/>
  <c r="E267802" i="1"/>
  <c r="E267801" i="1"/>
  <c r="E267800" i="1"/>
  <c r="E267799" i="1"/>
  <c r="E267798" i="1"/>
  <c r="E267797" i="1"/>
  <c r="E267796" i="1"/>
  <c r="E267795" i="1"/>
  <c r="E267794" i="1"/>
  <c r="E267793" i="1"/>
  <c r="E267792" i="1"/>
  <c r="E267791" i="1"/>
  <c r="E267790" i="1"/>
  <c r="E267789" i="1"/>
  <c r="E267788" i="1"/>
  <c r="E267787" i="1"/>
  <c r="E267786" i="1"/>
  <c r="E267785" i="1"/>
  <c r="E267784" i="1"/>
  <c r="E267783" i="1"/>
  <c r="E267782" i="1"/>
  <c r="E267781" i="1"/>
  <c r="E267780" i="1"/>
  <c r="E267779" i="1"/>
  <c r="E267778" i="1"/>
  <c r="E267777" i="1"/>
  <c r="E267776" i="1"/>
  <c r="E267775" i="1"/>
  <c r="E267774" i="1"/>
  <c r="E267773" i="1"/>
  <c r="E267772" i="1"/>
  <c r="E267771" i="1"/>
  <c r="E267770" i="1"/>
  <c r="E267769" i="1"/>
  <c r="E267768" i="1"/>
  <c r="E267767" i="1"/>
  <c r="E267766" i="1"/>
  <c r="E267765" i="1"/>
  <c r="E267764" i="1"/>
  <c r="E267763" i="1"/>
  <c r="E267762" i="1"/>
  <c r="E267761" i="1"/>
  <c r="E267760" i="1"/>
  <c r="E267759" i="1"/>
  <c r="E267758" i="1"/>
  <c r="E267757" i="1"/>
  <c r="E267756" i="1"/>
  <c r="E267755" i="1"/>
  <c r="E267754" i="1"/>
  <c r="E267753" i="1"/>
  <c r="E267752" i="1"/>
  <c r="E267751" i="1"/>
  <c r="E267750" i="1"/>
  <c r="E267749" i="1"/>
  <c r="E267748" i="1"/>
  <c r="E267747" i="1"/>
  <c r="E267746" i="1"/>
  <c r="E267745" i="1"/>
  <c r="E267744" i="1"/>
  <c r="E267743" i="1"/>
  <c r="E267742" i="1"/>
  <c r="E267741" i="1"/>
  <c r="E267740" i="1"/>
  <c r="E267739" i="1"/>
  <c r="E267738" i="1"/>
  <c r="E267737" i="1"/>
  <c r="E267736" i="1"/>
  <c r="E267735" i="1"/>
  <c r="E267734" i="1"/>
  <c r="E267733" i="1"/>
  <c r="E267732" i="1"/>
  <c r="E267731" i="1"/>
  <c r="E267730" i="1"/>
  <c r="E267729" i="1"/>
  <c r="E267728" i="1"/>
  <c r="E267727" i="1"/>
  <c r="E267726" i="1"/>
  <c r="E267725" i="1"/>
  <c r="E267724" i="1"/>
  <c r="E267723" i="1"/>
  <c r="E267722" i="1"/>
  <c r="E267721" i="1"/>
  <c r="E267720" i="1"/>
  <c r="E267719" i="1"/>
  <c r="E267718" i="1"/>
  <c r="E267717" i="1"/>
  <c r="E267716" i="1"/>
  <c r="E267715" i="1"/>
  <c r="E267714" i="1"/>
  <c r="E267713" i="1"/>
  <c r="E267712" i="1"/>
  <c r="E267711" i="1"/>
  <c r="E267710" i="1"/>
  <c r="E267709" i="1"/>
  <c r="E267708" i="1"/>
  <c r="E267707" i="1"/>
  <c r="E267706" i="1"/>
  <c r="E267705" i="1"/>
  <c r="E267704" i="1"/>
  <c r="E267703" i="1"/>
  <c r="E267702" i="1"/>
  <c r="E267701" i="1"/>
  <c r="E267700" i="1"/>
  <c r="E267699" i="1"/>
  <c r="E267698" i="1"/>
  <c r="E267697" i="1"/>
  <c r="E267696" i="1"/>
  <c r="E267695" i="1"/>
  <c r="E267694" i="1"/>
  <c r="E267693" i="1"/>
  <c r="E267692" i="1"/>
  <c r="E267691" i="1"/>
  <c r="E267690" i="1"/>
  <c r="E267689" i="1"/>
  <c r="E267688" i="1"/>
  <c r="E267687" i="1"/>
  <c r="E267686" i="1"/>
  <c r="E267685" i="1"/>
  <c r="E267684" i="1"/>
  <c r="E267683" i="1"/>
  <c r="E267682" i="1"/>
  <c r="E267681" i="1"/>
  <c r="E267680" i="1"/>
  <c r="E267679" i="1"/>
  <c r="E267678" i="1"/>
  <c r="E267677" i="1"/>
  <c r="E267676" i="1"/>
  <c r="E267675" i="1"/>
  <c r="E267674" i="1"/>
  <c r="E267673" i="1"/>
  <c r="E267672" i="1"/>
  <c r="E267671" i="1"/>
  <c r="E267670" i="1"/>
  <c r="E267669" i="1"/>
  <c r="E267668" i="1"/>
  <c r="E267667" i="1"/>
  <c r="E267666" i="1"/>
  <c r="E267665" i="1"/>
  <c r="E267664" i="1"/>
  <c r="E267663" i="1"/>
  <c r="E267662" i="1"/>
  <c r="E267661" i="1"/>
  <c r="E267660" i="1"/>
  <c r="E267659" i="1"/>
  <c r="E267658" i="1"/>
  <c r="E267657" i="1"/>
  <c r="E267656" i="1"/>
  <c r="E267655" i="1"/>
  <c r="E267654" i="1"/>
  <c r="E267653" i="1"/>
  <c r="E267652" i="1"/>
  <c r="E267651" i="1"/>
  <c r="E267650" i="1"/>
  <c r="E267649" i="1"/>
  <c r="E267648" i="1"/>
  <c r="E267647" i="1"/>
  <c r="E267646" i="1"/>
  <c r="E267645" i="1"/>
  <c r="E267644" i="1"/>
  <c r="E267643" i="1"/>
  <c r="E267642" i="1"/>
  <c r="E267641" i="1"/>
  <c r="E267640" i="1"/>
  <c r="E267639" i="1"/>
  <c r="E267638" i="1"/>
  <c r="E267637" i="1"/>
  <c r="E267636" i="1"/>
  <c r="E267635" i="1"/>
  <c r="E267634" i="1"/>
  <c r="E267633" i="1"/>
  <c r="E267632" i="1"/>
  <c r="E267631" i="1"/>
  <c r="E267630" i="1"/>
  <c r="E267629" i="1"/>
  <c r="E267628" i="1"/>
  <c r="E267627" i="1"/>
  <c r="E267626" i="1"/>
  <c r="E267625" i="1"/>
  <c r="E267624" i="1"/>
  <c r="E267623" i="1"/>
  <c r="E267622" i="1"/>
  <c r="E267621" i="1"/>
  <c r="E267620" i="1"/>
  <c r="E267619" i="1"/>
  <c r="E267618" i="1"/>
  <c r="E267617" i="1"/>
  <c r="E267616" i="1"/>
  <c r="E267615" i="1"/>
  <c r="E267614" i="1"/>
  <c r="E267613" i="1"/>
  <c r="E267612" i="1"/>
  <c r="E267611" i="1"/>
  <c r="E267610" i="1"/>
  <c r="E267609" i="1"/>
  <c r="E267608" i="1"/>
  <c r="E267607" i="1"/>
  <c r="E267606" i="1"/>
  <c r="E267605" i="1"/>
  <c r="E267604" i="1"/>
  <c r="E267603" i="1"/>
  <c r="E267602" i="1"/>
  <c r="E267601" i="1"/>
  <c r="E267600" i="1"/>
  <c r="E267599" i="1"/>
  <c r="E267598" i="1"/>
  <c r="E267597" i="1"/>
  <c r="E267596" i="1"/>
  <c r="E267595" i="1"/>
  <c r="E267594" i="1"/>
  <c r="E267593" i="1"/>
  <c r="E267592" i="1"/>
  <c r="E267591" i="1"/>
  <c r="E267590" i="1"/>
  <c r="E267589" i="1"/>
  <c r="E267588" i="1"/>
  <c r="E267587" i="1"/>
  <c r="E267586" i="1"/>
  <c r="E267585" i="1"/>
  <c r="E267584" i="1"/>
  <c r="E267583" i="1"/>
  <c r="E267582" i="1"/>
  <c r="E267581" i="1"/>
  <c r="E267580" i="1"/>
  <c r="E267579" i="1"/>
  <c r="E267578" i="1"/>
  <c r="E267577" i="1"/>
  <c r="E267576" i="1"/>
  <c r="E267575" i="1"/>
  <c r="E267574" i="1"/>
  <c r="E267573" i="1"/>
  <c r="E267572" i="1"/>
  <c r="E267571" i="1"/>
  <c r="E267570" i="1"/>
  <c r="E267569" i="1"/>
  <c r="E267568" i="1"/>
  <c r="E267567" i="1"/>
  <c r="E267566" i="1"/>
  <c r="E267565" i="1"/>
  <c r="E267564" i="1"/>
  <c r="E267563" i="1"/>
  <c r="E267562" i="1"/>
  <c r="E267561" i="1"/>
  <c r="E267560" i="1"/>
  <c r="E267559" i="1"/>
  <c r="E267558" i="1"/>
  <c r="E267557" i="1"/>
  <c r="E267556" i="1"/>
  <c r="E267555" i="1"/>
  <c r="E267554" i="1"/>
  <c r="E267553" i="1"/>
  <c r="E267552" i="1"/>
  <c r="E267551" i="1"/>
  <c r="E267550" i="1"/>
  <c r="E267549" i="1"/>
  <c r="E267548" i="1"/>
  <c r="E267547" i="1"/>
  <c r="E267546" i="1"/>
  <c r="E267545" i="1"/>
  <c r="E267544" i="1"/>
  <c r="E267543" i="1"/>
  <c r="E267542" i="1"/>
  <c r="E267541" i="1"/>
  <c r="E267540" i="1"/>
  <c r="E267539" i="1"/>
  <c r="E267538" i="1"/>
  <c r="E267537" i="1"/>
  <c r="E267536" i="1"/>
  <c r="E267535" i="1"/>
  <c r="E267534" i="1"/>
  <c r="E267533" i="1"/>
  <c r="E267532" i="1"/>
  <c r="E267531" i="1"/>
  <c r="E267530" i="1"/>
  <c r="E267529" i="1"/>
  <c r="E267528" i="1"/>
  <c r="E267527" i="1"/>
  <c r="E267526" i="1"/>
  <c r="E267525" i="1"/>
  <c r="E267524" i="1"/>
  <c r="E267523" i="1"/>
  <c r="E267522" i="1"/>
  <c r="E267521" i="1"/>
  <c r="E267520" i="1"/>
  <c r="E267519" i="1"/>
  <c r="E267518" i="1"/>
  <c r="E267517" i="1"/>
  <c r="E267516" i="1"/>
  <c r="E267515" i="1"/>
  <c r="E267514" i="1"/>
  <c r="E267513" i="1"/>
  <c r="E267512" i="1"/>
  <c r="E267511" i="1"/>
  <c r="E267510" i="1"/>
  <c r="E267509" i="1"/>
  <c r="E267508" i="1"/>
  <c r="E267507" i="1"/>
  <c r="E267506" i="1"/>
  <c r="E267505" i="1"/>
  <c r="E267504" i="1"/>
  <c r="E267503" i="1"/>
  <c r="E267502" i="1"/>
  <c r="E267501" i="1"/>
  <c r="E267500" i="1"/>
  <c r="E267499" i="1"/>
  <c r="E267498" i="1"/>
  <c r="E267497" i="1"/>
  <c r="E267496" i="1"/>
  <c r="E267495" i="1"/>
  <c r="E267494" i="1"/>
  <c r="E267493" i="1"/>
  <c r="E267492" i="1"/>
  <c r="E267491" i="1"/>
  <c r="E267490" i="1"/>
  <c r="E267489" i="1"/>
  <c r="E267488" i="1"/>
  <c r="E267487" i="1"/>
  <c r="E267486" i="1"/>
  <c r="E267485" i="1"/>
  <c r="E267484" i="1"/>
  <c r="E267483" i="1"/>
  <c r="E267482" i="1"/>
  <c r="E267481" i="1"/>
  <c r="E267480" i="1"/>
  <c r="E267479" i="1"/>
  <c r="E267478" i="1"/>
  <c r="E267477" i="1"/>
  <c r="E267476" i="1"/>
  <c r="E267475" i="1"/>
  <c r="E267474" i="1"/>
  <c r="E267473" i="1"/>
  <c r="E267472" i="1"/>
  <c r="E267471" i="1"/>
  <c r="E267470" i="1"/>
  <c r="E267469" i="1"/>
  <c r="E267468" i="1"/>
  <c r="E267467" i="1"/>
  <c r="E267466" i="1"/>
  <c r="E267465" i="1"/>
  <c r="E267464" i="1"/>
  <c r="E267463" i="1"/>
  <c r="E267462" i="1"/>
  <c r="E267461" i="1"/>
  <c r="E267460" i="1"/>
  <c r="E267459" i="1"/>
  <c r="E267458" i="1"/>
  <c r="E267457" i="1"/>
  <c r="E267456" i="1"/>
  <c r="E267455" i="1"/>
  <c r="E267454" i="1"/>
  <c r="E267453" i="1"/>
  <c r="E267452" i="1"/>
  <c r="E267451" i="1"/>
  <c r="E267450" i="1"/>
  <c r="E267449" i="1"/>
  <c r="E267448" i="1"/>
  <c r="E267447" i="1"/>
  <c r="E267446" i="1"/>
  <c r="E267445" i="1"/>
  <c r="E267444" i="1"/>
  <c r="E267443" i="1"/>
  <c r="E267442" i="1"/>
  <c r="E267441" i="1"/>
  <c r="E267440" i="1"/>
  <c r="E267439" i="1"/>
  <c r="E267438" i="1"/>
  <c r="E267437" i="1"/>
  <c r="E267436" i="1"/>
  <c r="E267435" i="1"/>
  <c r="E267434" i="1"/>
  <c r="E267433" i="1"/>
  <c r="E267432" i="1"/>
  <c r="E267431" i="1"/>
  <c r="E267430" i="1"/>
  <c r="E267429" i="1"/>
  <c r="E267428" i="1"/>
  <c r="E267427" i="1"/>
  <c r="E267426" i="1"/>
  <c r="E267425" i="1"/>
  <c r="E267424" i="1"/>
  <c r="E267423" i="1"/>
  <c r="E267422" i="1"/>
  <c r="E267421" i="1"/>
  <c r="E267420" i="1"/>
  <c r="E267419" i="1"/>
  <c r="E267418" i="1"/>
  <c r="E267417" i="1"/>
  <c r="E267416" i="1"/>
  <c r="E267415" i="1"/>
  <c r="E267414" i="1"/>
  <c r="E267413" i="1"/>
  <c r="E267412" i="1"/>
  <c r="E267411" i="1"/>
  <c r="E267410" i="1"/>
  <c r="E267409" i="1"/>
  <c r="E267408" i="1"/>
  <c r="E267407" i="1"/>
  <c r="E267406" i="1"/>
  <c r="E267405" i="1"/>
  <c r="E267404" i="1"/>
  <c r="E267403" i="1"/>
  <c r="E267402" i="1"/>
  <c r="E267401" i="1"/>
  <c r="E267400" i="1"/>
  <c r="E267399" i="1"/>
  <c r="E267398" i="1"/>
  <c r="E267397" i="1"/>
  <c r="E267396" i="1"/>
  <c r="E267395" i="1"/>
  <c r="E267394" i="1"/>
  <c r="E267393" i="1"/>
  <c r="E267392" i="1"/>
  <c r="E267391" i="1"/>
  <c r="E267390" i="1"/>
  <c r="E267389" i="1"/>
  <c r="E267388" i="1"/>
  <c r="E267387" i="1"/>
  <c r="E267386" i="1"/>
  <c r="E267385" i="1"/>
  <c r="E267384" i="1"/>
  <c r="E267383" i="1"/>
  <c r="E267382" i="1"/>
  <c r="E267381" i="1"/>
  <c r="E267380" i="1"/>
  <c r="E267379" i="1"/>
  <c r="E267378" i="1"/>
  <c r="E267377" i="1"/>
  <c r="E267376" i="1"/>
  <c r="E267375" i="1"/>
  <c r="E267374" i="1"/>
  <c r="E267373" i="1"/>
  <c r="E267372" i="1"/>
  <c r="E267371" i="1"/>
  <c r="E267370" i="1"/>
  <c r="E267369" i="1"/>
  <c r="E267368" i="1"/>
  <c r="E267367" i="1"/>
  <c r="E267366" i="1"/>
  <c r="E267365" i="1"/>
  <c r="E267364" i="1"/>
  <c r="E267363" i="1"/>
  <c r="E267362" i="1"/>
  <c r="E267361" i="1"/>
  <c r="E267360" i="1"/>
  <c r="E267359" i="1"/>
  <c r="E267358" i="1"/>
  <c r="E267357" i="1"/>
  <c r="E267356" i="1"/>
  <c r="E267355" i="1"/>
  <c r="E267354" i="1"/>
  <c r="E267353" i="1"/>
  <c r="E267352" i="1"/>
  <c r="E267351" i="1"/>
  <c r="E267350" i="1"/>
  <c r="E267349" i="1"/>
  <c r="E267348" i="1"/>
  <c r="E267347" i="1"/>
  <c r="E267346" i="1"/>
  <c r="E267345" i="1"/>
  <c r="E267344" i="1"/>
  <c r="E267343" i="1"/>
  <c r="E267342" i="1"/>
  <c r="E267341" i="1"/>
  <c r="E267340" i="1"/>
  <c r="E267339" i="1"/>
  <c r="E267338" i="1"/>
  <c r="E267337" i="1"/>
  <c r="E267336" i="1"/>
  <c r="E267335" i="1"/>
  <c r="E267334" i="1"/>
  <c r="E267333" i="1"/>
  <c r="E267332" i="1"/>
  <c r="E267331" i="1"/>
  <c r="E267330" i="1"/>
  <c r="E267329" i="1"/>
  <c r="E267328" i="1"/>
  <c r="E267327" i="1"/>
  <c r="E267326" i="1"/>
  <c r="E267325" i="1"/>
  <c r="E267324" i="1"/>
  <c r="E267323" i="1"/>
  <c r="E267322" i="1"/>
  <c r="E267321" i="1"/>
  <c r="E267320" i="1"/>
  <c r="E267319" i="1"/>
  <c r="E267318" i="1"/>
  <c r="E267317" i="1"/>
  <c r="E267316" i="1"/>
  <c r="E267315" i="1"/>
  <c r="E267314" i="1"/>
  <c r="E267313" i="1"/>
  <c r="E267312" i="1"/>
  <c r="E267311" i="1"/>
  <c r="E267310" i="1"/>
  <c r="E267309" i="1"/>
  <c r="E267308" i="1"/>
  <c r="E267307" i="1"/>
  <c r="E267306" i="1"/>
  <c r="E267305" i="1"/>
  <c r="E267304" i="1"/>
  <c r="E267303" i="1"/>
  <c r="E267302" i="1"/>
  <c r="E267301" i="1"/>
  <c r="E267300" i="1"/>
  <c r="E267299" i="1"/>
  <c r="E267298" i="1"/>
  <c r="E267297" i="1"/>
  <c r="E267296" i="1"/>
  <c r="E267295" i="1"/>
  <c r="E267294" i="1"/>
  <c r="E267293" i="1"/>
  <c r="E267292" i="1"/>
  <c r="E267291" i="1"/>
  <c r="E267290" i="1"/>
  <c r="E267289" i="1"/>
  <c r="E267288" i="1"/>
  <c r="E267287" i="1"/>
  <c r="E267286" i="1"/>
  <c r="E267285" i="1"/>
  <c r="E267284" i="1"/>
  <c r="E267283" i="1"/>
  <c r="E267282" i="1"/>
  <c r="E267281" i="1"/>
  <c r="E267280" i="1"/>
  <c r="E267279" i="1"/>
  <c r="E267278" i="1"/>
  <c r="E267277" i="1"/>
  <c r="E267276" i="1"/>
  <c r="E267275" i="1"/>
  <c r="E267274" i="1"/>
  <c r="E267273" i="1"/>
  <c r="E267272" i="1"/>
  <c r="E267271" i="1"/>
  <c r="E267270" i="1"/>
  <c r="E267269" i="1"/>
  <c r="E267268" i="1"/>
  <c r="E267267" i="1"/>
  <c r="E267266" i="1"/>
  <c r="E267265" i="1"/>
  <c r="E267264" i="1"/>
  <c r="E267263" i="1"/>
  <c r="E267262" i="1"/>
  <c r="E267261" i="1"/>
  <c r="E267260" i="1"/>
  <c r="E267259" i="1"/>
  <c r="E267258" i="1"/>
  <c r="E267257" i="1"/>
  <c r="E267256" i="1"/>
  <c r="E267255" i="1"/>
  <c r="E267254" i="1"/>
  <c r="E267253" i="1"/>
  <c r="E267252" i="1"/>
  <c r="E267251" i="1"/>
  <c r="E267250" i="1"/>
  <c r="E267249" i="1"/>
  <c r="E267248" i="1"/>
  <c r="E267247" i="1"/>
  <c r="E267246" i="1"/>
  <c r="E267245" i="1"/>
  <c r="E267244" i="1"/>
  <c r="E267243" i="1"/>
  <c r="E267242" i="1"/>
  <c r="E267241" i="1"/>
  <c r="E267240" i="1"/>
  <c r="E267239" i="1"/>
  <c r="E267238" i="1"/>
  <c r="E267237" i="1"/>
  <c r="E267236" i="1"/>
  <c r="E267235" i="1"/>
  <c r="E267234" i="1"/>
  <c r="E267233" i="1"/>
  <c r="E267232" i="1"/>
  <c r="E267231" i="1"/>
  <c r="E267230" i="1"/>
  <c r="E267229" i="1"/>
  <c r="E267228" i="1"/>
  <c r="E267227" i="1"/>
  <c r="E267226" i="1"/>
  <c r="E267225" i="1"/>
  <c r="E267224" i="1"/>
  <c r="E267223" i="1"/>
  <c r="E267222" i="1"/>
  <c r="E267221" i="1"/>
  <c r="E267220" i="1"/>
  <c r="E267219" i="1"/>
  <c r="E267218" i="1"/>
  <c r="E267217" i="1"/>
  <c r="E267216" i="1"/>
  <c r="E267215" i="1"/>
  <c r="E267214" i="1"/>
  <c r="E267213" i="1"/>
  <c r="E267212" i="1"/>
  <c r="E267211" i="1"/>
  <c r="E267210" i="1"/>
  <c r="E267209" i="1"/>
  <c r="E267208" i="1"/>
  <c r="E267207" i="1"/>
  <c r="E267206" i="1"/>
  <c r="E267205" i="1"/>
  <c r="E267204" i="1"/>
  <c r="E267203" i="1"/>
  <c r="E267202" i="1"/>
  <c r="E267201" i="1"/>
  <c r="E267200" i="1"/>
  <c r="E267199" i="1"/>
  <c r="E267198" i="1"/>
  <c r="E267197" i="1"/>
  <c r="E267196" i="1"/>
  <c r="E267195" i="1"/>
  <c r="E267194" i="1"/>
  <c r="E267193" i="1"/>
  <c r="E267192" i="1"/>
  <c r="E267191" i="1"/>
  <c r="E267190" i="1"/>
  <c r="E267189" i="1"/>
  <c r="E267188" i="1"/>
  <c r="E267187" i="1"/>
  <c r="E267186" i="1"/>
  <c r="E267185" i="1"/>
  <c r="E267184" i="1"/>
  <c r="E267183" i="1"/>
  <c r="E267182" i="1"/>
  <c r="E267181" i="1"/>
  <c r="E267180" i="1"/>
  <c r="E267179" i="1"/>
  <c r="E267178" i="1"/>
  <c r="E267177" i="1"/>
  <c r="E267176" i="1"/>
  <c r="E267175" i="1"/>
  <c r="E267174" i="1"/>
  <c r="E267173" i="1"/>
  <c r="E267172" i="1"/>
  <c r="E267171" i="1"/>
  <c r="E267170" i="1"/>
  <c r="E267169" i="1"/>
  <c r="E267168" i="1"/>
  <c r="E267167" i="1"/>
  <c r="E267166" i="1"/>
  <c r="E267165" i="1"/>
  <c r="E267164" i="1"/>
  <c r="E267163" i="1"/>
  <c r="E267162" i="1"/>
  <c r="E267161" i="1"/>
  <c r="E267160" i="1"/>
  <c r="E267159" i="1"/>
  <c r="E267158" i="1"/>
  <c r="E267157" i="1"/>
  <c r="E267156" i="1"/>
  <c r="E267155" i="1"/>
  <c r="E267154" i="1"/>
  <c r="E267153" i="1"/>
  <c r="E267152" i="1"/>
  <c r="E267151" i="1"/>
  <c r="E267150" i="1"/>
  <c r="E267149" i="1"/>
  <c r="E267148" i="1"/>
  <c r="E267147" i="1"/>
  <c r="E267146" i="1"/>
  <c r="E267145" i="1"/>
  <c r="E267144" i="1"/>
  <c r="E267143" i="1"/>
  <c r="E267142" i="1"/>
  <c r="E267141" i="1"/>
  <c r="E267140" i="1"/>
  <c r="E267139" i="1"/>
  <c r="E267138" i="1"/>
  <c r="E267137" i="1"/>
  <c r="E267136" i="1"/>
  <c r="E267135" i="1"/>
  <c r="E267134" i="1"/>
  <c r="E267133" i="1"/>
  <c r="E267132" i="1"/>
  <c r="E267131" i="1"/>
  <c r="E267130" i="1"/>
  <c r="E267129" i="1"/>
  <c r="E267128" i="1"/>
  <c r="E267127" i="1"/>
  <c r="E267126" i="1"/>
  <c r="E267125" i="1"/>
  <c r="E267124" i="1"/>
  <c r="E267123" i="1"/>
  <c r="E267122" i="1"/>
  <c r="E267121" i="1"/>
  <c r="E267120" i="1"/>
  <c r="E267119" i="1"/>
  <c r="E267118" i="1"/>
  <c r="E267117" i="1"/>
  <c r="E267116" i="1"/>
  <c r="E267115" i="1"/>
  <c r="E267114" i="1"/>
  <c r="E267113" i="1"/>
  <c r="E267112" i="1"/>
  <c r="E267111" i="1"/>
  <c r="E267110" i="1"/>
  <c r="E267109" i="1"/>
  <c r="E267108" i="1"/>
  <c r="E267107" i="1"/>
  <c r="E267106" i="1"/>
  <c r="E267105" i="1"/>
  <c r="E267104" i="1"/>
  <c r="E267103" i="1"/>
  <c r="E267102" i="1"/>
  <c r="E267101" i="1"/>
  <c r="E267100" i="1"/>
  <c r="E267099" i="1"/>
  <c r="E267098" i="1"/>
  <c r="E267097" i="1"/>
  <c r="E267096" i="1"/>
  <c r="E267095" i="1"/>
  <c r="E267094" i="1"/>
  <c r="E267093" i="1"/>
  <c r="E267092" i="1"/>
  <c r="E267091" i="1"/>
  <c r="E267090" i="1"/>
  <c r="E267089" i="1"/>
  <c r="E267088" i="1"/>
  <c r="E267087" i="1"/>
  <c r="E267086" i="1"/>
  <c r="E267085" i="1"/>
  <c r="E267084" i="1"/>
  <c r="E267083" i="1"/>
  <c r="E267082" i="1"/>
  <c r="E267081" i="1"/>
  <c r="E267080" i="1"/>
  <c r="E267079" i="1"/>
  <c r="E267078" i="1"/>
  <c r="E267077" i="1"/>
  <c r="E267076" i="1"/>
  <c r="E267075" i="1"/>
  <c r="E267074" i="1"/>
  <c r="E267073" i="1"/>
  <c r="E267072" i="1"/>
  <c r="E267071" i="1"/>
  <c r="E267070" i="1"/>
  <c r="E267069" i="1"/>
  <c r="E267068" i="1"/>
  <c r="E267067" i="1"/>
  <c r="E267066" i="1"/>
  <c r="E267065" i="1"/>
  <c r="E267064" i="1"/>
  <c r="E267063" i="1"/>
  <c r="E267062" i="1"/>
  <c r="E267061" i="1"/>
  <c r="E267060" i="1"/>
  <c r="E267059" i="1"/>
  <c r="E267058" i="1"/>
  <c r="E267057" i="1"/>
  <c r="E267056" i="1"/>
  <c r="E267055" i="1"/>
  <c r="E267054" i="1"/>
  <c r="E267053" i="1"/>
  <c r="E267052" i="1"/>
  <c r="E267051" i="1"/>
  <c r="E267050" i="1"/>
  <c r="E267049" i="1"/>
  <c r="E267048" i="1"/>
  <c r="E267047" i="1"/>
  <c r="E267046" i="1"/>
  <c r="E267045" i="1"/>
  <c r="E267044" i="1"/>
  <c r="E267043" i="1"/>
  <c r="E267042" i="1"/>
  <c r="E267041" i="1"/>
  <c r="E267040" i="1"/>
  <c r="E267039" i="1"/>
  <c r="E267038" i="1"/>
  <c r="E267037" i="1"/>
  <c r="E267036" i="1"/>
  <c r="E267035" i="1"/>
  <c r="E267034" i="1"/>
  <c r="E267033" i="1"/>
  <c r="E267032" i="1"/>
  <c r="E267031" i="1"/>
  <c r="E267030" i="1"/>
  <c r="E267029" i="1"/>
  <c r="E267028" i="1"/>
  <c r="E267027" i="1"/>
  <c r="E267026" i="1"/>
  <c r="E267025" i="1"/>
  <c r="E267024" i="1"/>
  <c r="E267023" i="1"/>
  <c r="E267022" i="1"/>
  <c r="E267021" i="1"/>
  <c r="E267020" i="1"/>
  <c r="E267019" i="1"/>
  <c r="E267018" i="1"/>
  <c r="E267017" i="1"/>
  <c r="E267016" i="1"/>
  <c r="E267015" i="1"/>
  <c r="E267014" i="1"/>
  <c r="E267013" i="1"/>
  <c r="E267012" i="1"/>
  <c r="E267011" i="1"/>
  <c r="E267010" i="1"/>
  <c r="E267009" i="1"/>
  <c r="E267008" i="1"/>
  <c r="E267007" i="1"/>
  <c r="E267006" i="1"/>
  <c r="E267005" i="1"/>
  <c r="E267004" i="1"/>
  <c r="E267003" i="1"/>
  <c r="E267002" i="1"/>
  <c r="E267001" i="1"/>
  <c r="E267000" i="1"/>
  <c r="E266999" i="1"/>
  <c r="E266998" i="1"/>
  <c r="E266997" i="1"/>
  <c r="E266996" i="1"/>
  <c r="E266995" i="1"/>
  <c r="E266994" i="1"/>
  <c r="E266993" i="1"/>
  <c r="E266992" i="1"/>
  <c r="E266991" i="1"/>
  <c r="E266990" i="1"/>
  <c r="E266989" i="1"/>
  <c r="E266988" i="1"/>
  <c r="E266987" i="1"/>
  <c r="E266986" i="1"/>
  <c r="E266985" i="1"/>
  <c r="E266984" i="1"/>
  <c r="E266983" i="1"/>
  <c r="E266982" i="1"/>
  <c r="E266981" i="1"/>
  <c r="E266980" i="1"/>
  <c r="E266979" i="1"/>
  <c r="E266978" i="1"/>
  <c r="E266977" i="1"/>
  <c r="E266976" i="1"/>
  <c r="E266975" i="1"/>
  <c r="E266974" i="1"/>
  <c r="E266973" i="1"/>
  <c r="E266972" i="1"/>
  <c r="E266971" i="1"/>
  <c r="E266970" i="1"/>
  <c r="E266969" i="1"/>
  <c r="E266968" i="1"/>
  <c r="E266967" i="1"/>
  <c r="E266966" i="1"/>
  <c r="E266965" i="1"/>
  <c r="E266964" i="1"/>
  <c r="E266963" i="1"/>
  <c r="E266962" i="1"/>
  <c r="E266961" i="1"/>
  <c r="E266960" i="1"/>
  <c r="E266959" i="1"/>
  <c r="E266958" i="1"/>
  <c r="E266957" i="1"/>
  <c r="E266956" i="1"/>
  <c r="E266955" i="1"/>
  <c r="E266954" i="1"/>
  <c r="E266953" i="1"/>
  <c r="E266952" i="1"/>
  <c r="E266951" i="1"/>
  <c r="E266950" i="1"/>
  <c r="E266949" i="1"/>
  <c r="E266948" i="1"/>
  <c r="E266947" i="1"/>
  <c r="E266946" i="1"/>
  <c r="E266945" i="1"/>
  <c r="E266944" i="1"/>
  <c r="E266943" i="1"/>
  <c r="E266942" i="1"/>
  <c r="E266941" i="1"/>
  <c r="E266940" i="1"/>
  <c r="E266939" i="1"/>
  <c r="E266938" i="1"/>
  <c r="E266937" i="1"/>
  <c r="E266936" i="1"/>
  <c r="E266935" i="1"/>
  <c r="E266934" i="1"/>
  <c r="E266933" i="1"/>
  <c r="E266932" i="1"/>
  <c r="E266931" i="1"/>
  <c r="E266930" i="1"/>
  <c r="E266929" i="1"/>
  <c r="E266928" i="1"/>
  <c r="E266927" i="1"/>
  <c r="E266926" i="1"/>
  <c r="E266925" i="1"/>
  <c r="E266924" i="1"/>
  <c r="E266923" i="1"/>
  <c r="E266922" i="1"/>
  <c r="E266921" i="1"/>
  <c r="E266920" i="1"/>
  <c r="E266919" i="1"/>
  <c r="E266918" i="1"/>
  <c r="E266917" i="1"/>
  <c r="E266916" i="1"/>
  <c r="E266915" i="1"/>
  <c r="E266914" i="1"/>
  <c r="E266913" i="1"/>
  <c r="E266912" i="1"/>
  <c r="E266911" i="1"/>
  <c r="E266910" i="1"/>
  <c r="E266909" i="1"/>
  <c r="E266908" i="1"/>
  <c r="E266907" i="1"/>
  <c r="E266906" i="1"/>
  <c r="E266905" i="1"/>
  <c r="E266904" i="1"/>
  <c r="E266903" i="1"/>
  <c r="E266902" i="1"/>
  <c r="E266901" i="1"/>
  <c r="E266900" i="1"/>
  <c r="E266899" i="1"/>
  <c r="E266898" i="1"/>
  <c r="E266897" i="1"/>
  <c r="E266896" i="1"/>
  <c r="E266895" i="1"/>
  <c r="E266894" i="1"/>
  <c r="E266893" i="1"/>
  <c r="E266892" i="1"/>
  <c r="E266891" i="1"/>
  <c r="E266890" i="1"/>
  <c r="E266889" i="1"/>
  <c r="E266888" i="1"/>
  <c r="E266887" i="1"/>
  <c r="E266886" i="1"/>
  <c r="E266885" i="1"/>
  <c r="E266884" i="1"/>
  <c r="E266883" i="1"/>
  <c r="E266882" i="1"/>
  <c r="E266881" i="1"/>
  <c r="E266880" i="1"/>
  <c r="E266879" i="1"/>
  <c r="E266878" i="1"/>
  <c r="E266877" i="1"/>
  <c r="E266876" i="1"/>
  <c r="E266875" i="1"/>
  <c r="E266874" i="1"/>
  <c r="E266873" i="1"/>
  <c r="E266872" i="1"/>
  <c r="E266871" i="1"/>
  <c r="E266870" i="1"/>
  <c r="E266869" i="1"/>
  <c r="E266868" i="1"/>
  <c r="E266867" i="1"/>
  <c r="E266866" i="1"/>
  <c r="E266865" i="1"/>
  <c r="E266864" i="1"/>
  <c r="E266863" i="1"/>
  <c r="E266862" i="1"/>
  <c r="E266861" i="1"/>
  <c r="E266860" i="1"/>
  <c r="E266859" i="1"/>
  <c r="E266858" i="1"/>
  <c r="E266857" i="1"/>
  <c r="E266856" i="1"/>
  <c r="E266855" i="1"/>
  <c r="E266854" i="1"/>
  <c r="E266853" i="1"/>
  <c r="E266852" i="1"/>
  <c r="E266851" i="1"/>
  <c r="E266850" i="1"/>
  <c r="E266849" i="1"/>
  <c r="E266848" i="1"/>
  <c r="E266847" i="1"/>
  <c r="E266846" i="1"/>
  <c r="E266845" i="1"/>
  <c r="E266844" i="1"/>
  <c r="E266843" i="1"/>
  <c r="E266842" i="1"/>
  <c r="E266841" i="1"/>
  <c r="E266840" i="1"/>
  <c r="E266839" i="1"/>
  <c r="E266838" i="1"/>
  <c r="E266837" i="1"/>
  <c r="E266836" i="1"/>
  <c r="E266835" i="1"/>
  <c r="E266834" i="1"/>
  <c r="E266833" i="1"/>
  <c r="E266832" i="1"/>
  <c r="E266831" i="1"/>
  <c r="E266830" i="1"/>
  <c r="E266829" i="1"/>
  <c r="E266828" i="1"/>
  <c r="E266827" i="1"/>
  <c r="E266826" i="1"/>
  <c r="E266825" i="1"/>
  <c r="E266824" i="1"/>
  <c r="E266823" i="1"/>
  <c r="E266822" i="1"/>
  <c r="E266821" i="1"/>
  <c r="E266820" i="1"/>
  <c r="E266819" i="1"/>
  <c r="E266818" i="1"/>
  <c r="E266817" i="1"/>
  <c r="E266816" i="1"/>
  <c r="E266815" i="1"/>
  <c r="E266814" i="1"/>
  <c r="E266813" i="1"/>
  <c r="E266812" i="1"/>
  <c r="E266811" i="1"/>
  <c r="E266810" i="1"/>
  <c r="E266809" i="1"/>
  <c r="E266808" i="1"/>
  <c r="E266807" i="1"/>
  <c r="E266806" i="1"/>
  <c r="E266805" i="1"/>
  <c r="E266804" i="1"/>
  <c r="E266803" i="1"/>
  <c r="E266802" i="1"/>
  <c r="E266801" i="1"/>
  <c r="E266800" i="1"/>
  <c r="E266799" i="1"/>
  <c r="E266798" i="1"/>
  <c r="E266797" i="1"/>
  <c r="E266796" i="1"/>
  <c r="E266795" i="1"/>
  <c r="E266794" i="1"/>
  <c r="E266793" i="1"/>
  <c r="E266792" i="1"/>
  <c r="E266791" i="1"/>
  <c r="E266790" i="1"/>
  <c r="E266789" i="1"/>
  <c r="E266788" i="1"/>
  <c r="E266787" i="1"/>
  <c r="E266786" i="1"/>
  <c r="E266785" i="1"/>
  <c r="E266784" i="1"/>
  <c r="E266783" i="1"/>
  <c r="E266782" i="1"/>
  <c r="E266781" i="1"/>
  <c r="E266780" i="1"/>
  <c r="E266779" i="1"/>
  <c r="E266778" i="1"/>
  <c r="E266777" i="1"/>
  <c r="E266776" i="1"/>
  <c r="E266775" i="1"/>
  <c r="E266774" i="1"/>
  <c r="E266773" i="1"/>
  <c r="E266772" i="1"/>
  <c r="E266771" i="1"/>
  <c r="E266770" i="1"/>
  <c r="E266769" i="1"/>
  <c r="E266768" i="1"/>
  <c r="E266767" i="1"/>
  <c r="E266766" i="1"/>
  <c r="E266765" i="1"/>
  <c r="E266764" i="1"/>
  <c r="E266763" i="1"/>
  <c r="E266762" i="1"/>
  <c r="E266761" i="1"/>
  <c r="E266760" i="1"/>
  <c r="E266759" i="1"/>
  <c r="E266758" i="1"/>
  <c r="E266757" i="1"/>
  <c r="E266756" i="1"/>
  <c r="E266755" i="1"/>
  <c r="E266754" i="1"/>
  <c r="E266753" i="1"/>
  <c r="E266752" i="1"/>
  <c r="E266751" i="1"/>
  <c r="E266750" i="1"/>
  <c r="E266749" i="1"/>
  <c r="E266748" i="1"/>
  <c r="E266747" i="1"/>
  <c r="E266746" i="1"/>
  <c r="E266745" i="1"/>
  <c r="E266744" i="1"/>
  <c r="E266743" i="1"/>
  <c r="E266742" i="1"/>
  <c r="E266741" i="1"/>
  <c r="E266740" i="1"/>
  <c r="E266739" i="1"/>
  <c r="E266738" i="1"/>
  <c r="E266737" i="1"/>
  <c r="E266736" i="1"/>
  <c r="E266735" i="1"/>
  <c r="E266734" i="1"/>
  <c r="E266733" i="1"/>
  <c r="E266732" i="1"/>
  <c r="E266731" i="1"/>
  <c r="E266730" i="1"/>
  <c r="E266729" i="1"/>
  <c r="E266728" i="1"/>
  <c r="E266727" i="1"/>
  <c r="E266726" i="1"/>
  <c r="E266725" i="1"/>
  <c r="E266724" i="1"/>
  <c r="E266723" i="1"/>
  <c r="E266722" i="1"/>
  <c r="E266721" i="1"/>
  <c r="E266720" i="1"/>
  <c r="E266719" i="1"/>
  <c r="E266718" i="1"/>
  <c r="E266717" i="1"/>
  <c r="E266716" i="1"/>
  <c r="E266715" i="1"/>
  <c r="E266714" i="1"/>
  <c r="E266713" i="1"/>
  <c r="E266712" i="1"/>
  <c r="E266711" i="1"/>
  <c r="E266710" i="1"/>
  <c r="E266709" i="1"/>
  <c r="E266708" i="1"/>
  <c r="E266707" i="1"/>
  <c r="E266706" i="1"/>
  <c r="E266705" i="1"/>
  <c r="E266704" i="1"/>
  <c r="E266703" i="1"/>
  <c r="E266702" i="1"/>
  <c r="E266701" i="1"/>
  <c r="E266700" i="1"/>
  <c r="E266699" i="1"/>
  <c r="E266698" i="1"/>
  <c r="E266697" i="1"/>
  <c r="E266696" i="1"/>
  <c r="E266695" i="1"/>
  <c r="E266694" i="1"/>
  <c r="E266693" i="1"/>
  <c r="E266692" i="1"/>
  <c r="E266691" i="1"/>
  <c r="E266690" i="1"/>
  <c r="E266689" i="1"/>
  <c r="E266688" i="1"/>
  <c r="E266687" i="1"/>
  <c r="E266686" i="1"/>
  <c r="E266685" i="1"/>
  <c r="E266684" i="1"/>
  <c r="E266683" i="1"/>
  <c r="E266682" i="1"/>
  <c r="E266681" i="1"/>
  <c r="E266680" i="1"/>
  <c r="E266679" i="1"/>
  <c r="E266678" i="1"/>
  <c r="E266677" i="1"/>
  <c r="E266676" i="1"/>
  <c r="E266675" i="1"/>
  <c r="E266674" i="1"/>
  <c r="E266673" i="1"/>
  <c r="E266672" i="1"/>
  <c r="E266671" i="1"/>
  <c r="E266670" i="1"/>
  <c r="E266669" i="1"/>
  <c r="E266668" i="1"/>
  <c r="E266667" i="1"/>
  <c r="E266666" i="1"/>
  <c r="E266665" i="1"/>
  <c r="E266664" i="1"/>
  <c r="E266663" i="1"/>
  <c r="E266662" i="1"/>
  <c r="E266661" i="1"/>
  <c r="E266660" i="1"/>
  <c r="E266659" i="1"/>
  <c r="E266658" i="1"/>
  <c r="E266657" i="1"/>
  <c r="E266656" i="1"/>
  <c r="E266655" i="1"/>
  <c r="E266654" i="1"/>
  <c r="E266653" i="1"/>
  <c r="E266652" i="1"/>
  <c r="E266651" i="1"/>
  <c r="E266650" i="1"/>
  <c r="E266649" i="1"/>
  <c r="E266648" i="1"/>
  <c r="E266647" i="1"/>
  <c r="E266646" i="1"/>
  <c r="E266645" i="1"/>
  <c r="E266644" i="1"/>
  <c r="E266643" i="1"/>
  <c r="E266642" i="1"/>
  <c r="E266641" i="1"/>
  <c r="E266640" i="1"/>
  <c r="E266639" i="1"/>
  <c r="E266638" i="1"/>
  <c r="E266637" i="1"/>
  <c r="E266636" i="1"/>
  <c r="E266635" i="1"/>
  <c r="E266634" i="1"/>
  <c r="E266633" i="1"/>
  <c r="E266632" i="1"/>
  <c r="E266631" i="1"/>
  <c r="E266630" i="1"/>
  <c r="E266629" i="1"/>
  <c r="E266628" i="1"/>
  <c r="E266627" i="1"/>
  <c r="E266626" i="1"/>
  <c r="E266625" i="1"/>
  <c r="E266624" i="1"/>
  <c r="E266623" i="1"/>
  <c r="E266622" i="1"/>
  <c r="E266621" i="1"/>
  <c r="E266620" i="1"/>
  <c r="E266619" i="1"/>
  <c r="E266618" i="1"/>
  <c r="E266617" i="1"/>
  <c r="E266616" i="1"/>
  <c r="E266615" i="1"/>
  <c r="E266614" i="1"/>
  <c r="E266613" i="1"/>
  <c r="E266612" i="1"/>
  <c r="E266611" i="1"/>
  <c r="E266610" i="1"/>
  <c r="E266609" i="1"/>
  <c r="E266608" i="1"/>
  <c r="E266607" i="1"/>
  <c r="E266606" i="1"/>
  <c r="E266605" i="1"/>
  <c r="E266604" i="1"/>
  <c r="E266603" i="1"/>
  <c r="E266602" i="1"/>
  <c r="E266601" i="1"/>
  <c r="E266600" i="1"/>
  <c r="E266599" i="1"/>
  <c r="E266598" i="1"/>
  <c r="E266597" i="1"/>
  <c r="E266596" i="1"/>
  <c r="E266595" i="1"/>
  <c r="E266594" i="1"/>
  <c r="E266593" i="1"/>
  <c r="E266592" i="1"/>
  <c r="E266591" i="1"/>
  <c r="E266590" i="1"/>
  <c r="E266589" i="1"/>
  <c r="E266588" i="1"/>
  <c r="E266587" i="1"/>
  <c r="E266586" i="1"/>
  <c r="E266585" i="1"/>
  <c r="E266584" i="1"/>
  <c r="E266583" i="1"/>
  <c r="E266582" i="1"/>
  <c r="E266581" i="1"/>
  <c r="E266580" i="1"/>
  <c r="E266579" i="1"/>
  <c r="E266578" i="1"/>
  <c r="E266577" i="1"/>
  <c r="E266576" i="1"/>
  <c r="E266575" i="1"/>
  <c r="E266574" i="1"/>
  <c r="E266573" i="1"/>
  <c r="E266572" i="1"/>
  <c r="E266571" i="1"/>
  <c r="E266570" i="1"/>
  <c r="E266569" i="1"/>
  <c r="E266568" i="1"/>
  <c r="E266567" i="1"/>
  <c r="E266566" i="1"/>
  <c r="E266565" i="1"/>
  <c r="E266564" i="1"/>
  <c r="E266563" i="1"/>
  <c r="E266562" i="1"/>
  <c r="E266561" i="1"/>
  <c r="E266560" i="1"/>
  <c r="E266559" i="1"/>
  <c r="E266558" i="1"/>
  <c r="E266557" i="1"/>
  <c r="E266556" i="1"/>
  <c r="E266555" i="1"/>
  <c r="E266554" i="1"/>
  <c r="E266553" i="1"/>
  <c r="E266552" i="1"/>
  <c r="E266551" i="1"/>
  <c r="E266550" i="1"/>
  <c r="E266549" i="1"/>
  <c r="E266548" i="1"/>
  <c r="E266547" i="1"/>
  <c r="E266546" i="1"/>
  <c r="E266545" i="1"/>
  <c r="E266544" i="1"/>
  <c r="E266543" i="1"/>
  <c r="E266542" i="1"/>
  <c r="E266541" i="1"/>
  <c r="E266540" i="1"/>
  <c r="E266539" i="1"/>
  <c r="E266538" i="1"/>
  <c r="E266537" i="1"/>
  <c r="E266536" i="1"/>
  <c r="E266535" i="1"/>
  <c r="E266534" i="1"/>
  <c r="E266533" i="1"/>
  <c r="E266532" i="1"/>
  <c r="E266531" i="1"/>
  <c r="E266530" i="1"/>
  <c r="E266529" i="1"/>
  <c r="E266528" i="1"/>
  <c r="E266527" i="1"/>
  <c r="E266526" i="1"/>
  <c r="E266525" i="1"/>
  <c r="E266524" i="1"/>
  <c r="E266523" i="1"/>
  <c r="E266522" i="1"/>
  <c r="E266521" i="1"/>
  <c r="E266520" i="1"/>
  <c r="E266519" i="1"/>
  <c r="E266518" i="1"/>
  <c r="E266517" i="1"/>
  <c r="E266516" i="1"/>
  <c r="E266515" i="1"/>
  <c r="E266514" i="1"/>
  <c r="E266513" i="1"/>
  <c r="E266512" i="1"/>
  <c r="E266511" i="1"/>
  <c r="E266510" i="1"/>
  <c r="E266509" i="1"/>
  <c r="E266508" i="1"/>
  <c r="E266507" i="1"/>
  <c r="E266506" i="1"/>
  <c r="E266505" i="1"/>
  <c r="E266504" i="1"/>
  <c r="E266503" i="1"/>
  <c r="E266502" i="1"/>
  <c r="E266501" i="1"/>
  <c r="E266500" i="1"/>
  <c r="E266499" i="1"/>
  <c r="E266498" i="1"/>
  <c r="E266497" i="1"/>
  <c r="E266496" i="1"/>
  <c r="E266495" i="1"/>
  <c r="E266494" i="1"/>
  <c r="E266493" i="1"/>
  <c r="E266492" i="1"/>
  <c r="E266491" i="1"/>
  <c r="E266490" i="1"/>
  <c r="E266489" i="1"/>
  <c r="E266488" i="1"/>
  <c r="E266487" i="1"/>
  <c r="E266486" i="1"/>
  <c r="E266485" i="1"/>
  <c r="E266484" i="1"/>
  <c r="E266483" i="1"/>
  <c r="E266482" i="1"/>
  <c r="E266481" i="1"/>
  <c r="E266480" i="1"/>
  <c r="E266479" i="1"/>
  <c r="E266478" i="1"/>
  <c r="E266477" i="1"/>
  <c r="E266476" i="1"/>
  <c r="E266475" i="1"/>
  <c r="E266474" i="1"/>
  <c r="E266473" i="1"/>
  <c r="E266472" i="1"/>
  <c r="E266471" i="1"/>
  <c r="E266470" i="1"/>
  <c r="E266469" i="1"/>
  <c r="E266468" i="1"/>
  <c r="E266467" i="1"/>
  <c r="E266466" i="1"/>
  <c r="E266465" i="1"/>
  <c r="E266464" i="1"/>
  <c r="E266463" i="1"/>
  <c r="E266462" i="1"/>
  <c r="E266461" i="1"/>
  <c r="E266460" i="1"/>
  <c r="E266459" i="1"/>
  <c r="E266458" i="1"/>
  <c r="E266457" i="1"/>
  <c r="E266456" i="1"/>
  <c r="E266455" i="1"/>
  <c r="E266454" i="1"/>
  <c r="E266453" i="1"/>
  <c r="E266452" i="1"/>
  <c r="E266451" i="1"/>
  <c r="E266450" i="1"/>
  <c r="E266449" i="1"/>
  <c r="E266448" i="1"/>
  <c r="E266447" i="1"/>
  <c r="E266446" i="1"/>
  <c r="E266445" i="1"/>
  <c r="E266444" i="1"/>
  <c r="E266443" i="1"/>
  <c r="E266442" i="1"/>
  <c r="E266441" i="1"/>
  <c r="E266440" i="1"/>
  <c r="E266439" i="1"/>
  <c r="E266438" i="1"/>
  <c r="E266437" i="1"/>
  <c r="E266436" i="1"/>
  <c r="E266435" i="1"/>
  <c r="E266434" i="1"/>
  <c r="E266433" i="1"/>
  <c r="E266432" i="1"/>
  <c r="E266431" i="1"/>
  <c r="E266430" i="1"/>
  <c r="E266429" i="1"/>
  <c r="E266428" i="1"/>
  <c r="E266427" i="1"/>
  <c r="E266426" i="1"/>
  <c r="E266425" i="1"/>
  <c r="E266424" i="1"/>
  <c r="E266423" i="1"/>
  <c r="E266422" i="1"/>
  <c r="E266421" i="1"/>
  <c r="E266420" i="1"/>
  <c r="E266419" i="1"/>
  <c r="E266418" i="1"/>
  <c r="E266417" i="1"/>
  <c r="E266416" i="1"/>
  <c r="E266415" i="1"/>
  <c r="E266414" i="1"/>
  <c r="E266413" i="1"/>
  <c r="E266412" i="1"/>
  <c r="E266411" i="1"/>
  <c r="E266410" i="1"/>
  <c r="E266409" i="1"/>
  <c r="E266408" i="1"/>
  <c r="E266407" i="1"/>
  <c r="E266406" i="1"/>
  <c r="E266405" i="1"/>
  <c r="E266404" i="1"/>
  <c r="E266403" i="1"/>
  <c r="E266402" i="1"/>
  <c r="E266401" i="1"/>
  <c r="E266400" i="1"/>
  <c r="E266399" i="1"/>
  <c r="E266398" i="1"/>
  <c r="E266397" i="1"/>
  <c r="E266396" i="1"/>
  <c r="E266395" i="1"/>
  <c r="E266394" i="1"/>
  <c r="E266393" i="1"/>
  <c r="E266392" i="1"/>
  <c r="E266391" i="1"/>
  <c r="E266390" i="1"/>
  <c r="E266389" i="1"/>
  <c r="E266388" i="1"/>
  <c r="E266387" i="1"/>
  <c r="E266386" i="1"/>
  <c r="E266385" i="1"/>
  <c r="E266384" i="1"/>
  <c r="E266383" i="1"/>
  <c r="E266382" i="1"/>
  <c r="E266381" i="1"/>
  <c r="E266380" i="1"/>
  <c r="E266379" i="1"/>
  <c r="E266378" i="1"/>
  <c r="E266377" i="1"/>
  <c r="E266376" i="1"/>
  <c r="E266375" i="1"/>
  <c r="E266374" i="1"/>
  <c r="E266373" i="1"/>
  <c r="E266372" i="1"/>
  <c r="E266371" i="1"/>
  <c r="E266370" i="1"/>
  <c r="E266369" i="1"/>
  <c r="E266368" i="1"/>
  <c r="E266367" i="1"/>
  <c r="E266366" i="1"/>
  <c r="E266365" i="1"/>
  <c r="E266364" i="1"/>
  <c r="E266363" i="1"/>
  <c r="E266362" i="1"/>
  <c r="E266361" i="1"/>
  <c r="E266360" i="1"/>
  <c r="E266359" i="1"/>
  <c r="E266358" i="1"/>
  <c r="E266357" i="1"/>
  <c r="E266356" i="1"/>
  <c r="E266355" i="1"/>
  <c r="E266354" i="1"/>
  <c r="E266353" i="1"/>
  <c r="E266352" i="1"/>
  <c r="E266351" i="1"/>
  <c r="E266350" i="1"/>
  <c r="E266349" i="1"/>
  <c r="E266348" i="1"/>
  <c r="E266347" i="1"/>
  <c r="E266346" i="1"/>
  <c r="E266345" i="1"/>
  <c r="E266344" i="1"/>
  <c r="E266343" i="1"/>
  <c r="E266342" i="1"/>
  <c r="E266341" i="1"/>
  <c r="E266340" i="1"/>
  <c r="E266339" i="1"/>
  <c r="E266338" i="1"/>
  <c r="E266337" i="1"/>
  <c r="E266336" i="1"/>
  <c r="E266335" i="1"/>
  <c r="E266334" i="1"/>
  <c r="E266333" i="1"/>
  <c r="E266332" i="1"/>
  <c r="E266331" i="1"/>
  <c r="E266330" i="1"/>
  <c r="E266329" i="1"/>
  <c r="E266328" i="1"/>
  <c r="E266327" i="1"/>
  <c r="E266326" i="1"/>
  <c r="E266325" i="1"/>
  <c r="E266324" i="1"/>
  <c r="E266323" i="1"/>
  <c r="E266322" i="1"/>
  <c r="E266321" i="1"/>
  <c r="E266320" i="1"/>
  <c r="E266319" i="1"/>
  <c r="E266318" i="1"/>
  <c r="E266317" i="1"/>
  <c r="E266316" i="1"/>
  <c r="E266315" i="1"/>
  <c r="E266314" i="1"/>
  <c r="E266313" i="1"/>
  <c r="E266312" i="1"/>
  <c r="E266311" i="1"/>
  <c r="E266310" i="1"/>
  <c r="E266309" i="1"/>
  <c r="E266308" i="1"/>
  <c r="E266307" i="1"/>
  <c r="E266306" i="1"/>
  <c r="E266305" i="1"/>
  <c r="E266304" i="1"/>
  <c r="E266303" i="1"/>
  <c r="E266302" i="1"/>
  <c r="E266301" i="1"/>
  <c r="E266300" i="1"/>
  <c r="E266299" i="1"/>
  <c r="E266298" i="1"/>
  <c r="E266297" i="1"/>
  <c r="E266296" i="1"/>
  <c r="E266295" i="1"/>
  <c r="E266294" i="1"/>
  <c r="E266293" i="1"/>
  <c r="E266292" i="1"/>
  <c r="E266291" i="1"/>
  <c r="E266290" i="1"/>
  <c r="E266289" i="1"/>
  <c r="E266288" i="1"/>
  <c r="E266287" i="1"/>
  <c r="E266286" i="1"/>
  <c r="E266285" i="1"/>
  <c r="E266284" i="1"/>
  <c r="E266283" i="1"/>
  <c r="E266282" i="1"/>
  <c r="E266281" i="1"/>
  <c r="E266280" i="1"/>
  <c r="E266279" i="1"/>
  <c r="E266278" i="1"/>
  <c r="E266277" i="1"/>
  <c r="E266276" i="1"/>
  <c r="E266275" i="1"/>
  <c r="E266274" i="1"/>
  <c r="E266273" i="1"/>
  <c r="E266272" i="1"/>
  <c r="E266271" i="1"/>
  <c r="E266270" i="1"/>
  <c r="E266269" i="1"/>
  <c r="E266268" i="1"/>
  <c r="E266267" i="1"/>
  <c r="E266266" i="1"/>
  <c r="E266265" i="1"/>
  <c r="E266264" i="1"/>
  <c r="E266263" i="1"/>
  <c r="E266262" i="1"/>
  <c r="E266261" i="1"/>
  <c r="E266260" i="1"/>
  <c r="E266259" i="1"/>
  <c r="E266258" i="1"/>
  <c r="E266257" i="1"/>
  <c r="E266256" i="1"/>
  <c r="E266255" i="1"/>
  <c r="E266254" i="1"/>
  <c r="E266253" i="1"/>
  <c r="E266252" i="1"/>
  <c r="E266251" i="1"/>
  <c r="E266250" i="1"/>
  <c r="E266249" i="1"/>
  <c r="E266248" i="1"/>
  <c r="E266247" i="1"/>
  <c r="E266246" i="1"/>
  <c r="E266245" i="1"/>
  <c r="E266244" i="1"/>
  <c r="E266243" i="1"/>
  <c r="E266242" i="1"/>
  <c r="E266241" i="1"/>
  <c r="E266240" i="1"/>
  <c r="E266239" i="1"/>
  <c r="E266238" i="1"/>
  <c r="E266237" i="1"/>
  <c r="E266236" i="1"/>
  <c r="E266235" i="1"/>
  <c r="E266234" i="1"/>
  <c r="E266233" i="1"/>
  <c r="E266232" i="1"/>
  <c r="E266231" i="1"/>
  <c r="E266230" i="1"/>
  <c r="E266229" i="1"/>
  <c r="E266228" i="1"/>
  <c r="E266227" i="1"/>
  <c r="E266226" i="1"/>
  <c r="E266225" i="1"/>
  <c r="E266224" i="1"/>
  <c r="E266223" i="1"/>
  <c r="E266222" i="1"/>
  <c r="E266221" i="1"/>
  <c r="E266220" i="1"/>
  <c r="E266219" i="1"/>
  <c r="E266218" i="1"/>
  <c r="E266217" i="1"/>
  <c r="E266216" i="1"/>
  <c r="E266215" i="1"/>
  <c r="E266214" i="1"/>
  <c r="E266213" i="1"/>
  <c r="E266212" i="1"/>
  <c r="E266211" i="1"/>
  <c r="E266210" i="1"/>
  <c r="E266209" i="1"/>
  <c r="E266208" i="1"/>
  <c r="E266207" i="1"/>
  <c r="E266206" i="1"/>
  <c r="E266205" i="1"/>
  <c r="E266204" i="1"/>
  <c r="E266203" i="1"/>
  <c r="E266202" i="1"/>
  <c r="E266201" i="1"/>
  <c r="E266200" i="1"/>
  <c r="E266199" i="1"/>
  <c r="E266198" i="1"/>
  <c r="E266197" i="1"/>
  <c r="E266196" i="1"/>
  <c r="E266195" i="1"/>
  <c r="E266194" i="1"/>
  <c r="E266193" i="1"/>
  <c r="E266192" i="1"/>
  <c r="E266191" i="1"/>
  <c r="E266190" i="1"/>
  <c r="E266189" i="1"/>
  <c r="E266188" i="1"/>
  <c r="E266187" i="1"/>
  <c r="E266186" i="1"/>
  <c r="E266185" i="1"/>
  <c r="E266184" i="1"/>
  <c r="E266183" i="1"/>
  <c r="E266182" i="1"/>
  <c r="E266181" i="1"/>
  <c r="E266180" i="1"/>
  <c r="E266179" i="1"/>
  <c r="E266178" i="1"/>
  <c r="E266177" i="1"/>
  <c r="E266176" i="1"/>
  <c r="E266175" i="1"/>
  <c r="E266174" i="1"/>
  <c r="E266173" i="1"/>
  <c r="E266172" i="1"/>
  <c r="E266171" i="1"/>
  <c r="E266170" i="1"/>
  <c r="E266169" i="1"/>
  <c r="E266168" i="1"/>
  <c r="E266167" i="1"/>
  <c r="E266166" i="1"/>
  <c r="E266165" i="1"/>
  <c r="E266164" i="1"/>
  <c r="E266163" i="1"/>
  <c r="E266162" i="1"/>
  <c r="E266161" i="1"/>
  <c r="E266160" i="1"/>
  <c r="E266159" i="1"/>
  <c r="E266158" i="1"/>
  <c r="E266157" i="1"/>
  <c r="E266156" i="1"/>
  <c r="E266155" i="1"/>
  <c r="E266154" i="1"/>
  <c r="E266153" i="1"/>
  <c r="E266152" i="1"/>
  <c r="E266151" i="1"/>
  <c r="E266150" i="1"/>
  <c r="E266149" i="1"/>
  <c r="E266148" i="1"/>
  <c r="E266147" i="1"/>
  <c r="E266146" i="1"/>
  <c r="E266145" i="1"/>
  <c r="E266144" i="1"/>
  <c r="E266143" i="1"/>
  <c r="E266142" i="1"/>
  <c r="E266141" i="1"/>
  <c r="E266140" i="1"/>
  <c r="E266139" i="1"/>
  <c r="E266138" i="1"/>
  <c r="E266137" i="1"/>
  <c r="E266136" i="1"/>
  <c r="E266135" i="1"/>
  <c r="E266134" i="1"/>
  <c r="E266133" i="1"/>
  <c r="E266132" i="1"/>
  <c r="E266131" i="1"/>
  <c r="E266130" i="1"/>
  <c r="E266129" i="1"/>
  <c r="E266128" i="1"/>
  <c r="E266127" i="1"/>
  <c r="E266126" i="1"/>
  <c r="E266125" i="1"/>
  <c r="E266124" i="1"/>
  <c r="E266123" i="1"/>
  <c r="E266122" i="1"/>
  <c r="E266121" i="1"/>
  <c r="E266120" i="1"/>
  <c r="E266119" i="1"/>
  <c r="E266118" i="1"/>
  <c r="E266117" i="1"/>
  <c r="E266116" i="1"/>
  <c r="E266115" i="1"/>
  <c r="E266114" i="1"/>
  <c r="E266113" i="1"/>
  <c r="E266112" i="1"/>
  <c r="E266111" i="1"/>
  <c r="E266110" i="1"/>
  <c r="E266109" i="1"/>
  <c r="E266108" i="1"/>
  <c r="E266107" i="1"/>
  <c r="E266106" i="1"/>
  <c r="E266105" i="1"/>
  <c r="E266104" i="1"/>
  <c r="E266103" i="1"/>
  <c r="E266102" i="1"/>
  <c r="E266101" i="1"/>
  <c r="E266100" i="1"/>
  <c r="E266099" i="1"/>
  <c r="E266098" i="1"/>
  <c r="E266097" i="1"/>
  <c r="E266096" i="1"/>
  <c r="E266095" i="1"/>
  <c r="E266094" i="1"/>
  <c r="E266093" i="1"/>
  <c r="E266092" i="1"/>
  <c r="E266091" i="1"/>
  <c r="E266090" i="1"/>
  <c r="E266089" i="1"/>
  <c r="E266088" i="1"/>
  <c r="E266087" i="1"/>
  <c r="E266086" i="1"/>
  <c r="E266085" i="1"/>
  <c r="E266084" i="1"/>
  <c r="E266083" i="1"/>
  <c r="E266082" i="1"/>
  <c r="E266081" i="1"/>
  <c r="E266080" i="1"/>
  <c r="E266079" i="1"/>
  <c r="E266078" i="1"/>
  <c r="E266077" i="1"/>
  <c r="E266076" i="1"/>
  <c r="E266075" i="1"/>
  <c r="E266074" i="1"/>
  <c r="E266073" i="1"/>
  <c r="E266072" i="1"/>
  <c r="E266071" i="1"/>
  <c r="E266070" i="1"/>
  <c r="E266069" i="1"/>
  <c r="E266068" i="1"/>
  <c r="E266067" i="1"/>
  <c r="E266066" i="1"/>
  <c r="E266065" i="1"/>
  <c r="E266064" i="1"/>
  <c r="E266063" i="1"/>
  <c r="E266062" i="1"/>
  <c r="E266061" i="1"/>
  <c r="E266060" i="1"/>
  <c r="E266059" i="1"/>
  <c r="E266058" i="1"/>
  <c r="E266057" i="1"/>
  <c r="E266056" i="1"/>
  <c r="E266055" i="1"/>
  <c r="E266054" i="1"/>
  <c r="E266053" i="1"/>
  <c r="E266052" i="1"/>
  <c r="E266051" i="1"/>
  <c r="E266050" i="1"/>
  <c r="E266049" i="1"/>
  <c r="E266048" i="1"/>
  <c r="E266047" i="1"/>
  <c r="E266046" i="1"/>
  <c r="E266045" i="1"/>
  <c r="E266044" i="1"/>
  <c r="E266043" i="1"/>
  <c r="E266042" i="1"/>
  <c r="E266041" i="1"/>
  <c r="E266040" i="1"/>
  <c r="E266039" i="1"/>
  <c r="E266038" i="1"/>
  <c r="E266037" i="1"/>
  <c r="E266036" i="1"/>
  <c r="E266035" i="1"/>
  <c r="E266034" i="1"/>
  <c r="E266033" i="1"/>
  <c r="E266032" i="1"/>
  <c r="E266031" i="1"/>
  <c r="E266030" i="1"/>
  <c r="E266029" i="1"/>
  <c r="E266028" i="1"/>
  <c r="E266027" i="1"/>
  <c r="E266026" i="1"/>
  <c r="E266025" i="1"/>
  <c r="E266024" i="1"/>
  <c r="E266023" i="1"/>
  <c r="E266022" i="1"/>
  <c r="E266021" i="1"/>
  <c r="E266020" i="1"/>
  <c r="E266019" i="1"/>
  <c r="E266018" i="1"/>
  <c r="E266017" i="1"/>
  <c r="E266016" i="1"/>
  <c r="E266015" i="1"/>
  <c r="E266014" i="1"/>
  <c r="E266013" i="1"/>
  <c r="E266012" i="1"/>
  <c r="E266011" i="1"/>
  <c r="E266010" i="1"/>
  <c r="E266009" i="1"/>
  <c r="E266008" i="1"/>
  <c r="E266007" i="1"/>
  <c r="E266006" i="1"/>
  <c r="E266005" i="1"/>
  <c r="E266004" i="1"/>
  <c r="E266003" i="1"/>
  <c r="E266002" i="1"/>
  <c r="E266001" i="1"/>
  <c r="E266000" i="1"/>
  <c r="E265999" i="1"/>
  <c r="E265998" i="1"/>
  <c r="E265997" i="1"/>
  <c r="E265996" i="1"/>
  <c r="E265995" i="1"/>
  <c r="E265994" i="1"/>
  <c r="E265993" i="1"/>
  <c r="E265992" i="1"/>
  <c r="E265991" i="1"/>
  <c r="E265990" i="1"/>
  <c r="E265989" i="1"/>
  <c r="E265988" i="1"/>
  <c r="E265987" i="1"/>
  <c r="E265986" i="1"/>
  <c r="E265985" i="1"/>
  <c r="E265984" i="1"/>
  <c r="E265983" i="1"/>
  <c r="E265982" i="1"/>
  <c r="E265981" i="1"/>
  <c r="E265980" i="1"/>
  <c r="E265979" i="1"/>
  <c r="E265978" i="1"/>
  <c r="E265977" i="1"/>
  <c r="E265976" i="1"/>
  <c r="E265975" i="1"/>
  <c r="E265974" i="1"/>
  <c r="E265973" i="1"/>
  <c r="E265972" i="1"/>
  <c r="E265971" i="1"/>
  <c r="E265970" i="1"/>
  <c r="E265969" i="1"/>
  <c r="E265968" i="1"/>
  <c r="E265967" i="1"/>
  <c r="E265966" i="1"/>
  <c r="E265965" i="1"/>
  <c r="E265964" i="1"/>
  <c r="E265963" i="1"/>
  <c r="E265962" i="1"/>
  <c r="E265961" i="1"/>
  <c r="E265960" i="1"/>
  <c r="E265959" i="1"/>
  <c r="E265958" i="1"/>
  <c r="E265957" i="1"/>
  <c r="E265956" i="1"/>
  <c r="E265955" i="1"/>
  <c r="E265954" i="1"/>
  <c r="E265953" i="1"/>
  <c r="E265952" i="1"/>
  <c r="E265951" i="1"/>
  <c r="E265950" i="1"/>
  <c r="E265949" i="1"/>
  <c r="E265948" i="1"/>
  <c r="E265947" i="1"/>
  <c r="E265946" i="1"/>
  <c r="E265945" i="1"/>
  <c r="E265944" i="1"/>
  <c r="E265943" i="1"/>
  <c r="E265942" i="1"/>
  <c r="E265941" i="1"/>
  <c r="E265940" i="1"/>
  <c r="E265939" i="1"/>
  <c r="E265938" i="1"/>
  <c r="E265937" i="1"/>
  <c r="E265936" i="1"/>
  <c r="E265935" i="1"/>
  <c r="E265934" i="1"/>
  <c r="E265933" i="1"/>
  <c r="E265932" i="1"/>
  <c r="E265931" i="1"/>
  <c r="E265930" i="1"/>
  <c r="E265929" i="1"/>
  <c r="E265928" i="1"/>
  <c r="E265927" i="1"/>
  <c r="E265926" i="1"/>
  <c r="E265925" i="1"/>
  <c r="E265924" i="1"/>
  <c r="E265923" i="1"/>
  <c r="E265922" i="1"/>
  <c r="E265921" i="1"/>
  <c r="E265920" i="1"/>
  <c r="E265919" i="1"/>
  <c r="E265918" i="1"/>
  <c r="E265917" i="1"/>
  <c r="E265916" i="1"/>
  <c r="E265915" i="1"/>
  <c r="E265914" i="1"/>
  <c r="E265913" i="1"/>
  <c r="E265912" i="1"/>
  <c r="E265911" i="1"/>
  <c r="E265910" i="1"/>
  <c r="E265909" i="1"/>
  <c r="E265908" i="1"/>
  <c r="E265907" i="1"/>
  <c r="E265906" i="1"/>
  <c r="E265905" i="1"/>
  <c r="E265904" i="1"/>
  <c r="E265903" i="1"/>
  <c r="E265902" i="1"/>
  <c r="E265901" i="1"/>
  <c r="E265900" i="1"/>
  <c r="E265899" i="1"/>
  <c r="E265898" i="1"/>
  <c r="E265897" i="1"/>
  <c r="E265896" i="1"/>
  <c r="E265895" i="1"/>
  <c r="E265894" i="1"/>
  <c r="E265893" i="1"/>
  <c r="E265892" i="1"/>
  <c r="E265891" i="1"/>
  <c r="E265890" i="1"/>
  <c r="E265889" i="1"/>
  <c r="E265888" i="1"/>
  <c r="E265887" i="1"/>
  <c r="E265886" i="1"/>
  <c r="E265885" i="1"/>
  <c r="E265884" i="1"/>
  <c r="E265883" i="1"/>
  <c r="E265882" i="1"/>
  <c r="E265881" i="1"/>
  <c r="E265880" i="1"/>
  <c r="E265879" i="1"/>
  <c r="E265878" i="1"/>
  <c r="E265877" i="1"/>
  <c r="E265876" i="1"/>
  <c r="E265875" i="1"/>
  <c r="E265874" i="1"/>
  <c r="E265873" i="1"/>
  <c r="E265872" i="1"/>
  <c r="E265871" i="1"/>
  <c r="E265870" i="1"/>
  <c r="E265869" i="1"/>
  <c r="E265868" i="1"/>
  <c r="E265867" i="1"/>
  <c r="E265866" i="1"/>
  <c r="E265865" i="1"/>
  <c r="E265864" i="1"/>
  <c r="E265863" i="1"/>
  <c r="E265862" i="1"/>
  <c r="E265861" i="1"/>
  <c r="E265860" i="1"/>
  <c r="E265859" i="1"/>
  <c r="E265858" i="1"/>
  <c r="E265857" i="1"/>
  <c r="E265856" i="1"/>
  <c r="E265855" i="1"/>
  <c r="E265854" i="1"/>
  <c r="E265853" i="1"/>
  <c r="E265852" i="1"/>
  <c r="E265851" i="1"/>
  <c r="E265850" i="1"/>
  <c r="E265849" i="1"/>
  <c r="E265848" i="1"/>
  <c r="E265847" i="1"/>
  <c r="E265846" i="1"/>
  <c r="E265845" i="1"/>
  <c r="E265844" i="1"/>
  <c r="E265843" i="1"/>
  <c r="E265842" i="1"/>
  <c r="E265841" i="1"/>
  <c r="E265840" i="1"/>
  <c r="E265839" i="1"/>
  <c r="E265838" i="1"/>
  <c r="E265837" i="1"/>
  <c r="E265836" i="1"/>
  <c r="E265835" i="1"/>
  <c r="E265834" i="1"/>
  <c r="E265833" i="1"/>
  <c r="E265832" i="1"/>
  <c r="E265831" i="1"/>
  <c r="E265830" i="1"/>
  <c r="E265829" i="1"/>
  <c r="E265828" i="1"/>
  <c r="E265827" i="1"/>
  <c r="E265826" i="1"/>
  <c r="E265825" i="1"/>
  <c r="E265824" i="1"/>
  <c r="E265823" i="1"/>
  <c r="E265822" i="1"/>
  <c r="E265821" i="1"/>
  <c r="E265820" i="1"/>
  <c r="E265819" i="1"/>
  <c r="E265818" i="1"/>
  <c r="E265817" i="1"/>
  <c r="E265816" i="1"/>
  <c r="E265815" i="1"/>
  <c r="E265814" i="1"/>
  <c r="E265813" i="1"/>
  <c r="E265812" i="1"/>
  <c r="E265811" i="1"/>
  <c r="E265810" i="1"/>
  <c r="E265809" i="1"/>
  <c r="E265808" i="1"/>
  <c r="E265807" i="1"/>
  <c r="E265806" i="1"/>
  <c r="E265805" i="1"/>
  <c r="E265804" i="1"/>
  <c r="E265803" i="1"/>
  <c r="E265802" i="1"/>
  <c r="E265801" i="1"/>
  <c r="E265800" i="1"/>
  <c r="E265799" i="1"/>
  <c r="E265798" i="1"/>
  <c r="E265797" i="1"/>
  <c r="E265796" i="1"/>
  <c r="E265795" i="1"/>
  <c r="E265794" i="1"/>
  <c r="E265793" i="1"/>
  <c r="E265792" i="1"/>
  <c r="E265791" i="1"/>
  <c r="E265790" i="1"/>
  <c r="E265789" i="1"/>
  <c r="E265788" i="1"/>
  <c r="E265787" i="1"/>
  <c r="E265786" i="1"/>
  <c r="E265785" i="1"/>
  <c r="E265784" i="1"/>
  <c r="E265783" i="1"/>
  <c r="E265782" i="1"/>
  <c r="E265781" i="1"/>
  <c r="E265780" i="1"/>
  <c r="E265779" i="1"/>
  <c r="E265778" i="1"/>
  <c r="E265777" i="1"/>
  <c r="E265776" i="1"/>
  <c r="E265775" i="1"/>
  <c r="E265774" i="1"/>
  <c r="E265773" i="1"/>
  <c r="E265772" i="1"/>
  <c r="E265771" i="1"/>
  <c r="E265770" i="1"/>
  <c r="E265769" i="1"/>
  <c r="E265768" i="1"/>
  <c r="E265767" i="1"/>
  <c r="E265766" i="1"/>
  <c r="E265765" i="1"/>
  <c r="E265764" i="1"/>
  <c r="E265763" i="1"/>
  <c r="E265762" i="1"/>
  <c r="E265761" i="1"/>
  <c r="E265760" i="1"/>
  <c r="E265759" i="1"/>
  <c r="E265758" i="1"/>
  <c r="E265757" i="1"/>
  <c r="E265756" i="1"/>
  <c r="E265755" i="1"/>
  <c r="E265754" i="1"/>
  <c r="E265753" i="1"/>
  <c r="E265752" i="1"/>
  <c r="E265751" i="1"/>
  <c r="E265750" i="1"/>
  <c r="E265749" i="1"/>
  <c r="E265748" i="1"/>
  <c r="E265747" i="1"/>
  <c r="E265746" i="1"/>
  <c r="E265745" i="1"/>
  <c r="E265744" i="1"/>
  <c r="E265743" i="1"/>
  <c r="E265742" i="1"/>
  <c r="E265741" i="1"/>
  <c r="E265740" i="1"/>
  <c r="E265739" i="1"/>
  <c r="E265738" i="1"/>
  <c r="E265737" i="1"/>
  <c r="E265736" i="1"/>
  <c r="E265735" i="1"/>
  <c r="E265734" i="1"/>
  <c r="E265733" i="1"/>
  <c r="E265732" i="1"/>
  <c r="E265731" i="1"/>
  <c r="E265730" i="1"/>
  <c r="E265729" i="1"/>
  <c r="E265728" i="1"/>
  <c r="E265727" i="1"/>
  <c r="E265726" i="1"/>
  <c r="E265725" i="1"/>
  <c r="E265724" i="1"/>
  <c r="E265723" i="1"/>
  <c r="E265722" i="1"/>
  <c r="E265721" i="1"/>
  <c r="E265720" i="1"/>
  <c r="E265719" i="1"/>
  <c r="E265718" i="1"/>
  <c r="E265717" i="1"/>
  <c r="E265716" i="1"/>
  <c r="E265715" i="1"/>
  <c r="E265714" i="1"/>
  <c r="E265713" i="1"/>
  <c r="E265712" i="1"/>
  <c r="E265711" i="1"/>
  <c r="E265710" i="1"/>
  <c r="E265709" i="1"/>
  <c r="E265708" i="1"/>
  <c r="E265707" i="1"/>
  <c r="E265706" i="1"/>
  <c r="E265705" i="1"/>
  <c r="E265704" i="1"/>
  <c r="E265703" i="1"/>
  <c r="E265702" i="1"/>
  <c r="E265701" i="1"/>
  <c r="E265700" i="1"/>
  <c r="E265699" i="1"/>
  <c r="E265698" i="1"/>
  <c r="E265697" i="1"/>
  <c r="E265696" i="1"/>
  <c r="E265695" i="1"/>
  <c r="E265694" i="1"/>
  <c r="E265693" i="1"/>
  <c r="E265692" i="1"/>
  <c r="E265691" i="1"/>
  <c r="E265690" i="1"/>
  <c r="E265689" i="1"/>
  <c r="E265688" i="1"/>
  <c r="E265687" i="1"/>
  <c r="E265686" i="1"/>
  <c r="E265685" i="1"/>
  <c r="E265684" i="1"/>
  <c r="E265683" i="1"/>
  <c r="E265682" i="1"/>
  <c r="E265681" i="1"/>
  <c r="E265680" i="1"/>
  <c r="E265679" i="1"/>
  <c r="E265678" i="1"/>
  <c r="E265677" i="1"/>
  <c r="E265676" i="1"/>
  <c r="E265675" i="1"/>
  <c r="E265674" i="1"/>
  <c r="E265673" i="1"/>
  <c r="E265672" i="1"/>
  <c r="E265671" i="1"/>
  <c r="E265670" i="1"/>
  <c r="E265669" i="1"/>
  <c r="E265668" i="1"/>
  <c r="E265667" i="1"/>
  <c r="E265666" i="1"/>
  <c r="E265665" i="1"/>
  <c r="E265664" i="1"/>
  <c r="E265663" i="1"/>
  <c r="E265662" i="1"/>
  <c r="E265661" i="1"/>
  <c r="E265660" i="1"/>
  <c r="E265659" i="1"/>
  <c r="E265658" i="1"/>
  <c r="E265657" i="1"/>
  <c r="E265656" i="1"/>
  <c r="E265655" i="1"/>
  <c r="E265654" i="1"/>
  <c r="E265653" i="1"/>
  <c r="E265652" i="1"/>
  <c r="E265651" i="1"/>
  <c r="E265650" i="1"/>
  <c r="E265649" i="1"/>
  <c r="E265648" i="1"/>
  <c r="E265647" i="1"/>
  <c r="E265646" i="1"/>
  <c r="E265645" i="1"/>
  <c r="E265644" i="1"/>
  <c r="E265643" i="1"/>
  <c r="E265642" i="1"/>
  <c r="E265641" i="1"/>
  <c r="E265640" i="1"/>
  <c r="E265639" i="1"/>
  <c r="E265638" i="1"/>
  <c r="E265637" i="1"/>
  <c r="E265636" i="1"/>
  <c r="E265635" i="1"/>
  <c r="E265634" i="1"/>
  <c r="E265633" i="1"/>
  <c r="E265632" i="1"/>
  <c r="E265631" i="1"/>
  <c r="E265630" i="1"/>
  <c r="E265629" i="1"/>
  <c r="E265628" i="1"/>
  <c r="E265627" i="1"/>
  <c r="E265626" i="1"/>
  <c r="E265625" i="1"/>
  <c r="E265624" i="1"/>
  <c r="E265623" i="1"/>
  <c r="E265622" i="1"/>
  <c r="E265621" i="1"/>
  <c r="E265620" i="1"/>
  <c r="E265619" i="1"/>
  <c r="E265618" i="1"/>
  <c r="E265617" i="1"/>
  <c r="E265616" i="1"/>
  <c r="E265615" i="1"/>
  <c r="E265614" i="1"/>
  <c r="E265613" i="1"/>
  <c r="E265612" i="1"/>
  <c r="E265611" i="1"/>
  <c r="E265610" i="1"/>
  <c r="E265609" i="1"/>
  <c r="E265608" i="1"/>
  <c r="E265607" i="1"/>
  <c r="E265606" i="1"/>
  <c r="E265605" i="1"/>
  <c r="E265604" i="1"/>
  <c r="E265603" i="1"/>
  <c r="E265602" i="1"/>
  <c r="E265601" i="1"/>
  <c r="E265600" i="1"/>
  <c r="E265599" i="1"/>
  <c r="E265598" i="1"/>
  <c r="E265597" i="1"/>
  <c r="E265596" i="1"/>
  <c r="E265595" i="1"/>
  <c r="E265594" i="1"/>
  <c r="E265593" i="1"/>
  <c r="E265592" i="1"/>
  <c r="E265591" i="1"/>
  <c r="E265590" i="1"/>
  <c r="E265589" i="1"/>
  <c r="E265588" i="1"/>
  <c r="E265587" i="1"/>
  <c r="E265586" i="1"/>
  <c r="E265585" i="1"/>
  <c r="E265584" i="1"/>
  <c r="E265583" i="1"/>
  <c r="E265582" i="1"/>
  <c r="E265581" i="1"/>
  <c r="E265580" i="1"/>
  <c r="E265579" i="1"/>
  <c r="E265578" i="1"/>
  <c r="E265577" i="1"/>
  <c r="E265576" i="1"/>
  <c r="E265575" i="1"/>
  <c r="E265574" i="1"/>
  <c r="E265573" i="1"/>
  <c r="E265572" i="1"/>
  <c r="E265571" i="1"/>
  <c r="E265570" i="1"/>
  <c r="E265569" i="1"/>
  <c r="E265568" i="1"/>
  <c r="E265567" i="1"/>
  <c r="E265566" i="1"/>
  <c r="E265565" i="1"/>
  <c r="E265564" i="1"/>
  <c r="E265563" i="1"/>
  <c r="E265562" i="1"/>
  <c r="E265561" i="1"/>
  <c r="E265560" i="1"/>
  <c r="E265559" i="1"/>
  <c r="E265558" i="1"/>
  <c r="E265557" i="1"/>
  <c r="E265556" i="1"/>
  <c r="E265555" i="1"/>
  <c r="E265554" i="1"/>
  <c r="E265553" i="1"/>
  <c r="E265552" i="1"/>
  <c r="E265551" i="1"/>
  <c r="E265550" i="1"/>
  <c r="E265549" i="1"/>
  <c r="E265548" i="1"/>
  <c r="E265547" i="1"/>
  <c r="E265546" i="1"/>
  <c r="E265545" i="1"/>
  <c r="E265544" i="1"/>
  <c r="E265543" i="1"/>
  <c r="E265542" i="1"/>
  <c r="E265541" i="1"/>
  <c r="E265540" i="1"/>
  <c r="E265539" i="1"/>
  <c r="E265538" i="1"/>
  <c r="E265537" i="1"/>
  <c r="E265536" i="1"/>
  <c r="E265535" i="1"/>
  <c r="E265534" i="1"/>
  <c r="E265533" i="1"/>
  <c r="E265532" i="1"/>
  <c r="E265531" i="1"/>
  <c r="E265530" i="1"/>
  <c r="E265529" i="1"/>
  <c r="E265528" i="1"/>
  <c r="E265527" i="1"/>
  <c r="E265526" i="1"/>
  <c r="E265525" i="1"/>
  <c r="E265524" i="1"/>
  <c r="E265523" i="1"/>
  <c r="E265522" i="1"/>
  <c r="E265521" i="1"/>
  <c r="E265520" i="1"/>
  <c r="E265519" i="1"/>
  <c r="E265518" i="1"/>
  <c r="E265517" i="1"/>
  <c r="E265516" i="1"/>
  <c r="E265515" i="1"/>
  <c r="E265514" i="1"/>
  <c r="E265513" i="1"/>
  <c r="E265512" i="1"/>
  <c r="E265511" i="1"/>
  <c r="E265510" i="1"/>
  <c r="E265509" i="1"/>
  <c r="E265508" i="1"/>
  <c r="E265507" i="1"/>
  <c r="E265506" i="1"/>
  <c r="E265505" i="1"/>
  <c r="E265504" i="1"/>
  <c r="E265503" i="1"/>
  <c r="E265502" i="1"/>
  <c r="E265501" i="1"/>
  <c r="E265500" i="1"/>
  <c r="E265499" i="1"/>
  <c r="E265498" i="1"/>
  <c r="E265497" i="1"/>
  <c r="E265496" i="1"/>
  <c r="E265495" i="1"/>
  <c r="E265494" i="1"/>
  <c r="E265493" i="1"/>
  <c r="E265492" i="1"/>
  <c r="E265491" i="1"/>
  <c r="E265490" i="1"/>
  <c r="E265489" i="1"/>
  <c r="E265488" i="1"/>
  <c r="E265487" i="1"/>
  <c r="E265486" i="1"/>
  <c r="E265485" i="1"/>
  <c r="E265484" i="1"/>
  <c r="E265483" i="1"/>
  <c r="E265482" i="1"/>
  <c r="E265481" i="1"/>
  <c r="E265480" i="1"/>
  <c r="E265479" i="1"/>
  <c r="E265478" i="1"/>
  <c r="E265477" i="1"/>
  <c r="E265476" i="1"/>
  <c r="E265475" i="1"/>
  <c r="E265474" i="1"/>
  <c r="E265473" i="1"/>
  <c r="E265472" i="1"/>
  <c r="E265471" i="1"/>
  <c r="E265470" i="1"/>
  <c r="E265469" i="1"/>
  <c r="E265468" i="1"/>
  <c r="E265467" i="1"/>
  <c r="E265466" i="1"/>
  <c r="E265465" i="1"/>
  <c r="E265464" i="1"/>
  <c r="E265463" i="1"/>
  <c r="E265462" i="1"/>
  <c r="E265461" i="1"/>
  <c r="E265460" i="1"/>
  <c r="E265459" i="1"/>
  <c r="E265458" i="1"/>
  <c r="E265457" i="1"/>
  <c r="E265456" i="1"/>
  <c r="E265455" i="1"/>
  <c r="E265454" i="1"/>
  <c r="E265453" i="1"/>
  <c r="E265452" i="1"/>
  <c r="E265451" i="1"/>
  <c r="E265450" i="1"/>
  <c r="E265449" i="1"/>
  <c r="E265448" i="1"/>
  <c r="E265447" i="1"/>
  <c r="E265446" i="1"/>
  <c r="E265445" i="1"/>
  <c r="E265444" i="1"/>
  <c r="E265443" i="1"/>
  <c r="E265442" i="1"/>
  <c r="E265441" i="1"/>
  <c r="E265440" i="1"/>
  <c r="E265439" i="1"/>
  <c r="E265438" i="1"/>
  <c r="E265437" i="1"/>
  <c r="E265436" i="1"/>
  <c r="E265435" i="1"/>
  <c r="E265434" i="1"/>
  <c r="E265433" i="1"/>
  <c r="E265432" i="1"/>
  <c r="E265431" i="1"/>
  <c r="E265430" i="1"/>
  <c r="E265429" i="1"/>
  <c r="E265428" i="1"/>
  <c r="E265427" i="1"/>
  <c r="E265426" i="1"/>
  <c r="E265425" i="1"/>
  <c r="E265424" i="1"/>
  <c r="E265423" i="1"/>
  <c r="E265422" i="1"/>
  <c r="E265421" i="1"/>
  <c r="E265420" i="1"/>
  <c r="E265419" i="1"/>
  <c r="E265418" i="1"/>
  <c r="E265417" i="1"/>
  <c r="E265416" i="1"/>
  <c r="E265415" i="1"/>
  <c r="E265414" i="1"/>
  <c r="E265413" i="1"/>
  <c r="E265412" i="1"/>
  <c r="E265411" i="1"/>
  <c r="E265410" i="1"/>
  <c r="E265409" i="1"/>
  <c r="E265408" i="1"/>
  <c r="E265407" i="1"/>
  <c r="E265406" i="1"/>
  <c r="E265405" i="1"/>
  <c r="E265404" i="1"/>
  <c r="E265403" i="1"/>
  <c r="E265402" i="1"/>
  <c r="E265401" i="1"/>
  <c r="E265400" i="1"/>
  <c r="E265399" i="1"/>
  <c r="E265398" i="1"/>
  <c r="E265397" i="1"/>
  <c r="E265396" i="1"/>
  <c r="E265395" i="1"/>
  <c r="E265394" i="1"/>
  <c r="E265393" i="1"/>
  <c r="E265392" i="1"/>
  <c r="E265391" i="1"/>
  <c r="E265390" i="1"/>
  <c r="E265389" i="1"/>
  <c r="E265388" i="1"/>
  <c r="E265387" i="1"/>
  <c r="E265386" i="1"/>
  <c r="E265385" i="1"/>
  <c r="E265384" i="1"/>
  <c r="E265383" i="1"/>
  <c r="E265382" i="1"/>
  <c r="E265381" i="1"/>
  <c r="E265380" i="1"/>
  <c r="E265379" i="1"/>
  <c r="E265378" i="1"/>
  <c r="E265377" i="1"/>
  <c r="E265376" i="1"/>
  <c r="E265375" i="1"/>
  <c r="E265374" i="1"/>
  <c r="E265373" i="1"/>
  <c r="E265372" i="1"/>
  <c r="E265371" i="1"/>
  <c r="E265370" i="1"/>
  <c r="E265369" i="1"/>
  <c r="E265368" i="1"/>
  <c r="E265367" i="1"/>
  <c r="E265366" i="1"/>
  <c r="E265365" i="1"/>
  <c r="E265364" i="1"/>
  <c r="E265363" i="1"/>
  <c r="E265362" i="1"/>
  <c r="E265361" i="1"/>
  <c r="E265360" i="1"/>
  <c r="E265359" i="1"/>
  <c r="E265358" i="1"/>
  <c r="E265357" i="1"/>
  <c r="E265356" i="1"/>
  <c r="E265355" i="1"/>
  <c r="E265354" i="1"/>
  <c r="E265353" i="1"/>
  <c r="E265352" i="1"/>
  <c r="E265351" i="1"/>
  <c r="E265350" i="1"/>
  <c r="E265349" i="1"/>
  <c r="E265348" i="1"/>
  <c r="E265347" i="1"/>
  <c r="E265346" i="1"/>
  <c r="E265345" i="1"/>
  <c r="E265344" i="1"/>
  <c r="E265343" i="1"/>
  <c r="E265342" i="1"/>
  <c r="E265341" i="1"/>
  <c r="E265340" i="1"/>
  <c r="E265339" i="1"/>
  <c r="E265338" i="1"/>
  <c r="E265337" i="1"/>
  <c r="E265336" i="1"/>
  <c r="E265335" i="1"/>
  <c r="E265334" i="1"/>
  <c r="E265333" i="1"/>
  <c r="E265332" i="1"/>
  <c r="E265331" i="1"/>
  <c r="E265330" i="1"/>
  <c r="E265329" i="1"/>
  <c r="E265328" i="1"/>
  <c r="E265327" i="1"/>
  <c r="E265326" i="1"/>
  <c r="E265325" i="1"/>
  <c r="E265324" i="1"/>
  <c r="E265323" i="1"/>
  <c r="E265322" i="1"/>
  <c r="E265321" i="1"/>
  <c r="E265320" i="1"/>
  <c r="E265319" i="1"/>
  <c r="E265318" i="1"/>
  <c r="E265317" i="1"/>
  <c r="E265316" i="1"/>
  <c r="E265315" i="1"/>
  <c r="E265314" i="1"/>
  <c r="E265313" i="1"/>
  <c r="E265312" i="1"/>
  <c r="E265311" i="1"/>
  <c r="E265310" i="1"/>
  <c r="E265309" i="1"/>
  <c r="E265308" i="1"/>
  <c r="E265307" i="1"/>
  <c r="E265306" i="1"/>
  <c r="E265305" i="1"/>
  <c r="E265304" i="1"/>
  <c r="E265303" i="1"/>
  <c r="E265302" i="1"/>
  <c r="E265301" i="1"/>
  <c r="E265300" i="1"/>
  <c r="E265299" i="1"/>
  <c r="E265298" i="1"/>
  <c r="E265297" i="1"/>
  <c r="E265296" i="1"/>
  <c r="E265295" i="1"/>
  <c r="E265294" i="1"/>
  <c r="E265293" i="1"/>
  <c r="E265292" i="1"/>
  <c r="E265291" i="1"/>
  <c r="E265290" i="1"/>
  <c r="E265289" i="1"/>
  <c r="E265288" i="1"/>
  <c r="E265287" i="1"/>
  <c r="E265286" i="1"/>
  <c r="E265285" i="1"/>
  <c r="E265284" i="1"/>
  <c r="E265283" i="1"/>
  <c r="E265282" i="1"/>
  <c r="E265281" i="1"/>
  <c r="E265280" i="1"/>
  <c r="E265279" i="1"/>
  <c r="E265278" i="1"/>
  <c r="E265277" i="1"/>
  <c r="E265276" i="1"/>
  <c r="E265275" i="1"/>
  <c r="E265274" i="1"/>
  <c r="E265273" i="1"/>
  <c r="E265272" i="1"/>
  <c r="E265271" i="1"/>
  <c r="E265270" i="1"/>
  <c r="E265269" i="1"/>
  <c r="E265268" i="1"/>
  <c r="E265267" i="1"/>
  <c r="E265266" i="1"/>
  <c r="E265265" i="1"/>
  <c r="E265264" i="1"/>
  <c r="E265263" i="1"/>
  <c r="E265262" i="1"/>
  <c r="E265261" i="1"/>
  <c r="E265260" i="1"/>
  <c r="E265259" i="1"/>
  <c r="E265258" i="1"/>
  <c r="E265257" i="1"/>
  <c r="E265256" i="1"/>
  <c r="E265255" i="1"/>
  <c r="E265254" i="1"/>
  <c r="E265253" i="1"/>
  <c r="E265252" i="1"/>
  <c r="E265251" i="1"/>
  <c r="E265250" i="1"/>
  <c r="E265249" i="1"/>
  <c r="E265248" i="1"/>
  <c r="E265247" i="1"/>
  <c r="E265246" i="1"/>
  <c r="E265245" i="1"/>
  <c r="E265244" i="1"/>
  <c r="E265243" i="1"/>
  <c r="E265242" i="1"/>
  <c r="E265241" i="1"/>
  <c r="E265240" i="1"/>
  <c r="E265239" i="1"/>
  <c r="E265238" i="1"/>
  <c r="E265237" i="1"/>
  <c r="E265236" i="1"/>
  <c r="E265235" i="1"/>
  <c r="E265234" i="1"/>
  <c r="E265233" i="1"/>
  <c r="E265232" i="1"/>
  <c r="E265231" i="1"/>
  <c r="E265230" i="1"/>
  <c r="E265229" i="1"/>
  <c r="E265228" i="1"/>
  <c r="E265227" i="1"/>
  <c r="E265226" i="1"/>
  <c r="E265225" i="1"/>
  <c r="E265224" i="1"/>
  <c r="E265223" i="1"/>
  <c r="E265222" i="1"/>
  <c r="E265221" i="1"/>
  <c r="E265220" i="1"/>
  <c r="E265219" i="1"/>
  <c r="E265218" i="1"/>
  <c r="E265217" i="1"/>
  <c r="E265216" i="1"/>
  <c r="E265215" i="1"/>
  <c r="E265214" i="1"/>
  <c r="E265213" i="1"/>
  <c r="E265212" i="1"/>
  <c r="E265211" i="1"/>
  <c r="E265210" i="1"/>
  <c r="E265209" i="1"/>
  <c r="E265208" i="1"/>
  <c r="E265207" i="1"/>
  <c r="E265206" i="1"/>
  <c r="E265205" i="1"/>
  <c r="E265204" i="1"/>
  <c r="E265203" i="1"/>
  <c r="E265202" i="1"/>
  <c r="E265201" i="1"/>
  <c r="E265200" i="1"/>
  <c r="E265199" i="1"/>
  <c r="E265198" i="1"/>
  <c r="E265197" i="1"/>
  <c r="E265196" i="1"/>
  <c r="E265195" i="1"/>
  <c r="E265194" i="1"/>
  <c r="E265193" i="1"/>
  <c r="E265192" i="1"/>
  <c r="E265191" i="1"/>
  <c r="E265190" i="1"/>
  <c r="E265189" i="1"/>
  <c r="E265188" i="1"/>
  <c r="E265187" i="1"/>
  <c r="E265186" i="1"/>
  <c r="E265185" i="1"/>
  <c r="E265184" i="1"/>
  <c r="E265183" i="1"/>
  <c r="E265182" i="1"/>
  <c r="E265181" i="1"/>
  <c r="E265180" i="1"/>
  <c r="E265179" i="1"/>
  <c r="E265178" i="1"/>
  <c r="E265177" i="1"/>
  <c r="E265176" i="1"/>
  <c r="E265175" i="1"/>
  <c r="E265174" i="1"/>
  <c r="E265173" i="1"/>
  <c r="E265172" i="1"/>
  <c r="E265171" i="1"/>
  <c r="E265170" i="1"/>
  <c r="E265169" i="1"/>
  <c r="E265168" i="1"/>
  <c r="E265167" i="1"/>
  <c r="E265166" i="1"/>
  <c r="E265165" i="1"/>
  <c r="E265164" i="1"/>
  <c r="E265163" i="1"/>
  <c r="E265162" i="1"/>
  <c r="E265161" i="1"/>
  <c r="E265160" i="1"/>
  <c r="E265159" i="1"/>
  <c r="E265158" i="1"/>
  <c r="E265157" i="1"/>
  <c r="E265156" i="1"/>
  <c r="E265155" i="1"/>
  <c r="E265154" i="1"/>
  <c r="E265153" i="1"/>
  <c r="E265152" i="1"/>
  <c r="E265151" i="1"/>
  <c r="E265150" i="1"/>
  <c r="E265149" i="1"/>
  <c r="E265148" i="1"/>
  <c r="E265147" i="1"/>
  <c r="E265146" i="1"/>
  <c r="E265145" i="1"/>
  <c r="E265144" i="1"/>
  <c r="E265143" i="1"/>
  <c r="E265142" i="1"/>
  <c r="E265141" i="1"/>
  <c r="E265140" i="1"/>
  <c r="E265139" i="1"/>
  <c r="E265138" i="1"/>
  <c r="E265137" i="1"/>
  <c r="E265136" i="1"/>
  <c r="E265135" i="1"/>
  <c r="E265134" i="1"/>
  <c r="E265133" i="1"/>
  <c r="E265132" i="1"/>
  <c r="E265131" i="1"/>
  <c r="E265130" i="1"/>
  <c r="E265129" i="1"/>
  <c r="E265128" i="1"/>
  <c r="E265127" i="1"/>
  <c r="E265126" i="1"/>
  <c r="E265125" i="1"/>
  <c r="E265124" i="1"/>
  <c r="E265123" i="1"/>
  <c r="E265122" i="1"/>
  <c r="E265121" i="1"/>
  <c r="E265120" i="1"/>
  <c r="E265119" i="1"/>
  <c r="E265118" i="1"/>
  <c r="E265117" i="1"/>
  <c r="E265116" i="1"/>
  <c r="E265115" i="1"/>
  <c r="E265114" i="1"/>
  <c r="E265113" i="1"/>
  <c r="E265112" i="1"/>
  <c r="E265111" i="1"/>
  <c r="E265110" i="1"/>
  <c r="E265109" i="1"/>
  <c r="E265108" i="1"/>
  <c r="E265107" i="1"/>
  <c r="E265106" i="1"/>
  <c r="E265105" i="1"/>
  <c r="E265104" i="1"/>
  <c r="E265103" i="1"/>
  <c r="E265102" i="1"/>
  <c r="E265101" i="1"/>
  <c r="E265100" i="1"/>
  <c r="E265099" i="1"/>
  <c r="E265098" i="1"/>
  <c r="E265097" i="1"/>
  <c r="E265096" i="1"/>
  <c r="E265095" i="1"/>
  <c r="E265094" i="1"/>
  <c r="E265093" i="1"/>
  <c r="E265092" i="1"/>
  <c r="E265091" i="1"/>
  <c r="E265090" i="1"/>
  <c r="E265089" i="1"/>
  <c r="E265088" i="1"/>
  <c r="E265087" i="1"/>
  <c r="E265086" i="1"/>
  <c r="E265085" i="1"/>
  <c r="E265084" i="1"/>
  <c r="E265083" i="1"/>
  <c r="E265082" i="1"/>
  <c r="E265081" i="1"/>
  <c r="E265080" i="1"/>
  <c r="E265079" i="1"/>
  <c r="E265078" i="1"/>
  <c r="E265077" i="1"/>
  <c r="E265076" i="1"/>
  <c r="E265075" i="1"/>
  <c r="E265074" i="1"/>
  <c r="E265073" i="1"/>
  <c r="E265072" i="1"/>
  <c r="E265071" i="1"/>
  <c r="E265070" i="1"/>
  <c r="E265069" i="1"/>
  <c r="E265068" i="1"/>
  <c r="E265067" i="1"/>
  <c r="E265066" i="1"/>
  <c r="E265065" i="1"/>
  <c r="E265064" i="1"/>
  <c r="E265063" i="1"/>
  <c r="E265062" i="1"/>
  <c r="E265061" i="1"/>
  <c r="E265060" i="1"/>
  <c r="E265059" i="1"/>
  <c r="E265058" i="1"/>
  <c r="E265057" i="1"/>
  <c r="E265056" i="1"/>
  <c r="E265055" i="1"/>
  <c r="E265054" i="1"/>
  <c r="E265053" i="1"/>
  <c r="E265052" i="1"/>
  <c r="E265051" i="1"/>
  <c r="E265050" i="1"/>
  <c r="E265049" i="1"/>
  <c r="E265048" i="1"/>
  <c r="E265047" i="1"/>
  <c r="E265046" i="1"/>
  <c r="E265045" i="1"/>
  <c r="E265044" i="1"/>
  <c r="E265043" i="1"/>
  <c r="E265042" i="1"/>
  <c r="E265041" i="1"/>
  <c r="E265040" i="1"/>
  <c r="E265039" i="1"/>
  <c r="E265038" i="1"/>
  <c r="E265037" i="1"/>
  <c r="E265036" i="1"/>
  <c r="E265035" i="1"/>
  <c r="E265034" i="1"/>
  <c r="E265033" i="1"/>
  <c r="E265032" i="1"/>
  <c r="E265031" i="1"/>
  <c r="E265030" i="1"/>
  <c r="E265029" i="1"/>
  <c r="E265028" i="1"/>
  <c r="E265027" i="1"/>
  <c r="E265026" i="1"/>
  <c r="E265025" i="1"/>
  <c r="E265024" i="1"/>
  <c r="E265023" i="1"/>
  <c r="E265022" i="1"/>
  <c r="E265021" i="1"/>
  <c r="E265020" i="1"/>
  <c r="E265019" i="1"/>
  <c r="E265018" i="1"/>
  <c r="E265017" i="1"/>
  <c r="E265016" i="1"/>
  <c r="E265015" i="1"/>
  <c r="E265014" i="1"/>
  <c r="E265013" i="1"/>
  <c r="E265012" i="1"/>
  <c r="E265011" i="1"/>
  <c r="E265010" i="1"/>
  <c r="E265009" i="1"/>
  <c r="E265008" i="1"/>
  <c r="E265007" i="1"/>
  <c r="E265006" i="1"/>
  <c r="E265005" i="1"/>
  <c r="E265004" i="1"/>
  <c r="E265003" i="1"/>
  <c r="E265002" i="1"/>
  <c r="E265001" i="1"/>
  <c r="E265000" i="1"/>
  <c r="E264999" i="1"/>
  <c r="E264998" i="1"/>
  <c r="E264997" i="1"/>
  <c r="E264996" i="1"/>
  <c r="E264995" i="1"/>
  <c r="E264994" i="1"/>
  <c r="E264993" i="1"/>
  <c r="E264992" i="1"/>
  <c r="E264991" i="1"/>
  <c r="E264990" i="1"/>
  <c r="E264989" i="1"/>
  <c r="E264988" i="1"/>
  <c r="E264987" i="1"/>
  <c r="E264986" i="1"/>
  <c r="E264985" i="1"/>
  <c r="E264984" i="1"/>
  <c r="E264983" i="1"/>
  <c r="E264982" i="1"/>
  <c r="E264981" i="1"/>
  <c r="E264980" i="1"/>
  <c r="E264979" i="1"/>
  <c r="E264978" i="1"/>
  <c r="E264977" i="1"/>
  <c r="E264976" i="1"/>
  <c r="E264975" i="1"/>
  <c r="E264974" i="1"/>
  <c r="E264973" i="1"/>
  <c r="E264972" i="1"/>
  <c r="E264971" i="1"/>
  <c r="E264970" i="1"/>
  <c r="E264969" i="1"/>
  <c r="E264968" i="1"/>
  <c r="E264967" i="1"/>
  <c r="E264966" i="1"/>
  <c r="E264965" i="1"/>
  <c r="E264964" i="1"/>
  <c r="E264963" i="1"/>
  <c r="E264962" i="1"/>
  <c r="E264961" i="1"/>
  <c r="E264960" i="1"/>
  <c r="E264959" i="1"/>
  <c r="E264958" i="1"/>
  <c r="E264957" i="1"/>
  <c r="E264956" i="1"/>
  <c r="E264955" i="1"/>
  <c r="E264954" i="1"/>
  <c r="E264953" i="1"/>
  <c r="E264952" i="1"/>
  <c r="E264951" i="1"/>
  <c r="E264950" i="1"/>
  <c r="E264949" i="1"/>
  <c r="E264948" i="1"/>
  <c r="E264947" i="1"/>
  <c r="E264946" i="1"/>
  <c r="E264945" i="1"/>
  <c r="E264944" i="1"/>
  <c r="E264943" i="1"/>
  <c r="E264942" i="1"/>
  <c r="E264941" i="1"/>
  <c r="E264940" i="1"/>
  <c r="E264939" i="1"/>
  <c r="E264938" i="1"/>
  <c r="E264937" i="1"/>
  <c r="E264936" i="1"/>
  <c r="E264935" i="1"/>
  <c r="E264934" i="1"/>
  <c r="E264933" i="1"/>
  <c r="E264932" i="1"/>
  <c r="E264931" i="1"/>
  <c r="E264930" i="1"/>
  <c r="E264929" i="1"/>
  <c r="E264928" i="1"/>
  <c r="E264927" i="1"/>
  <c r="E264926" i="1"/>
  <c r="E264925" i="1"/>
  <c r="E264924" i="1"/>
  <c r="E264923" i="1"/>
  <c r="E264922" i="1"/>
  <c r="E264921" i="1"/>
  <c r="E264920" i="1"/>
  <c r="E264919" i="1"/>
  <c r="E264918" i="1"/>
  <c r="E264917" i="1"/>
  <c r="E264916" i="1"/>
  <c r="E264915" i="1"/>
  <c r="E264914" i="1"/>
  <c r="E264913" i="1"/>
  <c r="E264912" i="1"/>
  <c r="E264911" i="1"/>
  <c r="E264910" i="1"/>
  <c r="E264909" i="1"/>
  <c r="E264908" i="1"/>
  <c r="E264907" i="1"/>
  <c r="E264906" i="1"/>
  <c r="E264905" i="1"/>
  <c r="E264904" i="1"/>
  <c r="E264903" i="1"/>
  <c r="E264902" i="1"/>
  <c r="E264901" i="1"/>
  <c r="E264900" i="1"/>
  <c r="E264899" i="1"/>
  <c r="E264898" i="1"/>
  <c r="E264897" i="1"/>
  <c r="E264896" i="1"/>
  <c r="E264895" i="1"/>
  <c r="E264894" i="1"/>
  <c r="E264893" i="1"/>
  <c r="E264892" i="1"/>
  <c r="E264891" i="1"/>
  <c r="E264890" i="1"/>
  <c r="E264889" i="1"/>
  <c r="E264888" i="1"/>
  <c r="E264887" i="1"/>
  <c r="E264886" i="1"/>
  <c r="E264885" i="1"/>
  <c r="E264884" i="1"/>
  <c r="E264883" i="1"/>
  <c r="E264882" i="1"/>
  <c r="E264881" i="1"/>
  <c r="E264880" i="1"/>
  <c r="E264879" i="1"/>
  <c r="E264878" i="1"/>
  <c r="E264877" i="1"/>
  <c r="E264876" i="1"/>
  <c r="E264875" i="1"/>
  <c r="E264874" i="1"/>
  <c r="E264873" i="1"/>
  <c r="E264872" i="1"/>
  <c r="E264871" i="1"/>
  <c r="E264870" i="1"/>
  <c r="E264869" i="1"/>
  <c r="E264868" i="1"/>
  <c r="E264867" i="1"/>
  <c r="E264866" i="1"/>
  <c r="E264865" i="1"/>
  <c r="E264864" i="1"/>
  <c r="E264863" i="1"/>
  <c r="E264862" i="1"/>
  <c r="E264861" i="1"/>
  <c r="E264860" i="1"/>
  <c r="E264859" i="1"/>
  <c r="E264858" i="1"/>
  <c r="E264857" i="1"/>
  <c r="E264856" i="1"/>
  <c r="E264855" i="1"/>
  <c r="E264854" i="1"/>
  <c r="E264853" i="1"/>
  <c r="E264852" i="1"/>
  <c r="E264851" i="1"/>
  <c r="E264850" i="1"/>
  <c r="E264849" i="1"/>
  <c r="E264848" i="1"/>
  <c r="E264847" i="1"/>
  <c r="E264846" i="1"/>
  <c r="E264845" i="1"/>
  <c r="E264844" i="1"/>
  <c r="E264843" i="1"/>
  <c r="E264842" i="1"/>
  <c r="E264841" i="1"/>
  <c r="E264840" i="1"/>
  <c r="E264839" i="1"/>
  <c r="E264838" i="1"/>
  <c r="E264837" i="1"/>
  <c r="E264836" i="1"/>
  <c r="E264835" i="1"/>
  <c r="E264834" i="1"/>
  <c r="E264833" i="1"/>
  <c r="E264832" i="1"/>
  <c r="E264831" i="1"/>
  <c r="E264830" i="1"/>
  <c r="E264829" i="1"/>
  <c r="E264828" i="1"/>
  <c r="E264827" i="1"/>
  <c r="E264826" i="1"/>
  <c r="E264825" i="1"/>
  <c r="E264824" i="1"/>
  <c r="E264823" i="1"/>
  <c r="E264822" i="1"/>
  <c r="E264821" i="1"/>
  <c r="E264820" i="1"/>
  <c r="E264819" i="1"/>
  <c r="E264818" i="1"/>
  <c r="E264817" i="1"/>
  <c r="E264816" i="1"/>
  <c r="E264815" i="1"/>
  <c r="E264814" i="1"/>
  <c r="E264813" i="1"/>
  <c r="E264812" i="1"/>
  <c r="E264811" i="1"/>
  <c r="E264810" i="1"/>
  <c r="E264809" i="1"/>
  <c r="E264808" i="1"/>
  <c r="E264807" i="1"/>
  <c r="E264806" i="1"/>
  <c r="E264805" i="1"/>
  <c r="E264804" i="1"/>
  <c r="E264803" i="1"/>
  <c r="E264802" i="1"/>
  <c r="E264801" i="1"/>
  <c r="E264800" i="1"/>
  <c r="E264799" i="1"/>
  <c r="E264798" i="1"/>
  <c r="E264797" i="1"/>
  <c r="E264796" i="1"/>
  <c r="E264795" i="1"/>
  <c r="E264794" i="1"/>
  <c r="E264793" i="1"/>
  <c r="E264792" i="1"/>
  <c r="E264791" i="1"/>
  <c r="E264790" i="1"/>
  <c r="E264789" i="1"/>
  <c r="E264788" i="1"/>
  <c r="E264787" i="1"/>
  <c r="E264786" i="1"/>
  <c r="E264785" i="1"/>
  <c r="E264784" i="1"/>
  <c r="E264783" i="1"/>
  <c r="E264782" i="1"/>
  <c r="E264781" i="1"/>
  <c r="E264780" i="1"/>
  <c r="E264779" i="1"/>
  <c r="E264778" i="1"/>
  <c r="E264777" i="1"/>
  <c r="E264776" i="1"/>
  <c r="E264775" i="1"/>
  <c r="E264774" i="1"/>
  <c r="E264773" i="1"/>
  <c r="E264772" i="1"/>
  <c r="E264771" i="1"/>
  <c r="E264770" i="1"/>
  <c r="E264769" i="1"/>
  <c r="E264768" i="1"/>
  <c r="E264767" i="1"/>
  <c r="E264766" i="1"/>
  <c r="E264765" i="1"/>
  <c r="E264764" i="1"/>
  <c r="E264763" i="1"/>
  <c r="E264762" i="1"/>
  <c r="E264761" i="1"/>
  <c r="E264760" i="1"/>
  <c r="E264759" i="1"/>
  <c r="E264758" i="1"/>
  <c r="E264757" i="1"/>
  <c r="E264756" i="1"/>
  <c r="E264755" i="1"/>
  <c r="E264754" i="1"/>
  <c r="E264753" i="1"/>
  <c r="E264752" i="1"/>
  <c r="E264751" i="1"/>
  <c r="E264750" i="1"/>
  <c r="E264749" i="1"/>
  <c r="E264748" i="1"/>
  <c r="E264747" i="1"/>
  <c r="E264746" i="1"/>
  <c r="E264745" i="1"/>
  <c r="E264744" i="1"/>
  <c r="E264743" i="1"/>
  <c r="E264742" i="1"/>
  <c r="E264741" i="1"/>
  <c r="E264740" i="1"/>
  <c r="E264739" i="1"/>
  <c r="E264738" i="1"/>
  <c r="E264737" i="1"/>
  <c r="E264736" i="1"/>
  <c r="E264735" i="1"/>
  <c r="E264734" i="1"/>
  <c r="E264733" i="1"/>
  <c r="E264732" i="1"/>
  <c r="E264731" i="1"/>
  <c r="E264730" i="1"/>
  <c r="E264729" i="1"/>
  <c r="E264728" i="1"/>
  <c r="E264727" i="1"/>
  <c r="E264726" i="1"/>
  <c r="E264725" i="1"/>
  <c r="E264724" i="1"/>
  <c r="E264723" i="1"/>
  <c r="E264722" i="1"/>
  <c r="E264721" i="1"/>
  <c r="E264720" i="1"/>
  <c r="E264719" i="1"/>
  <c r="E264718" i="1"/>
  <c r="E264717" i="1"/>
  <c r="E264716" i="1"/>
  <c r="E264715" i="1"/>
  <c r="E264714" i="1"/>
  <c r="E264713" i="1"/>
  <c r="E264712" i="1"/>
  <c r="E264711" i="1"/>
  <c r="E264710" i="1"/>
  <c r="E264709" i="1"/>
  <c r="E264708" i="1"/>
  <c r="E264707" i="1"/>
  <c r="E264706" i="1"/>
  <c r="E264705" i="1"/>
  <c r="E264704" i="1"/>
  <c r="E264703" i="1"/>
  <c r="E264702" i="1"/>
  <c r="E264701" i="1"/>
  <c r="E264700" i="1"/>
  <c r="E264699" i="1"/>
  <c r="E264698" i="1"/>
  <c r="E264697" i="1"/>
  <c r="E264696" i="1"/>
  <c r="E264695" i="1"/>
  <c r="E264694" i="1"/>
  <c r="E264693" i="1"/>
  <c r="E264692" i="1"/>
  <c r="E264691" i="1"/>
  <c r="E264690" i="1"/>
  <c r="E264689" i="1"/>
  <c r="E264688" i="1"/>
  <c r="E264687" i="1"/>
  <c r="E264686" i="1"/>
  <c r="E264685" i="1"/>
  <c r="E264684" i="1"/>
  <c r="E264683" i="1"/>
  <c r="E264682" i="1"/>
  <c r="E264681" i="1"/>
  <c r="E264680" i="1"/>
  <c r="E264679" i="1"/>
  <c r="E264678" i="1"/>
  <c r="E264677" i="1"/>
  <c r="E264676" i="1"/>
  <c r="E264675" i="1"/>
  <c r="E264674" i="1"/>
  <c r="E264673" i="1"/>
  <c r="E264672" i="1"/>
  <c r="E264671" i="1"/>
  <c r="E264670" i="1"/>
  <c r="E264669" i="1"/>
  <c r="E264668" i="1"/>
  <c r="E264667" i="1"/>
  <c r="E264666" i="1"/>
  <c r="E264665" i="1"/>
  <c r="E264664" i="1"/>
  <c r="E264663" i="1"/>
  <c r="E264662" i="1"/>
  <c r="E264661" i="1"/>
  <c r="E264660" i="1"/>
  <c r="E264659" i="1"/>
  <c r="E264658" i="1"/>
  <c r="E264657" i="1"/>
  <c r="E264656" i="1"/>
  <c r="E264655" i="1"/>
  <c r="E264654" i="1"/>
  <c r="E264653" i="1"/>
  <c r="E264652" i="1"/>
  <c r="E264651" i="1"/>
  <c r="E264650" i="1"/>
  <c r="E264649" i="1"/>
  <c r="E264648" i="1"/>
  <c r="E264647" i="1"/>
  <c r="E264646" i="1"/>
  <c r="E264645" i="1"/>
  <c r="E264644" i="1"/>
  <c r="E264643" i="1"/>
  <c r="E264642" i="1"/>
  <c r="E264641" i="1"/>
  <c r="E264640" i="1"/>
  <c r="E264639" i="1"/>
  <c r="E264638" i="1"/>
  <c r="E264637" i="1"/>
  <c r="E264636" i="1"/>
  <c r="E264635" i="1"/>
  <c r="E264634" i="1"/>
  <c r="E264633" i="1"/>
  <c r="E264632" i="1"/>
  <c r="E264631" i="1"/>
  <c r="E264630" i="1"/>
  <c r="E264629" i="1"/>
  <c r="E264628" i="1"/>
  <c r="E264627" i="1"/>
  <c r="E264626" i="1"/>
  <c r="E264625" i="1"/>
  <c r="E264624" i="1"/>
  <c r="E264623" i="1"/>
  <c r="E264622" i="1"/>
  <c r="E264621" i="1"/>
  <c r="E264620" i="1"/>
  <c r="E264619" i="1"/>
  <c r="E264618" i="1"/>
  <c r="E264617" i="1"/>
  <c r="E264616" i="1"/>
  <c r="E264615" i="1"/>
  <c r="E264614" i="1"/>
  <c r="E264613" i="1"/>
  <c r="E264612" i="1"/>
  <c r="E264611" i="1"/>
  <c r="E264610" i="1"/>
  <c r="E264609" i="1"/>
  <c r="E264608" i="1"/>
  <c r="E264607" i="1"/>
  <c r="E264606" i="1"/>
  <c r="E264605" i="1"/>
  <c r="E264604" i="1"/>
  <c r="E264603" i="1"/>
  <c r="E264602" i="1"/>
  <c r="E264601" i="1"/>
  <c r="E264600" i="1"/>
  <c r="E264599" i="1"/>
  <c r="E264598" i="1"/>
  <c r="E264597" i="1"/>
  <c r="E264596" i="1"/>
  <c r="E264595" i="1"/>
  <c r="E264594" i="1"/>
  <c r="E264593" i="1"/>
  <c r="E264592" i="1"/>
  <c r="E264591" i="1"/>
  <c r="E264590" i="1"/>
  <c r="E264589" i="1"/>
  <c r="E264588" i="1"/>
  <c r="E264587" i="1"/>
  <c r="E264586" i="1"/>
  <c r="E264585" i="1"/>
  <c r="E264584" i="1"/>
  <c r="E264583" i="1"/>
  <c r="E264582" i="1"/>
  <c r="E264581" i="1"/>
  <c r="E264580" i="1"/>
  <c r="E264579" i="1"/>
  <c r="E264578" i="1"/>
  <c r="E264577" i="1"/>
  <c r="E264576" i="1"/>
  <c r="E264575" i="1"/>
  <c r="E264574" i="1"/>
  <c r="E264573" i="1"/>
  <c r="E264572" i="1"/>
  <c r="E264571" i="1"/>
  <c r="E264570" i="1"/>
  <c r="E264569" i="1"/>
  <c r="E264568" i="1"/>
  <c r="E264567" i="1"/>
  <c r="E264566" i="1"/>
  <c r="E264565" i="1"/>
  <c r="E264564" i="1"/>
  <c r="E264563" i="1"/>
  <c r="E264562" i="1"/>
  <c r="E264561" i="1"/>
  <c r="E264560" i="1"/>
  <c r="E264559" i="1"/>
  <c r="E264558" i="1"/>
  <c r="E264557" i="1"/>
  <c r="E264556" i="1"/>
  <c r="E264555" i="1"/>
  <c r="E264554" i="1"/>
  <c r="E264553" i="1"/>
  <c r="E264552" i="1"/>
  <c r="E264551" i="1"/>
  <c r="E264550" i="1"/>
  <c r="E264549" i="1"/>
  <c r="E264548" i="1"/>
  <c r="E264547" i="1"/>
  <c r="E264546" i="1"/>
  <c r="E264545" i="1"/>
  <c r="E264544" i="1"/>
  <c r="E264543" i="1"/>
  <c r="E264542" i="1"/>
  <c r="E264541" i="1"/>
  <c r="E264540" i="1"/>
  <c r="E264539" i="1"/>
  <c r="E264538" i="1"/>
  <c r="E264537" i="1"/>
  <c r="E264536" i="1"/>
  <c r="E264535" i="1"/>
  <c r="E264534" i="1"/>
  <c r="E264533" i="1"/>
  <c r="E264532" i="1"/>
  <c r="E264531" i="1"/>
  <c r="E264530" i="1"/>
  <c r="E264529" i="1"/>
  <c r="E264528" i="1"/>
  <c r="E264527" i="1"/>
  <c r="E264526" i="1"/>
  <c r="E264525" i="1"/>
  <c r="E264524" i="1"/>
  <c r="E264523" i="1"/>
  <c r="E264522" i="1"/>
  <c r="E264521" i="1"/>
  <c r="E264520" i="1"/>
  <c r="E264519" i="1"/>
  <c r="E264518" i="1"/>
  <c r="E264517" i="1"/>
  <c r="E264516" i="1"/>
  <c r="E264515" i="1"/>
  <c r="E264514" i="1"/>
  <c r="E264513" i="1"/>
  <c r="E264512" i="1"/>
  <c r="E264511" i="1"/>
  <c r="E264510" i="1"/>
  <c r="E264509" i="1"/>
  <c r="E264508" i="1"/>
  <c r="E264507" i="1"/>
  <c r="E264506" i="1"/>
  <c r="E264505" i="1"/>
  <c r="E264504" i="1"/>
  <c r="E264503" i="1"/>
  <c r="E264502" i="1"/>
  <c r="E264501" i="1"/>
  <c r="E264500" i="1"/>
  <c r="E264499" i="1"/>
  <c r="E264498" i="1"/>
  <c r="E264497" i="1"/>
  <c r="E264496" i="1"/>
  <c r="E264495" i="1"/>
  <c r="E264494" i="1"/>
  <c r="E264493" i="1"/>
  <c r="E264492" i="1"/>
  <c r="E264491" i="1"/>
  <c r="E264490" i="1"/>
  <c r="E264489" i="1"/>
  <c r="E264488" i="1"/>
  <c r="E264487" i="1"/>
  <c r="E264486" i="1"/>
  <c r="E264485" i="1"/>
  <c r="E264484" i="1"/>
  <c r="E264483" i="1"/>
  <c r="E264482" i="1"/>
  <c r="E264481" i="1"/>
  <c r="E264480" i="1"/>
  <c r="E264479" i="1"/>
  <c r="E264478" i="1"/>
  <c r="E264477" i="1"/>
  <c r="E264476" i="1"/>
  <c r="E264475" i="1"/>
  <c r="E264474" i="1"/>
  <c r="E264473" i="1"/>
  <c r="E264472" i="1"/>
  <c r="E264471" i="1"/>
  <c r="E264470" i="1"/>
  <c r="E264469" i="1"/>
  <c r="E264468" i="1"/>
  <c r="E264467" i="1"/>
  <c r="E264466" i="1"/>
  <c r="E264465" i="1"/>
  <c r="E264464" i="1"/>
  <c r="E264463" i="1"/>
  <c r="E264462" i="1"/>
  <c r="E264461" i="1"/>
  <c r="E264460" i="1"/>
  <c r="E264459" i="1"/>
  <c r="E264458" i="1"/>
  <c r="E264457" i="1"/>
  <c r="E264456" i="1"/>
  <c r="E264455" i="1"/>
  <c r="E264454" i="1"/>
  <c r="E264453" i="1"/>
  <c r="E264452" i="1"/>
  <c r="E264451" i="1"/>
  <c r="E264450" i="1"/>
  <c r="E264449" i="1"/>
  <c r="E264448" i="1"/>
  <c r="E264447" i="1"/>
  <c r="E264446" i="1"/>
  <c r="E264445" i="1"/>
  <c r="E264444" i="1"/>
  <c r="E264443" i="1"/>
  <c r="E264442" i="1"/>
  <c r="E264441" i="1"/>
  <c r="E264440" i="1"/>
  <c r="E264439" i="1"/>
  <c r="E264438" i="1"/>
  <c r="E264437" i="1"/>
  <c r="E264436" i="1"/>
  <c r="E264435" i="1"/>
  <c r="E264434" i="1"/>
  <c r="E264433" i="1"/>
  <c r="E264432" i="1"/>
  <c r="E264431" i="1"/>
  <c r="E264430" i="1"/>
  <c r="E264429" i="1"/>
  <c r="E264428" i="1"/>
  <c r="E264427" i="1"/>
  <c r="E264426" i="1"/>
  <c r="E264425" i="1"/>
  <c r="E264424" i="1"/>
  <c r="E264423" i="1"/>
  <c r="E264422" i="1"/>
  <c r="E264421" i="1"/>
  <c r="E264420" i="1"/>
  <c r="E264419" i="1"/>
  <c r="E264418" i="1"/>
  <c r="E264417" i="1"/>
  <c r="E264416" i="1"/>
  <c r="E264415" i="1"/>
  <c r="E264414" i="1"/>
  <c r="E264413" i="1"/>
  <c r="E264412" i="1"/>
  <c r="E264411" i="1"/>
  <c r="E264410" i="1"/>
  <c r="E264409" i="1"/>
  <c r="E264408" i="1"/>
  <c r="E264407" i="1"/>
  <c r="E264406" i="1"/>
  <c r="E264405" i="1"/>
  <c r="E264404" i="1"/>
  <c r="E264403" i="1"/>
  <c r="E264402" i="1"/>
  <c r="E264401" i="1"/>
  <c r="E264400" i="1"/>
  <c r="E264399" i="1"/>
  <c r="E264398" i="1"/>
  <c r="E264397" i="1"/>
  <c r="E264396" i="1"/>
  <c r="E264395" i="1"/>
  <c r="E264394" i="1"/>
  <c r="E264393" i="1"/>
  <c r="E264392" i="1"/>
  <c r="E264391" i="1"/>
  <c r="E264390" i="1"/>
  <c r="E264389" i="1"/>
  <c r="E264388" i="1"/>
  <c r="E264387" i="1"/>
  <c r="E264386" i="1"/>
  <c r="E264385" i="1"/>
  <c r="E264384" i="1"/>
  <c r="E264383" i="1"/>
  <c r="E264382" i="1"/>
  <c r="E264381" i="1"/>
  <c r="E264380" i="1"/>
  <c r="E264379" i="1"/>
  <c r="E264378" i="1"/>
  <c r="E264377" i="1"/>
  <c r="E264376" i="1"/>
  <c r="E264375" i="1"/>
  <c r="E264374" i="1"/>
  <c r="E264373" i="1"/>
  <c r="E264372" i="1"/>
  <c r="E264371" i="1"/>
  <c r="E264370" i="1"/>
  <c r="E264369" i="1"/>
  <c r="E264368" i="1"/>
  <c r="E264367" i="1"/>
  <c r="E264366" i="1"/>
  <c r="E264365" i="1"/>
  <c r="E264364" i="1"/>
  <c r="E264363" i="1"/>
  <c r="E264362" i="1"/>
  <c r="E264361" i="1"/>
  <c r="E264360" i="1"/>
  <c r="E264359" i="1"/>
  <c r="E264358" i="1"/>
  <c r="E264357" i="1"/>
  <c r="E264356" i="1"/>
  <c r="E264355" i="1"/>
  <c r="E264354" i="1"/>
  <c r="E264353" i="1"/>
  <c r="E264352" i="1"/>
  <c r="E264351" i="1"/>
  <c r="E264350" i="1"/>
  <c r="E264349" i="1"/>
  <c r="E264348" i="1"/>
  <c r="E264347" i="1"/>
  <c r="E264346" i="1"/>
  <c r="E264345" i="1"/>
  <c r="E264344" i="1"/>
  <c r="E264343" i="1"/>
  <c r="E264342" i="1"/>
  <c r="E264341" i="1"/>
  <c r="E264340" i="1"/>
  <c r="E264339" i="1"/>
  <c r="E264338" i="1"/>
  <c r="E264337" i="1"/>
  <c r="E264336" i="1"/>
  <c r="E264335" i="1"/>
  <c r="E264334" i="1"/>
  <c r="E264333" i="1"/>
  <c r="E264332" i="1"/>
  <c r="E264331" i="1"/>
  <c r="E264330" i="1"/>
  <c r="E264329" i="1"/>
  <c r="E264328" i="1"/>
  <c r="E264327" i="1"/>
  <c r="E264326" i="1"/>
  <c r="E264325" i="1"/>
  <c r="E264324" i="1"/>
  <c r="E264323" i="1"/>
  <c r="E264322" i="1"/>
  <c r="E264321" i="1"/>
  <c r="E264320" i="1"/>
  <c r="E264319" i="1"/>
  <c r="E264318" i="1"/>
  <c r="E264317" i="1"/>
  <c r="E264316" i="1"/>
  <c r="E264315" i="1"/>
  <c r="E264314" i="1"/>
  <c r="E264313" i="1"/>
  <c r="E264312" i="1"/>
  <c r="E264311" i="1"/>
  <c r="E264310" i="1"/>
  <c r="E264309" i="1"/>
  <c r="E264308" i="1"/>
  <c r="E264307" i="1"/>
  <c r="E264306" i="1"/>
  <c r="E264305" i="1"/>
  <c r="E264304" i="1"/>
  <c r="E264303" i="1"/>
  <c r="E264302" i="1"/>
  <c r="E264301" i="1"/>
  <c r="E264300" i="1"/>
  <c r="E264299" i="1"/>
  <c r="E264298" i="1"/>
  <c r="E264297" i="1"/>
  <c r="E264296" i="1"/>
  <c r="E264295" i="1"/>
  <c r="E264294" i="1"/>
  <c r="E264293" i="1"/>
  <c r="E264292" i="1"/>
  <c r="E264291" i="1"/>
  <c r="E264290" i="1"/>
  <c r="E264289" i="1"/>
  <c r="E264288" i="1"/>
  <c r="E264287" i="1"/>
  <c r="E264286" i="1"/>
  <c r="E264285" i="1"/>
  <c r="E264284" i="1"/>
  <c r="E264283" i="1"/>
  <c r="E264282" i="1"/>
  <c r="E264281" i="1"/>
  <c r="E264280" i="1"/>
  <c r="E264279" i="1"/>
  <c r="E264278" i="1"/>
  <c r="E264277" i="1"/>
  <c r="E264276" i="1"/>
  <c r="E264275" i="1"/>
  <c r="E264274" i="1"/>
  <c r="E264273" i="1"/>
  <c r="E264272" i="1"/>
  <c r="E264271" i="1"/>
  <c r="E264270" i="1"/>
  <c r="E264269" i="1"/>
  <c r="E264268" i="1"/>
  <c r="E264267" i="1"/>
  <c r="E264266" i="1"/>
  <c r="E264265" i="1"/>
  <c r="E264264" i="1"/>
  <c r="E264263" i="1"/>
  <c r="E264262" i="1"/>
  <c r="E264261" i="1"/>
  <c r="E264260" i="1"/>
  <c r="E264259" i="1"/>
  <c r="E264258" i="1"/>
  <c r="E264257" i="1"/>
  <c r="E264256" i="1"/>
  <c r="E264255" i="1"/>
  <c r="E264254" i="1"/>
  <c r="E264253" i="1"/>
  <c r="E264252" i="1"/>
  <c r="E264251" i="1"/>
  <c r="E264250" i="1"/>
  <c r="E264249" i="1"/>
  <c r="E264248" i="1"/>
  <c r="E264247" i="1"/>
  <c r="E264246" i="1"/>
  <c r="E264245" i="1"/>
  <c r="E264244" i="1"/>
  <c r="E264243" i="1"/>
  <c r="E264242" i="1"/>
  <c r="E264241" i="1"/>
  <c r="E264240" i="1"/>
  <c r="E264239" i="1"/>
  <c r="E264238" i="1"/>
  <c r="E264237" i="1"/>
  <c r="E264236" i="1"/>
  <c r="E264235" i="1"/>
  <c r="E264234" i="1"/>
  <c r="E264233" i="1"/>
  <c r="E264232" i="1"/>
  <c r="E264231" i="1"/>
  <c r="E264230" i="1"/>
  <c r="E264229" i="1"/>
  <c r="E264228" i="1"/>
  <c r="E264227" i="1"/>
  <c r="E264226" i="1"/>
  <c r="E264225" i="1"/>
  <c r="E264224" i="1"/>
  <c r="E264223" i="1"/>
  <c r="E264222" i="1"/>
  <c r="E264221" i="1"/>
  <c r="E264220" i="1"/>
  <c r="E264219" i="1"/>
  <c r="E264218" i="1"/>
  <c r="E264217" i="1"/>
  <c r="E264216" i="1"/>
  <c r="E264215" i="1"/>
  <c r="E264214" i="1"/>
  <c r="E264213" i="1"/>
  <c r="E264212" i="1"/>
  <c r="E264211" i="1"/>
  <c r="E264210" i="1"/>
  <c r="E264209" i="1"/>
  <c r="E264208" i="1"/>
  <c r="E264207" i="1"/>
  <c r="E264206" i="1"/>
  <c r="E264205" i="1"/>
  <c r="E264204" i="1"/>
  <c r="E264203" i="1"/>
  <c r="E264202" i="1"/>
  <c r="E264201" i="1"/>
  <c r="E264200" i="1"/>
  <c r="E264199" i="1"/>
  <c r="E264198" i="1"/>
  <c r="E264197" i="1"/>
  <c r="E264196" i="1"/>
  <c r="E264195" i="1"/>
  <c r="E264194" i="1"/>
  <c r="E264193" i="1"/>
  <c r="E264192" i="1"/>
  <c r="E264191" i="1"/>
  <c r="E264190" i="1"/>
  <c r="E264189" i="1"/>
  <c r="E264188" i="1"/>
  <c r="E264187" i="1"/>
  <c r="E264186" i="1"/>
  <c r="E264185" i="1"/>
  <c r="E264184" i="1"/>
  <c r="E264183" i="1"/>
  <c r="E264182" i="1"/>
  <c r="E264181" i="1"/>
  <c r="E264180" i="1"/>
  <c r="E264179" i="1"/>
  <c r="E264178" i="1"/>
  <c r="E264177" i="1"/>
  <c r="E264176" i="1"/>
  <c r="E264175" i="1"/>
  <c r="E264174" i="1"/>
  <c r="E264173" i="1"/>
  <c r="E264172" i="1"/>
  <c r="E264171" i="1"/>
  <c r="E264170" i="1"/>
  <c r="E264169" i="1"/>
  <c r="E264168" i="1"/>
  <c r="E264167" i="1"/>
  <c r="E264166" i="1"/>
  <c r="E264165" i="1"/>
  <c r="E264164" i="1"/>
  <c r="E264163" i="1"/>
  <c r="E264162" i="1"/>
  <c r="E264161" i="1"/>
  <c r="E264160" i="1"/>
  <c r="E264159" i="1"/>
  <c r="E264158" i="1"/>
  <c r="E264157" i="1"/>
  <c r="E264156" i="1"/>
  <c r="E264155" i="1"/>
  <c r="E264154" i="1"/>
  <c r="E264153" i="1"/>
  <c r="E264152" i="1"/>
  <c r="E264151" i="1"/>
  <c r="E264150" i="1"/>
  <c r="E264149" i="1"/>
  <c r="E264148" i="1"/>
  <c r="E264147" i="1"/>
  <c r="E264146" i="1"/>
  <c r="E264145" i="1"/>
  <c r="E264144" i="1"/>
  <c r="E264143" i="1"/>
  <c r="E264142" i="1"/>
  <c r="E264141" i="1"/>
  <c r="E264140" i="1"/>
  <c r="E264139" i="1"/>
  <c r="E264138" i="1"/>
  <c r="E264137" i="1"/>
  <c r="E264136" i="1"/>
  <c r="E264135" i="1"/>
  <c r="E264134" i="1"/>
  <c r="E264133" i="1"/>
  <c r="E264132" i="1"/>
  <c r="E264131" i="1"/>
  <c r="E264130" i="1"/>
  <c r="E264129" i="1"/>
  <c r="E264128" i="1"/>
  <c r="E264127" i="1"/>
  <c r="E264126" i="1"/>
  <c r="E264125" i="1"/>
  <c r="E264124" i="1"/>
  <c r="E264123" i="1"/>
  <c r="E264122" i="1"/>
  <c r="E264121" i="1"/>
  <c r="E264120" i="1"/>
  <c r="E264119" i="1"/>
  <c r="E264118" i="1"/>
  <c r="E264117" i="1"/>
  <c r="E264116" i="1"/>
  <c r="E264115" i="1"/>
  <c r="E264114" i="1"/>
  <c r="E264113" i="1"/>
  <c r="E264112" i="1"/>
  <c r="E264111" i="1"/>
  <c r="E264110" i="1"/>
  <c r="E264109" i="1"/>
  <c r="E264108" i="1"/>
  <c r="E264107" i="1"/>
  <c r="E264106" i="1"/>
  <c r="E264105" i="1"/>
  <c r="E264104" i="1"/>
  <c r="E264103" i="1"/>
  <c r="E264102" i="1"/>
  <c r="E264101" i="1"/>
  <c r="E264100" i="1"/>
  <c r="E264099" i="1"/>
  <c r="E264098" i="1"/>
  <c r="E264097" i="1"/>
  <c r="E264096" i="1"/>
  <c r="E264095" i="1"/>
  <c r="E264094" i="1"/>
  <c r="E264093" i="1"/>
  <c r="E264092" i="1"/>
  <c r="E264091" i="1"/>
  <c r="E264090" i="1"/>
  <c r="E264089" i="1"/>
  <c r="E264088" i="1"/>
  <c r="E264087" i="1"/>
  <c r="E264086" i="1"/>
  <c r="E264085" i="1"/>
  <c r="E264084" i="1"/>
  <c r="E264083" i="1"/>
  <c r="E264082" i="1"/>
  <c r="E264081" i="1"/>
  <c r="E264080" i="1"/>
  <c r="E264079" i="1"/>
  <c r="E264078" i="1"/>
  <c r="E264077" i="1"/>
  <c r="E264076" i="1"/>
  <c r="E264075" i="1"/>
  <c r="E264074" i="1"/>
  <c r="E264073" i="1"/>
  <c r="E264072" i="1"/>
  <c r="E264071" i="1"/>
  <c r="E264070" i="1"/>
  <c r="E264069" i="1"/>
  <c r="E264068" i="1"/>
  <c r="E264067" i="1"/>
  <c r="E264066" i="1"/>
  <c r="E264065" i="1"/>
  <c r="E264064" i="1"/>
  <c r="E264063" i="1"/>
  <c r="E264062" i="1"/>
  <c r="E264061" i="1"/>
  <c r="E264060" i="1"/>
  <c r="E264059" i="1"/>
  <c r="E264058" i="1"/>
  <c r="E264057" i="1"/>
  <c r="E264056" i="1"/>
  <c r="E264055" i="1"/>
  <c r="E264054" i="1"/>
  <c r="E264053" i="1"/>
  <c r="E264052" i="1"/>
  <c r="E264051" i="1"/>
  <c r="E264050" i="1"/>
  <c r="E264049" i="1"/>
  <c r="E264048" i="1"/>
  <c r="E264047" i="1"/>
  <c r="E264046" i="1"/>
  <c r="E264045" i="1"/>
  <c r="E264044" i="1"/>
  <c r="E264043" i="1"/>
  <c r="E264042" i="1"/>
  <c r="E264041" i="1"/>
  <c r="E264040" i="1"/>
  <c r="E264039" i="1"/>
  <c r="E264038" i="1"/>
  <c r="E264037" i="1"/>
  <c r="E264036" i="1"/>
  <c r="E264035" i="1"/>
  <c r="E264034" i="1"/>
  <c r="E264033" i="1"/>
  <c r="E264032" i="1"/>
  <c r="E264031" i="1"/>
  <c r="E264030" i="1"/>
  <c r="E264029" i="1"/>
  <c r="E264028" i="1"/>
  <c r="E264027" i="1"/>
  <c r="E264026" i="1"/>
  <c r="E264025" i="1"/>
  <c r="E264024" i="1"/>
  <c r="E264023" i="1"/>
  <c r="E264022" i="1"/>
  <c r="E264021" i="1"/>
  <c r="E264020" i="1"/>
  <c r="E264019" i="1"/>
  <c r="E264018" i="1"/>
  <c r="E264017" i="1"/>
  <c r="E264016" i="1"/>
  <c r="E264015" i="1"/>
  <c r="E264014" i="1"/>
  <c r="E264013" i="1"/>
  <c r="E264012" i="1"/>
  <c r="E264011" i="1"/>
  <c r="E264010" i="1"/>
  <c r="E264009" i="1"/>
  <c r="E264008" i="1"/>
  <c r="E264007" i="1"/>
  <c r="E264006" i="1"/>
  <c r="E264005" i="1"/>
  <c r="E264004" i="1"/>
  <c r="E264003" i="1"/>
  <c r="E264002" i="1"/>
  <c r="E264001" i="1"/>
  <c r="E264000" i="1"/>
  <c r="E263999" i="1"/>
  <c r="E263998" i="1"/>
  <c r="E263997" i="1"/>
  <c r="E263996" i="1"/>
  <c r="E263995" i="1"/>
  <c r="E263994" i="1"/>
  <c r="E263993" i="1"/>
  <c r="E263992" i="1"/>
  <c r="E263991" i="1"/>
  <c r="E263990" i="1"/>
  <c r="E263989" i="1"/>
  <c r="E263988" i="1"/>
  <c r="E263987" i="1"/>
  <c r="E263986" i="1"/>
  <c r="E263985" i="1"/>
  <c r="E263984" i="1"/>
  <c r="E263983" i="1"/>
  <c r="E263982" i="1"/>
  <c r="E263981" i="1"/>
  <c r="E263980" i="1"/>
  <c r="E263979" i="1"/>
  <c r="E263978" i="1"/>
  <c r="E263977" i="1"/>
  <c r="E263976" i="1"/>
  <c r="E263975" i="1"/>
  <c r="E263974" i="1"/>
  <c r="E263973" i="1"/>
  <c r="E263972" i="1"/>
  <c r="E263971" i="1"/>
  <c r="E263970" i="1"/>
  <c r="E263969" i="1"/>
  <c r="E263968" i="1"/>
  <c r="E263967" i="1"/>
  <c r="E263966" i="1"/>
  <c r="E263965" i="1"/>
  <c r="E263964" i="1"/>
  <c r="E263963" i="1"/>
  <c r="E263962" i="1"/>
  <c r="E263961" i="1"/>
  <c r="E263960" i="1"/>
  <c r="E263959" i="1"/>
  <c r="E263958" i="1"/>
  <c r="E263957" i="1"/>
  <c r="E263956" i="1"/>
  <c r="E263955" i="1"/>
  <c r="E263954" i="1"/>
  <c r="E263953" i="1"/>
  <c r="E263952" i="1"/>
  <c r="E263951" i="1"/>
  <c r="E263950" i="1"/>
  <c r="E263949" i="1"/>
  <c r="E263948" i="1"/>
  <c r="E263947" i="1"/>
  <c r="E263946" i="1"/>
  <c r="E263945" i="1"/>
  <c r="E263944" i="1"/>
  <c r="E263943" i="1"/>
  <c r="E263942" i="1"/>
  <c r="E263941" i="1"/>
  <c r="E263940" i="1"/>
  <c r="E263939" i="1"/>
  <c r="E263938" i="1"/>
  <c r="E263937" i="1"/>
  <c r="E263936" i="1"/>
  <c r="E263935" i="1"/>
  <c r="E263934" i="1"/>
  <c r="E263933" i="1"/>
  <c r="E263932" i="1"/>
  <c r="E263931" i="1"/>
  <c r="E263930" i="1"/>
  <c r="E263929" i="1"/>
  <c r="E263928" i="1"/>
  <c r="E263927" i="1"/>
  <c r="E263926" i="1"/>
  <c r="E263925" i="1"/>
  <c r="E263924" i="1"/>
  <c r="E263923" i="1"/>
  <c r="E263922" i="1"/>
  <c r="E263921" i="1"/>
  <c r="E263920" i="1"/>
  <c r="E263919" i="1"/>
  <c r="E263918" i="1"/>
  <c r="E263917" i="1"/>
  <c r="E263916" i="1"/>
  <c r="E263915" i="1"/>
  <c r="E263914" i="1"/>
  <c r="E263913" i="1"/>
  <c r="E263912" i="1"/>
  <c r="E263911" i="1"/>
  <c r="E263910" i="1"/>
  <c r="E263909" i="1"/>
  <c r="E263908" i="1"/>
  <c r="E263907" i="1"/>
  <c r="E263906" i="1"/>
  <c r="E263905" i="1"/>
  <c r="E263904" i="1"/>
  <c r="E263903" i="1"/>
  <c r="E263902" i="1"/>
  <c r="E263901" i="1"/>
  <c r="E263900" i="1"/>
  <c r="E263899" i="1"/>
  <c r="E263898" i="1"/>
  <c r="E263897" i="1"/>
  <c r="E263896" i="1"/>
  <c r="E263895" i="1"/>
  <c r="E263894" i="1"/>
  <c r="E263893" i="1"/>
  <c r="E263892" i="1"/>
  <c r="E263891" i="1"/>
  <c r="E263890" i="1"/>
  <c r="E263889" i="1"/>
  <c r="E263888" i="1"/>
  <c r="E263887" i="1"/>
  <c r="E263886" i="1"/>
  <c r="E263885" i="1"/>
  <c r="E263884" i="1"/>
  <c r="E263883" i="1"/>
  <c r="E263882" i="1"/>
  <c r="E263881" i="1"/>
  <c r="E263880" i="1"/>
  <c r="E263879" i="1"/>
  <c r="E263878" i="1"/>
  <c r="E263877" i="1"/>
  <c r="E263876" i="1"/>
  <c r="E263875" i="1"/>
  <c r="E263874" i="1"/>
  <c r="E263873" i="1"/>
  <c r="E263872" i="1"/>
  <c r="E263871" i="1"/>
  <c r="E263870" i="1"/>
  <c r="E263869" i="1"/>
  <c r="E263868" i="1"/>
  <c r="E263867" i="1"/>
  <c r="E263866" i="1"/>
  <c r="E263865" i="1"/>
  <c r="E263864" i="1"/>
  <c r="E263863" i="1"/>
  <c r="E263862" i="1"/>
  <c r="E263861" i="1"/>
  <c r="E263860" i="1"/>
  <c r="E263859" i="1"/>
  <c r="E263858" i="1"/>
  <c r="E263857" i="1"/>
  <c r="E263856" i="1"/>
  <c r="E263855" i="1"/>
  <c r="E263854" i="1"/>
  <c r="E263853" i="1"/>
  <c r="E263852" i="1"/>
  <c r="E263851" i="1"/>
  <c r="E263850" i="1"/>
  <c r="E263849" i="1"/>
  <c r="E263848" i="1"/>
  <c r="E263847" i="1"/>
  <c r="E263846" i="1"/>
  <c r="E263845" i="1"/>
  <c r="E263844" i="1"/>
  <c r="E263843" i="1"/>
  <c r="E263842" i="1"/>
  <c r="E263841" i="1"/>
  <c r="E263840" i="1"/>
  <c r="E263839" i="1"/>
  <c r="E263838" i="1"/>
  <c r="E263837" i="1"/>
  <c r="E263836" i="1"/>
  <c r="E263835" i="1"/>
  <c r="E263834" i="1"/>
  <c r="E263833" i="1"/>
  <c r="E263832" i="1"/>
  <c r="E263831" i="1"/>
  <c r="E263830" i="1"/>
  <c r="E263829" i="1"/>
  <c r="E263828" i="1"/>
  <c r="E263827" i="1"/>
  <c r="E263826" i="1"/>
  <c r="E263825" i="1"/>
  <c r="E263824" i="1"/>
  <c r="E263823" i="1"/>
  <c r="E263822" i="1"/>
  <c r="E263821" i="1"/>
  <c r="E263820" i="1"/>
  <c r="E263819" i="1"/>
  <c r="E263818" i="1"/>
  <c r="E263817" i="1"/>
  <c r="E263816" i="1"/>
  <c r="E263815" i="1"/>
  <c r="E263814" i="1"/>
  <c r="E263813" i="1"/>
  <c r="E263812" i="1"/>
  <c r="E263811" i="1"/>
  <c r="E263810" i="1"/>
  <c r="E263809" i="1"/>
  <c r="E263808" i="1"/>
  <c r="E263807" i="1"/>
  <c r="E263806" i="1"/>
  <c r="E263805" i="1"/>
  <c r="E263804" i="1"/>
  <c r="E263803" i="1"/>
  <c r="E263802" i="1"/>
  <c r="E263801" i="1"/>
  <c r="E263800" i="1"/>
  <c r="E263799" i="1"/>
  <c r="E263798" i="1"/>
  <c r="E263797" i="1"/>
  <c r="E263796" i="1"/>
  <c r="E263795" i="1"/>
  <c r="E263794" i="1"/>
  <c r="E263793" i="1"/>
  <c r="E263792" i="1"/>
  <c r="E263791" i="1"/>
  <c r="E263790" i="1"/>
  <c r="E263789" i="1"/>
  <c r="E263788" i="1"/>
  <c r="E263787" i="1"/>
  <c r="E263786" i="1"/>
  <c r="E263785" i="1"/>
  <c r="E263784" i="1"/>
  <c r="E263783" i="1"/>
  <c r="E263782" i="1"/>
  <c r="E263781" i="1"/>
  <c r="E263780" i="1"/>
  <c r="E263779" i="1"/>
  <c r="E263778" i="1"/>
  <c r="E263777" i="1"/>
  <c r="E263776" i="1"/>
  <c r="E263775" i="1"/>
  <c r="E263774" i="1"/>
  <c r="E263773" i="1"/>
  <c r="E263772" i="1"/>
  <c r="E263771" i="1"/>
  <c r="E263770" i="1"/>
  <c r="E263769" i="1"/>
  <c r="E263768" i="1"/>
  <c r="E263767" i="1"/>
  <c r="E263766" i="1"/>
  <c r="E263765" i="1"/>
  <c r="E263764" i="1"/>
  <c r="E263763" i="1"/>
  <c r="E263762" i="1"/>
  <c r="E263761" i="1"/>
  <c r="E263760" i="1"/>
  <c r="E263759" i="1"/>
  <c r="E263758" i="1"/>
  <c r="E263757" i="1"/>
  <c r="E263756" i="1"/>
  <c r="E263755" i="1"/>
  <c r="E263754" i="1"/>
  <c r="E263753" i="1"/>
  <c r="E263752" i="1"/>
  <c r="E263751" i="1"/>
  <c r="E263750" i="1"/>
  <c r="E263749" i="1"/>
  <c r="E263748" i="1"/>
  <c r="E263747" i="1"/>
  <c r="E263746" i="1"/>
  <c r="E263745" i="1"/>
  <c r="E263744" i="1"/>
  <c r="E263743" i="1"/>
  <c r="E263742" i="1"/>
  <c r="E263741" i="1"/>
  <c r="E263740" i="1"/>
  <c r="E263739" i="1"/>
  <c r="E263738" i="1"/>
  <c r="E263737" i="1"/>
  <c r="E263736" i="1"/>
  <c r="E263735" i="1"/>
  <c r="E263734" i="1"/>
  <c r="E263733" i="1"/>
  <c r="E263732" i="1"/>
  <c r="E263731" i="1"/>
  <c r="E263730" i="1"/>
  <c r="E263729" i="1"/>
  <c r="E263728" i="1"/>
  <c r="E263727" i="1"/>
  <c r="E263726" i="1"/>
  <c r="E263725" i="1"/>
  <c r="E263724" i="1"/>
  <c r="E263723" i="1"/>
  <c r="E263722" i="1"/>
  <c r="E263721" i="1"/>
  <c r="E263720" i="1"/>
  <c r="E263719" i="1"/>
  <c r="E263718" i="1"/>
  <c r="E263717" i="1"/>
  <c r="E263716" i="1"/>
  <c r="E263715" i="1"/>
  <c r="E263714" i="1"/>
  <c r="E263713" i="1"/>
  <c r="E263712" i="1"/>
  <c r="E263711" i="1"/>
  <c r="E263710" i="1"/>
  <c r="E263709" i="1"/>
  <c r="E263708" i="1"/>
  <c r="E263707" i="1"/>
  <c r="E263706" i="1"/>
  <c r="E263705" i="1"/>
  <c r="E263704" i="1"/>
  <c r="E263703" i="1"/>
  <c r="E263702" i="1"/>
  <c r="E263701" i="1"/>
  <c r="E263700" i="1"/>
  <c r="E263699" i="1"/>
  <c r="E263698" i="1"/>
  <c r="E263697" i="1"/>
  <c r="E263696" i="1"/>
  <c r="E263695" i="1"/>
  <c r="E263694" i="1"/>
  <c r="E263693" i="1"/>
  <c r="E263692" i="1"/>
  <c r="E263691" i="1"/>
  <c r="E263690" i="1"/>
  <c r="E263689" i="1"/>
  <c r="E263688" i="1"/>
  <c r="E263687" i="1"/>
  <c r="E263686" i="1"/>
  <c r="E263685" i="1"/>
  <c r="E263684" i="1"/>
  <c r="E263683" i="1"/>
  <c r="E263682" i="1"/>
  <c r="E263681" i="1"/>
  <c r="E263680" i="1"/>
  <c r="E263679" i="1"/>
  <c r="E263678" i="1"/>
  <c r="E263677" i="1"/>
  <c r="E263676" i="1"/>
  <c r="E263675" i="1"/>
  <c r="E263674" i="1"/>
  <c r="E263673" i="1"/>
  <c r="E263672" i="1"/>
  <c r="E263671" i="1"/>
  <c r="E263670" i="1"/>
  <c r="E263669" i="1"/>
  <c r="E263668" i="1"/>
  <c r="E263667" i="1"/>
  <c r="E263666" i="1"/>
  <c r="E263665" i="1"/>
  <c r="E263664" i="1"/>
  <c r="E263663" i="1"/>
  <c r="E263662" i="1"/>
  <c r="E263661" i="1"/>
  <c r="E263660" i="1"/>
  <c r="E263659" i="1"/>
  <c r="E263658" i="1"/>
  <c r="E263657" i="1"/>
  <c r="E263656" i="1"/>
  <c r="E263655" i="1"/>
  <c r="E263654" i="1"/>
  <c r="E263653" i="1"/>
  <c r="E263652" i="1"/>
  <c r="E263651" i="1"/>
  <c r="E263650" i="1"/>
  <c r="E263649" i="1"/>
  <c r="E263648" i="1"/>
  <c r="E263647" i="1"/>
  <c r="E263646" i="1"/>
  <c r="E263645" i="1"/>
  <c r="E263644" i="1"/>
  <c r="E263643" i="1"/>
  <c r="E263642" i="1"/>
  <c r="E263641" i="1"/>
  <c r="E263640" i="1"/>
  <c r="E263639" i="1"/>
  <c r="E263638" i="1"/>
  <c r="E263637" i="1"/>
  <c r="E263636" i="1"/>
  <c r="E263635" i="1"/>
  <c r="E263634" i="1"/>
  <c r="E263633" i="1"/>
  <c r="E263632" i="1"/>
  <c r="E263631" i="1"/>
  <c r="E263630" i="1"/>
  <c r="E263629" i="1"/>
  <c r="E263628" i="1"/>
  <c r="E263627" i="1"/>
  <c r="E263626" i="1"/>
  <c r="E263625" i="1"/>
  <c r="E263624" i="1"/>
  <c r="E263623" i="1"/>
  <c r="E263622" i="1"/>
  <c r="E263621" i="1"/>
  <c r="E263620" i="1"/>
  <c r="E263619" i="1"/>
  <c r="E263618" i="1"/>
  <c r="E263617" i="1"/>
  <c r="E263616" i="1"/>
  <c r="E263615" i="1"/>
  <c r="E263614" i="1"/>
  <c r="E263613" i="1"/>
  <c r="E263612" i="1"/>
  <c r="E263611" i="1"/>
  <c r="E263610" i="1"/>
  <c r="E263609" i="1"/>
  <c r="E263608" i="1"/>
  <c r="E263607" i="1"/>
  <c r="E263606" i="1"/>
  <c r="E263605" i="1"/>
  <c r="E263604" i="1"/>
  <c r="E263603" i="1"/>
  <c r="E263602" i="1"/>
  <c r="E263601" i="1"/>
  <c r="E263600" i="1"/>
  <c r="E263599" i="1"/>
  <c r="E263598" i="1"/>
  <c r="E263597" i="1"/>
  <c r="E263596" i="1"/>
  <c r="E263595" i="1"/>
  <c r="E263594" i="1"/>
  <c r="E263593" i="1"/>
  <c r="E263592" i="1"/>
  <c r="E263591" i="1"/>
  <c r="E263590" i="1"/>
  <c r="E263589" i="1"/>
  <c r="E263588" i="1"/>
  <c r="E263587" i="1"/>
  <c r="E263586" i="1"/>
  <c r="E263585" i="1"/>
  <c r="E263584" i="1"/>
  <c r="E263583" i="1"/>
  <c r="E263582" i="1"/>
  <c r="E263581" i="1"/>
  <c r="E263580" i="1"/>
  <c r="E263579" i="1"/>
  <c r="E263578" i="1"/>
  <c r="E263577" i="1"/>
  <c r="E263576" i="1"/>
  <c r="E263575" i="1"/>
  <c r="E263574" i="1"/>
  <c r="E263573" i="1"/>
  <c r="E263572" i="1"/>
  <c r="E263571" i="1"/>
  <c r="E263570" i="1"/>
  <c r="E263569" i="1"/>
  <c r="E263568" i="1"/>
  <c r="E263567" i="1"/>
  <c r="E263566" i="1"/>
  <c r="E263565" i="1"/>
  <c r="E263564" i="1"/>
  <c r="E263563" i="1"/>
  <c r="E263562" i="1"/>
  <c r="E263561" i="1"/>
  <c r="E263560" i="1"/>
  <c r="E263559" i="1"/>
  <c r="E263558" i="1"/>
  <c r="E263557" i="1"/>
  <c r="E263556" i="1"/>
  <c r="E263555" i="1"/>
  <c r="E263554" i="1"/>
  <c r="E263553" i="1"/>
  <c r="E263552" i="1"/>
  <c r="E263551" i="1"/>
  <c r="E263550" i="1"/>
  <c r="E263549" i="1"/>
  <c r="E263548" i="1"/>
  <c r="E263547" i="1"/>
  <c r="E263546" i="1"/>
  <c r="E263545" i="1"/>
  <c r="E263544" i="1"/>
  <c r="E263543" i="1"/>
  <c r="E263542" i="1"/>
  <c r="E263541" i="1"/>
  <c r="E263540" i="1"/>
  <c r="E263539" i="1"/>
  <c r="E263538" i="1"/>
  <c r="E263537" i="1"/>
  <c r="E263536" i="1"/>
  <c r="E263535" i="1"/>
  <c r="E263534" i="1"/>
  <c r="E263533" i="1"/>
  <c r="E263532" i="1"/>
  <c r="E263531" i="1"/>
  <c r="E263530" i="1"/>
  <c r="E263529" i="1"/>
  <c r="E263528" i="1"/>
  <c r="E263527" i="1"/>
  <c r="E263526" i="1"/>
  <c r="E263525" i="1"/>
  <c r="E263524" i="1"/>
  <c r="E263523" i="1"/>
  <c r="E263522" i="1"/>
  <c r="E263521" i="1"/>
  <c r="E263520" i="1"/>
  <c r="E263519" i="1"/>
  <c r="E263518" i="1"/>
  <c r="E263517" i="1"/>
  <c r="E263516" i="1"/>
  <c r="E263515" i="1"/>
  <c r="E263514" i="1"/>
  <c r="E263513" i="1"/>
  <c r="E263512" i="1"/>
  <c r="E263511" i="1"/>
  <c r="E263510" i="1"/>
  <c r="E263509" i="1"/>
  <c r="E263508" i="1"/>
  <c r="E263507" i="1"/>
  <c r="E263506" i="1"/>
  <c r="E263505" i="1"/>
  <c r="E263504" i="1"/>
  <c r="E263503" i="1"/>
  <c r="E263502" i="1"/>
  <c r="E263501" i="1"/>
  <c r="E263500" i="1"/>
  <c r="E263499" i="1"/>
  <c r="E263498" i="1"/>
  <c r="E263497" i="1"/>
  <c r="E263496" i="1"/>
  <c r="E263495" i="1"/>
  <c r="E263494" i="1"/>
  <c r="E263493" i="1"/>
  <c r="E263492" i="1"/>
  <c r="E263491" i="1"/>
  <c r="E263490" i="1"/>
  <c r="E263489" i="1"/>
  <c r="E263488" i="1"/>
  <c r="E263487" i="1"/>
  <c r="E263486" i="1"/>
  <c r="E263485" i="1"/>
  <c r="E263484" i="1"/>
  <c r="E263483" i="1"/>
  <c r="E263482" i="1"/>
  <c r="E263481" i="1"/>
  <c r="E263480" i="1"/>
  <c r="E263479" i="1"/>
  <c r="E263478" i="1"/>
  <c r="E263477" i="1"/>
  <c r="E263476" i="1"/>
  <c r="E263475" i="1"/>
  <c r="E263474" i="1"/>
  <c r="E263473" i="1"/>
  <c r="E263472" i="1"/>
  <c r="E263471" i="1"/>
  <c r="E263470" i="1"/>
  <c r="E263469" i="1"/>
  <c r="E263468" i="1"/>
  <c r="E263467" i="1"/>
  <c r="E263466" i="1"/>
  <c r="E263465" i="1"/>
  <c r="E263464" i="1"/>
  <c r="E263463" i="1"/>
  <c r="E263462" i="1"/>
  <c r="E263461" i="1"/>
  <c r="E263460" i="1"/>
  <c r="E263459" i="1"/>
  <c r="E263458" i="1"/>
  <c r="E263457" i="1"/>
  <c r="E263456" i="1"/>
  <c r="E263455" i="1"/>
  <c r="E263454" i="1"/>
  <c r="E263453" i="1"/>
  <c r="E263452" i="1"/>
  <c r="E263451" i="1"/>
  <c r="E263450" i="1"/>
  <c r="E263449" i="1"/>
  <c r="E263448" i="1"/>
  <c r="E263447" i="1"/>
  <c r="E263446" i="1"/>
  <c r="E263445" i="1"/>
  <c r="E263444" i="1"/>
  <c r="E263443" i="1"/>
  <c r="E263442" i="1"/>
  <c r="E263441" i="1"/>
  <c r="E263440" i="1"/>
  <c r="E263439" i="1"/>
  <c r="E263438" i="1"/>
  <c r="E263437" i="1"/>
  <c r="E263436" i="1"/>
  <c r="E263435" i="1"/>
  <c r="E263434" i="1"/>
  <c r="E263433" i="1"/>
  <c r="E263432" i="1"/>
  <c r="E263431" i="1"/>
  <c r="E263430" i="1"/>
  <c r="E263429" i="1"/>
  <c r="E263428" i="1"/>
  <c r="E263427" i="1"/>
  <c r="E263426" i="1"/>
  <c r="E263425" i="1"/>
  <c r="E263424" i="1"/>
  <c r="E263423" i="1"/>
  <c r="E263422" i="1"/>
  <c r="E263421" i="1"/>
  <c r="E263420" i="1"/>
  <c r="E263419" i="1"/>
  <c r="E263418" i="1"/>
  <c r="E263417" i="1"/>
  <c r="E263416" i="1"/>
  <c r="E263415" i="1"/>
  <c r="E263414" i="1"/>
  <c r="E263413" i="1"/>
  <c r="E263412" i="1"/>
  <c r="E263411" i="1"/>
  <c r="E263410" i="1"/>
  <c r="E263409" i="1"/>
  <c r="E263408" i="1"/>
  <c r="E263407" i="1"/>
  <c r="E263406" i="1"/>
  <c r="E263405" i="1"/>
  <c r="E263404" i="1"/>
  <c r="E263403" i="1"/>
  <c r="E263402" i="1"/>
  <c r="E263401" i="1"/>
  <c r="E263400" i="1"/>
  <c r="E263399" i="1"/>
  <c r="E263398" i="1"/>
  <c r="E263397" i="1"/>
  <c r="E263396" i="1"/>
  <c r="E263395" i="1"/>
  <c r="E263394" i="1"/>
  <c r="E263393" i="1"/>
  <c r="E263392" i="1"/>
  <c r="E263391" i="1"/>
  <c r="E263390" i="1"/>
  <c r="E263389" i="1"/>
  <c r="E263388" i="1"/>
  <c r="E263387" i="1"/>
  <c r="E263386" i="1"/>
  <c r="E263385" i="1"/>
  <c r="E263384" i="1"/>
  <c r="E263383" i="1"/>
  <c r="E263382" i="1"/>
  <c r="E263381" i="1"/>
  <c r="E263380" i="1"/>
  <c r="E263379" i="1"/>
  <c r="E263378" i="1"/>
  <c r="E263377" i="1"/>
  <c r="E263376" i="1"/>
  <c r="E263375" i="1"/>
  <c r="E263374" i="1"/>
  <c r="E263373" i="1"/>
  <c r="E263372" i="1"/>
  <c r="E263371" i="1"/>
  <c r="E263370" i="1"/>
  <c r="E263369" i="1"/>
  <c r="E263368" i="1"/>
  <c r="E263367" i="1"/>
  <c r="E263366" i="1"/>
  <c r="E263365" i="1"/>
  <c r="E263364" i="1"/>
  <c r="E263363" i="1"/>
  <c r="E263362" i="1"/>
  <c r="E263361" i="1"/>
  <c r="E263360" i="1"/>
  <c r="E263359" i="1"/>
  <c r="E263358" i="1"/>
  <c r="E263357" i="1"/>
  <c r="E263356" i="1"/>
  <c r="E263355" i="1"/>
  <c r="E263354" i="1"/>
  <c r="E263353" i="1"/>
  <c r="E263352" i="1"/>
  <c r="E263351" i="1"/>
  <c r="E263350" i="1"/>
  <c r="E263349" i="1"/>
  <c r="E263348" i="1"/>
  <c r="E263347" i="1"/>
  <c r="E263346" i="1"/>
  <c r="E263345" i="1"/>
  <c r="E263344" i="1"/>
  <c r="E263343" i="1"/>
  <c r="E263342" i="1"/>
  <c r="E263341" i="1"/>
  <c r="E263340" i="1"/>
  <c r="E263339" i="1"/>
  <c r="E263338" i="1"/>
  <c r="E263337" i="1"/>
  <c r="E263336" i="1"/>
  <c r="E263335" i="1"/>
  <c r="E263334" i="1"/>
  <c r="E263333" i="1"/>
  <c r="E263332" i="1"/>
  <c r="E263331" i="1"/>
  <c r="E263330" i="1"/>
  <c r="E263329" i="1"/>
  <c r="E263328" i="1"/>
  <c r="E263327" i="1"/>
  <c r="E263326" i="1"/>
  <c r="E263325" i="1"/>
  <c r="E263324" i="1"/>
  <c r="E263323" i="1"/>
  <c r="E263322" i="1"/>
  <c r="E263321" i="1"/>
  <c r="E263320" i="1"/>
  <c r="E263319" i="1"/>
  <c r="E263318" i="1"/>
  <c r="E263317" i="1"/>
  <c r="E263316" i="1"/>
  <c r="E263315" i="1"/>
  <c r="E263314" i="1"/>
  <c r="E263313" i="1"/>
  <c r="E263312" i="1"/>
  <c r="E263311" i="1"/>
  <c r="E263310" i="1"/>
  <c r="E263309" i="1"/>
  <c r="E263308" i="1"/>
  <c r="E263307" i="1"/>
  <c r="E263306" i="1"/>
  <c r="E263305" i="1"/>
  <c r="E263304" i="1"/>
  <c r="E263303" i="1"/>
  <c r="E263302" i="1"/>
  <c r="E263301" i="1"/>
  <c r="E263300" i="1"/>
  <c r="E263299" i="1"/>
  <c r="E263298" i="1"/>
  <c r="E263297" i="1"/>
  <c r="E263296" i="1"/>
  <c r="E263295" i="1"/>
  <c r="E263294" i="1"/>
  <c r="E263293" i="1"/>
  <c r="E263292" i="1"/>
  <c r="E263291" i="1"/>
  <c r="E263290" i="1"/>
  <c r="E263289" i="1"/>
  <c r="E263288" i="1"/>
  <c r="E263287" i="1"/>
  <c r="E263286" i="1"/>
  <c r="E263285" i="1"/>
  <c r="E263284" i="1"/>
  <c r="E263283" i="1"/>
  <c r="E263282" i="1"/>
  <c r="E263281" i="1"/>
  <c r="E263280" i="1"/>
  <c r="E263279" i="1"/>
  <c r="E263278" i="1"/>
  <c r="E263277" i="1"/>
  <c r="E263276" i="1"/>
  <c r="E263275" i="1"/>
  <c r="E263274" i="1"/>
  <c r="E263273" i="1"/>
  <c r="E263272" i="1"/>
  <c r="E263271" i="1"/>
  <c r="E263270" i="1"/>
  <c r="E263269" i="1"/>
  <c r="E263268" i="1"/>
  <c r="E263267" i="1"/>
  <c r="E263266" i="1"/>
  <c r="E263265" i="1"/>
  <c r="E263264" i="1"/>
  <c r="E263263" i="1"/>
  <c r="E263262" i="1"/>
  <c r="E263261" i="1"/>
  <c r="E263260" i="1"/>
  <c r="E263259" i="1"/>
  <c r="E263258" i="1"/>
  <c r="E263257" i="1"/>
  <c r="E263256" i="1"/>
  <c r="E263255" i="1"/>
  <c r="E263254" i="1"/>
  <c r="E263253" i="1"/>
  <c r="E263252" i="1"/>
  <c r="E263251" i="1"/>
  <c r="E263250" i="1"/>
  <c r="E263249" i="1"/>
  <c r="E263248" i="1"/>
  <c r="E263247" i="1"/>
  <c r="E263246" i="1"/>
  <c r="E263245" i="1"/>
  <c r="E263244" i="1"/>
  <c r="E263243" i="1"/>
  <c r="E263242" i="1"/>
  <c r="E263241" i="1"/>
  <c r="E263240" i="1"/>
  <c r="E263239" i="1"/>
  <c r="E263238" i="1"/>
  <c r="E263237" i="1"/>
  <c r="E263236" i="1"/>
  <c r="E263235" i="1"/>
  <c r="E263234" i="1"/>
  <c r="E263233" i="1"/>
  <c r="E263232" i="1"/>
  <c r="E263231" i="1"/>
  <c r="E263230" i="1"/>
  <c r="E263229" i="1"/>
  <c r="E263228" i="1"/>
  <c r="E263227" i="1"/>
  <c r="E263226" i="1"/>
  <c r="E263225" i="1"/>
  <c r="E263224" i="1"/>
  <c r="E263223" i="1"/>
  <c r="E263222" i="1"/>
  <c r="E263221" i="1"/>
  <c r="E263220" i="1"/>
  <c r="E263219" i="1"/>
  <c r="E263218" i="1"/>
  <c r="E263217" i="1"/>
  <c r="E263216" i="1"/>
  <c r="E263215" i="1"/>
  <c r="E263214" i="1"/>
  <c r="E263213" i="1"/>
  <c r="E263212" i="1"/>
  <c r="E263211" i="1"/>
  <c r="E263210" i="1"/>
  <c r="E263209" i="1"/>
  <c r="E263208" i="1"/>
  <c r="E263207" i="1"/>
  <c r="E263206" i="1"/>
  <c r="E263205" i="1"/>
  <c r="E263204" i="1"/>
  <c r="E263203" i="1"/>
  <c r="E263202" i="1"/>
  <c r="E263201" i="1"/>
  <c r="E263200" i="1"/>
  <c r="E263199" i="1"/>
  <c r="E263198" i="1"/>
  <c r="E263197" i="1"/>
  <c r="E263196" i="1"/>
  <c r="E263195" i="1"/>
  <c r="E263194" i="1"/>
  <c r="E263193" i="1"/>
  <c r="E263192" i="1"/>
  <c r="E263191" i="1"/>
  <c r="E263190" i="1"/>
  <c r="E263189" i="1"/>
  <c r="E263188" i="1"/>
  <c r="E263187" i="1"/>
  <c r="E263186" i="1"/>
  <c r="E263185" i="1"/>
  <c r="E263184" i="1"/>
  <c r="E263183" i="1"/>
  <c r="E263182" i="1"/>
  <c r="E263181" i="1"/>
  <c r="E263180" i="1"/>
  <c r="E263179" i="1"/>
  <c r="E263178" i="1"/>
  <c r="E263177" i="1"/>
  <c r="E263176" i="1"/>
  <c r="E263175" i="1"/>
  <c r="E263174" i="1"/>
  <c r="E263173" i="1"/>
  <c r="E263172" i="1"/>
  <c r="E263171" i="1"/>
  <c r="E263170" i="1"/>
  <c r="E263169" i="1"/>
  <c r="E263168" i="1"/>
  <c r="E263167" i="1"/>
  <c r="E263166" i="1"/>
  <c r="E263165" i="1"/>
  <c r="E263164" i="1"/>
  <c r="E263163" i="1"/>
  <c r="E263162" i="1"/>
  <c r="E263161" i="1"/>
  <c r="E263160" i="1"/>
  <c r="E263159" i="1"/>
  <c r="E263158" i="1"/>
  <c r="E263157" i="1"/>
  <c r="E263156" i="1"/>
  <c r="E263155" i="1"/>
  <c r="E263154" i="1"/>
  <c r="E263153" i="1"/>
  <c r="E263152" i="1"/>
  <c r="E263151" i="1"/>
  <c r="E263150" i="1"/>
  <c r="E263149" i="1"/>
  <c r="E263148" i="1"/>
  <c r="E263147" i="1"/>
  <c r="E263146" i="1"/>
  <c r="E263145" i="1"/>
  <c r="E263144" i="1"/>
  <c r="E263143" i="1"/>
  <c r="E263142" i="1"/>
  <c r="E263141" i="1"/>
  <c r="E263140" i="1"/>
  <c r="E263139" i="1"/>
  <c r="E263138" i="1"/>
  <c r="E263137" i="1"/>
  <c r="E263136" i="1"/>
  <c r="E263135" i="1"/>
  <c r="E263134" i="1"/>
  <c r="E263133" i="1"/>
  <c r="E263132" i="1"/>
  <c r="E263131" i="1"/>
  <c r="E263130" i="1"/>
  <c r="E263129" i="1"/>
  <c r="E263128" i="1"/>
  <c r="E263127" i="1"/>
  <c r="E263126" i="1"/>
  <c r="E263125" i="1"/>
  <c r="E263124" i="1"/>
  <c r="E263123" i="1"/>
  <c r="E263122" i="1"/>
  <c r="E263121" i="1"/>
  <c r="E263120" i="1"/>
  <c r="E263119" i="1"/>
  <c r="E263118" i="1"/>
  <c r="E263117" i="1"/>
  <c r="E263116" i="1"/>
  <c r="E263115" i="1"/>
  <c r="E263114" i="1"/>
  <c r="E263113" i="1"/>
  <c r="E263112" i="1"/>
  <c r="E263111" i="1"/>
  <c r="E263110" i="1"/>
  <c r="E263109" i="1"/>
  <c r="E263108" i="1"/>
  <c r="E263107" i="1"/>
  <c r="E263106" i="1"/>
  <c r="E263105" i="1"/>
  <c r="E263104" i="1"/>
  <c r="E263103" i="1"/>
  <c r="E263102" i="1"/>
  <c r="E263101" i="1"/>
  <c r="E263100" i="1"/>
  <c r="E263099" i="1"/>
  <c r="E263098" i="1"/>
  <c r="E263097" i="1"/>
  <c r="E263096" i="1"/>
  <c r="E263095" i="1"/>
  <c r="E263094" i="1"/>
  <c r="E263093" i="1"/>
  <c r="E263092" i="1"/>
  <c r="E263091" i="1"/>
  <c r="E263090" i="1"/>
  <c r="E263089" i="1"/>
  <c r="E263088" i="1"/>
  <c r="E263087" i="1"/>
  <c r="E263086" i="1"/>
  <c r="E263085" i="1"/>
  <c r="E263084" i="1"/>
  <c r="E263083" i="1"/>
  <c r="E263082" i="1"/>
  <c r="E263081" i="1"/>
  <c r="E263080" i="1"/>
  <c r="E263079" i="1"/>
  <c r="E263078" i="1"/>
  <c r="E263077" i="1"/>
  <c r="E263076" i="1"/>
  <c r="E263075" i="1"/>
  <c r="E263074" i="1"/>
  <c r="E263073" i="1"/>
  <c r="E263072" i="1"/>
  <c r="E263071" i="1"/>
  <c r="E263070" i="1"/>
  <c r="E263069" i="1"/>
  <c r="E263068" i="1"/>
  <c r="E263067" i="1"/>
  <c r="E263066" i="1"/>
  <c r="E263065" i="1"/>
  <c r="E263064" i="1"/>
  <c r="E263063" i="1"/>
  <c r="E263062" i="1"/>
  <c r="E263061" i="1"/>
  <c r="E263060" i="1"/>
  <c r="E263059" i="1"/>
  <c r="E263058" i="1"/>
  <c r="E263057" i="1"/>
  <c r="E263056" i="1"/>
  <c r="E263055" i="1"/>
  <c r="E263054" i="1"/>
  <c r="E263053" i="1"/>
  <c r="E263052" i="1"/>
  <c r="E263051" i="1"/>
  <c r="E263050" i="1"/>
  <c r="E263049" i="1"/>
  <c r="E263048" i="1"/>
  <c r="E263047" i="1"/>
  <c r="E263046" i="1"/>
  <c r="E263045" i="1"/>
  <c r="E263044" i="1"/>
  <c r="E263043" i="1"/>
  <c r="E263042" i="1"/>
  <c r="E263041" i="1"/>
  <c r="E263040" i="1"/>
  <c r="E263039" i="1"/>
  <c r="E263038" i="1"/>
  <c r="E263037" i="1"/>
  <c r="E263036" i="1"/>
  <c r="E263035" i="1"/>
  <c r="E263034" i="1"/>
  <c r="E263033" i="1"/>
  <c r="E263032" i="1"/>
  <c r="E263031" i="1"/>
  <c r="E263030" i="1"/>
  <c r="E263029" i="1"/>
  <c r="E263028" i="1"/>
  <c r="E263027" i="1"/>
  <c r="E263026" i="1"/>
  <c r="E263025" i="1"/>
  <c r="E263024" i="1"/>
  <c r="E263023" i="1"/>
  <c r="E263022" i="1"/>
  <c r="E263021" i="1"/>
  <c r="E263020" i="1"/>
  <c r="E263019" i="1"/>
  <c r="E263018" i="1"/>
  <c r="E263017" i="1"/>
  <c r="E263016" i="1"/>
  <c r="E263015" i="1"/>
  <c r="E263014" i="1"/>
  <c r="E263013" i="1"/>
  <c r="E263012" i="1"/>
  <c r="E263011" i="1"/>
  <c r="E263010" i="1"/>
  <c r="E263009" i="1"/>
  <c r="E263008" i="1"/>
  <c r="E263007" i="1"/>
  <c r="E263006" i="1"/>
  <c r="E263005" i="1"/>
  <c r="E263004" i="1"/>
  <c r="E263003" i="1"/>
  <c r="E263002" i="1"/>
  <c r="E263001" i="1"/>
  <c r="E263000" i="1"/>
  <c r="E262999" i="1"/>
  <c r="E262998" i="1"/>
  <c r="E262997" i="1"/>
  <c r="E262996" i="1"/>
  <c r="E262995" i="1"/>
  <c r="E262994" i="1"/>
  <c r="E262993" i="1"/>
  <c r="E262992" i="1"/>
  <c r="E262991" i="1"/>
  <c r="E262990" i="1"/>
  <c r="E262989" i="1"/>
  <c r="E262988" i="1"/>
  <c r="E262987" i="1"/>
  <c r="E262986" i="1"/>
  <c r="E262985" i="1"/>
  <c r="E262984" i="1"/>
  <c r="E262983" i="1"/>
  <c r="E262982" i="1"/>
  <c r="E262981" i="1"/>
  <c r="E262980" i="1"/>
  <c r="E262979" i="1"/>
  <c r="E262978" i="1"/>
  <c r="E262977" i="1"/>
  <c r="E262976" i="1"/>
  <c r="E262975" i="1"/>
  <c r="E262974" i="1"/>
  <c r="E262973" i="1"/>
  <c r="E262972" i="1"/>
  <c r="E262971" i="1"/>
  <c r="E262970" i="1"/>
  <c r="E262969" i="1"/>
  <c r="E262968" i="1"/>
  <c r="E262967" i="1"/>
  <c r="E262966" i="1"/>
  <c r="E262965" i="1"/>
  <c r="E262964" i="1"/>
  <c r="E262963" i="1"/>
  <c r="E262962" i="1"/>
  <c r="E262961" i="1"/>
  <c r="E262960" i="1"/>
  <c r="E262959" i="1"/>
  <c r="E262958" i="1"/>
  <c r="E262957" i="1"/>
  <c r="E262956" i="1"/>
  <c r="E262955" i="1"/>
  <c r="E262954" i="1"/>
  <c r="E262953" i="1"/>
  <c r="E262952" i="1"/>
  <c r="E262951" i="1"/>
  <c r="E262950" i="1"/>
  <c r="E262949" i="1"/>
  <c r="E262948" i="1"/>
  <c r="E262947" i="1"/>
  <c r="E262946" i="1"/>
  <c r="E262945" i="1"/>
  <c r="E262944" i="1"/>
  <c r="E262943" i="1"/>
  <c r="E262942" i="1"/>
  <c r="E262941" i="1"/>
  <c r="E262940" i="1"/>
  <c r="E262939" i="1"/>
  <c r="E262938" i="1"/>
  <c r="E262937" i="1"/>
  <c r="E262936" i="1"/>
  <c r="E262935" i="1"/>
  <c r="E262934" i="1"/>
  <c r="E262933" i="1"/>
  <c r="E262932" i="1"/>
  <c r="E262931" i="1"/>
  <c r="E262930" i="1"/>
  <c r="E262929" i="1"/>
  <c r="E262928" i="1"/>
  <c r="E262927" i="1"/>
  <c r="E262926" i="1"/>
  <c r="E262925" i="1"/>
  <c r="E262924" i="1"/>
  <c r="E262923" i="1"/>
  <c r="E262922" i="1"/>
  <c r="E262921" i="1"/>
  <c r="E262920" i="1"/>
  <c r="E262919" i="1"/>
  <c r="E262918" i="1"/>
  <c r="E262917" i="1"/>
  <c r="E262916" i="1"/>
  <c r="E262915" i="1"/>
  <c r="E262914" i="1"/>
  <c r="E262913" i="1"/>
  <c r="E262912" i="1"/>
  <c r="E262911" i="1"/>
  <c r="E262910" i="1"/>
  <c r="E262909" i="1"/>
  <c r="E262908" i="1"/>
  <c r="E262907" i="1"/>
  <c r="E262906" i="1"/>
  <c r="E262905" i="1"/>
  <c r="E262904" i="1"/>
  <c r="E262903" i="1"/>
  <c r="E262902" i="1"/>
  <c r="E262901" i="1"/>
  <c r="E262900" i="1"/>
  <c r="E262899" i="1"/>
  <c r="E262898" i="1"/>
  <c r="E262897" i="1"/>
  <c r="E262896" i="1"/>
  <c r="E262895" i="1"/>
  <c r="E262894" i="1"/>
  <c r="E262893" i="1"/>
  <c r="E262892" i="1"/>
  <c r="E262891" i="1"/>
  <c r="E262890" i="1"/>
  <c r="E262889" i="1"/>
  <c r="E262888" i="1"/>
  <c r="E262887" i="1"/>
  <c r="E262886" i="1"/>
  <c r="E262885" i="1"/>
  <c r="E262884" i="1"/>
  <c r="E262883" i="1"/>
  <c r="E262882" i="1"/>
  <c r="E262881" i="1"/>
  <c r="E262880" i="1"/>
  <c r="E262879" i="1"/>
  <c r="E262878" i="1"/>
  <c r="E262877" i="1"/>
  <c r="E262876" i="1"/>
  <c r="E262875" i="1"/>
  <c r="E262874" i="1"/>
  <c r="E262873" i="1"/>
  <c r="E262872" i="1"/>
  <c r="E262871" i="1"/>
  <c r="E262870" i="1"/>
  <c r="E262869" i="1"/>
  <c r="E262868" i="1"/>
  <c r="E262867" i="1"/>
  <c r="E262866" i="1"/>
  <c r="E262865" i="1"/>
  <c r="E262864" i="1"/>
  <c r="E262863" i="1"/>
  <c r="E262862" i="1"/>
  <c r="E262861" i="1"/>
  <c r="E262860" i="1"/>
  <c r="E262859" i="1"/>
  <c r="E262858" i="1"/>
  <c r="E262857" i="1"/>
  <c r="E262856" i="1"/>
  <c r="E262855" i="1"/>
  <c r="E262854" i="1"/>
  <c r="E262853" i="1"/>
  <c r="E262852" i="1"/>
  <c r="E262851" i="1"/>
  <c r="E262850" i="1"/>
  <c r="E262849" i="1"/>
  <c r="E262848" i="1"/>
  <c r="E262847" i="1"/>
  <c r="E262846" i="1"/>
  <c r="E262845" i="1"/>
  <c r="E262844" i="1"/>
  <c r="E262843" i="1"/>
  <c r="E262842" i="1"/>
  <c r="E262841" i="1"/>
  <c r="E262840" i="1"/>
  <c r="E262839" i="1"/>
  <c r="E262838" i="1"/>
  <c r="E262837" i="1"/>
  <c r="E262836" i="1"/>
  <c r="E262835" i="1"/>
  <c r="E262834" i="1"/>
  <c r="E262833" i="1"/>
  <c r="E262832" i="1"/>
  <c r="E262831" i="1"/>
  <c r="E262830" i="1"/>
  <c r="E262829" i="1"/>
  <c r="E262828" i="1"/>
  <c r="E262827" i="1"/>
  <c r="E262826" i="1"/>
  <c r="E262825" i="1"/>
  <c r="E262824" i="1"/>
  <c r="E262823" i="1"/>
  <c r="E262822" i="1"/>
  <c r="E262821" i="1"/>
  <c r="E262820" i="1"/>
  <c r="E262819" i="1"/>
  <c r="E262818" i="1"/>
  <c r="E262817" i="1"/>
  <c r="E262816" i="1"/>
  <c r="E262815" i="1"/>
  <c r="E262814" i="1"/>
  <c r="E262813" i="1"/>
  <c r="E262812" i="1"/>
  <c r="E262811" i="1"/>
  <c r="E262810" i="1"/>
  <c r="E262809" i="1"/>
  <c r="E262808" i="1"/>
  <c r="E262807" i="1"/>
  <c r="E262806" i="1"/>
  <c r="E262805" i="1"/>
  <c r="E262804" i="1"/>
  <c r="E262803" i="1"/>
  <c r="E262802" i="1"/>
  <c r="E262801" i="1"/>
  <c r="E262800" i="1"/>
  <c r="E262799" i="1"/>
  <c r="E262798" i="1"/>
  <c r="E262797" i="1"/>
  <c r="E262796" i="1"/>
  <c r="E262795" i="1"/>
  <c r="E262794" i="1"/>
  <c r="E262793" i="1"/>
  <c r="E262792" i="1"/>
  <c r="E262791" i="1"/>
  <c r="E262790" i="1"/>
  <c r="E262789" i="1"/>
  <c r="E262788" i="1"/>
  <c r="E262787" i="1"/>
  <c r="E262786" i="1"/>
  <c r="E262785" i="1"/>
  <c r="E262784" i="1"/>
  <c r="E262783" i="1"/>
  <c r="E262782" i="1"/>
  <c r="E262781" i="1"/>
  <c r="E262780" i="1"/>
  <c r="E262779" i="1"/>
  <c r="E262778" i="1"/>
  <c r="E262777" i="1"/>
  <c r="E262776" i="1"/>
  <c r="E262775" i="1"/>
  <c r="E262774" i="1"/>
  <c r="E262773" i="1"/>
  <c r="E262772" i="1"/>
  <c r="E262771" i="1"/>
  <c r="E262770" i="1"/>
  <c r="E262769" i="1"/>
  <c r="E262768" i="1"/>
  <c r="E262767" i="1"/>
  <c r="E262766" i="1"/>
  <c r="E262765" i="1"/>
  <c r="E262764" i="1"/>
  <c r="E262763" i="1"/>
  <c r="E262762" i="1"/>
  <c r="E262761" i="1"/>
  <c r="E262760" i="1"/>
  <c r="E262759" i="1"/>
  <c r="E262758" i="1"/>
  <c r="E262757" i="1"/>
  <c r="E262756" i="1"/>
  <c r="E262755" i="1"/>
  <c r="E262754" i="1"/>
  <c r="E262753" i="1"/>
  <c r="E262752" i="1"/>
  <c r="E262751" i="1"/>
  <c r="E262750" i="1"/>
  <c r="E262749" i="1"/>
  <c r="E262748" i="1"/>
  <c r="E262747" i="1"/>
  <c r="E262746" i="1"/>
  <c r="E262745" i="1"/>
  <c r="E262744" i="1"/>
  <c r="E262743" i="1"/>
  <c r="E262742" i="1"/>
  <c r="E262741" i="1"/>
  <c r="E262740" i="1"/>
  <c r="E262739" i="1"/>
  <c r="E262738" i="1"/>
  <c r="E262737" i="1"/>
  <c r="E262736" i="1"/>
  <c r="E262735" i="1"/>
  <c r="E262734" i="1"/>
  <c r="E262733" i="1"/>
  <c r="E262732" i="1"/>
  <c r="E262731" i="1"/>
  <c r="E262730" i="1"/>
  <c r="E262729" i="1"/>
  <c r="E262728" i="1"/>
  <c r="E262727" i="1"/>
  <c r="E262726" i="1"/>
  <c r="E262725" i="1"/>
  <c r="E262724" i="1"/>
  <c r="E262723" i="1"/>
  <c r="E262722" i="1"/>
  <c r="E262721" i="1"/>
  <c r="E262720" i="1"/>
  <c r="E262719" i="1"/>
  <c r="E262718" i="1"/>
  <c r="E262717" i="1"/>
  <c r="E262716" i="1"/>
  <c r="E262715" i="1"/>
  <c r="E262714" i="1"/>
  <c r="E262713" i="1"/>
  <c r="E262712" i="1"/>
  <c r="E262711" i="1"/>
  <c r="E262710" i="1"/>
  <c r="E262709" i="1"/>
  <c r="E262708" i="1"/>
  <c r="E262707" i="1"/>
  <c r="E262706" i="1"/>
  <c r="E262705" i="1"/>
  <c r="E262704" i="1"/>
  <c r="E262703" i="1"/>
  <c r="E262702" i="1"/>
  <c r="E262701" i="1"/>
  <c r="E262700" i="1"/>
  <c r="E262699" i="1"/>
  <c r="E262698" i="1"/>
  <c r="E262697" i="1"/>
  <c r="E262696" i="1"/>
  <c r="E262695" i="1"/>
  <c r="E262694" i="1"/>
  <c r="E262693" i="1"/>
  <c r="E262692" i="1"/>
  <c r="E262691" i="1"/>
  <c r="E262690" i="1"/>
  <c r="E262689" i="1"/>
  <c r="E262688" i="1"/>
  <c r="E262687" i="1"/>
  <c r="E262686" i="1"/>
  <c r="E262685" i="1"/>
  <c r="E262684" i="1"/>
  <c r="E262683" i="1"/>
  <c r="E262682" i="1"/>
  <c r="E262681" i="1"/>
  <c r="E262680" i="1"/>
  <c r="E262679" i="1"/>
  <c r="E262678" i="1"/>
  <c r="E262677" i="1"/>
  <c r="E262676" i="1"/>
  <c r="E262675" i="1"/>
  <c r="E262674" i="1"/>
  <c r="E262673" i="1"/>
  <c r="E262672" i="1"/>
  <c r="E262671" i="1"/>
  <c r="E262670" i="1"/>
  <c r="E262669" i="1"/>
  <c r="E262668" i="1"/>
  <c r="E262667" i="1"/>
  <c r="E262666" i="1"/>
  <c r="E262665" i="1"/>
  <c r="E262664" i="1"/>
  <c r="E262663" i="1"/>
  <c r="E262662" i="1"/>
  <c r="E262661" i="1"/>
  <c r="E262660" i="1"/>
  <c r="E262659" i="1"/>
  <c r="E262658" i="1"/>
  <c r="E262657" i="1"/>
  <c r="E262656" i="1"/>
  <c r="E262655" i="1"/>
  <c r="E262654" i="1"/>
  <c r="E262653" i="1"/>
  <c r="E262652" i="1"/>
  <c r="E262651" i="1"/>
  <c r="E262650" i="1"/>
  <c r="E262649" i="1"/>
  <c r="E262648" i="1"/>
  <c r="E262647" i="1"/>
  <c r="E262646" i="1"/>
  <c r="E262645" i="1"/>
  <c r="E262644" i="1"/>
  <c r="E262643" i="1"/>
  <c r="E262642" i="1"/>
  <c r="E262641" i="1"/>
  <c r="E262640" i="1"/>
  <c r="E262639" i="1"/>
  <c r="E262638" i="1"/>
  <c r="E262637" i="1"/>
  <c r="E262636" i="1"/>
  <c r="E262635" i="1"/>
  <c r="E262634" i="1"/>
  <c r="E262633" i="1"/>
  <c r="E262632" i="1"/>
  <c r="E262631" i="1"/>
  <c r="E262630" i="1"/>
  <c r="E262629" i="1"/>
  <c r="E262628" i="1"/>
  <c r="E262627" i="1"/>
  <c r="E262626" i="1"/>
  <c r="E262625" i="1"/>
  <c r="E262624" i="1"/>
  <c r="E262623" i="1"/>
  <c r="E262622" i="1"/>
  <c r="E262621" i="1"/>
  <c r="E262620" i="1"/>
  <c r="E262619" i="1"/>
  <c r="E262618" i="1"/>
  <c r="E262617" i="1"/>
  <c r="E262616" i="1"/>
  <c r="E262615" i="1"/>
  <c r="E262614" i="1"/>
  <c r="E262613" i="1"/>
  <c r="E262612" i="1"/>
  <c r="E262611" i="1"/>
  <c r="E262610" i="1"/>
  <c r="E262609" i="1"/>
  <c r="E262608" i="1"/>
  <c r="E262607" i="1"/>
  <c r="E262606" i="1"/>
  <c r="E262605" i="1"/>
  <c r="E262604" i="1"/>
  <c r="E262603" i="1"/>
  <c r="E262602" i="1"/>
  <c r="E262601" i="1"/>
  <c r="E262600" i="1"/>
  <c r="E262599" i="1"/>
  <c r="E262598" i="1"/>
  <c r="E262597" i="1"/>
  <c r="E262596" i="1"/>
  <c r="E262595" i="1"/>
  <c r="E262594" i="1"/>
  <c r="E262593" i="1"/>
  <c r="E262592" i="1"/>
  <c r="E262591" i="1"/>
  <c r="E262590" i="1"/>
  <c r="E262589" i="1"/>
  <c r="E262588" i="1"/>
  <c r="E262587" i="1"/>
  <c r="E262586" i="1"/>
  <c r="E262585" i="1"/>
  <c r="E262584" i="1"/>
  <c r="E262583" i="1"/>
  <c r="E262582" i="1"/>
  <c r="E262581" i="1"/>
  <c r="E262580" i="1"/>
  <c r="E262579" i="1"/>
  <c r="E262578" i="1"/>
  <c r="E262577" i="1"/>
  <c r="E262576" i="1"/>
  <c r="E262575" i="1"/>
  <c r="E262574" i="1"/>
  <c r="E262573" i="1"/>
  <c r="E262572" i="1"/>
  <c r="E262571" i="1"/>
  <c r="E262570" i="1"/>
  <c r="E262569" i="1"/>
  <c r="E262568" i="1"/>
  <c r="E262567" i="1"/>
  <c r="E262566" i="1"/>
  <c r="E262565" i="1"/>
  <c r="E262564" i="1"/>
  <c r="E262563" i="1"/>
  <c r="E262562" i="1"/>
  <c r="E262561" i="1"/>
  <c r="E262560" i="1"/>
  <c r="E262559" i="1"/>
  <c r="E262558" i="1"/>
  <c r="E262557" i="1"/>
  <c r="E262556" i="1"/>
  <c r="E262555" i="1"/>
  <c r="E262554" i="1"/>
  <c r="E262553" i="1"/>
  <c r="E262552" i="1"/>
  <c r="E262551" i="1"/>
  <c r="E262550" i="1"/>
  <c r="E262549" i="1"/>
  <c r="E262548" i="1"/>
  <c r="E262547" i="1"/>
  <c r="E262546" i="1"/>
  <c r="E262545" i="1"/>
  <c r="E262544" i="1"/>
  <c r="E262543" i="1"/>
  <c r="E262542" i="1"/>
  <c r="E262541" i="1"/>
  <c r="E262540" i="1"/>
  <c r="E262539" i="1"/>
  <c r="E262538" i="1"/>
  <c r="E262537" i="1"/>
  <c r="E262536" i="1"/>
  <c r="E262535" i="1"/>
  <c r="E262534" i="1"/>
  <c r="E262533" i="1"/>
  <c r="E262532" i="1"/>
  <c r="E262531" i="1"/>
  <c r="E262530" i="1"/>
  <c r="E262529" i="1"/>
  <c r="E262528" i="1"/>
  <c r="E262527" i="1"/>
  <c r="E262526" i="1"/>
  <c r="E262525" i="1"/>
  <c r="E262524" i="1"/>
  <c r="E262523" i="1"/>
  <c r="E262522" i="1"/>
  <c r="E262521" i="1"/>
  <c r="E262520" i="1"/>
  <c r="E262519" i="1"/>
  <c r="E262518" i="1"/>
  <c r="E262517" i="1"/>
  <c r="E262516" i="1"/>
  <c r="E262515" i="1"/>
  <c r="E262514" i="1"/>
  <c r="E262513" i="1"/>
  <c r="E262512" i="1"/>
  <c r="E262511" i="1"/>
  <c r="E262510" i="1"/>
  <c r="E262509" i="1"/>
  <c r="E262508" i="1"/>
  <c r="E262507" i="1"/>
  <c r="E262506" i="1"/>
  <c r="E262505" i="1"/>
  <c r="E262504" i="1"/>
  <c r="E262503" i="1"/>
  <c r="E262502" i="1"/>
  <c r="E262501" i="1"/>
  <c r="E262500" i="1"/>
  <c r="E262499" i="1"/>
  <c r="E262498" i="1"/>
  <c r="E262497" i="1"/>
  <c r="E262496" i="1"/>
  <c r="E262495" i="1"/>
  <c r="E262494" i="1"/>
  <c r="E262493" i="1"/>
  <c r="E262492" i="1"/>
  <c r="E262491" i="1"/>
  <c r="E262490" i="1"/>
  <c r="E262489" i="1"/>
  <c r="E262488" i="1"/>
  <c r="E262487" i="1"/>
  <c r="E262486" i="1"/>
  <c r="E262485" i="1"/>
  <c r="E262484" i="1"/>
  <c r="E262483" i="1"/>
  <c r="E262482" i="1"/>
  <c r="E262481" i="1"/>
  <c r="E262480" i="1"/>
  <c r="E262479" i="1"/>
  <c r="E262478" i="1"/>
  <c r="E262477" i="1"/>
  <c r="E262476" i="1"/>
  <c r="E262475" i="1"/>
  <c r="E262474" i="1"/>
  <c r="E262473" i="1"/>
  <c r="E262472" i="1"/>
  <c r="E262471" i="1"/>
  <c r="E262470" i="1"/>
  <c r="E262469" i="1"/>
  <c r="E262468" i="1"/>
  <c r="E262467" i="1"/>
  <c r="E262466" i="1"/>
  <c r="E262465" i="1"/>
  <c r="E262464" i="1"/>
  <c r="E262463" i="1"/>
  <c r="E262462" i="1"/>
  <c r="E262461" i="1"/>
  <c r="E262460" i="1"/>
  <c r="E262459" i="1"/>
  <c r="E262458" i="1"/>
  <c r="E262457" i="1"/>
  <c r="E262456" i="1"/>
  <c r="E262455" i="1"/>
  <c r="E262454" i="1"/>
  <c r="E262453" i="1"/>
  <c r="E262452" i="1"/>
  <c r="E262451" i="1"/>
  <c r="E262450" i="1"/>
  <c r="E262449" i="1"/>
  <c r="E262448" i="1"/>
  <c r="E262447" i="1"/>
  <c r="E262446" i="1"/>
  <c r="E262445" i="1"/>
  <c r="E262444" i="1"/>
  <c r="E262443" i="1"/>
  <c r="E262442" i="1"/>
  <c r="E262441" i="1"/>
  <c r="E262440" i="1"/>
  <c r="E262439" i="1"/>
  <c r="E262438" i="1"/>
  <c r="E262437" i="1"/>
  <c r="E262436" i="1"/>
  <c r="E262435" i="1"/>
  <c r="E262434" i="1"/>
  <c r="E262433" i="1"/>
  <c r="E262432" i="1"/>
  <c r="E262431" i="1"/>
  <c r="E262430" i="1"/>
  <c r="E262429" i="1"/>
  <c r="E262428" i="1"/>
  <c r="E262427" i="1"/>
  <c r="E262426" i="1"/>
  <c r="E262425" i="1"/>
  <c r="E262424" i="1"/>
  <c r="E262423" i="1"/>
  <c r="E262422" i="1"/>
  <c r="E262421" i="1"/>
  <c r="E262420" i="1"/>
  <c r="E262419" i="1"/>
  <c r="E262418" i="1"/>
  <c r="E262417" i="1"/>
  <c r="E262416" i="1"/>
  <c r="E262415" i="1"/>
  <c r="E262414" i="1"/>
  <c r="E262413" i="1"/>
  <c r="E262412" i="1"/>
  <c r="E262411" i="1"/>
  <c r="E262410" i="1"/>
  <c r="E262409" i="1"/>
  <c r="E262408" i="1"/>
  <c r="E262407" i="1"/>
  <c r="E262406" i="1"/>
  <c r="E262405" i="1"/>
  <c r="E262404" i="1"/>
  <c r="E262403" i="1"/>
  <c r="E262402" i="1"/>
  <c r="E262401" i="1"/>
  <c r="E262400" i="1"/>
  <c r="E262399" i="1"/>
  <c r="E262398" i="1"/>
  <c r="E262397" i="1"/>
  <c r="E262396" i="1"/>
  <c r="E262395" i="1"/>
  <c r="E262394" i="1"/>
  <c r="E262393" i="1"/>
  <c r="E262392" i="1"/>
  <c r="E262391" i="1"/>
  <c r="E262390" i="1"/>
  <c r="E262389" i="1"/>
  <c r="E262388" i="1"/>
  <c r="E262387" i="1"/>
  <c r="E262386" i="1"/>
  <c r="E262385" i="1"/>
  <c r="E262384" i="1"/>
  <c r="E262383" i="1"/>
  <c r="E262382" i="1"/>
  <c r="E262381" i="1"/>
  <c r="E262380" i="1"/>
  <c r="E262379" i="1"/>
  <c r="E262378" i="1"/>
  <c r="E262377" i="1"/>
  <c r="E262376" i="1"/>
  <c r="E262375" i="1"/>
  <c r="E262374" i="1"/>
  <c r="E262373" i="1"/>
  <c r="E262372" i="1"/>
  <c r="E262371" i="1"/>
  <c r="E262370" i="1"/>
  <c r="E262369" i="1"/>
  <c r="E262368" i="1"/>
  <c r="E262367" i="1"/>
  <c r="E262366" i="1"/>
  <c r="E262365" i="1"/>
  <c r="E262364" i="1"/>
  <c r="E262363" i="1"/>
  <c r="E262362" i="1"/>
  <c r="E262361" i="1"/>
  <c r="E262360" i="1"/>
  <c r="E262359" i="1"/>
  <c r="E262358" i="1"/>
  <c r="E262357" i="1"/>
  <c r="E262356" i="1"/>
  <c r="E262355" i="1"/>
  <c r="E262354" i="1"/>
  <c r="E262353" i="1"/>
  <c r="E262352" i="1"/>
  <c r="E262351" i="1"/>
  <c r="E262350" i="1"/>
  <c r="E262349" i="1"/>
  <c r="E262348" i="1"/>
  <c r="E262347" i="1"/>
  <c r="E262346" i="1"/>
  <c r="E262345" i="1"/>
  <c r="E262344" i="1"/>
  <c r="E262343" i="1"/>
  <c r="E262342" i="1"/>
  <c r="E262341" i="1"/>
  <c r="E262340" i="1"/>
  <c r="E262339" i="1"/>
  <c r="E262338" i="1"/>
  <c r="E262337" i="1"/>
  <c r="E262336" i="1"/>
  <c r="E262335" i="1"/>
  <c r="E262334" i="1"/>
  <c r="E262333" i="1"/>
  <c r="E262332" i="1"/>
  <c r="E262331" i="1"/>
  <c r="E262330" i="1"/>
  <c r="E262329" i="1"/>
  <c r="E262328" i="1"/>
  <c r="E262327" i="1"/>
  <c r="E262326" i="1"/>
  <c r="E262325" i="1"/>
  <c r="E262324" i="1"/>
  <c r="E262323" i="1"/>
  <c r="E262322" i="1"/>
  <c r="E262321" i="1"/>
  <c r="E262320" i="1"/>
  <c r="E262319" i="1"/>
  <c r="E262318" i="1"/>
  <c r="E262317" i="1"/>
  <c r="E262316" i="1"/>
  <c r="E262315" i="1"/>
  <c r="E262314" i="1"/>
  <c r="E262313" i="1"/>
  <c r="E262312" i="1"/>
  <c r="E262311" i="1"/>
  <c r="E262310" i="1"/>
  <c r="E262309" i="1"/>
  <c r="E262308" i="1"/>
  <c r="E262307" i="1"/>
  <c r="E262306" i="1"/>
  <c r="E262305" i="1"/>
  <c r="E262304" i="1"/>
  <c r="E262303" i="1"/>
  <c r="E262302" i="1"/>
  <c r="E262301" i="1"/>
  <c r="E262300" i="1"/>
  <c r="E262299" i="1"/>
  <c r="E262298" i="1"/>
  <c r="E262297" i="1"/>
  <c r="E262296" i="1"/>
  <c r="E262295" i="1"/>
  <c r="E262294" i="1"/>
  <c r="E262293" i="1"/>
  <c r="E262292" i="1"/>
  <c r="E262291" i="1"/>
  <c r="E262290" i="1"/>
  <c r="E262289" i="1"/>
  <c r="E262288" i="1"/>
  <c r="E262287" i="1"/>
  <c r="E262286" i="1"/>
  <c r="E262285" i="1"/>
  <c r="E262284" i="1"/>
  <c r="E262283" i="1"/>
  <c r="E262282" i="1"/>
  <c r="E262281" i="1"/>
  <c r="E262280" i="1"/>
  <c r="E262279" i="1"/>
  <c r="E262278" i="1"/>
  <c r="E262277" i="1"/>
  <c r="E262276" i="1"/>
  <c r="E262275" i="1"/>
  <c r="E262274" i="1"/>
  <c r="E262273" i="1"/>
  <c r="E262272" i="1"/>
  <c r="E262271" i="1"/>
  <c r="E262270" i="1"/>
  <c r="E262269" i="1"/>
  <c r="E262268" i="1"/>
  <c r="E262267" i="1"/>
  <c r="E262266" i="1"/>
  <c r="E262265" i="1"/>
  <c r="E262264" i="1"/>
  <c r="E262263" i="1"/>
  <c r="E262262" i="1"/>
  <c r="E262261" i="1"/>
  <c r="E262260" i="1"/>
  <c r="E262259" i="1"/>
  <c r="E262258" i="1"/>
  <c r="E262257" i="1"/>
  <c r="E262256" i="1"/>
  <c r="E262255" i="1"/>
  <c r="E262254" i="1"/>
  <c r="E262253" i="1"/>
  <c r="E262252" i="1"/>
  <c r="E262251" i="1"/>
  <c r="E262250" i="1"/>
  <c r="E262249" i="1"/>
  <c r="E262248" i="1"/>
  <c r="E262247" i="1"/>
  <c r="E262246" i="1"/>
  <c r="E262245" i="1"/>
  <c r="E262244" i="1"/>
  <c r="E262243" i="1"/>
  <c r="E262242" i="1"/>
  <c r="E262241" i="1"/>
  <c r="E262240" i="1"/>
  <c r="E262239" i="1"/>
  <c r="E262238" i="1"/>
  <c r="E262237" i="1"/>
  <c r="E262236" i="1"/>
  <c r="E262235" i="1"/>
  <c r="E262234" i="1"/>
  <c r="E262233" i="1"/>
  <c r="E262232" i="1"/>
  <c r="E262231" i="1"/>
  <c r="E262230" i="1"/>
  <c r="E262229" i="1"/>
  <c r="E262228" i="1"/>
  <c r="E262227" i="1"/>
  <c r="E262226" i="1"/>
  <c r="E262225" i="1"/>
  <c r="E262224" i="1"/>
  <c r="E262223" i="1"/>
  <c r="E262222" i="1"/>
  <c r="E262221" i="1"/>
  <c r="E262220" i="1"/>
  <c r="E262219" i="1"/>
  <c r="E262218" i="1"/>
  <c r="E262217" i="1"/>
  <c r="E262216" i="1"/>
  <c r="E262215" i="1"/>
  <c r="E262214" i="1"/>
  <c r="E262213" i="1"/>
  <c r="E262212" i="1"/>
  <c r="E262211" i="1"/>
  <c r="E262210" i="1"/>
  <c r="E262209" i="1"/>
  <c r="E262208" i="1"/>
  <c r="E262207" i="1"/>
  <c r="E262206" i="1"/>
  <c r="E262205" i="1"/>
  <c r="E262204" i="1"/>
  <c r="E262203" i="1"/>
  <c r="E262202" i="1"/>
  <c r="E262201" i="1"/>
  <c r="E262200" i="1"/>
  <c r="E262199" i="1"/>
  <c r="E262198" i="1"/>
  <c r="E262197" i="1"/>
  <c r="E262196" i="1"/>
  <c r="E262195" i="1"/>
  <c r="E262194" i="1"/>
  <c r="E262193" i="1"/>
  <c r="E262192" i="1"/>
  <c r="E262191" i="1"/>
  <c r="E262190" i="1"/>
  <c r="E262189" i="1"/>
  <c r="E262188" i="1"/>
  <c r="E262187" i="1"/>
  <c r="E262186" i="1"/>
  <c r="E262185" i="1"/>
  <c r="E262184" i="1"/>
  <c r="E262183" i="1"/>
  <c r="E262182" i="1"/>
  <c r="E262181" i="1"/>
  <c r="E262180" i="1"/>
  <c r="E262179" i="1"/>
  <c r="E262178" i="1"/>
  <c r="E262177" i="1"/>
  <c r="E262176" i="1"/>
  <c r="E262175" i="1"/>
  <c r="E262174" i="1"/>
  <c r="E262173" i="1"/>
  <c r="E262172" i="1"/>
  <c r="E262171" i="1"/>
  <c r="E262170" i="1"/>
  <c r="E262169" i="1"/>
  <c r="E262168" i="1"/>
  <c r="E262167" i="1"/>
  <c r="E262166" i="1"/>
  <c r="E262165" i="1"/>
  <c r="E262164" i="1"/>
  <c r="E262163" i="1"/>
  <c r="E262162" i="1"/>
  <c r="E262161" i="1"/>
  <c r="E262160" i="1"/>
  <c r="E262159" i="1"/>
  <c r="E262158" i="1"/>
  <c r="E262157" i="1"/>
  <c r="E262156" i="1"/>
  <c r="E262155" i="1"/>
  <c r="E262154" i="1"/>
  <c r="E262153" i="1"/>
  <c r="E262152" i="1"/>
  <c r="E262151" i="1"/>
  <c r="E262150" i="1"/>
  <c r="E262149" i="1"/>
  <c r="E262148" i="1"/>
  <c r="E262147" i="1"/>
  <c r="E262146" i="1"/>
  <c r="E262145" i="1"/>
  <c r="E262144" i="1"/>
  <c r="E262143" i="1"/>
  <c r="E262142" i="1"/>
  <c r="E262141" i="1"/>
  <c r="E262140" i="1"/>
  <c r="E262139" i="1"/>
  <c r="E262138" i="1"/>
  <c r="E262137" i="1"/>
  <c r="E262136" i="1"/>
  <c r="E262135" i="1"/>
  <c r="E262134" i="1"/>
  <c r="E262133" i="1"/>
  <c r="E262132" i="1"/>
  <c r="E262131" i="1"/>
  <c r="E262130" i="1"/>
  <c r="E262129" i="1"/>
  <c r="E262128" i="1"/>
  <c r="E262127" i="1"/>
  <c r="E262126" i="1"/>
  <c r="E262125" i="1"/>
  <c r="E262124" i="1"/>
  <c r="E262123" i="1"/>
  <c r="E262122" i="1"/>
  <c r="E262121" i="1"/>
  <c r="E262120" i="1"/>
  <c r="E262119" i="1"/>
  <c r="E262118" i="1"/>
  <c r="E262117" i="1"/>
  <c r="E262116" i="1"/>
  <c r="E262115" i="1"/>
  <c r="E262114" i="1"/>
  <c r="E262113" i="1"/>
  <c r="E262112" i="1"/>
  <c r="E262111" i="1"/>
  <c r="E262110" i="1"/>
  <c r="E262109" i="1"/>
  <c r="E262108" i="1"/>
  <c r="E262107" i="1"/>
  <c r="E262106" i="1"/>
  <c r="E262105" i="1"/>
  <c r="E262104" i="1"/>
  <c r="E262103" i="1"/>
  <c r="E262102" i="1"/>
  <c r="E262101" i="1"/>
  <c r="E262100" i="1"/>
  <c r="E262099" i="1"/>
  <c r="E262098" i="1"/>
  <c r="E262097" i="1"/>
  <c r="E262096" i="1"/>
  <c r="E262095" i="1"/>
  <c r="E262094" i="1"/>
  <c r="E262093" i="1"/>
  <c r="E262092" i="1"/>
  <c r="E262091" i="1"/>
  <c r="E262090" i="1"/>
  <c r="E262089" i="1"/>
  <c r="E262088" i="1"/>
  <c r="E262087" i="1"/>
  <c r="E262086" i="1"/>
  <c r="E262085" i="1"/>
  <c r="E262084" i="1"/>
  <c r="E262083" i="1"/>
  <c r="E262082" i="1"/>
  <c r="E262081" i="1"/>
  <c r="E262080" i="1"/>
  <c r="E262079" i="1"/>
  <c r="E262078" i="1"/>
  <c r="E262077" i="1"/>
  <c r="E262076" i="1"/>
  <c r="E262075" i="1"/>
  <c r="E262074" i="1"/>
  <c r="E262073" i="1"/>
  <c r="E262072" i="1"/>
  <c r="E262071" i="1"/>
  <c r="E262070" i="1"/>
  <c r="E262069" i="1"/>
  <c r="E262068" i="1"/>
  <c r="E262067" i="1"/>
  <c r="E262066" i="1"/>
  <c r="E262065" i="1"/>
  <c r="E262064" i="1"/>
  <c r="E262063" i="1"/>
  <c r="E262062" i="1"/>
  <c r="E262061" i="1"/>
  <c r="E262060" i="1"/>
  <c r="E262059" i="1"/>
  <c r="E262058" i="1"/>
  <c r="E262057" i="1"/>
  <c r="E262056" i="1"/>
  <c r="E262055" i="1"/>
  <c r="E262054" i="1"/>
  <c r="E262053" i="1"/>
  <c r="E262052" i="1"/>
  <c r="E262051" i="1"/>
  <c r="E262050" i="1"/>
  <c r="E262049" i="1"/>
  <c r="E262048" i="1"/>
  <c r="E262047" i="1"/>
  <c r="E262046" i="1"/>
  <c r="E262045" i="1"/>
  <c r="E262044" i="1"/>
  <c r="E262043" i="1"/>
  <c r="E262042" i="1"/>
  <c r="E262041" i="1"/>
  <c r="E262040" i="1"/>
  <c r="E262039" i="1"/>
  <c r="E262038" i="1"/>
  <c r="E262037" i="1"/>
  <c r="E262036" i="1"/>
  <c r="E262035" i="1"/>
  <c r="E262034" i="1"/>
  <c r="E262033" i="1"/>
  <c r="E262032" i="1"/>
  <c r="E262031" i="1"/>
  <c r="E262030" i="1"/>
  <c r="E262029" i="1"/>
  <c r="E262028" i="1"/>
  <c r="E262027" i="1"/>
  <c r="E262026" i="1"/>
  <c r="E262025" i="1"/>
  <c r="E262024" i="1"/>
  <c r="E262023" i="1"/>
  <c r="E262022" i="1"/>
  <c r="E262021" i="1"/>
  <c r="E262020" i="1"/>
  <c r="E262019" i="1"/>
  <c r="E262018" i="1"/>
  <c r="E262017" i="1"/>
  <c r="E262016" i="1"/>
  <c r="E262015" i="1"/>
  <c r="E262014" i="1"/>
  <c r="E262013" i="1"/>
  <c r="E262012" i="1"/>
  <c r="E262011" i="1"/>
  <c r="E262010" i="1"/>
  <c r="E262009" i="1"/>
  <c r="E262008" i="1"/>
  <c r="E262007" i="1"/>
  <c r="E262006" i="1"/>
  <c r="E262005" i="1"/>
  <c r="E262004" i="1"/>
  <c r="E262003" i="1"/>
  <c r="E262002" i="1"/>
  <c r="E262001" i="1"/>
  <c r="E262000" i="1"/>
  <c r="E261999" i="1"/>
  <c r="E261998" i="1"/>
  <c r="E261997" i="1"/>
  <c r="E261996" i="1"/>
  <c r="E261995" i="1"/>
  <c r="E261994" i="1"/>
  <c r="E261993" i="1"/>
  <c r="E261992" i="1"/>
  <c r="E261991" i="1"/>
  <c r="E261990" i="1"/>
  <c r="E261989" i="1"/>
  <c r="E261988" i="1"/>
  <c r="E261987" i="1"/>
  <c r="E261986" i="1"/>
  <c r="E261985" i="1"/>
  <c r="E261984" i="1"/>
  <c r="E261983" i="1"/>
  <c r="E261982" i="1"/>
  <c r="E261981" i="1"/>
  <c r="E261980" i="1"/>
  <c r="E261979" i="1"/>
  <c r="E261978" i="1"/>
  <c r="E261977" i="1"/>
  <c r="E261976" i="1"/>
  <c r="E261975" i="1"/>
  <c r="E261974" i="1"/>
  <c r="E261973" i="1"/>
  <c r="E261972" i="1"/>
  <c r="E261971" i="1"/>
  <c r="E261970" i="1"/>
  <c r="E261969" i="1"/>
  <c r="E261968" i="1"/>
  <c r="E261967" i="1"/>
  <c r="E261966" i="1"/>
  <c r="E261965" i="1"/>
  <c r="E261964" i="1"/>
  <c r="E261963" i="1"/>
  <c r="E261962" i="1"/>
  <c r="E261961" i="1"/>
  <c r="E261960" i="1"/>
  <c r="E261959" i="1"/>
  <c r="E261958" i="1"/>
  <c r="E261957" i="1"/>
  <c r="E261956" i="1"/>
  <c r="E261955" i="1"/>
  <c r="E261954" i="1"/>
  <c r="E261953" i="1"/>
  <c r="E261952" i="1"/>
  <c r="E261951" i="1"/>
  <c r="E261950" i="1"/>
  <c r="E261949" i="1"/>
  <c r="E261948" i="1"/>
  <c r="E261947" i="1"/>
  <c r="E261946" i="1"/>
  <c r="E261945" i="1"/>
  <c r="E261944" i="1"/>
  <c r="E261943" i="1"/>
  <c r="E261942" i="1"/>
  <c r="E261941" i="1"/>
  <c r="E261940" i="1"/>
  <c r="E261939" i="1"/>
  <c r="E261938" i="1"/>
  <c r="E261937" i="1"/>
  <c r="E261936" i="1"/>
  <c r="E261935" i="1"/>
  <c r="E261934" i="1"/>
  <c r="E261933" i="1"/>
  <c r="E261932" i="1"/>
  <c r="E261931" i="1"/>
  <c r="E261930" i="1"/>
  <c r="E261929" i="1"/>
  <c r="E261928" i="1"/>
  <c r="E261927" i="1"/>
  <c r="E261926" i="1"/>
  <c r="E261925" i="1"/>
  <c r="E261924" i="1"/>
  <c r="E261923" i="1"/>
  <c r="E261922" i="1"/>
  <c r="E261921" i="1"/>
  <c r="E261920" i="1"/>
  <c r="E261919" i="1"/>
  <c r="E261918" i="1"/>
  <c r="E261917" i="1"/>
  <c r="E261916" i="1"/>
  <c r="E261915" i="1"/>
  <c r="E261914" i="1"/>
  <c r="E261913" i="1"/>
  <c r="E261912" i="1"/>
  <c r="E261911" i="1"/>
  <c r="E261910" i="1"/>
  <c r="E261909" i="1"/>
  <c r="E261908" i="1"/>
  <c r="E261907" i="1"/>
  <c r="E261906" i="1"/>
  <c r="E261905" i="1"/>
  <c r="E261904" i="1"/>
  <c r="E261903" i="1"/>
  <c r="E261902" i="1"/>
  <c r="E261901" i="1"/>
  <c r="E261900" i="1"/>
  <c r="E261899" i="1"/>
  <c r="E261898" i="1"/>
  <c r="E261897" i="1"/>
  <c r="E261896" i="1"/>
  <c r="E261895" i="1"/>
  <c r="E261894" i="1"/>
  <c r="E261893" i="1"/>
  <c r="E261892" i="1"/>
  <c r="E261891" i="1"/>
  <c r="E261890" i="1"/>
  <c r="E261889" i="1"/>
  <c r="E261888" i="1"/>
  <c r="E261887" i="1"/>
  <c r="E261886" i="1"/>
  <c r="E261885" i="1"/>
  <c r="E261884" i="1"/>
  <c r="E261883" i="1"/>
  <c r="E261882" i="1"/>
  <c r="E261881" i="1"/>
  <c r="E261880" i="1"/>
  <c r="E261879" i="1"/>
  <c r="E261878" i="1"/>
  <c r="E261877" i="1"/>
  <c r="E261876" i="1"/>
  <c r="E261875" i="1"/>
  <c r="E261874" i="1"/>
  <c r="E261873" i="1"/>
  <c r="E261872" i="1"/>
  <c r="E261871" i="1"/>
  <c r="E261870" i="1"/>
  <c r="E261869" i="1"/>
  <c r="E261868" i="1"/>
  <c r="E261867" i="1"/>
  <c r="E261866" i="1"/>
  <c r="E261865" i="1"/>
  <c r="E261864" i="1"/>
  <c r="E261863" i="1"/>
  <c r="E261862" i="1"/>
  <c r="E261861" i="1"/>
  <c r="E261860" i="1"/>
  <c r="E261859" i="1"/>
  <c r="E261858" i="1"/>
  <c r="E261857" i="1"/>
  <c r="E261856" i="1"/>
  <c r="E261855" i="1"/>
  <c r="E261854" i="1"/>
  <c r="E261853" i="1"/>
  <c r="E261852" i="1"/>
  <c r="E261851" i="1"/>
  <c r="E261850" i="1"/>
  <c r="E261849" i="1"/>
  <c r="E261848" i="1"/>
  <c r="E261847" i="1"/>
  <c r="E261846" i="1"/>
  <c r="E261845" i="1"/>
  <c r="E261844" i="1"/>
  <c r="E261843" i="1"/>
  <c r="E261842" i="1"/>
  <c r="E261841" i="1"/>
  <c r="E261840" i="1"/>
  <c r="E261839" i="1"/>
  <c r="E261838" i="1"/>
  <c r="E261837" i="1"/>
  <c r="E261836" i="1"/>
  <c r="E261835" i="1"/>
  <c r="E261834" i="1"/>
  <c r="E261833" i="1"/>
  <c r="E261832" i="1"/>
  <c r="E261831" i="1"/>
  <c r="E261830" i="1"/>
  <c r="E261829" i="1"/>
  <c r="E261828" i="1"/>
  <c r="E261827" i="1"/>
  <c r="E261826" i="1"/>
  <c r="E261825" i="1"/>
  <c r="E261824" i="1"/>
  <c r="E261823" i="1"/>
  <c r="E261822" i="1"/>
  <c r="E261821" i="1"/>
  <c r="E261820" i="1"/>
  <c r="E261819" i="1"/>
  <c r="E261818" i="1"/>
  <c r="E261817" i="1"/>
  <c r="E261816" i="1"/>
  <c r="E261815" i="1"/>
  <c r="E261814" i="1"/>
  <c r="E261813" i="1"/>
  <c r="E261812" i="1"/>
  <c r="E261811" i="1"/>
  <c r="E261810" i="1"/>
  <c r="E261809" i="1"/>
  <c r="E261808" i="1"/>
  <c r="E261807" i="1"/>
  <c r="E261806" i="1"/>
  <c r="E261805" i="1"/>
  <c r="E261804" i="1"/>
  <c r="E261803" i="1"/>
  <c r="E261802" i="1"/>
  <c r="E261801" i="1"/>
  <c r="E261800" i="1"/>
  <c r="E261799" i="1"/>
  <c r="E261798" i="1"/>
  <c r="E261797" i="1"/>
  <c r="E261796" i="1"/>
  <c r="E261795" i="1"/>
  <c r="E261794" i="1"/>
  <c r="E261793" i="1"/>
  <c r="E261792" i="1"/>
  <c r="E261791" i="1"/>
  <c r="E261790" i="1"/>
  <c r="E261789" i="1"/>
  <c r="E261788" i="1"/>
  <c r="E261787" i="1"/>
  <c r="E261786" i="1"/>
  <c r="E261785" i="1"/>
  <c r="E261784" i="1"/>
  <c r="E261783" i="1"/>
  <c r="E261782" i="1"/>
  <c r="E261781" i="1"/>
  <c r="E261780" i="1"/>
  <c r="E261779" i="1"/>
  <c r="E261778" i="1"/>
  <c r="E261777" i="1"/>
  <c r="E261776" i="1"/>
  <c r="E261775" i="1"/>
  <c r="E261774" i="1"/>
  <c r="E261773" i="1"/>
  <c r="E261772" i="1"/>
  <c r="E261771" i="1"/>
  <c r="E261770" i="1"/>
  <c r="E261769" i="1"/>
  <c r="E261768" i="1"/>
  <c r="E261767" i="1"/>
  <c r="E261766" i="1"/>
  <c r="E261765" i="1"/>
  <c r="E261764" i="1"/>
  <c r="E261763" i="1"/>
  <c r="E261762" i="1"/>
  <c r="E261761" i="1"/>
  <c r="E261760" i="1"/>
  <c r="E261759" i="1"/>
  <c r="E261758" i="1"/>
  <c r="E261757" i="1"/>
  <c r="E261756" i="1"/>
  <c r="E261755" i="1"/>
  <c r="E261754" i="1"/>
  <c r="E261753" i="1"/>
  <c r="E261752" i="1"/>
  <c r="E261751" i="1"/>
  <c r="E261750" i="1"/>
  <c r="E261749" i="1"/>
  <c r="E261748" i="1"/>
  <c r="E261747" i="1"/>
  <c r="E261746" i="1"/>
  <c r="E261745" i="1"/>
  <c r="E261744" i="1"/>
  <c r="E261743" i="1"/>
  <c r="E261742" i="1"/>
  <c r="E261741" i="1"/>
  <c r="E261740" i="1"/>
  <c r="E261739" i="1"/>
  <c r="E261738" i="1"/>
  <c r="E261737" i="1"/>
  <c r="E261736" i="1"/>
  <c r="E261735" i="1"/>
  <c r="E261734" i="1"/>
  <c r="E261733" i="1"/>
  <c r="E261732" i="1"/>
  <c r="E261731" i="1"/>
  <c r="E261730" i="1"/>
  <c r="E261729" i="1"/>
  <c r="E261728" i="1"/>
  <c r="E261727" i="1"/>
  <c r="E261726" i="1"/>
  <c r="E261725" i="1"/>
  <c r="E261724" i="1"/>
  <c r="E261723" i="1"/>
  <c r="E261722" i="1"/>
  <c r="E261721" i="1"/>
  <c r="E261720" i="1"/>
  <c r="E261719" i="1"/>
  <c r="E261718" i="1"/>
  <c r="E261717" i="1"/>
  <c r="E261716" i="1"/>
  <c r="E261715" i="1"/>
  <c r="E261714" i="1"/>
  <c r="E261713" i="1"/>
  <c r="E261712" i="1"/>
  <c r="E261711" i="1"/>
  <c r="E261710" i="1"/>
  <c r="E261709" i="1"/>
  <c r="E261708" i="1"/>
  <c r="E261707" i="1"/>
  <c r="E261706" i="1"/>
  <c r="E261705" i="1"/>
  <c r="E261704" i="1"/>
  <c r="E261703" i="1"/>
  <c r="E261702" i="1"/>
  <c r="E261701" i="1"/>
  <c r="E261700" i="1"/>
  <c r="E261699" i="1"/>
  <c r="E261698" i="1"/>
  <c r="E261697" i="1"/>
  <c r="E261696" i="1"/>
  <c r="E261695" i="1"/>
  <c r="E261694" i="1"/>
  <c r="E261693" i="1"/>
  <c r="E261692" i="1"/>
  <c r="E261691" i="1"/>
  <c r="E261690" i="1"/>
  <c r="E261689" i="1"/>
  <c r="E261688" i="1"/>
  <c r="E261687" i="1"/>
  <c r="E261686" i="1"/>
  <c r="E261685" i="1"/>
  <c r="E261684" i="1"/>
  <c r="E261683" i="1"/>
  <c r="E261682" i="1"/>
  <c r="E261681" i="1"/>
  <c r="E261680" i="1"/>
  <c r="E261679" i="1"/>
  <c r="E261678" i="1"/>
  <c r="E261677" i="1"/>
  <c r="E261676" i="1"/>
  <c r="E261675" i="1"/>
  <c r="E261674" i="1"/>
  <c r="E261673" i="1"/>
  <c r="E261672" i="1"/>
  <c r="E261671" i="1"/>
  <c r="E261670" i="1"/>
  <c r="E261669" i="1"/>
  <c r="E261668" i="1"/>
  <c r="E261667" i="1"/>
  <c r="E261666" i="1"/>
  <c r="E261665" i="1"/>
  <c r="E261664" i="1"/>
  <c r="E261663" i="1"/>
  <c r="E261662" i="1"/>
  <c r="E261661" i="1"/>
  <c r="E261660" i="1"/>
  <c r="E261659" i="1"/>
  <c r="E261658" i="1"/>
  <c r="E261657" i="1"/>
  <c r="E261656" i="1"/>
  <c r="E261655" i="1"/>
  <c r="E261654" i="1"/>
  <c r="E261653" i="1"/>
  <c r="E261652" i="1"/>
  <c r="E261651" i="1"/>
  <c r="E261650" i="1"/>
  <c r="E261649" i="1"/>
  <c r="E261648" i="1"/>
  <c r="E261647" i="1"/>
  <c r="E261646" i="1"/>
  <c r="E261645" i="1"/>
  <c r="E261644" i="1"/>
  <c r="E261643" i="1"/>
  <c r="E261642" i="1"/>
  <c r="E261641" i="1"/>
  <c r="E261640" i="1"/>
  <c r="E261639" i="1"/>
  <c r="E261638" i="1"/>
  <c r="E261637" i="1"/>
  <c r="E261636" i="1"/>
  <c r="E261635" i="1"/>
  <c r="E261634" i="1"/>
  <c r="E261633" i="1"/>
  <c r="E261632" i="1"/>
  <c r="E261631" i="1"/>
  <c r="E261630" i="1"/>
  <c r="E261629" i="1"/>
  <c r="E261628" i="1"/>
  <c r="E261627" i="1"/>
  <c r="E261626" i="1"/>
  <c r="E261625" i="1"/>
  <c r="E261624" i="1"/>
  <c r="E261623" i="1"/>
  <c r="E261622" i="1"/>
  <c r="E261621" i="1"/>
  <c r="E261620" i="1"/>
  <c r="E261619" i="1"/>
  <c r="E261618" i="1"/>
  <c r="E261617" i="1"/>
  <c r="E261616" i="1"/>
  <c r="E261615" i="1"/>
  <c r="E261614" i="1"/>
  <c r="E261613" i="1"/>
  <c r="E261612" i="1"/>
  <c r="E261611" i="1"/>
  <c r="E261610" i="1"/>
  <c r="E261609" i="1"/>
  <c r="E261608" i="1"/>
  <c r="E261607" i="1"/>
  <c r="E261606" i="1"/>
  <c r="E261605" i="1"/>
  <c r="E261604" i="1"/>
  <c r="E261603" i="1"/>
  <c r="E261602" i="1"/>
  <c r="E261601" i="1"/>
  <c r="E261600" i="1"/>
  <c r="E261599" i="1"/>
  <c r="E261598" i="1"/>
  <c r="E261597" i="1"/>
  <c r="E261596" i="1"/>
  <c r="E261595" i="1"/>
  <c r="E261594" i="1"/>
  <c r="E261593" i="1"/>
  <c r="E261592" i="1"/>
  <c r="E261591" i="1"/>
  <c r="E261590" i="1"/>
  <c r="E261589" i="1"/>
  <c r="E261588" i="1"/>
  <c r="E261587" i="1"/>
  <c r="E261586" i="1"/>
  <c r="E261585" i="1"/>
  <c r="E261584" i="1"/>
  <c r="E261583" i="1"/>
  <c r="E261582" i="1"/>
  <c r="E261581" i="1"/>
  <c r="E261580" i="1"/>
  <c r="E261579" i="1"/>
  <c r="E261578" i="1"/>
  <c r="E261577" i="1"/>
  <c r="E261576" i="1"/>
  <c r="E261575" i="1"/>
  <c r="E261574" i="1"/>
  <c r="E261573" i="1"/>
  <c r="E261572" i="1"/>
  <c r="E261571" i="1"/>
  <c r="E261570" i="1"/>
  <c r="E261569" i="1"/>
  <c r="E261568" i="1"/>
  <c r="E261567" i="1"/>
  <c r="E261566" i="1"/>
  <c r="E261565" i="1"/>
  <c r="E261564" i="1"/>
  <c r="E261563" i="1"/>
  <c r="E261562" i="1"/>
  <c r="E261561" i="1"/>
  <c r="E261560" i="1"/>
  <c r="E261559" i="1"/>
  <c r="E261558" i="1"/>
  <c r="E261557" i="1"/>
  <c r="E261556" i="1"/>
  <c r="E261555" i="1"/>
  <c r="E261554" i="1"/>
  <c r="E261553" i="1"/>
  <c r="E261552" i="1"/>
  <c r="E261551" i="1"/>
  <c r="E261550" i="1"/>
  <c r="E261549" i="1"/>
  <c r="E261548" i="1"/>
  <c r="E261547" i="1"/>
  <c r="E261546" i="1"/>
  <c r="E261545" i="1"/>
  <c r="E261544" i="1"/>
  <c r="E261543" i="1"/>
  <c r="E261542" i="1"/>
  <c r="E261541" i="1"/>
  <c r="E261540" i="1"/>
  <c r="E261539" i="1"/>
  <c r="E261538" i="1"/>
  <c r="E261537" i="1"/>
  <c r="E261536" i="1"/>
  <c r="E261535" i="1"/>
  <c r="E261534" i="1"/>
  <c r="E261533" i="1"/>
  <c r="E261532" i="1"/>
  <c r="E261531" i="1"/>
  <c r="E261530" i="1"/>
  <c r="E261529" i="1"/>
  <c r="E261528" i="1"/>
  <c r="E261527" i="1"/>
  <c r="E261526" i="1"/>
  <c r="E261525" i="1"/>
  <c r="E261524" i="1"/>
  <c r="E261523" i="1"/>
  <c r="E261522" i="1"/>
  <c r="E261521" i="1"/>
  <c r="E261520" i="1"/>
  <c r="E261519" i="1"/>
  <c r="E261518" i="1"/>
  <c r="E261517" i="1"/>
  <c r="E261516" i="1"/>
  <c r="E261515" i="1"/>
  <c r="E261514" i="1"/>
  <c r="E261513" i="1"/>
  <c r="E261512" i="1"/>
  <c r="E261511" i="1"/>
  <c r="E261510" i="1"/>
  <c r="E261509" i="1"/>
  <c r="E261508" i="1"/>
  <c r="E261507" i="1"/>
  <c r="E261506" i="1"/>
  <c r="E261505" i="1"/>
  <c r="E261504" i="1"/>
  <c r="E261503" i="1"/>
  <c r="E261502" i="1"/>
  <c r="E261501" i="1"/>
  <c r="E261500" i="1"/>
  <c r="E261499" i="1"/>
  <c r="E261498" i="1"/>
  <c r="E261497" i="1"/>
  <c r="E261496" i="1"/>
  <c r="E261495" i="1"/>
  <c r="E261494" i="1"/>
  <c r="E261493" i="1"/>
  <c r="E261492" i="1"/>
  <c r="E261491" i="1"/>
  <c r="E261490" i="1"/>
  <c r="E261489" i="1"/>
  <c r="E261488" i="1"/>
  <c r="E261487" i="1"/>
  <c r="E261486" i="1"/>
  <c r="E261485" i="1"/>
  <c r="E261484" i="1"/>
  <c r="E261483" i="1"/>
  <c r="E261482" i="1"/>
  <c r="E261481" i="1"/>
  <c r="E261480" i="1"/>
  <c r="E261479" i="1"/>
  <c r="E261478" i="1"/>
  <c r="E261477" i="1"/>
  <c r="E261476" i="1"/>
  <c r="E261475" i="1"/>
  <c r="E261474" i="1"/>
  <c r="E261473" i="1"/>
  <c r="E261472" i="1"/>
  <c r="E261471" i="1"/>
  <c r="E261470" i="1"/>
  <c r="E261469" i="1"/>
  <c r="E261468" i="1"/>
  <c r="E261467" i="1"/>
  <c r="E261466" i="1"/>
  <c r="E261465" i="1"/>
  <c r="E261464" i="1"/>
  <c r="E261463" i="1"/>
  <c r="E261462" i="1"/>
  <c r="E261461" i="1"/>
  <c r="E261460" i="1"/>
  <c r="E261459" i="1"/>
  <c r="E261458" i="1"/>
  <c r="E261457" i="1"/>
  <c r="E261456" i="1"/>
  <c r="E261455" i="1"/>
  <c r="E261454" i="1"/>
  <c r="E261453" i="1"/>
  <c r="E261452" i="1"/>
  <c r="E261451" i="1"/>
  <c r="E261450" i="1"/>
  <c r="E261449" i="1"/>
  <c r="E261448" i="1"/>
  <c r="E261447" i="1"/>
  <c r="E261446" i="1"/>
  <c r="E261445" i="1"/>
  <c r="E261444" i="1"/>
  <c r="E261443" i="1"/>
  <c r="E261442" i="1"/>
  <c r="E261441" i="1"/>
  <c r="E261440" i="1"/>
  <c r="E261439" i="1"/>
  <c r="E261438" i="1"/>
  <c r="E261437" i="1"/>
  <c r="E261436" i="1"/>
  <c r="E261435" i="1"/>
  <c r="E261434" i="1"/>
  <c r="E261433" i="1"/>
  <c r="E261432" i="1"/>
  <c r="E261431" i="1"/>
  <c r="E261430" i="1"/>
  <c r="E261429" i="1"/>
  <c r="E261428" i="1"/>
  <c r="E261427" i="1"/>
  <c r="E261426" i="1"/>
  <c r="E261425" i="1"/>
  <c r="E261424" i="1"/>
  <c r="E261423" i="1"/>
  <c r="E261422" i="1"/>
  <c r="E261421" i="1"/>
  <c r="E261420" i="1"/>
  <c r="E261419" i="1"/>
  <c r="E261418" i="1"/>
  <c r="E261417" i="1"/>
  <c r="E261416" i="1"/>
  <c r="E261415" i="1"/>
  <c r="E261414" i="1"/>
  <c r="E261413" i="1"/>
  <c r="E261412" i="1"/>
  <c r="E261411" i="1"/>
  <c r="E261410" i="1"/>
  <c r="E261409" i="1"/>
  <c r="E261408" i="1"/>
  <c r="E261407" i="1"/>
  <c r="E261406" i="1"/>
  <c r="E261405" i="1"/>
  <c r="E261404" i="1"/>
  <c r="E261403" i="1"/>
  <c r="E261402" i="1"/>
  <c r="E261401" i="1"/>
  <c r="E261400" i="1"/>
  <c r="E261399" i="1"/>
  <c r="E261398" i="1"/>
  <c r="E261397" i="1"/>
  <c r="E261396" i="1"/>
  <c r="E261395" i="1"/>
  <c r="E261394" i="1"/>
  <c r="E261393" i="1"/>
  <c r="E261392" i="1"/>
  <c r="E261391" i="1"/>
  <c r="E261390" i="1"/>
  <c r="E261389" i="1"/>
  <c r="E261388" i="1"/>
  <c r="E261387" i="1"/>
  <c r="E261386" i="1"/>
  <c r="E261385" i="1"/>
  <c r="E261384" i="1"/>
  <c r="E261383" i="1"/>
  <c r="E261382" i="1"/>
  <c r="E261381" i="1"/>
  <c r="E261380" i="1"/>
  <c r="E261379" i="1"/>
  <c r="E261378" i="1"/>
  <c r="E261377" i="1"/>
  <c r="E261376" i="1"/>
  <c r="E261375" i="1"/>
  <c r="E261374" i="1"/>
  <c r="E261373" i="1"/>
  <c r="E261372" i="1"/>
  <c r="E261371" i="1"/>
  <c r="E261370" i="1"/>
  <c r="E261369" i="1"/>
  <c r="E261368" i="1"/>
  <c r="E261367" i="1"/>
  <c r="E261366" i="1"/>
  <c r="E261365" i="1"/>
  <c r="E261364" i="1"/>
  <c r="E261363" i="1"/>
  <c r="E261362" i="1"/>
  <c r="E261361" i="1"/>
  <c r="E261360" i="1"/>
  <c r="E261359" i="1"/>
  <c r="E261358" i="1"/>
  <c r="E261357" i="1"/>
  <c r="E261356" i="1"/>
  <c r="E261355" i="1"/>
  <c r="E261354" i="1"/>
  <c r="E261353" i="1"/>
  <c r="E261352" i="1"/>
  <c r="E261351" i="1"/>
  <c r="E261350" i="1"/>
  <c r="E261349" i="1"/>
  <c r="E261348" i="1"/>
  <c r="E261347" i="1"/>
  <c r="E261346" i="1"/>
  <c r="E261345" i="1"/>
  <c r="E261344" i="1"/>
  <c r="E261343" i="1"/>
  <c r="E261342" i="1"/>
  <c r="E261341" i="1"/>
  <c r="E261340" i="1"/>
  <c r="E261339" i="1"/>
  <c r="E261338" i="1"/>
  <c r="E261337" i="1"/>
  <c r="E261336" i="1"/>
  <c r="E261335" i="1"/>
  <c r="E261334" i="1"/>
  <c r="E261333" i="1"/>
  <c r="E261332" i="1"/>
  <c r="E261331" i="1"/>
  <c r="E261330" i="1"/>
  <c r="E261329" i="1"/>
  <c r="E261328" i="1"/>
  <c r="E261327" i="1"/>
  <c r="E261326" i="1"/>
  <c r="E261325" i="1"/>
  <c r="E261324" i="1"/>
  <c r="E261323" i="1"/>
  <c r="E261322" i="1"/>
  <c r="E261321" i="1"/>
  <c r="E261320" i="1"/>
  <c r="E261319" i="1"/>
  <c r="E261318" i="1"/>
  <c r="E261317" i="1"/>
  <c r="E261316" i="1"/>
  <c r="E261315" i="1"/>
  <c r="E261314" i="1"/>
  <c r="E261313" i="1"/>
  <c r="E261312" i="1"/>
  <c r="E261311" i="1"/>
  <c r="E261310" i="1"/>
  <c r="E261309" i="1"/>
  <c r="E261308" i="1"/>
  <c r="E261307" i="1"/>
  <c r="E261306" i="1"/>
  <c r="E261305" i="1"/>
  <c r="E261304" i="1"/>
  <c r="E261303" i="1"/>
  <c r="E261302" i="1"/>
  <c r="E261301" i="1"/>
  <c r="E261300" i="1"/>
  <c r="E261299" i="1"/>
  <c r="E261298" i="1"/>
  <c r="E261297" i="1"/>
  <c r="E261296" i="1"/>
  <c r="E261295" i="1"/>
  <c r="E261294" i="1"/>
  <c r="E261293" i="1"/>
  <c r="E261292" i="1"/>
  <c r="E261291" i="1"/>
  <c r="E261290" i="1"/>
  <c r="E261289" i="1"/>
  <c r="E261288" i="1"/>
  <c r="E261287" i="1"/>
  <c r="E261286" i="1"/>
  <c r="E261285" i="1"/>
  <c r="E261284" i="1"/>
  <c r="E261283" i="1"/>
  <c r="E261282" i="1"/>
  <c r="E261281" i="1"/>
  <c r="E261280" i="1"/>
  <c r="E261279" i="1"/>
  <c r="E261278" i="1"/>
  <c r="E261277" i="1"/>
  <c r="E261276" i="1"/>
  <c r="E261275" i="1"/>
  <c r="E261274" i="1"/>
  <c r="E261273" i="1"/>
  <c r="E261272" i="1"/>
  <c r="E261271" i="1"/>
  <c r="E261270" i="1"/>
  <c r="E261269" i="1"/>
  <c r="E261268" i="1"/>
  <c r="E261267" i="1"/>
  <c r="E261266" i="1"/>
  <c r="E261265" i="1"/>
  <c r="E261264" i="1"/>
  <c r="E261263" i="1"/>
  <c r="E261262" i="1"/>
  <c r="E261261" i="1"/>
  <c r="E261260" i="1"/>
  <c r="E261259" i="1"/>
  <c r="E261258" i="1"/>
  <c r="E261257" i="1"/>
  <c r="E261256" i="1"/>
  <c r="E261255" i="1"/>
  <c r="E261254" i="1"/>
  <c r="E261253" i="1"/>
  <c r="E261252" i="1"/>
  <c r="E261251" i="1"/>
  <c r="E261250" i="1"/>
  <c r="E261249" i="1"/>
  <c r="E261248" i="1"/>
  <c r="E261247" i="1"/>
  <c r="E261246" i="1"/>
  <c r="E261245" i="1"/>
  <c r="E261244" i="1"/>
  <c r="E261243" i="1"/>
  <c r="E261242" i="1"/>
  <c r="E261241" i="1"/>
  <c r="E261240" i="1"/>
  <c r="E261239" i="1"/>
  <c r="E261238" i="1"/>
  <c r="E261237" i="1"/>
  <c r="E261236" i="1"/>
  <c r="E261235" i="1"/>
  <c r="E261234" i="1"/>
  <c r="E261233" i="1"/>
  <c r="E261232" i="1"/>
  <c r="E261231" i="1"/>
  <c r="E261230" i="1"/>
  <c r="E261229" i="1"/>
  <c r="E261228" i="1"/>
  <c r="E261227" i="1"/>
  <c r="E261226" i="1"/>
  <c r="E261225" i="1"/>
  <c r="E261224" i="1"/>
  <c r="E261223" i="1"/>
  <c r="E261222" i="1"/>
  <c r="E261221" i="1"/>
  <c r="E261220" i="1"/>
  <c r="E261219" i="1"/>
  <c r="E261218" i="1"/>
  <c r="E261217" i="1"/>
  <c r="E261216" i="1"/>
  <c r="E261215" i="1"/>
  <c r="E261214" i="1"/>
  <c r="E261213" i="1"/>
  <c r="E261212" i="1"/>
  <c r="E261211" i="1"/>
  <c r="E261210" i="1"/>
  <c r="E261209" i="1"/>
  <c r="E261208" i="1"/>
  <c r="E261207" i="1"/>
  <c r="E261206" i="1"/>
  <c r="E261205" i="1"/>
  <c r="E261204" i="1"/>
  <c r="E261203" i="1"/>
  <c r="E261202" i="1"/>
  <c r="E261201" i="1"/>
  <c r="E261200" i="1"/>
  <c r="E261199" i="1"/>
  <c r="E261198" i="1"/>
  <c r="E261197" i="1"/>
  <c r="E261196" i="1"/>
  <c r="E261195" i="1"/>
  <c r="E261194" i="1"/>
  <c r="E261193" i="1"/>
  <c r="E261192" i="1"/>
  <c r="E261191" i="1"/>
  <c r="E261190" i="1"/>
  <c r="E261189" i="1"/>
  <c r="E261188" i="1"/>
  <c r="E261187" i="1"/>
  <c r="E261186" i="1"/>
  <c r="E261185" i="1"/>
  <c r="E261184" i="1"/>
  <c r="E261183" i="1"/>
  <c r="E261182" i="1"/>
  <c r="E261181" i="1"/>
  <c r="E261180" i="1"/>
  <c r="E261179" i="1"/>
  <c r="E261178" i="1"/>
  <c r="E261177" i="1"/>
  <c r="E261176" i="1"/>
  <c r="E261175" i="1"/>
  <c r="E261174" i="1"/>
  <c r="E261173" i="1"/>
  <c r="E261172" i="1"/>
  <c r="E261171" i="1"/>
  <c r="E261170" i="1"/>
  <c r="E261169" i="1"/>
  <c r="E261168" i="1"/>
  <c r="E261167" i="1"/>
  <c r="E261166" i="1"/>
  <c r="E261165" i="1"/>
  <c r="E261164" i="1"/>
  <c r="E261163" i="1"/>
  <c r="E261162" i="1"/>
  <c r="E261161" i="1"/>
  <c r="E261160" i="1"/>
  <c r="E261159" i="1"/>
  <c r="E261158" i="1"/>
  <c r="E261157" i="1"/>
  <c r="E261156" i="1"/>
  <c r="E261155" i="1"/>
  <c r="E261154" i="1"/>
  <c r="E261153" i="1"/>
  <c r="E261152" i="1"/>
  <c r="E261151" i="1"/>
  <c r="E261150" i="1"/>
  <c r="E261149" i="1"/>
  <c r="E261148" i="1"/>
  <c r="E261147" i="1"/>
  <c r="E261146" i="1"/>
  <c r="E261145" i="1"/>
  <c r="E261144" i="1"/>
  <c r="E261143" i="1"/>
  <c r="E261142" i="1"/>
  <c r="E261141" i="1"/>
  <c r="E261140" i="1"/>
  <c r="E261139" i="1"/>
  <c r="E261138" i="1"/>
  <c r="E261137" i="1"/>
  <c r="E261136" i="1"/>
  <c r="E261135" i="1"/>
  <c r="E261134" i="1"/>
  <c r="E261133" i="1"/>
  <c r="E261132" i="1"/>
  <c r="E261131" i="1"/>
  <c r="E261130" i="1"/>
  <c r="E261129" i="1"/>
  <c r="E261128" i="1"/>
  <c r="E261127" i="1"/>
  <c r="E261126" i="1"/>
  <c r="E261125" i="1"/>
  <c r="E261124" i="1"/>
  <c r="E261123" i="1"/>
  <c r="E261122" i="1"/>
  <c r="E261121" i="1"/>
  <c r="E261120" i="1"/>
  <c r="E261119" i="1"/>
  <c r="E261118" i="1"/>
  <c r="E261117" i="1"/>
  <c r="E261116" i="1"/>
  <c r="E261115" i="1"/>
  <c r="E261114" i="1"/>
  <c r="E261113" i="1"/>
  <c r="E261112" i="1"/>
  <c r="E261111" i="1"/>
  <c r="E261110" i="1"/>
  <c r="E261109" i="1"/>
  <c r="E261108" i="1"/>
  <c r="E261107" i="1"/>
  <c r="E261106" i="1"/>
  <c r="E261105" i="1"/>
  <c r="E261104" i="1"/>
  <c r="E261103" i="1"/>
  <c r="E261102" i="1"/>
  <c r="E261101" i="1"/>
  <c r="E261100" i="1"/>
  <c r="E261099" i="1"/>
  <c r="E261098" i="1"/>
  <c r="E261097" i="1"/>
  <c r="E261096" i="1"/>
  <c r="E261095" i="1"/>
  <c r="E261094" i="1"/>
  <c r="E261093" i="1"/>
  <c r="E261092" i="1"/>
  <c r="E261091" i="1"/>
  <c r="E261090" i="1"/>
  <c r="E261089" i="1"/>
  <c r="E261088" i="1"/>
  <c r="E261087" i="1"/>
  <c r="E261086" i="1"/>
  <c r="E261085" i="1"/>
  <c r="E261084" i="1"/>
  <c r="E261083" i="1"/>
  <c r="E261082" i="1"/>
  <c r="E261081" i="1"/>
  <c r="E261080" i="1"/>
  <c r="E261079" i="1"/>
  <c r="E261078" i="1"/>
  <c r="E261077" i="1"/>
  <c r="E261076" i="1"/>
  <c r="E261075" i="1"/>
  <c r="E261074" i="1"/>
  <c r="E261073" i="1"/>
  <c r="E261072" i="1"/>
  <c r="E261071" i="1"/>
  <c r="E261070" i="1"/>
  <c r="E261069" i="1"/>
  <c r="E261068" i="1"/>
  <c r="E261067" i="1"/>
  <c r="E261066" i="1"/>
  <c r="E261065" i="1"/>
  <c r="E261064" i="1"/>
  <c r="E261063" i="1"/>
  <c r="E261062" i="1"/>
  <c r="E261061" i="1"/>
  <c r="E261060" i="1"/>
  <c r="E261059" i="1"/>
  <c r="E261058" i="1"/>
  <c r="E261057" i="1"/>
  <c r="E261056" i="1"/>
  <c r="E261055" i="1"/>
  <c r="E261054" i="1"/>
  <c r="E261053" i="1"/>
  <c r="E261052" i="1"/>
  <c r="E261051" i="1"/>
  <c r="E261050" i="1"/>
  <c r="E261049" i="1"/>
  <c r="E261048" i="1"/>
  <c r="E261047" i="1"/>
  <c r="E261046" i="1"/>
  <c r="E261045" i="1"/>
  <c r="E261044" i="1"/>
  <c r="E261043" i="1"/>
  <c r="E261042" i="1"/>
  <c r="E261041" i="1"/>
  <c r="E261040" i="1"/>
  <c r="E261039" i="1"/>
  <c r="E261038" i="1"/>
  <c r="E261037" i="1"/>
  <c r="E261036" i="1"/>
  <c r="E261035" i="1"/>
  <c r="E261034" i="1"/>
  <c r="E261033" i="1"/>
  <c r="E261032" i="1"/>
  <c r="E261031" i="1"/>
  <c r="E261030" i="1"/>
  <c r="E261029" i="1"/>
  <c r="E261028" i="1"/>
  <c r="E261027" i="1"/>
  <c r="E261026" i="1"/>
  <c r="E261025" i="1"/>
  <c r="E261024" i="1"/>
  <c r="E261023" i="1"/>
  <c r="E261022" i="1"/>
  <c r="E261021" i="1"/>
  <c r="E261020" i="1"/>
  <c r="E261019" i="1"/>
  <c r="E261018" i="1"/>
  <c r="E261017" i="1"/>
  <c r="E261016" i="1"/>
  <c r="E261015" i="1"/>
  <c r="E261014" i="1"/>
  <c r="E261013" i="1"/>
  <c r="E261012" i="1"/>
  <c r="E261011" i="1"/>
  <c r="E261010" i="1"/>
  <c r="E261009" i="1"/>
  <c r="E261008" i="1"/>
  <c r="E261007" i="1"/>
  <c r="E261006" i="1"/>
  <c r="E261005" i="1"/>
  <c r="E261004" i="1"/>
  <c r="E261003" i="1"/>
  <c r="E261002" i="1"/>
  <c r="E261001" i="1"/>
  <c r="E261000" i="1"/>
  <c r="E260999" i="1"/>
  <c r="E260998" i="1"/>
  <c r="E260997" i="1"/>
  <c r="E260996" i="1"/>
  <c r="E260995" i="1"/>
  <c r="E260994" i="1"/>
  <c r="E260993" i="1"/>
  <c r="E260992" i="1"/>
  <c r="E260991" i="1"/>
  <c r="E260990" i="1"/>
  <c r="E260989" i="1"/>
  <c r="E260988" i="1"/>
  <c r="E260987" i="1"/>
  <c r="E260986" i="1"/>
  <c r="E260985" i="1"/>
  <c r="E260984" i="1"/>
  <c r="E260983" i="1"/>
  <c r="E260982" i="1"/>
  <c r="E260981" i="1"/>
  <c r="E260980" i="1"/>
  <c r="E260979" i="1"/>
  <c r="E260978" i="1"/>
  <c r="E260977" i="1"/>
  <c r="E260976" i="1"/>
  <c r="E260975" i="1"/>
  <c r="E260974" i="1"/>
  <c r="E260973" i="1"/>
  <c r="E260972" i="1"/>
  <c r="E260971" i="1"/>
  <c r="E260970" i="1"/>
  <c r="E260969" i="1"/>
  <c r="E260968" i="1"/>
  <c r="E260967" i="1"/>
  <c r="E260966" i="1"/>
  <c r="E260965" i="1"/>
  <c r="E260964" i="1"/>
  <c r="E260963" i="1"/>
  <c r="E260962" i="1"/>
  <c r="E260961" i="1"/>
  <c r="E260960" i="1"/>
  <c r="E260959" i="1"/>
  <c r="E260958" i="1"/>
  <c r="E260957" i="1"/>
  <c r="E260956" i="1"/>
  <c r="E260955" i="1"/>
  <c r="E260954" i="1"/>
  <c r="E260953" i="1"/>
  <c r="E260952" i="1"/>
  <c r="E260951" i="1"/>
  <c r="E260950" i="1"/>
  <c r="E260949" i="1"/>
  <c r="E260948" i="1"/>
  <c r="E260947" i="1"/>
  <c r="E260946" i="1"/>
  <c r="E260945" i="1"/>
  <c r="E260944" i="1"/>
  <c r="E260943" i="1"/>
  <c r="E260942" i="1"/>
  <c r="E260941" i="1"/>
  <c r="E260940" i="1"/>
  <c r="E260939" i="1"/>
  <c r="E260938" i="1"/>
  <c r="E260937" i="1"/>
  <c r="E260936" i="1"/>
  <c r="E260935" i="1"/>
  <c r="E260934" i="1"/>
  <c r="E260933" i="1"/>
  <c r="E260932" i="1"/>
  <c r="E260931" i="1"/>
  <c r="E260930" i="1"/>
  <c r="E260929" i="1"/>
  <c r="E260928" i="1"/>
  <c r="E260927" i="1"/>
  <c r="E260926" i="1"/>
  <c r="E260925" i="1"/>
  <c r="E260924" i="1"/>
  <c r="E260923" i="1"/>
  <c r="E260922" i="1"/>
  <c r="E260921" i="1"/>
  <c r="E260920" i="1"/>
  <c r="E260919" i="1"/>
  <c r="E260918" i="1"/>
  <c r="E260917" i="1"/>
  <c r="E260916" i="1"/>
  <c r="E260915" i="1"/>
  <c r="E260914" i="1"/>
  <c r="E260913" i="1"/>
  <c r="E260912" i="1"/>
  <c r="E260911" i="1"/>
  <c r="E260910" i="1"/>
  <c r="E260909" i="1"/>
  <c r="E260908" i="1"/>
  <c r="E260907" i="1"/>
  <c r="E260906" i="1"/>
  <c r="E260905" i="1"/>
  <c r="E260904" i="1"/>
  <c r="E260903" i="1"/>
  <c r="E260902" i="1"/>
  <c r="E260901" i="1"/>
  <c r="E260900" i="1"/>
  <c r="E260899" i="1"/>
  <c r="E260898" i="1"/>
  <c r="E260897" i="1"/>
  <c r="E260896" i="1"/>
  <c r="E260895" i="1"/>
  <c r="E260894" i="1"/>
  <c r="E260893" i="1"/>
  <c r="E260892" i="1"/>
  <c r="E260891" i="1"/>
  <c r="E260890" i="1"/>
  <c r="E260889" i="1"/>
  <c r="E260888" i="1"/>
  <c r="E260887" i="1"/>
  <c r="E260886" i="1"/>
  <c r="E260885" i="1"/>
  <c r="E260884" i="1"/>
  <c r="E260883" i="1"/>
  <c r="E260882" i="1"/>
  <c r="E260881" i="1"/>
  <c r="E260880" i="1"/>
  <c r="E260879" i="1"/>
  <c r="E260878" i="1"/>
  <c r="E260877" i="1"/>
  <c r="E260876" i="1"/>
  <c r="E260875" i="1"/>
  <c r="E260874" i="1"/>
  <c r="E260873" i="1"/>
  <c r="E260872" i="1"/>
  <c r="E260871" i="1"/>
  <c r="E260870" i="1"/>
  <c r="E260869" i="1"/>
  <c r="E260868" i="1"/>
  <c r="E260867" i="1"/>
  <c r="E260866" i="1"/>
  <c r="E260865" i="1"/>
  <c r="E260864" i="1"/>
  <c r="E260863" i="1"/>
  <c r="E260862" i="1"/>
  <c r="E260861" i="1"/>
  <c r="E260860" i="1"/>
  <c r="E260859" i="1"/>
  <c r="E260858" i="1"/>
  <c r="E260857" i="1"/>
  <c r="E260856" i="1"/>
  <c r="E260855" i="1"/>
  <c r="E260854" i="1"/>
  <c r="E260853" i="1"/>
  <c r="E260852" i="1"/>
  <c r="E260851" i="1"/>
  <c r="E260850" i="1"/>
  <c r="E260849" i="1"/>
  <c r="E260848" i="1"/>
  <c r="E260847" i="1"/>
  <c r="E260846" i="1"/>
  <c r="E260845" i="1"/>
  <c r="E260844" i="1"/>
  <c r="E260843" i="1"/>
  <c r="E260842" i="1"/>
  <c r="E260841" i="1"/>
  <c r="E260840" i="1"/>
  <c r="E260839" i="1"/>
  <c r="E260838" i="1"/>
  <c r="E260837" i="1"/>
  <c r="E260836" i="1"/>
  <c r="E260835" i="1"/>
  <c r="E260834" i="1"/>
  <c r="E260833" i="1"/>
  <c r="E260832" i="1"/>
  <c r="E260831" i="1"/>
  <c r="E260830" i="1"/>
  <c r="E260829" i="1"/>
  <c r="E260828" i="1"/>
  <c r="E260827" i="1"/>
  <c r="E260826" i="1"/>
  <c r="E260825" i="1"/>
  <c r="E260824" i="1"/>
  <c r="E260823" i="1"/>
  <c r="E260822" i="1"/>
  <c r="E260821" i="1"/>
  <c r="E260820" i="1"/>
  <c r="E260819" i="1"/>
  <c r="E260818" i="1"/>
  <c r="E260817" i="1"/>
  <c r="E260816" i="1"/>
  <c r="E260815" i="1"/>
  <c r="E260814" i="1"/>
  <c r="E260813" i="1"/>
  <c r="E260812" i="1"/>
  <c r="E260811" i="1"/>
  <c r="E260810" i="1"/>
  <c r="E260809" i="1"/>
  <c r="E260808" i="1"/>
  <c r="E260807" i="1"/>
  <c r="E260806" i="1"/>
  <c r="E260805" i="1"/>
  <c r="E260804" i="1"/>
  <c r="E260803" i="1"/>
  <c r="E260802" i="1"/>
  <c r="E260801" i="1"/>
  <c r="E260800" i="1"/>
  <c r="E260799" i="1"/>
  <c r="E260798" i="1"/>
  <c r="E260797" i="1"/>
  <c r="E260796" i="1"/>
  <c r="E260795" i="1"/>
  <c r="E260794" i="1"/>
  <c r="E260793" i="1"/>
  <c r="E260792" i="1"/>
  <c r="E260791" i="1"/>
  <c r="E260790" i="1"/>
  <c r="E260789" i="1"/>
  <c r="E260788" i="1"/>
  <c r="E260787" i="1"/>
  <c r="E260786" i="1"/>
  <c r="E260785" i="1"/>
  <c r="E260784" i="1"/>
  <c r="E260783" i="1"/>
  <c r="E260782" i="1"/>
  <c r="E260781" i="1"/>
  <c r="E260780" i="1"/>
  <c r="E260779" i="1"/>
  <c r="E260778" i="1"/>
  <c r="E260777" i="1"/>
  <c r="E260776" i="1"/>
  <c r="E260775" i="1"/>
  <c r="E260774" i="1"/>
  <c r="E260773" i="1"/>
  <c r="E260772" i="1"/>
  <c r="E260771" i="1"/>
  <c r="E260770" i="1"/>
  <c r="E260769" i="1"/>
  <c r="E260768" i="1"/>
  <c r="E260767" i="1"/>
  <c r="E260766" i="1"/>
  <c r="E260765" i="1"/>
  <c r="E260764" i="1"/>
  <c r="E260763" i="1"/>
  <c r="E260762" i="1"/>
  <c r="E260761" i="1"/>
  <c r="E260760" i="1"/>
  <c r="E260759" i="1"/>
  <c r="E260758" i="1"/>
  <c r="E260757" i="1"/>
  <c r="E260756" i="1"/>
  <c r="E260755" i="1"/>
  <c r="E260754" i="1"/>
  <c r="E260753" i="1"/>
  <c r="E260752" i="1"/>
  <c r="E260751" i="1"/>
  <c r="E260750" i="1"/>
  <c r="E260749" i="1"/>
  <c r="E260748" i="1"/>
  <c r="E260747" i="1"/>
  <c r="E260746" i="1"/>
  <c r="E260745" i="1"/>
  <c r="E260744" i="1"/>
  <c r="E260743" i="1"/>
  <c r="E260742" i="1"/>
  <c r="E260741" i="1"/>
  <c r="E260740" i="1"/>
  <c r="E260739" i="1"/>
  <c r="E260738" i="1"/>
  <c r="E260737" i="1"/>
  <c r="E260736" i="1"/>
  <c r="E260735" i="1"/>
  <c r="E260734" i="1"/>
  <c r="E260733" i="1"/>
  <c r="E260732" i="1"/>
  <c r="E260731" i="1"/>
  <c r="E260730" i="1"/>
  <c r="E260729" i="1"/>
  <c r="E260728" i="1"/>
  <c r="E260727" i="1"/>
  <c r="E260726" i="1"/>
  <c r="E260725" i="1"/>
  <c r="E260724" i="1"/>
  <c r="E260723" i="1"/>
  <c r="E260722" i="1"/>
  <c r="E260721" i="1"/>
  <c r="E260720" i="1"/>
  <c r="E260719" i="1"/>
  <c r="E260718" i="1"/>
  <c r="E260717" i="1"/>
  <c r="E260716" i="1"/>
  <c r="E260715" i="1"/>
  <c r="E260714" i="1"/>
  <c r="E260713" i="1"/>
  <c r="E260712" i="1"/>
  <c r="E260711" i="1"/>
  <c r="E260710" i="1"/>
  <c r="E260709" i="1"/>
  <c r="E260708" i="1"/>
  <c r="E260707" i="1"/>
  <c r="E260706" i="1"/>
  <c r="E260705" i="1"/>
  <c r="E260704" i="1"/>
  <c r="E260703" i="1"/>
  <c r="E260702" i="1"/>
  <c r="E260701" i="1"/>
  <c r="E260700" i="1"/>
  <c r="E260699" i="1"/>
  <c r="E260698" i="1"/>
  <c r="E260697" i="1"/>
  <c r="E260696" i="1"/>
  <c r="E260695" i="1"/>
  <c r="E260694" i="1"/>
  <c r="E260693" i="1"/>
  <c r="E260692" i="1"/>
  <c r="E260691" i="1"/>
  <c r="E260690" i="1"/>
  <c r="E260689" i="1"/>
  <c r="E260688" i="1"/>
  <c r="E260687" i="1"/>
  <c r="E260686" i="1"/>
  <c r="E260685" i="1"/>
  <c r="E260684" i="1"/>
  <c r="E260683" i="1"/>
  <c r="E260682" i="1"/>
  <c r="E260681" i="1"/>
  <c r="E260680" i="1"/>
  <c r="E260679" i="1"/>
  <c r="E260678" i="1"/>
  <c r="E260677" i="1"/>
  <c r="E260676" i="1"/>
  <c r="E260675" i="1"/>
  <c r="E260674" i="1"/>
  <c r="E260673" i="1"/>
  <c r="E260672" i="1"/>
  <c r="E260671" i="1"/>
  <c r="E260670" i="1"/>
  <c r="E260669" i="1"/>
  <c r="E260668" i="1"/>
  <c r="E260667" i="1"/>
  <c r="E260666" i="1"/>
  <c r="E260665" i="1"/>
  <c r="E260664" i="1"/>
  <c r="E260663" i="1"/>
  <c r="E260662" i="1"/>
  <c r="E260661" i="1"/>
  <c r="E260660" i="1"/>
  <c r="E260659" i="1"/>
  <c r="E260658" i="1"/>
  <c r="E260657" i="1"/>
  <c r="E260656" i="1"/>
  <c r="E260655" i="1"/>
  <c r="E260654" i="1"/>
  <c r="E260653" i="1"/>
  <c r="E260652" i="1"/>
  <c r="E260651" i="1"/>
  <c r="E260650" i="1"/>
  <c r="E260649" i="1"/>
  <c r="E260648" i="1"/>
  <c r="E260647" i="1"/>
  <c r="E260646" i="1"/>
  <c r="E260645" i="1"/>
  <c r="E260644" i="1"/>
  <c r="E260643" i="1"/>
  <c r="E260642" i="1"/>
  <c r="E260641" i="1"/>
  <c r="E260640" i="1"/>
  <c r="E260639" i="1"/>
  <c r="E260638" i="1"/>
  <c r="E260637" i="1"/>
  <c r="E260636" i="1"/>
  <c r="E260635" i="1"/>
  <c r="E260634" i="1"/>
  <c r="E260633" i="1"/>
  <c r="E260632" i="1"/>
  <c r="E260631" i="1"/>
  <c r="E260630" i="1"/>
  <c r="E260629" i="1"/>
  <c r="E260628" i="1"/>
  <c r="E260627" i="1"/>
  <c r="E260626" i="1"/>
  <c r="E260625" i="1"/>
  <c r="E260624" i="1"/>
  <c r="E260623" i="1"/>
  <c r="E260622" i="1"/>
  <c r="E260621" i="1"/>
  <c r="E260620" i="1"/>
  <c r="E260619" i="1"/>
  <c r="E260618" i="1"/>
  <c r="E260617" i="1"/>
  <c r="E260616" i="1"/>
  <c r="E260615" i="1"/>
  <c r="E260614" i="1"/>
  <c r="E260613" i="1"/>
  <c r="E260612" i="1"/>
  <c r="E260611" i="1"/>
  <c r="E260610" i="1"/>
  <c r="E260609" i="1"/>
  <c r="E260608" i="1"/>
  <c r="E260607" i="1"/>
  <c r="E260606" i="1"/>
  <c r="E260605" i="1"/>
  <c r="E260604" i="1"/>
  <c r="E260603" i="1"/>
  <c r="E260602" i="1"/>
  <c r="E260601" i="1"/>
  <c r="E260600" i="1"/>
  <c r="E260599" i="1"/>
  <c r="E260598" i="1"/>
  <c r="E260597" i="1"/>
  <c r="E260596" i="1"/>
  <c r="E260595" i="1"/>
  <c r="E260594" i="1"/>
  <c r="E260593" i="1"/>
  <c r="E260592" i="1"/>
  <c r="E260591" i="1"/>
  <c r="E260590" i="1"/>
  <c r="E260589" i="1"/>
  <c r="E260588" i="1"/>
  <c r="E260587" i="1"/>
  <c r="E260586" i="1"/>
  <c r="E260585" i="1"/>
  <c r="E260584" i="1"/>
  <c r="E260583" i="1"/>
  <c r="E260582" i="1"/>
  <c r="E260581" i="1"/>
  <c r="E260580" i="1"/>
  <c r="E260579" i="1"/>
  <c r="E260578" i="1"/>
  <c r="E260577" i="1"/>
  <c r="E260576" i="1"/>
  <c r="E260575" i="1"/>
  <c r="E260574" i="1"/>
  <c r="E260573" i="1"/>
  <c r="E260572" i="1"/>
  <c r="E260571" i="1"/>
  <c r="E260570" i="1"/>
  <c r="E260569" i="1"/>
  <c r="E260568" i="1"/>
  <c r="E260567" i="1"/>
  <c r="E260566" i="1"/>
  <c r="E260565" i="1"/>
  <c r="E260564" i="1"/>
  <c r="E260563" i="1"/>
  <c r="E260562" i="1"/>
  <c r="E260561" i="1"/>
  <c r="E260560" i="1"/>
  <c r="E260559" i="1"/>
  <c r="E260558" i="1"/>
  <c r="E260557" i="1"/>
  <c r="E260556" i="1"/>
  <c r="E260555" i="1"/>
  <c r="E260554" i="1"/>
  <c r="E260553" i="1"/>
  <c r="E260552" i="1"/>
  <c r="E260551" i="1"/>
  <c r="E260550" i="1"/>
  <c r="E260549" i="1"/>
  <c r="E260548" i="1"/>
  <c r="E260547" i="1"/>
  <c r="E260546" i="1"/>
  <c r="E260545" i="1"/>
  <c r="E260544" i="1"/>
  <c r="E260543" i="1"/>
  <c r="E260542" i="1"/>
  <c r="E260541" i="1"/>
  <c r="E260540" i="1"/>
  <c r="E260539" i="1"/>
  <c r="E260538" i="1"/>
  <c r="E260537" i="1"/>
  <c r="E260536" i="1"/>
  <c r="E260535" i="1"/>
  <c r="E260534" i="1"/>
  <c r="E260533" i="1"/>
  <c r="E260532" i="1"/>
  <c r="E260531" i="1"/>
  <c r="E260530" i="1"/>
  <c r="E260529" i="1"/>
  <c r="E260528" i="1"/>
  <c r="E260527" i="1"/>
  <c r="E260526" i="1"/>
  <c r="E260525" i="1"/>
  <c r="E260524" i="1"/>
  <c r="E260523" i="1"/>
  <c r="E260522" i="1"/>
  <c r="E260521" i="1"/>
  <c r="E260520" i="1"/>
  <c r="E260519" i="1"/>
  <c r="E260518" i="1"/>
  <c r="E260517" i="1"/>
  <c r="E260516" i="1"/>
  <c r="E260515" i="1"/>
  <c r="E260514" i="1"/>
  <c r="E260513" i="1"/>
  <c r="E260512" i="1"/>
  <c r="E260511" i="1"/>
  <c r="E260510" i="1"/>
  <c r="E260509" i="1"/>
  <c r="E260508" i="1"/>
  <c r="E260507" i="1"/>
  <c r="E260506" i="1"/>
  <c r="E260505" i="1"/>
  <c r="E260504" i="1"/>
  <c r="E260503" i="1"/>
  <c r="E260502" i="1"/>
  <c r="E260501" i="1"/>
  <c r="E260500" i="1"/>
  <c r="E260499" i="1"/>
  <c r="E260498" i="1"/>
  <c r="E260497" i="1"/>
  <c r="E260496" i="1"/>
  <c r="E260495" i="1"/>
  <c r="E260494" i="1"/>
  <c r="E260493" i="1"/>
  <c r="E260492" i="1"/>
  <c r="E260491" i="1"/>
  <c r="E260490" i="1"/>
  <c r="E260489" i="1"/>
  <c r="E260488" i="1"/>
  <c r="E260487" i="1"/>
  <c r="E260486" i="1"/>
  <c r="E260485" i="1"/>
  <c r="E260484" i="1"/>
  <c r="E260483" i="1"/>
  <c r="E260482" i="1"/>
  <c r="E260481" i="1"/>
  <c r="E260480" i="1"/>
  <c r="E260479" i="1"/>
  <c r="E260478" i="1"/>
  <c r="E260477" i="1"/>
  <c r="E260476" i="1"/>
  <c r="E260475" i="1"/>
  <c r="E260474" i="1"/>
  <c r="E260473" i="1"/>
  <c r="E260472" i="1"/>
  <c r="E260471" i="1"/>
  <c r="E260470" i="1"/>
  <c r="E260469" i="1"/>
  <c r="E260468" i="1"/>
  <c r="E260467" i="1"/>
  <c r="E260466" i="1"/>
  <c r="E260465" i="1"/>
  <c r="E260464" i="1"/>
  <c r="E260463" i="1"/>
  <c r="E260462" i="1"/>
  <c r="E260461" i="1"/>
  <c r="E260460" i="1"/>
  <c r="E260459" i="1"/>
  <c r="E260458" i="1"/>
  <c r="E260457" i="1"/>
  <c r="E260456" i="1"/>
  <c r="E260455" i="1"/>
  <c r="E260454" i="1"/>
  <c r="E260453" i="1"/>
  <c r="E260452" i="1"/>
  <c r="E260451" i="1"/>
  <c r="E260450" i="1"/>
  <c r="E260449" i="1"/>
  <c r="E260448" i="1"/>
  <c r="E260447" i="1"/>
  <c r="E260446" i="1"/>
  <c r="E260445" i="1"/>
  <c r="E260444" i="1"/>
  <c r="E260443" i="1"/>
  <c r="E260442" i="1"/>
  <c r="E260441" i="1"/>
  <c r="E260440" i="1"/>
  <c r="E260439" i="1"/>
  <c r="E260438" i="1"/>
  <c r="E260437" i="1"/>
  <c r="E260436" i="1"/>
  <c r="E260435" i="1"/>
  <c r="E260434" i="1"/>
  <c r="E260433" i="1"/>
  <c r="E260432" i="1"/>
  <c r="E260431" i="1"/>
  <c r="E260430" i="1"/>
  <c r="E260429" i="1"/>
  <c r="E260428" i="1"/>
  <c r="E260427" i="1"/>
  <c r="E260426" i="1"/>
  <c r="E260425" i="1"/>
  <c r="E260424" i="1"/>
  <c r="E260423" i="1"/>
  <c r="E260422" i="1"/>
  <c r="E260421" i="1"/>
  <c r="E260420" i="1"/>
  <c r="E260419" i="1"/>
  <c r="E260418" i="1"/>
  <c r="E260417" i="1"/>
  <c r="E260416" i="1"/>
  <c r="E260415" i="1"/>
  <c r="E260414" i="1"/>
  <c r="E260413" i="1"/>
  <c r="E260412" i="1"/>
  <c r="E260411" i="1"/>
  <c r="E260410" i="1"/>
  <c r="E260409" i="1"/>
  <c r="E260408" i="1"/>
  <c r="E260407" i="1"/>
  <c r="E260406" i="1"/>
  <c r="E260405" i="1"/>
  <c r="E260404" i="1"/>
  <c r="E260403" i="1"/>
  <c r="E260402" i="1"/>
  <c r="E260401" i="1"/>
  <c r="E260400" i="1"/>
  <c r="E260399" i="1"/>
  <c r="E260398" i="1"/>
  <c r="E260397" i="1"/>
  <c r="E260396" i="1"/>
  <c r="E260395" i="1"/>
  <c r="E260394" i="1"/>
  <c r="E260393" i="1"/>
  <c r="E260392" i="1"/>
  <c r="E260391" i="1"/>
  <c r="E260390" i="1"/>
  <c r="E260389" i="1"/>
  <c r="E260388" i="1"/>
  <c r="E260387" i="1"/>
  <c r="E260386" i="1"/>
  <c r="E260385" i="1"/>
  <c r="E260384" i="1"/>
  <c r="E260383" i="1"/>
  <c r="E260382" i="1"/>
  <c r="E260381" i="1"/>
  <c r="E260380" i="1"/>
  <c r="E260379" i="1"/>
  <c r="E260378" i="1"/>
  <c r="E260377" i="1"/>
  <c r="E260376" i="1"/>
  <c r="E260375" i="1"/>
  <c r="E260374" i="1"/>
  <c r="E260373" i="1"/>
  <c r="E260372" i="1"/>
  <c r="E260371" i="1"/>
  <c r="E260370" i="1"/>
  <c r="E260369" i="1"/>
  <c r="E260368" i="1"/>
  <c r="E260367" i="1"/>
  <c r="E260366" i="1"/>
  <c r="E260365" i="1"/>
  <c r="E260364" i="1"/>
  <c r="E260363" i="1"/>
  <c r="E260362" i="1"/>
  <c r="E260361" i="1"/>
  <c r="E260360" i="1"/>
  <c r="E260359" i="1"/>
  <c r="E260358" i="1"/>
  <c r="E260357" i="1"/>
  <c r="E260356" i="1"/>
  <c r="E260355" i="1"/>
  <c r="E260354" i="1"/>
  <c r="E260353" i="1"/>
  <c r="E260352" i="1"/>
  <c r="E260351" i="1"/>
  <c r="E260350" i="1"/>
  <c r="E260349" i="1"/>
  <c r="E260348" i="1"/>
  <c r="E260347" i="1"/>
  <c r="E260346" i="1"/>
  <c r="E260345" i="1"/>
  <c r="E260344" i="1"/>
  <c r="E260343" i="1"/>
  <c r="E260342" i="1"/>
  <c r="E260341" i="1"/>
  <c r="E260340" i="1"/>
  <c r="E260339" i="1"/>
  <c r="E260338" i="1"/>
  <c r="E260337" i="1"/>
  <c r="E260336" i="1"/>
  <c r="E260335" i="1"/>
  <c r="E260334" i="1"/>
  <c r="E260333" i="1"/>
  <c r="E260332" i="1"/>
  <c r="E260331" i="1"/>
  <c r="E260330" i="1"/>
  <c r="E260329" i="1"/>
  <c r="E260328" i="1"/>
  <c r="E260327" i="1"/>
  <c r="E260326" i="1"/>
  <c r="E260325" i="1"/>
  <c r="E260324" i="1"/>
  <c r="E260323" i="1"/>
  <c r="E260322" i="1"/>
  <c r="E260321" i="1"/>
  <c r="E260320" i="1"/>
  <c r="E260319" i="1"/>
  <c r="E260318" i="1"/>
  <c r="E260317" i="1"/>
  <c r="E260316" i="1"/>
  <c r="E260315" i="1"/>
  <c r="E260314" i="1"/>
  <c r="E260313" i="1"/>
  <c r="E260312" i="1"/>
  <c r="E260311" i="1"/>
  <c r="E260310" i="1"/>
  <c r="E260309" i="1"/>
  <c r="E260308" i="1"/>
  <c r="E260307" i="1"/>
  <c r="E260306" i="1"/>
  <c r="E260305" i="1"/>
  <c r="E260304" i="1"/>
  <c r="E260303" i="1"/>
  <c r="E260302" i="1"/>
  <c r="E260301" i="1"/>
  <c r="E260300" i="1"/>
  <c r="E260299" i="1"/>
  <c r="E260298" i="1"/>
  <c r="E260297" i="1"/>
  <c r="E260296" i="1"/>
  <c r="E260295" i="1"/>
  <c r="E260294" i="1"/>
  <c r="E260293" i="1"/>
  <c r="E260292" i="1"/>
  <c r="E260291" i="1"/>
  <c r="E260290" i="1"/>
  <c r="E260289" i="1"/>
  <c r="E260288" i="1"/>
  <c r="E260287" i="1"/>
  <c r="E260286" i="1"/>
  <c r="E260285" i="1"/>
  <c r="E260284" i="1"/>
  <c r="E260283" i="1"/>
  <c r="E260282" i="1"/>
  <c r="E260281" i="1"/>
  <c r="E260280" i="1"/>
  <c r="E260279" i="1"/>
  <c r="E260278" i="1"/>
  <c r="E260277" i="1"/>
  <c r="E260276" i="1"/>
  <c r="E260275" i="1"/>
  <c r="E260274" i="1"/>
  <c r="E260273" i="1"/>
  <c r="E260272" i="1"/>
  <c r="E260271" i="1"/>
  <c r="E260270" i="1"/>
  <c r="E260269" i="1"/>
  <c r="E260268" i="1"/>
  <c r="E260267" i="1"/>
  <c r="E260266" i="1"/>
  <c r="E260265" i="1"/>
  <c r="E260264" i="1"/>
  <c r="E260263" i="1"/>
  <c r="E260262" i="1"/>
  <c r="E260261" i="1"/>
  <c r="E260260" i="1"/>
  <c r="E260259" i="1"/>
  <c r="E260258" i="1"/>
  <c r="E260257" i="1"/>
  <c r="E260256" i="1"/>
  <c r="E260255" i="1"/>
  <c r="E260254" i="1"/>
  <c r="E260253" i="1"/>
  <c r="E260252" i="1"/>
  <c r="E260251" i="1"/>
  <c r="E260250" i="1"/>
  <c r="E260249" i="1"/>
  <c r="E260248" i="1"/>
  <c r="E260247" i="1"/>
  <c r="E260246" i="1"/>
  <c r="E260245" i="1"/>
  <c r="E260244" i="1"/>
  <c r="E260243" i="1"/>
  <c r="E260242" i="1"/>
  <c r="E260241" i="1"/>
  <c r="E260240" i="1"/>
  <c r="E260239" i="1"/>
  <c r="E260238" i="1"/>
  <c r="E260237" i="1"/>
  <c r="E260236" i="1"/>
  <c r="E260235" i="1"/>
  <c r="E260234" i="1"/>
  <c r="E260233" i="1"/>
  <c r="E260232" i="1"/>
  <c r="E260231" i="1"/>
  <c r="E260230" i="1"/>
  <c r="E260229" i="1"/>
  <c r="E260228" i="1"/>
  <c r="E260227" i="1"/>
  <c r="E260226" i="1"/>
  <c r="E260225" i="1"/>
  <c r="E260224" i="1"/>
  <c r="E260223" i="1"/>
  <c r="E260222" i="1"/>
  <c r="E260221" i="1"/>
  <c r="E260220" i="1"/>
  <c r="E260219" i="1"/>
  <c r="E260218" i="1"/>
  <c r="E260217" i="1"/>
  <c r="E260216" i="1"/>
  <c r="E260215" i="1"/>
  <c r="E260214" i="1"/>
  <c r="E260213" i="1"/>
  <c r="E260212" i="1"/>
  <c r="E260211" i="1"/>
  <c r="E260210" i="1"/>
  <c r="E260209" i="1"/>
  <c r="E260208" i="1"/>
  <c r="E260207" i="1"/>
  <c r="E260206" i="1"/>
  <c r="E260205" i="1"/>
  <c r="E260204" i="1"/>
  <c r="E260203" i="1"/>
  <c r="E260202" i="1"/>
  <c r="E260201" i="1"/>
  <c r="E260200" i="1"/>
  <c r="E260199" i="1"/>
  <c r="E260198" i="1"/>
  <c r="E260197" i="1"/>
  <c r="E260196" i="1"/>
  <c r="E260195" i="1"/>
  <c r="E260194" i="1"/>
  <c r="E260193" i="1"/>
  <c r="E260192" i="1"/>
  <c r="E260191" i="1"/>
  <c r="E260190" i="1"/>
  <c r="E260189" i="1"/>
  <c r="E260188" i="1"/>
  <c r="E260187" i="1"/>
  <c r="E260186" i="1"/>
  <c r="E260185" i="1"/>
  <c r="E260184" i="1"/>
  <c r="E260183" i="1"/>
  <c r="E260182" i="1"/>
  <c r="E260181" i="1"/>
  <c r="E260180" i="1"/>
  <c r="E260179" i="1"/>
  <c r="E260178" i="1"/>
  <c r="E260177" i="1"/>
  <c r="E260176" i="1"/>
  <c r="E260175" i="1"/>
  <c r="E260174" i="1"/>
  <c r="E260173" i="1"/>
  <c r="E260172" i="1"/>
  <c r="E260171" i="1"/>
  <c r="E260170" i="1"/>
  <c r="E260169" i="1"/>
  <c r="E260168" i="1"/>
  <c r="E260167" i="1"/>
  <c r="E260166" i="1"/>
  <c r="E260165" i="1"/>
  <c r="E260164" i="1"/>
  <c r="E260163" i="1"/>
  <c r="E260162" i="1"/>
  <c r="E260161" i="1"/>
  <c r="E260160" i="1"/>
  <c r="E260159" i="1"/>
  <c r="E260158" i="1"/>
  <c r="E260157" i="1"/>
  <c r="E260156" i="1"/>
  <c r="E260155" i="1"/>
  <c r="E260154" i="1"/>
  <c r="E260153" i="1"/>
  <c r="E260152" i="1"/>
  <c r="E260151" i="1"/>
  <c r="E260150" i="1"/>
  <c r="E260149" i="1"/>
  <c r="E260148" i="1"/>
  <c r="E260147" i="1"/>
  <c r="E260146" i="1"/>
  <c r="E260145" i="1"/>
  <c r="E260144" i="1"/>
  <c r="E260143" i="1"/>
  <c r="E260142" i="1"/>
  <c r="E260141" i="1"/>
  <c r="E260140" i="1"/>
  <c r="E260139" i="1"/>
  <c r="E260138" i="1"/>
  <c r="E260137" i="1"/>
  <c r="E260136" i="1"/>
  <c r="E260135" i="1"/>
  <c r="E260134" i="1"/>
  <c r="E260133" i="1"/>
  <c r="E260132" i="1"/>
  <c r="E260131" i="1"/>
  <c r="E260130" i="1"/>
  <c r="E260129" i="1"/>
  <c r="E260128" i="1"/>
  <c r="E260127" i="1"/>
  <c r="E260126" i="1"/>
  <c r="E260125" i="1"/>
  <c r="E260124" i="1"/>
  <c r="E260123" i="1"/>
  <c r="E260122" i="1"/>
  <c r="E260121" i="1"/>
  <c r="E260120" i="1"/>
  <c r="E260119" i="1"/>
  <c r="E260118" i="1"/>
  <c r="E260117" i="1"/>
  <c r="E260116" i="1"/>
  <c r="E260115" i="1"/>
  <c r="E260114" i="1"/>
  <c r="E260113" i="1"/>
  <c r="E260112" i="1"/>
  <c r="E260111" i="1"/>
  <c r="E260110" i="1"/>
  <c r="E260109" i="1"/>
  <c r="E260108" i="1"/>
  <c r="E260107" i="1"/>
  <c r="E260106" i="1"/>
  <c r="E260105" i="1"/>
  <c r="E260104" i="1"/>
  <c r="E260103" i="1"/>
  <c r="E260102" i="1"/>
  <c r="E260101" i="1"/>
  <c r="E260100" i="1"/>
  <c r="E260099" i="1"/>
  <c r="E260098" i="1"/>
  <c r="E260097" i="1"/>
  <c r="E260096" i="1"/>
  <c r="E260095" i="1"/>
  <c r="E260094" i="1"/>
  <c r="E260093" i="1"/>
  <c r="E260092" i="1"/>
  <c r="E260091" i="1"/>
  <c r="E260090" i="1"/>
  <c r="E260089" i="1"/>
  <c r="E260088" i="1"/>
  <c r="E260087" i="1"/>
  <c r="E260086" i="1"/>
  <c r="E260085" i="1"/>
  <c r="E260084" i="1"/>
  <c r="E260083" i="1"/>
  <c r="E260082" i="1"/>
  <c r="E260081" i="1"/>
  <c r="E260080" i="1"/>
  <c r="E260079" i="1"/>
  <c r="E260078" i="1"/>
  <c r="E260077" i="1"/>
  <c r="E260076" i="1"/>
  <c r="E260075" i="1"/>
  <c r="E260074" i="1"/>
  <c r="E260073" i="1"/>
  <c r="E260072" i="1"/>
  <c r="E260071" i="1"/>
  <c r="E260070" i="1"/>
  <c r="E260069" i="1"/>
  <c r="E260068" i="1"/>
  <c r="E260067" i="1"/>
  <c r="E260066" i="1"/>
  <c r="E260065" i="1"/>
  <c r="E260064" i="1"/>
  <c r="E260063" i="1"/>
  <c r="E260062" i="1"/>
  <c r="E260061" i="1"/>
  <c r="E260060" i="1"/>
  <c r="E260059" i="1"/>
  <c r="E260058" i="1"/>
  <c r="E260057" i="1"/>
  <c r="E260056" i="1"/>
  <c r="E260055" i="1"/>
  <c r="E260054" i="1"/>
  <c r="E260053" i="1"/>
  <c r="E260052" i="1"/>
  <c r="E260051" i="1"/>
  <c r="E260050" i="1"/>
  <c r="E260049" i="1"/>
  <c r="E260048" i="1"/>
  <c r="E260047" i="1"/>
  <c r="E260046" i="1"/>
  <c r="E260045" i="1"/>
  <c r="E260044" i="1"/>
  <c r="E260043" i="1"/>
  <c r="E260042" i="1"/>
  <c r="E260041" i="1"/>
  <c r="E260040" i="1"/>
  <c r="E260039" i="1"/>
  <c r="E260038" i="1"/>
  <c r="E260037" i="1"/>
  <c r="E260036" i="1"/>
  <c r="E260035" i="1"/>
  <c r="E260034" i="1"/>
  <c r="E260033" i="1"/>
  <c r="E260032" i="1"/>
  <c r="E260031" i="1"/>
  <c r="E260030" i="1"/>
  <c r="E260029" i="1"/>
  <c r="E260028" i="1"/>
  <c r="E260027" i="1"/>
  <c r="E260026" i="1"/>
  <c r="E260025" i="1"/>
  <c r="E260024" i="1"/>
  <c r="E260023" i="1"/>
  <c r="E260022" i="1"/>
  <c r="E260021" i="1"/>
  <c r="E260020" i="1"/>
  <c r="E260019" i="1"/>
  <c r="E260018" i="1"/>
  <c r="E260017" i="1"/>
  <c r="E260016" i="1"/>
  <c r="E260015" i="1"/>
  <c r="E260014" i="1"/>
  <c r="E260013" i="1"/>
  <c r="E260012" i="1"/>
  <c r="E260011" i="1"/>
  <c r="E260010" i="1"/>
  <c r="E260009" i="1"/>
  <c r="E260008" i="1"/>
  <c r="E260007" i="1"/>
  <c r="E260006" i="1"/>
  <c r="E260005" i="1"/>
  <c r="E260004" i="1"/>
  <c r="E260003" i="1"/>
  <c r="E260002" i="1"/>
  <c r="E260001" i="1"/>
  <c r="E260000" i="1"/>
  <c r="E259999" i="1"/>
  <c r="E259998" i="1"/>
  <c r="E259997" i="1"/>
  <c r="E259996" i="1"/>
  <c r="E259995" i="1"/>
  <c r="E259994" i="1"/>
  <c r="E259993" i="1"/>
  <c r="E259992" i="1"/>
  <c r="E259991" i="1"/>
  <c r="E259990" i="1"/>
  <c r="E259989" i="1"/>
  <c r="E259988" i="1"/>
  <c r="E259987" i="1"/>
  <c r="E259986" i="1"/>
  <c r="E259985" i="1"/>
  <c r="E259984" i="1"/>
  <c r="E259983" i="1"/>
  <c r="E259982" i="1"/>
  <c r="E259981" i="1"/>
  <c r="E259980" i="1"/>
  <c r="E259979" i="1"/>
  <c r="E259978" i="1"/>
  <c r="E259977" i="1"/>
  <c r="E259976" i="1"/>
  <c r="E259975" i="1"/>
  <c r="E259974" i="1"/>
  <c r="E259973" i="1"/>
  <c r="E259972" i="1"/>
  <c r="E259971" i="1"/>
  <c r="E259970" i="1"/>
  <c r="E259969" i="1"/>
  <c r="E259968" i="1"/>
  <c r="E259967" i="1"/>
  <c r="E259966" i="1"/>
  <c r="E259965" i="1"/>
  <c r="E259964" i="1"/>
  <c r="E259963" i="1"/>
  <c r="E259962" i="1"/>
  <c r="E259961" i="1"/>
  <c r="E259960" i="1"/>
  <c r="E259959" i="1"/>
  <c r="E259958" i="1"/>
  <c r="E259957" i="1"/>
  <c r="E259956" i="1"/>
  <c r="E259955" i="1"/>
  <c r="E259954" i="1"/>
  <c r="E259953" i="1"/>
  <c r="E259952" i="1"/>
  <c r="E259951" i="1"/>
  <c r="E259950" i="1"/>
  <c r="E259949" i="1"/>
  <c r="E259948" i="1"/>
  <c r="E259947" i="1"/>
  <c r="E259946" i="1"/>
  <c r="E259945" i="1"/>
  <c r="E259944" i="1"/>
  <c r="E259943" i="1"/>
  <c r="E259942" i="1"/>
  <c r="E259941" i="1"/>
  <c r="E259940" i="1"/>
  <c r="E259939" i="1"/>
  <c r="E259938" i="1"/>
  <c r="E259937" i="1"/>
  <c r="E259936" i="1"/>
  <c r="E259935" i="1"/>
  <c r="E259934" i="1"/>
  <c r="E259933" i="1"/>
  <c r="E259932" i="1"/>
  <c r="E259931" i="1"/>
  <c r="E259930" i="1"/>
  <c r="E259929" i="1"/>
  <c r="E259928" i="1"/>
  <c r="E259927" i="1"/>
  <c r="E259926" i="1"/>
  <c r="E259925" i="1"/>
  <c r="E259924" i="1"/>
  <c r="E259923" i="1"/>
  <c r="E259922" i="1"/>
  <c r="E259921" i="1"/>
  <c r="E259920" i="1"/>
  <c r="E259919" i="1"/>
  <c r="E259918" i="1"/>
  <c r="E259917" i="1"/>
  <c r="E259916" i="1"/>
  <c r="E259915" i="1"/>
  <c r="E259914" i="1"/>
  <c r="E259913" i="1"/>
  <c r="E259912" i="1"/>
  <c r="E259911" i="1"/>
  <c r="E259910" i="1"/>
  <c r="E259909" i="1"/>
  <c r="E259908" i="1"/>
  <c r="E259907" i="1"/>
  <c r="E259906" i="1"/>
  <c r="E259905" i="1"/>
  <c r="E259904" i="1"/>
  <c r="E259903" i="1"/>
  <c r="E259902" i="1"/>
  <c r="E259901" i="1"/>
  <c r="E259900" i="1"/>
  <c r="E259899" i="1"/>
  <c r="E259898" i="1"/>
  <c r="E259897" i="1"/>
  <c r="E259896" i="1"/>
  <c r="E259895" i="1"/>
  <c r="E259894" i="1"/>
  <c r="E259893" i="1"/>
  <c r="E259892" i="1"/>
  <c r="E259891" i="1"/>
  <c r="E259890" i="1"/>
  <c r="E259889" i="1"/>
  <c r="E259888" i="1"/>
  <c r="E259887" i="1"/>
  <c r="E259886" i="1"/>
  <c r="E259885" i="1"/>
  <c r="E259884" i="1"/>
  <c r="E259883" i="1"/>
  <c r="E259882" i="1"/>
  <c r="E259881" i="1"/>
  <c r="E259880" i="1"/>
  <c r="E259879" i="1"/>
  <c r="E259878" i="1"/>
  <c r="E259877" i="1"/>
  <c r="E259876" i="1"/>
  <c r="E259875" i="1"/>
  <c r="E259874" i="1"/>
  <c r="E259873" i="1"/>
  <c r="E259872" i="1"/>
  <c r="E259871" i="1"/>
  <c r="E259870" i="1"/>
  <c r="E259869" i="1"/>
  <c r="E259868" i="1"/>
  <c r="E259867" i="1"/>
  <c r="E259866" i="1"/>
  <c r="E259865" i="1"/>
  <c r="E259864" i="1"/>
  <c r="E259863" i="1"/>
  <c r="E259862" i="1"/>
  <c r="E259861" i="1"/>
  <c r="E259860" i="1"/>
  <c r="E259859" i="1"/>
  <c r="E259858" i="1"/>
  <c r="E259857" i="1"/>
  <c r="E259856" i="1"/>
  <c r="E259855" i="1"/>
  <c r="E259854" i="1"/>
  <c r="E259853" i="1"/>
  <c r="E259852" i="1"/>
  <c r="E259851" i="1"/>
  <c r="E259850" i="1"/>
  <c r="E259849" i="1"/>
  <c r="E259848" i="1"/>
  <c r="E259847" i="1"/>
  <c r="E259846" i="1"/>
  <c r="E259845" i="1"/>
  <c r="E259844" i="1"/>
  <c r="E259843" i="1"/>
  <c r="E259842" i="1"/>
  <c r="E259841" i="1"/>
  <c r="E259840" i="1"/>
  <c r="E259839" i="1"/>
  <c r="E259838" i="1"/>
  <c r="E259837" i="1"/>
  <c r="E259836" i="1"/>
  <c r="E259835" i="1"/>
  <c r="E259834" i="1"/>
  <c r="E259833" i="1"/>
  <c r="E259832" i="1"/>
  <c r="E259831" i="1"/>
  <c r="E259830" i="1"/>
  <c r="E259829" i="1"/>
  <c r="E259828" i="1"/>
  <c r="E259827" i="1"/>
  <c r="E259826" i="1"/>
  <c r="E259825" i="1"/>
  <c r="E259824" i="1"/>
  <c r="E259823" i="1"/>
  <c r="E259822" i="1"/>
  <c r="E259821" i="1"/>
  <c r="E259820" i="1"/>
  <c r="E259819" i="1"/>
  <c r="E259818" i="1"/>
  <c r="E259817" i="1"/>
  <c r="E259816" i="1"/>
  <c r="E259815" i="1"/>
  <c r="E259814" i="1"/>
  <c r="E259813" i="1"/>
  <c r="E259812" i="1"/>
  <c r="E259811" i="1"/>
  <c r="E259810" i="1"/>
  <c r="E259809" i="1"/>
  <c r="E259808" i="1"/>
  <c r="E259807" i="1"/>
  <c r="E259806" i="1"/>
  <c r="E259805" i="1"/>
  <c r="E259804" i="1"/>
  <c r="E259803" i="1"/>
  <c r="E259802" i="1"/>
  <c r="E259801" i="1"/>
  <c r="E259800" i="1"/>
  <c r="E259799" i="1"/>
  <c r="E259798" i="1"/>
  <c r="E259797" i="1"/>
  <c r="E259796" i="1"/>
  <c r="E259795" i="1"/>
  <c r="E259794" i="1"/>
  <c r="E259793" i="1"/>
  <c r="E259792" i="1"/>
  <c r="E259791" i="1"/>
  <c r="E259790" i="1"/>
  <c r="E259789" i="1"/>
  <c r="E259788" i="1"/>
  <c r="E259787" i="1"/>
  <c r="E259786" i="1"/>
  <c r="E259785" i="1"/>
  <c r="E259784" i="1"/>
  <c r="E259783" i="1"/>
  <c r="E259782" i="1"/>
  <c r="E259781" i="1"/>
  <c r="E259780" i="1"/>
  <c r="E259779" i="1"/>
  <c r="E259778" i="1"/>
  <c r="E259777" i="1"/>
  <c r="E259776" i="1"/>
  <c r="E259775" i="1"/>
  <c r="E259774" i="1"/>
  <c r="E259773" i="1"/>
  <c r="E259772" i="1"/>
  <c r="E259771" i="1"/>
  <c r="E259770" i="1"/>
  <c r="E259769" i="1"/>
  <c r="E259768" i="1"/>
  <c r="E259767" i="1"/>
  <c r="E259766" i="1"/>
  <c r="E259765" i="1"/>
  <c r="E259764" i="1"/>
  <c r="E259763" i="1"/>
  <c r="E259762" i="1"/>
  <c r="E259761" i="1"/>
  <c r="E259760" i="1"/>
  <c r="E259759" i="1"/>
  <c r="E259758" i="1"/>
  <c r="E259757" i="1"/>
  <c r="E259756" i="1"/>
  <c r="E259755" i="1"/>
  <c r="E259754" i="1"/>
  <c r="E259753" i="1"/>
  <c r="E259752" i="1"/>
  <c r="E259751" i="1"/>
  <c r="E259750" i="1"/>
  <c r="E259749" i="1"/>
  <c r="E259748" i="1"/>
  <c r="E259747" i="1"/>
  <c r="E259746" i="1"/>
  <c r="E259745" i="1"/>
  <c r="E259744" i="1"/>
  <c r="E259743" i="1"/>
  <c r="E259742" i="1"/>
  <c r="E259741" i="1"/>
  <c r="E259740" i="1"/>
  <c r="E259739" i="1"/>
  <c r="E259738" i="1"/>
  <c r="E259737" i="1"/>
  <c r="E259736" i="1"/>
  <c r="E259735" i="1"/>
  <c r="E259734" i="1"/>
  <c r="E259733" i="1"/>
  <c r="E259732" i="1"/>
  <c r="E259731" i="1"/>
  <c r="E259730" i="1"/>
  <c r="E259729" i="1"/>
  <c r="E259728" i="1"/>
  <c r="E259727" i="1"/>
  <c r="E259726" i="1"/>
  <c r="E259725" i="1"/>
  <c r="E259724" i="1"/>
  <c r="E259723" i="1"/>
  <c r="E259722" i="1"/>
  <c r="E259721" i="1"/>
  <c r="E259720" i="1"/>
  <c r="E259719" i="1"/>
  <c r="E259718" i="1"/>
  <c r="E259717" i="1"/>
  <c r="E259716" i="1"/>
  <c r="E259715" i="1"/>
  <c r="E259714" i="1"/>
  <c r="E259713" i="1"/>
  <c r="E259712" i="1"/>
  <c r="E259711" i="1"/>
  <c r="E259710" i="1"/>
  <c r="E259709" i="1"/>
  <c r="E259708" i="1"/>
  <c r="E259707" i="1"/>
  <c r="E259706" i="1"/>
  <c r="E259705" i="1"/>
  <c r="E259704" i="1"/>
  <c r="E259703" i="1"/>
  <c r="E259702" i="1"/>
  <c r="E259701" i="1"/>
  <c r="E259700" i="1"/>
  <c r="E259699" i="1"/>
  <c r="E259698" i="1"/>
  <c r="E259697" i="1"/>
  <c r="E259696" i="1"/>
  <c r="E259695" i="1"/>
  <c r="E259694" i="1"/>
  <c r="E259693" i="1"/>
  <c r="E259692" i="1"/>
  <c r="E259691" i="1"/>
  <c r="E259690" i="1"/>
  <c r="E259689" i="1"/>
  <c r="E259688" i="1"/>
  <c r="E259687" i="1"/>
  <c r="E259686" i="1"/>
  <c r="E259685" i="1"/>
  <c r="E259684" i="1"/>
  <c r="E259683" i="1"/>
  <c r="E259682" i="1"/>
  <c r="E259681" i="1"/>
  <c r="E259680" i="1"/>
  <c r="E259679" i="1"/>
  <c r="E259678" i="1"/>
  <c r="E259677" i="1"/>
  <c r="E259676" i="1"/>
  <c r="E259675" i="1"/>
  <c r="E259674" i="1"/>
  <c r="E259673" i="1"/>
  <c r="E259672" i="1"/>
  <c r="E259671" i="1"/>
  <c r="E259670" i="1"/>
  <c r="E259669" i="1"/>
  <c r="E259668" i="1"/>
  <c r="E259667" i="1"/>
  <c r="E259666" i="1"/>
  <c r="E259665" i="1"/>
  <c r="E259664" i="1"/>
  <c r="E259663" i="1"/>
  <c r="E259662" i="1"/>
  <c r="E259661" i="1"/>
  <c r="E259660" i="1"/>
  <c r="E259659" i="1"/>
  <c r="E259658" i="1"/>
  <c r="E259657" i="1"/>
  <c r="E259656" i="1"/>
  <c r="E259655" i="1"/>
  <c r="E259654" i="1"/>
  <c r="E259653" i="1"/>
  <c r="E259652" i="1"/>
  <c r="E259651" i="1"/>
  <c r="E259650" i="1"/>
  <c r="E259649" i="1"/>
  <c r="E259648" i="1"/>
  <c r="E259647" i="1"/>
  <c r="E259646" i="1"/>
  <c r="E259645" i="1"/>
  <c r="E259644" i="1"/>
  <c r="E259643" i="1"/>
  <c r="E259642" i="1"/>
  <c r="E259641" i="1"/>
  <c r="E259640" i="1"/>
  <c r="E259639" i="1"/>
  <c r="E259638" i="1"/>
  <c r="E259637" i="1"/>
  <c r="E259636" i="1"/>
  <c r="E259635" i="1"/>
  <c r="E259634" i="1"/>
  <c r="E259633" i="1"/>
  <c r="E259632" i="1"/>
  <c r="E259631" i="1"/>
  <c r="E259630" i="1"/>
  <c r="E259629" i="1"/>
  <c r="E259628" i="1"/>
  <c r="E259627" i="1"/>
  <c r="E259626" i="1"/>
  <c r="E259625" i="1"/>
  <c r="E259624" i="1"/>
  <c r="E259623" i="1"/>
  <c r="E259622" i="1"/>
  <c r="E259621" i="1"/>
  <c r="E259620" i="1"/>
  <c r="E259619" i="1"/>
  <c r="E259618" i="1"/>
  <c r="E259617" i="1"/>
  <c r="E259616" i="1"/>
  <c r="E259615" i="1"/>
  <c r="E259614" i="1"/>
  <c r="E259613" i="1"/>
  <c r="E259612" i="1"/>
  <c r="E259611" i="1"/>
  <c r="E259610" i="1"/>
  <c r="E259609" i="1"/>
  <c r="E259608" i="1"/>
  <c r="E259607" i="1"/>
  <c r="E259606" i="1"/>
  <c r="E259605" i="1"/>
  <c r="E259604" i="1"/>
  <c r="E259603" i="1"/>
  <c r="E259602" i="1"/>
  <c r="E259601" i="1"/>
  <c r="E259600" i="1"/>
  <c r="E259599" i="1"/>
  <c r="E259598" i="1"/>
  <c r="E259597" i="1"/>
  <c r="E259596" i="1"/>
  <c r="E259595" i="1"/>
  <c r="E259594" i="1"/>
  <c r="E259593" i="1"/>
  <c r="E259592" i="1"/>
  <c r="E259591" i="1"/>
  <c r="E259590" i="1"/>
  <c r="E259589" i="1"/>
  <c r="E259588" i="1"/>
  <c r="E259587" i="1"/>
  <c r="E259586" i="1"/>
  <c r="E259585" i="1"/>
  <c r="E259584" i="1"/>
  <c r="E259583" i="1"/>
  <c r="E259582" i="1"/>
  <c r="E259581" i="1"/>
  <c r="E259580" i="1"/>
  <c r="E259579" i="1"/>
  <c r="E259578" i="1"/>
  <c r="E259577" i="1"/>
  <c r="E259576" i="1"/>
  <c r="E259575" i="1"/>
  <c r="E259574" i="1"/>
  <c r="E259573" i="1"/>
  <c r="E259572" i="1"/>
  <c r="E259571" i="1"/>
  <c r="E259570" i="1"/>
  <c r="E259569" i="1"/>
  <c r="E259568" i="1"/>
  <c r="E259567" i="1"/>
  <c r="E259566" i="1"/>
  <c r="E259565" i="1"/>
  <c r="E259564" i="1"/>
  <c r="E259563" i="1"/>
  <c r="E259562" i="1"/>
  <c r="E259561" i="1"/>
  <c r="E259560" i="1"/>
  <c r="E259559" i="1"/>
  <c r="E259558" i="1"/>
  <c r="E259557" i="1"/>
  <c r="E259556" i="1"/>
  <c r="E259555" i="1"/>
  <c r="E259554" i="1"/>
  <c r="E259553" i="1"/>
  <c r="E259552" i="1"/>
  <c r="E259551" i="1"/>
  <c r="E259550" i="1"/>
  <c r="E259549" i="1"/>
  <c r="E259548" i="1"/>
  <c r="E259547" i="1"/>
  <c r="E259546" i="1"/>
  <c r="E259545" i="1"/>
  <c r="E259544" i="1"/>
  <c r="E259543" i="1"/>
  <c r="E259542" i="1"/>
  <c r="E259541" i="1"/>
  <c r="E259540" i="1"/>
  <c r="E259539" i="1"/>
  <c r="E259538" i="1"/>
  <c r="E259537" i="1"/>
  <c r="E259536" i="1"/>
  <c r="E259535" i="1"/>
  <c r="E259534" i="1"/>
  <c r="E259533" i="1"/>
  <c r="E259532" i="1"/>
  <c r="E259531" i="1"/>
  <c r="E259530" i="1"/>
  <c r="E259529" i="1"/>
  <c r="E259528" i="1"/>
  <c r="E259527" i="1"/>
  <c r="E259526" i="1"/>
  <c r="E259525" i="1"/>
  <c r="E259524" i="1"/>
  <c r="E259523" i="1"/>
  <c r="E259522" i="1"/>
  <c r="E259521" i="1"/>
  <c r="E259520" i="1"/>
  <c r="E259519" i="1"/>
  <c r="E259518" i="1"/>
  <c r="E259517" i="1"/>
  <c r="E259516" i="1"/>
  <c r="E259515" i="1"/>
  <c r="E259514" i="1"/>
  <c r="E259513" i="1"/>
  <c r="E259512" i="1"/>
  <c r="E259511" i="1"/>
  <c r="E259510" i="1"/>
  <c r="E259509" i="1"/>
  <c r="E259508" i="1"/>
  <c r="E259507" i="1"/>
  <c r="E259506" i="1"/>
  <c r="E259505" i="1"/>
  <c r="E259504" i="1"/>
  <c r="E259503" i="1"/>
  <c r="E259502" i="1"/>
  <c r="E259501" i="1"/>
  <c r="E259500" i="1"/>
  <c r="E259499" i="1"/>
  <c r="E259498" i="1"/>
  <c r="E259497" i="1"/>
  <c r="E259496" i="1"/>
  <c r="E259495" i="1"/>
  <c r="E259494" i="1"/>
  <c r="E259493" i="1"/>
  <c r="E259492" i="1"/>
  <c r="E259491" i="1"/>
  <c r="E259490" i="1"/>
  <c r="E259489" i="1"/>
  <c r="E259488" i="1"/>
  <c r="E259487" i="1"/>
  <c r="E259486" i="1"/>
  <c r="E259485" i="1"/>
  <c r="E259484" i="1"/>
  <c r="E259483" i="1"/>
  <c r="E259482" i="1"/>
  <c r="E259481" i="1"/>
  <c r="E259480" i="1"/>
  <c r="E259479" i="1"/>
  <c r="E259478" i="1"/>
  <c r="E259477" i="1"/>
  <c r="E259476" i="1"/>
  <c r="E259475" i="1"/>
  <c r="E259474" i="1"/>
  <c r="E259473" i="1"/>
  <c r="E259472" i="1"/>
  <c r="E259471" i="1"/>
  <c r="E259470" i="1"/>
  <c r="E259469" i="1"/>
  <c r="E259468" i="1"/>
  <c r="E259467" i="1"/>
  <c r="E259466" i="1"/>
  <c r="E259465" i="1"/>
  <c r="E259464" i="1"/>
  <c r="E259463" i="1"/>
  <c r="E259462" i="1"/>
  <c r="E259461" i="1"/>
  <c r="E259460" i="1"/>
  <c r="E259459" i="1"/>
  <c r="E259458" i="1"/>
  <c r="E259457" i="1"/>
  <c r="E259456" i="1"/>
  <c r="E259455" i="1"/>
  <c r="E259454" i="1"/>
  <c r="E259453" i="1"/>
  <c r="E259452" i="1"/>
  <c r="E259451" i="1"/>
  <c r="E259450" i="1"/>
  <c r="E259449" i="1"/>
  <c r="E259448" i="1"/>
  <c r="E259447" i="1"/>
  <c r="E259446" i="1"/>
  <c r="E259445" i="1"/>
  <c r="E259444" i="1"/>
  <c r="E259443" i="1"/>
  <c r="E259442" i="1"/>
  <c r="E259441" i="1"/>
  <c r="E259440" i="1"/>
  <c r="E259439" i="1"/>
  <c r="E259438" i="1"/>
  <c r="E259437" i="1"/>
  <c r="E259436" i="1"/>
  <c r="E259435" i="1"/>
  <c r="E259434" i="1"/>
  <c r="E259433" i="1"/>
  <c r="E259432" i="1"/>
  <c r="E259431" i="1"/>
  <c r="E259430" i="1"/>
  <c r="E259429" i="1"/>
  <c r="E259428" i="1"/>
  <c r="E259427" i="1"/>
  <c r="E259426" i="1"/>
  <c r="E259425" i="1"/>
  <c r="E259424" i="1"/>
  <c r="E259423" i="1"/>
  <c r="E259422" i="1"/>
  <c r="E259421" i="1"/>
  <c r="E259420" i="1"/>
  <c r="E259419" i="1"/>
  <c r="E259418" i="1"/>
  <c r="E259417" i="1"/>
  <c r="E259416" i="1"/>
  <c r="E259415" i="1"/>
  <c r="E259414" i="1"/>
  <c r="E259413" i="1"/>
  <c r="E259412" i="1"/>
  <c r="E259411" i="1"/>
  <c r="E259410" i="1"/>
  <c r="E259409" i="1"/>
  <c r="E259408" i="1"/>
  <c r="E259407" i="1"/>
  <c r="E259406" i="1"/>
  <c r="E259405" i="1"/>
  <c r="E259404" i="1"/>
  <c r="E259403" i="1"/>
  <c r="E259402" i="1"/>
  <c r="E259401" i="1"/>
  <c r="E259400" i="1"/>
  <c r="E259399" i="1"/>
  <c r="E259398" i="1"/>
  <c r="E259397" i="1"/>
  <c r="E259396" i="1"/>
  <c r="E259395" i="1"/>
  <c r="E259394" i="1"/>
  <c r="E259393" i="1"/>
  <c r="E259392" i="1"/>
  <c r="E259391" i="1"/>
  <c r="E259390" i="1"/>
  <c r="E259389" i="1"/>
  <c r="E259388" i="1"/>
  <c r="E259387" i="1"/>
  <c r="E259386" i="1"/>
  <c r="E259385" i="1"/>
  <c r="E259384" i="1"/>
  <c r="E259383" i="1"/>
  <c r="E259382" i="1"/>
  <c r="E259381" i="1"/>
  <c r="E259380" i="1"/>
  <c r="E259379" i="1"/>
  <c r="E259378" i="1"/>
  <c r="E259377" i="1"/>
  <c r="E259376" i="1"/>
  <c r="E259375" i="1"/>
  <c r="E259374" i="1"/>
  <c r="E259373" i="1"/>
  <c r="E259372" i="1"/>
  <c r="E259371" i="1"/>
  <c r="E259370" i="1"/>
  <c r="E259369" i="1"/>
  <c r="E259368" i="1"/>
  <c r="E259367" i="1"/>
  <c r="E259366" i="1"/>
  <c r="E259365" i="1"/>
  <c r="E259364" i="1"/>
  <c r="E259363" i="1"/>
  <c r="E259362" i="1"/>
  <c r="E259361" i="1"/>
  <c r="E259360" i="1"/>
  <c r="E259359" i="1"/>
  <c r="E259358" i="1"/>
  <c r="E259357" i="1"/>
  <c r="E259356" i="1"/>
  <c r="E259355" i="1"/>
  <c r="E259354" i="1"/>
  <c r="E259353" i="1"/>
  <c r="E259352" i="1"/>
  <c r="E259351" i="1"/>
  <c r="E259350" i="1"/>
  <c r="E259349" i="1"/>
  <c r="E259348" i="1"/>
  <c r="E259347" i="1"/>
  <c r="E259346" i="1"/>
  <c r="E259345" i="1"/>
  <c r="E259344" i="1"/>
  <c r="E259343" i="1"/>
  <c r="E259342" i="1"/>
  <c r="E259341" i="1"/>
  <c r="E259340" i="1"/>
  <c r="E259339" i="1"/>
  <c r="E259338" i="1"/>
  <c r="E259337" i="1"/>
  <c r="E259336" i="1"/>
  <c r="E259335" i="1"/>
  <c r="E259334" i="1"/>
  <c r="E259333" i="1"/>
  <c r="E259332" i="1"/>
  <c r="E259331" i="1"/>
  <c r="E259330" i="1"/>
  <c r="E259329" i="1"/>
  <c r="E259328" i="1"/>
  <c r="E259327" i="1"/>
  <c r="E259326" i="1"/>
  <c r="E259325" i="1"/>
  <c r="E259324" i="1"/>
  <c r="E259323" i="1"/>
  <c r="E259322" i="1"/>
  <c r="E259321" i="1"/>
  <c r="E259320" i="1"/>
  <c r="E259319" i="1"/>
  <c r="E259318" i="1"/>
  <c r="E259317" i="1"/>
  <c r="E259316" i="1"/>
  <c r="E259315" i="1"/>
  <c r="E259314" i="1"/>
  <c r="E259313" i="1"/>
  <c r="E259312" i="1"/>
  <c r="E259311" i="1"/>
  <c r="E259310" i="1"/>
  <c r="E259309" i="1"/>
  <c r="E259308" i="1"/>
  <c r="E259307" i="1"/>
  <c r="E259306" i="1"/>
  <c r="E259305" i="1"/>
  <c r="E259304" i="1"/>
  <c r="E259303" i="1"/>
  <c r="E259302" i="1"/>
  <c r="E259301" i="1"/>
  <c r="E259300" i="1"/>
  <c r="E259299" i="1"/>
  <c r="E259298" i="1"/>
  <c r="E259297" i="1"/>
  <c r="E259296" i="1"/>
  <c r="E259295" i="1"/>
  <c r="E259294" i="1"/>
  <c r="E259293" i="1"/>
  <c r="E259292" i="1"/>
  <c r="E259291" i="1"/>
  <c r="E259290" i="1"/>
  <c r="E259289" i="1"/>
  <c r="E259288" i="1"/>
  <c r="E259287" i="1"/>
  <c r="E259286" i="1"/>
  <c r="E259285" i="1"/>
  <c r="E259284" i="1"/>
  <c r="E259283" i="1"/>
  <c r="E259282" i="1"/>
  <c r="E259281" i="1"/>
  <c r="E259280" i="1"/>
  <c r="E259279" i="1"/>
  <c r="E259278" i="1"/>
  <c r="E259277" i="1"/>
  <c r="E259276" i="1"/>
  <c r="E259275" i="1"/>
  <c r="E259274" i="1"/>
  <c r="E259273" i="1"/>
  <c r="E259272" i="1"/>
  <c r="E259271" i="1"/>
  <c r="E259270" i="1"/>
  <c r="E259269" i="1"/>
  <c r="E259268" i="1"/>
  <c r="E259267" i="1"/>
  <c r="E259266" i="1"/>
  <c r="E259265" i="1"/>
  <c r="E259264" i="1"/>
  <c r="E259263" i="1"/>
  <c r="E259262" i="1"/>
  <c r="E259261" i="1"/>
  <c r="E259260" i="1"/>
  <c r="E259259" i="1"/>
  <c r="E259258" i="1"/>
  <c r="E259257" i="1"/>
  <c r="E259256" i="1"/>
  <c r="E259255" i="1"/>
  <c r="E259254" i="1"/>
  <c r="E259253" i="1"/>
  <c r="E259252" i="1"/>
  <c r="E259251" i="1"/>
  <c r="E259250" i="1"/>
  <c r="E259249" i="1"/>
  <c r="E259248" i="1"/>
  <c r="E259247" i="1"/>
  <c r="E259246" i="1"/>
  <c r="E259245" i="1"/>
  <c r="E259244" i="1"/>
  <c r="E259243" i="1"/>
  <c r="E259242" i="1"/>
  <c r="E259241" i="1"/>
  <c r="E259240" i="1"/>
  <c r="E259239" i="1"/>
  <c r="E259238" i="1"/>
  <c r="E259237" i="1"/>
  <c r="E259236" i="1"/>
  <c r="E259235" i="1"/>
  <c r="E259234" i="1"/>
  <c r="E259233" i="1"/>
  <c r="E259232" i="1"/>
  <c r="E259231" i="1"/>
  <c r="E259230" i="1"/>
  <c r="E259229" i="1"/>
  <c r="E259228" i="1"/>
  <c r="E259227" i="1"/>
  <c r="E259226" i="1"/>
  <c r="E259225" i="1"/>
  <c r="E259224" i="1"/>
  <c r="E259223" i="1"/>
  <c r="E259222" i="1"/>
  <c r="E259221" i="1"/>
  <c r="E259220" i="1"/>
  <c r="E259219" i="1"/>
  <c r="E259218" i="1"/>
  <c r="E259217" i="1"/>
  <c r="E259216" i="1"/>
  <c r="E259215" i="1"/>
  <c r="E259214" i="1"/>
  <c r="E259213" i="1"/>
  <c r="E259212" i="1"/>
  <c r="E259211" i="1"/>
  <c r="E259210" i="1"/>
  <c r="E259209" i="1"/>
  <c r="E259208" i="1"/>
  <c r="E259207" i="1"/>
  <c r="E259206" i="1"/>
  <c r="E259205" i="1"/>
  <c r="E259204" i="1"/>
  <c r="E259203" i="1"/>
  <c r="E259202" i="1"/>
  <c r="E259201" i="1"/>
  <c r="E259200" i="1"/>
  <c r="E259199" i="1"/>
  <c r="E259198" i="1"/>
  <c r="E259197" i="1"/>
  <c r="E259196" i="1"/>
  <c r="E259195" i="1"/>
  <c r="E259194" i="1"/>
  <c r="E259193" i="1"/>
  <c r="E259192" i="1"/>
  <c r="E259191" i="1"/>
  <c r="E259190" i="1"/>
  <c r="E259189" i="1"/>
  <c r="E259188" i="1"/>
  <c r="E259187" i="1"/>
  <c r="E259186" i="1"/>
  <c r="E259185" i="1"/>
  <c r="E259184" i="1"/>
  <c r="E259183" i="1"/>
  <c r="E259182" i="1"/>
  <c r="E259181" i="1"/>
  <c r="E259180" i="1"/>
  <c r="E259179" i="1"/>
  <c r="E259178" i="1"/>
  <c r="E259177" i="1"/>
  <c r="E259176" i="1"/>
  <c r="E259175" i="1"/>
  <c r="E259174" i="1"/>
  <c r="E259173" i="1"/>
  <c r="E259172" i="1"/>
  <c r="E259171" i="1"/>
  <c r="E259170" i="1"/>
  <c r="E259169" i="1"/>
  <c r="E259168" i="1"/>
  <c r="E259167" i="1"/>
  <c r="E259166" i="1"/>
  <c r="E259165" i="1"/>
  <c r="E259164" i="1"/>
  <c r="E259163" i="1"/>
  <c r="E259162" i="1"/>
  <c r="E259161" i="1"/>
  <c r="E259160" i="1"/>
  <c r="E259159" i="1"/>
  <c r="E259158" i="1"/>
  <c r="E259157" i="1"/>
  <c r="E259156" i="1"/>
  <c r="E259155" i="1"/>
  <c r="E259154" i="1"/>
  <c r="E259153" i="1"/>
  <c r="E259152" i="1"/>
  <c r="E259151" i="1"/>
  <c r="E259150" i="1"/>
  <c r="E259149" i="1"/>
  <c r="E259148" i="1"/>
  <c r="E259147" i="1"/>
  <c r="E259146" i="1"/>
  <c r="E259145" i="1"/>
  <c r="E259144" i="1"/>
  <c r="E259143" i="1"/>
  <c r="E259142" i="1"/>
  <c r="E259141" i="1"/>
  <c r="E259140" i="1"/>
  <c r="E259139" i="1"/>
  <c r="E259138" i="1"/>
  <c r="E259137" i="1"/>
  <c r="E259136" i="1"/>
  <c r="E259135" i="1"/>
  <c r="E259134" i="1"/>
  <c r="E259133" i="1"/>
  <c r="E259132" i="1"/>
  <c r="E259131" i="1"/>
  <c r="E259130" i="1"/>
  <c r="E259129" i="1"/>
  <c r="E259128" i="1"/>
  <c r="E259127" i="1"/>
  <c r="E259126" i="1"/>
  <c r="E259125" i="1"/>
  <c r="E259124" i="1"/>
  <c r="E259123" i="1"/>
  <c r="E259122" i="1"/>
  <c r="E259121" i="1"/>
  <c r="E259120" i="1"/>
  <c r="E259119" i="1"/>
  <c r="E259118" i="1"/>
  <c r="E259117" i="1"/>
  <c r="E259116" i="1"/>
  <c r="E259115" i="1"/>
  <c r="E259114" i="1"/>
  <c r="E259113" i="1"/>
  <c r="E259112" i="1"/>
  <c r="E259111" i="1"/>
  <c r="E259110" i="1"/>
  <c r="E259109" i="1"/>
  <c r="E259108" i="1"/>
  <c r="E259107" i="1"/>
  <c r="E259106" i="1"/>
  <c r="E259105" i="1"/>
  <c r="E259104" i="1"/>
  <c r="E259103" i="1"/>
  <c r="E259102" i="1"/>
  <c r="E259101" i="1"/>
  <c r="E259100" i="1"/>
  <c r="E259099" i="1"/>
  <c r="E259098" i="1"/>
  <c r="E259097" i="1"/>
  <c r="E259096" i="1"/>
  <c r="E259095" i="1"/>
  <c r="E259094" i="1"/>
  <c r="E259093" i="1"/>
  <c r="E259092" i="1"/>
  <c r="E259091" i="1"/>
  <c r="E259090" i="1"/>
  <c r="E259089" i="1"/>
  <c r="E259088" i="1"/>
  <c r="E259087" i="1"/>
  <c r="E259086" i="1"/>
  <c r="E259085" i="1"/>
  <c r="E259084" i="1"/>
  <c r="E259083" i="1"/>
  <c r="E259082" i="1"/>
  <c r="E259081" i="1"/>
  <c r="E259080" i="1"/>
  <c r="E259079" i="1"/>
  <c r="E259078" i="1"/>
  <c r="E259077" i="1"/>
  <c r="E259076" i="1"/>
  <c r="E259075" i="1"/>
  <c r="E259074" i="1"/>
  <c r="E259073" i="1"/>
  <c r="E259072" i="1"/>
  <c r="E259071" i="1"/>
  <c r="E259070" i="1"/>
  <c r="E259069" i="1"/>
  <c r="E259068" i="1"/>
  <c r="E259067" i="1"/>
  <c r="E259066" i="1"/>
  <c r="E259065" i="1"/>
  <c r="E259064" i="1"/>
  <c r="E259063" i="1"/>
  <c r="E259062" i="1"/>
  <c r="E259061" i="1"/>
  <c r="E259060" i="1"/>
  <c r="E259059" i="1"/>
  <c r="E259058" i="1"/>
  <c r="E259057" i="1"/>
  <c r="E259056" i="1"/>
  <c r="E259055" i="1"/>
  <c r="E259054" i="1"/>
  <c r="E259053" i="1"/>
  <c r="E259052" i="1"/>
  <c r="E259051" i="1"/>
  <c r="E259050" i="1"/>
  <c r="E259049" i="1"/>
  <c r="E259048" i="1"/>
  <c r="E259047" i="1"/>
  <c r="E259046" i="1"/>
  <c r="E259045" i="1"/>
  <c r="E259044" i="1"/>
  <c r="E259043" i="1"/>
  <c r="E259042" i="1"/>
  <c r="E259041" i="1"/>
  <c r="E259040" i="1"/>
  <c r="E259039" i="1"/>
  <c r="E259038" i="1"/>
  <c r="E259037" i="1"/>
  <c r="E259036" i="1"/>
  <c r="E259035" i="1"/>
  <c r="E259034" i="1"/>
  <c r="E259033" i="1"/>
  <c r="E259032" i="1"/>
  <c r="E259031" i="1"/>
  <c r="E259030" i="1"/>
  <c r="E259029" i="1"/>
  <c r="E259028" i="1"/>
  <c r="E259027" i="1"/>
  <c r="E259026" i="1"/>
  <c r="E259025" i="1"/>
  <c r="E259024" i="1"/>
  <c r="E259023" i="1"/>
  <c r="E259022" i="1"/>
  <c r="E259021" i="1"/>
  <c r="E259020" i="1"/>
  <c r="E259019" i="1"/>
  <c r="E259018" i="1"/>
  <c r="E259017" i="1"/>
  <c r="E259016" i="1"/>
  <c r="E259015" i="1"/>
  <c r="E259014" i="1"/>
  <c r="E259013" i="1"/>
  <c r="E259012" i="1"/>
  <c r="E259011" i="1"/>
  <c r="E259010" i="1"/>
  <c r="E259009" i="1"/>
  <c r="E259008" i="1"/>
  <c r="E259007" i="1"/>
  <c r="E259006" i="1"/>
  <c r="E259005" i="1"/>
  <c r="E259004" i="1"/>
  <c r="E259003" i="1"/>
  <c r="E259002" i="1"/>
  <c r="E259001" i="1"/>
  <c r="E259000" i="1"/>
  <c r="E258999" i="1"/>
  <c r="E258998" i="1"/>
  <c r="E258997" i="1"/>
  <c r="E258996" i="1"/>
  <c r="E258995" i="1"/>
  <c r="E258994" i="1"/>
  <c r="E258993" i="1"/>
  <c r="E258992" i="1"/>
  <c r="E258991" i="1"/>
  <c r="E258990" i="1"/>
  <c r="E258989" i="1"/>
  <c r="E258988" i="1"/>
  <c r="E258987" i="1"/>
  <c r="E258986" i="1"/>
  <c r="E258985" i="1"/>
  <c r="E258984" i="1"/>
  <c r="E258983" i="1"/>
  <c r="E258982" i="1"/>
  <c r="E258981" i="1"/>
  <c r="E258980" i="1"/>
  <c r="E258979" i="1"/>
  <c r="E258978" i="1"/>
  <c r="E258977" i="1"/>
  <c r="E258976" i="1"/>
  <c r="E258975" i="1"/>
  <c r="E258974" i="1"/>
  <c r="E258973" i="1"/>
  <c r="E258972" i="1"/>
  <c r="E258971" i="1"/>
  <c r="E258970" i="1"/>
  <c r="E258969" i="1"/>
  <c r="E258968" i="1"/>
  <c r="E258967" i="1"/>
  <c r="E258966" i="1"/>
  <c r="E258965" i="1"/>
  <c r="E258964" i="1"/>
  <c r="E258963" i="1"/>
  <c r="E258962" i="1"/>
  <c r="E258961" i="1"/>
  <c r="E258960" i="1"/>
  <c r="E258959" i="1"/>
  <c r="E258958" i="1"/>
  <c r="E258957" i="1"/>
  <c r="E258956" i="1"/>
  <c r="E258955" i="1"/>
  <c r="E258954" i="1"/>
  <c r="E258953" i="1"/>
  <c r="E258952" i="1"/>
  <c r="E258951" i="1"/>
  <c r="E258950" i="1"/>
  <c r="E258949" i="1"/>
  <c r="E258948" i="1"/>
  <c r="E258947" i="1"/>
  <c r="E258946" i="1"/>
  <c r="E258945" i="1"/>
  <c r="E258944" i="1"/>
  <c r="E258943" i="1"/>
  <c r="E258942" i="1"/>
  <c r="E258941" i="1"/>
  <c r="E258940" i="1"/>
  <c r="E258939" i="1"/>
  <c r="E258938" i="1"/>
  <c r="E258937" i="1"/>
  <c r="E258936" i="1"/>
  <c r="E258935" i="1"/>
  <c r="E258934" i="1"/>
  <c r="E258933" i="1"/>
  <c r="E258932" i="1"/>
  <c r="E258931" i="1"/>
  <c r="E258930" i="1"/>
  <c r="E258929" i="1"/>
  <c r="E258928" i="1"/>
  <c r="E258927" i="1"/>
  <c r="E258926" i="1"/>
  <c r="E258925" i="1"/>
  <c r="E258924" i="1"/>
  <c r="E258923" i="1"/>
  <c r="E258922" i="1"/>
  <c r="E258921" i="1"/>
  <c r="E258920" i="1"/>
  <c r="E258919" i="1"/>
  <c r="E258918" i="1"/>
  <c r="E258917" i="1"/>
  <c r="E258916" i="1"/>
  <c r="E258915" i="1"/>
  <c r="E258914" i="1"/>
  <c r="E258913" i="1"/>
  <c r="E258912" i="1"/>
  <c r="E258911" i="1"/>
  <c r="E258910" i="1"/>
  <c r="E258909" i="1"/>
  <c r="E258908" i="1"/>
  <c r="E258907" i="1"/>
  <c r="E258906" i="1"/>
  <c r="E258905" i="1"/>
  <c r="E258904" i="1"/>
  <c r="E258903" i="1"/>
  <c r="E258902" i="1"/>
  <c r="E258901" i="1"/>
  <c r="E258900" i="1"/>
  <c r="E258899" i="1"/>
  <c r="E258898" i="1"/>
  <c r="E258897" i="1"/>
  <c r="E258896" i="1"/>
  <c r="E258895" i="1"/>
  <c r="E258894" i="1"/>
  <c r="E258893" i="1"/>
  <c r="E258892" i="1"/>
  <c r="E258891" i="1"/>
  <c r="E258890" i="1"/>
  <c r="E258889" i="1"/>
  <c r="E258888" i="1"/>
  <c r="E258887" i="1"/>
  <c r="E258886" i="1"/>
  <c r="E258885" i="1"/>
  <c r="E258884" i="1"/>
  <c r="E258883" i="1"/>
  <c r="E258882" i="1"/>
  <c r="E258881" i="1"/>
  <c r="E258880" i="1"/>
  <c r="E258879" i="1"/>
  <c r="E258878" i="1"/>
  <c r="E258877" i="1"/>
  <c r="E258876" i="1"/>
  <c r="E258875" i="1"/>
  <c r="E258874" i="1"/>
  <c r="E258873" i="1"/>
  <c r="E258872" i="1"/>
  <c r="E258871" i="1"/>
  <c r="E258870" i="1"/>
  <c r="E258869" i="1"/>
  <c r="E258868" i="1"/>
  <c r="E258867" i="1"/>
  <c r="E258866" i="1"/>
  <c r="E258865" i="1"/>
  <c r="E258864" i="1"/>
  <c r="E258863" i="1"/>
  <c r="E258862" i="1"/>
  <c r="E258861" i="1"/>
  <c r="E258860" i="1"/>
  <c r="E258859" i="1"/>
  <c r="E258858" i="1"/>
  <c r="E258857" i="1"/>
  <c r="E258856" i="1"/>
  <c r="E258855" i="1"/>
  <c r="E258854" i="1"/>
  <c r="E258853" i="1"/>
  <c r="E258852" i="1"/>
  <c r="E258851" i="1"/>
  <c r="E258850" i="1"/>
  <c r="E258849" i="1"/>
  <c r="E258848" i="1"/>
  <c r="E258847" i="1"/>
  <c r="E258846" i="1"/>
  <c r="E258845" i="1"/>
  <c r="E258844" i="1"/>
  <c r="E258843" i="1"/>
  <c r="E258842" i="1"/>
  <c r="E258841" i="1"/>
  <c r="E258840" i="1"/>
  <c r="E258839" i="1"/>
  <c r="E258838" i="1"/>
  <c r="E258837" i="1"/>
  <c r="E258836" i="1"/>
  <c r="E258835" i="1"/>
  <c r="E258834" i="1"/>
  <c r="E258833" i="1"/>
  <c r="E258832" i="1"/>
  <c r="E258831" i="1"/>
  <c r="E258830" i="1"/>
  <c r="E258829" i="1"/>
  <c r="E258828" i="1"/>
  <c r="E258827" i="1"/>
  <c r="E258826" i="1"/>
  <c r="E258825" i="1"/>
  <c r="E258824" i="1"/>
  <c r="E258823" i="1"/>
  <c r="E258822" i="1"/>
  <c r="E258821" i="1"/>
  <c r="E258820" i="1"/>
  <c r="E258819" i="1"/>
  <c r="E258818" i="1"/>
  <c r="E258817" i="1"/>
  <c r="E258816" i="1"/>
  <c r="E258815" i="1"/>
  <c r="E258814" i="1"/>
  <c r="E258813" i="1"/>
  <c r="E258812" i="1"/>
  <c r="E258811" i="1"/>
  <c r="E258810" i="1"/>
  <c r="E258809" i="1"/>
  <c r="E258808" i="1"/>
  <c r="E258807" i="1"/>
  <c r="E258806" i="1"/>
  <c r="E258805" i="1"/>
  <c r="E258804" i="1"/>
  <c r="E258803" i="1"/>
  <c r="E258802" i="1"/>
  <c r="E258801" i="1"/>
  <c r="E258800" i="1"/>
  <c r="E258799" i="1"/>
  <c r="E258798" i="1"/>
  <c r="E258797" i="1"/>
  <c r="E258796" i="1"/>
  <c r="E258795" i="1"/>
  <c r="E258794" i="1"/>
  <c r="E258793" i="1"/>
  <c r="E258792" i="1"/>
  <c r="E258791" i="1"/>
  <c r="E258790" i="1"/>
  <c r="E258789" i="1"/>
  <c r="E258788" i="1"/>
  <c r="E258787" i="1"/>
  <c r="E258786" i="1"/>
  <c r="E258785" i="1"/>
  <c r="E258784" i="1"/>
  <c r="E258783" i="1"/>
  <c r="E258782" i="1"/>
  <c r="E258781" i="1"/>
  <c r="E258780" i="1"/>
  <c r="E258779" i="1"/>
  <c r="E258778" i="1"/>
  <c r="E258777" i="1"/>
  <c r="E258776" i="1"/>
  <c r="E258775" i="1"/>
  <c r="E258774" i="1"/>
  <c r="E258773" i="1"/>
  <c r="E258772" i="1"/>
  <c r="E258771" i="1"/>
  <c r="E258770" i="1"/>
  <c r="E258769" i="1"/>
  <c r="E258768" i="1"/>
  <c r="E258767" i="1"/>
  <c r="E258766" i="1"/>
  <c r="E258765" i="1"/>
  <c r="E258764" i="1"/>
  <c r="E258763" i="1"/>
  <c r="E258762" i="1"/>
  <c r="E258761" i="1"/>
  <c r="E258760" i="1"/>
  <c r="E258759" i="1"/>
  <c r="E258758" i="1"/>
  <c r="E258757" i="1"/>
  <c r="E258756" i="1"/>
  <c r="E258755" i="1"/>
  <c r="E258754" i="1"/>
  <c r="E258753" i="1"/>
  <c r="E258752" i="1"/>
  <c r="E258751" i="1"/>
  <c r="E258750" i="1"/>
  <c r="E258749" i="1"/>
  <c r="E258748" i="1"/>
  <c r="E258747" i="1"/>
  <c r="E258746" i="1"/>
  <c r="E258745" i="1"/>
  <c r="E258744" i="1"/>
  <c r="E258743" i="1"/>
  <c r="E258742" i="1"/>
  <c r="E258741" i="1"/>
  <c r="E258740" i="1"/>
  <c r="E258739" i="1"/>
  <c r="E258738" i="1"/>
  <c r="E258737" i="1"/>
  <c r="E258736" i="1"/>
  <c r="E258735" i="1"/>
  <c r="E258734" i="1"/>
  <c r="E258733" i="1"/>
  <c r="E258732" i="1"/>
  <c r="E258731" i="1"/>
  <c r="E258730" i="1"/>
  <c r="E258729" i="1"/>
  <c r="E258728" i="1"/>
  <c r="E258727" i="1"/>
  <c r="E258726" i="1"/>
  <c r="E258725" i="1"/>
  <c r="E258724" i="1"/>
  <c r="E258723" i="1"/>
  <c r="E258722" i="1"/>
  <c r="E258721" i="1"/>
  <c r="E258720" i="1"/>
  <c r="E258719" i="1"/>
  <c r="E258718" i="1"/>
  <c r="E258717" i="1"/>
  <c r="E258716" i="1"/>
  <c r="E258715" i="1"/>
  <c r="E258714" i="1"/>
  <c r="E258713" i="1"/>
  <c r="E258712" i="1"/>
  <c r="E258711" i="1"/>
  <c r="E258710" i="1"/>
  <c r="E258709" i="1"/>
  <c r="E258708" i="1"/>
  <c r="E258707" i="1"/>
  <c r="E258706" i="1"/>
  <c r="E258705" i="1"/>
  <c r="E258704" i="1"/>
  <c r="E258703" i="1"/>
  <c r="E258702" i="1"/>
  <c r="E258701" i="1"/>
  <c r="E258700" i="1"/>
  <c r="E258699" i="1"/>
  <c r="E258698" i="1"/>
  <c r="E258697" i="1"/>
  <c r="E258696" i="1"/>
  <c r="E258695" i="1"/>
  <c r="E258694" i="1"/>
  <c r="E258693" i="1"/>
  <c r="E258692" i="1"/>
  <c r="E258691" i="1"/>
  <c r="E258690" i="1"/>
  <c r="E258689" i="1"/>
  <c r="E258688" i="1"/>
  <c r="E258687" i="1"/>
  <c r="E258686" i="1"/>
  <c r="E258685" i="1"/>
  <c r="E258684" i="1"/>
  <c r="E258683" i="1"/>
  <c r="E258682" i="1"/>
  <c r="E258681" i="1"/>
  <c r="E258680" i="1"/>
  <c r="E258679" i="1"/>
  <c r="E258678" i="1"/>
  <c r="E258677" i="1"/>
  <c r="E258676" i="1"/>
  <c r="E258675" i="1"/>
  <c r="E258674" i="1"/>
  <c r="E258673" i="1"/>
  <c r="E258672" i="1"/>
  <c r="E258671" i="1"/>
  <c r="E258670" i="1"/>
  <c r="E258669" i="1"/>
  <c r="E258668" i="1"/>
  <c r="E258667" i="1"/>
  <c r="E258666" i="1"/>
  <c r="E258665" i="1"/>
  <c r="E258664" i="1"/>
  <c r="E258663" i="1"/>
  <c r="E258662" i="1"/>
  <c r="E258661" i="1"/>
  <c r="E258660" i="1"/>
  <c r="E258659" i="1"/>
  <c r="E258658" i="1"/>
  <c r="E258657" i="1"/>
  <c r="E258656" i="1"/>
  <c r="E258655" i="1"/>
  <c r="E258654" i="1"/>
  <c r="E258653" i="1"/>
  <c r="E258652" i="1"/>
  <c r="E258651" i="1"/>
  <c r="E258650" i="1"/>
  <c r="E258649" i="1"/>
  <c r="E258648" i="1"/>
  <c r="E258647" i="1"/>
  <c r="E258646" i="1"/>
  <c r="E258645" i="1"/>
  <c r="E258644" i="1"/>
  <c r="E258643" i="1"/>
  <c r="E258642" i="1"/>
  <c r="E258641" i="1"/>
  <c r="E258640" i="1"/>
  <c r="E258639" i="1"/>
  <c r="E258638" i="1"/>
  <c r="E258637" i="1"/>
  <c r="E258636" i="1"/>
  <c r="E258635" i="1"/>
  <c r="E258634" i="1"/>
  <c r="E258633" i="1"/>
  <c r="E258632" i="1"/>
  <c r="E258631" i="1"/>
  <c r="E258630" i="1"/>
  <c r="E258629" i="1"/>
  <c r="E258628" i="1"/>
  <c r="E258627" i="1"/>
  <c r="E258626" i="1"/>
  <c r="E258625" i="1"/>
  <c r="E258624" i="1"/>
  <c r="E258623" i="1"/>
  <c r="E258622" i="1"/>
  <c r="E258621" i="1"/>
  <c r="E258620" i="1"/>
  <c r="E258619" i="1"/>
  <c r="E258618" i="1"/>
  <c r="E258617" i="1"/>
  <c r="E258616" i="1"/>
  <c r="E258615" i="1"/>
  <c r="E258614" i="1"/>
  <c r="E258613" i="1"/>
  <c r="E258612" i="1"/>
  <c r="E258611" i="1"/>
  <c r="E258610" i="1"/>
  <c r="E258609" i="1"/>
  <c r="E258608" i="1"/>
  <c r="E258607" i="1"/>
  <c r="E258606" i="1"/>
  <c r="E258605" i="1"/>
  <c r="E258604" i="1"/>
  <c r="E258603" i="1"/>
  <c r="E258602" i="1"/>
  <c r="E258601" i="1"/>
  <c r="E258600" i="1"/>
  <c r="E258599" i="1"/>
  <c r="E258598" i="1"/>
  <c r="E258597" i="1"/>
  <c r="E258596" i="1"/>
  <c r="E258595" i="1"/>
  <c r="E258594" i="1"/>
  <c r="E258593" i="1"/>
  <c r="E258592" i="1"/>
  <c r="E258591" i="1"/>
  <c r="E258590" i="1"/>
  <c r="E258589" i="1"/>
  <c r="E258588" i="1"/>
  <c r="E258587" i="1"/>
  <c r="E258586" i="1"/>
  <c r="E258585" i="1"/>
  <c r="E258584" i="1"/>
  <c r="E258583" i="1"/>
  <c r="E258582" i="1"/>
  <c r="E258581" i="1"/>
  <c r="E258580" i="1"/>
  <c r="E258579" i="1"/>
  <c r="E258578" i="1"/>
  <c r="E258577" i="1"/>
  <c r="E258576" i="1"/>
  <c r="E258575" i="1"/>
  <c r="E258574" i="1"/>
  <c r="E258573" i="1"/>
  <c r="E258572" i="1"/>
  <c r="E258571" i="1"/>
  <c r="E258570" i="1"/>
  <c r="E258569" i="1"/>
  <c r="E258568" i="1"/>
  <c r="E258567" i="1"/>
  <c r="E258566" i="1"/>
  <c r="E258565" i="1"/>
  <c r="E258564" i="1"/>
  <c r="E258563" i="1"/>
  <c r="E258562" i="1"/>
  <c r="E258561" i="1"/>
  <c r="E258560" i="1"/>
  <c r="E258559" i="1"/>
  <c r="E258558" i="1"/>
  <c r="E258557" i="1"/>
  <c r="E258556" i="1"/>
  <c r="E258555" i="1"/>
  <c r="E258554" i="1"/>
  <c r="E258553" i="1"/>
  <c r="E258552" i="1"/>
  <c r="E258551" i="1"/>
  <c r="E258550" i="1"/>
  <c r="E258549" i="1"/>
  <c r="E258548" i="1"/>
  <c r="E258547" i="1"/>
  <c r="E258546" i="1"/>
  <c r="E258545" i="1"/>
  <c r="E258544" i="1"/>
  <c r="E258543" i="1"/>
  <c r="E258542" i="1"/>
  <c r="E258541" i="1"/>
  <c r="E258540" i="1"/>
  <c r="E258539" i="1"/>
  <c r="E258538" i="1"/>
  <c r="E258537" i="1"/>
  <c r="E258536" i="1"/>
  <c r="E258535" i="1"/>
  <c r="E258534" i="1"/>
  <c r="E258533" i="1"/>
  <c r="E258532" i="1"/>
  <c r="E258531" i="1"/>
  <c r="E258530" i="1"/>
  <c r="E258529" i="1"/>
  <c r="E258528" i="1"/>
  <c r="E258527" i="1"/>
  <c r="E258526" i="1"/>
  <c r="E258525" i="1"/>
  <c r="E258524" i="1"/>
  <c r="E258523" i="1"/>
  <c r="E258522" i="1"/>
  <c r="E258521" i="1"/>
  <c r="E258520" i="1"/>
  <c r="E258519" i="1"/>
  <c r="E258518" i="1"/>
  <c r="E258517" i="1"/>
  <c r="E258516" i="1"/>
  <c r="E258515" i="1"/>
  <c r="E258514" i="1"/>
  <c r="E258513" i="1"/>
  <c r="E258512" i="1"/>
  <c r="E258511" i="1"/>
  <c r="E258510" i="1"/>
  <c r="E258509" i="1"/>
  <c r="E258508" i="1"/>
  <c r="E258507" i="1"/>
  <c r="E258506" i="1"/>
  <c r="E258505" i="1"/>
  <c r="E258504" i="1"/>
  <c r="E258503" i="1"/>
  <c r="E258502" i="1"/>
  <c r="E258501" i="1"/>
  <c r="E258500" i="1"/>
  <c r="E258499" i="1"/>
  <c r="E258498" i="1"/>
  <c r="E258497" i="1"/>
  <c r="E258496" i="1"/>
  <c r="E258495" i="1"/>
  <c r="E258494" i="1"/>
  <c r="E258493" i="1"/>
  <c r="E258492" i="1"/>
  <c r="E258491" i="1"/>
  <c r="E258490" i="1"/>
  <c r="E258489" i="1"/>
  <c r="E258488" i="1"/>
  <c r="E258487" i="1"/>
  <c r="E258486" i="1"/>
  <c r="E258485" i="1"/>
  <c r="E258484" i="1"/>
  <c r="E258483" i="1"/>
  <c r="E258482" i="1"/>
  <c r="E258481" i="1"/>
  <c r="E258480" i="1"/>
  <c r="E258479" i="1"/>
  <c r="E258478" i="1"/>
  <c r="E258477" i="1"/>
  <c r="E258476" i="1"/>
  <c r="E258475" i="1"/>
  <c r="E258474" i="1"/>
  <c r="E258473" i="1"/>
  <c r="E258472" i="1"/>
  <c r="E258471" i="1"/>
  <c r="E258470" i="1"/>
  <c r="E258469" i="1"/>
  <c r="E258468" i="1"/>
  <c r="E258467" i="1"/>
  <c r="E258466" i="1"/>
  <c r="E258465" i="1"/>
  <c r="E258464" i="1"/>
  <c r="E258463" i="1"/>
  <c r="E258462" i="1"/>
  <c r="E258461" i="1"/>
  <c r="E258460" i="1"/>
  <c r="E258459" i="1"/>
  <c r="E258458" i="1"/>
  <c r="E258457" i="1"/>
  <c r="E258456" i="1"/>
  <c r="E258455" i="1"/>
  <c r="E258454" i="1"/>
  <c r="E258453" i="1"/>
  <c r="E258452" i="1"/>
  <c r="E258451" i="1"/>
  <c r="E258450" i="1"/>
  <c r="E258449" i="1"/>
  <c r="E258448" i="1"/>
  <c r="E258447" i="1"/>
  <c r="E258446" i="1"/>
  <c r="E258445" i="1"/>
  <c r="E258444" i="1"/>
  <c r="E258443" i="1"/>
  <c r="E258442" i="1"/>
  <c r="E258441" i="1"/>
  <c r="E258440" i="1"/>
  <c r="E258439" i="1"/>
  <c r="E258438" i="1"/>
  <c r="E258437" i="1"/>
  <c r="E258436" i="1"/>
  <c r="E258435" i="1"/>
  <c r="E258434" i="1"/>
  <c r="E258433" i="1"/>
  <c r="E258432" i="1"/>
  <c r="E258431" i="1"/>
  <c r="E258430" i="1"/>
  <c r="E258429" i="1"/>
  <c r="E258428" i="1"/>
  <c r="E258427" i="1"/>
  <c r="E258426" i="1"/>
  <c r="E258425" i="1"/>
  <c r="E258424" i="1"/>
  <c r="E258423" i="1"/>
  <c r="E258422" i="1"/>
  <c r="E258421" i="1"/>
  <c r="E258420" i="1"/>
  <c r="E258419" i="1"/>
  <c r="E258418" i="1"/>
  <c r="E258417" i="1"/>
  <c r="E258416" i="1"/>
  <c r="E258415" i="1"/>
  <c r="E258414" i="1"/>
  <c r="E258413" i="1"/>
  <c r="E258412" i="1"/>
  <c r="E258411" i="1"/>
  <c r="E258410" i="1"/>
  <c r="E258409" i="1"/>
  <c r="E258408" i="1"/>
  <c r="E258407" i="1"/>
  <c r="E258406" i="1"/>
  <c r="E258405" i="1"/>
  <c r="E258404" i="1"/>
  <c r="E258403" i="1"/>
  <c r="E258402" i="1"/>
  <c r="E258401" i="1"/>
  <c r="E258400" i="1"/>
  <c r="E258399" i="1"/>
  <c r="E258398" i="1"/>
  <c r="E258397" i="1"/>
  <c r="E258396" i="1"/>
  <c r="E258395" i="1"/>
  <c r="E258394" i="1"/>
  <c r="E258393" i="1"/>
  <c r="E258392" i="1"/>
  <c r="E258391" i="1"/>
  <c r="E258390" i="1"/>
  <c r="E258389" i="1"/>
  <c r="E258388" i="1"/>
  <c r="E258387" i="1"/>
  <c r="E258386" i="1"/>
  <c r="E258385" i="1"/>
  <c r="E258384" i="1"/>
  <c r="E258383" i="1"/>
  <c r="E258382" i="1"/>
  <c r="E258381" i="1"/>
  <c r="E258380" i="1"/>
  <c r="E258379" i="1"/>
  <c r="E258378" i="1"/>
  <c r="E258377" i="1"/>
  <c r="E258376" i="1"/>
  <c r="E258375" i="1"/>
  <c r="E258374" i="1"/>
  <c r="E258373" i="1"/>
  <c r="E258372" i="1"/>
  <c r="E258371" i="1"/>
  <c r="E258370" i="1"/>
  <c r="E258369" i="1"/>
  <c r="E258368" i="1"/>
  <c r="E258367" i="1"/>
  <c r="E258366" i="1"/>
  <c r="E258365" i="1"/>
  <c r="E258364" i="1"/>
  <c r="E258363" i="1"/>
  <c r="E258362" i="1"/>
  <c r="E258361" i="1"/>
  <c r="E258360" i="1"/>
  <c r="E258359" i="1"/>
  <c r="E258358" i="1"/>
  <c r="E258357" i="1"/>
  <c r="E258356" i="1"/>
  <c r="E258355" i="1"/>
  <c r="E258354" i="1"/>
  <c r="E258353" i="1"/>
  <c r="E258352" i="1"/>
  <c r="E258351" i="1"/>
  <c r="E258350" i="1"/>
  <c r="E258349" i="1"/>
  <c r="E258348" i="1"/>
  <c r="E258347" i="1"/>
  <c r="E258346" i="1"/>
  <c r="E258345" i="1"/>
  <c r="E258344" i="1"/>
  <c r="E258343" i="1"/>
  <c r="E258342" i="1"/>
  <c r="E258341" i="1"/>
  <c r="E258340" i="1"/>
  <c r="E258339" i="1"/>
  <c r="E258338" i="1"/>
  <c r="E258337" i="1"/>
  <c r="E258336" i="1"/>
  <c r="E258335" i="1"/>
  <c r="E258334" i="1"/>
  <c r="E258333" i="1"/>
  <c r="E258332" i="1"/>
  <c r="E258331" i="1"/>
  <c r="E258330" i="1"/>
  <c r="E258329" i="1"/>
  <c r="E258328" i="1"/>
  <c r="E258327" i="1"/>
  <c r="E258326" i="1"/>
  <c r="E258325" i="1"/>
  <c r="E258324" i="1"/>
  <c r="E258323" i="1"/>
  <c r="E258322" i="1"/>
  <c r="E258321" i="1"/>
  <c r="E258320" i="1"/>
  <c r="E258319" i="1"/>
  <c r="E258318" i="1"/>
  <c r="E258317" i="1"/>
  <c r="E258316" i="1"/>
  <c r="E258315" i="1"/>
  <c r="E258314" i="1"/>
  <c r="E258313" i="1"/>
  <c r="E258312" i="1"/>
  <c r="E258311" i="1"/>
  <c r="E258310" i="1"/>
  <c r="E258309" i="1"/>
  <c r="E258308" i="1"/>
  <c r="E258307" i="1"/>
  <c r="E258306" i="1"/>
  <c r="E258305" i="1"/>
  <c r="E258304" i="1"/>
  <c r="E258303" i="1"/>
  <c r="E258302" i="1"/>
  <c r="E258301" i="1"/>
  <c r="E258300" i="1"/>
  <c r="E258299" i="1"/>
  <c r="E258298" i="1"/>
  <c r="E258297" i="1"/>
  <c r="E258296" i="1"/>
  <c r="E258295" i="1"/>
  <c r="E258294" i="1"/>
  <c r="E258293" i="1"/>
  <c r="E258292" i="1"/>
  <c r="E258291" i="1"/>
  <c r="E258290" i="1"/>
  <c r="E258289" i="1"/>
  <c r="E258288" i="1"/>
  <c r="E258287" i="1"/>
  <c r="E258286" i="1"/>
  <c r="E258285" i="1"/>
  <c r="E258284" i="1"/>
  <c r="E258283" i="1"/>
  <c r="E258282" i="1"/>
  <c r="E258281" i="1"/>
  <c r="E258280" i="1"/>
  <c r="E258279" i="1"/>
  <c r="E258278" i="1"/>
  <c r="E258277" i="1"/>
  <c r="E258276" i="1"/>
  <c r="E258275" i="1"/>
  <c r="E258274" i="1"/>
  <c r="E258273" i="1"/>
  <c r="E258272" i="1"/>
  <c r="E258271" i="1"/>
  <c r="E258270" i="1"/>
  <c r="E258269" i="1"/>
  <c r="E258268" i="1"/>
  <c r="E258267" i="1"/>
  <c r="E258266" i="1"/>
  <c r="E258265" i="1"/>
  <c r="E258264" i="1"/>
  <c r="E258263" i="1"/>
  <c r="E258262" i="1"/>
  <c r="E258261" i="1"/>
  <c r="E258260" i="1"/>
  <c r="E258259" i="1"/>
  <c r="E258258" i="1"/>
  <c r="E258257" i="1"/>
  <c r="E258256" i="1"/>
  <c r="E258255" i="1"/>
  <c r="E258254" i="1"/>
  <c r="E258253" i="1"/>
  <c r="E258252" i="1"/>
  <c r="E258251" i="1"/>
  <c r="E258250" i="1"/>
  <c r="E258249" i="1"/>
  <c r="E258248" i="1"/>
  <c r="E258247" i="1"/>
  <c r="E258246" i="1"/>
  <c r="E258245" i="1"/>
  <c r="E258244" i="1"/>
  <c r="E258243" i="1"/>
  <c r="E258242" i="1"/>
  <c r="E258241" i="1"/>
  <c r="E258240" i="1"/>
  <c r="E258239" i="1"/>
  <c r="E258238" i="1"/>
  <c r="E258237" i="1"/>
  <c r="E258236" i="1"/>
  <c r="E258235" i="1"/>
  <c r="E258234" i="1"/>
  <c r="E258233" i="1"/>
  <c r="E258232" i="1"/>
  <c r="E258231" i="1"/>
  <c r="E258230" i="1"/>
  <c r="E258229" i="1"/>
  <c r="E258228" i="1"/>
  <c r="E258227" i="1"/>
  <c r="E258226" i="1"/>
  <c r="E258225" i="1"/>
  <c r="E258224" i="1"/>
  <c r="E258223" i="1"/>
  <c r="E258222" i="1"/>
  <c r="E258221" i="1"/>
  <c r="E258220" i="1"/>
  <c r="E258219" i="1"/>
  <c r="E258218" i="1"/>
  <c r="E258217" i="1"/>
  <c r="E258216" i="1"/>
  <c r="E258215" i="1"/>
  <c r="E258214" i="1"/>
  <c r="E258213" i="1"/>
  <c r="E258212" i="1"/>
  <c r="E258211" i="1"/>
  <c r="E258210" i="1"/>
  <c r="E258209" i="1"/>
  <c r="E258208" i="1"/>
  <c r="E258207" i="1"/>
  <c r="E258206" i="1"/>
  <c r="E258205" i="1"/>
  <c r="E258204" i="1"/>
  <c r="E258203" i="1"/>
  <c r="E258202" i="1"/>
  <c r="E258201" i="1"/>
  <c r="E258200" i="1"/>
  <c r="E258199" i="1"/>
  <c r="E258198" i="1"/>
  <c r="E258197" i="1"/>
  <c r="E258196" i="1"/>
  <c r="E258195" i="1"/>
  <c r="E258194" i="1"/>
  <c r="E258193" i="1"/>
  <c r="E258192" i="1"/>
  <c r="E258191" i="1"/>
  <c r="E258190" i="1"/>
  <c r="E258189" i="1"/>
  <c r="E258188" i="1"/>
  <c r="E258187" i="1"/>
  <c r="E258186" i="1"/>
  <c r="E258185" i="1"/>
  <c r="E258184" i="1"/>
  <c r="E258183" i="1"/>
  <c r="E258182" i="1"/>
  <c r="E258181" i="1"/>
  <c r="E258180" i="1"/>
  <c r="E258179" i="1"/>
  <c r="E258178" i="1"/>
  <c r="E258177" i="1"/>
  <c r="E258176" i="1"/>
  <c r="E258175" i="1"/>
  <c r="E258174" i="1"/>
  <c r="E258173" i="1"/>
  <c r="E258172" i="1"/>
  <c r="E258171" i="1"/>
  <c r="E258170" i="1"/>
  <c r="E258169" i="1"/>
  <c r="E258168" i="1"/>
  <c r="E258167" i="1"/>
  <c r="E258166" i="1"/>
  <c r="E258165" i="1"/>
  <c r="E258164" i="1"/>
  <c r="E258163" i="1"/>
  <c r="E258162" i="1"/>
  <c r="E258161" i="1"/>
  <c r="E258160" i="1"/>
  <c r="E258159" i="1"/>
  <c r="E258158" i="1"/>
  <c r="E258157" i="1"/>
  <c r="E258156" i="1"/>
  <c r="E258155" i="1"/>
  <c r="E258154" i="1"/>
  <c r="E258153" i="1"/>
  <c r="E258152" i="1"/>
  <c r="E258151" i="1"/>
  <c r="E258150" i="1"/>
  <c r="E258149" i="1"/>
  <c r="E258148" i="1"/>
  <c r="E258147" i="1"/>
  <c r="E258146" i="1"/>
  <c r="E258145" i="1"/>
  <c r="E258144" i="1"/>
  <c r="E258143" i="1"/>
  <c r="E258142" i="1"/>
  <c r="E258141" i="1"/>
  <c r="E258140" i="1"/>
  <c r="E258139" i="1"/>
  <c r="E258138" i="1"/>
  <c r="E258137" i="1"/>
  <c r="E258136" i="1"/>
  <c r="E258135" i="1"/>
  <c r="E258134" i="1"/>
  <c r="E258133" i="1"/>
  <c r="E258132" i="1"/>
  <c r="E258131" i="1"/>
  <c r="E258130" i="1"/>
  <c r="E258129" i="1"/>
  <c r="E258128" i="1"/>
  <c r="E258127" i="1"/>
  <c r="E258126" i="1"/>
  <c r="E258125" i="1"/>
  <c r="E258124" i="1"/>
  <c r="E258123" i="1"/>
  <c r="E258122" i="1"/>
  <c r="E258121" i="1"/>
  <c r="E258120" i="1"/>
  <c r="E258119" i="1"/>
  <c r="E258118" i="1"/>
  <c r="E258117" i="1"/>
  <c r="E258116" i="1"/>
  <c r="E258115" i="1"/>
  <c r="E258114" i="1"/>
  <c r="E258113" i="1"/>
  <c r="E258112" i="1"/>
  <c r="E258111" i="1"/>
  <c r="E258110" i="1"/>
  <c r="E258109" i="1"/>
  <c r="E258108" i="1"/>
  <c r="E258107" i="1"/>
  <c r="E258106" i="1"/>
  <c r="E258105" i="1"/>
  <c r="E258104" i="1"/>
  <c r="E258103" i="1"/>
  <c r="E258102" i="1"/>
  <c r="E258101" i="1"/>
  <c r="E258100" i="1"/>
  <c r="E258099" i="1"/>
  <c r="E258098" i="1"/>
  <c r="E258097" i="1"/>
  <c r="E258096" i="1"/>
  <c r="E258095" i="1"/>
  <c r="E258094" i="1"/>
  <c r="E258093" i="1"/>
  <c r="E258092" i="1"/>
  <c r="E258091" i="1"/>
  <c r="E258090" i="1"/>
  <c r="E258089" i="1"/>
  <c r="E258088" i="1"/>
  <c r="E258087" i="1"/>
  <c r="E258086" i="1"/>
  <c r="E258085" i="1"/>
  <c r="E258084" i="1"/>
  <c r="E258083" i="1"/>
  <c r="E258082" i="1"/>
  <c r="E258081" i="1"/>
  <c r="E258080" i="1"/>
  <c r="E258079" i="1"/>
  <c r="E258078" i="1"/>
  <c r="E258077" i="1"/>
  <c r="E258076" i="1"/>
  <c r="E258075" i="1"/>
  <c r="E258074" i="1"/>
  <c r="E258073" i="1"/>
  <c r="E258072" i="1"/>
  <c r="E258071" i="1"/>
  <c r="E258070" i="1"/>
  <c r="E258069" i="1"/>
  <c r="E258068" i="1"/>
  <c r="E258067" i="1"/>
  <c r="E258066" i="1"/>
  <c r="E258065" i="1"/>
  <c r="E258064" i="1"/>
  <c r="E258063" i="1"/>
  <c r="E258062" i="1"/>
  <c r="E258061" i="1"/>
  <c r="E258060" i="1"/>
  <c r="E258059" i="1"/>
  <c r="E258058" i="1"/>
  <c r="E258057" i="1"/>
  <c r="E258056" i="1"/>
  <c r="E258055" i="1"/>
  <c r="E258054" i="1"/>
  <c r="E258053" i="1"/>
  <c r="E258052" i="1"/>
  <c r="E258051" i="1"/>
  <c r="E258050" i="1"/>
  <c r="E258049" i="1"/>
  <c r="E258048" i="1"/>
  <c r="E258047" i="1"/>
  <c r="E258046" i="1"/>
  <c r="E258045" i="1"/>
  <c r="E258044" i="1"/>
  <c r="E258043" i="1"/>
  <c r="E258042" i="1"/>
  <c r="E258041" i="1"/>
  <c r="E258040" i="1"/>
  <c r="E258039" i="1"/>
  <c r="E258038" i="1"/>
  <c r="E258037" i="1"/>
  <c r="E258036" i="1"/>
  <c r="E258035" i="1"/>
  <c r="E258034" i="1"/>
  <c r="E258033" i="1"/>
  <c r="E258032" i="1"/>
  <c r="E258031" i="1"/>
  <c r="E258030" i="1"/>
  <c r="E258029" i="1"/>
  <c r="E258028" i="1"/>
  <c r="E258027" i="1"/>
  <c r="E258026" i="1"/>
  <c r="E258025" i="1"/>
  <c r="E258024" i="1"/>
  <c r="E258023" i="1"/>
  <c r="E258022" i="1"/>
  <c r="E258021" i="1"/>
  <c r="E258020" i="1"/>
  <c r="E258019" i="1"/>
  <c r="E258018" i="1"/>
  <c r="E258017" i="1"/>
  <c r="E258016" i="1"/>
  <c r="E258015" i="1"/>
  <c r="E258014" i="1"/>
  <c r="E258013" i="1"/>
  <c r="E258012" i="1"/>
  <c r="E258011" i="1"/>
  <c r="E258010" i="1"/>
  <c r="E258009" i="1"/>
  <c r="E258008" i="1"/>
  <c r="E258007" i="1"/>
  <c r="E258006" i="1"/>
  <c r="E258005" i="1"/>
  <c r="E258004" i="1"/>
  <c r="E258003" i="1"/>
  <c r="E258002" i="1"/>
  <c r="E258001" i="1"/>
  <c r="E258000" i="1"/>
  <c r="E257999" i="1"/>
  <c r="E257998" i="1"/>
  <c r="E257997" i="1"/>
  <c r="E257996" i="1"/>
  <c r="E257995" i="1"/>
  <c r="E257994" i="1"/>
  <c r="E257993" i="1"/>
  <c r="E257992" i="1"/>
  <c r="E257991" i="1"/>
  <c r="E257990" i="1"/>
  <c r="E257989" i="1"/>
  <c r="E257988" i="1"/>
  <c r="E257987" i="1"/>
  <c r="E257986" i="1"/>
  <c r="E257985" i="1"/>
  <c r="E257984" i="1"/>
  <c r="E257983" i="1"/>
  <c r="E257982" i="1"/>
  <c r="E257981" i="1"/>
  <c r="E257980" i="1"/>
  <c r="E257979" i="1"/>
  <c r="E257978" i="1"/>
  <c r="E257977" i="1"/>
  <c r="E257976" i="1"/>
  <c r="E257975" i="1"/>
  <c r="E257974" i="1"/>
  <c r="E257973" i="1"/>
  <c r="E257972" i="1"/>
  <c r="E257971" i="1"/>
  <c r="E257970" i="1"/>
  <c r="E257969" i="1"/>
  <c r="E257968" i="1"/>
  <c r="E257967" i="1"/>
  <c r="E257966" i="1"/>
  <c r="E257965" i="1"/>
  <c r="E257964" i="1"/>
  <c r="E257963" i="1"/>
  <c r="E257962" i="1"/>
  <c r="E257961" i="1"/>
  <c r="E257960" i="1"/>
  <c r="E257959" i="1"/>
  <c r="E257958" i="1"/>
  <c r="E257957" i="1"/>
  <c r="E257956" i="1"/>
  <c r="E257955" i="1"/>
  <c r="E257954" i="1"/>
  <c r="E257953" i="1"/>
  <c r="E257952" i="1"/>
  <c r="E257951" i="1"/>
  <c r="E257950" i="1"/>
  <c r="E257949" i="1"/>
  <c r="E257948" i="1"/>
  <c r="E257947" i="1"/>
  <c r="E257946" i="1"/>
  <c r="E257945" i="1"/>
  <c r="E257944" i="1"/>
  <c r="E257943" i="1"/>
  <c r="E257942" i="1"/>
  <c r="E257941" i="1"/>
  <c r="E257940" i="1"/>
  <c r="E257939" i="1"/>
  <c r="E257938" i="1"/>
  <c r="E257937" i="1"/>
  <c r="E257936" i="1"/>
  <c r="E257935" i="1"/>
  <c r="E257934" i="1"/>
  <c r="E257933" i="1"/>
  <c r="E257932" i="1"/>
  <c r="E257931" i="1"/>
  <c r="E257930" i="1"/>
  <c r="E257929" i="1"/>
  <c r="E257928" i="1"/>
  <c r="E257927" i="1"/>
  <c r="E257926" i="1"/>
  <c r="E257925" i="1"/>
  <c r="E257924" i="1"/>
  <c r="E257923" i="1"/>
  <c r="E257922" i="1"/>
  <c r="E257921" i="1"/>
  <c r="E257920" i="1"/>
  <c r="E257919" i="1"/>
  <c r="E257918" i="1"/>
  <c r="E257917" i="1"/>
  <c r="E257916" i="1"/>
  <c r="E257915" i="1"/>
  <c r="E257914" i="1"/>
  <c r="E257913" i="1"/>
  <c r="E257912" i="1"/>
  <c r="E257911" i="1"/>
  <c r="E257910" i="1"/>
  <c r="E257909" i="1"/>
  <c r="E257908" i="1"/>
  <c r="E257907" i="1"/>
  <c r="E257906" i="1"/>
  <c r="E257905" i="1"/>
  <c r="E257904" i="1"/>
  <c r="E257903" i="1"/>
  <c r="E257902" i="1"/>
  <c r="E257901" i="1"/>
  <c r="E257900" i="1"/>
  <c r="E257899" i="1"/>
  <c r="E257898" i="1"/>
  <c r="E257897" i="1"/>
  <c r="E257896" i="1"/>
  <c r="E257895" i="1"/>
  <c r="E257894" i="1"/>
  <c r="E257893" i="1"/>
  <c r="E257892" i="1"/>
  <c r="E257891" i="1"/>
  <c r="E257890" i="1"/>
  <c r="E257889" i="1"/>
  <c r="E257888" i="1"/>
  <c r="E257887" i="1"/>
  <c r="E257886" i="1"/>
  <c r="E257885" i="1"/>
  <c r="E257884" i="1"/>
  <c r="E257883" i="1"/>
  <c r="E257882" i="1"/>
  <c r="E257881" i="1"/>
  <c r="E257880" i="1"/>
  <c r="E257879" i="1"/>
  <c r="E257878" i="1"/>
  <c r="E257877" i="1"/>
  <c r="E257876" i="1"/>
  <c r="E257875" i="1"/>
  <c r="E257874" i="1"/>
  <c r="E257873" i="1"/>
  <c r="E257872" i="1"/>
  <c r="E257871" i="1"/>
  <c r="E257870" i="1"/>
  <c r="E257869" i="1"/>
  <c r="E257868" i="1"/>
  <c r="E257867" i="1"/>
  <c r="E257866" i="1"/>
  <c r="E257865" i="1"/>
  <c r="E257864" i="1"/>
  <c r="E257863" i="1"/>
  <c r="E257862" i="1"/>
  <c r="E257861" i="1"/>
  <c r="E257860" i="1"/>
  <c r="E257859" i="1"/>
  <c r="E257858" i="1"/>
  <c r="E257857" i="1"/>
  <c r="E257856" i="1"/>
  <c r="E257855" i="1"/>
  <c r="E257854" i="1"/>
  <c r="E257853" i="1"/>
  <c r="E257852" i="1"/>
  <c r="E257851" i="1"/>
  <c r="E257850" i="1"/>
  <c r="E257849" i="1"/>
  <c r="E257848" i="1"/>
  <c r="E257847" i="1"/>
  <c r="E257846" i="1"/>
  <c r="E257845" i="1"/>
  <c r="E257844" i="1"/>
  <c r="E257843" i="1"/>
  <c r="E257842" i="1"/>
  <c r="E257841" i="1"/>
  <c r="E257840" i="1"/>
  <c r="E257839" i="1"/>
  <c r="E257838" i="1"/>
  <c r="E257837" i="1"/>
  <c r="E257836" i="1"/>
  <c r="E257835" i="1"/>
  <c r="E257834" i="1"/>
  <c r="E257833" i="1"/>
  <c r="E257832" i="1"/>
  <c r="E257831" i="1"/>
  <c r="E257830" i="1"/>
  <c r="E257829" i="1"/>
  <c r="E257828" i="1"/>
  <c r="E257827" i="1"/>
  <c r="E257826" i="1"/>
  <c r="E257825" i="1"/>
  <c r="E257824" i="1"/>
  <c r="E257823" i="1"/>
  <c r="E257822" i="1"/>
  <c r="E257821" i="1"/>
  <c r="E257820" i="1"/>
  <c r="E257819" i="1"/>
  <c r="E257818" i="1"/>
  <c r="E257817" i="1"/>
  <c r="E257816" i="1"/>
  <c r="E257815" i="1"/>
  <c r="E257814" i="1"/>
  <c r="E257813" i="1"/>
  <c r="E257812" i="1"/>
  <c r="E257811" i="1"/>
  <c r="E257810" i="1"/>
  <c r="E257809" i="1"/>
  <c r="E257808" i="1"/>
  <c r="E257807" i="1"/>
  <c r="E257806" i="1"/>
  <c r="E257805" i="1"/>
  <c r="E257804" i="1"/>
  <c r="E257803" i="1"/>
  <c r="E257802" i="1"/>
  <c r="E257801" i="1"/>
  <c r="E257800" i="1"/>
  <c r="E257799" i="1"/>
  <c r="E257798" i="1"/>
  <c r="E257797" i="1"/>
  <c r="E257796" i="1"/>
  <c r="E257795" i="1"/>
  <c r="E257794" i="1"/>
  <c r="E257793" i="1"/>
  <c r="E257792" i="1"/>
  <c r="E257791" i="1"/>
  <c r="E257790" i="1"/>
  <c r="E257789" i="1"/>
  <c r="E257788" i="1"/>
  <c r="E257787" i="1"/>
  <c r="E257786" i="1"/>
  <c r="E257785" i="1"/>
  <c r="E257784" i="1"/>
  <c r="E257783" i="1"/>
  <c r="E257782" i="1"/>
  <c r="E257781" i="1"/>
  <c r="E257780" i="1"/>
  <c r="E257779" i="1"/>
  <c r="E257778" i="1"/>
  <c r="E257777" i="1"/>
  <c r="E257776" i="1"/>
  <c r="E257775" i="1"/>
  <c r="E257774" i="1"/>
  <c r="E257773" i="1"/>
  <c r="E257772" i="1"/>
  <c r="E257771" i="1"/>
  <c r="E257770" i="1"/>
  <c r="E257769" i="1"/>
  <c r="E257768" i="1"/>
  <c r="E257767" i="1"/>
  <c r="E257766" i="1"/>
  <c r="E257765" i="1"/>
  <c r="E257764" i="1"/>
  <c r="E257763" i="1"/>
  <c r="E257762" i="1"/>
  <c r="E257761" i="1"/>
  <c r="E257760" i="1"/>
  <c r="E257759" i="1"/>
  <c r="E257758" i="1"/>
  <c r="E257757" i="1"/>
  <c r="E257756" i="1"/>
  <c r="E257755" i="1"/>
  <c r="E257754" i="1"/>
  <c r="E257753" i="1"/>
  <c r="E257752" i="1"/>
  <c r="E257751" i="1"/>
  <c r="E257750" i="1"/>
  <c r="E257749" i="1"/>
  <c r="E257748" i="1"/>
  <c r="E257747" i="1"/>
  <c r="E257746" i="1"/>
  <c r="E257745" i="1"/>
  <c r="E257744" i="1"/>
  <c r="E257743" i="1"/>
  <c r="E257742" i="1"/>
  <c r="E257741" i="1"/>
  <c r="E257740" i="1"/>
  <c r="E257739" i="1"/>
  <c r="E257738" i="1"/>
  <c r="E257737" i="1"/>
  <c r="E257736" i="1"/>
  <c r="E257735" i="1"/>
  <c r="E257734" i="1"/>
  <c r="E257733" i="1"/>
  <c r="E257732" i="1"/>
  <c r="E257731" i="1"/>
  <c r="E257730" i="1"/>
  <c r="E257729" i="1"/>
  <c r="E257728" i="1"/>
  <c r="E257727" i="1"/>
  <c r="E257726" i="1"/>
  <c r="E257725" i="1"/>
  <c r="E257724" i="1"/>
  <c r="E257723" i="1"/>
  <c r="E257722" i="1"/>
  <c r="E257721" i="1"/>
  <c r="E257720" i="1"/>
  <c r="E257719" i="1"/>
  <c r="E257718" i="1"/>
  <c r="E257717" i="1"/>
  <c r="E257716" i="1"/>
  <c r="E257715" i="1"/>
  <c r="E257714" i="1"/>
  <c r="E257713" i="1"/>
  <c r="E257712" i="1"/>
  <c r="E257711" i="1"/>
  <c r="E257710" i="1"/>
  <c r="E257709" i="1"/>
  <c r="E257708" i="1"/>
  <c r="E257707" i="1"/>
  <c r="E257706" i="1"/>
  <c r="E257705" i="1"/>
  <c r="E257704" i="1"/>
  <c r="E257703" i="1"/>
  <c r="E257702" i="1"/>
  <c r="E257701" i="1"/>
  <c r="E257700" i="1"/>
  <c r="E257699" i="1"/>
  <c r="E257698" i="1"/>
  <c r="E257697" i="1"/>
  <c r="E257696" i="1"/>
  <c r="E257695" i="1"/>
  <c r="E257694" i="1"/>
  <c r="E257693" i="1"/>
  <c r="E257692" i="1"/>
  <c r="E257691" i="1"/>
  <c r="E257690" i="1"/>
  <c r="E257689" i="1"/>
  <c r="E257688" i="1"/>
  <c r="E257687" i="1"/>
  <c r="E257686" i="1"/>
  <c r="E257685" i="1"/>
  <c r="E257684" i="1"/>
  <c r="E257683" i="1"/>
  <c r="E257682" i="1"/>
  <c r="E257681" i="1"/>
  <c r="E257680" i="1"/>
  <c r="E257679" i="1"/>
  <c r="E257678" i="1"/>
  <c r="E257677" i="1"/>
  <c r="E257676" i="1"/>
  <c r="E257675" i="1"/>
  <c r="E257674" i="1"/>
  <c r="E257673" i="1"/>
  <c r="E257672" i="1"/>
  <c r="E257671" i="1"/>
  <c r="E257670" i="1"/>
  <c r="E257669" i="1"/>
  <c r="E257668" i="1"/>
  <c r="E257667" i="1"/>
  <c r="E257666" i="1"/>
  <c r="E257665" i="1"/>
  <c r="E257664" i="1"/>
  <c r="E257663" i="1"/>
  <c r="E257662" i="1"/>
  <c r="E257661" i="1"/>
  <c r="E257660" i="1"/>
  <c r="E257659" i="1"/>
  <c r="E257658" i="1"/>
  <c r="E257657" i="1"/>
  <c r="E257656" i="1"/>
  <c r="E257655" i="1"/>
  <c r="E257654" i="1"/>
  <c r="E257653" i="1"/>
  <c r="E257652" i="1"/>
  <c r="E257651" i="1"/>
  <c r="E257650" i="1"/>
  <c r="E257649" i="1"/>
  <c r="E257648" i="1"/>
  <c r="E257647" i="1"/>
  <c r="E257646" i="1"/>
  <c r="E257645" i="1"/>
  <c r="E257644" i="1"/>
  <c r="E257643" i="1"/>
  <c r="E257642" i="1"/>
  <c r="E257641" i="1"/>
  <c r="E257640" i="1"/>
  <c r="E257639" i="1"/>
  <c r="E257638" i="1"/>
  <c r="E257637" i="1"/>
  <c r="E257636" i="1"/>
  <c r="E257635" i="1"/>
  <c r="E257634" i="1"/>
  <c r="E257633" i="1"/>
  <c r="E257632" i="1"/>
  <c r="E257631" i="1"/>
  <c r="E257630" i="1"/>
  <c r="E257629" i="1"/>
  <c r="E257628" i="1"/>
  <c r="E257627" i="1"/>
  <c r="E257626" i="1"/>
  <c r="E257625" i="1"/>
  <c r="E257624" i="1"/>
  <c r="E257623" i="1"/>
  <c r="E257622" i="1"/>
  <c r="E257621" i="1"/>
  <c r="E257620" i="1"/>
  <c r="E257619" i="1"/>
  <c r="E257618" i="1"/>
  <c r="E257617" i="1"/>
  <c r="E257616" i="1"/>
  <c r="E257615" i="1"/>
  <c r="E257614" i="1"/>
  <c r="E257613" i="1"/>
  <c r="E257612" i="1"/>
  <c r="E257611" i="1"/>
  <c r="E257610" i="1"/>
  <c r="E257609" i="1"/>
  <c r="E257608" i="1"/>
  <c r="E257607" i="1"/>
  <c r="E257606" i="1"/>
  <c r="E257605" i="1"/>
  <c r="E257604" i="1"/>
  <c r="E257603" i="1"/>
  <c r="E257602" i="1"/>
  <c r="E257601" i="1"/>
  <c r="E257600" i="1"/>
  <c r="E257599" i="1"/>
  <c r="E257598" i="1"/>
  <c r="E257597" i="1"/>
  <c r="E257596" i="1"/>
  <c r="E257595" i="1"/>
  <c r="E257594" i="1"/>
  <c r="E257593" i="1"/>
  <c r="E257592" i="1"/>
  <c r="E257591" i="1"/>
  <c r="E257590" i="1"/>
  <c r="E257589" i="1"/>
  <c r="E257588" i="1"/>
  <c r="E257587" i="1"/>
  <c r="E257586" i="1"/>
  <c r="E257585" i="1"/>
  <c r="E257584" i="1"/>
  <c r="E257583" i="1"/>
  <c r="E257582" i="1"/>
  <c r="E257581" i="1"/>
  <c r="E257580" i="1"/>
  <c r="E257579" i="1"/>
  <c r="E257578" i="1"/>
  <c r="E257577" i="1"/>
  <c r="E257576" i="1"/>
  <c r="E257575" i="1"/>
  <c r="E257574" i="1"/>
  <c r="E257573" i="1"/>
  <c r="E257572" i="1"/>
  <c r="E257571" i="1"/>
  <c r="E257570" i="1"/>
  <c r="E257569" i="1"/>
  <c r="E257568" i="1"/>
  <c r="E257567" i="1"/>
  <c r="E257566" i="1"/>
  <c r="E257565" i="1"/>
  <c r="E257564" i="1"/>
  <c r="E257563" i="1"/>
  <c r="E257562" i="1"/>
  <c r="E257561" i="1"/>
  <c r="E257560" i="1"/>
  <c r="E257559" i="1"/>
  <c r="E257558" i="1"/>
  <c r="E257557" i="1"/>
  <c r="E257556" i="1"/>
  <c r="E257555" i="1"/>
  <c r="E257554" i="1"/>
  <c r="E257553" i="1"/>
  <c r="E257552" i="1"/>
  <c r="E257551" i="1"/>
  <c r="E257550" i="1"/>
  <c r="E257549" i="1"/>
  <c r="E257548" i="1"/>
  <c r="E257547" i="1"/>
  <c r="E257546" i="1"/>
  <c r="E257545" i="1"/>
  <c r="E257544" i="1"/>
  <c r="E257543" i="1"/>
  <c r="E257542" i="1"/>
  <c r="E257541" i="1"/>
  <c r="E257540" i="1"/>
  <c r="E257539" i="1"/>
  <c r="E257538" i="1"/>
  <c r="E257537" i="1"/>
  <c r="E257536" i="1"/>
  <c r="E257535" i="1"/>
  <c r="E257534" i="1"/>
  <c r="E257533" i="1"/>
  <c r="E257532" i="1"/>
  <c r="E257531" i="1"/>
  <c r="E257530" i="1"/>
  <c r="E257529" i="1"/>
  <c r="E257528" i="1"/>
  <c r="E257527" i="1"/>
  <c r="E257526" i="1"/>
  <c r="E257525" i="1"/>
  <c r="E257524" i="1"/>
  <c r="E257523" i="1"/>
  <c r="E257522" i="1"/>
  <c r="E257521" i="1"/>
  <c r="E257520" i="1"/>
  <c r="E257519" i="1"/>
  <c r="E257518" i="1"/>
  <c r="E257517" i="1"/>
  <c r="E257516" i="1"/>
  <c r="E257515" i="1"/>
  <c r="E257514" i="1"/>
  <c r="E257513" i="1"/>
  <c r="E257512" i="1"/>
  <c r="E257511" i="1"/>
  <c r="E257510" i="1"/>
  <c r="E257509" i="1"/>
  <c r="E257508" i="1"/>
  <c r="E257507" i="1"/>
  <c r="E257506" i="1"/>
  <c r="E257505" i="1"/>
  <c r="E257504" i="1"/>
  <c r="E257503" i="1"/>
  <c r="E257502" i="1"/>
  <c r="E257501" i="1"/>
  <c r="E257500" i="1"/>
  <c r="E257499" i="1"/>
  <c r="E257498" i="1"/>
  <c r="E257497" i="1"/>
  <c r="E257496" i="1"/>
  <c r="E257495" i="1"/>
  <c r="E257494" i="1"/>
  <c r="E257493" i="1"/>
  <c r="E257492" i="1"/>
  <c r="E257491" i="1"/>
  <c r="E257490" i="1"/>
  <c r="E257489" i="1"/>
  <c r="E257488" i="1"/>
  <c r="E257487" i="1"/>
  <c r="E257486" i="1"/>
  <c r="E257485" i="1"/>
  <c r="E257484" i="1"/>
  <c r="E257483" i="1"/>
  <c r="E257482" i="1"/>
  <c r="E257481" i="1"/>
  <c r="E257480" i="1"/>
  <c r="E257479" i="1"/>
  <c r="E257478" i="1"/>
  <c r="E257477" i="1"/>
  <c r="E257476" i="1"/>
  <c r="E257475" i="1"/>
  <c r="E257474" i="1"/>
  <c r="E257473" i="1"/>
  <c r="E257472" i="1"/>
  <c r="E257471" i="1"/>
  <c r="E257470" i="1"/>
  <c r="E257469" i="1"/>
  <c r="E257468" i="1"/>
  <c r="E257467" i="1"/>
  <c r="E257466" i="1"/>
  <c r="E257465" i="1"/>
  <c r="E257464" i="1"/>
  <c r="E257463" i="1"/>
  <c r="E257462" i="1"/>
  <c r="E257461" i="1"/>
  <c r="E257460" i="1"/>
  <c r="E257459" i="1"/>
  <c r="E257458" i="1"/>
  <c r="E257457" i="1"/>
  <c r="E257456" i="1"/>
  <c r="E257455" i="1"/>
  <c r="E257454" i="1"/>
  <c r="E257453" i="1"/>
  <c r="E257452" i="1"/>
  <c r="E257451" i="1"/>
  <c r="E257450" i="1"/>
  <c r="E257449" i="1"/>
  <c r="E257448" i="1"/>
  <c r="E257447" i="1"/>
  <c r="E257446" i="1"/>
  <c r="E257445" i="1"/>
  <c r="E257444" i="1"/>
  <c r="E257443" i="1"/>
  <c r="E257442" i="1"/>
  <c r="E257441" i="1"/>
  <c r="E257440" i="1"/>
  <c r="E257439" i="1"/>
  <c r="E257438" i="1"/>
  <c r="E257437" i="1"/>
  <c r="E257436" i="1"/>
  <c r="E257435" i="1"/>
  <c r="E257434" i="1"/>
  <c r="E257433" i="1"/>
  <c r="E257432" i="1"/>
  <c r="E257431" i="1"/>
  <c r="E257430" i="1"/>
  <c r="E257429" i="1"/>
  <c r="E257428" i="1"/>
  <c r="E257427" i="1"/>
  <c r="E257426" i="1"/>
  <c r="E257425" i="1"/>
  <c r="E257424" i="1"/>
  <c r="E257423" i="1"/>
  <c r="E257422" i="1"/>
  <c r="E257421" i="1"/>
  <c r="E257420" i="1"/>
  <c r="E257419" i="1"/>
  <c r="E257418" i="1"/>
  <c r="E257417" i="1"/>
  <c r="E257416" i="1"/>
  <c r="E257415" i="1"/>
  <c r="E257414" i="1"/>
  <c r="E257413" i="1"/>
  <c r="E257412" i="1"/>
  <c r="E257411" i="1"/>
  <c r="E257410" i="1"/>
  <c r="E257409" i="1"/>
  <c r="E257408" i="1"/>
  <c r="E257407" i="1"/>
  <c r="E257406" i="1"/>
  <c r="E257405" i="1"/>
  <c r="E257404" i="1"/>
  <c r="E257403" i="1"/>
  <c r="E257402" i="1"/>
  <c r="E257401" i="1"/>
  <c r="E257400" i="1"/>
  <c r="E257399" i="1"/>
  <c r="E257398" i="1"/>
  <c r="E257397" i="1"/>
  <c r="E257396" i="1"/>
  <c r="E257395" i="1"/>
  <c r="E257394" i="1"/>
  <c r="E257393" i="1"/>
  <c r="E257392" i="1"/>
  <c r="E257391" i="1"/>
  <c r="E257390" i="1"/>
  <c r="E257389" i="1"/>
  <c r="E257388" i="1"/>
  <c r="E257387" i="1"/>
  <c r="E257386" i="1"/>
  <c r="E257385" i="1"/>
  <c r="E257384" i="1"/>
  <c r="E257383" i="1"/>
  <c r="E257382" i="1"/>
  <c r="E257381" i="1"/>
  <c r="E257380" i="1"/>
  <c r="E257379" i="1"/>
  <c r="E257378" i="1"/>
  <c r="E257377" i="1"/>
  <c r="E257376" i="1"/>
  <c r="E257375" i="1"/>
  <c r="E257374" i="1"/>
  <c r="E257373" i="1"/>
  <c r="E257372" i="1"/>
  <c r="E257371" i="1"/>
  <c r="E257370" i="1"/>
  <c r="E257369" i="1"/>
  <c r="E257368" i="1"/>
  <c r="E257367" i="1"/>
  <c r="E257366" i="1"/>
  <c r="E257365" i="1"/>
  <c r="E257364" i="1"/>
  <c r="E257363" i="1"/>
  <c r="E257362" i="1"/>
  <c r="E257361" i="1"/>
  <c r="E257360" i="1"/>
  <c r="E257359" i="1"/>
  <c r="E257358" i="1"/>
  <c r="E257357" i="1"/>
  <c r="E257356" i="1"/>
  <c r="E257355" i="1"/>
  <c r="E257354" i="1"/>
  <c r="E257353" i="1"/>
  <c r="E257352" i="1"/>
  <c r="E257351" i="1"/>
  <c r="E257350" i="1"/>
  <c r="E257349" i="1"/>
  <c r="E257348" i="1"/>
  <c r="E257347" i="1"/>
  <c r="E257346" i="1"/>
  <c r="E257345" i="1"/>
  <c r="E257344" i="1"/>
  <c r="E257343" i="1"/>
  <c r="E257342" i="1"/>
  <c r="E257341" i="1"/>
  <c r="E257340" i="1"/>
  <c r="E257339" i="1"/>
  <c r="E257338" i="1"/>
  <c r="E257337" i="1"/>
  <c r="E257336" i="1"/>
  <c r="E257335" i="1"/>
  <c r="E257334" i="1"/>
  <c r="E257333" i="1"/>
  <c r="E257332" i="1"/>
  <c r="E257331" i="1"/>
  <c r="E257330" i="1"/>
  <c r="E257329" i="1"/>
  <c r="E257328" i="1"/>
  <c r="E257327" i="1"/>
  <c r="E257326" i="1"/>
  <c r="E257325" i="1"/>
  <c r="E257324" i="1"/>
  <c r="E257323" i="1"/>
  <c r="E257322" i="1"/>
  <c r="E257321" i="1"/>
  <c r="E257320" i="1"/>
  <c r="E257319" i="1"/>
  <c r="E257318" i="1"/>
  <c r="E257317" i="1"/>
  <c r="E257316" i="1"/>
  <c r="E257315" i="1"/>
  <c r="E257314" i="1"/>
  <c r="E257313" i="1"/>
  <c r="E257312" i="1"/>
  <c r="E257311" i="1"/>
  <c r="E257310" i="1"/>
  <c r="E257309" i="1"/>
  <c r="E257308" i="1"/>
  <c r="E257307" i="1"/>
  <c r="E257306" i="1"/>
  <c r="E257305" i="1"/>
  <c r="E257304" i="1"/>
  <c r="E257303" i="1"/>
  <c r="E257302" i="1"/>
  <c r="E257301" i="1"/>
  <c r="E257300" i="1"/>
  <c r="E257299" i="1"/>
  <c r="E257298" i="1"/>
  <c r="E257297" i="1"/>
  <c r="E257296" i="1"/>
  <c r="E257295" i="1"/>
  <c r="E257294" i="1"/>
  <c r="E257293" i="1"/>
  <c r="E257292" i="1"/>
  <c r="E257291" i="1"/>
  <c r="E257290" i="1"/>
  <c r="E257289" i="1"/>
  <c r="E257288" i="1"/>
  <c r="E257287" i="1"/>
  <c r="E257286" i="1"/>
  <c r="E257285" i="1"/>
  <c r="E257284" i="1"/>
  <c r="E257283" i="1"/>
  <c r="E257282" i="1"/>
  <c r="E257281" i="1"/>
  <c r="E257280" i="1"/>
  <c r="E257279" i="1"/>
  <c r="E257278" i="1"/>
  <c r="E257277" i="1"/>
  <c r="E257276" i="1"/>
  <c r="E257275" i="1"/>
  <c r="E257274" i="1"/>
  <c r="E257273" i="1"/>
  <c r="E257272" i="1"/>
  <c r="E257271" i="1"/>
  <c r="E257270" i="1"/>
  <c r="E257269" i="1"/>
  <c r="E257268" i="1"/>
  <c r="E257267" i="1"/>
  <c r="E257266" i="1"/>
  <c r="E257265" i="1"/>
  <c r="E257264" i="1"/>
  <c r="E257263" i="1"/>
  <c r="E257262" i="1"/>
  <c r="E257261" i="1"/>
  <c r="E257260" i="1"/>
  <c r="E257259" i="1"/>
  <c r="E257258" i="1"/>
  <c r="E257257" i="1"/>
  <c r="E257256" i="1"/>
  <c r="E257255" i="1"/>
  <c r="E257254" i="1"/>
  <c r="E257253" i="1"/>
  <c r="E257252" i="1"/>
  <c r="E257251" i="1"/>
  <c r="E257250" i="1"/>
  <c r="E257249" i="1"/>
  <c r="E257248" i="1"/>
  <c r="E257247" i="1"/>
  <c r="E257246" i="1"/>
  <c r="E257245" i="1"/>
  <c r="E257244" i="1"/>
  <c r="E257243" i="1"/>
  <c r="E257242" i="1"/>
  <c r="E257241" i="1"/>
  <c r="E257240" i="1"/>
  <c r="E257239" i="1"/>
  <c r="E257238" i="1"/>
  <c r="E257237" i="1"/>
  <c r="E257236" i="1"/>
  <c r="E257235" i="1"/>
  <c r="E257234" i="1"/>
  <c r="E257233" i="1"/>
  <c r="E257232" i="1"/>
  <c r="E257231" i="1"/>
  <c r="E257230" i="1"/>
  <c r="E257229" i="1"/>
  <c r="E257228" i="1"/>
  <c r="E257227" i="1"/>
  <c r="E257226" i="1"/>
  <c r="E257225" i="1"/>
  <c r="E257224" i="1"/>
  <c r="E257223" i="1"/>
  <c r="E257222" i="1"/>
  <c r="E257221" i="1"/>
  <c r="E257220" i="1"/>
  <c r="E257219" i="1"/>
  <c r="E257218" i="1"/>
  <c r="E257217" i="1"/>
  <c r="E257216" i="1"/>
  <c r="E257215" i="1"/>
  <c r="E257214" i="1"/>
  <c r="E257213" i="1"/>
  <c r="E257212" i="1"/>
  <c r="E257211" i="1"/>
  <c r="E257210" i="1"/>
  <c r="E257209" i="1"/>
  <c r="E257208" i="1"/>
  <c r="E257207" i="1"/>
  <c r="E257206" i="1"/>
  <c r="E257205" i="1"/>
  <c r="E257204" i="1"/>
  <c r="E257203" i="1"/>
  <c r="E257202" i="1"/>
  <c r="E257201" i="1"/>
  <c r="E257200" i="1"/>
  <c r="E257199" i="1"/>
  <c r="E257198" i="1"/>
  <c r="E257197" i="1"/>
  <c r="E257196" i="1"/>
  <c r="E257195" i="1"/>
  <c r="E257194" i="1"/>
  <c r="E257193" i="1"/>
  <c r="E257192" i="1"/>
  <c r="E257191" i="1"/>
  <c r="E257190" i="1"/>
  <c r="E257189" i="1"/>
  <c r="E257188" i="1"/>
  <c r="E257187" i="1"/>
  <c r="E257186" i="1"/>
  <c r="E257185" i="1"/>
  <c r="E257184" i="1"/>
  <c r="E257183" i="1"/>
  <c r="E257182" i="1"/>
  <c r="E257181" i="1"/>
  <c r="E257180" i="1"/>
  <c r="E257179" i="1"/>
  <c r="E257178" i="1"/>
  <c r="E257177" i="1"/>
  <c r="E257176" i="1"/>
  <c r="E257175" i="1"/>
  <c r="E257174" i="1"/>
  <c r="E257173" i="1"/>
  <c r="E257172" i="1"/>
  <c r="E257171" i="1"/>
  <c r="E257170" i="1"/>
  <c r="E257169" i="1"/>
  <c r="E257168" i="1"/>
  <c r="E257167" i="1"/>
  <c r="E257166" i="1"/>
  <c r="E257165" i="1"/>
  <c r="E257164" i="1"/>
  <c r="E257163" i="1"/>
  <c r="E257162" i="1"/>
  <c r="E257161" i="1"/>
  <c r="E257160" i="1"/>
  <c r="E257159" i="1"/>
  <c r="E257158" i="1"/>
  <c r="E257157" i="1"/>
  <c r="E257156" i="1"/>
  <c r="E257155" i="1"/>
  <c r="E257154" i="1"/>
  <c r="E257153" i="1"/>
  <c r="E257152" i="1"/>
  <c r="E257151" i="1"/>
  <c r="E257150" i="1"/>
  <c r="E257149" i="1"/>
  <c r="E257148" i="1"/>
  <c r="E257147" i="1"/>
  <c r="E257146" i="1"/>
  <c r="E257145" i="1"/>
  <c r="E257144" i="1"/>
  <c r="E257143" i="1"/>
  <c r="E257142" i="1"/>
  <c r="E257141" i="1"/>
  <c r="E257140" i="1"/>
  <c r="E257139" i="1"/>
  <c r="E257138" i="1"/>
  <c r="E257137" i="1"/>
  <c r="E257136" i="1"/>
  <c r="E257135" i="1"/>
  <c r="E257134" i="1"/>
  <c r="E257133" i="1"/>
  <c r="E257132" i="1"/>
  <c r="E257131" i="1"/>
  <c r="E257130" i="1"/>
  <c r="E257129" i="1"/>
  <c r="E257128" i="1"/>
  <c r="E257127" i="1"/>
  <c r="E257126" i="1"/>
  <c r="E257125" i="1"/>
  <c r="E257124" i="1"/>
  <c r="E257123" i="1"/>
  <c r="E257122" i="1"/>
  <c r="E257121" i="1"/>
  <c r="E257120" i="1"/>
  <c r="E257119" i="1"/>
  <c r="E257118" i="1"/>
  <c r="E257117" i="1"/>
  <c r="E257116" i="1"/>
  <c r="E257115" i="1"/>
  <c r="E257114" i="1"/>
  <c r="E257113" i="1"/>
  <c r="E257112" i="1"/>
  <c r="E257111" i="1"/>
  <c r="E257110" i="1"/>
  <c r="E257109" i="1"/>
  <c r="E257108" i="1"/>
  <c r="E257107" i="1"/>
  <c r="E257106" i="1"/>
  <c r="E257105" i="1"/>
  <c r="E257104" i="1"/>
  <c r="E257103" i="1"/>
  <c r="E257102" i="1"/>
  <c r="E257101" i="1"/>
  <c r="E257100" i="1"/>
  <c r="E257099" i="1"/>
  <c r="E257098" i="1"/>
  <c r="E257097" i="1"/>
  <c r="E257096" i="1"/>
  <c r="E257095" i="1"/>
  <c r="E257094" i="1"/>
  <c r="E257093" i="1"/>
  <c r="E257092" i="1"/>
  <c r="E257091" i="1"/>
  <c r="E257090" i="1"/>
  <c r="E257089" i="1"/>
  <c r="E257088" i="1"/>
  <c r="E257087" i="1"/>
  <c r="E257086" i="1"/>
  <c r="E257085" i="1"/>
  <c r="E257084" i="1"/>
  <c r="E257083" i="1"/>
  <c r="E257082" i="1"/>
  <c r="E257081" i="1"/>
  <c r="E257080" i="1"/>
  <c r="E257079" i="1"/>
  <c r="E257078" i="1"/>
  <c r="E257077" i="1"/>
  <c r="E257076" i="1"/>
  <c r="E257075" i="1"/>
  <c r="E257074" i="1"/>
  <c r="E257073" i="1"/>
  <c r="E257072" i="1"/>
  <c r="E257071" i="1"/>
  <c r="E257070" i="1"/>
  <c r="E257069" i="1"/>
  <c r="E257068" i="1"/>
  <c r="E257067" i="1"/>
  <c r="E257066" i="1"/>
  <c r="E257065" i="1"/>
  <c r="E257064" i="1"/>
  <c r="E257063" i="1"/>
  <c r="E257062" i="1"/>
  <c r="E257061" i="1"/>
  <c r="E257060" i="1"/>
  <c r="E257059" i="1"/>
  <c r="E257058" i="1"/>
  <c r="E257057" i="1"/>
  <c r="E257056" i="1"/>
  <c r="E257055" i="1"/>
  <c r="E257054" i="1"/>
  <c r="E257053" i="1"/>
  <c r="E257052" i="1"/>
  <c r="E257051" i="1"/>
  <c r="E257050" i="1"/>
  <c r="E257049" i="1"/>
  <c r="E257048" i="1"/>
  <c r="E257047" i="1"/>
  <c r="E257046" i="1"/>
  <c r="E257045" i="1"/>
  <c r="E257044" i="1"/>
  <c r="E257043" i="1"/>
  <c r="E257042" i="1"/>
  <c r="E257041" i="1"/>
  <c r="E257040" i="1"/>
  <c r="E257039" i="1"/>
  <c r="E257038" i="1"/>
  <c r="E257037" i="1"/>
  <c r="E257036" i="1"/>
  <c r="E257035" i="1"/>
  <c r="E257034" i="1"/>
  <c r="E257033" i="1"/>
  <c r="E257032" i="1"/>
  <c r="E257031" i="1"/>
  <c r="E257030" i="1"/>
  <c r="E257029" i="1"/>
  <c r="E257028" i="1"/>
  <c r="E257027" i="1"/>
  <c r="E257026" i="1"/>
  <c r="E257025" i="1"/>
  <c r="E257024" i="1"/>
  <c r="E257023" i="1"/>
  <c r="E257022" i="1"/>
  <c r="E257021" i="1"/>
  <c r="E257020" i="1"/>
  <c r="E257019" i="1"/>
  <c r="E257018" i="1"/>
  <c r="E257017" i="1"/>
  <c r="E257016" i="1"/>
  <c r="E257015" i="1"/>
  <c r="E257014" i="1"/>
  <c r="E257013" i="1"/>
  <c r="E257012" i="1"/>
  <c r="E257011" i="1"/>
  <c r="E257010" i="1"/>
  <c r="E257009" i="1"/>
  <c r="E257008" i="1"/>
  <c r="E257007" i="1"/>
  <c r="E257006" i="1"/>
  <c r="E257005" i="1"/>
  <c r="E257004" i="1"/>
  <c r="E257003" i="1"/>
  <c r="E257002" i="1"/>
  <c r="E257001" i="1"/>
  <c r="E257000" i="1"/>
  <c r="E256999" i="1"/>
  <c r="E256998" i="1"/>
  <c r="E256997" i="1"/>
  <c r="E256996" i="1"/>
  <c r="E256995" i="1"/>
  <c r="E256994" i="1"/>
  <c r="E256993" i="1"/>
  <c r="E256992" i="1"/>
  <c r="E256991" i="1"/>
  <c r="E256990" i="1"/>
  <c r="E256989" i="1"/>
  <c r="E256988" i="1"/>
  <c r="E256987" i="1"/>
  <c r="E256986" i="1"/>
  <c r="E256985" i="1"/>
  <c r="E256984" i="1"/>
  <c r="E256983" i="1"/>
  <c r="E256982" i="1"/>
  <c r="E256981" i="1"/>
  <c r="E256980" i="1"/>
  <c r="E256979" i="1"/>
  <c r="E256978" i="1"/>
  <c r="E256977" i="1"/>
  <c r="E256976" i="1"/>
  <c r="E256975" i="1"/>
  <c r="E256974" i="1"/>
  <c r="E256973" i="1"/>
  <c r="E256972" i="1"/>
  <c r="E256971" i="1"/>
  <c r="E256970" i="1"/>
  <c r="E256969" i="1"/>
  <c r="E256968" i="1"/>
  <c r="E256967" i="1"/>
  <c r="E256966" i="1"/>
  <c r="E256965" i="1"/>
  <c r="E256964" i="1"/>
  <c r="E256963" i="1"/>
  <c r="E256962" i="1"/>
  <c r="E256961" i="1"/>
  <c r="E256960" i="1"/>
  <c r="E256959" i="1"/>
  <c r="E256958" i="1"/>
  <c r="E256957" i="1"/>
  <c r="E256956" i="1"/>
  <c r="E256955" i="1"/>
  <c r="E256954" i="1"/>
  <c r="E256953" i="1"/>
  <c r="E256952" i="1"/>
  <c r="E256951" i="1"/>
  <c r="E256950" i="1"/>
  <c r="E256949" i="1"/>
  <c r="E256948" i="1"/>
  <c r="E256947" i="1"/>
  <c r="E256946" i="1"/>
  <c r="E256945" i="1"/>
  <c r="E256944" i="1"/>
  <c r="E256943" i="1"/>
  <c r="E256942" i="1"/>
  <c r="E256941" i="1"/>
  <c r="E256940" i="1"/>
  <c r="E256939" i="1"/>
  <c r="E256938" i="1"/>
  <c r="E256937" i="1"/>
  <c r="E256936" i="1"/>
  <c r="E256935" i="1"/>
  <c r="E256934" i="1"/>
  <c r="E256933" i="1"/>
  <c r="E256932" i="1"/>
  <c r="E256931" i="1"/>
  <c r="E256930" i="1"/>
  <c r="E256929" i="1"/>
  <c r="E256928" i="1"/>
  <c r="E256927" i="1"/>
  <c r="E256926" i="1"/>
  <c r="E256925" i="1"/>
  <c r="E256924" i="1"/>
  <c r="E256923" i="1"/>
  <c r="E256922" i="1"/>
  <c r="E256921" i="1"/>
  <c r="E256920" i="1"/>
  <c r="E256919" i="1"/>
  <c r="E256918" i="1"/>
  <c r="E256917" i="1"/>
  <c r="E256916" i="1"/>
  <c r="E256915" i="1"/>
  <c r="E256914" i="1"/>
  <c r="E256913" i="1"/>
  <c r="E256912" i="1"/>
  <c r="E256911" i="1"/>
  <c r="E256910" i="1"/>
  <c r="E256909" i="1"/>
  <c r="E256908" i="1"/>
  <c r="E256907" i="1"/>
  <c r="E256906" i="1"/>
  <c r="E256905" i="1"/>
  <c r="E256904" i="1"/>
  <c r="E256903" i="1"/>
  <c r="E256902" i="1"/>
  <c r="E256901" i="1"/>
  <c r="E256900" i="1"/>
  <c r="E256899" i="1"/>
  <c r="E256898" i="1"/>
  <c r="E256897" i="1"/>
  <c r="E256896" i="1"/>
  <c r="E256895" i="1"/>
  <c r="E256894" i="1"/>
  <c r="E256893" i="1"/>
  <c r="E256892" i="1"/>
  <c r="E256891" i="1"/>
  <c r="E256890" i="1"/>
  <c r="E256889" i="1"/>
  <c r="E256888" i="1"/>
  <c r="E256887" i="1"/>
  <c r="E256886" i="1"/>
  <c r="E256885" i="1"/>
  <c r="E256884" i="1"/>
  <c r="E256883" i="1"/>
  <c r="E256882" i="1"/>
  <c r="E256881" i="1"/>
  <c r="E256880" i="1"/>
  <c r="E256879" i="1"/>
  <c r="E256878" i="1"/>
  <c r="E256877" i="1"/>
  <c r="E256876" i="1"/>
  <c r="E256875" i="1"/>
  <c r="E256874" i="1"/>
  <c r="E256873" i="1"/>
  <c r="E256872" i="1"/>
  <c r="E256871" i="1"/>
  <c r="E256870" i="1"/>
  <c r="E256869" i="1"/>
  <c r="E256868" i="1"/>
  <c r="E256867" i="1"/>
  <c r="E256866" i="1"/>
  <c r="E256865" i="1"/>
  <c r="E256864" i="1"/>
  <c r="E256863" i="1"/>
  <c r="E256862" i="1"/>
  <c r="E256861" i="1"/>
  <c r="E256860" i="1"/>
  <c r="E256859" i="1"/>
  <c r="E256858" i="1"/>
  <c r="E256857" i="1"/>
  <c r="E256856" i="1"/>
  <c r="E256855" i="1"/>
  <c r="E256854" i="1"/>
  <c r="E256853" i="1"/>
  <c r="E256852" i="1"/>
  <c r="E256851" i="1"/>
  <c r="E256850" i="1"/>
  <c r="E256849" i="1"/>
  <c r="E256848" i="1"/>
  <c r="E256847" i="1"/>
  <c r="E256846" i="1"/>
  <c r="E256845" i="1"/>
  <c r="E256844" i="1"/>
  <c r="E256843" i="1"/>
  <c r="E256842" i="1"/>
  <c r="E256841" i="1"/>
  <c r="E256840" i="1"/>
  <c r="E256839" i="1"/>
  <c r="E256838" i="1"/>
  <c r="E256837" i="1"/>
  <c r="E256836" i="1"/>
  <c r="E256835" i="1"/>
  <c r="E256834" i="1"/>
  <c r="E256833" i="1"/>
  <c r="E256832" i="1"/>
  <c r="E256831" i="1"/>
  <c r="E256830" i="1"/>
  <c r="E256829" i="1"/>
  <c r="E256828" i="1"/>
  <c r="E256827" i="1"/>
  <c r="E256826" i="1"/>
  <c r="E256825" i="1"/>
  <c r="E256824" i="1"/>
  <c r="E256823" i="1"/>
  <c r="E256822" i="1"/>
  <c r="E256821" i="1"/>
  <c r="E256820" i="1"/>
  <c r="E256819" i="1"/>
  <c r="E256818" i="1"/>
  <c r="E256817" i="1"/>
  <c r="E256816" i="1"/>
  <c r="E256815" i="1"/>
  <c r="E256814" i="1"/>
  <c r="E256813" i="1"/>
  <c r="E256812" i="1"/>
  <c r="E256811" i="1"/>
  <c r="E256810" i="1"/>
  <c r="E256809" i="1"/>
  <c r="E256808" i="1"/>
  <c r="E256807" i="1"/>
  <c r="E256806" i="1"/>
  <c r="E256805" i="1"/>
  <c r="E256804" i="1"/>
  <c r="E256803" i="1"/>
  <c r="E256802" i="1"/>
  <c r="E256801" i="1"/>
  <c r="E256800" i="1"/>
  <c r="E256799" i="1"/>
  <c r="E256798" i="1"/>
  <c r="E256797" i="1"/>
  <c r="E256796" i="1"/>
  <c r="E256795" i="1"/>
  <c r="E256794" i="1"/>
  <c r="E256793" i="1"/>
  <c r="E256792" i="1"/>
  <c r="E256791" i="1"/>
  <c r="E256790" i="1"/>
  <c r="E256789" i="1"/>
  <c r="E256788" i="1"/>
  <c r="E256787" i="1"/>
  <c r="E256786" i="1"/>
  <c r="E256785" i="1"/>
  <c r="E256784" i="1"/>
  <c r="E256783" i="1"/>
  <c r="E256782" i="1"/>
  <c r="E256781" i="1"/>
  <c r="E256780" i="1"/>
  <c r="E256779" i="1"/>
  <c r="E256778" i="1"/>
  <c r="E256777" i="1"/>
  <c r="E256776" i="1"/>
  <c r="E256775" i="1"/>
  <c r="E256774" i="1"/>
  <c r="E256773" i="1"/>
  <c r="E256772" i="1"/>
  <c r="E256771" i="1"/>
  <c r="E256770" i="1"/>
  <c r="E256769" i="1"/>
  <c r="E256768" i="1"/>
  <c r="E256767" i="1"/>
  <c r="E256766" i="1"/>
  <c r="E256765" i="1"/>
  <c r="E256764" i="1"/>
  <c r="E256763" i="1"/>
  <c r="E256762" i="1"/>
  <c r="E256761" i="1"/>
  <c r="E256760" i="1"/>
  <c r="E256759" i="1"/>
  <c r="E256758" i="1"/>
  <c r="E256757" i="1"/>
  <c r="E256756" i="1"/>
  <c r="E256755" i="1"/>
  <c r="E256754" i="1"/>
  <c r="E256753" i="1"/>
  <c r="E256752" i="1"/>
  <c r="E256751" i="1"/>
  <c r="E256750" i="1"/>
  <c r="E256749" i="1"/>
  <c r="E256748" i="1"/>
  <c r="E256747" i="1"/>
  <c r="E256746" i="1"/>
  <c r="E256745" i="1"/>
  <c r="E256744" i="1"/>
  <c r="E256743" i="1"/>
  <c r="E256742" i="1"/>
  <c r="E256741" i="1"/>
  <c r="E256740" i="1"/>
  <c r="E256739" i="1"/>
  <c r="E256738" i="1"/>
  <c r="E256737" i="1"/>
  <c r="E256736" i="1"/>
  <c r="E256735" i="1"/>
  <c r="E256734" i="1"/>
  <c r="E256733" i="1"/>
  <c r="E256732" i="1"/>
  <c r="E256731" i="1"/>
  <c r="E256730" i="1"/>
  <c r="E256729" i="1"/>
  <c r="E256728" i="1"/>
  <c r="E256727" i="1"/>
  <c r="E256726" i="1"/>
  <c r="E256725" i="1"/>
  <c r="E256724" i="1"/>
  <c r="E256723" i="1"/>
  <c r="E256722" i="1"/>
  <c r="E256721" i="1"/>
  <c r="E256720" i="1"/>
  <c r="E256719" i="1"/>
  <c r="E256718" i="1"/>
  <c r="E256717" i="1"/>
  <c r="E256716" i="1"/>
  <c r="E256715" i="1"/>
  <c r="E256714" i="1"/>
  <c r="E256713" i="1"/>
  <c r="E256712" i="1"/>
  <c r="E256711" i="1"/>
  <c r="E256710" i="1"/>
  <c r="E256709" i="1"/>
  <c r="E256708" i="1"/>
  <c r="E256707" i="1"/>
  <c r="E256706" i="1"/>
  <c r="E256705" i="1"/>
  <c r="E256704" i="1"/>
  <c r="E256703" i="1"/>
  <c r="E256702" i="1"/>
  <c r="E256701" i="1"/>
  <c r="E256700" i="1"/>
  <c r="E256699" i="1"/>
  <c r="E256698" i="1"/>
  <c r="E256697" i="1"/>
  <c r="E256696" i="1"/>
  <c r="E256695" i="1"/>
  <c r="E256694" i="1"/>
  <c r="E256693" i="1"/>
  <c r="E256692" i="1"/>
  <c r="E256691" i="1"/>
  <c r="E256690" i="1"/>
  <c r="E256689" i="1"/>
  <c r="E256688" i="1"/>
  <c r="E256687" i="1"/>
  <c r="E256686" i="1"/>
  <c r="E256685" i="1"/>
  <c r="E256684" i="1"/>
  <c r="E256683" i="1"/>
  <c r="E256682" i="1"/>
  <c r="E256681" i="1"/>
  <c r="E256680" i="1"/>
  <c r="E256679" i="1"/>
  <c r="E256678" i="1"/>
  <c r="E256677" i="1"/>
  <c r="E256676" i="1"/>
  <c r="E256675" i="1"/>
  <c r="E256674" i="1"/>
  <c r="E256673" i="1"/>
  <c r="E256672" i="1"/>
  <c r="E256671" i="1"/>
  <c r="E256670" i="1"/>
  <c r="E256669" i="1"/>
  <c r="E256668" i="1"/>
  <c r="E256667" i="1"/>
  <c r="E256666" i="1"/>
  <c r="E256665" i="1"/>
  <c r="E256664" i="1"/>
  <c r="E256663" i="1"/>
  <c r="E256662" i="1"/>
  <c r="E256661" i="1"/>
  <c r="E256660" i="1"/>
  <c r="E256659" i="1"/>
  <c r="E256658" i="1"/>
  <c r="E256657" i="1"/>
  <c r="E256656" i="1"/>
  <c r="E256655" i="1"/>
  <c r="E256654" i="1"/>
  <c r="E256653" i="1"/>
  <c r="E256652" i="1"/>
  <c r="E256651" i="1"/>
  <c r="E256650" i="1"/>
  <c r="E256649" i="1"/>
  <c r="E256648" i="1"/>
  <c r="E256647" i="1"/>
  <c r="E256646" i="1"/>
  <c r="E256645" i="1"/>
  <c r="E256644" i="1"/>
  <c r="E256643" i="1"/>
  <c r="E256642" i="1"/>
  <c r="E256641" i="1"/>
  <c r="E256640" i="1"/>
  <c r="E256639" i="1"/>
  <c r="E256638" i="1"/>
  <c r="E256637" i="1"/>
  <c r="E256636" i="1"/>
  <c r="E256635" i="1"/>
  <c r="E256634" i="1"/>
  <c r="E256633" i="1"/>
  <c r="E256632" i="1"/>
  <c r="E256631" i="1"/>
  <c r="E256630" i="1"/>
  <c r="E256629" i="1"/>
  <c r="E256628" i="1"/>
  <c r="E256627" i="1"/>
  <c r="E256626" i="1"/>
  <c r="E256625" i="1"/>
  <c r="E256624" i="1"/>
  <c r="E256623" i="1"/>
  <c r="E256622" i="1"/>
  <c r="E256621" i="1"/>
  <c r="E256620" i="1"/>
  <c r="E256619" i="1"/>
  <c r="E256618" i="1"/>
  <c r="E256617" i="1"/>
  <c r="E256616" i="1"/>
  <c r="E256615" i="1"/>
  <c r="E256614" i="1"/>
  <c r="E256613" i="1"/>
  <c r="E256612" i="1"/>
  <c r="E256611" i="1"/>
  <c r="E256610" i="1"/>
  <c r="E256609" i="1"/>
  <c r="E256608" i="1"/>
  <c r="E256607" i="1"/>
  <c r="E256606" i="1"/>
  <c r="E256605" i="1"/>
  <c r="E256604" i="1"/>
  <c r="E256603" i="1"/>
  <c r="E256602" i="1"/>
  <c r="E256601" i="1"/>
  <c r="E256600" i="1"/>
  <c r="E256599" i="1"/>
  <c r="E256598" i="1"/>
  <c r="E256597" i="1"/>
  <c r="E256596" i="1"/>
  <c r="E256595" i="1"/>
  <c r="E256594" i="1"/>
  <c r="E256593" i="1"/>
  <c r="E256592" i="1"/>
  <c r="E256591" i="1"/>
  <c r="E256590" i="1"/>
  <c r="E256589" i="1"/>
  <c r="E256588" i="1"/>
  <c r="E256587" i="1"/>
  <c r="E256586" i="1"/>
  <c r="E256585" i="1"/>
  <c r="E256584" i="1"/>
  <c r="E256583" i="1"/>
  <c r="E256582" i="1"/>
  <c r="E256581" i="1"/>
  <c r="E256580" i="1"/>
  <c r="E256579" i="1"/>
  <c r="E256578" i="1"/>
  <c r="E256577" i="1"/>
  <c r="E256576" i="1"/>
  <c r="E256575" i="1"/>
  <c r="E256574" i="1"/>
  <c r="E256573" i="1"/>
  <c r="E256572" i="1"/>
  <c r="E256571" i="1"/>
  <c r="E256570" i="1"/>
  <c r="E256569" i="1"/>
  <c r="E256568" i="1"/>
  <c r="E256567" i="1"/>
  <c r="E256566" i="1"/>
  <c r="E256565" i="1"/>
  <c r="E256564" i="1"/>
  <c r="E256563" i="1"/>
  <c r="E256562" i="1"/>
  <c r="E256561" i="1"/>
  <c r="E256560" i="1"/>
  <c r="E256559" i="1"/>
  <c r="E256558" i="1"/>
  <c r="E256557" i="1"/>
  <c r="E256556" i="1"/>
  <c r="E256555" i="1"/>
  <c r="E256554" i="1"/>
  <c r="E256553" i="1"/>
  <c r="E256552" i="1"/>
  <c r="E256551" i="1"/>
  <c r="E256550" i="1"/>
  <c r="E256549" i="1"/>
  <c r="E256548" i="1"/>
  <c r="E256547" i="1"/>
  <c r="E256546" i="1"/>
  <c r="E256545" i="1"/>
  <c r="E256544" i="1"/>
  <c r="E256543" i="1"/>
  <c r="E256542" i="1"/>
  <c r="E256541" i="1"/>
  <c r="E256540" i="1"/>
  <c r="E256539" i="1"/>
  <c r="E256538" i="1"/>
  <c r="E256537" i="1"/>
  <c r="E256536" i="1"/>
  <c r="E256535" i="1"/>
  <c r="E256534" i="1"/>
  <c r="E256533" i="1"/>
  <c r="E256532" i="1"/>
  <c r="E256531" i="1"/>
  <c r="E256530" i="1"/>
  <c r="E256529" i="1"/>
  <c r="E256528" i="1"/>
  <c r="E256527" i="1"/>
  <c r="E256526" i="1"/>
  <c r="E256525" i="1"/>
  <c r="E256524" i="1"/>
  <c r="E256523" i="1"/>
  <c r="E256522" i="1"/>
  <c r="E256521" i="1"/>
  <c r="E256520" i="1"/>
  <c r="E256519" i="1"/>
  <c r="E256518" i="1"/>
  <c r="E256517" i="1"/>
  <c r="E256516" i="1"/>
  <c r="E256515" i="1"/>
  <c r="E256514" i="1"/>
  <c r="E256513" i="1"/>
  <c r="E256512" i="1"/>
  <c r="E256511" i="1"/>
  <c r="E256510" i="1"/>
  <c r="E256509" i="1"/>
  <c r="E256508" i="1"/>
  <c r="E256507" i="1"/>
  <c r="E256506" i="1"/>
  <c r="E256505" i="1"/>
  <c r="E256504" i="1"/>
  <c r="E256503" i="1"/>
  <c r="E256502" i="1"/>
  <c r="E256501" i="1"/>
  <c r="E256500" i="1"/>
  <c r="E256499" i="1"/>
  <c r="E256498" i="1"/>
  <c r="E256497" i="1"/>
  <c r="E256496" i="1"/>
  <c r="E256495" i="1"/>
  <c r="E256494" i="1"/>
  <c r="E256493" i="1"/>
  <c r="E256492" i="1"/>
  <c r="E256491" i="1"/>
  <c r="E256490" i="1"/>
  <c r="E256489" i="1"/>
  <c r="E256488" i="1"/>
  <c r="E256487" i="1"/>
  <c r="E256486" i="1"/>
  <c r="E256485" i="1"/>
  <c r="E256484" i="1"/>
  <c r="E256483" i="1"/>
  <c r="E256482" i="1"/>
  <c r="E256481" i="1"/>
  <c r="E256480" i="1"/>
  <c r="E256479" i="1"/>
  <c r="E256478" i="1"/>
  <c r="E256477" i="1"/>
  <c r="E256476" i="1"/>
  <c r="E256475" i="1"/>
  <c r="E256474" i="1"/>
  <c r="E256473" i="1"/>
  <c r="E256472" i="1"/>
  <c r="E256471" i="1"/>
  <c r="E256470" i="1"/>
  <c r="E256469" i="1"/>
  <c r="E256468" i="1"/>
  <c r="E256467" i="1"/>
  <c r="E256466" i="1"/>
  <c r="E256465" i="1"/>
  <c r="E256464" i="1"/>
  <c r="E256463" i="1"/>
  <c r="E256462" i="1"/>
  <c r="E256461" i="1"/>
  <c r="E256460" i="1"/>
  <c r="E256459" i="1"/>
  <c r="E256458" i="1"/>
  <c r="E256457" i="1"/>
  <c r="E256456" i="1"/>
  <c r="E256455" i="1"/>
  <c r="E256454" i="1"/>
  <c r="E256453" i="1"/>
  <c r="E256452" i="1"/>
  <c r="E256451" i="1"/>
  <c r="E256450" i="1"/>
  <c r="E256449" i="1"/>
  <c r="E256448" i="1"/>
  <c r="E256447" i="1"/>
  <c r="E256446" i="1"/>
  <c r="E256445" i="1"/>
  <c r="E256444" i="1"/>
  <c r="E256443" i="1"/>
  <c r="E256442" i="1"/>
  <c r="E256441" i="1"/>
  <c r="E256440" i="1"/>
  <c r="E256439" i="1"/>
  <c r="E256438" i="1"/>
  <c r="E256437" i="1"/>
  <c r="E256436" i="1"/>
  <c r="E256435" i="1"/>
  <c r="E256434" i="1"/>
  <c r="E256433" i="1"/>
  <c r="E256432" i="1"/>
  <c r="E256431" i="1"/>
  <c r="E256430" i="1"/>
  <c r="E256429" i="1"/>
  <c r="E256428" i="1"/>
  <c r="E256427" i="1"/>
  <c r="E256426" i="1"/>
  <c r="E256425" i="1"/>
  <c r="E256424" i="1"/>
  <c r="E256423" i="1"/>
  <c r="E256422" i="1"/>
  <c r="E256421" i="1"/>
  <c r="E256420" i="1"/>
  <c r="E256419" i="1"/>
  <c r="E256418" i="1"/>
  <c r="E256417" i="1"/>
  <c r="E256416" i="1"/>
  <c r="E256415" i="1"/>
  <c r="E256414" i="1"/>
  <c r="E256413" i="1"/>
  <c r="E256412" i="1"/>
  <c r="E256411" i="1"/>
  <c r="E256410" i="1"/>
  <c r="E256409" i="1"/>
  <c r="E256408" i="1"/>
  <c r="E256407" i="1"/>
  <c r="E256406" i="1"/>
  <c r="E256405" i="1"/>
  <c r="E256404" i="1"/>
  <c r="E256403" i="1"/>
  <c r="E256402" i="1"/>
  <c r="E256401" i="1"/>
  <c r="E256400" i="1"/>
  <c r="E256399" i="1"/>
  <c r="E256398" i="1"/>
  <c r="E256397" i="1"/>
  <c r="E256396" i="1"/>
  <c r="E256395" i="1"/>
  <c r="E256394" i="1"/>
  <c r="E256393" i="1"/>
  <c r="E256392" i="1"/>
  <c r="E256391" i="1"/>
  <c r="E256390" i="1"/>
  <c r="E256389" i="1"/>
  <c r="E256388" i="1"/>
  <c r="E256387" i="1"/>
  <c r="E256386" i="1"/>
  <c r="E256385" i="1"/>
  <c r="E256384" i="1"/>
  <c r="E256383" i="1"/>
  <c r="E256382" i="1"/>
  <c r="E256381" i="1"/>
  <c r="E256380" i="1"/>
  <c r="E256379" i="1"/>
  <c r="E256378" i="1"/>
  <c r="E256377" i="1"/>
  <c r="E256376" i="1"/>
  <c r="E256375" i="1"/>
  <c r="E256374" i="1"/>
  <c r="E256373" i="1"/>
  <c r="E256372" i="1"/>
  <c r="E256371" i="1"/>
  <c r="E256370" i="1"/>
  <c r="E256369" i="1"/>
  <c r="E256368" i="1"/>
  <c r="E256367" i="1"/>
  <c r="E256366" i="1"/>
  <c r="E256365" i="1"/>
  <c r="E256364" i="1"/>
  <c r="E256363" i="1"/>
  <c r="E256362" i="1"/>
  <c r="E256361" i="1"/>
  <c r="E256360" i="1"/>
  <c r="E256359" i="1"/>
  <c r="E256358" i="1"/>
  <c r="E256357" i="1"/>
  <c r="E256356" i="1"/>
  <c r="E256355" i="1"/>
  <c r="E256354" i="1"/>
  <c r="E256353" i="1"/>
  <c r="E256352" i="1"/>
  <c r="E256351" i="1"/>
  <c r="E256350" i="1"/>
  <c r="E256349" i="1"/>
  <c r="E256348" i="1"/>
  <c r="E256347" i="1"/>
  <c r="E256346" i="1"/>
  <c r="E256345" i="1"/>
  <c r="E256344" i="1"/>
  <c r="E256343" i="1"/>
  <c r="E256342" i="1"/>
  <c r="E256341" i="1"/>
  <c r="E256340" i="1"/>
  <c r="E256339" i="1"/>
  <c r="E256338" i="1"/>
  <c r="E256337" i="1"/>
  <c r="E256336" i="1"/>
  <c r="E256335" i="1"/>
  <c r="E256334" i="1"/>
  <c r="E256333" i="1"/>
  <c r="E256332" i="1"/>
  <c r="E256331" i="1"/>
  <c r="E256330" i="1"/>
  <c r="E256329" i="1"/>
  <c r="E256328" i="1"/>
  <c r="E256327" i="1"/>
  <c r="E256326" i="1"/>
  <c r="E256325" i="1"/>
  <c r="E256324" i="1"/>
  <c r="E256323" i="1"/>
  <c r="E256322" i="1"/>
  <c r="E256321" i="1"/>
  <c r="E256320" i="1"/>
  <c r="E256319" i="1"/>
  <c r="E256318" i="1"/>
  <c r="E256317" i="1"/>
  <c r="E256316" i="1"/>
  <c r="E256315" i="1"/>
  <c r="E256314" i="1"/>
  <c r="E256313" i="1"/>
  <c r="E256312" i="1"/>
  <c r="E256311" i="1"/>
  <c r="E256310" i="1"/>
  <c r="E256309" i="1"/>
  <c r="E256308" i="1"/>
  <c r="E256307" i="1"/>
  <c r="E256306" i="1"/>
  <c r="E256305" i="1"/>
  <c r="E256304" i="1"/>
  <c r="E256303" i="1"/>
  <c r="E256302" i="1"/>
  <c r="E256301" i="1"/>
  <c r="E256300" i="1"/>
  <c r="E256299" i="1"/>
  <c r="E256298" i="1"/>
  <c r="E256297" i="1"/>
  <c r="E256296" i="1"/>
  <c r="E256295" i="1"/>
  <c r="E256294" i="1"/>
  <c r="E256293" i="1"/>
  <c r="E256292" i="1"/>
  <c r="E256291" i="1"/>
  <c r="E256290" i="1"/>
  <c r="E256289" i="1"/>
  <c r="E256288" i="1"/>
  <c r="E256287" i="1"/>
  <c r="E256286" i="1"/>
  <c r="E256285" i="1"/>
  <c r="E256284" i="1"/>
  <c r="E256283" i="1"/>
  <c r="E256282" i="1"/>
  <c r="E256281" i="1"/>
  <c r="E256280" i="1"/>
  <c r="E256279" i="1"/>
  <c r="E256278" i="1"/>
  <c r="E256277" i="1"/>
  <c r="E256276" i="1"/>
  <c r="E256275" i="1"/>
  <c r="E256274" i="1"/>
  <c r="E256273" i="1"/>
  <c r="E256272" i="1"/>
  <c r="E256271" i="1"/>
  <c r="E256270" i="1"/>
  <c r="E256269" i="1"/>
  <c r="E256268" i="1"/>
  <c r="E256267" i="1"/>
  <c r="E256266" i="1"/>
  <c r="E256265" i="1"/>
  <c r="E256264" i="1"/>
  <c r="E256263" i="1"/>
  <c r="E256262" i="1"/>
  <c r="E256261" i="1"/>
  <c r="E256260" i="1"/>
  <c r="E256259" i="1"/>
  <c r="E256258" i="1"/>
  <c r="E256257" i="1"/>
  <c r="E256256" i="1"/>
  <c r="E256255" i="1"/>
  <c r="E256254" i="1"/>
  <c r="E256253" i="1"/>
  <c r="E256252" i="1"/>
  <c r="E256251" i="1"/>
  <c r="E256250" i="1"/>
  <c r="E256249" i="1"/>
  <c r="E256248" i="1"/>
  <c r="E256247" i="1"/>
  <c r="E256246" i="1"/>
  <c r="E256245" i="1"/>
  <c r="E256244" i="1"/>
  <c r="E256243" i="1"/>
  <c r="E256242" i="1"/>
  <c r="E256241" i="1"/>
  <c r="E256240" i="1"/>
  <c r="E256239" i="1"/>
  <c r="E256238" i="1"/>
  <c r="E256237" i="1"/>
  <c r="E256236" i="1"/>
  <c r="E256235" i="1"/>
  <c r="E256234" i="1"/>
  <c r="E256233" i="1"/>
  <c r="E256232" i="1"/>
  <c r="E256231" i="1"/>
  <c r="E256230" i="1"/>
  <c r="E256229" i="1"/>
  <c r="E256228" i="1"/>
  <c r="E256227" i="1"/>
  <c r="E256226" i="1"/>
  <c r="E256225" i="1"/>
  <c r="E256224" i="1"/>
  <c r="E256223" i="1"/>
  <c r="E256222" i="1"/>
  <c r="E256221" i="1"/>
  <c r="E256220" i="1"/>
  <c r="E256219" i="1"/>
  <c r="E256218" i="1"/>
  <c r="E256217" i="1"/>
  <c r="E256216" i="1"/>
  <c r="E256215" i="1"/>
  <c r="E256214" i="1"/>
  <c r="E256213" i="1"/>
  <c r="E256212" i="1"/>
  <c r="E256211" i="1"/>
  <c r="E256210" i="1"/>
  <c r="E256209" i="1"/>
  <c r="E256208" i="1"/>
  <c r="E256207" i="1"/>
  <c r="E256206" i="1"/>
  <c r="E256205" i="1"/>
  <c r="E256204" i="1"/>
  <c r="E256203" i="1"/>
  <c r="E256202" i="1"/>
  <c r="E256201" i="1"/>
  <c r="E256200" i="1"/>
  <c r="E256199" i="1"/>
  <c r="E256198" i="1"/>
  <c r="E256197" i="1"/>
  <c r="E256196" i="1"/>
  <c r="E256195" i="1"/>
  <c r="E256194" i="1"/>
  <c r="E256193" i="1"/>
  <c r="E256192" i="1"/>
  <c r="E256191" i="1"/>
  <c r="E256190" i="1"/>
  <c r="E256189" i="1"/>
  <c r="E256188" i="1"/>
  <c r="E256187" i="1"/>
  <c r="E256186" i="1"/>
  <c r="E256185" i="1"/>
  <c r="E256184" i="1"/>
  <c r="E256183" i="1"/>
  <c r="E256182" i="1"/>
  <c r="E256181" i="1"/>
  <c r="E256180" i="1"/>
  <c r="E256179" i="1"/>
  <c r="E256178" i="1"/>
  <c r="E256177" i="1"/>
  <c r="E256176" i="1"/>
  <c r="E256175" i="1"/>
  <c r="E256174" i="1"/>
  <c r="E256173" i="1"/>
  <c r="E256172" i="1"/>
  <c r="E256171" i="1"/>
  <c r="E256170" i="1"/>
  <c r="E256169" i="1"/>
  <c r="E256168" i="1"/>
  <c r="E256167" i="1"/>
  <c r="E256166" i="1"/>
  <c r="E256165" i="1"/>
  <c r="E256164" i="1"/>
  <c r="E256163" i="1"/>
  <c r="E256162" i="1"/>
  <c r="E256161" i="1"/>
  <c r="E256160" i="1"/>
  <c r="E256159" i="1"/>
  <c r="E256158" i="1"/>
  <c r="E256157" i="1"/>
  <c r="E256156" i="1"/>
  <c r="E256155" i="1"/>
  <c r="E256154" i="1"/>
  <c r="E256153" i="1"/>
  <c r="E256152" i="1"/>
  <c r="E256151" i="1"/>
  <c r="E256150" i="1"/>
  <c r="E256149" i="1"/>
  <c r="E256148" i="1"/>
  <c r="E256147" i="1"/>
  <c r="E256146" i="1"/>
  <c r="E256145" i="1"/>
  <c r="E256144" i="1"/>
  <c r="E256143" i="1"/>
  <c r="E256142" i="1"/>
  <c r="E256141" i="1"/>
  <c r="E256140" i="1"/>
  <c r="E256139" i="1"/>
  <c r="E256138" i="1"/>
  <c r="E256137" i="1"/>
  <c r="E256136" i="1"/>
  <c r="E256135" i="1"/>
  <c r="E256134" i="1"/>
  <c r="E256133" i="1"/>
  <c r="E256132" i="1"/>
  <c r="E256131" i="1"/>
  <c r="E256130" i="1"/>
  <c r="E256129" i="1"/>
  <c r="E256128" i="1"/>
  <c r="E256127" i="1"/>
  <c r="E256126" i="1"/>
  <c r="E256125" i="1"/>
  <c r="E256124" i="1"/>
  <c r="E256123" i="1"/>
  <c r="E256122" i="1"/>
  <c r="E256121" i="1"/>
  <c r="E256120" i="1"/>
  <c r="E256119" i="1"/>
  <c r="E256118" i="1"/>
  <c r="E256117" i="1"/>
  <c r="E256116" i="1"/>
  <c r="E256115" i="1"/>
  <c r="E256114" i="1"/>
  <c r="E256113" i="1"/>
  <c r="E256112" i="1"/>
  <c r="E256111" i="1"/>
  <c r="E256110" i="1"/>
  <c r="E256109" i="1"/>
  <c r="E256108" i="1"/>
  <c r="E256107" i="1"/>
  <c r="E256106" i="1"/>
  <c r="E256105" i="1"/>
  <c r="E256104" i="1"/>
  <c r="E256103" i="1"/>
  <c r="E256102" i="1"/>
  <c r="E256101" i="1"/>
  <c r="E256100" i="1"/>
  <c r="E256099" i="1"/>
  <c r="E256098" i="1"/>
  <c r="E256097" i="1"/>
  <c r="E256096" i="1"/>
  <c r="E256095" i="1"/>
  <c r="E256094" i="1"/>
  <c r="E256093" i="1"/>
  <c r="E256092" i="1"/>
  <c r="E256091" i="1"/>
  <c r="E256090" i="1"/>
  <c r="E256089" i="1"/>
  <c r="E256088" i="1"/>
  <c r="E256087" i="1"/>
  <c r="E256086" i="1"/>
  <c r="E256085" i="1"/>
  <c r="E256084" i="1"/>
  <c r="E256083" i="1"/>
  <c r="E256082" i="1"/>
  <c r="E256081" i="1"/>
  <c r="E256080" i="1"/>
  <c r="E256079" i="1"/>
  <c r="E256078" i="1"/>
  <c r="E256077" i="1"/>
  <c r="E256076" i="1"/>
  <c r="E256075" i="1"/>
  <c r="E256074" i="1"/>
  <c r="E256073" i="1"/>
  <c r="E256072" i="1"/>
  <c r="E256071" i="1"/>
  <c r="E256070" i="1"/>
  <c r="E256069" i="1"/>
  <c r="E256068" i="1"/>
  <c r="E256067" i="1"/>
  <c r="E256066" i="1"/>
  <c r="E256065" i="1"/>
  <c r="E256064" i="1"/>
  <c r="E256063" i="1"/>
  <c r="E256062" i="1"/>
  <c r="E256061" i="1"/>
  <c r="E256060" i="1"/>
  <c r="E256059" i="1"/>
  <c r="E256058" i="1"/>
  <c r="E256057" i="1"/>
  <c r="E256056" i="1"/>
  <c r="E256055" i="1"/>
  <c r="E256054" i="1"/>
  <c r="E256053" i="1"/>
  <c r="E256052" i="1"/>
  <c r="E256051" i="1"/>
  <c r="E256050" i="1"/>
  <c r="E256049" i="1"/>
  <c r="E256048" i="1"/>
  <c r="E256047" i="1"/>
  <c r="E256046" i="1"/>
  <c r="E256045" i="1"/>
  <c r="E256044" i="1"/>
  <c r="E256043" i="1"/>
  <c r="E256042" i="1"/>
  <c r="E256041" i="1"/>
  <c r="E256040" i="1"/>
  <c r="E256039" i="1"/>
  <c r="E256038" i="1"/>
  <c r="E256037" i="1"/>
  <c r="E256036" i="1"/>
  <c r="E256035" i="1"/>
  <c r="E256034" i="1"/>
  <c r="E256033" i="1"/>
  <c r="E256032" i="1"/>
  <c r="E256031" i="1"/>
  <c r="E256030" i="1"/>
  <c r="E256029" i="1"/>
  <c r="E256028" i="1"/>
  <c r="E256027" i="1"/>
  <c r="E256026" i="1"/>
  <c r="E256025" i="1"/>
  <c r="E256024" i="1"/>
  <c r="E256023" i="1"/>
  <c r="E256022" i="1"/>
  <c r="E256021" i="1"/>
  <c r="E256020" i="1"/>
  <c r="E256019" i="1"/>
  <c r="E256018" i="1"/>
  <c r="E256017" i="1"/>
  <c r="E256016" i="1"/>
  <c r="E256015" i="1"/>
  <c r="E256014" i="1"/>
  <c r="E256013" i="1"/>
  <c r="E256012" i="1"/>
  <c r="E256011" i="1"/>
  <c r="E256010" i="1"/>
  <c r="E256009" i="1"/>
  <c r="E256008" i="1"/>
  <c r="E256007" i="1"/>
  <c r="E256006" i="1"/>
  <c r="E256005" i="1"/>
  <c r="E256004" i="1"/>
  <c r="E256003" i="1"/>
  <c r="E256002" i="1"/>
  <c r="E256001" i="1"/>
  <c r="E256000" i="1"/>
  <c r="E255999" i="1"/>
  <c r="E255998" i="1"/>
  <c r="E255997" i="1"/>
  <c r="E255996" i="1"/>
  <c r="E255995" i="1"/>
  <c r="E255994" i="1"/>
  <c r="E255993" i="1"/>
  <c r="E255992" i="1"/>
  <c r="E255991" i="1"/>
  <c r="E255990" i="1"/>
  <c r="E255989" i="1"/>
  <c r="E255988" i="1"/>
  <c r="E255987" i="1"/>
  <c r="E255986" i="1"/>
  <c r="E255985" i="1"/>
  <c r="E255984" i="1"/>
  <c r="E255983" i="1"/>
  <c r="E255982" i="1"/>
  <c r="E255981" i="1"/>
  <c r="E255980" i="1"/>
  <c r="E255979" i="1"/>
  <c r="E255978" i="1"/>
  <c r="E255977" i="1"/>
  <c r="E255976" i="1"/>
  <c r="E255975" i="1"/>
  <c r="E255974" i="1"/>
  <c r="E255973" i="1"/>
  <c r="E255972" i="1"/>
  <c r="E255971" i="1"/>
  <c r="E255970" i="1"/>
  <c r="E255969" i="1"/>
  <c r="E255968" i="1"/>
  <c r="E255967" i="1"/>
  <c r="E255966" i="1"/>
  <c r="E255965" i="1"/>
  <c r="E255964" i="1"/>
  <c r="E255963" i="1"/>
  <c r="E255962" i="1"/>
  <c r="E255961" i="1"/>
  <c r="E255960" i="1"/>
  <c r="E255959" i="1"/>
  <c r="E255958" i="1"/>
  <c r="E255957" i="1"/>
  <c r="E255956" i="1"/>
  <c r="E255955" i="1"/>
  <c r="E255954" i="1"/>
  <c r="E255953" i="1"/>
  <c r="E255952" i="1"/>
  <c r="E255951" i="1"/>
  <c r="E255950" i="1"/>
  <c r="E255949" i="1"/>
  <c r="E255948" i="1"/>
  <c r="E255947" i="1"/>
  <c r="E255946" i="1"/>
  <c r="E255945" i="1"/>
  <c r="E255944" i="1"/>
  <c r="E255943" i="1"/>
  <c r="E255942" i="1"/>
  <c r="E255941" i="1"/>
  <c r="E255940" i="1"/>
  <c r="E255939" i="1"/>
  <c r="E255938" i="1"/>
  <c r="E255937" i="1"/>
  <c r="E255936" i="1"/>
  <c r="E255935" i="1"/>
  <c r="E255934" i="1"/>
  <c r="E255933" i="1"/>
  <c r="E255932" i="1"/>
  <c r="E255931" i="1"/>
  <c r="E255930" i="1"/>
  <c r="E255929" i="1"/>
  <c r="E255928" i="1"/>
  <c r="E255927" i="1"/>
  <c r="E255926" i="1"/>
  <c r="E255925" i="1"/>
  <c r="E255924" i="1"/>
  <c r="E255923" i="1"/>
  <c r="E255922" i="1"/>
  <c r="E255921" i="1"/>
  <c r="E255920" i="1"/>
  <c r="E255919" i="1"/>
  <c r="E255918" i="1"/>
  <c r="E255917" i="1"/>
  <c r="E255916" i="1"/>
  <c r="E255915" i="1"/>
  <c r="E255914" i="1"/>
  <c r="E255913" i="1"/>
  <c r="E255912" i="1"/>
  <c r="E255911" i="1"/>
  <c r="E255910" i="1"/>
  <c r="E255909" i="1"/>
  <c r="E255908" i="1"/>
  <c r="E255907" i="1"/>
  <c r="E255906" i="1"/>
  <c r="E255905" i="1"/>
  <c r="E255904" i="1"/>
  <c r="E255903" i="1"/>
  <c r="E255902" i="1"/>
  <c r="E255901" i="1"/>
  <c r="E255900" i="1"/>
  <c r="E255899" i="1"/>
  <c r="E255898" i="1"/>
  <c r="E255897" i="1"/>
  <c r="E255896" i="1"/>
  <c r="E255895" i="1"/>
  <c r="E255894" i="1"/>
  <c r="E255893" i="1"/>
  <c r="E255892" i="1"/>
  <c r="E255891" i="1"/>
  <c r="E255890" i="1"/>
  <c r="E255889" i="1"/>
  <c r="E255888" i="1"/>
  <c r="E255887" i="1"/>
  <c r="E255886" i="1"/>
  <c r="E255885" i="1"/>
  <c r="E255884" i="1"/>
  <c r="E255883" i="1"/>
  <c r="E255882" i="1"/>
  <c r="E255881" i="1"/>
  <c r="E255880" i="1"/>
  <c r="E255879" i="1"/>
  <c r="E255878" i="1"/>
  <c r="E255877" i="1"/>
  <c r="E255876" i="1"/>
  <c r="E255875" i="1"/>
  <c r="E255874" i="1"/>
  <c r="E255873" i="1"/>
  <c r="E255872" i="1"/>
  <c r="E255871" i="1"/>
  <c r="E255870" i="1"/>
  <c r="E255869" i="1"/>
  <c r="E255868" i="1"/>
  <c r="E255867" i="1"/>
  <c r="E255866" i="1"/>
  <c r="E255865" i="1"/>
  <c r="E255864" i="1"/>
  <c r="E255863" i="1"/>
  <c r="E255862" i="1"/>
  <c r="E255861" i="1"/>
  <c r="E255860" i="1"/>
  <c r="E255859" i="1"/>
  <c r="E255858" i="1"/>
  <c r="E255857" i="1"/>
  <c r="E255856" i="1"/>
  <c r="E255855" i="1"/>
  <c r="E255854" i="1"/>
  <c r="E255853" i="1"/>
  <c r="E255852" i="1"/>
  <c r="E255851" i="1"/>
  <c r="E255850" i="1"/>
  <c r="E255849" i="1"/>
  <c r="E255848" i="1"/>
  <c r="E255847" i="1"/>
  <c r="E255846" i="1"/>
  <c r="E255845" i="1"/>
  <c r="E255844" i="1"/>
  <c r="E255843" i="1"/>
  <c r="E255842" i="1"/>
  <c r="E255841" i="1"/>
  <c r="E255840" i="1"/>
  <c r="E255839" i="1"/>
  <c r="E255838" i="1"/>
  <c r="E255837" i="1"/>
  <c r="E255836" i="1"/>
  <c r="E255835" i="1"/>
  <c r="E255834" i="1"/>
  <c r="E255833" i="1"/>
  <c r="E255832" i="1"/>
  <c r="E255831" i="1"/>
  <c r="E255830" i="1"/>
  <c r="E255829" i="1"/>
  <c r="E255828" i="1"/>
  <c r="E255827" i="1"/>
  <c r="E255826" i="1"/>
  <c r="E255825" i="1"/>
  <c r="E255824" i="1"/>
  <c r="E255823" i="1"/>
  <c r="E255822" i="1"/>
  <c r="E255821" i="1"/>
  <c r="E255820" i="1"/>
  <c r="E255819" i="1"/>
  <c r="E255818" i="1"/>
  <c r="E255817" i="1"/>
  <c r="E255816" i="1"/>
  <c r="E255815" i="1"/>
  <c r="E255814" i="1"/>
  <c r="E255813" i="1"/>
  <c r="E255812" i="1"/>
  <c r="E255811" i="1"/>
  <c r="E255810" i="1"/>
  <c r="E255809" i="1"/>
  <c r="E255808" i="1"/>
  <c r="E255807" i="1"/>
  <c r="E255806" i="1"/>
  <c r="E255805" i="1"/>
  <c r="E255804" i="1"/>
  <c r="E255803" i="1"/>
  <c r="E255802" i="1"/>
  <c r="E255801" i="1"/>
  <c r="E255800" i="1"/>
  <c r="E255799" i="1"/>
  <c r="E255798" i="1"/>
  <c r="E255797" i="1"/>
  <c r="E255796" i="1"/>
  <c r="E255795" i="1"/>
  <c r="E255794" i="1"/>
  <c r="E255793" i="1"/>
  <c r="E255792" i="1"/>
  <c r="E255791" i="1"/>
  <c r="E255790" i="1"/>
  <c r="E255789" i="1"/>
  <c r="E255788" i="1"/>
  <c r="E255787" i="1"/>
  <c r="E255786" i="1"/>
  <c r="E255785" i="1"/>
  <c r="E255784" i="1"/>
  <c r="E255783" i="1"/>
  <c r="E255782" i="1"/>
  <c r="E255781" i="1"/>
  <c r="E255780" i="1"/>
  <c r="E255779" i="1"/>
  <c r="E255778" i="1"/>
  <c r="E255777" i="1"/>
  <c r="E255776" i="1"/>
  <c r="E255775" i="1"/>
  <c r="E255774" i="1"/>
  <c r="E255773" i="1"/>
  <c r="E255772" i="1"/>
  <c r="E255771" i="1"/>
  <c r="E255770" i="1"/>
  <c r="E255769" i="1"/>
  <c r="E255768" i="1"/>
  <c r="E255767" i="1"/>
  <c r="E255766" i="1"/>
  <c r="E255765" i="1"/>
  <c r="E255764" i="1"/>
  <c r="E255763" i="1"/>
  <c r="E255762" i="1"/>
  <c r="E255761" i="1"/>
  <c r="E255760" i="1"/>
  <c r="E255759" i="1"/>
  <c r="E255758" i="1"/>
  <c r="E255757" i="1"/>
  <c r="E255756" i="1"/>
  <c r="E255755" i="1"/>
  <c r="E255754" i="1"/>
  <c r="E255753" i="1"/>
  <c r="E255752" i="1"/>
  <c r="E255751" i="1"/>
  <c r="E255750" i="1"/>
  <c r="E255749" i="1"/>
  <c r="E255748" i="1"/>
  <c r="E255747" i="1"/>
  <c r="E255746" i="1"/>
  <c r="E255745" i="1"/>
  <c r="E255744" i="1"/>
  <c r="E255743" i="1"/>
  <c r="E255742" i="1"/>
  <c r="E255741" i="1"/>
  <c r="E255740" i="1"/>
  <c r="E255739" i="1"/>
  <c r="E255738" i="1"/>
  <c r="E255737" i="1"/>
  <c r="E255736" i="1"/>
  <c r="E255735" i="1"/>
  <c r="E255734" i="1"/>
  <c r="E255733" i="1"/>
  <c r="E255732" i="1"/>
  <c r="E255731" i="1"/>
  <c r="E255730" i="1"/>
  <c r="E255729" i="1"/>
  <c r="E255728" i="1"/>
  <c r="E255727" i="1"/>
  <c r="E255726" i="1"/>
  <c r="E255725" i="1"/>
  <c r="E255724" i="1"/>
  <c r="E255723" i="1"/>
  <c r="E255722" i="1"/>
  <c r="E255721" i="1"/>
  <c r="E255720" i="1"/>
  <c r="E255719" i="1"/>
  <c r="E255718" i="1"/>
  <c r="E255717" i="1"/>
  <c r="E255716" i="1"/>
  <c r="E255715" i="1"/>
  <c r="E255714" i="1"/>
  <c r="E255713" i="1"/>
  <c r="E255712" i="1"/>
  <c r="E255711" i="1"/>
  <c r="E255710" i="1"/>
  <c r="E255709" i="1"/>
  <c r="E255708" i="1"/>
  <c r="E255707" i="1"/>
  <c r="E255706" i="1"/>
  <c r="E255705" i="1"/>
  <c r="E255704" i="1"/>
  <c r="E255703" i="1"/>
  <c r="E255702" i="1"/>
  <c r="E255701" i="1"/>
  <c r="E255700" i="1"/>
  <c r="E255699" i="1"/>
  <c r="E255698" i="1"/>
  <c r="E255697" i="1"/>
  <c r="E255696" i="1"/>
  <c r="E255695" i="1"/>
  <c r="E255694" i="1"/>
  <c r="E255693" i="1"/>
  <c r="E255692" i="1"/>
  <c r="E255691" i="1"/>
  <c r="E255690" i="1"/>
  <c r="E255689" i="1"/>
  <c r="E255688" i="1"/>
  <c r="E255687" i="1"/>
  <c r="E255686" i="1"/>
  <c r="E255685" i="1"/>
  <c r="E255684" i="1"/>
  <c r="E255683" i="1"/>
  <c r="E255682" i="1"/>
  <c r="E255681" i="1"/>
  <c r="E255680" i="1"/>
  <c r="E255679" i="1"/>
  <c r="E255678" i="1"/>
  <c r="E255677" i="1"/>
  <c r="E255676" i="1"/>
  <c r="E255675" i="1"/>
  <c r="E255674" i="1"/>
  <c r="E255673" i="1"/>
  <c r="E255672" i="1"/>
  <c r="E255671" i="1"/>
  <c r="E255670" i="1"/>
  <c r="E255669" i="1"/>
  <c r="E255668" i="1"/>
  <c r="E255667" i="1"/>
  <c r="E255666" i="1"/>
  <c r="E255665" i="1"/>
  <c r="E255664" i="1"/>
  <c r="E255663" i="1"/>
  <c r="E255662" i="1"/>
  <c r="E255661" i="1"/>
  <c r="E255660" i="1"/>
  <c r="E255659" i="1"/>
  <c r="E255658" i="1"/>
  <c r="E255657" i="1"/>
  <c r="E255656" i="1"/>
  <c r="E255655" i="1"/>
  <c r="E255654" i="1"/>
  <c r="E255653" i="1"/>
  <c r="E255652" i="1"/>
  <c r="E255651" i="1"/>
  <c r="E255650" i="1"/>
  <c r="E255649" i="1"/>
  <c r="E255648" i="1"/>
  <c r="E255647" i="1"/>
  <c r="E255646" i="1"/>
  <c r="E255645" i="1"/>
  <c r="E255644" i="1"/>
  <c r="E255643" i="1"/>
  <c r="E255642" i="1"/>
  <c r="E255641" i="1"/>
  <c r="E255640" i="1"/>
  <c r="E255639" i="1"/>
  <c r="E255638" i="1"/>
  <c r="E255637" i="1"/>
  <c r="E255636" i="1"/>
  <c r="E255635" i="1"/>
  <c r="E255634" i="1"/>
  <c r="E255633" i="1"/>
  <c r="E255632" i="1"/>
  <c r="E255631" i="1"/>
  <c r="E255630" i="1"/>
  <c r="E255629" i="1"/>
  <c r="E255628" i="1"/>
  <c r="E255627" i="1"/>
  <c r="E255626" i="1"/>
  <c r="E255625" i="1"/>
  <c r="E255624" i="1"/>
  <c r="E255623" i="1"/>
  <c r="E255622" i="1"/>
  <c r="E255621" i="1"/>
  <c r="E255620" i="1"/>
  <c r="E255619" i="1"/>
  <c r="E255618" i="1"/>
  <c r="E255617" i="1"/>
  <c r="E255616" i="1"/>
  <c r="E255615" i="1"/>
  <c r="E255614" i="1"/>
  <c r="E255613" i="1"/>
  <c r="E255612" i="1"/>
  <c r="E255611" i="1"/>
  <c r="E255610" i="1"/>
  <c r="E255609" i="1"/>
  <c r="E255608" i="1"/>
  <c r="E255607" i="1"/>
  <c r="E255606" i="1"/>
  <c r="E255605" i="1"/>
  <c r="E255604" i="1"/>
  <c r="E255603" i="1"/>
  <c r="E255602" i="1"/>
  <c r="E255601" i="1"/>
  <c r="E255600" i="1"/>
  <c r="E255599" i="1"/>
  <c r="E255598" i="1"/>
  <c r="E255597" i="1"/>
  <c r="E255596" i="1"/>
  <c r="E255595" i="1"/>
  <c r="E255594" i="1"/>
  <c r="E255593" i="1"/>
  <c r="E255592" i="1"/>
  <c r="E255591" i="1"/>
  <c r="E255590" i="1"/>
  <c r="E255589" i="1"/>
  <c r="E255588" i="1"/>
  <c r="E255587" i="1"/>
  <c r="E255586" i="1"/>
  <c r="E255585" i="1"/>
  <c r="E255584" i="1"/>
  <c r="E255583" i="1"/>
  <c r="E255582" i="1"/>
  <c r="E255581" i="1"/>
  <c r="E255580" i="1"/>
  <c r="E255579" i="1"/>
  <c r="E255578" i="1"/>
  <c r="E255577" i="1"/>
  <c r="E255576" i="1"/>
  <c r="E255575" i="1"/>
  <c r="E255574" i="1"/>
  <c r="E255573" i="1"/>
  <c r="E255572" i="1"/>
  <c r="E255571" i="1"/>
  <c r="E255570" i="1"/>
  <c r="E255569" i="1"/>
  <c r="E255568" i="1"/>
  <c r="E255567" i="1"/>
  <c r="E255566" i="1"/>
  <c r="E255565" i="1"/>
  <c r="E255564" i="1"/>
  <c r="E255563" i="1"/>
  <c r="E255562" i="1"/>
  <c r="E255561" i="1"/>
  <c r="E255560" i="1"/>
  <c r="E255559" i="1"/>
  <c r="E255558" i="1"/>
  <c r="E255557" i="1"/>
  <c r="E255556" i="1"/>
  <c r="E255555" i="1"/>
  <c r="E255554" i="1"/>
  <c r="E255553" i="1"/>
  <c r="E255552" i="1"/>
  <c r="E255551" i="1"/>
  <c r="E255550" i="1"/>
  <c r="E255549" i="1"/>
  <c r="E255548" i="1"/>
  <c r="E255547" i="1"/>
  <c r="E255546" i="1"/>
  <c r="E255545" i="1"/>
  <c r="E255544" i="1"/>
  <c r="E255543" i="1"/>
  <c r="E255542" i="1"/>
  <c r="E255541" i="1"/>
  <c r="E255540" i="1"/>
  <c r="E255539" i="1"/>
  <c r="E255538" i="1"/>
  <c r="E255537" i="1"/>
  <c r="E255536" i="1"/>
  <c r="E255535" i="1"/>
  <c r="E255534" i="1"/>
  <c r="E255533" i="1"/>
  <c r="E255532" i="1"/>
  <c r="E255531" i="1"/>
  <c r="E255530" i="1"/>
  <c r="E255529" i="1"/>
  <c r="E255528" i="1"/>
  <c r="E255527" i="1"/>
  <c r="E255526" i="1"/>
  <c r="E255525" i="1"/>
  <c r="E255524" i="1"/>
  <c r="E255523" i="1"/>
  <c r="E255522" i="1"/>
  <c r="E255521" i="1"/>
  <c r="E255520" i="1"/>
  <c r="E255519" i="1"/>
  <c r="E255518" i="1"/>
  <c r="E255517" i="1"/>
  <c r="E255516" i="1"/>
  <c r="E255515" i="1"/>
  <c r="E255514" i="1"/>
  <c r="E255513" i="1"/>
  <c r="E255512" i="1"/>
  <c r="E255511" i="1"/>
  <c r="E255510" i="1"/>
  <c r="E255509" i="1"/>
  <c r="E255508" i="1"/>
  <c r="E255507" i="1"/>
  <c r="E255506" i="1"/>
  <c r="E255505" i="1"/>
  <c r="E255504" i="1"/>
  <c r="E255503" i="1"/>
  <c r="E255502" i="1"/>
  <c r="E255501" i="1"/>
  <c r="E255500" i="1"/>
  <c r="E255499" i="1"/>
  <c r="E255498" i="1"/>
  <c r="E255497" i="1"/>
  <c r="E255496" i="1"/>
  <c r="E255495" i="1"/>
  <c r="E255494" i="1"/>
  <c r="E255493" i="1"/>
  <c r="E255492" i="1"/>
  <c r="E255491" i="1"/>
  <c r="E255490" i="1"/>
  <c r="E255489" i="1"/>
  <c r="E255488" i="1"/>
  <c r="E255487" i="1"/>
  <c r="E255486" i="1"/>
  <c r="E255485" i="1"/>
  <c r="E255484" i="1"/>
  <c r="E255483" i="1"/>
  <c r="E255482" i="1"/>
  <c r="E255481" i="1"/>
  <c r="E255480" i="1"/>
  <c r="E255479" i="1"/>
  <c r="E255478" i="1"/>
  <c r="E255477" i="1"/>
  <c r="E255476" i="1"/>
  <c r="E255475" i="1"/>
  <c r="E255474" i="1"/>
  <c r="E255473" i="1"/>
  <c r="E255472" i="1"/>
  <c r="E255471" i="1"/>
  <c r="E255470" i="1"/>
  <c r="E255469" i="1"/>
  <c r="E255468" i="1"/>
  <c r="E255467" i="1"/>
  <c r="E255466" i="1"/>
  <c r="E255465" i="1"/>
  <c r="E255464" i="1"/>
  <c r="E255463" i="1"/>
  <c r="E255462" i="1"/>
  <c r="E255461" i="1"/>
  <c r="E255460" i="1"/>
  <c r="E255459" i="1"/>
  <c r="E255458" i="1"/>
  <c r="E255457" i="1"/>
  <c r="E255456" i="1"/>
  <c r="E255455" i="1"/>
  <c r="E255454" i="1"/>
  <c r="E255453" i="1"/>
  <c r="E255452" i="1"/>
  <c r="E255451" i="1"/>
  <c r="E255450" i="1"/>
  <c r="E255449" i="1"/>
  <c r="E255448" i="1"/>
  <c r="E255447" i="1"/>
  <c r="E255446" i="1"/>
  <c r="E255445" i="1"/>
  <c r="E255444" i="1"/>
  <c r="E255443" i="1"/>
  <c r="E255442" i="1"/>
  <c r="E255441" i="1"/>
  <c r="E255440" i="1"/>
  <c r="E255439" i="1"/>
  <c r="E255438" i="1"/>
  <c r="E255437" i="1"/>
  <c r="E255436" i="1"/>
  <c r="E255435" i="1"/>
  <c r="E255434" i="1"/>
  <c r="E255433" i="1"/>
  <c r="E255432" i="1"/>
  <c r="E255431" i="1"/>
  <c r="E255430" i="1"/>
  <c r="E255429" i="1"/>
  <c r="E255428" i="1"/>
  <c r="E255427" i="1"/>
  <c r="E255426" i="1"/>
  <c r="E255425" i="1"/>
  <c r="E255424" i="1"/>
  <c r="E255423" i="1"/>
  <c r="E255422" i="1"/>
  <c r="E255421" i="1"/>
  <c r="E255420" i="1"/>
  <c r="E255419" i="1"/>
  <c r="E255418" i="1"/>
  <c r="E255417" i="1"/>
  <c r="E255416" i="1"/>
  <c r="E255415" i="1"/>
  <c r="E255414" i="1"/>
  <c r="E255413" i="1"/>
  <c r="E255412" i="1"/>
  <c r="E255411" i="1"/>
  <c r="E255410" i="1"/>
  <c r="E255409" i="1"/>
  <c r="E255408" i="1"/>
  <c r="E255407" i="1"/>
  <c r="E255406" i="1"/>
  <c r="E255405" i="1"/>
  <c r="E255404" i="1"/>
  <c r="E255403" i="1"/>
  <c r="E255402" i="1"/>
  <c r="E255401" i="1"/>
  <c r="E255400" i="1"/>
  <c r="E255399" i="1"/>
  <c r="E255398" i="1"/>
  <c r="E255397" i="1"/>
  <c r="E255396" i="1"/>
  <c r="E255395" i="1"/>
  <c r="E255394" i="1"/>
  <c r="E255393" i="1"/>
  <c r="E255392" i="1"/>
  <c r="E255391" i="1"/>
  <c r="E255390" i="1"/>
  <c r="E255389" i="1"/>
  <c r="E255388" i="1"/>
  <c r="E255387" i="1"/>
  <c r="E255386" i="1"/>
  <c r="E255385" i="1"/>
  <c r="E255384" i="1"/>
  <c r="E255383" i="1"/>
  <c r="E255382" i="1"/>
  <c r="E255381" i="1"/>
  <c r="E255380" i="1"/>
  <c r="E255379" i="1"/>
  <c r="E255378" i="1"/>
  <c r="E255377" i="1"/>
  <c r="E255376" i="1"/>
  <c r="E255375" i="1"/>
  <c r="E255374" i="1"/>
  <c r="E255373" i="1"/>
  <c r="E255372" i="1"/>
  <c r="E255371" i="1"/>
  <c r="E255370" i="1"/>
  <c r="E255369" i="1"/>
  <c r="E255368" i="1"/>
  <c r="E255367" i="1"/>
  <c r="E255366" i="1"/>
  <c r="E255365" i="1"/>
  <c r="E255364" i="1"/>
  <c r="E255363" i="1"/>
  <c r="E255362" i="1"/>
  <c r="E255361" i="1"/>
  <c r="E255360" i="1"/>
  <c r="E255359" i="1"/>
  <c r="E255358" i="1"/>
  <c r="E255357" i="1"/>
  <c r="E255356" i="1"/>
  <c r="E255355" i="1"/>
  <c r="E255354" i="1"/>
  <c r="E255353" i="1"/>
  <c r="E255352" i="1"/>
  <c r="E255351" i="1"/>
  <c r="E255350" i="1"/>
  <c r="E255349" i="1"/>
  <c r="E255348" i="1"/>
  <c r="E255347" i="1"/>
  <c r="E255346" i="1"/>
  <c r="E255345" i="1"/>
  <c r="E255344" i="1"/>
  <c r="E255343" i="1"/>
  <c r="E255342" i="1"/>
  <c r="E255341" i="1"/>
  <c r="E255340" i="1"/>
  <c r="E255339" i="1"/>
  <c r="E255338" i="1"/>
  <c r="E255337" i="1"/>
  <c r="E255336" i="1"/>
  <c r="E255335" i="1"/>
  <c r="E255334" i="1"/>
  <c r="E255333" i="1"/>
  <c r="E255332" i="1"/>
  <c r="E255331" i="1"/>
  <c r="E255330" i="1"/>
  <c r="E255329" i="1"/>
  <c r="E255328" i="1"/>
  <c r="E255327" i="1"/>
  <c r="E255326" i="1"/>
  <c r="E255325" i="1"/>
  <c r="E255324" i="1"/>
  <c r="E255323" i="1"/>
  <c r="E255322" i="1"/>
  <c r="E255321" i="1"/>
  <c r="E255320" i="1"/>
  <c r="E255319" i="1"/>
  <c r="E255318" i="1"/>
  <c r="E255317" i="1"/>
  <c r="E255316" i="1"/>
  <c r="E255315" i="1"/>
  <c r="E255314" i="1"/>
  <c r="E255313" i="1"/>
  <c r="E255312" i="1"/>
  <c r="E255311" i="1"/>
  <c r="E255310" i="1"/>
  <c r="E255309" i="1"/>
  <c r="E255308" i="1"/>
  <c r="E255307" i="1"/>
  <c r="E255306" i="1"/>
  <c r="E255305" i="1"/>
  <c r="E255304" i="1"/>
  <c r="E255303" i="1"/>
  <c r="E255302" i="1"/>
  <c r="E255301" i="1"/>
  <c r="E255300" i="1"/>
  <c r="E255299" i="1"/>
  <c r="E255298" i="1"/>
  <c r="E255297" i="1"/>
  <c r="E255296" i="1"/>
  <c r="E255295" i="1"/>
  <c r="E255294" i="1"/>
  <c r="E255293" i="1"/>
  <c r="E255292" i="1"/>
  <c r="E255291" i="1"/>
  <c r="E255290" i="1"/>
  <c r="E255289" i="1"/>
  <c r="E255288" i="1"/>
  <c r="E255287" i="1"/>
  <c r="E255286" i="1"/>
  <c r="E255285" i="1"/>
  <c r="E255284" i="1"/>
  <c r="E255283" i="1"/>
  <c r="E255282" i="1"/>
  <c r="E255281" i="1"/>
  <c r="E255280" i="1"/>
  <c r="E255279" i="1"/>
  <c r="E255278" i="1"/>
  <c r="E255277" i="1"/>
  <c r="E255276" i="1"/>
  <c r="E255275" i="1"/>
  <c r="E255274" i="1"/>
  <c r="E255273" i="1"/>
  <c r="E255272" i="1"/>
  <c r="E255271" i="1"/>
  <c r="E255270" i="1"/>
  <c r="E255269" i="1"/>
  <c r="E255268" i="1"/>
  <c r="E255267" i="1"/>
  <c r="E255266" i="1"/>
  <c r="E255265" i="1"/>
  <c r="E255264" i="1"/>
  <c r="E255263" i="1"/>
  <c r="E255262" i="1"/>
  <c r="E255261" i="1"/>
  <c r="E255260" i="1"/>
  <c r="E255259" i="1"/>
  <c r="E255258" i="1"/>
  <c r="E255257" i="1"/>
  <c r="E255256" i="1"/>
  <c r="E255255" i="1"/>
  <c r="E255254" i="1"/>
  <c r="E255253" i="1"/>
  <c r="E255252" i="1"/>
  <c r="E255251" i="1"/>
  <c r="E255250" i="1"/>
  <c r="E255249" i="1"/>
  <c r="E255248" i="1"/>
  <c r="E255247" i="1"/>
  <c r="E255246" i="1"/>
  <c r="E255245" i="1"/>
  <c r="E255244" i="1"/>
  <c r="E255243" i="1"/>
  <c r="E255242" i="1"/>
  <c r="E255241" i="1"/>
  <c r="E255240" i="1"/>
  <c r="E255239" i="1"/>
  <c r="E255238" i="1"/>
  <c r="E255237" i="1"/>
  <c r="E255236" i="1"/>
  <c r="E255235" i="1"/>
  <c r="E255234" i="1"/>
  <c r="E255233" i="1"/>
  <c r="E255232" i="1"/>
  <c r="E255231" i="1"/>
  <c r="E255230" i="1"/>
  <c r="E255229" i="1"/>
  <c r="E255228" i="1"/>
  <c r="E255227" i="1"/>
  <c r="E255226" i="1"/>
  <c r="E255225" i="1"/>
  <c r="E255224" i="1"/>
  <c r="E255223" i="1"/>
  <c r="E255222" i="1"/>
  <c r="E255221" i="1"/>
  <c r="E255220" i="1"/>
  <c r="E255219" i="1"/>
  <c r="E255218" i="1"/>
  <c r="E255217" i="1"/>
  <c r="E255216" i="1"/>
  <c r="E255215" i="1"/>
  <c r="E255214" i="1"/>
  <c r="E255213" i="1"/>
  <c r="E255212" i="1"/>
  <c r="E255211" i="1"/>
  <c r="E255210" i="1"/>
  <c r="E255209" i="1"/>
  <c r="E255208" i="1"/>
  <c r="E255207" i="1"/>
  <c r="E255206" i="1"/>
  <c r="E255205" i="1"/>
  <c r="E255204" i="1"/>
  <c r="E255203" i="1"/>
  <c r="E255202" i="1"/>
  <c r="E255201" i="1"/>
  <c r="E255200" i="1"/>
  <c r="E255199" i="1"/>
  <c r="E255198" i="1"/>
  <c r="E255197" i="1"/>
  <c r="E255196" i="1"/>
  <c r="E255195" i="1"/>
  <c r="E255194" i="1"/>
  <c r="E255193" i="1"/>
  <c r="E255192" i="1"/>
  <c r="E255191" i="1"/>
  <c r="E255190" i="1"/>
  <c r="E255189" i="1"/>
  <c r="E255188" i="1"/>
  <c r="E255187" i="1"/>
  <c r="E255186" i="1"/>
  <c r="E255185" i="1"/>
  <c r="E255184" i="1"/>
  <c r="E255183" i="1"/>
  <c r="E255182" i="1"/>
  <c r="E255181" i="1"/>
  <c r="E255180" i="1"/>
  <c r="E255179" i="1"/>
  <c r="E255178" i="1"/>
  <c r="E255177" i="1"/>
  <c r="E255176" i="1"/>
  <c r="E255175" i="1"/>
  <c r="E255174" i="1"/>
  <c r="E255173" i="1"/>
  <c r="E255172" i="1"/>
  <c r="E255171" i="1"/>
  <c r="E255170" i="1"/>
  <c r="E255169" i="1"/>
  <c r="E255168" i="1"/>
  <c r="E255167" i="1"/>
  <c r="E255166" i="1"/>
  <c r="E255165" i="1"/>
  <c r="E255164" i="1"/>
  <c r="E255163" i="1"/>
  <c r="E255162" i="1"/>
  <c r="E255161" i="1"/>
  <c r="E255160" i="1"/>
  <c r="E255159" i="1"/>
  <c r="E255158" i="1"/>
  <c r="E255157" i="1"/>
  <c r="E255156" i="1"/>
  <c r="E255155" i="1"/>
  <c r="E255154" i="1"/>
  <c r="E255153" i="1"/>
  <c r="E255152" i="1"/>
  <c r="E255151" i="1"/>
  <c r="E255150" i="1"/>
  <c r="E255149" i="1"/>
  <c r="E255148" i="1"/>
  <c r="E255147" i="1"/>
  <c r="E255146" i="1"/>
  <c r="E255145" i="1"/>
  <c r="E255144" i="1"/>
  <c r="E255143" i="1"/>
  <c r="E255142" i="1"/>
  <c r="E255141" i="1"/>
  <c r="E255140" i="1"/>
  <c r="E255139" i="1"/>
  <c r="E255138" i="1"/>
  <c r="E255137" i="1"/>
  <c r="E255136" i="1"/>
  <c r="E255135" i="1"/>
  <c r="E255134" i="1"/>
  <c r="E255133" i="1"/>
  <c r="E255132" i="1"/>
  <c r="E255131" i="1"/>
  <c r="E255130" i="1"/>
  <c r="E255129" i="1"/>
  <c r="E255128" i="1"/>
  <c r="E255127" i="1"/>
  <c r="E255126" i="1"/>
  <c r="E255125" i="1"/>
  <c r="E255124" i="1"/>
  <c r="E255123" i="1"/>
  <c r="E255122" i="1"/>
  <c r="E255121" i="1"/>
  <c r="E255120" i="1"/>
  <c r="E255119" i="1"/>
  <c r="E255118" i="1"/>
  <c r="E255117" i="1"/>
  <c r="E255116" i="1"/>
  <c r="E255115" i="1"/>
  <c r="E255114" i="1"/>
  <c r="E255113" i="1"/>
  <c r="E255112" i="1"/>
  <c r="E255111" i="1"/>
  <c r="E255110" i="1"/>
  <c r="E255109" i="1"/>
  <c r="E255108" i="1"/>
  <c r="E255107" i="1"/>
  <c r="E255106" i="1"/>
  <c r="E255105" i="1"/>
  <c r="E255104" i="1"/>
  <c r="E255103" i="1"/>
  <c r="E255102" i="1"/>
  <c r="E255101" i="1"/>
  <c r="E255100" i="1"/>
  <c r="E255099" i="1"/>
  <c r="E255098" i="1"/>
  <c r="E255097" i="1"/>
  <c r="E255096" i="1"/>
  <c r="E255095" i="1"/>
  <c r="E255094" i="1"/>
  <c r="E255093" i="1"/>
  <c r="E255092" i="1"/>
  <c r="E255091" i="1"/>
  <c r="E255090" i="1"/>
  <c r="E255089" i="1"/>
  <c r="E255088" i="1"/>
  <c r="E255087" i="1"/>
  <c r="E255086" i="1"/>
  <c r="E255085" i="1"/>
  <c r="E255084" i="1"/>
  <c r="E255083" i="1"/>
  <c r="E255082" i="1"/>
  <c r="E255081" i="1"/>
  <c r="E255080" i="1"/>
  <c r="E255079" i="1"/>
  <c r="E255078" i="1"/>
  <c r="E255077" i="1"/>
  <c r="E255076" i="1"/>
  <c r="E255075" i="1"/>
  <c r="E255074" i="1"/>
  <c r="E255073" i="1"/>
  <c r="E255072" i="1"/>
  <c r="E255071" i="1"/>
  <c r="E255070" i="1"/>
  <c r="E255069" i="1"/>
  <c r="E255068" i="1"/>
  <c r="E255067" i="1"/>
  <c r="E255066" i="1"/>
  <c r="E255065" i="1"/>
  <c r="E255064" i="1"/>
  <c r="E255063" i="1"/>
  <c r="E255062" i="1"/>
  <c r="E255061" i="1"/>
  <c r="E255060" i="1"/>
  <c r="E255059" i="1"/>
  <c r="E255058" i="1"/>
  <c r="E255057" i="1"/>
  <c r="E255056" i="1"/>
  <c r="E255055" i="1"/>
  <c r="E255054" i="1"/>
  <c r="E255053" i="1"/>
  <c r="E255052" i="1"/>
  <c r="E255051" i="1"/>
  <c r="E255050" i="1"/>
  <c r="E255049" i="1"/>
  <c r="E255048" i="1"/>
  <c r="E255047" i="1"/>
  <c r="E255046" i="1"/>
  <c r="E255045" i="1"/>
  <c r="E255044" i="1"/>
  <c r="E255043" i="1"/>
  <c r="E255042" i="1"/>
  <c r="E255041" i="1"/>
  <c r="E255040" i="1"/>
  <c r="E255039" i="1"/>
  <c r="E255038" i="1"/>
  <c r="E255037" i="1"/>
  <c r="E255036" i="1"/>
  <c r="E255035" i="1"/>
  <c r="E255034" i="1"/>
  <c r="E255033" i="1"/>
  <c r="E255032" i="1"/>
  <c r="E255031" i="1"/>
  <c r="E255030" i="1"/>
  <c r="E255029" i="1"/>
  <c r="E255028" i="1"/>
  <c r="E255027" i="1"/>
  <c r="E255026" i="1"/>
  <c r="E255025" i="1"/>
  <c r="E255024" i="1"/>
  <c r="E255023" i="1"/>
  <c r="E255022" i="1"/>
  <c r="E255021" i="1"/>
  <c r="E255020" i="1"/>
  <c r="E255019" i="1"/>
  <c r="E255018" i="1"/>
  <c r="E255017" i="1"/>
  <c r="E255016" i="1"/>
  <c r="E255015" i="1"/>
  <c r="E255014" i="1"/>
  <c r="E255013" i="1"/>
  <c r="E255012" i="1"/>
  <c r="E255011" i="1"/>
  <c r="E255010" i="1"/>
  <c r="E255009" i="1"/>
  <c r="E255008" i="1"/>
  <c r="E255007" i="1"/>
  <c r="E255006" i="1"/>
  <c r="E255005" i="1"/>
  <c r="E255004" i="1"/>
  <c r="E255003" i="1"/>
  <c r="E255002" i="1"/>
  <c r="E255001" i="1"/>
  <c r="E255000" i="1"/>
  <c r="E254999" i="1"/>
  <c r="E254998" i="1"/>
  <c r="E254997" i="1"/>
  <c r="E254996" i="1"/>
  <c r="E254995" i="1"/>
  <c r="E254994" i="1"/>
  <c r="E254993" i="1"/>
  <c r="E254992" i="1"/>
  <c r="E254991" i="1"/>
  <c r="E254990" i="1"/>
  <c r="E254989" i="1"/>
  <c r="E254988" i="1"/>
  <c r="E254987" i="1"/>
  <c r="E254986" i="1"/>
  <c r="E254985" i="1"/>
  <c r="E254984" i="1"/>
  <c r="E254983" i="1"/>
  <c r="E254982" i="1"/>
  <c r="E254981" i="1"/>
  <c r="E254980" i="1"/>
  <c r="E254979" i="1"/>
  <c r="E254978" i="1"/>
  <c r="E254977" i="1"/>
  <c r="E254976" i="1"/>
  <c r="E254975" i="1"/>
  <c r="E254974" i="1"/>
  <c r="E254973" i="1"/>
  <c r="E254972" i="1"/>
  <c r="E254971" i="1"/>
  <c r="E254970" i="1"/>
  <c r="E254969" i="1"/>
  <c r="E254968" i="1"/>
  <c r="E254967" i="1"/>
  <c r="E254966" i="1"/>
  <c r="E254965" i="1"/>
  <c r="E254964" i="1"/>
  <c r="E254963" i="1"/>
  <c r="E254962" i="1"/>
  <c r="E254961" i="1"/>
  <c r="E254960" i="1"/>
  <c r="E254959" i="1"/>
  <c r="E254958" i="1"/>
  <c r="E254957" i="1"/>
  <c r="E254956" i="1"/>
  <c r="E254955" i="1"/>
  <c r="E254954" i="1"/>
  <c r="E254953" i="1"/>
  <c r="E254952" i="1"/>
  <c r="E254951" i="1"/>
  <c r="E254950" i="1"/>
  <c r="E254949" i="1"/>
  <c r="E254948" i="1"/>
  <c r="E254947" i="1"/>
  <c r="E254946" i="1"/>
  <c r="E254945" i="1"/>
  <c r="E254944" i="1"/>
  <c r="E254943" i="1"/>
  <c r="E254942" i="1"/>
  <c r="E254941" i="1"/>
  <c r="E254940" i="1"/>
  <c r="E254939" i="1"/>
  <c r="E254938" i="1"/>
  <c r="E254937" i="1"/>
  <c r="E254936" i="1"/>
  <c r="E254935" i="1"/>
  <c r="E254934" i="1"/>
  <c r="E254933" i="1"/>
  <c r="E254932" i="1"/>
  <c r="E254931" i="1"/>
  <c r="E254930" i="1"/>
  <c r="E254929" i="1"/>
  <c r="E254928" i="1"/>
  <c r="E254927" i="1"/>
  <c r="E254926" i="1"/>
  <c r="E254925" i="1"/>
  <c r="E254924" i="1"/>
  <c r="E254923" i="1"/>
  <c r="E254922" i="1"/>
  <c r="E254921" i="1"/>
  <c r="E254920" i="1"/>
  <c r="E254919" i="1"/>
  <c r="E254918" i="1"/>
  <c r="E254917" i="1"/>
  <c r="E254916" i="1"/>
  <c r="E254915" i="1"/>
  <c r="E254914" i="1"/>
  <c r="E254913" i="1"/>
  <c r="E254912" i="1"/>
  <c r="E254911" i="1"/>
  <c r="E254910" i="1"/>
  <c r="E254909" i="1"/>
  <c r="E254908" i="1"/>
  <c r="E254907" i="1"/>
  <c r="E254906" i="1"/>
  <c r="E254905" i="1"/>
  <c r="E254904" i="1"/>
  <c r="E254903" i="1"/>
  <c r="E254902" i="1"/>
  <c r="E254901" i="1"/>
  <c r="E254900" i="1"/>
  <c r="E254899" i="1"/>
  <c r="E254898" i="1"/>
  <c r="E254897" i="1"/>
  <c r="E254896" i="1"/>
  <c r="E254895" i="1"/>
  <c r="E254894" i="1"/>
  <c r="E254893" i="1"/>
  <c r="E254892" i="1"/>
  <c r="E254891" i="1"/>
  <c r="E254890" i="1"/>
  <c r="E254889" i="1"/>
  <c r="E254888" i="1"/>
  <c r="E254887" i="1"/>
  <c r="E254886" i="1"/>
  <c r="E254885" i="1"/>
  <c r="E254884" i="1"/>
  <c r="E254883" i="1"/>
  <c r="E254882" i="1"/>
  <c r="E254881" i="1"/>
  <c r="E254880" i="1"/>
  <c r="E254879" i="1"/>
  <c r="E254878" i="1"/>
  <c r="E254877" i="1"/>
  <c r="E254876" i="1"/>
  <c r="E254875" i="1"/>
  <c r="E254874" i="1"/>
  <c r="E254873" i="1"/>
  <c r="E254872" i="1"/>
  <c r="E254871" i="1"/>
  <c r="E254870" i="1"/>
  <c r="E254869" i="1"/>
  <c r="E254868" i="1"/>
  <c r="E254867" i="1"/>
  <c r="E254866" i="1"/>
  <c r="E254865" i="1"/>
  <c r="E254864" i="1"/>
  <c r="E254863" i="1"/>
  <c r="E254862" i="1"/>
  <c r="E254861" i="1"/>
  <c r="E254860" i="1"/>
  <c r="E254859" i="1"/>
  <c r="E254858" i="1"/>
  <c r="E254857" i="1"/>
  <c r="E254856" i="1"/>
  <c r="E254855" i="1"/>
  <c r="E254854" i="1"/>
  <c r="E254853" i="1"/>
  <c r="E254852" i="1"/>
  <c r="E254851" i="1"/>
  <c r="E254850" i="1"/>
  <c r="E254849" i="1"/>
  <c r="E254848" i="1"/>
  <c r="E254847" i="1"/>
  <c r="E254846" i="1"/>
  <c r="E254845" i="1"/>
  <c r="E254844" i="1"/>
  <c r="E254843" i="1"/>
  <c r="E254842" i="1"/>
  <c r="E254841" i="1"/>
  <c r="E254840" i="1"/>
  <c r="E254839" i="1"/>
  <c r="E254838" i="1"/>
  <c r="E254837" i="1"/>
  <c r="E254836" i="1"/>
  <c r="E254835" i="1"/>
  <c r="E254834" i="1"/>
  <c r="E254833" i="1"/>
  <c r="E254832" i="1"/>
  <c r="E254831" i="1"/>
  <c r="E254830" i="1"/>
  <c r="E254829" i="1"/>
  <c r="E254828" i="1"/>
  <c r="E254827" i="1"/>
  <c r="E254826" i="1"/>
  <c r="E254825" i="1"/>
  <c r="E254824" i="1"/>
  <c r="E254823" i="1"/>
  <c r="E254822" i="1"/>
  <c r="E254821" i="1"/>
  <c r="E254820" i="1"/>
  <c r="E254819" i="1"/>
  <c r="E254818" i="1"/>
  <c r="E254817" i="1"/>
  <c r="E254816" i="1"/>
  <c r="E254815" i="1"/>
  <c r="E254814" i="1"/>
  <c r="E254813" i="1"/>
  <c r="E254812" i="1"/>
  <c r="E254811" i="1"/>
  <c r="E254810" i="1"/>
  <c r="E254809" i="1"/>
  <c r="E254808" i="1"/>
  <c r="E254807" i="1"/>
  <c r="E254806" i="1"/>
  <c r="E254805" i="1"/>
  <c r="E254804" i="1"/>
  <c r="E254803" i="1"/>
  <c r="E254802" i="1"/>
  <c r="E254801" i="1"/>
  <c r="E254800" i="1"/>
  <c r="E254799" i="1"/>
  <c r="E254798" i="1"/>
  <c r="E254797" i="1"/>
  <c r="E254796" i="1"/>
  <c r="E254795" i="1"/>
  <c r="E254794" i="1"/>
  <c r="E254793" i="1"/>
  <c r="E254792" i="1"/>
  <c r="E254791" i="1"/>
  <c r="E254790" i="1"/>
  <c r="E254789" i="1"/>
  <c r="E254788" i="1"/>
  <c r="E254787" i="1"/>
  <c r="E254786" i="1"/>
  <c r="E254785" i="1"/>
  <c r="E254784" i="1"/>
  <c r="E254783" i="1"/>
  <c r="E254782" i="1"/>
  <c r="E254781" i="1"/>
  <c r="E254780" i="1"/>
  <c r="E254779" i="1"/>
  <c r="E254778" i="1"/>
  <c r="E254777" i="1"/>
  <c r="E254776" i="1"/>
  <c r="E254775" i="1"/>
  <c r="E254774" i="1"/>
  <c r="E254773" i="1"/>
  <c r="E254772" i="1"/>
  <c r="E254771" i="1"/>
  <c r="E254770" i="1"/>
  <c r="E254769" i="1"/>
  <c r="E254768" i="1"/>
  <c r="E254767" i="1"/>
  <c r="E254766" i="1"/>
  <c r="E254765" i="1"/>
  <c r="E254764" i="1"/>
  <c r="E254763" i="1"/>
  <c r="E254762" i="1"/>
  <c r="E254761" i="1"/>
  <c r="E254760" i="1"/>
  <c r="E254759" i="1"/>
  <c r="E254758" i="1"/>
  <c r="E254757" i="1"/>
  <c r="E254756" i="1"/>
  <c r="E254755" i="1"/>
  <c r="E254754" i="1"/>
  <c r="E254753" i="1"/>
  <c r="E254752" i="1"/>
  <c r="E254751" i="1"/>
  <c r="E254750" i="1"/>
  <c r="E254749" i="1"/>
  <c r="E254748" i="1"/>
  <c r="E254747" i="1"/>
  <c r="E254746" i="1"/>
  <c r="E254745" i="1"/>
  <c r="E254744" i="1"/>
  <c r="E254743" i="1"/>
  <c r="E254742" i="1"/>
  <c r="E254741" i="1"/>
  <c r="E254740" i="1"/>
  <c r="E254739" i="1"/>
  <c r="E254738" i="1"/>
  <c r="E254737" i="1"/>
  <c r="E254736" i="1"/>
  <c r="E254735" i="1"/>
  <c r="E254734" i="1"/>
  <c r="E254733" i="1"/>
  <c r="E254732" i="1"/>
  <c r="E254731" i="1"/>
  <c r="E254730" i="1"/>
  <c r="E254729" i="1"/>
  <c r="E254728" i="1"/>
  <c r="E254727" i="1"/>
  <c r="E254726" i="1"/>
  <c r="E254725" i="1"/>
  <c r="E254724" i="1"/>
  <c r="E254723" i="1"/>
  <c r="E254722" i="1"/>
  <c r="E254721" i="1"/>
  <c r="E254720" i="1"/>
  <c r="E254719" i="1"/>
  <c r="E254718" i="1"/>
  <c r="E254717" i="1"/>
  <c r="E254716" i="1"/>
  <c r="E254715" i="1"/>
  <c r="E254714" i="1"/>
  <c r="E254713" i="1"/>
  <c r="E254712" i="1"/>
  <c r="E254711" i="1"/>
  <c r="E254710" i="1"/>
  <c r="E254709" i="1"/>
  <c r="E254708" i="1"/>
  <c r="E254707" i="1"/>
  <c r="E254706" i="1"/>
  <c r="E254705" i="1"/>
  <c r="E254704" i="1"/>
  <c r="E254703" i="1"/>
  <c r="E254702" i="1"/>
  <c r="E254701" i="1"/>
  <c r="E254700" i="1"/>
  <c r="E254699" i="1"/>
  <c r="E254698" i="1"/>
  <c r="E254697" i="1"/>
  <c r="E254696" i="1"/>
  <c r="E254695" i="1"/>
  <c r="E254694" i="1"/>
  <c r="E254693" i="1"/>
  <c r="E254692" i="1"/>
  <c r="E254691" i="1"/>
  <c r="E254690" i="1"/>
  <c r="E254689" i="1"/>
  <c r="E254688" i="1"/>
  <c r="E254687" i="1"/>
  <c r="E254686" i="1"/>
  <c r="E254685" i="1"/>
  <c r="E254684" i="1"/>
  <c r="E254683" i="1"/>
  <c r="E254682" i="1"/>
  <c r="E254681" i="1"/>
  <c r="E254680" i="1"/>
  <c r="E254679" i="1"/>
  <c r="E254678" i="1"/>
  <c r="E254677" i="1"/>
  <c r="E254676" i="1"/>
  <c r="E254675" i="1"/>
  <c r="E254674" i="1"/>
  <c r="E254673" i="1"/>
  <c r="E254672" i="1"/>
  <c r="E254671" i="1"/>
  <c r="E254670" i="1"/>
  <c r="E254669" i="1"/>
  <c r="E254668" i="1"/>
  <c r="E254667" i="1"/>
  <c r="E254666" i="1"/>
  <c r="E254665" i="1"/>
  <c r="E254664" i="1"/>
  <c r="E254663" i="1"/>
  <c r="E254662" i="1"/>
  <c r="E254661" i="1"/>
  <c r="E254660" i="1"/>
  <c r="E254659" i="1"/>
  <c r="E254658" i="1"/>
  <c r="E254657" i="1"/>
  <c r="E254656" i="1"/>
  <c r="E254655" i="1"/>
  <c r="E254654" i="1"/>
  <c r="E254653" i="1"/>
  <c r="E254652" i="1"/>
  <c r="E254651" i="1"/>
  <c r="E254650" i="1"/>
  <c r="E254649" i="1"/>
  <c r="E254648" i="1"/>
  <c r="E254647" i="1"/>
  <c r="E254646" i="1"/>
  <c r="E254645" i="1"/>
  <c r="E254644" i="1"/>
  <c r="E254643" i="1"/>
  <c r="E254642" i="1"/>
  <c r="E254641" i="1"/>
  <c r="E254640" i="1"/>
  <c r="E254639" i="1"/>
  <c r="E254638" i="1"/>
  <c r="E254637" i="1"/>
  <c r="E254636" i="1"/>
  <c r="E254635" i="1"/>
  <c r="E254634" i="1"/>
  <c r="E254633" i="1"/>
  <c r="E254632" i="1"/>
  <c r="E254631" i="1"/>
  <c r="E254630" i="1"/>
  <c r="E254629" i="1"/>
  <c r="E254628" i="1"/>
  <c r="E254627" i="1"/>
  <c r="E254626" i="1"/>
  <c r="E254625" i="1"/>
  <c r="E254624" i="1"/>
  <c r="E254623" i="1"/>
  <c r="E254622" i="1"/>
  <c r="E254621" i="1"/>
  <c r="E254620" i="1"/>
  <c r="E254619" i="1"/>
  <c r="E254618" i="1"/>
  <c r="E254617" i="1"/>
  <c r="E254616" i="1"/>
  <c r="E254615" i="1"/>
  <c r="E254614" i="1"/>
  <c r="E254613" i="1"/>
  <c r="E254612" i="1"/>
  <c r="E254611" i="1"/>
  <c r="E254610" i="1"/>
  <c r="E254609" i="1"/>
  <c r="E254608" i="1"/>
  <c r="E254607" i="1"/>
  <c r="E254606" i="1"/>
  <c r="E254605" i="1"/>
  <c r="E254604" i="1"/>
  <c r="E254603" i="1"/>
  <c r="E254602" i="1"/>
  <c r="E254601" i="1"/>
  <c r="E254600" i="1"/>
  <c r="E254599" i="1"/>
  <c r="E254598" i="1"/>
  <c r="E254597" i="1"/>
  <c r="E254596" i="1"/>
  <c r="E254595" i="1"/>
  <c r="E254594" i="1"/>
  <c r="E254593" i="1"/>
  <c r="E254592" i="1"/>
  <c r="E254591" i="1"/>
  <c r="E254590" i="1"/>
  <c r="E254589" i="1"/>
  <c r="E254588" i="1"/>
  <c r="E254587" i="1"/>
  <c r="E254586" i="1"/>
  <c r="E254585" i="1"/>
  <c r="E254584" i="1"/>
  <c r="E254583" i="1"/>
  <c r="E254582" i="1"/>
  <c r="E254581" i="1"/>
  <c r="E254580" i="1"/>
  <c r="E254579" i="1"/>
  <c r="E254578" i="1"/>
  <c r="E254577" i="1"/>
  <c r="E254576" i="1"/>
  <c r="E254575" i="1"/>
  <c r="E254574" i="1"/>
  <c r="E254573" i="1"/>
  <c r="E254572" i="1"/>
  <c r="E254571" i="1"/>
  <c r="E254570" i="1"/>
  <c r="E254569" i="1"/>
  <c r="E254568" i="1"/>
  <c r="E254567" i="1"/>
  <c r="E254566" i="1"/>
  <c r="E254565" i="1"/>
  <c r="E254564" i="1"/>
  <c r="E254563" i="1"/>
  <c r="E254562" i="1"/>
  <c r="E254561" i="1"/>
  <c r="E254560" i="1"/>
  <c r="E254559" i="1"/>
  <c r="E254558" i="1"/>
  <c r="E254557" i="1"/>
  <c r="E254556" i="1"/>
  <c r="E254555" i="1"/>
  <c r="E254554" i="1"/>
  <c r="E254553" i="1"/>
  <c r="E254552" i="1"/>
  <c r="E254551" i="1"/>
  <c r="E254550" i="1"/>
  <c r="E254549" i="1"/>
  <c r="E254548" i="1"/>
  <c r="E254547" i="1"/>
  <c r="E254546" i="1"/>
  <c r="E254545" i="1"/>
  <c r="E254544" i="1"/>
  <c r="E254543" i="1"/>
  <c r="E254542" i="1"/>
  <c r="E254541" i="1"/>
  <c r="E254540" i="1"/>
  <c r="E254539" i="1"/>
  <c r="E254538" i="1"/>
  <c r="E254537" i="1"/>
  <c r="E254536" i="1"/>
  <c r="E254535" i="1"/>
  <c r="E254534" i="1"/>
  <c r="E254533" i="1"/>
  <c r="E254532" i="1"/>
  <c r="E254531" i="1"/>
  <c r="E254530" i="1"/>
  <c r="E254529" i="1"/>
  <c r="E254528" i="1"/>
  <c r="E254527" i="1"/>
  <c r="E254526" i="1"/>
  <c r="E254525" i="1"/>
  <c r="E254524" i="1"/>
  <c r="E254523" i="1"/>
  <c r="E254522" i="1"/>
  <c r="E254521" i="1"/>
  <c r="E254520" i="1"/>
  <c r="E254519" i="1"/>
  <c r="E254518" i="1"/>
  <c r="E254517" i="1"/>
  <c r="E254516" i="1"/>
  <c r="E254515" i="1"/>
  <c r="E254514" i="1"/>
  <c r="E254513" i="1"/>
  <c r="E254512" i="1"/>
  <c r="E254511" i="1"/>
  <c r="E254510" i="1"/>
  <c r="E254509" i="1"/>
  <c r="E254508" i="1"/>
  <c r="E254507" i="1"/>
  <c r="E254506" i="1"/>
  <c r="E254505" i="1"/>
  <c r="E254504" i="1"/>
  <c r="E254503" i="1"/>
  <c r="E254502" i="1"/>
  <c r="E254501" i="1"/>
  <c r="E254500" i="1"/>
  <c r="E254499" i="1"/>
  <c r="E254498" i="1"/>
  <c r="E254497" i="1"/>
  <c r="E254496" i="1"/>
  <c r="E254495" i="1"/>
  <c r="E254494" i="1"/>
  <c r="E254493" i="1"/>
  <c r="E254492" i="1"/>
  <c r="E254491" i="1"/>
  <c r="E254490" i="1"/>
  <c r="E254489" i="1"/>
  <c r="E254488" i="1"/>
  <c r="E254487" i="1"/>
  <c r="E254486" i="1"/>
  <c r="E254485" i="1"/>
  <c r="E254484" i="1"/>
  <c r="E254483" i="1"/>
  <c r="E254482" i="1"/>
  <c r="E254481" i="1"/>
  <c r="E254480" i="1"/>
  <c r="E254479" i="1"/>
  <c r="E254478" i="1"/>
  <c r="E254477" i="1"/>
  <c r="E254476" i="1"/>
  <c r="E254475" i="1"/>
  <c r="E254474" i="1"/>
  <c r="E254473" i="1"/>
  <c r="E254472" i="1"/>
  <c r="E254471" i="1"/>
  <c r="E254470" i="1"/>
  <c r="E254469" i="1"/>
  <c r="E254468" i="1"/>
  <c r="E254467" i="1"/>
  <c r="E254466" i="1"/>
  <c r="E254465" i="1"/>
  <c r="E254464" i="1"/>
  <c r="E254463" i="1"/>
  <c r="E254462" i="1"/>
  <c r="E254461" i="1"/>
  <c r="E254460" i="1"/>
  <c r="E254459" i="1"/>
  <c r="E254458" i="1"/>
  <c r="E254457" i="1"/>
  <c r="E254456" i="1"/>
  <c r="E254455" i="1"/>
  <c r="E254454" i="1"/>
  <c r="E254453" i="1"/>
  <c r="E254452" i="1"/>
  <c r="E254451" i="1"/>
  <c r="E254450" i="1"/>
  <c r="E254449" i="1"/>
  <c r="E254448" i="1"/>
  <c r="E254447" i="1"/>
  <c r="E254446" i="1"/>
  <c r="E254445" i="1"/>
  <c r="E254444" i="1"/>
  <c r="E254443" i="1"/>
  <c r="E254442" i="1"/>
  <c r="E254441" i="1"/>
  <c r="E254440" i="1"/>
  <c r="E254439" i="1"/>
  <c r="E254438" i="1"/>
  <c r="E254437" i="1"/>
  <c r="E254436" i="1"/>
  <c r="E254435" i="1"/>
  <c r="E254434" i="1"/>
  <c r="E254433" i="1"/>
  <c r="E254432" i="1"/>
  <c r="E254431" i="1"/>
  <c r="E254430" i="1"/>
  <c r="E254429" i="1"/>
  <c r="E254428" i="1"/>
  <c r="E254427" i="1"/>
  <c r="E254426" i="1"/>
  <c r="E254425" i="1"/>
  <c r="E254424" i="1"/>
  <c r="E254423" i="1"/>
  <c r="E254422" i="1"/>
  <c r="E254421" i="1"/>
  <c r="E254420" i="1"/>
  <c r="E254419" i="1"/>
  <c r="E254418" i="1"/>
  <c r="E254417" i="1"/>
  <c r="E254416" i="1"/>
  <c r="E254415" i="1"/>
  <c r="E254414" i="1"/>
  <c r="E254413" i="1"/>
  <c r="E254412" i="1"/>
  <c r="E254411" i="1"/>
  <c r="E254410" i="1"/>
  <c r="E254409" i="1"/>
  <c r="E254408" i="1"/>
  <c r="E254407" i="1"/>
  <c r="E254406" i="1"/>
  <c r="E254405" i="1"/>
  <c r="E254404" i="1"/>
  <c r="E254403" i="1"/>
  <c r="E254402" i="1"/>
  <c r="E254401" i="1"/>
  <c r="E254400" i="1"/>
  <c r="E254399" i="1"/>
  <c r="E254398" i="1"/>
  <c r="E254397" i="1"/>
  <c r="E254396" i="1"/>
  <c r="E254395" i="1"/>
  <c r="E254394" i="1"/>
  <c r="E254393" i="1"/>
  <c r="E254392" i="1"/>
  <c r="E254391" i="1"/>
  <c r="E254390" i="1"/>
  <c r="E254389" i="1"/>
  <c r="E254388" i="1"/>
  <c r="E254387" i="1"/>
  <c r="E254386" i="1"/>
  <c r="E254385" i="1"/>
  <c r="E254384" i="1"/>
  <c r="E254383" i="1"/>
  <c r="E254382" i="1"/>
  <c r="E254381" i="1"/>
  <c r="E254380" i="1"/>
  <c r="E254379" i="1"/>
  <c r="E254378" i="1"/>
  <c r="E254377" i="1"/>
  <c r="E254376" i="1"/>
  <c r="E254375" i="1"/>
  <c r="E254374" i="1"/>
  <c r="E254373" i="1"/>
  <c r="E254372" i="1"/>
  <c r="E254371" i="1"/>
  <c r="E254370" i="1"/>
  <c r="E254369" i="1"/>
  <c r="E254368" i="1"/>
  <c r="E254367" i="1"/>
  <c r="E254366" i="1"/>
  <c r="E254365" i="1"/>
  <c r="E254364" i="1"/>
  <c r="E254363" i="1"/>
  <c r="E254362" i="1"/>
  <c r="E254361" i="1"/>
  <c r="E254360" i="1"/>
  <c r="E254359" i="1"/>
  <c r="E254358" i="1"/>
  <c r="E254357" i="1"/>
  <c r="E254356" i="1"/>
  <c r="E254355" i="1"/>
  <c r="E254354" i="1"/>
  <c r="E254353" i="1"/>
  <c r="E254352" i="1"/>
  <c r="E254351" i="1"/>
  <c r="E254350" i="1"/>
  <c r="E254349" i="1"/>
  <c r="E254348" i="1"/>
  <c r="E254347" i="1"/>
  <c r="E254346" i="1"/>
  <c r="E254345" i="1"/>
  <c r="E254344" i="1"/>
  <c r="E254343" i="1"/>
  <c r="E254342" i="1"/>
  <c r="E254341" i="1"/>
  <c r="E254340" i="1"/>
  <c r="E254339" i="1"/>
  <c r="E254338" i="1"/>
  <c r="E254337" i="1"/>
  <c r="E254336" i="1"/>
  <c r="E254335" i="1"/>
  <c r="E254334" i="1"/>
  <c r="E254333" i="1"/>
  <c r="E254332" i="1"/>
  <c r="E254331" i="1"/>
  <c r="E254330" i="1"/>
  <c r="E254329" i="1"/>
  <c r="E254328" i="1"/>
  <c r="E254327" i="1"/>
  <c r="E254326" i="1"/>
  <c r="E254325" i="1"/>
  <c r="E254324" i="1"/>
  <c r="E254323" i="1"/>
  <c r="E254322" i="1"/>
  <c r="E254321" i="1"/>
  <c r="E254320" i="1"/>
  <c r="E254319" i="1"/>
  <c r="E254318" i="1"/>
  <c r="E254317" i="1"/>
  <c r="E254316" i="1"/>
  <c r="E254315" i="1"/>
  <c r="E254314" i="1"/>
  <c r="E254313" i="1"/>
  <c r="E254312" i="1"/>
  <c r="E254311" i="1"/>
  <c r="E254310" i="1"/>
  <c r="E254309" i="1"/>
  <c r="E254308" i="1"/>
  <c r="E254307" i="1"/>
  <c r="E254306" i="1"/>
  <c r="E254305" i="1"/>
  <c r="E254304" i="1"/>
  <c r="E254303" i="1"/>
  <c r="E254302" i="1"/>
  <c r="E254301" i="1"/>
  <c r="E254300" i="1"/>
  <c r="E254299" i="1"/>
  <c r="E254298" i="1"/>
  <c r="E254297" i="1"/>
  <c r="E254296" i="1"/>
  <c r="E254295" i="1"/>
  <c r="E254294" i="1"/>
  <c r="E254293" i="1"/>
  <c r="E254292" i="1"/>
  <c r="E254291" i="1"/>
  <c r="E254290" i="1"/>
  <c r="E254289" i="1"/>
  <c r="E254288" i="1"/>
  <c r="E254287" i="1"/>
  <c r="E254286" i="1"/>
  <c r="E254285" i="1"/>
  <c r="E254284" i="1"/>
  <c r="E254283" i="1"/>
  <c r="E254282" i="1"/>
  <c r="E254281" i="1"/>
  <c r="E254280" i="1"/>
  <c r="E254279" i="1"/>
  <c r="E254278" i="1"/>
  <c r="E254277" i="1"/>
  <c r="E254276" i="1"/>
  <c r="E254275" i="1"/>
  <c r="E254274" i="1"/>
  <c r="E254273" i="1"/>
  <c r="E254272" i="1"/>
  <c r="E254271" i="1"/>
  <c r="E254270" i="1"/>
  <c r="E254269" i="1"/>
  <c r="E254268" i="1"/>
  <c r="E254267" i="1"/>
  <c r="E254266" i="1"/>
  <c r="E254265" i="1"/>
  <c r="E254264" i="1"/>
  <c r="E254263" i="1"/>
  <c r="E254262" i="1"/>
  <c r="E254261" i="1"/>
  <c r="E254260" i="1"/>
  <c r="E254259" i="1"/>
  <c r="E254258" i="1"/>
  <c r="E254257" i="1"/>
  <c r="E254256" i="1"/>
  <c r="E254255" i="1"/>
  <c r="E254254" i="1"/>
  <c r="E254253" i="1"/>
  <c r="E254252" i="1"/>
  <c r="E254251" i="1"/>
  <c r="E254250" i="1"/>
  <c r="E254249" i="1"/>
  <c r="E254248" i="1"/>
  <c r="E254247" i="1"/>
  <c r="E254246" i="1"/>
  <c r="E254245" i="1"/>
  <c r="E254244" i="1"/>
  <c r="E254243" i="1"/>
  <c r="E254242" i="1"/>
  <c r="E254241" i="1"/>
  <c r="E254240" i="1"/>
  <c r="E254239" i="1"/>
  <c r="E254238" i="1"/>
  <c r="E254237" i="1"/>
  <c r="E254236" i="1"/>
  <c r="E254235" i="1"/>
  <c r="E254234" i="1"/>
  <c r="E254233" i="1"/>
  <c r="E254232" i="1"/>
  <c r="E254231" i="1"/>
  <c r="E254230" i="1"/>
  <c r="E254229" i="1"/>
  <c r="E254228" i="1"/>
  <c r="E254227" i="1"/>
  <c r="E254226" i="1"/>
  <c r="E254225" i="1"/>
  <c r="E254224" i="1"/>
  <c r="E254223" i="1"/>
  <c r="E254222" i="1"/>
  <c r="E254221" i="1"/>
  <c r="E254220" i="1"/>
  <c r="E254219" i="1"/>
  <c r="E254218" i="1"/>
  <c r="E254217" i="1"/>
  <c r="E254216" i="1"/>
  <c r="E254215" i="1"/>
  <c r="E254214" i="1"/>
  <c r="E254213" i="1"/>
  <c r="E254212" i="1"/>
  <c r="E254211" i="1"/>
  <c r="E254210" i="1"/>
  <c r="E254209" i="1"/>
  <c r="E254208" i="1"/>
  <c r="E254207" i="1"/>
  <c r="E254206" i="1"/>
  <c r="E254205" i="1"/>
  <c r="E254204" i="1"/>
  <c r="E254203" i="1"/>
  <c r="E254202" i="1"/>
  <c r="E254201" i="1"/>
  <c r="E254200" i="1"/>
  <c r="E254199" i="1"/>
  <c r="E254198" i="1"/>
  <c r="E254197" i="1"/>
  <c r="E254196" i="1"/>
  <c r="E254195" i="1"/>
  <c r="E254194" i="1"/>
  <c r="E254193" i="1"/>
  <c r="E254192" i="1"/>
  <c r="E254191" i="1"/>
  <c r="E254190" i="1"/>
  <c r="E254189" i="1"/>
  <c r="E254188" i="1"/>
  <c r="E254187" i="1"/>
  <c r="E254186" i="1"/>
  <c r="E254185" i="1"/>
  <c r="E254184" i="1"/>
  <c r="E254183" i="1"/>
  <c r="E254182" i="1"/>
  <c r="E254181" i="1"/>
  <c r="E254180" i="1"/>
  <c r="E254179" i="1"/>
  <c r="E254178" i="1"/>
  <c r="E254177" i="1"/>
  <c r="E254176" i="1"/>
  <c r="E254175" i="1"/>
  <c r="E254174" i="1"/>
  <c r="E254173" i="1"/>
  <c r="E254172" i="1"/>
  <c r="E254171" i="1"/>
  <c r="E254170" i="1"/>
  <c r="E254169" i="1"/>
  <c r="E254168" i="1"/>
  <c r="E254167" i="1"/>
  <c r="E254166" i="1"/>
  <c r="E254165" i="1"/>
  <c r="E254164" i="1"/>
  <c r="E254163" i="1"/>
  <c r="E254162" i="1"/>
  <c r="E254161" i="1"/>
  <c r="E254160" i="1"/>
  <c r="E254159" i="1"/>
  <c r="E254158" i="1"/>
  <c r="E254157" i="1"/>
  <c r="E254156" i="1"/>
  <c r="E254155" i="1"/>
  <c r="E254154" i="1"/>
  <c r="E254153" i="1"/>
  <c r="E254152" i="1"/>
  <c r="E254151" i="1"/>
  <c r="E254150" i="1"/>
  <c r="E254149" i="1"/>
  <c r="E254148" i="1"/>
  <c r="E254147" i="1"/>
  <c r="E254146" i="1"/>
  <c r="E254145" i="1"/>
  <c r="E254144" i="1"/>
  <c r="E254143" i="1"/>
  <c r="E254142" i="1"/>
  <c r="E254141" i="1"/>
  <c r="E254140" i="1"/>
  <c r="E254139" i="1"/>
  <c r="E254138" i="1"/>
  <c r="E254137" i="1"/>
  <c r="E254136" i="1"/>
  <c r="E254135" i="1"/>
  <c r="E254134" i="1"/>
  <c r="E254133" i="1"/>
  <c r="E254132" i="1"/>
  <c r="E254131" i="1"/>
  <c r="E254130" i="1"/>
  <c r="E254129" i="1"/>
  <c r="E254128" i="1"/>
  <c r="E254127" i="1"/>
  <c r="E254126" i="1"/>
  <c r="E254125" i="1"/>
  <c r="E254124" i="1"/>
  <c r="E254123" i="1"/>
  <c r="E254122" i="1"/>
  <c r="E254121" i="1"/>
  <c r="E254120" i="1"/>
  <c r="E254119" i="1"/>
  <c r="E254118" i="1"/>
  <c r="E254117" i="1"/>
  <c r="E254116" i="1"/>
  <c r="E254115" i="1"/>
  <c r="E254114" i="1"/>
  <c r="E254113" i="1"/>
  <c r="E254112" i="1"/>
  <c r="E254111" i="1"/>
  <c r="E254110" i="1"/>
  <c r="E254109" i="1"/>
  <c r="E254108" i="1"/>
  <c r="E254107" i="1"/>
  <c r="E254106" i="1"/>
  <c r="E254105" i="1"/>
  <c r="E254104" i="1"/>
  <c r="E254103" i="1"/>
  <c r="E254102" i="1"/>
  <c r="E254101" i="1"/>
  <c r="E254100" i="1"/>
  <c r="E254099" i="1"/>
  <c r="E254098" i="1"/>
  <c r="E254097" i="1"/>
  <c r="E254096" i="1"/>
  <c r="E254095" i="1"/>
  <c r="E254094" i="1"/>
  <c r="E254093" i="1"/>
  <c r="E254092" i="1"/>
  <c r="E254091" i="1"/>
  <c r="E254090" i="1"/>
  <c r="E254089" i="1"/>
  <c r="E254088" i="1"/>
  <c r="E254087" i="1"/>
  <c r="E254086" i="1"/>
  <c r="E254085" i="1"/>
  <c r="E254084" i="1"/>
  <c r="E254083" i="1"/>
  <c r="E254082" i="1"/>
  <c r="E254081" i="1"/>
  <c r="E254080" i="1"/>
  <c r="E254079" i="1"/>
  <c r="E254078" i="1"/>
  <c r="E254077" i="1"/>
  <c r="E254076" i="1"/>
  <c r="E254075" i="1"/>
  <c r="E254074" i="1"/>
  <c r="E254073" i="1"/>
  <c r="E254072" i="1"/>
  <c r="E254071" i="1"/>
  <c r="E254070" i="1"/>
  <c r="E254069" i="1"/>
  <c r="E254068" i="1"/>
  <c r="E254067" i="1"/>
  <c r="E254066" i="1"/>
  <c r="E254065" i="1"/>
  <c r="E254064" i="1"/>
  <c r="E254063" i="1"/>
  <c r="E254062" i="1"/>
  <c r="E254061" i="1"/>
  <c r="E254060" i="1"/>
  <c r="E254059" i="1"/>
  <c r="E254058" i="1"/>
  <c r="E254057" i="1"/>
  <c r="E254056" i="1"/>
  <c r="E254055" i="1"/>
  <c r="E254054" i="1"/>
  <c r="E254053" i="1"/>
  <c r="E254052" i="1"/>
  <c r="E254051" i="1"/>
  <c r="E254050" i="1"/>
  <c r="E254049" i="1"/>
  <c r="E254048" i="1"/>
  <c r="E254047" i="1"/>
  <c r="E254046" i="1"/>
  <c r="E254045" i="1"/>
  <c r="E254044" i="1"/>
  <c r="E254043" i="1"/>
  <c r="E254042" i="1"/>
  <c r="E254041" i="1"/>
  <c r="E254040" i="1"/>
  <c r="E254039" i="1"/>
  <c r="E254038" i="1"/>
  <c r="E254037" i="1"/>
  <c r="E254036" i="1"/>
  <c r="E254035" i="1"/>
  <c r="E254034" i="1"/>
  <c r="E254033" i="1"/>
  <c r="E254032" i="1"/>
  <c r="E254031" i="1"/>
  <c r="E254030" i="1"/>
  <c r="E254029" i="1"/>
  <c r="E254028" i="1"/>
  <c r="E254027" i="1"/>
  <c r="E254026" i="1"/>
  <c r="E254025" i="1"/>
  <c r="E254024" i="1"/>
  <c r="E254023" i="1"/>
  <c r="E254022" i="1"/>
  <c r="E254021" i="1"/>
  <c r="E254020" i="1"/>
  <c r="E254019" i="1"/>
  <c r="E254018" i="1"/>
  <c r="E254017" i="1"/>
  <c r="E254016" i="1"/>
  <c r="E254015" i="1"/>
  <c r="E254014" i="1"/>
  <c r="E254013" i="1"/>
  <c r="E254012" i="1"/>
  <c r="E254011" i="1"/>
  <c r="E254010" i="1"/>
  <c r="E254009" i="1"/>
  <c r="E254008" i="1"/>
  <c r="E254007" i="1"/>
  <c r="E254006" i="1"/>
  <c r="E254005" i="1"/>
  <c r="E254004" i="1"/>
  <c r="E254003" i="1"/>
  <c r="E254002" i="1"/>
  <c r="E254001" i="1"/>
  <c r="E254000" i="1"/>
  <c r="E253999" i="1"/>
  <c r="E253998" i="1"/>
  <c r="E253997" i="1"/>
  <c r="E253996" i="1"/>
  <c r="E253995" i="1"/>
  <c r="E253994" i="1"/>
  <c r="E253993" i="1"/>
  <c r="E253992" i="1"/>
  <c r="E253991" i="1"/>
  <c r="E253990" i="1"/>
  <c r="E253989" i="1"/>
  <c r="E253988" i="1"/>
  <c r="E253987" i="1"/>
  <c r="E253986" i="1"/>
  <c r="E253985" i="1"/>
  <c r="E253984" i="1"/>
  <c r="E253983" i="1"/>
  <c r="E253982" i="1"/>
  <c r="E253981" i="1"/>
  <c r="E253980" i="1"/>
  <c r="E253979" i="1"/>
  <c r="E253978" i="1"/>
  <c r="E253977" i="1"/>
  <c r="E253976" i="1"/>
  <c r="E253975" i="1"/>
  <c r="E253974" i="1"/>
  <c r="E253973" i="1"/>
  <c r="E253972" i="1"/>
  <c r="E253971" i="1"/>
  <c r="E253970" i="1"/>
  <c r="E253969" i="1"/>
  <c r="E253968" i="1"/>
  <c r="E253967" i="1"/>
  <c r="E253966" i="1"/>
  <c r="E253965" i="1"/>
  <c r="E253964" i="1"/>
  <c r="E253963" i="1"/>
  <c r="E253962" i="1"/>
  <c r="E253961" i="1"/>
  <c r="E253960" i="1"/>
  <c r="E253959" i="1"/>
  <c r="E253958" i="1"/>
  <c r="E253957" i="1"/>
  <c r="E253956" i="1"/>
  <c r="E253955" i="1"/>
  <c r="E253954" i="1"/>
  <c r="E253953" i="1"/>
  <c r="E253952" i="1"/>
  <c r="E253951" i="1"/>
  <c r="E253950" i="1"/>
  <c r="E253949" i="1"/>
  <c r="E253948" i="1"/>
  <c r="E253947" i="1"/>
  <c r="E253946" i="1"/>
  <c r="E253945" i="1"/>
  <c r="E253944" i="1"/>
  <c r="E253943" i="1"/>
  <c r="E253942" i="1"/>
  <c r="E253941" i="1"/>
  <c r="E253940" i="1"/>
  <c r="E253939" i="1"/>
  <c r="E253938" i="1"/>
  <c r="E253937" i="1"/>
  <c r="E253936" i="1"/>
  <c r="E253935" i="1"/>
  <c r="E253934" i="1"/>
  <c r="E253933" i="1"/>
  <c r="E253932" i="1"/>
  <c r="E253931" i="1"/>
  <c r="E253930" i="1"/>
  <c r="E253929" i="1"/>
  <c r="E253928" i="1"/>
  <c r="E253927" i="1"/>
  <c r="E253926" i="1"/>
  <c r="E253925" i="1"/>
  <c r="E253924" i="1"/>
  <c r="E253923" i="1"/>
  <c r="E253922" i="1"/>
  <c r="E253921" i="1"/>
  <c r="E253920" i="1"/>
  <c r="E253919" i="1"/>
  <c r="E253918" i="1"/>
  <c r="E253917" i="1"/>
  <c r="E253916" i="1"/>
  <c r="E253915" i="1"/>
  <c r="E253914" i="1"/>
  <c r="E253913" i="1"/>
  <c r="E253912" i="1"/>
  <c r="E253911" i="1"/>
  <c r="E253910" i="1"/>
  <c r="E253909" i="1"/>
  <c r="E253908" i="1"/>
  <c r="E253907" i="1"/>
  <c r="E253906" i="1"/>
  <c r="E253905" i="1"/>
  <c r="E253904" i="1"/>
  <c r="E253903" i="1"/>
  <c r="E253902" i="1"/>
  <c r="E253901" i="1"/>
  <c r="E253900" i="1"/>
  <c r="E253899" i="1"/>
  <c r="E253898" i="1"/>
  <c r="E253897" i="1"/>
  <c r="E253896" i="1"/>
  <c r="E253895" i="1"/>
  <c r="E253894" i="1"/>
  <c r="E253893" i="1"/>
  <c r="E253892" i="1"/>
  <c r="E253891" i="1"/>
  <c r="E253890" i="1"/>
  <c r="E253889" i="1"/>
  <c r="E253888" i="1"/>
  <c r="E253887" i="1"/>
  <c r="E253886" i="1"/>
  <c r="E253885" i="1"/>
  <c r="E253884" i="1"/>
  <c r="E253883" i="1"/>
  <c r="E253882" i="1"/>
  <c r="E253881" i="1"/>
  <c r="E253880" i="1"/>
  <c r="E253879" i="1"/>
  <c r="E253878" i="1"/>
  <c r="E253877" i="1"/>
  <c r="E253876" i="1"/>
  <c r="E253875" i="1"/>
  <c r="E253874" i="1"/>
  <c r="E253873" i="1"/>
  <c r="E253872" i="1"/>
  <c r="E253871" i="1"/>
  <c r="E253870" i="1"/>
  <c r="E253869" i="1"/>
  <c r="E253868" i="1"/>
  <c r="E253867" i="1"/>
  <c r="E253866" i="1"/>
  <c r="E253865" i="1"/>
  <c r="E253864" i="1"/>
  <c r="E253863" i="1"/>
  <c r="E253862" i="1"/>
  <c r="E253861" i="1"/>
  <c r="E253860" i="1"/>
  <c r="E253859" i="1"/>
  <c r="E253858" i="1"/>
  <c r="E253857" i="1"/>
  <c r="E253856" i="1"/>
  <c r="E253855" i="1"/>
  <c r="E253854" i="1"/>
  <c r="E253853" i="1"/>
  <c r="E253852" i="1"/>
  <c r="E253851" i="1"/>
  <c r="E253850" i="1"/>
  <c r="E253849" i="1"/>
  <c r="E253848" i="1"/>
  <c r="E253847" i="1"/>
  <c r="E253846" i="1"/>
  <c r="E253845" i="1"/>
  <c r="E253844" i="1"/>
  <c r="E253843" i="1"/>
  <c r="E253842" i="1"/>
  <c r="E253841" i="1"/>
  <c r="E253840" i="1"/>
  <c r="E253839" i="1"/>
  <c r="E253838" i="1"/>
  <c r="E253837" i="1"/>
  <c r="E253836" i="1"/>
  <c r="E253835" i="1"/>
  <c r="E253834" i="1"/>
  <c r="E253833" i="1"/>
  <c r="E253832" i="1"/>
  <c r="E253831" i="1"/>
  <c r="E253830" i="1"/>
  <c r="E253829" i="1"/>
  <c r="E253828" i="1"/>
  <c r="E253827" i="1"/>
  <c r="E253826" i="1"/>
  <c r="E253825" i="1"/>
  <c r="E253824" i="1"/>
  <c r="E253823" i="1"/>
  <c r="E253822" i="1"/>
  <c r="E253821" i="1"/>
  <c r="E253820" i="1"/>
  <c r="E253819" i="1"/>
  <c r="E253818" i="1"/>
  <c r="E253817" i="1"/>
  <c r="E253816" i="1"/>
  <c r="E253815" i="1"/>
  <c r="E253814" i="1"/>
  <c r="E253813" i="1"/>
  <c r="E253812" i="1"/>
  <c r="E253811" i="1"/>
  <c r="E253810" i="1"/>
  <c r="E253809" i="1"/>
  <c r="E253808" i="1"/>
  <c r="E253807" i="1"/>
  <c r="E253806" i="1"/>
  <c r="E253805" i="1"/>
  <c r="E253804" i="1"/>
  <c r="E253803" i="1"/>
  <c r="E253802" i="1"/>
  <c r="E253801" i="1"/>
  <c r="E253800" i="1"/>
  <c r="E253799" i="1"/>
  <c r="E253798" i="1"/>
  <c r="E253797" i="1"/>
  <c r="E253796" i="1"/>
  <c r="E253795" i="1"/>
  <c r="E253794" i="1"/>
  <c r="E253793" i="1"/>
  <c r="E253792" i="1"/>
  <c r="E253791" i="1"/>
  <c r="E253790" i="1"/>
  <c r="E253789" i="1"/>
  <c r="E253788" i="1"/>
  <c r="E253787" i="1"/>
  <c r="E253786" i="1"/>
  <c r="E253785" i="1"/>
  <c r="E253784" i="1"/>
  <c r="E253783" i="1"/>
  <c r="E253782" i="1"/>
  <c r="E253781" i="1"/>
  <c r="E253780" i="1"/>
  <c r="E253779" i="1"/>
  <c r="E253778" i="1"/>
  <c r="E253777" i="1"/>
  <c r="E253776" i="1"/>
  <c r="E253775" i="1"/>
  <c r="E253774" i="1"/>
  <c r="E253773" i="1"/>
  <c r="E253772" i="1"/>
  <c r="E253771" i="1"/>
  <c r="E253770" i="1"/>
  <c r="E253769" i="1"/>
  <c r="E253768" i="1"/>
  <c r="E253767" i="1"/>
  <c r="E253766" i="1"/>
  <c r="E253765" i="1"/>
  <c r="E253764" i="1"/>
  <c r="E253763" i="1"/>
  <c r="E253762" i="1"/>
  <c r="E253761" i="1"/>
  <c r="E253760" i="1"/>
  <c r="E253759" i="1"/>
  <c r="E253758" i="1"/>
  <c r="E253757" i="1"/>
  <c r="E253756" i="1"/>
  <c r="E253755" i="1"/>
  <c r="E253754" i="1"/>
  <c r="E253753" i="1"/>
  <c r="E253752" i="1"/>
  <c r="E253751" i="1"/>
  <c r="E253750" i="1"/>
  <c r="E253749" i="1"/>
  <c r="E253748" i="1"/>
  <c r="E253747" i="1"/>
  <c r="E253746" i="1"/>
  <c r="E253745" i="1"/>
  <c r="E253744" i="1"/>
  <c r="E253743" i="1"/>
  <c r="E253742" i="1"/>
  <c r="E253741" i="1"/>
  <c r="E253740" i="1"/>
  <c r="E253739" i="1"/>
  <c r="E253738" i="1"/>
  <c r="E253737" i="1"/>
  <c r="E253736" i="1"/>
  <c r="E253735" i="1"/>
  <c r="E253734" i="1"/>
  <c r="E253733" i="1"/>
  <c r="E253732" i="1"/>
  <c r="E253731" i="1"/>
  <c r="E253730" i="1"/>
  <c r="E253729" i="1"/>
  <c r="E253728" i="1"/>
  <c r="E253727" i="1"/>
  <c r="E253726" i="1"/>
  <c r="E253725" i="1"/>
  <c r="E253724" i="1"/>
  <c r="E253723" i="1"/>
  <c r="E253722" i="1"/>
  <c r="E253721" i="1"/>
  <c r="E253720" i="1"/>
  <c r="E253719" i="1"/>
  <c r="E253718" i="1"/>
  <c r="E253717" i="1"/>
  <c r="E253716" i="1"/>
  <c r="E253715" i="1"/>
  <c r="E253714" i="1"/>
  <c r="E253713" i="1"/>
  <c r="E253712" i="1"/>
  <c r="E253711" i="1"/>
  <c r="E253710" i="1"/>
  <c r="E253709" i="1"/>
  <c r="E253708" i="1"/>
  <c r="E253707" i="1"/>
  <c r="E253706" i="1"/>
  <c r="E253705" i="1"/>
  <c r="E253704" i="1"/>
  <c r="E253703" i="1"/>
  <c r="E253702" i="1"/>
  <c r="E253701" i="1"/>
  <c r="E253700" i="1"/>
  <c r="E253699" i="1"/>
  <c r="E253698" i="1"/>
  <c r="E253697" i="1"/>
  <c r="E253696" i="1"/>
  <c r="E253695" i="1"/>
  <c r="E253694" i="1"/>
  <c r="E253693" i="1"/>
  <c r="E253692" i="1"/>
  <c r="E253691" i="1"/>
  <c r="E253690" i="1"/>
  <c r="E253689" i="1"/>
  <c r="E253688" i="1"/>
  <c r="E253687" i="1"/>
  <c r="E253686" i="1"/>
  <c r="E253685" i="1"/>
  <c r="E253684" i="1"/>
  <c r="E253683" i="1"/>
  <c r="E253682" i="1"/>
  <c r="E253681" i="1"/>
  <c r="E253680" i="1"/>
  <c r="E253679" i="1"/>
  <c r="E253678" i="1"/>
  <c r="E253677" i="1"/>
  <c r="E253676" i="1"/>
  <c r="E253675" i="1"/>
  <c r="E253674" i="1"/>
  <c r="E253673" i="1"/>
  <c r="E253672" i="1"/>
  <c r="E253671" i="1"/>
  <c r="E253670" i="1"/>
  <c r="E253669" i="1"/>
  <c r="E253668" i="1"/>
  <c r="E253667" i="1"/>
  <c r="E253666" i="1"/>
  <c r="E253665" i="1"/>
  <c r="E253664" i="1"/>
  <c r="E253663" i="1"/>
  <c r="E253662" i="1"/>
  <c r="E253661" i="1"/>
  <c r="E253660" i="1"/>
  <c r="E253659" i="1"/>
  <c r="E253658" i="1"/>
  <c r="E253657" i="1"/>
  <c r="E253656" i="1"/>
  <c r="E253655" i="1"/>
  <c r="E253654" i="1"/>
  <c r="E253653" i="1"/>
  <c r="E253652" i="1"/>
  <c r="E253651" i="1"/>
  <c r="E253650" i="1"/>
  <c r="E253649" i="1"/>
  <c r="E253648" i="1"/>
  <c r="E253647" i="1"/>
  <c r="E253646" i="1"/>
  <c r="E253645" i="1"/>
  <c r="E253644" i="1"/>
  <c r="E253643" i="1"/>
  <c r="E253642" i="1"/>
  <c r="E253641" i="1"/>
  <c r="E253640" i="1"/>
  <c r="E253639" i="1"/>
  <c r="E253638" i="1"/>
  <c r="E253637" i="1"/>
  <c r="E253636" i="1"/>
  <c r="E253635" i="1"/>
  <c r="E253634" i="1"/>
  <c r="E253633" i="1"/>
  <c r="E253632" i="1"/>
  <c r="E253631" i="1"/>
  <c r="E253630" i="1"/>
  <c r="E253629" i="1"/>
  <c r="E253628" i="1"/>
  <c r="E253627" i="1"/>
  <c r="E253626" i="1"/>
  <c r="E253625" i="1"/>
  <c r="E253624" i="1"/>
  <c r="E253623" i="1"/>
  <c r="E253622" i="1"/>
  <c r="E253621" i="1"/>
  <c r="E253620" i="1"/>
  <c r="E253619" i="1"/>
  <c r="E253618" i="1"/>
  <c r="E253617" i="1"/>
  <c r="E253616" i="1"/>
  <c r="E253615" i="1"/>
  <c r="E253614" i="1"/>
  <c r="E253613" i="1"/>
  <c r="E253612" i="1"/>
  <c r="E253611" i="1"/>
  <c r="E253610" i="1"/>
  <c r="E253609" i="1"/>
  <c r="E253608" i="1"/>
  <c r="E253607" i="1"/>
  <c r="E253606" i="1"/>
  <c r="E253605" i="1"/>
  <c r="E253604" i="1"/>
  <c r="E253603" i="1"/>
  <c r="E253602" i="1"/>
  <c r="E253601" i="1"/>
  <c r="E253600" i="1"/>
  <c r="E253599" i="1"/>
  <c r="E253598" i="1"/>
  <c r="E253597" i="1"/>
  <c r="E253596" i="1"/>
  <c r="E253595" i="1"/>
  <c r="E253594" i="1"/>
  <c r="E253593" i="1"/>
  <c r="E253592" i="1"/>
  <c r="E253591" i="1"/>
  <c r="E253590" i="1"/>
  <c r="E253589" i="1"/>
  <c r="E253588" i="1"/>
  <c r="E253587" i="1"/>
  <c r="E253586" i="1"/>
  <c r="E253585" i="1"/>
  <c r="E253584" i="1"/>
  <c r="E253583" i="1"/>
  <c r="E253582" i="1"/>
  <c r="E253581" i="1"/>
  <c r="E253580" i="1"/>
  <c r="E253579" i="1"/>
  <c r="E253578" i="1"/>
  <c r="E253577" i="1"/>
  <c r="E253576" i="1"/>
  <c r="E253575" i="1"/>
  <c r="E253574" i="1"/>
  <c r="E253573" i="1"/>
  <c r="E253572" i="1"/>
  <c r="E253571" i="1"/>
  <c r="E253570" i="1"/>
  <c r="E253569" i="1"/>
  <c r="E253568" i="1"/>
  <c r="E253567" i="1"/>
  <c r="E253566" i="1"/>
  <c r="E253565" i="1"/>
  <c r="E253564" i="1"/>
  <c r="E253563" i="1"/>
  <c r="E253562" i="1"/>
  <c r="E253561" i="1"/>
  <c r="E253560" i="1"/>
  <c r="E253559" i="1"/>
  <c r="E253558" i="1"/>
  <c r="E253557" i="1"/>
  <c r="E253556" i="1"/>
  <c r="E253555" i="1"/>
  <c r="E253554" i="1"/>
  <c r="E253553" i="1"/>
  <c r="E253552" i="1"/>
  <c r="E253551" i="1"/>
  <c r="E253550" i="1"/>
  <c r="E253549" i="1"/>
  <c r="E253548" i="1"/>
  <c r="E253547" i="1"/>
  <c r="E253546" i="1"/>
  <c r="E253545" i="1"/>
  <c r="E253544" i="1"/>
  <c r="E253543" i="1"/>
  <c r="E253542" i="1"/>
  <c r="E253541" i="1"/>
  <c r="E253540" i="1"/>
  <c r="E253539" i="1"/>
  <c r="E253538" i="1"/>
  <c r="E253537" i="1"/>
  <c r="E253536" i="1"/>
  <c r="E253535" i="1"/>
  <c r="E253534" i="1"/>
  <c r="E253533" i="1"/>
  <c r="E253532" i="1"/>
  <c r="E253531" i="1"/>
  <c r="E253530" i="1"/>
  <c r="E253529" i="1"/>
  <c r="E253528" i="1"/>
  <c r="E253527" i="1"/>
  <c r="E253526" i="1"/>
  <c r="E253525" i="1"/>
  <c r="E253524" i="1"/>
  <c r="E253523" i="1"/>
  <c r="E253522" i="1"/>
  <c r="E253521" i="1"/>
  <c r="E253520" i="1"/>
  <c r="E253519" i="1"/>
  <c r="E253518" i="1"/>
  <c r="E253517" i="1"/>
  <c r="E253516" i="1"/>
  <c r="E253515" i="1"/>
  <c r="E253514" i="1"/>
  <c r="E253513" i="1"/>
  <c r="E253512" i="1"/>
  <c r="E253511" i="1"/>
  <c r="E253510" i="1"/>
  <c r="E253509" i="1"/>
  <c r="E253508" i="1"/>
  <c r="E253507" i="1"/>
  <c r="E253506" i="1"/>
  <c r="E253505" i="1"/>
  <c r="E253504" i="1"/>
  <c r="E253503" i="1"/>
  <c r="E253502" i="1"/>
  <c r="E253501" i="1"/>
  <c r="E253500" i="1"/>
  <c r="E253499" i="1"/>
  <c r="E253498" i="1"/>
  <c r="E253497" i="1"/>
  <c r="E253496" i="1"/>
  <c r="E253495" i="1"/>
  <c r="E253494" i="1"/>
  <c r="E253493" i="1"/>
  <c r="E253492" i="1"/>
  <c r="E253491" i="1"/>
  <c r="E253490" i="1"/>
  <c r="E253489" i="1"/>
  <c r="E253488" i="1"/>
  <c r="E253487" i="1"/>
  <c r="E253486" i="1"/>
  <c r="E253485" i="1"/>
  <c r="E253484" i="1"/>
  <c r="E253483" i="1"/>
  <c r="E253482" i="1"/>
  <c r="E253481" i="1"/>
  <c r="E253480" i="1"/>
  <c r="E253479" i="1"/>
  <c r="E253478" i="1"/>
  <c r="E253477" i="1"/>
  <c r="E253476" i="1"/>
  <c r="E253475" i="1"/>
  <c r="E253474" i="1"/>
  <c r="E253473" i="1"/>
  <c r="E253472" i="1"/>
  <c r="E253471" i="1"/>
  <c r="E253470" i="1"/>
  <c r="E253469" i="1"/>
  <c r="E253468" i="1"/>
  <c r="E253467" i="1"/>
  <c r="E253466" i="1"/>
  <c r="E253465" i="1"/>
  <c r="E253464" i="1"/>
  <c r="E253463" i="1"/>
  <c r="E253462" i="1"/>
  <c r="E253461" i="1"/>
  <c r="E253460" i="1"/>
  <c r="E253459" i="1"/>
  <c r="E253458" i="1"/>
  <c r="E253457" i="1"/>
  <c r="E253456" i="1"/>
  <c r="E253455" i="1"/>
  <c r="E253454" i="1"/>
  <c r="E253453" i="1"/>
  <c r="E253452" i="1"/>
  <c r="E253451" i="1"/>
  <c r="E253450" i="1"/>
  <c r="E253449" i="1"/>
  <c r="E253448" i="1"/>
  <c r="E253447" i="1"/>
  <c r="E253446" i="1"/>
  <c r="E253445" i="1"/>
  <c r="E253444" i="1"/>
  <c r="E253443" i="1"/>
  <c r="E253442" i="1"/>
  <c r="E253441" i="1"/>
  <c r="E253440" i="1"/>
  <c r="E253439" i="1"/>
  <c r="E253438" i="1"/>
  <c r="E253437" i="1"/>
  <c r="E253436" i="1"/>
  <c r="E253435" i="1"/>
  <c r="E253434" i="1"/>
  <c r="E253433" i="1"/>
  <c r="E253432" i="1"/>
  <c r="E253431" i="1"/>
  <c r="E253430" i="1"/>
  <c r="E253429" i="1"/>
  <c r="E253428" i="1"/>
  <c r="E253427" i="1"/>
  <c r="E253426" i="1"/>
  <c r="E253425" i="1"/>
  <c r="E253424" i="1"/>
  <c r="E253423" i="1"/>
  <c r="E253422" i="1"/>
  <c r="E253421" i="1"/>
  <c r="E253420" i="1"/>
  <c r="E253419" i="1"/>
  <c r="E253418" i="1"/>
  <c r="E253417" i="1"/>
  <c r="E253416" i="1"/>
  <c r="E253415" i="1"/>
  <c r="E253414" i="1"/>
  <c r="E253413" i="1"/>
  <c r="E253412" i="1"/>
  <c r="E253411" i="1"/>
  <c r="E253410" i="1"/>
  <c r="E253409" i="1"/>
  <c r="E253408" i="1"/>
  <c r="E253407" i="1"/>
  <c r="E253406" i="1"/>
  <c r="E253405" i="1"/>
  <c r="E253404" i="1"/>
  <c r="E253403" i="1"/>
  <c r="E253402" i="1"/>
  <c r="E253401" i="1"/>
  <c r="E253400" i="1"/>
  <c r="E253399" i="1"/>
  <c r="E253398" i="1"/>
  <c r="E253397" i="1"/>
  <c r="E253396" i="1"/>
  <c r="E253395" i="1"/>
  <c r="E253394" i="1"/>
  <c r="E253393" i="1"/>
  <c r="E253392" i="1"/>
  <c r="E253391" i="1"/>
  <c r="E253390" i="1"/>
  <c r="E253389" i="1"/>
  <c r="E253388" i="1"/>
  <c r="E253387" i="1"/>
  <c r="E253386" i="1"/>
  <c r="E253385" i="1"/>
  <c r="E253384" i="1"/>
  <c r="E253383" i="1"/>
  <c r="E253382" i="1"/>
  <c r="E253381" i="1"/>
  <c r="E253380" i="1"/>
  <c r="E253379" i="1"/>
  <c r="E253378" i="1"/>
  <c r="E253377" i="1"/>
  <c r="E253376" i="1"/>
  <c r="E253375" i="1"/>
  <c r="E253374" i="1"/>
  <c r="E253373" i="1"/>
  <c r="E253372" i="1"/>
  <c r="E253371" i="1"/>
  <c r="E253370" i="1"/>
  <c r="E253369" i="1"/>
  <c r="E253368" i="1"/>
  <c r="E253367" i="1"/>
  <c r="E253366" i="1"/>
  <c r="E253365" i="1"/>
  <c r="E253364" i="1"/>
  <c r="E253363" i="1"/>
  <c r="E253362" i="1"/>
  <c r="E253361" i="1"/>
  <c r="E253360" i="1"/>
  <c r="E253359" i="1"/>
  <c r="E253358" i="1"/>
  <c r="E253357" i="1"/>
  <c r="E253356" i="1"/>
  <c r="E253355" i="1"/>
  <c r="E253354" i="1"/>
  <c r="E253353" i="1"/>
  <c r="E253352" i="1"/>
  <c r="E253351" i="1"/>
  <c r="E253350" i="1"/>
  <c r="E253349" i="1"/>
  <c r="E253348" i="1"/>
  <c r="E253347" i="1"/>
  <c r="E253346" i="1"/>
  <c r="E253345" i="1"/>
  <c r="E253344" i="1"/>
  <c r="E253343" i="1"/>
  <c r="E253342" i="1"/>
  <c r="E253341" i="1"/>
  <c r="E253340" i="1"/>
  <c r="E253339" i="1"/>
  <c r="E253338" i="1"/>
  <c r="E253337" i="1"/>
  <c r="E253336" i="1"/>
  <c r="E253335" i="1"/>
  <c r="E253334" i="1"/>
  <c r="E253333" i="1"/>
  <c r="E253332" i="1"/>
  <c r="E253331" i="1"/>
  <c r="E253330" i="1"/>
  <c r="E253329" i="1"/>
  <c r="E253328" i="1"/>
  <c r="E253327" i="1"/>
  <c r="E253326" i="1"/>
  <c r="E253325" i="1"/>
  <c r="E253324" i="1"/>
  <c r="E253323" i="1"/>
  <c r="E253322" i="1"/>
  <c r="E253321" i="1"/>
  <c r="E253320" i="1"/>
  <c r="E253319" i="1"/>
  <c r="E253318" i="1"/>
  <c r="E253317" i="1"/>
  <c r="E253316" i="1"/>
  <c r="E253315" i="1"/>
  <c r="E253314" i="1"/>
  <c r="E253313" i="1"/>
  <c r="E253312" i="1"/>
  <c r="E253311" i="1"/>
  <c r="E253310" i="1"/>
  <c r="E253309" i="1"/>
  <c r="E253308" i="1"/>
  <c r="E253307" i="1"/>
  <c r="E253306" i="1"/>
  <c r="E253305" i="1"/>
  <c r="E253304" i="1"/>
  <c r="E253303" i="1"/>
  <c r="E253302" i="1"/>
  <c r="E253301" i="1"/>
  <c r="E253300" i="1"/>
  <c r="E253299" i="1"/>
  <c r="E253298" i="1"/>
  <c r="E253297" i="1"/>
  <c r="E253296" i="1"/>
  <c r="E253295" i="1"/>
  <c r="E253294" i="1"/>
  <c r="E253293" i="1"/>
  <c r="E253292" i="1"/>
  <c r="E253291" i="1"/>
  <c r="E253290" i="1"/>
  <c r="E253289" i="1"/>
  <c r="E253288" i="1"/>
  <c r="E253287" i="1"/>
  <c r="E253286" i="1"/>
  <c r="E253285" i="1"/>
  <c r="E253284" i="1"/>
  <c r="E253283" i="1"/>
  <c r="E253282" i="1"/>
  <c r="E253281" i="1"/>
  <c r="E253280" i="1"/>
  <c r="E253279" i="1"/>
  <c r="E253278" i="1"/>
  <c r="E253277" i="1"/>
  <c r="E253276" i="1"/>
  <c r="E253275" i="1"/>
  <c r="E253274" i="1"/>
  <c r="E253273" i="1"/>
  <c r="E253272" i="1"/>
  <c r="E253271" i="1"/>
  <c r="E253270" i="1"/>
  <c r="E253269" i="1"/>
  <c r="E253268" i="1"/>
  <c r="E253267" i="1"/>
  <c r="E253266" i="1"/>
  <c r="E253265" i="1"/>
  <c r="E253264" i="1"/>
  <c r="E253263" i="1"/>
  <c r="E253262" i="1"/>
  <c r="E253261" i="1"/>
  <c r="E253260" i="1"/>
  <c r="E253259" i="1"/>
  <c r="E253258" i="1"/>
  <c r="E253257" i="1"/>
  <c r="E253256" i="1"/>
  <c r="E253255" i="1"/>
  <c r="E253254" i="1"/>
  <c r="E253253" i="1"/>
  <c r="E253252" i="1"/>
  <c r="E253251" i="1"/>
  <c r="E253250" i="1"/>
  <c r="E253249" i="1"/>
  <c r="E253248" i="1"/>
  <c r="E253247" i="1"/>
  <c r="E253246" i="1"/>
  <c r="E253245" i="1"/>
  <c r="E253244" i="1"/>
  <c r="E253243" i="1"/>
  <c r="E253242" i="1"/>
  <c r="E253241" i="1"/>
  <c r="E253240" i="1"/>
  <c r="E253239" i="1"/>
  <c r="E253238" i="1"/>
  <c r="E253237" i="1"/>
  <c r="E253236" i="1"/>
  <c r="E253235" i="1"/>
  <c r="E253234" i="1"/>
  <c r="E253233" i="1"/>
  <c r="E253232" i="1"/>
  <c r="E253231" i="1"/>
  <c r="E253230" i="1"/>
  <c r="E253229" i="1"/>
  <c r="E253228" i="1"/>
  <c r="E253227" i="1"/>
  <c r="E253226" i="1"/>
  <c r="E253225" i="1"/>
  <c r="E253224" i="1"/>
  <c r="E253223" i="1"/>
  <c r="E253222" i="1"/>
  <c r="E253221" i="1"/>
  <c r="E253220" i="1"/>
  <c r="E253219" i="1"/>
  <c r="E253218" i="1"/>
  <c r="E253217" i="1"/>
  <c r="E253216" i="1"/>
  <c r="E253215" i="1"/>
  <c r="E253214" i="1"/>
  <c r="E253213" i="1"/>
  <c r="E253212" i="1"/>
  <c r="E253211" i="1"/>
  <c r="E253210" i="1"/>
  <c r="E253209" i="1"/>
  <c r="E253208" i="1"/>
  <c r="E253207" i="1"/>
  <c r="E253206" i="1"/>
  <c r="E253205" i="1"/>
  <c r="E253204" i="1"/>
  <c r="E253203" i="1"/>
  <c r="E253202" i="1"/>
  <c r="E253201" i="1"/>
  <c r="E253200" i="1"/>
  <c r="E253199" i="1"/>
  <c r="E253198" i="1"/>
  <c r="E253197" i="1"/>
  <c r="E253196" i="1"/>
  <c r="E253195" i="1"/>
  <c r="E253194" i="1"/>
  <c r="E253193" i="1"/>
  <c r="E253192" i="1"/>
  <c r="E253191" i="1"/>
  <c r="E253190" i="1"/>
  <c r="E253189" i="1"/>
  <c r="E253188" i="1"/>
  <c r="E253187" i="1"/>
  <c r="E253186" i="1"/>
  <c r="E253185" i="1"/>
  <c r="E253184" i="1"/>
  <c r="E253183" i="1"/>
  <c r="E253182" i="1"/>
  <c r="E253181" i="1"/>
  <c r="E253180" i="1"/>
  <c r="E253179" i="1"/>
  <c r="E253178" i="1"/>
  <c r="E253177" i="1"/>
  <c r="E253176" i="1"/>
  <c r="E253175" i="1"/>
  <c r="E253174" i="1"/>
  <c r="E253173" i="1"/>
  <c r="E253172" i="1"/>
  <c r="E253171" i="1"/>
  <c r="E253170" i="1"/>
  <c r="E253169" i="1"/>
  <c r="E253168" i="1"/>
  <c r="E253167" i="1"/>
  <c r="E253166" i="1"/>
  <c r="E253165" i="1"/>
  <c r="E253164" i="1"/>
  <c r="E253163" i="1"/>
  <c r="E253162" i="1"/>
  <c r="E253161" i="1"/>
  <c r="E253160" i="1"/>
  <c r="E253159" i="1"/>
  <c r="E253158" i="1"/>
  <c r="E253157" i="1"/>
  <c r="E253156" i="1"/>
  <c r="E253155" i="1"/>
  <c r="E253154" i="1"/>
  <c r="E253153" i="1"/>
  <c r="E253152" i="1"/>
  <c r="E253151" i="1"/>
  <c r="E253150" i="1"/>
  <c r="E253149" i="1"/>
  <c r="E253148" i="1"/>
  <c r="E253147" i="1"/>
  <c r="E253146" i="1"/>
  <c r="E253145" i="1"/>
  <c r="E253144" i="1"/>
  <c r="E253143" i="1"/>
  <c r="E253142" i="1"/>
  <c r="E253141" i="1"/>
  <c r="E253140" i="1"/>
  <c r="E253139" i="1"/>
  <c r="E253138" i="1"/>
  <c r="E253137" i="1"/>
  <c r="E253136" i="1"/>
  <c r="E253135" i="1"/>
  <c r="E253134" i="1"/>
  <c r="E253133" i="1"/>
  <c r="E253132" i="1"/>
  <c r="E253131" i="1"/>
  <c r="E253130" i="1"/>
  <c r="E253129" i="1"/>
  <c r="E253128" i="1"/>
  <c r="E253127" i="1"/>
  <c r="E253126" i="1"/>
  <c r="E253125" i="1"/>
  <c r="E253124" i="1"/>
  <c r="E253123" i="1"/>
  <c r="E253122" i="1"/>
  <c r="E253121" i="1"/>
  <c r="E253120" i="1"/>
  <c r="E253119" i="1"/>
  <c r="E253118" i="1"/>
  <c r="E253117" i="1"/>
  <c r="E253116" i="1"/>
  <c r="E253115" i="1"/>
  <c r="E253114" i="1"/>
  <c r="E253113" i="1"/>
  <c r="E253112" i="1"/>
  <c r="E253111" i="1"/>
  <c r="E253110" i="1"/>
  <c r="E253109" i="1"/>
  <c r="E253108" i="1"/>
  <c r="E253107" i="1"/>
  <c r="E253106" i="1"/>
  <c r="E253105" i="1"/>
  <c r="E253104" i="1"/>
  <c r="E253103" i="1"/>
  <c r="E253102" i="1"/>
  <c r="E253101" i="1"/>
  <c r="E253100" i="1"/>
  <c r="E253099" i="1"/>
  <c r="E253098" i="1"/>
  <c r="E253097" i="1"/>
  <c r="E253096" i="1"/>
  <c r="E253095" i="1"/>
  <c r="E253094" i="1"/>
  <c r="E253093" i="1"/>
  <c r="E253092" i="1"/>
  <c r="E253091" i="1"/>
  <c r="E253090" i="1"/>
  <c r="E253089" i="1"/>
  <c r="E253088" i="1"/>
  <c r="E253087" i="1"/>
  <c r="E253086" i="1"/>
  <c r="E253085" i="1"/>
  <c r="E253084" i="1"/>
  <c r="E253083" i="1"/>
  <c r="E253082" i="1"/>
  <c r="E253081" i="1"/>
  <c r="E253080" i="1"/>
  <c r="E253079" i="1"/>
  <c r="E253078" i="1"/>
  <c r="E253077" i="1"/>
  <c r="E253076" i="1"/>
  <c r="E253075" i="1"/>
  <c r="E253074" i="1"/>
  <c r="E253073" i="1"/>
  <c r="E253072" i="1"/>
  <c r="E253071" i="1"/>
  <c r="E253070" i="1"/>
  <c r="E253069" i="1"/>
  <c r="E253068" i="1"/>
  <c r="E253067" i="1"/>
  <c r="E253066" i="1"/>
  <c r="E253065" i="1"/>
  <c r="E253064" i="1"/>
  <c r="E253063" i="1"/>
  <c r="E253062" i="1"/>
  <c r="E253061" i="1"/>
  <c r="E253060" i="1"/>
  <c r="E253059" i="1"/>
  <c r="E253058" i="1"/>
  <c r="E253057" i="1"/>
  <c r="E253056" i="1"/>
  <c r="E253055" i="1"/>
  <c r="E253054" i="1"/>
  <c r="E253053" i="1"/>
  <c r="E253052" i="1"/>
  <c r="E253051" i="1"/>
  <c r="E253050" i="1"/>
  <c r="E253049" i="1"/>
  <c r="E253048" i="1"/>
  <c r="E253047" i="1"/>
  <c r="E253046" i="1"/>
  <c r="E253045" i="1"/>
  <c r="E253044" i="1"/>
  <c r="E253043" i="1"/>
  <c r="E253042" i="1"/>
  <c r="E253041" i="1"/>
  <c r="E253040" i="1"/>
  <c r="E253039" i="1"/>
  <c r="E253038" i="1"/>
  <c r="E253037" i="1"/>
  <c r="E253036" i="1"/>
  <c r="E253035" i="1"/>
  <c r="E253034" i="1"/>
  <c r="E253033" i="1"/>
  <c r="E253032" i="1"/>
  <c r="E253031" i="1"/>
  <c r="E253030" i="1"/>
  <c r="E253029" i="1"/>
  <c r="E253028" i="1"/>
  <c r="E253027" i="1"/>
  <c r="E253026" i="1"/>
  <c r="E253025" i="1"/>
  <c r="E253024" i="1"/>
  <c r="E253023" i="1"/>
  <c r="E253022" i="1"/>
  <c r="E253021" i="1"/>
  <c r="E253020" i="1"/>
  <c r="E253019" i="1"/>
  <c r="E253018" i="1"/>
  <c r="E253017" i="1"/>
  <c r="E253016" i="1"/>
  <c r="E253015" i="1"/>
  <c r="E253014" i="1"/>
  <c r="E253013" i="1"/>
  <c r="E253012" i="1"/>
  <c r="E253011" i="1"/>
  <c r="E253010" i="1"/>
  <c r="E253009" i="1"/>
  <c r="E253008" i="1"/>
  <c r="E253007" i="1"/>
  <c r="E253006" i="1"/>
  <c r="E253005" i="1"/>
  <c r="E253004" i="1"/>
  <c r="E253003" i="1"/>
  <c r="E253002" i="1"/>
  <c r="E253001" i="1"/>
  <c r="E253000" i="1"/>
  <c r="E252999" i="1"/>
  <c r="E252998" i="1"/>
  <c r="E252997" i="1"/>
  <c r="E252996" i="1"/>
  <c r="E252995" i="1"/>
  <c r="E252994" i="1"/>
  <c r="E252993" i="1"/>
  <c r="E252992" i="1"/>
  <c r="E252991" i="1"/>
  <c r="E252990" i="1"/>
  <c r="E252989" i="1"/>
  <c r="E252988" i="1"/>
  <c r="E252987" i="1"/>
  <c r="E252986" i="1"/>
  <c r="E252985" i="1"/>
  <c r="E252984" i="1"/>
  <c r="E252983" i="1"/>
  <c r="E252982" i="1"/>
  <c r="E252981" i="1"/>
  <c r="E252980" i="1"/>
  <c r="E252979" i="1"/>
  <c r="E252978" i="1"/>
  <c r="E252977" i="1"/>
  <c r="E252976" i="1"/>
  <c r="E252975" i="1"/>
  <c r="E252974" i="1"/>
  <c r="E252973" i="1"/>
  <c r="E252972" i="1"/>
  <c r="E252971" i="1"/>
  <c r="E252970" i="1"/>
  <c r="E252969" i="1"/>
  <c r="E252968" i="1"/>
  <c r="E252967" i="1"/>
  <c r="E252966" i="1"/>
  <c r="E252965" i="1"/>
  <c r="E252964" i="1"/>
  <c r="E252963" i="1"/>
  <c r="E252962" i="1"/>
  <c r="E252961" i="1"/>
  <c r="E252960" i="1"/>
  <c r="E252959" i="1"/>
  <c r="E252958" i="1"/>
  <c r="E252957" i="1"/>
  <c r="E252956" i="1"/>
  <c r="E252955" i="1"/>
  <c r="E252954" i="1"/>
  <c r="E252953" i="1"/>
  <c r="E252952" i="1"/>
  <c r="E252951" i="1"/>
  <c r="E252950" i="1"/>
  <c r="E252949" i="1"/>
  <c r="E252948" i="1"/>
  <c r="E252947" i="1"/>
  <c r="E252946" i="1"/>
  <c r="E252945" i="1"/>
  <c r="E252944" i="1"/>
  <c r="E252943" i="1"/>
  <c r="E252942" i="1"/>
  <c r="E252941" i="1"/>
  <c r="E252940" i="1"/>
  <c r="E252939" i="1"/>
  <c r="E252938" i="1"/>
  <c r="E252937" i="1"/>
  <c r="E252936" i="1"/>
  <c r="E252935" i="1"/>
  <c r="E252934" i="1"/>
  <c r="E252933" i="1"/>
  <c r="E252932" i="1"/>
  <c r="E252931" i="1"/>
  <c r="E252930" i="1"/>
  <c r="E252929" i="1"/>
  <c r="E252928" i="1"/>
  <c r="E252927" i="1"/>
  <c r="E252926" i="1"/>
  <c r="E252925" i="1"/>
  <c r="E252924" i="1"/>
  <c r="E252923" i="1"/>
  <c r="E252922" i="1"/>
  <c r="E252921" i="1"/>
  <c r="E252920" i="1"/>
  <c r="E252919" i="1"/>
  <c r="E252918" i="1"/>
  <c r="E252917" i="1"/>
  <c r="E252916" i="1"/>
  <c r="E252915" i="1"/>
  <c r="E252914" i="1"/>
  <c r="E252913" i="1"/>
  <c r="E252912" i="1"/>
  <c r="E252911" i="1"/>
  <c r="E252910" i="1"/>
  <c r="E252909" i="1"/>
  <c r="E252908" i="1"/>
  <c r="E252907" i="1"/>
  <c r="E252906" i="1"/>
  <c r="E252905" i="1"/>
  <c r="E252904" i="1"/>
  <c r="E252903" i="1"/>
  <c r="E252902" i="1"/>
  <c r="E252901" i="1"/>
  <c r="E252900" i="1"/>
  <c r="E252899" i="1"/>
  <c r="E252898" i="1"/>
  <c r="E252897" i="1"/>
  <c r="E252896" i="1"/>
  <c r="E252895" i="1"/>
  <c r="E252894" i="1"/>
  <c r="E252893" i="1"/>
  <c r="E252892" i="1"/>
  <c r="E252891" i="1"/>
  <c r="E252890" i="1"/>
  <c r="E252889" i="1"/>
  <c r="E252888" i="1"/>
  <c r="E252887" i="1"/>
  <c r="E252886" i="1"/>
  <c r="E252885" i="1"/>
  <c r="E252884" i="1"/>
  <c r="E252883" i="1"/>
  <c r="E252882" i="1"/>
  <c r="E252881" i="1"/>
  <c r="E252880" i="1"/>
  <c r="E252879" i="1"/>
  <c r="E252878" i="1"/>
  <c r="E252877" i="1"/>
  <c r="E252876" i="1"/>
  <c r="E252875" i="1"/>
  <c r="E252874" i="1"/>
  <c r="E252873" i="1"/>
  <c r="E252872" i="1"/>
  <c r="E252871" i="1"/>
  <c r="E252870" i="1"/>
  <c r="E252869" i="1"/>
  <c r="E252868" i="1"/>
  <c r="E252867" i="1"/>
  <c r="E252866" i="1"/>
  <c r="E252865" i="1"/>
  <c r="E252864" i="1"/>
  <c r="E252863" i="1"/>
  <c r="E252862" i="1"/>
  <c r="E252861" i="1"/>
  <c r="E252860" i="1"/>
  <c r="E252859" i="1"/>
  <c r="E252858" i="1"/>
  <c r="E252857" i="1"/>
  <c r="E252856" i="1"/>
  <c r="E252855" i="1"/>
  <c r="E252854" i="1"/>
  <c r="E252853" i="1"/>
  <c r="E252852" i="1"/>
  <c r="E252851" i="1"/>
  <c r="E252850" i="1"/>
  <c r="E252849" i="1"/>
  <c r="E252848" i="1"/>
  <c r="E252847" i="1"/>
  <c r="E252846" i="1"/>
  <c r="E252845" i="1"/>
  <c r="E252844" i="1"/>
  <c r="E252843" i="1"/>
  <c r="E252842" i="1"/>
  <c r="E252841" i="1"/>
  <c r="E252840" i="1"/>
  <c r="E252839" i="1"/>
  <c r="E252838" i="1"/>
  <c r="E252837" i="1"/>
  <c r="E252836" i="1"/>
  <c r="E252835" i="1"/>
  <c r="E252834" i="1"/>
  <c r="E252833" i="1"/>
  <c r="E252832" i="1"/>
  <c r="E252831" i="1"/>
  <c r="E252830" i="1"/>
  <c r="E252829" i="1"/>
  <c r="E252828" i="1"/>
  <c r="E252827" i="1"/>
  <c r="E252826" i="1"/>
  <c r="E252825" i="1"/>
  <c r="E252824" i="1"/>
  <c r="E252823" i="1"/>
  <c r="E252822" i="1"/>
  <c r="E252821" i="1"/>
  <c r="E252820" i="1"/>
  <c r="E252819" i="1"/>
  <c r="E252818" i="1"/>
  <c r="E252817" i="1"/>
  <c r="E252816" i="1"/>
  <c r="E252815" i="1"/>
  <c r="E252814" i="1"/>
  <c r="E252813" i="1"/>
  <c r="E252812" i="1"/>
  <c r="E252811" i="1"/>
  <c r="E252810" i="1"/>
  <c r="E252809" i="1"/>
  <c r="E252808" i="1"/>
  <c r="E252807" i="1"/>
  <c r="E252806" i="1"/>
  <c r="E252805" i="1"/>
  <c r="E252804" i="1"/>
  <c r="E252803" i="1"/>
  <c r="E252802" i="1"/>
  <c r="E252801" i="1"/>
  <c r="E252800" i="1"/>
  <c r="E252799" i="1"/>
  <c r="E252798" i="1"/>
  <c r="E252797" i="1"/>
  <c r="E252796" i="1"/>
  <c r="E252795" i="1"/>
  <c r="E252794" i="1"/>
  <c r="E252793" i="1"/>
  <c r="E252792" i="1"/>
  <c r="E252791" i="1"/>
  <c r="E252790" i="1"/>
  <c r="E252789" i="1"/>
  <c r="E252788" i="1"/>
  <c r="E252787" i="1"/>
  <c r="E252786" i="1"/>
  <c r="E252785" i="1"/>
  <c r="E252784" i="1"/>
  <c r="E252783" i="1"/>
  <c r="E252782" i="1"/>
  <c r="E252781" i="1"/>
  <c r="E252780" i="1"/>
  <c r="E252779" i="1"/>
  <c r="E252778" i="1"/>
  <c r="E252777" i="1"/>
  <c r="E252776" i="1"/>
  <c r="E252775" i="1"/>
  <c r="E252774" i="1"/>
  <c r="E252773" i="1"/>
  <c r="E252772" i="1"/>
  <c r="E252771" i="1"/>
  <c r="E252770" i="1"/>
  <c r="E252769" i="1"/>
  <c r="E252768" i="1"/>
  <c r="E252767" i="1"/>
  <c r="E252766" i="1"/>
  <c r="E252765" i="1"/>
  <c r="E252764" i="1"/>
  <c r="E252763" i="1"/>
  <c r="E252762" i="1"/>
  <c r="E252761" i="1"/>
  <c r="E252760" i="1"/>
  <c r="E252759" i="1"/>
  <c r="E252758" i="1"/>
  <c r="E252757" i="1"/>
  <c r="E252756" i="1"/>
  <c r="E252755" i="1"/>
  <c r="E252754" i="1"/>
  <c r="E252753" i="1"/>
  <c r="E252752" i="1"/>
  <c r="E252751" i="1"/>
  <c r="E252750" i="1"/>
  <c r="E252749" i="1"/>
  <c r="E252748" i="1"/>
  <c r="E252747" i="1"/>
  <c r="E252746" i="1"/>
  <c r="E252745" i="1"/>
  <c r="E252744" i="1"/>
  <c r="E252743" i="1"/>
  <c r="E252742" i="1"/>
  <c r="E252741" i="1"/>
  <c r="E252740" i="1"/>
  <c r="E252739" i="1"/>
  <c r="E252738" i="1"/>
  <c r="E252737" i="1"/>
  <c r="E252736" i="1"/>
  <c r="E252735" i="1"/>
  <c r="E252734" i="1"/>
  <c r="E252733" i="1"/>
  <c r="E252732" i="1"/>
  <c r="E252731" i="1"/>
  <c r="E252730" i="1"/>
  <c r="E252729" i="1"/>
  <c r="E252728" i="1"/>
  <c r="E252727" i="1"/>
  <c r="E252726" i="1"/>
  <c r="E252725" i="1"/>
  <c r="E252724" i="1"/>
  <c r="E252723" i="1"/>
  <c r="E252722" i="1"/>
  <c r="E252721" i="1"/>
  <c r="E252720" i="1"/>
  <c r="E252719" i="1"/>
  <c r="E252718" i="1"/>
  <c r="E252717" i="1"/>
  <c r="E252716" i="1"/>
  <c r="E252715" i="1"/>
  <c r="E252714" i="1"/>
  <c r="E252713" i="1"/>
  <c r="E252712" i="1"/>
  <c r="E252711" i="1"/>
  <c r="E252710" i="1"/>
  <c r="E252709" i="1"/>
  <c r="E252708" i="1"/>
  <c r="E252707" i="1"/>
  <c r="E252706" i="1"/>
  <c r="E252705" i="1"/>
  <c r="E252704" i="1"/>
  <c r="E252703" i="1"/>
  <c r="E252702" i="1"/>
  <c r="E252701" i="1"/>
  <c r="E252700" i="1"/>
  <c r="E252699" i="1"/>
  <c r="E252698" i="1"/>
  <c r="E252697" i="1"/>
  <c r="E252696" i="1"/>
  <c r="E252695" i="1"/>
  <c r="E252694" i="1"/>
  <c r="E252693" i="1"/>
  <c r="E252692" i="1"/>
  <c r="E252691" i="1"/>
  <c r="E252690" i="1"/>
  <c r="E252689" i="1"/>
  <c r="E252688" i="1"/>
  <c r="E252687" i="1"/>
  <c r="E252686" i="1"/>
  <c r="E252685" i="1"/>
  <c r="E252684" i="1"/>
  <c r="E252683" i="1"/>
  <c r="E252682" i="1"/>
  <c r="E252681" i="1"/>
  <c r="E252680" i="1"/>
  <c r="E252679" i="1"/>
  <c r="E252678" i="1"/>
  <c r="E252677" i="1"/>
  <c r="E252676" i="1"/>
  <c r="E252675" i="1"/>
  <c r="E252674" i="1"/>
  <c r="E252673" i="1"/>
  <c r="E252672" i="1"/>
  <c r="E252671" i="1"/>
  <c r="E252670" i="1"/>
  <c r="E252669" i="1"/>
  <c r="E252668" i="1"/>
  <c r="E252667" i="1"/>
  <c r="E252666" i="1"/>
  <c r="E252665" i="1"/>
  <c r="E252664" i="1"/>
  <c r="E252663" i="1"/>
  <c r="E252662" i="1"/>
  <c r="E252661" i="1"/>
  <c r="E252660" i="1"/>
  <c r="E252659" i="1"/>
  <c r="E252658" i="1"/>
  <c r="E252657" i="1"/>
  <c r="E252656" i="1"/>
  <c r="E252655" i="1"/>
  <c r="E252654" i="1"/>
  <c r="E252653" i="1"/>
  <c r="E252652" i="1"/>
  <c r="E252651" i="1"/>
  <c r="E252650" i="1"/>
  <c r="E252649" i="1"/>
  <c r="E252648" i="1"/>
  <c r="E252647" i="1"/>
  <c r="E252646" i="1"/>
  <c r="E252645" i="1"/>
  <c r="E252644" i="1"/>
  <c r="E252643" i="1"/>
  <c r="E252642" i="1"/>
  <c r="E252641" i="1"/>
  <c r="E252640" i="1"/>
  <c r="E252639" i="1"/>
  <c r="E252638" i="1"/>
  <c r="E252637" i="1"/>
  <c r="E252636" i="1"/>
  <c r="E252635" i="1"/>
  <c r="E252634" i="1"/>
  <c r="E252633" i="1"/>
  <c r="E252632" i="1"/>
  <c r="E252631" i="1"/>
  <c r="E252630" i="1"/>
  <c r="E252629" i="1"/>
  <c r="E252628" i="1"/>
  <c r="E252627" i="1"/>
  <c r="E252626" i="1"/>
  <c r="E252625" i="1"/>
  <c r="E252624" i="1"/>
  <c r="E252623" i="1"/>
  <c r="E252622" i="1"/>
  <c r="E252621" i="1"/>
  <c r="E252620" i="1"/>
  <c r="E252619" i="1"/>
  <c r="E252618" i="1"/>
  <c r="E252617" i="1"/>
  <c r="E252616" i="1"/>
  <c r="E252615" i="1"/>
  <c r="E252614" i="1"/>
  <c r="E252613" i="1"/>
  <c r="E252612" i="1"/>
  <c r="E252611" i="1"/>
  <c r="E252610" i="1"/>
  <c r="E252609" i="1"/>
  <c r="E252608" i="1"/>
  <c r="E252607" i="1"/>
  <c r="E252606" i="1"/>
  <c r="E252605" i="1"/>
  <c r="E252604" i="1"/>
  <c r="E252603" i="1"/>
  <c r="E252602" i="1"/>
  <c r="E252601" i="1"/>
  <c r="E252600" i="1"/>
  <c r="E252599" i="1"/>
  <c r="E252598" i="1"/>
  <c r="E252597" i="1"/>
  <c r="E252596" i="1"/>
  <c r="E252595" i="1"/>
  <c r="E252594" i="1"/>
  <c r="E252593" i="1"/>
  <c r="E252592" i="1"/>
  <c r="E252591" i="1"/>
  <c r="E252590" i="1"/>
  <c r="E252589" i="1"/>
  <c r="E252588" i="1"/>
  <c r="E252587" i="1"/>
  <c r="E252586" i="1"/>
  <c r="E252585" i="1"/>
  <c r="E252584" i="1"/>
  <c r="E252583" i="1"/>
  <c r="E252582" i="1"/>
  <c r="E252581" i="1"/>
  <c r="E252580" i="1"/>
  <c r="E252579" i="1"/>
  <c r="E252578" i="1"/>
  <c r="E252577" i="1"/>
  <c r="E252576" i="1"/>
  <c r="E252575" i="1"/>
  <c r="E252574" i="1"/>
  <c r="E252573" i="1"/>
  <c r="E252572" i="1"/>
  <c r="E252571" i="1"/>
  <c r="E252570" i="1"/>
  <c r="E252569" i="1"/>
  <c r="E252568" i="1"/>
  <c r="E252567" i="1"/>
  <c r="E252566" i="1"/>
  <c r="E252565" i="1"/>
  <c r="E252564" i="1"/>
  <c r="E252563" i="1"/>
  <c r="E252562" i="1"/>
  <c r="E252561" i="1"/>
  <c r="E252560" i="1"/>
  <c r="E252559" i="1"/>
  <c r="E252558" i="1"/>
  <c r="E252557" i="1"/>
  <c r="E252556" i="1"/>
  <c r="E252555" i="1"/>
  <c r="E252554" i="1"/>
  <c r="E252553" i="1"/>
  <c r="E252552" i="1"/>
  <c r="E252551" i="1"/>
  <c r="E252550" i="1"/>
  <c r="E252549" i="1"/>
  <c r="E252548" i="1"/>
  <c r="E252547" i="1"/>
  <c r="E252546" i="1"/>
  <c r="E252545" i="1"/>
  <c r="E252544" i="1"/>
  <c r="E252543" i="1"/>
  <c r="E252542" i="1"/>
  <c r="E252541" i="1"/>
  <c r="E252540" i="1"/>
  <c r="E252539" i="1"/>
  <c r="E252538" i="1"/>
  <c r="E252537" i="1"/>
  <c r="E252536" i="1"/>
  <c r="E252535" i="1"/>
  <c r="E252534" i="1"/>
  <c r="E252533" i="1"/>
  <c r="E252532" i="1"/>
  <c r="E252531" i="1"/>
  <c r="E252530" i="1"/>
  <c r="E252529" i="1"/>
  <c r="E252528" i="1"/>
  <c r="E252527" i="1"/>
  <c r="E252526" i="1"/>
  <c r="E252525" i="1"/>
  <c r="E252524" i="1"/>
  <c r="E252523" i="1"/>
  <c r="E252522" i="1"/>
  <c r="E252521" i="1"/>
  <c r="E252520" i="1"/>
  <c r="E252519" i="1"/>
  <c r="E252518" i="1"/>
  <c r="E252517" i="1"/>
  <c r="E252516" i="1"/>
  <c r="E252515" i="1"/>
  <c r="E252514" i="1"/>
  <c r="E252513" i="1"/>
  <c r="E252512" i="1"/>
  <c r="E252511" i="1"/>
  <c r="E252510" i="1"/>
  <c r="E252509" i="1"/>
  <c r="E252508" i="1"/>
  <c r="E252507" i="1"/>
  <c r="E252506" i="1"/>
  <c r="E252505" i="1"/>
  <c r="E252504" i="1"/>
  <c r="E252503" i="1"/>
  <c r="E252502" i="1"/>
  <c r="E252501" i="1"/>
  <c r="E252500" i="1"/>
  <c r="E252499" i="1"/>
  <c r="E252498" i="1"/>
  <c r="E252497" i="1"/>
  <c r="E252496" i="1"/>
  <c r="E252495" i="1"/>
  <c r="E252494" i="1"/>
  <c r="E252493" i="1"/>
  <c r="E252492" i="1"/>
  <c r="E252491" i="1"/>
  <c r="E252490" i="1"/>
  <c r="E252489" i="1"/>
  <c r="E252488" i="1"/>
  <c r="E252487" i="1"/>
  <c r="E252486" i="1"/>
  <c r="E252485" i="1"/>
  <c r="E252484" i="1"/>
  <c r="E252483" i="1"/>
  <c r="E252482" i="1"/>
  <c r="E252481" i="1"/>
  <c r="E252480" i="1"/>
  <c r="E252479" i="1"/>
  <c r="E252478" i="1"/>
  <c r="E252477" i="1"/>
  <c r="E252476" i="1"/>
  <c r="E252475" i="1"/>
  <c r="E252474" i="1"/>
  <c r="E252473" i="1"/>
  <c r="E252472" i="1"/>
  <c r="E252471" i="1"/>
  <c r="E252470" i="1"/>
  <c r="E252469" i="1"/>
  <c r="E252468" i="1"/>
  <c r="E252467" i="1"/>
  <c r="E252466" i="1"/>
  <c r="E252465" i="1"/>
  <c r="E252464" i="1"/>
  <c r="E252463" i="1"/>
  <c r="E252462" i="1"/>
  <c r="E252461" i="1"/>
  <c r="E252460" i="1"/>
  <c r="E252459" i="1"/>
  <c r="E252458" i="1"/>
  <c r="E252457" i="1"/>
  <c r="E252456" i="1"/>
  <c r="E252455" i="1"/>
  <c r="E252454" i="1"/>
  <c r="E252453" i="1"/>
  <c r="E252452" i="1"/>
  <c r="E252451" i="1"/>
  <c r="E252450" i="1"/>
  <c r="E252449" i="1"/>
  <c r="E252448" i="1"/>
  <c r="E252447" i="1"/>
  <c r="E252446" i="1"/>
  <c r="E252445" i="1"/>
  <c r="E252444" i="1"/>
  <c r="E252443" i="1"/>
  <c r="E252442" i="1"/>
  <c r="E252441" i="1"/>
  <c r="E252440" i="1"/>
  <c r="E252439" i="1"/>
  <c r="E252438" i="1"/>
  <c r="E252437" i="1"/>
  <c r="E252436" i="1"/>
  <c r="E252435" i="1"/>
  <c r="E252434" i="1"/>
  <c r="E252433" i="1"/>
  <c r="E252432" i="1"/>
  <c r="E252431" i="1"/>
  <c r="E252430" i="1"/>
  <c r="E252429" i="1"/>
  <c r="E252428" i="1"/>
  <c r="E252427" i="1"/>
  <c r="E252426" i="1"/>
  <c r="E252425" i="1"/>
  <c r="E252424" i="1"/>
  <c r="E252423" i="1"/>
  <c r="E252422" i="1"/>
  <c r="E252421" i="1"/>
  <c r="E252420" i="1"/>
  <c r="E252419" i="1"/>
  <c r="E252418" i="1"/>
  <c r="E252417" i="1"/>
  <c r="E252416" i="1"/>
  <c r="E252415" i="1"/>
  <c r="E252414" i="1"/>
  <c r="E252413" i="1"/>
  <c r="E252412" i="1"/>
  <c r="E252411" i="1"/>
  <c r="E252410" i="1"/>
  <c r="E252409" i="1"/>
  <c r="E252408" i="1"/>
  <c r="E252407" i="1"/>
  <c r="E252406" i="1"/>
  <c r="E252405" i="1"/>
  <c r="E252404" i="1"/>
  <c r="E252403" i="1"/>
  <c r="E252402" i="1"/>
  <c r="E252401" i="1"/>
  <c r="E252400" i="1"/>
  <c r="E252399" i="1"/>
  <c r="E252398" i="1"/>
  <c r="E252397" i="1"/>
  <c r="E252396" i="1"/>
  <c r="E252395" i="1"/>
  <c r="E252394" i="1"/>
  <c r="E252393" i="1"/>
  <c r="E252392" i="1"/>
  <c r="E252391" i="1"/>
  <c r="E252390" i="1"/>
  <c r="E252389" i="1"/>
  <c r="E252388" i="1"/>
  <c r="E252387" i="1"/>
  <c r="E252386" i="1"/>
  <c r="E252385" i="1"/>
  <c r="E252384" i="1"/>
  <c r="E252383" i="1"/>
  <c r="E252382" i="1"/>
  <c r="E252381" i="1"/>
  <c r="E252380" i="1"/>
  <c r="E252379" i="1"/>
  <c r="E252378" i="1"/>
  <c r="E252377" i="1"/>
  <c r="E252376" i="1"/>
  <c r="E252375" i="1"/>
  <c r="E252374" i="1"/>
  <c r="E252373" i="1"/>
  <c r="E252372" i="1"/>
  <c r="E252371" i="1"/>
  <c r="E252370" i="1"/>
  <c r="E252369" i="1"/>
  <c r="E252368" i="1"/>
  <c r="E252367" i="1"/>
  <c r="E252366" i="1"/>
  <c r="E252365" i="1"/>
  <c r="E252364" i="1"/>
  <c r="E252363" i="1"/>
  <c r="E252362" i="1"/>
  <c r="E252361" i="1"/>
  <c r="E252360" i="1"/>
  <c r="E252359" i="1"/>
  <c r="E252358" i="1"/>
  <c r="E252357" i="1"/>
  <c r="E252356" i="1"/>
  <c r="E252355" i="1"/>
  <c r="E252354" i="1"/>
  <c r="E252353" i="1"/>
  <c r="E252352" i="1"/>
  <c r="E252351" i="1"/>
  <c r="E252350" i="1"/>
  <c r="E252349" i="1"/>
  <c r="E252348" i="1"/>
  <c r="E252347" i="1"/>
  <c r="E252346" i="1"/>
  <c r="E252345" i="1"/>
  <c r="E252344" i="1"/>
  <c r="E252343" i="1"/>
  <c r="E252342" i="1"/>
  <c r="E252341" i="1"/>
  <c r="E252340" i="1"/>
  <c r="E252339" i="1"/>
  <c r="E252338" i="1"/>
  <c r="E252337" i="1"/>
  <c r="E252336" i="1"/>
  <c r="E252335" i="1"/>
  <c r="E252334" i="1"/>
  <c r="E252333" i="1"/>
  <c r="E252332" i="1"/>
  <c r="E252331" i="1"/>
  <c r="E252330" i="1"/>
  <c r="E252329" i="1"/>
  <c r="E252328" i="1"/>
  <c r="E252327" i="1"/>
  <c r="E252326" i="1"/>
  <c r="E252325" i="1"/>
  <c r="E252324" i="1"/>
  <c r="E252323" i="1"/>
  <c r="E252322" i="1"/>
  <c r="E252321" i="1"/>
  <c r="E252320" i="1"/>
  <c r="E252319" i="1"/>
  <c r="E252318" i="1"/>
  <c r="E252317" i="1"/>
  <c r="E252316" i="1"/>
  <c r="E252315" i="1"/>
  <c r="E252314" i="1"/>
  <c r="E252313" i="1"/>
  <c r="E252312" i="1"/>
  <c r="E252311" i="1"/>
  <c r="E252310" i="1"/>
  <c r="E252309" i="1"/>
  <c r="E252308" i="1"/>
  <c r="E252307" i="1"/>
  <c r="E252306" i="1"/>
  <c r="E252305" i="1"/>
  <c r="E252304" i="1"/>
  <c r="E252303" i="1"/>
  <c r="E252302" i="1"/>
  <c r="E252301" i="1"/>
  <c r="E252300" i="1"/>
  <c r="E252299" i="1"/>
  <c r="E252298" i="1"/>
  <c r="E252297" i="1"/>
  <c r="E252296" i="1"/>
  <c r="E252295" i="1"/>
  <c r="E252294" i="1"/>
  <c r="E252293" i="1"/>
  <c r="E252292" i="1"/>
  <c r="E252291" i="1"/>
  <c r="E252290" i="1"/>
  <c r="E252289" i="1"/>
  <c r="E252288" i="1"/>
  <c r="E252287" i="1"/>
  <c r="E252286" i="1"/>
  <c r="E252285" i="1"/>
  <c r="E252284" i="1"/>
  <c r="E252283" i="1"/>
  <c r="E252282" i="1"/>
  <c r="E252281" i="1"/>
  <c r="E252280" i="1"/>
  <c r="E252279" i="1"/>
  <c r="E252278" i="1"/>
  <c r="E252277" i="1"/>
  <c r="E252276" i="1"/>
  <c r="E252275" i="1"/>
  <c r="E252274" i="1"/>
  <c r="E252273" i="1"/>
  <c r="E252272" i="1"/>
  <c r="E252271" i="1"/>
  <c r="E252270" i="1"/>
  <c r="E252269" i="1"/>
  <c r="E252268" i="1"/>
  <c r="E252267" i="1"/>
  <c r="E252266" i="1"/>
  <c r="E252265" i="1"/>
  <c r="E252264" i="1"/>
  <c r="E252263" i="1"/>
  <c r="E252262" i="1"/>
  <c r="E252261" i="1"/>
  <c r="E252260" i="1"/>
  <c r="E252259" i="1"/>
  <c r="E252258" i="1"/>
  <c r="E252257" i="1"/>
  <c r="E252256" i="1"/>
  <c r="E252255" i="1"/>
  <c r="E252254" i="1"/>
  <c r="E252253" i="1"/>
  <c r="E252252" i="1"/>
  <c r="E252251" i="1"/>
  <c r="E252250" i="1"/>
  <c r="E252249" i="1"/>
  <c r="E252248" i="1"/>
  <c r="E252247" i="1"/>
  <c r="E252246" i="1"/>
  <c r="E252245" i="1"/>
  <c r="E252244" i="1"/>
  <c r="E252243" i="1"/>
  <c r="E252242" i="1"/>
  <c r="E252241" i="1"/>
  <c r="E252240" i="1"/>
  <c r="E252239" i="1"/>
  <c r="E252238" i="1"/>
  <c r="E252237" i="1"/>
  <c r="E252236" i="1"/>
  <c r="E252235" i="1"/>
  <c r="E252234" i="1"/>
  <c r="E252233" i="1"/>
  <c r="E252232" i="1"/>
  <c r="E252231" i="1"/>
  <c r="E252230" i="1"/>
  <c r="E252229" i="1"/>
  <c r="E252228" i="1"/>
  <c r="E252227" i="1"/>
  <c r="E252226" i="1"/>
  <c r="E252225" i="1"/>
  <c r="E252224" i="1"/>
  <c r="E252223" i="1"/>
  <c r="E252222" i="1"/>
  <c r="E252221" i="1"/>
  <c r="E252220" i="1"/>
  <c r="E252219" i="1"/>
  <c r="E252218" i="1"/>
  <c r="E252217" i="1"/>
  <c r="E252216" i="1"/>
  <c r="E252215" i="1"/>
  <c r="E252214" i="1"/>
  <c r="E252213" i="1"/>
  <c r="E252212" i="1"/>
  <c r="E252211" i="1"/>
  <c r="E252210" i="1"/>
  <c r="E252209" i="1"/>
  <c r="E252208" i="1"/>
  <c r="E252207" i="1"/>
  <c r="E252206" i="1"/>
  <c r="E252205" i="1"/>
  <c r="E252204" i="1"/>
  <c r="E252203" i="1"/>
  <c r="E252202" i="1"/>
  <c r="E252201" i="1"/>
  <c r="E252200" i="1"/>
  <c r="E252199" i="1"/>
  <c r="E252198" i="1"/>
  <c r="E252197" i="1"/>
  <c r="E252196" i="1"/>
  <c r="E252195" i="1"/>
  <c r="E252194" i="1"/>
  <c r="E252193" i="1"/>
  <c r="E252192" i="1"/>
  <c r="E252191" i="1"/>
  <c r="E252190" i="1"/>
  <c r="E252189" i="1"/>
  <c r="E252188" i="1"/>
  <c r="E252187" i="1"/>
  <c r="E252186" i="1"/>
  <c r="E252185" i="1"/>
  <c r="E252184" i="1"/>
  <c r="E252183" i="1"/>
  <c r="E252182" i="1"/>
  <c r="E252181" i="1"/>
  <c r="E252180" i="1"/>
  <c r="E252179" i="1"/>
  <c r="E252178" i="1"/>
  <c r="E252177" i="1"/>
  <c r="E252176" i="1"/>
  <c r="E252175" i="1"/>
  <c r="E252174" i="1"/>
  <c r="E252173" i="1"/>
  <c r="E252172" i="1"/>
  <c r="E252171" i="1"/>
  <c r="E252170" i="1"/>
  <c r="E252169" i="1"/>
  <c r="E252168" i="1"/>
  <c r="E252167" i="1"/>
  <c r="E252166" i="1"/>
  <c r="E252165" i="1"/>
  <c r="E252164" i="1"/>
  <c r="E252163" i="1"/>
  <c r="E252162" i="1"/>
  <c r="E252161" i="1"/>
  <c r="E252160" i="1"/>
  <c r="E252159" i="1"/>
  <c r="E252158" i="1"/>
  <c r="E252157" i="1"/>
  <c r="E252156" i="1"/>
  <c r="E252155" i="1"/>
  <c r="E252154" i="1"/>
  <c r="E252153" i="1"/>
  <c r="E252152" i="1"/>
  <c r="E252151" i="1"/>
  <c r="E252150" i="1"/>
  <c r="E252149" i="1"/>
  <c r="E252148" i="1"/>
  <c r="E252147" i="1"/>
  <c r="E252146" i="1"/>
  <c r="E252145" i="1"/>
  <c r="E252144" i="1"/>
  <c r="E252143" i="1"/>
  <c r="E252142" i="1"/>
  <c r="E252141" i="1"/>
  <c r="E252140" i="1"/>
  <c r="E252139" i="1"/>
  <c r="E252138" i="1"/>
  <c r="E252137" i="1"/>
  <c r="E252136" i="1"/>
  <c r="E252135" i="1"/>
  <c r="E252134" i="1"/>
  <c r="E252133" i="1"/>
  <c r="E252132" i="1"/>
  <c r="E252131" i="1"/>
  <c r="E252130" i="1"/>
  <c r="E252129" i="1"/>
  <c r="E252128" i="1"/>
  <c r="E252127" i="1"/>
  <c r="E252126" i="1"/>
  <c r="E252125" i="1"/>
  <c r="E252124" i="1"/>
  <c r="E252123" i="1"/>
  <c r="E252122" i="1"/>
  <c r="E252121" i="1"/>
  <c r="E252120" i="1"/>
  <c r="E252119" i="1"/>
  <c r="E252118" i="1"/>
  <c r="E252117" i="1"/>
  <c r="E252116" i="1"/>
  <c r="E252115" i="1"/>
  <c r="E252114" i="1"/>
  <c r="E252113" i="1"/>
  <c r="E252112" i="1"/>
  <c r="E252111" i="1"/>
  <c r="E252110" i="1"/>
  <c r="E252109" i="1"/>
  <c r="E252108" i="1"/>
  <c r="E252107" i="1"/>
  <c r="E252106" i="1"/>
  <c r="E252105" i="1"/>
  <c r="E252104" i="1"/>
  <c r="E252103" i="1"/>
  <c r="E252102" i="1"/>
  <c r="E252101" i="1"/>
  <c r="E252100" i="1"/>
  <c r="E252099" i="1"/>
  <c r="E252098" i="1"/>
  <c r="E252097" i="1"/>
  <c r="E252096" i="1"/>
  <c r="E252095" i="1"/>
  <c r="E252094" i="1"/>
  <c r="E252093" i="1"/>
  <c r="E252092" i="1"/>
  <c r="E252091" i="1"/>
  <c r="E252090" i="1"/>
  <c r="E252089" i="1"/>
  <c r="E252088" i="1"/>
  <c r="E252087" i="1"/>
  <c r="E252086" i="1"/>
  <c r="E252085" i="1"/>
  <c r="E252084" i="1"/>
  <c r="E252083" i="1"/>
  <c r="E252082" i="1"/>
  <c r="E252081" i="1"/>
  <c r="E252080" i="1"/>
  <c r="E252079" i="1"/>
  <c r="E252078" i="1"/>
  <c r="E252077" i="1"/>
  <c r="E252076" i="1"/>
  <c r="E252075" i="1"/>
  <c r="E252074" i="1"/>
  <c r="E252073" i="1"/>
  <c r="E252072" i="1"/>
  <c r="E252071" i="1"/>
  <c r="E252070" i="1"/>
  <c r="E252069" i="1"/>
  <c r="E252068" i="1"/>
  <c r="E252067" i="1"/>
  <c r="E252066" i="1"/>
  <c r="E252065" i="1"/>
  <c r="E252064" i="1"/>
  <c r="E252063" i="1"/>
  <c r="E252062" i="1"/>
  <c r="E252061" i="1"/>
  <c r="E252060" i="1"/>
  <c r="E252059" i="1"/>
  <c r="E252058" i="1"/>
  <c r="E252057" i="1"/>
  <c r="E252056" i="1"/>
  <c r="E252055" i="1"/>
  <c r="E252054" i="1"/>
  <c r="E252053" i="1"/>
  <c r="E252052" i="1"/>
  <c r="E252051" i="1"/>
  <c r="E252050" i="1"/>
  <c r="E252049" i="1"/>
  <c r="E252048" i="1"/>
  <c r="E252047" i="1"/>
  <c r="E252046" i="1"/>
  <c r="E252045" i="1"/>
  <c r="E252044" i="1"/>
  <c r="E252043" i="1"/>
  <c r="E252042" i="1"/>
  <c r="E252041" i="1"/>
  <c r="E252040" i="1"/>
  <c r="E252039" i="1"/>
  <c r="E252038" i="1"/>
  <c r="E252037" i="1"/>
  <c r="E252036" i="1"/>
  <c r="E252035" i="1"/>
  <c r="E252034" i="1"/>
  <c r="E252033" i="1"/>
  <c r="E252032" i="1"/>
  <c r="E252031" i="1"/>
  <c r="E252030" i="1"/>
  <c r="E252029" i="1"/>
  <c r="E252028" i="1"/>
  <c r="E252027" i="1"/>
  <c r="E252026" i="1"/>
  <c r="E252025" i="1"/>
  <c r="E252024" i="1"/>
  <c r="E252023" i="1"/>
  <c r="E252022" i="1"/>
  <c r="E252021" i="1"/>
  <c r="E252020" i="1"/>
  <c r="E252019" i="1"/>
  <c r="E252018" i="1"/>
  <c r="E252017" i="1"/>
  <c r="E252016" i="1"/>
  <c r="E252015" i="1"/>
  <c r="E252014" i="1"/>
  <c r="E252013" i="1"/>
  <c r="E252012" i="1"/>
  <c r="E252011" i="1"/>
  <c r="E252010" i="1"/>
  <c r="E252009" i="1"/>
  <c r="E252008" i="1"/>
  <c r="E252007" i="1"/>
  <c r="E252006" i="1"/>
  <c r="E252005" i="1"/>
  <c r="E252004" i="1"/>
  <c r="E252003" i="1"/>
  <c r="E252002" i="1"/>
  <c r="E252001" i="1"/>
  <c r="E252000" i="1"/>
  <c r="E251999" i="1"/>
  <c r="E251998" i="1"/>
  <c r="E251997" i="1"/>
  <c r="E251996" i="1"/>
  <c r="E251995" i="1"/>
  <c r="E251994" i="1"/>
  <c r="E251993" i="1"/>
  <c r="E251992" i="1"/>
  <c r="E251991" i="1"/>
  <c r="E251990" i="1"/>
  <c r="E251989" i="1"/>
  <c r="E251988" i="1"/>
  <c r="E251987" i="1"/>
  <c r="E251986" i="1"/>
  <c r="E251985" i="1"/>
  <c r="E251984" i="1"/>
  <c r="E251983" i="1"/>
  <c r="E251982" i="1"/>
  <c r="E251981" i="1"/>
  <c r="E251980" i="1"/>
  <c r="E251979" i="1"/>
  <c r="E251978" i="1"/>
  <c r="E251977" i="1"/>
  <c r="E251976" i="1"/>
  <c r="E251975" i="1"/>
  <c r="E251974" i="1"/>
  <c r="E251973" i="1"/>
  <c r="E251972" i="1"/>
  <c r="E251971" i="1"/>
  <c r="E251970" i="1"/>
  <c r="E251969" i="1"/>
  <c r="E251968" i="1"/>
  <c r="E251967" i="1"/>
  <c r="E251966" i="1"/>
  <c r="E251965" i="1"/>
  <c r="E251964" i="1"/>
  <c r="E251963" i="1"/>
  <c r="E251962" i="1"/>
  <c r="E251961" i="1"/>
  <c r="E251960" i="1"/>
  <c r="E251959" i="1"/>
  <c r="E251958" i="1"/>
  <c r="E251957" i="1"/>
  <c r="E251956" i="1"/>
  <c r="E251955" i="1"/>
  <c r="E251954" i="1"/>
  <c r="E251953" i="1"/>
  <c r="E251952" i="1"/>
  <c r="E251951" i="1"/>
  <c r="E251950" i="1"/>
  <c r="E251949" i="1"/>
  <c r="E251948" i="1"/>
  <c r="E251947" i="1"/>
  <c r="E251946" i="1"/>
  <c r="E251945" i="1"/>
  <c r="E251944" i="1"/>
  <c r="E251943" i="1"/>
  <c r="E251942" i="1"/>
  <c r="E251941" i="1"/>
  <c r="E251940" i="1"/>
  <c r="E251939" i="1"/>
  <c r="E251938" i="1"/>
  <c r="E251937" i="1"/>
  <c r="E251936" i="1"/>
  <c r="E251935" i="1"/>
  <c r="E251934" i="1"/>
  <c r="E251933" i="1"/>
  <c r="E251932" i="1"/>
  <c r="E251931" i="1"/>
  <c r="E251930" i="1"/>
  <c r="E251929" i="1"/>
  <c r="E251928" i="1"/>
  <c r="E251927" i="1"/>
  <c r="E251926" i="1"/>
  <c r="E251925" i="1"/>
  <c r="E251924" i="1"/>
  <c r="E251923" i="1"/>
  <c r="E251922" i="1"/>
  <c r="E251921" i="1"/>
  <c r="E251920" i="1"/>
  <c r="E251919" i="1"/>
  <c r="E251918" i="1"/>
  <c r="E251917" i="1"/>
  <c r="E251916" i="1"/>
  <c r="E251915" i="1"/>
  <c r="E251914" i="1"/>
  <c r="E251913" i="1"/>
  <c r="E251912" i="1"/>
  <c r="E251911" i="1"/>
  <c r="E251910" i="1"/>
  <c r="E251909" i="1"/>
  <c r="E251908" i="1"/>
  <c r="E251907" i="1"/>
  <c r="E251906" i="1"/>
  <c r="E251905" i="1"/>
  <c r="E251904" i="1"/>
  <c r="E251903" i="1"/>
  <c r="E251902" i="1"/>
  <c r="E251901" i="1"/>
  <c r="E251900" i="1"/>
  <c r="E251899" i="1"/>
  <c r="E251898" i="1"/>
  <c r="E251897" i="1"/>
  <c r="E251896" i="1"/>
  <c r="E251895" i="1"/>
  <c r="E251894" i="1"/>
  <c r="E251893" i="1"/>
  <c r="E251892" i="1"/>
  <c r="E251891" i="1"/>
  <c r="E251890" i="1"/>
  <c r="E251889" i="1"/>
  <c r="E251888" i="1"/>
  <c r="E251887" i="1"/>
  <c r="E251886" i="1"/>
  <c r="E251885" i="1"/>
  <c r="E251884" i="1"/>
  <c r="E251883" i="1"/>
  <c r="E251882" i="1"/>
  <c r="E251881" i="1"/>
  <c r="E251880" i="1"/>
  <c r="E251879" i="1"/>
  <c r="E251878" i="1"/>
  <c r="E251877" i="1"/>
  <c r="E251876" i="1"/>
  <c r="E251875" i="1"/>
  <c r="E251874" i="1"/>
  <c r="E251873" i="1"/>
  <c r="E251872" i="1"/>
  <c r="E251871" i="1"/>
  <c r="E251870" i="1"/>
  <c r="E251869" i="1"/>
  <c r="E251868" i="1"/>
  <c r="E251867" i="1"/>
  <c r="E251866" i="1"/>
  <c r="E251865" i="1"/>
  <c r="E251864" i="1"/>
  <c r="E251863" i="1"/>
  <c r="E251862" i="1"/>
  <c r="E251861" i="1"/>
  <c r="E251860" i="1"/>
  <c r="E251859" i="1"/>
  <c r="E251858" i="1"/>
  <c r="E251857" i="1"/>
  <c r="E251856" i="1"/>
  <c r="E251855" i="1"/>
  <c r="E251854" i="1"/>
  <c r="E251853" i="1"/>
  <c r="E251852" i="1"/>
  <c r="E251851" i="1"/>
  <c r="E251850" i="1"/>
  <c r="E251849" i="1"/>
  <c r="E251848" i="1"/>
  <c r="E251847" i="1"/>
  <c r="E251846" i="1"/>
  <c r="E251845" i="1"/>
  <c r="E251844" i="1"/>
  <c r="E251843" i="1"/>
  <c r="E251842" i="1"/>
  <c r="E251841" i="1"/>
  <c r="E251840" i="1"/>
  <c r="E251839" i="1"/>
  <c r="E251838" i="1"/>
  <c r="E251837" i="1"/>
  <c r="E251836" i="1"/>
  <c r="E251835" i="1"/>
  <c r="E251834" i="1"/>
  <c r="E251833" i="1"/>
  <c r="E251832" i="1"/>
  <c r="E251831" i="1"/>
  <c r="E251830" i="1"/>
  <c r="E251829" i="1"/>
  <c r="E251828" i="1"/>
  <c r="E251827" i="1"/>
  <c r="E251826" i="1"/>
  <c r="E251825" i="1"/>
  <c r="E251824" i="1"/>
  <c r="E251823" i="1"/>
  <c r="E251822" i="1"/>
  <c r="E251821" i="1"/>
  <c r="E251820" i="1"/>
  <c r="E251819" i="1"/>
  <c r="E251818" i="1"/>
  <c r="E251817" i="1"/>
  <c r="E251816" i="1"/>
  <c r="E251815" i="1"/>
  <c r="E251814" i="1"/>
  <c r="E251813" i="1"/>
  <c r="E251812" i="1"/>
  <c r="E251811" i="1"/>
  <c r="E251810" i="1"/>
  <c r="E251809" i="1"/>
  <c r="E251808" i="1"/>
  <c r="E251807" i="1"/>
  <c r="E251806" i="1"/>
  <c r="E251805" i="1"/>
  <c r="E251804" i="1"/>
  <c r="E251803" i="1"/>
  <c r="E251802" i="1"/>
  <c r="E251801" i="1"/>
  <c r="E251800" i="1"/>
  <c r="E251799" i="1"/>
  <c r="E251798" i="1"/>
  <c r="E251797" i="1"/>
  <c r="E251796" i="1"/>
  <c r="E251795" i="1"/>
  <c r="E251794" i="1"/>
  <c r="E251793" i="1"/>
  <c r="E251792" i="1"/>
  <c r="E251791" i="1"/>
  <c r="E251790" i="1"/>
  <c r="E251789" i="1"/>
  <c r="E251788" i="1"/>
  <c r="E251787" i="1"/>
  <c r="E251786" i="1"/>
  <c r="E251785" i="1"/>
  <c r="E251784" i="1"/>
  <c r="E251783" i="1"/>
  <c r="E251782" i="1"/>
  <c r="E251781" i="1"/>
  <c r="E251780" i="1"/>
  <c r="E251779" i="1"/>
  <c r="E251778" i="1"/>
  <c r="E251777" i="1"/>
  <c r="E251776" i="1"/>
  <c r="E251775" i="1"/>
  <c r="E251774" i="1"/>
  <c r="E251773" i="1"/>
  <c r="E251772" i="1"/>
  <c r="E251771" i="1"/>
  <c r="E251770" i="1"/>
  <c r="E251769" i="1"/>
  <c r="E251768" i="1"/>
  <c r="E251767" i="1"/>
  <c r="E251766" i="1"/>
  <c r="E251765" i="1"/>
  <c r="E251764" i="1"/>
  <c r="E251763" i="1"/>
  <c r="E251762" i="1"/>
  <c r="E251761" i="1"/>
  <c r="E251760" i="1"/>
  <c r="E251759" i="1"/>
  <c r="E251758" i="1"/>
  <c r="E251757" i="1"/>
  <c r="E251756" i="1"/>
  <c r="E251755" i="1"/>
  <c r="E251754" i="1"/>
  <c r="E251753" i="1"/>
  <c r="E251752" i="1"/>
  <c r="E251751" i="1"/>
  <c r="E251750" i="1"/>
  <c r="E251749" i="1"/>
  <c r="E251748" i="1"/>
  <c r="E251747" i="1"/>
  <c r="E251746" i="1"/>
  <c r="E251745" i="1"/>
  <c r="E251744" i="1"/>
  <c r="E251743" i="1"/>
  <c r="E251742" i="1"/>
  <c r="E251741" i="1"/>
  <c r="E251740" i="1"/>
  <c r="E251739" i="1"/>
  <c r="E251738" i="1"/>
  <c r="E251737" i="1"/>
  <c r="E251736" i="1"/>
  <c r="E251735" i="1"/>
  <c r="E251734" i="1"/>
  <c r="E251733" i="1"/>
  <c r="E251732" i="1"/>
  <c r="E251731" i="1"/>
  <c r="E251730" i="1"/>
  <c r="E251729" i="1"/>
  <c r="E251728" i="1"/>
  <c r="E251727" i="1"/>
  <c r="E251726" i="1"/>
  <c r="E251725" i="1"/>
  <c r="E251724" i="1"/>
  <c r="E251723" i="1"/>
  <c r="E251722" i="1"/>
  <c r="E251721" i="1"/>
  <c r="E251720" i="1"/>
  <c r="E251719" i="1"/>
  <c r="E251718" i="1"/>
  <c r="E251717" i="1"/>
  <c r="E251716" i="1"/>
  <c r="E251715" i="1"/>
  <c r="E251714" i="1"/>
  <c r="E251713" i="1"/>
  <c r="E251712" i="1"/>
  <c r="E251711" i="1"/>
  <c r="E251710" i="1"/>
  <c r="E251709" i="1"/>
  <c r="E251708" i="1"/>
  <c r="E251707" i="1"/>
  <c r="E251706" i="1"/>
  <c r="E251705" i="1"/>
  <c r="E251704" i="1"/>
  <c r="E251703" i="1"/>
  <c r="E251702" i="1"/>
  <c r="E251701" i="1"/>
  <c r="E251700" i="1"/>
  <c r="E251699" i="1"/>
  <c r="E251698" i="1"/>
  <c r="E251697" i="1"/>
  <c r="E251696" i="1"/>
  <c r="E251695" i="1"/>
  <c r="E251694" i="1"/>
  <c r="E251693" i="1"/>
  <c r="E251692" i="1"/>
  <c r="E251691" i="1"/>
  <c r="E251690" i="1"/>
  <c r="E251689" i="1"/>
  <c r="E251688" i="1"/>
  <c r="E251687" i="1"/>
  <c r="E251686" i="1"/>
  <c r="E251685" i="1"/>
  <c r="E251684" i="1"/>
  <c r="E251683" i="1"/>
  <c r="E251682" i="1"/>
  <c r="E251681" i="1"/>
  <c r="E251680" i="1"/>
  <c r="E251679" i="1"/>
  <c r="E251678" i="1"/>
  <c r="E251677" i="1"/>
  <c r="E251676" i="1"/>
  <c r="E251675" i="1"/>
  <c r="E251674" i="1"/>
  <c r="E251673" i="1"/>
  <c r="E251672" i="1"/>
  <c r="E251671" i="1"/>
  <c r="E251670" i="1"/>
  <c r="E251669" i="1"/>
  <c r="E251668" i="1"/>
  <c r="E251667" i="1"/>
  <c r="E251666" i="1"/>
  <c r="E251665" i="1"/>
  <c r="E251664" i="1"/>
  <c r="E251663" i="1"/>
  <c r="E251662" i="1"/>
  <c r="E251661" i="1"/>
  <c r="E251660" i="1"/>
  <c r="E251659" i="1"/>
  <c r="E251658" i="1"/>
  <c r="E251657" i="1"/>
  <c r="E251656" i="1"/>
  <c r="E251655" i="1"/>
  <c r="E251654" i="1"/>
  <c r="E251653" i="1"/>
  <c r="E251652" i="1"/>
  <c r="E251651" i="1"/>
  <c r="E251650" i="1"/>
  <c r="E251649" i="1"/>
  <c r="E251648" i="1"/>
  <c r="E251647" i="1"/>
  <c r="E251646" i="1"/>
  <c r="E251645" i="1"/>
  <c r="E251644" i="1"/>
  <c r="E251643" i="1"/>
  <c r="E251642" i="1"/>
  <c r="E251641" i="1"/>
  <c r="E251640" i="1"/>
  <c r="E251639" i="1"/>
  <c r="E251638" i="1"/>
  <c r="E251637" i="1"/>
  <c r="E251636" i="1"/>
  <c r="E251635" i="1"/>
  <c r="E251634" i="1"/>
  <c r="E251633" i="1"/>
  <c r="E251632" i="1"/>
  <c r="E251631" i="1"/>
  <c r="E251630" i="1"/>
  <c r="E251629" i="1"/>
  <c r="E251628" i="1"/>
  <c r="E251627" i="1"/>
  <c r="E251626" i="1"/>
  <c r="E251625" i="1"/>
  <c r="E251624" i="1"/>
  <c r="E251623" i="1"/>
  <c r="E251622" i="1"/>
  <c r="E251621" i="1"/>
  <c r="E251620" i="1"/>
  <c r="E251619" i="1"/>
  <c r="E251618" i="1"/>
  <c r="E251617" i="1"/>
  <c r="E251616" i="1"/>
  <c r="E251615" i="1"/>
  <c r="E251614" i="1"/>
  <c r="E251613" i="1"/>
  <c r="E251612" i="1"/>
  <c r="E251611" i="1"/>
  <c r="E251610" i="1"/>
  <c r="E251609" i="1"/>
  <c r="E251608" i="1"/>
  <c r="E251607" i="1"/>
  <c r="E251606" i="1"/>
  <c r="E251605" i="1"/>
  <c r="E251604" i="1"/>
  <c r="E251603" i="1"/>
  <c r="E251602" i="1"/>
  <c r="E251601" i="1"/>
  <c r="E251600" i="1"/>
  <c r="E251599" i="1"/>
  <c r="E251598" i="1"/>
  <c r="E251597" i="1"/>
  <c r="E251596" i="1"/>
  <c r="E251595" i="1"/>
  <c r="E251594" i="1"/>
  <c r="E251593" i="1"/>
  <c r="E251592" i="1"/>
  <c r="E251591" i="1"/>
  <c r="E251590" i="1"/>
  <c r="E251589" i="1"/>
  <c r="E251588" i="1"/>
  <c r="E251587" i="1"/>
  <c r="E251586" i="1"/>
  <c r="E251585" i="1"/>
  <c r="E251584" i="1"/>
  <c r="E251583" i="1"/>
  <c r="E251582" i="1"/>
  <c r="E251581" i="1"/>
  <c r="E251580" i="1"/>
  <c r="E251579" i="1"/>
  <c r="E251578" i="1"/>
  <c r="E251577" i="1"/>
  <c r="E251576" i="1"/>
  <c r="E251575" i="1"/>
  <c r="E251574" i="1"/>
  <c r="E251573" i="1"/>
  <c r="E251572" i="1"/>
  <c r="E251571" i="1"/>
  <c r="E251570" i="1"/>
  <c r="E251569" i="1"/>
  <c r="E251568" i="1"/>
  <c r="E251567" i="1"/>
  <c r="E251566" i="1"/>
  <c r="E251565" i="1"/>
  <c r="E251564" i="1"/>
  <c r="E251563" i="1"/>
  <c r="E251562" i="1"/>
  <c r="E251561" i="1"/>
  <c r="E251560" i="1"/>
  <c r="E251559" i="1"/>
  <c r="E251558" i="1"/>
  <c r="E251557" i="1"/>
  <c r="E251556" i="1"/>
  <c r="E251555" i="1"/>
  <c r="E251554" i="1"/>
  <c r="E251553" i="1"/>
  <c r="E251552" i="1"/>
  <c r="E251551" i="1"/>
  <c r="E251550" i="1"/>
  <c r="E251549" i="1"/>
  <c r="E251548" i="1"/>
  <c r="E251547" i="1"/>
  <c r="E251546" i="1"/>
  <c r="E251545" i="1"/>
  <c r="E251544" i="1"/>
  <c r="E251543" i="1"/>
  <c r="E251542" i="1"/>
  <c r="E251541" i="1"/>
  <c r="E251540" i="1"/>
  <c r="E251539" i="1"/>
  <c r="E251538" i="1"/>
  <c r="E251537" i="1"/>
  <c r="E251536" i="1"/>
  <c r="E251535" i="1"/>
  <c r="E251534" i="1"/>
  <c r="E251533" i="1"/>
  <c r="E251532" i="1"/>
  <c r="E251531" i="1"/>
  <c r="E251530" i="1"/>
  <c r="E251529" i="1"/>
  <c r="E251528" i="1"/>
  <c r="E251527" i="1"/>
  <c r="E251526" i="1"/>
  <c r="E251525" i="1"/>
  <c r="E251524" i="1"/>
  <c r="E251523" i="1"/>
  <c r="E251522" i="1"/>
  <c r="E251521" i="1"/>
  <c r="E251520" i="1"/>
  <c r="E251519" i="1"/>
  <c r="E251518" i="1"/>
  <c r="E251517" i="1"/>
  <c r="E251516" i="1"/>
  <c r="E251515" i="1"/>
  <c r="E251514" i="1"/>
  <c r="E251513" i="1"/>
  <c r="E251512" i="1"/>
  <c r="E251511" i="1"/>
  <c r="E251510" i="1"/>
  <c r="E251509" i="1"/>
  <c r="E251508" i="1"/>
  <c r="E251507" i="1"/>
  <c r="E251506" i="1"/>
  <c r="E251505" i="1"/>
  <c r="E251504" i="1"/>
  <c r="E251503" i="1"/>
  <c r="E251502" i="1"/>
  <c r="E251501" i="1"/>
  <c r="E251500" i="1"/>
  <c r="E251499" i="1"/>
  <c r="E251498" i="1"/>
  <c r="E251497" i="1"/>
  <c r="E251496" i="1"/>
  <c r="E251495" i="1"/>
  <c r="E251494" i="1"/>
  <c r="E251493" i="1"/>
  <c r="E251492" i="1"/>
  <c r="E251491" i="1"/>
  <c r="E251490" i="1"/>
  <c r="E251489" i="1"/>
  <c r="E251488" i="1"/>
  <c r="E251487" i="1"/>
  <c r="E251486" i="1"/>
  <c r="E251485" i="1"/>
  <c r="E251484" i="1"/>
  <c r="E251483" i="1"/>
  <c r="E251482" i="1"/>
  <c r="E251481" i="1"/>
  <c r="E251480" i="1"/>
  <c r="E251479" i="1"/>
  <c r="E251478" i="1"/>
  <c r="E251477" i="1"/>
  <c r="E251476" i="1"/>
  <c r="E251475" i="1"/>
  <c r="E251474" i="1"/>
  <c r="E251473" i="1"/>
  <c r="E251472" i="1"/>
  <c r="E251471" i="1"/>
  <c r="E251470" i="1"/>
  <c r="E251469" i="1"/>
  <c r="E251468" i="1"/>
  <c r="E251467" i="1"/>
  <c r="E251466" i="1"/>
  <c r="E251465" i="1"/>
  <c r="E251464" i="1"/>
  <c r="E251463" i="1"/>
  <c r="E251462" i="1"/>
  <c r="E251461" i="1"/>
  <c r="E251460" i="1"/>
  <c r="E251459" i="1"/>
  <c r="E251458" i="1"/>
  <c r="E251457" i="1"/>
  <c r="E251456" i="1"/>
  <c r="E251455" i="1"/>
  <c r="E251454" i="1"/>
  <c r="E251453" i="1"/>
  <c r="E251452" i="1"/>
  <c r="E251451" i="1"/>
  <c r="E251450" i="1"/>
  <c r="E251449" i="1"/>
  <c r="E251448" i="1"/>
  <c r="E251447" i="1"/>
  <c r="E251446" i="1"/>
  <c r="E251445" i="1"/>
  <c r="E251444" i="1"/>
  <c r="E251443" i="1"/>
  <c r="E251442" i="1"/>
  <c r="E251441" i="1"/>
  <c r="E251440" i="1"/>
  <c r="E251439" i="1"/>
  <c r="E251438" i="1"/>
  <c r="E251437" i="1"/>
  <c r="E251436" i="1"/>
  <c r="E251435" i="1"/>
  <c r="E251434" i="1"/>
  <c r="E251433" i="1"/>
  <c r="E251432" i="1"/>
  <c r="E251431" i="1"/>
  <c r="E251430" i="1"/>
  <c r="E251429" i="1"/>
  <c r="E251428" i="1"/>
  <c r="E251427" i="1"/>
  <c r="E251426" i="1"/>
  <c r="E251425" i="1"/>
  <c r="E251424" i="1"/>
  <c r="E251423" i="1"/>
  <c r="E251422" i="1"/>
  <c r="E251421" i="1"/>
  <c r="E251420" i="1"/>
  <c r="E251419" i="1"/>
  <c r="E251418" i="1"/>
  <c r="E251417" i="1"/>
  <c r="E251416" i="1"/>
  <c r="E251415" i="1"/>
  <c r="E251414" i="1"/>
  <c r="E251413" i="1"/>
  <c r="E251412" i="1"/>
  <c r="E251411" i="1"/>
  <c r="E251410" i="1"/>
  <c r="E251409" i="1"/>
  <c r="E251408" i="1"/>
  <c r="E251407" i="1"/>
  <c r="E251406" i="1"/>
  <c r="E251405" i="1"/>
  <c r="E251404" i="1"/>
  <c r="E251403" i="1"/>
  <c r="E251402" i="1"/>
  <c r="E251401" i="1"/>
  <c r="E251400" i="1"/>
  <c r="E251399" i="1"/>
  <c r="E251398" i="1"/>
  <c r="E251397" i="1"/>
  <c r="E251396" i="1"/>
  <c r="E251395" i="1"/>
  <c r="E251394" i="1"/>
  <c r="E251393" i="1"/>
  <c r="E251392" i="1"/>
  <c r="E251391" i="1"/>
  <c r="E251390" i="1"/>
  <c r="E251389" i="1"/>
  <c r="E251388" i="1"/>
  <c r="E251387" i="1"/>
  <c r="E251386" i="1"/>
  <c r="E251385" i="1"/>
  <c r="E251384" i="1"/>
  <c r="E251383" i="1"/>
  <c r="E251382" i="1"/>
  <c r="E251381" i="1"/>
  <c r="E251380" i="1"/>
  <c r="E251379" i="1"/>
  <c r="E251378" i="1"/>
  <c r="E251377" i="1"/>
  <c r="E251376" i="1"/>
  <c r="E251375" i="1"/>
  <c r="E251374" i="1"/>
  <c r="E251373" i="1"/>
  <c r="E251372" i="1"/>
  <c r="E251371" i="1"/>
  <c r="E251370" i="1"/>
  <c r="E251369" i="1"/>
  <c r="E251368" i="1"/>
  <c r="E251367" i="1"/>
  <c r="E251366" i="1"/>
  <c r="E251365" i="1"/>
  <c r="E251364" i="1"/>
  <c r="E251363" i="1"/>
  <c r="E251362" i="1"/>
  <c r="E251361" i="1"/>
  <c r="E251360" i="1"/>
  <c r="E251359" i="1"/>
  <c r="E251358" i="1"/>
  <c r="E251357" i="1"/>
  <c r="E251356" i="1"/>
  <c r="E251355" i="1"/>
  <c r="E251354" i="1"/>
  <c r="E251353" i="1"/>
  <c r="E251352" i="1"/>
  <c r="E251351" i="1"/>
  <c r="E251350" i="1"/>
  <c r="E251349" i="1"/>
  <c r="E251348" i="1"/>
  <c r="E251347" i="1"/>
  <c r="E251346" i="1"/>
  <c r="E251345" i="1"/>
  <c r="E251344" i="1"/>
  <c r="E251343" i="1"/>
  <c r="E251342" i="1"/>
  <c r="E251341" i="1"/>
  <c r="E251340" i="1"/>
  <c r="E251339" i="1"/>
  <c r="E251338" i="1"/>
  <c r="E251337" i="1"/>
  <c r="E251336" i="1"/>
  <c r="E251335" i="1"/>
  <c r="E251334" i="1"/>
  <c r="E251333" i="1"/>
  <c r="E251332" i="1"/>
  <c r="E251331" i="1"/>
  <c r="E251330" i="1"/>
  <c r="E251329" i="1"/>
  <c r="E251328" i="1"/>
  <c r="E251327" i="1"/>
  <c r="E251326" i="1"/>
  <c r="E251325" i="1"/>
  <c r="E251324" i="1"/>
  <c r="E251323" i="1"/>
  <c r="E251322" i="1"/>
  <c r="E251321" i="1"/>
  <c r="E251320" i="1"/>
  <c r="E251319" i="1"/>
  <c r="E251318" i="1"/>
  <c r="E251317" i="1"/>
  <c r="E251316" i="1"/>
  <c r="E251315" i="1"/>
  <c r="E251314" i="1"/>
  <c r="E251313" i="1"/>
  <c r="E251312" i="1"/>
  <c r="E251311" i="1"/>
  <c r="E251310" i="1"/>
  <c r="E251309" i="1"/>
  <c r="E251308" i="1"/>
  <c r="E251307" i="1"/>
  <c r="E251306" i="1"/>
  <c r="E251305" i="1"/>
  <c r="E251304" i="1"/>
  <c r="E251303" i="1"/>
  <c r="E251302" i="1"/>
  <c r="E251301" i="1"/>
  <c r="E251300" i="1"/>
  <c r="E251299" i="1"/>
  <c r="E251298" i="1"/>
  <c r="E251297" i="1"/>
  <c r="E251296" i="1"/>
  <c r="E251295" i="1"/>
  <c r="E251294" i="1"/>
  <c r="E251293" i="1"/>
  <c r="E251292" i="1"/>
  <c r="E251291" i="1"/>
  <c r="E251290" i="1"/>
  <c r="E251289" i="1"/>
  <c r="E251288" i="1"/>
  <c r="E251287" i="1"/>
  <c r="E251286" i="1"/>
  <c r="E251285" i="1"/>
  <c r="E251284" i="1"/>
  <c r="E251283" i="1"/>
  <c r="E251282" i="1"/>
  <c r="E251281" i="1"/>
  <c r="E251280" i="1"/>
  <c r="E251279" i="1"/>
  <c r="E251278" i="1"/>
  <c r="E251277" i="1"/>
  <c r="E251276" i="1"/>
  <c r="E251275" i="1"/>
  <c r="E251274" i="1"/>
  <c r="E251273" i="1"/>
  <c r="E251272" i="1"/>
  <c r="E251271" i="1"/>
  <c r="E251270" i="1"/>
  <c r="E251269" i="1"/>
  <c r="E251268" i="1"/>
  <c r="E251267" i="1"/>
  <c r="E251266" i="1"/>
  <c r="E251265" i="1"/>
  <c r="E251264" i="1"/>
  <c r="E251263" i="1"/>
  <c r="E251262" i="1"/>
  <c r="E251261" i="1"/>
  <c r="E251260" i="1"/>
  <c r="E251259" i="1"/>
  <c r="E251258" i="1"/>
  <c r="E251257" i="1"/>
  <c r="E251256" i="1"/>
  <c r="E251255" i="1"/>
  <c r="E251254" i="1"/>
  <c r="E251253" i="1"/>
  <c r="E251252" i="1"/>
  <c r="E251251" i="1"/>
  <c r="E251250" i="1"/>
  <c r="E251249" i="1"/>
  <c r="E251248" i="1"/>
  <c r="E251247" i="1"/>
  <c r="E251246" i="1"/>
  <c r="E251245" i="1"/>
  <c r="E251244" i="1"/>
  <c r="E251243" i="1"/>
  <c r="E251242" i="1"/>
  <c r="E251241" i="1"/>
  <c r="E251240" i="1"/>
  <c r="E251239" i="1"/>
  <c r="E251238" i="1"/>
  <c r="E251237" i="1"/>
  <c r="E251236" i="1"/>
  <c r="E251235" i="1"/>
  <c r="E251234" i="1"/>
  <c r="E251233" i="1"/>
  <c r="E251232" i="1"/>
  <c r="E251231" i="1"/>
  <c r="E251230" i="1"/>
  <c r="E251229" i="1"/>
  <c r="E251228" i="1"/>
  <c r="E251227" i="1"/>
  <c r="E251226" i="1"/>
  <c r="E251225" i="1"/>
  <c r="E251224" i="1"/>
  <c r="E251223" i="1"/>
  <c r="E251222" i="1"/>
  <c r="E251221" i="1"/>
  <c r="E251220" i="1"/>
  <c r="E251219" i="1"/>
  <c r="E251218" i="1"/>
  <c r="E251217" i="1"/>
  <c r="E251216" i="1"/>
  <c r="E251215" i="1"/>
  <c r="E251214" i="1"/>
  <c r="E251213" i="1"/>
  <c r="E251212" i="1"/>
  <c r="E251211" i="1"/>
  <c r="E251210" i="1"/>
  <c r="E251209" i="1"/>
  <c r="E251208" i="1"/>
  <c r="E251207" i="1"/>
  <c r="E251206" i="1"/>
  <c r="E251205" i="1"/>
  <c r="E251204" i="1"/>
  <c r="E251203" i="1"/>
  <c r="E251202" i="1"/>
  <c r="E251201" i="1"/>
  <c r="E251200" i="1"/>
  <c r="E251199" i="1"/>
  <c r="E251198" i="1"/>
  <c r="E251197" i="1"/>
  <c r="E251196" i="1"/>
  <c r="E251195" i="1"/>
  <c r="E251194" i="1"/>
  <c r="E251193" i="1"/>
  <c r="E251192" i="1"/>
  <c r="E251191" i="1"/>
  <c r="E251190" i="1"/>
  <c r="E251189" i="1"/>
  <c r="E251188" i="1"/>
  <c r="E251187" i="1"/>
  <c r="E251186" i="1"/>
  <c r="E251185" i="1"/>
  <c r="E251184" i="1"/>
  <c r="E251183" i="1"/>
  <c r="E251182" i="1"/>
  <c r="E251181" i="1"/>
  <c r="E251180" i="1"/>
  <c r="E251179" i="1"/>
  <c r="E251178" i="1"/>
  <c r="E251177" i="1"/>
  <c r="E251176" i="1"/>
  <c r="E251175" i="1"/>
  <c r="E251174" i="1"/>
  <c r="E251173" i="1"/>
  <c r="E251172" i="1"/>
  <c r="E251171" i="1"/>
  <c r="E251170" i="1"/>
  <c r="E251169" i="1"/>
  <c r="E251168" i="1"/>
  <c r="E251167" i="1"/>
  <c r="E251166" i="1"/>
  <c r="E251165" i="1"/>
  <c r="E251164" i="1"/>
  <c r="E251163" i="1"/>
  <c r="E251162" i="1"/>
  <c r="E251161" i="1"/>
  <c r="E251160" i="1"/>
  <c r="E251159" i="1"/>
  <c r="E251158" i="1"/>
  <c r="E251157" i="1"/>
  <c r="E251156" i="1"/>
  <c r="E251155" i="1"/>
  <c r="E251154" i="1"/>
  <c r="E251153" i="1"/>
  <c r="E251152" i="1"/>
  <c r="E251151" i="1"/>
  <c r="E251150" i="1"/>
  <c r="E251149" i="1"/>
  <c r="E251148" i="1"/>
  <c r="E251147" i="1"/>
  <c r="E251146" i="1"/>
  <c r="E251145" i="1"/>
  <c r="E251144" i="1"/>
  <c r="E251143" i="1"/>
  <c r="E251142" i="1"/>
  <c r="E251141" i="1"/>
  <c r="E251140" i="1"/>
  <c r="E251139" i="1"/>
  <c r="E251138" i="1"/>
  <c r="E251137" i="1"/>
  <c r="E251136" i="1"/>
  <c r="E251135" i="1"/>
  <c r="E251134" i="1"/>
  <c r="E251133" i="1"/>
  <c r="E251132" i="1"/>
  <c r="E251131" i="1"/>
  <c r="E251130" i="1"/>
  <c r="E251129" i="1"/>
  <c r="E251128" i="1"/>
  <c r="E251127" i="1"/>
  <c r="E251126" i="1"/>
  <c r="E251125" i="1"/>
  <c r="E251124" i="1"/>
  <c r="E251123" i="1"/>
  <c r="E251122" i="1"/>
  <c r="E251121" i="1"/>
  <c r="E251120" i="1"/>
  <c r="E251119" i="1"/>
  <c r="E251118" i="1"/>
  <c r="E251117" i="1"/>
  <c r="E251116" i="1"/>
  <c r="E251115" i="1"/>
  <c r="E251114" i="1"/>
  <c r="E251113" i="1"/>
  <c r="E251112" i="1"/>
  <c r="E251111" i="1"/>
  <c r="E251110" i="1"/>
  <c r="E251109" i="1"/>
  <c r="E251108" i="1"/>
  <c r="E251107" i="1"/>
  <c r="E251106" i="1"/>
  <c r="E251105" i="1"/>
  <c r="E251104" i="1"/>
  <c r="E251103" i="1"/>
  <c r="E251102" i="1"/>
  <c r="E251101" i="1"/>
  <c r="E251100" i="1"/>
  <c r="E251099" i="1"/>
  <c r="E251098" i="1"/>
  <c r="E251097" i="1"/>
  <c r="E251096" i="1"/>
  <c r="E251095" i="1"/>
  <c r="E251094" i="1"/>
  <c r="E251093" i="1"/>
  <c r="E251092" i="1"/>
  <c r="E251091" i="1"/>
  <c r="E251090" i="1"/>
  <c r="E251089" i="1"/>
  <c r="E251088" i="1"/>
  <c r="E251087" i="1"/>
  <c r="E251086" i="1"/>
  <c r="E251085" i="1"/>
  <c r="E251084" i="1"/>
  <c r="E251083" i="1"/>
  <c r="E251082" i="1"/>
  <c r="E251081" i="1"/>
  <c r="E251080" i="1"/>
  <c r="E251079" i="1"/>
  <c r="E251078" i="1"/>
  <c r="E251077" i="1"/>
  <c r="E251076" i="1"/>
  <c r="E251075" i="1"/>
  <c r="E251074" i="1"/>
  <c r="E251073" i="1"/>
  <c r="E251072" i="1"/>
  <c r="E251071" i="1"/>
  <c r="E251070" i="1"/>
  <c r="E251069" i="1"/>
  <c r="E251068" i="1"/>
  <c r="E251067" i="1"/>
  <c r="E251066" i="1"/>
  <c r="E251065" i="1"/>
  <c r="E251064" i="1"/>
  <c r="E251063" i="1"/>
  <c r="E251062" i="1"/>
  <c r="E251061" i="1"/>
  <c r="E251060" i="1"/>
  <c r="E251059" i="1"/>
  <c r="E251058" i="1"/>
  <c r="E251057" i="1"/>
  <c r="E251056" i="1"/>
  <c r="E251055" i="1"/>
  <c r="E251054" i="1"/>
  <c r="E251053" i="1"/>
  <c r="E251052" i="1"/>
  <c r="E251051" i="1"/>
  <c r="E251050" i="1"/>
  <c r="E251049" i="1"/>
  <c r="E251048" i="1"/>
  <c r="E251047" i="1"/>
  <c r="E251046" i="1"/>
  <c r="E251045" i="1"/>
  <c r="E251044" i="1"/>
  <c r="E251043" i="1"/>
  <c r="E251042" i="1"/>
  <c r="E251041" i="1"/>
  <c r="E251040" i="1"/>
  <c r="E251039" i="1"/>
  <c r="E251038" i="1"/>
  <c r="E251037" i="1"/>
  <c r="E251036" i="1"/>
  <c r="E251035" i="1"/>
  <c r="E251034" i="1"/>
  <c r="E251033" i="1"/>
  <c r="E251032" i="1"/>
  <c r="E251031" i="1"/>
  <c r="E251030" i="1"/>
  <c r="E251029" i="1"/>
  <c r="E251028" i="1"/>
  <c r="E251027" i="1"/>
  <c r="E251026" i="1"/>
  <c r="E251025" i="1"/>
  <c r="E251024" i="1"/>
  <c r="E251023" i="1"/>
  <c r="E251022" i="1"/>
  <c r="E251021" i="1"/>
  <c r="E251020" i="1"/>
  <c r="E251019" i="1"/>
  <c r="E251018" i="1"/>
  <c r="E251017" i="1"/>
  <c r="E251016" i="1"/>
  <c r="E251015" i="1"/>
  <c r="E251014" i="1"/>
  <c r="E251013" i="1"/>
  <c r="E251012" i="1"/>
  <c r="E251011" i="1"/>
  <c r="E251010" i="1"/>
  <c r="E251009" i="1"/>
  <c r="E251008" i="1"/>
  <c r="E251007" i="1"/>
  <c r="E251006" i="1"/>
  <c r="E251005" i="1"/>
  <c r="E251004" i="1"/>
  <c r="E251003" i="1"/>
  <c r="E251002" i="1"/>
  <c r="E251001" i="1"/>
  <c r="E251000" i="1"/>
  <c r="E250999" i="1"/>
  <c r="E250998" i="1"/>
  <c r="E250997" i="1"/>
  <c r="E250996" i="1"/>
  <c r="E250995" i="1"/>
  <c r="E250994" i="1"/>
  <c r="E250993" i="1"/>
  <c r="E250992" i="1"/>
  <c r="E250991" i="1"/>
  <c r="E250990" i="1"/>
  <c r="E250989" i="1"/>
  <c r="E250988" i="1"/>
  <c r="E250987" i="1"/>
  <c r="E250986" i="1"/>
  <c r="E250985" i="1"/>
  <c r="E250984" i="1"/>
  <c r="E250983" i="1"/>
  <c r="E250982" i="1"/>
  <c r="E250981" i="1"/>
  <c r="E250980" i="1"/>
  <c r="E250979" i="1"/>
  <c r="E250978" i="1"/>
  <c r="E250977" i="1"/>
  <c r="E250976" i="1"/>
  <c r="E250975" i="1"/>
  <c r="E250974" i="1"/>
  <c r="E250973" i="1"/>
  <c r="E250972" i="1"/>
  <c r="E250971" i="1"/>
  <c r="E250970" i="1"/>
  <c r="E250969" i="1"/>
  <c r="E250968" i="1"/>
  <c r="E250967" i="1"/>
  <c r="E250966" i="1"/>
  <c r="E250965" i="1"/>
  <c r="E250964" i="1"/>
  <c r="E250963" i="1"/>
  <c r="E250962" i="1"/>
  <c r="E250961" i="1"/>
  <c r="E250960" i="1"/>
  <c r="E250959" i="1"/>
  <c r="E250958" i="1"/>
  <c r="E250957" i="1"/>
  <c r="E250956" i="1"/>
  <c r="E250955" i="1"/>
  <c r="E250954" i="1"/>
  <c r="E250953" i="1"/>
  <c r="E250952" i="1"/>
  <c r="E250951" i="1"/>
  <c r="E250950" i="1"/>
  <c r="E250949" i="1"/>
  <c r="E250948" i="1"/>
  <c r="E250947" i="1"/>
  <c r="E250946" i="1"/>
  <c r="E250945" i="1"/>
  <c r="E250944" i="1"/>
  <c r="E250943" i="1"/>
  <c r="E250942" i="1"/>
  <c r="E250941" i="1"/>
  <c r="E250940" i="1"/>
  <c r="E250939" i="1"/>
  <c r="E250938" i="1"/>
  <c r="E250937" i="1"/>
  <c r="E250936" i="1"/>
  <c r="E250935" i="1"/>
  <c r="E250934" i="1"/>
  <c r="E250933" i="1"/>
  <c r="E250932" i="1"/>
  <c r="E250931" i="1"/>
  <c r="E250930" i="1"/>
  <c r="E250929" i="1"/>
  <c r="E250928" i="1"/>
  <c r="E250927" i="1"/>
  <c r="E250926" i="1"/>
  <c r="E250925" i="1"/>
  <c r="E250924" i="1"/>
  <c r="E250923" i="1"/>
  <c r="E250922" i="1"/>
  <c r="E250921" i="1"/>
  <c r="E250920" i="1"/>
  <c r="E250919" i="1"/>
  <c r="E250918" i="1"/>
  <c r="E250917" i="1"/>
  <c r="E250916" i="1"/>
  <c r="E250915" i="1"/>
  <c r="E250914" i="1"/>
  <c r="E250913" i="1"/>
  <c r="E250912" i="1"/>
  <c r="E250911" i="1"/>
  <c r="E250910" i="1"/>
  <c r="E250909" i="1"/>
  <c r="E250908" i="1"/>
  <c r="E250907" i="1"/>
  <c r="E250906" i="1"/>
  <c r="E250905" i="1"/>
  <c r="E250904" i="1"/>
  <c r="E250903" i="1"/>
  <c r="E250902" i="1"/>
  <c r="E250901" i="1"/>
  <c r="E250900" i="1"/>
  <c r="E250899" i="1"/>
  <c r="E250898" i="1"/>
  <c r="E250897" i="1"/>
  <c r="E250896" i="1"/>
  <c r="E250895" i="1"/>
  <c r="E250894" i="1"/>
  <c r="E250893" i="1"/>
  <c r="E250892" i="1"/>
  <c r="E250891" i="1"/>
  <c r="E250890" i="1"/>
  <c r="E250889" i="1"/>
  <c r="E250888" i="1"/>
  <c r="E250887" i="1"/>
  <c r="E250886" i="1"/>
  <c r="E250885" i="1"/>
  <c r="E250884" i="1"/>
  <c r="E250883" i="1"/>
  <c r="E250882" i="1"/>
  <c r="E250881" i="1"/>
  <c r="E250880" i="1"/>
  <c r="E250879" i="1"/>
  <c r="E250878" i="1"/>
  <c r="E250877" i="1"/>
  <c r="E250876" i="1"/>
  <c r="E250875" i="1"/>
  <c r="E250874" i="1"/>
  <c r="E250873" i="1"/>
  <c r="E250872" i="1"/>
  <c r="E250871" i="1"/>
  <c r="E250870" i="1"/>
  <c r="E250869" i="1"/>
  <c r="E250868" i="1"/>
  <c r="E250867" i="1"/>
  <c r="E250866" i="1"/>
  <c r="E250865" i="1"/>
  <c r="E250864" i="1"/>
  <c r="E250863" i="1"/>
  <c r="E250862" i="1"/>
  <c r="E250861" i="1"/>
  <c r="E250860" i="1"/>
  <c r="E250859" i="1"/>
  <c r="E250858" i="1"/>
  <c r="E250857" i="1"/>
  <c r="E250856" i="1"/>
  <c r="E250855" i="1"/>
  <c r="E250854" i="1"/>
  <c r="E250853" i="1"/>
  <c r="E250852" i="1"/>
  <c r="E250851" i="1"/>
  <c r="E250850" i="1"/>
  <c r="E250849" i="1"/>
  <c r="E250848" i="1"/>
  <c r="E250847" i="1"/>
  <c r="E250846" i="1"/>
  <c r="E250845" i="1"/>
  <c r="E250844" i="1"/>
  <c r="E250843" i="1"/>
  <c r="E250842" i="1"/>
  <c r="E250841" i="1"/>
  <c r="E250840" i="1"/>
  <c r="E250839" i="1"/>
  <c r="E250838" i="1"/>
  <c r="E250837" i="1"/>
  <c r="E250836" i="1"/>
  <c r="E250835" i="1"/>
  <c r="E250834" i="1"/>
  <c r="E250833" i="1"/>
  <c r="E250832" i="1"/>
  <c r="E250831" i="1"/>
  <c r="E250830" i="1"/>
  <c r="E250829" i="1"/>
  <c r="E250828" i="1"/>
  <c r="E250827" i="1"/>
  <c r="E250826" i="1"/>
  <c r="E250825" i="1"/>
  <c r="E250824" i="1"/>
  <c r="E250823" i="1"/>
  <c r="E250822" i="1"/>
  <c r="E250821" i="1"/>
  <c r="E250820" i="1"/>
  <c r="E250819" i="1"/>
  <c r="E250818" i="1"/>
  <c r="E250817" i="1"/>
  <c r="E250816" i="1"/>
  <c r="E250815" i="1"/>
  <c r="E250814" i="1"/>
  <c r="E250813" i="1"/>
  <c r="E250812" i="1"/>
  <c r="E250811" i="1"/>
  <c r="E250810" i="1"/>
  <c r="E250809" i="1"/>
  <c r="E250808" i="1"/>
  <c r="E250807" i="1"/>
  <c r="E250806" i="1"/>
  <c r="E250805" i="1"/>
  <c r="E250804" i="1"/>
  <c r="E250803" i="1"/>
  <c r="E250802" i="1"/>
  <c r="E250801" i="1"/>
  <c r="E250800" i="1"/>
  <c r="E250799" i="1"/>
  <c r="E250798" i="1"/>
  <c r="E250797" i="1"/>
  <c r="E250796" i="1"/>
  <c r="E250795" i="1"/>
  <c r="E250794" i="1"/>
  <c r="E250793" i="1"/>
  <c r="E250792" i="1"/>
  <c r="E250791" i="1"/>
  <c r="E250790" i="1"/>
  <c r="E250789" i="1"/>
  <c r="E250788" i="1"/>
  <c r="E250787" i="1"/>
  <c r="E250786" i="1"/>
  <c r="E250785" i="1"/>
  <c r="E250784" i="1"/>
  <c r="E250783" i="1"/>
  <c r="E250782" i="1"/>
  <c r="E250781" i="1"/>
  <c r="E250780" i="1"/>
  <c r="E250779" i="1"/>
  <c r="E250778" i="1"/>
  <c r="E250777" i="1"/>
  <c r="E250776" i="1"/>
  <c r="E250775" i="1"/>
  <c r="E250774" i="1"/>
  <c r="E250773" i="1"/>
  <c r="E250772" i="1"/>
  <c r="E250771" i="1"/>
  <c r="E250770" i="1"/>
  <c r="E250769" i="1"/>
  <c r="E250768" i="1"/>
  <c r="E250767" i="1"/>
  <c r="E250766" i="1"/>
  <c r="E250765" i="1"/>
  <c r="E250764" i="1"/>
  <c r="E250763" i="1"/>
  <c r="E250762" i="1"/>
  <c r="E250761" i="1"/>
  <c r="E250760" i="1"/>
  <c r="E250759" i="1"/>
  <c r="E250758" i="1"/>
  <c r="E250757" i="1"/>
  <c r="E250756" i="1"/>
  <c r="E250755" i="1"/>
  <c r="E250754" i="1"/>
  <c r="E250753" i="1"/>
  <c r="E250752" i="1"/>
  <c r="E250751" i="1"/>
  <c r="E250750" i="1"/>
  <c r="E250749" i="1"/>
  <c r="E250748" i="1"/>
  <c r="E250747" i="1"/>
  <c r="E250746" i="1"/>
  <c r="E250745" i="1"/>
  <c r="E250744" i="1"/>
  <c r="E250743" i="1"/>
  <c r="E250742" i="1"/>
  <c r="E250741" i="1"/>
  <c r="E250740" i="1"/>
  <c r="E250739" i="1"/>
  <c r="E250738" i="1"/>
  <c r="E250737" i="1"/>
  <c r="E250736" i="1"/>
  <c r="E250735" i="1"/>
  <c r="E250734" i="1"/>
  <c r="E250733" i="1"/>
  <c r="E250732" i="1"/>
  <c r="E250731" i="1"/>
  <c r="E250730" i="1"/>
  <c r="E250729" i="1"/>
  <c r="E250728" i="1"/>
  <c r="E250727" i="1"/>
  <c r="E250726" i="1"/>
  <c r="E250725" i="1"/>
  <c r="E250724" i="1"/>
  <c r="E250723" i="1"/>
  <c r="E250722" i="1"/>
  <c r="E250721" i="1"/>
  <c r="E250720" i="1"/>
  <c r="E250719" i="1"/>
  <c r="E250718" i="1"/>
  <c r="E250717" i="1"/>
  <c r="E250716" i="1"/>
  <c r="E250715" i="1"/>
  <c r="E250714" i="1"/>
  <c r="E250713" i="1"/>
  <c r="E250712" i="1"/>
  <c r="E250711" i="1"/>
  <c r="E250710" i="1"/>
  <c r="E250709" i="1"/>
  <c r="E250708" i="1"/>
  <c r="E250707" i="1"/>
  <c r="E250706" i="1"/>
  <c r="E250705" i="1"/>
  <c r="E250704" i="1"/>
  <c r="E250703" i="1"/>
  <c r="E250702" i="1"/>
  <c r="E250701" i="1"/>
  <c r="E250700" i="1"/>
  <c r="E250699" i="1"/>
  <c r="E250698" i="1"/>
  <c r="E250697" i="1"/>
  <c r="E250696" i="1"/>
  <c r="E250695" i="1"/>
  <c r="E250694" i="1"/>
  <c r="E250693" i="1"/>
  <c r="E250692" i="1"/>
  <c r="E250691" i="1"/>
  <c r="E250690" i="1"/>
  <c r="E250689" i="1"/>
  <c r="E250688" i="1"/>
  <c r="E250687" i="1"/>
  <c r="E250686" i="1"/>
  <c r="E250685" i="1"/>
  <c r="E250684" i="1"/>
  <c r="E250683" i="1"/>
  <c r="E250682" i="1"/>
  <c r="E250681" i="1"/>
  <c r="E250680" i="1"/>
  <c r="E250679" i="1"/>
  <c r="E250678" i="1"/>
  <c r="E250677" i="1"/>
  <c r="E250676" i="1"/>
  <c r="E250675" i="1"/>
  <c r="E250674" i="1"/>
  <c r="E250673" i="1"/>
  <c r="E250672" i="1"/>
  <c r="E250671" i="1"/>
  <c r="E250670" i="1"/>
  <c r="E250669" i="1"/>
  <c r="E250668" i="1"/>
  <c r="E250667" i="1"/>
  <c r="E250666" i="1"/>
  <c r="E250665" i="1"/>
  <c r="E250664" i="1"/>
  <c r="E250663" i="1"/>
  <c r="E250662" i="1"/>
  <c r="E250661" i="1"/>
  <c r="E250660" i="1"/>
  <c r="E250659" i="1"/>
  <c r="E250658" i="1"/>
  <c r="E250657" i="1"/>
  <c r="E250656" i="1"/>
  <c r="E250655" i="1"/>
  <c r="E250654" i="1"/>
  <c r="E250653" i="1"/>
  <c r="E250652" i="1"/>
  <c r="E250651" i="1"/>
  <c r="E250650" i="1"/>
  <c r="E250649" i="1"/>
  <c r="E250648" i="1"/>
  <c r="E250647" i="1"/>
  <c r="E250646" i="1"/>
  <c r="E250645" i="1"/>
  <c r="E250644" i="1"/>
  <c r="E250643" i="1"/>
  <c r="E250642" i="1"/>
  <c r="E250641" i="1"/>
  <c r="E250640" i="1"/>
  <c r="E250639" i="1"/>
  <c r="E250638" i="1"/>
  <c r="E250637" i="1"/>
  <c r="E250636" i="1"/>
  <c r="E250635" i="1"/>
  <c r="E250634" i="1"/>
  <c r="E250633" i="1"/>
  <c r="E250632" i="1"/>
  <c r="E250631" i="1"/>
  <c r="E250630" i="1"/>
  <c r="E250629" i="1"/>
  <c r="E250628" i="1"/>
  <c r="E250627" i="1"/>
  <c r="E250626" i="1"/>
  <c r="E250625" i="1"/>
  <c r="E250624" i="1"/>
  <c r="E250623" i="1"/>
  <c r="E250622" i="1"/>
  <c r="E250621" i="1"/>
  <c r="E250620" i="1"/>
  <c r="E250619" i="1"/>
  <c r="E250618" i="1"/>
  <c r="E250617" i="1"/>
  <c r="E250616" i="1"/>
  <c r="E250615" i="1"/>
  <c r="E250614" i="1"/>
  <c r="E250613" i="1"/>
  <c r="E250612" i="1"/>
  <c r="E250611" i="1"/>
  <c r="E250610" i="1"/>
  <c r="E250609" i="1"/>
  <c r="E250608" i="1"/>
  <c r="E250607" i="1"/>
  <c r="E250606" i="1"/>
  <c r="E250605" i="1"/>
  <c r="E250604" i="1"/>
  <c r="E250603" i="1"/>
  <c r="E250602" i="1"/>
  <c r="E250601" i="1"/>
  <c r="E250600" i="1"/>
  <c r="E250599" i="1"/>
  <c r="E250598" i="1"/>
  <c r="E250597" i="1"/>
  <c r="E250596" i="1"/>
  <c r="E250595" i="1"/>
  <c r="E250594" i="1"/>
  <c r="E250593" i="1"/>
  <c r="E250592" i="1"/>
  <c r="E250591" i="1"/>
  <c r="E250590" i="1"/>
  <c r="E250589" i="1"/>
  <c r="E250588" i="1"/>
  <c r="E250587" i="1"/>
  <c r="E250586" i="1"/>
  <c r="E250585" i="1"/>
  <c r="E250584" i="1"/>
  <c r="E250583" i="1"/>
  <c r="E250582" i="1"/>
  <c r="E250581" i="1"/>
  <c r="E250580" i="1"/>
  <c r="E250579" i="1"/>
  <c r="E250578" i="1"/>
  <c r="E250577" i="1"/>
  <c r="E250576" i="1"/>
  <c r="E250575" i="1"/>
  <c r="E250574" i="1"/>
  <c r="E250573" i="1"/>
  <c r="E250572" i="1"/>
  <c r="E250571" i="1"/>
  <c r="E250570" i="1"/>
  <c r="E250569" i="1"/>
  <c r="E250568" i="1"/>
  <c r="E250567" i="1"/>
  <c r="E250566" i="1"/>
  <c r="E250565" i="1"/>
  <c r="E250564" i="1"/>
  <c r="E250563" i="1"/>
  <c r="E250562" i="1"/>
  <c r="E250561" i="1"/>
  <c r="E250560" i="1"/>
  <c r="E250559" i="1"/>
  <c r="E250558" i="1"/>
  <c r="E250557" i="1"/>
  <c r="E250556" i="1"/>
  <c r="E250555" i="1"/>
  <c r="E250554" i="1"/>
  <c r="E250553" i="1"/>
  <c r="E250552" i="1"/>
  <c r="E250551" i="1"/>
  <c r="E250550" i="1"/>
  <c r="E250549" i="1"/>
  <c r="E250548" i="1"/>
  <c r="E250547" i="1"/>
  <c r="E250546" i="1"/>
  <c r="E250545" i="1"/>
  <c r="E250544" i="1"/>
  <c r="E250543" i="1"/>
  <c r="E250542" i="1"/>
  <c r="E250541" i="1"/>
  <c r="E250540" i="1"/>
  <c r="E250539" i="1"/>
  <c r="E250538" i="1"/>
  <c r="E250537" i="1"/>
  <c r="E250536" i="1"/>
  <c r="E250535" i="1"/>
  <c r="E250534" i="1"/>
  <c r="E250533" i="1"/>
  <c r="E250532" i="1"/>
  <c r="E250531" i="1"/>
  <c r="E250530" i="1"/>
  <c r="E250529" i="1"/>
  <c r="E250528" i="1"/>
  <c r="E250527" i="1"/>
  <c r="E250526" i="1"/>
  <c r="E250525" i="1"/>
  <c r="E250524" i="1"/>
  <c r="E250523" i="1"/>
  <c r="E250522" i="1"/>
  <c r="E250521" i="1"/>
  <c r="E250520" i="1"/>
  <c r="E250519" i="1"/>
  <c r="E250518" i="1"/>
  <c r="E250517" i="1"/>
  <c r="E250516" i="1"/>
  <c r="E250515" i="1"/>
  <c r="E250514" i="1"/>
  <c r="E250513" i="1"/>
  <c r="E250512" i="1"/>
  <c r="E250511" i="1"/>
  <c r="E250510" i="1"/>
  <c r="E250509" i="1"/>
  <c r="E250508" i="1"/>
  <c r="E250507" i="1"/>
  <c r="E250506" i="1"/>
  <c r="E250505" i="1"/>
  <c r="E250504" i="1"/>
  <c r="E250503" i="1"/>
  <c r="E250502" i="1"/>
  <c r="E250501" i="1"/>
  <c r="E250500" i="1"/>
  <c r="E250499" i="1"/>
  <c r="E250498" i="1"/>
  <c r="E250497" i="1"/>
  <c r="E250496" i="1"/>
  <c r="E250495" i="1"/>
  <c r="E250494" i="1"/>
  <c r="E250493" i="1"/>
  <c r="E250492" i="1"/>
  <c r="E250491" i="1"/>
  <c r="E250490" i="1"/>
  <c r="E250489" i="1"/>
  <c r="E250488" i="1"/>
  <c r="E250487" i="1"/>
  <c r="E250486" i="1"/>
  <c r="E250485" i="1"/>
  <c r="E250484" i="1"/>
  <c r="E250483" i="1"/>
  <c r="E250482" i="1"/>
  <c r="E250481" i="1"/>
  <c r="E250480" i="1"/>
  <c r="E250479" i="1"/>
  <c r="E250478" i="1"/>
  <c r="E250477" i="1"/>
  <c r="E250476" i="1"/>
  <c r="E250475" i="1"/>
  <c r="E250474" i="1"/>
  <c r="E250473" i="1"/>
  <c r="E250472" i="1"/>
  <c r="E250471" i="1"/>
  <c r="E250470" i="1"/>
  <c r="E250469" i="1"/>
  <c r="E250468" i="1"/>
  <c r="E250467" i="1"/>
  <c r="E250466" i="1"/>
  <c r="E250465" i="1"/>
  <c r="E250464" i="1"/>
  <c r="E250463" i="1"/>
  <c r="E250462" i="1"/>
  <c r="E250461" i="1"/>
  <c r="E250460" i="1"/>
  <c r="E250459" i="1"/>
  <c r="E250458" i="1"/>
  <c r="E250457" i="1"/>
  <c r="E250456" i="1"/>
  <c r="E250455" i="1"/>
  <c r="E250454" i="1"/>
  <c r="E250453" i="1"/>
  <c r="E250452" i="1"/>
  <c r="E250451" i="1"/>
  <c r="E250450" i="1"/>
  <c r="E250449" i="1"/>
  <c r="E250448" i="1"/>
  <c r="E250447" i="1"/>
  <c r="E250446" i="1"/>
  <c r="E250445" i="1"/>
  <c r="E250444" i="1"/>
  <c r="E250443" i="1"/>
  <c r="E250442" i="1"/>
  <c r="E250441" i="1"/>
  <c r="E250440" i="1"/>
  <c r="E250439" i="1"/>
  <c r="E250438" i="1"/>
  <c r="E250437" i="1"/>
  <c r="E250436" i="1"/>
  <c r="E250435" i="1"/>
  <c r="E250434" i="1"/>
  <c r="E250433" i="1"/>
  <c r="E250432" i="1"/>
  <c r="E250431" i="1"/>
  <c r="E250430" i="1"/>
  <c r="E250429" i="1"/>
  <c r="E250428" i="1"/>
  <c r="E250427" i="1"/>
  <c r="E250426" i="1"/>
  <c r="E250425" i="1"/>
  <c r="E250424" i="1"/>
  <c r="E250423" i="1"/>
  <c r="E250422" i="1"/>
  <c r="E250421" i="1"/>
  <c r="E250420" i="1"/>
  <c r="E250419" i="1"/>
  <c r="E250418" i="1"/>
  <c r="E250417" i="1"/>
  <c r="E250416" i="1"/>
  <c r="E250415" i="1"/>
  <c r="E250414" i="1"/>
  <c r="E250413" i="1"/>
  <c r="E250412" i="1"/>
  <c r="E250411" i="1"/>
  <c r="E250410" i="1"/>
  <c r="E250409" i="1"/>
  <c r="E250408" i="1"/>
  <c r="E250407" i="1"/>
  <c r="E250406" i="1"/>
  <c r="E250405" i="1"/>
  <c r="E250404" i="1"/>
  <c r="E250403" i="1"/>
  <c r="E250402" i="1"/>
  <c r="E250401" i="1"/>
  <c r="E250400" i="1"/>
  <c r="E250399" i="1"/>
  <c r="E250398" i="1"/>
  <c r="E250397" i="1"/>
  <c r="E250396" i="1"/>
  <c r="E250395" i="1"/>
  <c r="E250394" i="1"/>
  <c r="E250393" i="1"/>
  <c r="E250392" i="1"/>
  <c r="E250391" i="1"/>
  <c r="E250390" i="1"/>
  <c r="E250389" i="1"/>
  <c r="E250388" i="1"/>
  <c r="E250387" i="1"/>
  <c r="E250386" i="1"/>
  <c r="E250385" i="1"/>
  <c r="E250384" i="1"/>
  <c r="E250383" i="1"/>
  <c r="E250382" i="1"/>
  <c r="E250381" i="1"/>
  <c r="E250380" i="1"/>
  <c r="E250379" i="1"/>
  <c r="E250378" i="1"/>
  <c r="E250377" i="1"/>
  <c r="E250376" i="1"/>
  <c r="E250375" i="1"/>
  <c r="E250374" i="1"/>
  <c r="E250373" i="1"/>
  <c r="E250372" i="1"/>
  <c r="E250371" i="1"/>
  <c r="E250370" i="1"/>
  <c r="E250369" i="1"/>
  <c r="E250368" i="1"/>
  <c r="E250367" i="1"/>
  <c r="E250366" i="1"/>
  <c r="E250365" i="1"/>
  <c r="E250364" i="1"/>
  <c r="E250363" i="1"/>
  <c r="E250362" i="1"/>
  <c r="E250361" i="1"/>
  <c r="E250360" i="1"/>
  <c r="E250359" i="1"/>
  <c r="E250358" i="1"/>
  <c r="E250357" i="1"/>
  <c r="E250356" i="1"/>
  <c r="E250355" i="1"/>
  <c r="E250354" i="1"/>
  <c r="E250353" i="1"/>
  <c r="E250352" i="1"/>
  <c r="E250351" i="1"/>
  <c r="E250350" i="1"/>
  <c r="E250349" i="1"/>
  <c r="E250348" i="1"/>
  <c r="E250347" i="1"/>
  <c r="E250346" i="1"/>
  <c r="E250345" i="1"/>
  <c r="E250344" i="1"/>
  <c r="E250343" i="1"/>
  <c r="E250342" i="1"/>
  <c r="E250341" i="1"/>
  <c r="E250340" i="1"/>
  <c r="E250339" i="1"/>
  <c r="E250338" i="1"/>
  <c r="E250337" i="1"/>
  <c r="E250336" i="1"/>
  <c r="E250335" i="1"/>
  <c r="E250334" i="1"/>
  <c r="E250333" i="1"/>
  <c r="E250332" i="1"/>
  <c r="E250331" i="1"/>
  <c r="E250330" i="1"/>
  <c r="E250329" i="1"/>
  <c r="E250328" i="1"/>
  <c r="E250327" i="1"/>
  <c r="E250326" i="1"/>
  <c r="E250325" i="1"/>
  <c r="E250324" i="1"/>
  <c r="E250323" i="1"/>
  <c r="E250322" i="1"/>
  <c r="E250321" i="1"/>
  <c r="E250320" i="1"/>
  <c r="E250319" i="1"/>
  <c r="E250318" i="1"/>
  <c r="E250317" i="1"/>
  <c r="E250316" i="1"/>
  <c r="E250315" i="1"/>
  <c r="E250314" i="1"/>
  <c r="E250313" i="1"/>
  <c r="E250312" i="1"/>
  <c r="E250311" i="1"/>
  <c r="E250310" i="1"/>
  <c r="E250309" i="1"/>
  <c r="E250308" i="1"/>
  <c r="E250307" i="1"/>
  <c r="E250306" i="1"/>
  <c r="E250305" i="1"/>
  <c r="E250304" i="1"/>
  <c r="E250303" i="1"/>
  <c r="E250302" i="1"/>
  <c r="E250301" i="1"/>
  <c r="E250300" i="1"/>
  <c r="E250299" i="1"/>
  <c r="E250298" i="1"/>
  <c r="E250297" i="1"/>
  <c r="E250296" i="1"/>
  <c r="E250295" i="1"/>
  <c r="E250294" i="1"/>
  <c r="E250293" i="1"/>
  <c r="E250292" i="1"/>
  <c r="E250291" i="1"/>
  <c r="E250290" i="1"/>
  <c r="E250289" i="1"/>
  <c r="E250288" i="1"/>
  <c r="E250287" i="1"/>
  <c r="E250286" i="1"/>
  <c r="E250285" i="1"/>
  <c r="E250284" i="1"/>
  <c r="E250283" i="1"/>
  <c r="E250282" i="1"/>
  <c r="E250281" i="1"/>
  <c r="E250280" i="1"/>
  <c r="E250279" i="1"/>
  <c r="E250278" i="1"/>
  <c r="E250277" i="1"/>
  <c r="E250276" i="1"/>
  <c r="E250275" i="1"/>
  <c r="E250274" i="1"/>
  <c r="E250273" i="1"/>
  <c r="E250272" i="1"/>
  <c r="E250271" i="1"/>
  <c r="E250270" i="1"/>
  <c r="E250269" i="1"/>
  <c r="E250268" i="1"/>
  <c r="E250267" i="1"/>
  <c r="E250266" i="1"/>
  <c r="E250265" i="1"/>
  <c r="E250264" i="1"/>
  <c r="E250263" i="1"/>
  <c r="E250262" i="1"/>
  <c r="E250261" i="1"/>
  <c r="E250260" i="1"/>
  <c r="E250259" i="1"/>
  <c r="E250258" i="1"/>
  <c r="E250257" i="1"/>
  <c r="E250256" i="1"/>
  <c r="E250255" i="1"/>
  <c r="E250254" i="1"/>
  <c r="E250253" i="1"/>
  <c r="E250252" i="1"/>
  <c r="E250251" i="1"/>
  <c r="E250250" i="1"/>
  <c r="E250249" i="1"/>
  <c r="E250248" i="1"/>
  <c r="E250247" i="1"/>
  <c r="E250246" i="1"/>
  <c r="E250245" i="1"/>
  <c r="E250244" i="1"/>
  <c r="E250243" i="1"/>
  <c r="E250242" i="1"/>
  <c r="E250241" i="1"/>
  <c r="E250240" i="1"/>
  <c r="E250239" i="1"/>
  <c r="E250238" i="1"/>
  <c r="E250237" i="1"/>
  <c r="E250236" i="1"/>
  <c r="E250235" i="1"/>
  <c r="E250234" i="1"/>
  <c r="E250233" i="1"/>
  <c r="E250232" i="1"/>
  <c r="E250231" i="1"/>
  <c r="E250230" i="1"/>
  <c r="E250229" i="1"/>
  <c r="E250228" i="1"/>
  <c r="E250227" i="1"/>
  <c r="E250226" i="1"/>
  <c r="E250225" i="1"/>
  <c r="E250224" i="1"/>
  <c r="E250223" i="1"/>
  <c r="E250222" i="1"/>
  <c r="E250221" i="1"/>
  <c r="E250220" i="1"/>
  <c r="E250219" i="1"/>
  <c r="E250218" i="1"/>
  <c r="E250217" i="1"/>
  <c r="E250216" i="1"/>
  <c r="E250215" i="1"/>
  <c r="E250214" i="1"/>
  <c r="E250213" i="1"/>
  <c r="E250212" i="1"/>
  <c r="E250211" i="1"/>
  <c r="E250210" i="1"/>
  <c r="E250209" i="1"/>
  <c r="E250208" i="1"/>
  <c r="E250207" i="1"/>
  <c r="E250206" i="1"/>
  <c r="E250205" i="1"/>
  <c r="E250204" i="1"/>
  <c r="E250203" i="1"/>
  <c r="E250202" i="1"/>
  <c r="E250201" i="1"/>
  <c r="E250200" i="1"/>
  <c r="E250199" i="1"/>
  <c r="E250198" i="1"/>
  <c r="E250197" i="1"/>
  <c r="E250196" i="1"/>
  <c r="E250195" i="1"/>
  <c r="E250194" i="1"/>
  <c r="E250193" i="1"/>
  <c r="E250192" i="1"/>
  <c r="E250191" i="1"/>
  <c r="E250190" i="1"/>
  <c r="E250189" i="1"/>
  <c r="E250188" i="1"/>
  <c r="E250187" i="1"/>
  <c r="E250186" i="1"/>
  <c r="E250185" i="1"/>
  <c r="E250184" i="1"/>
  <c r="E250183" i="1"/>
  <c r="E250182" i="1"/>
  <c r="E250181" i="1"/>
  <c r="E250180" i="1"/>
  <c r="E250179" i="1"/>
  <c r="E250178" i="1"/>
  <c r="E250177" i="1"/>
  <c r="E250176" i="1"/>
  <c r="E250175" i="1"/>
  <c r="E250174" i="1"/>
  <c r="E250173" i="1"/>
  <c r="E250172" i="1"/>
  <c r="E250171" i="1"/>
  <c r="E250170" i="1"/>
  <c r="E250169" i="1"/>
  <c r="E250168" i="1"/>
  <c r="E250167" i="1"/>
  <c r="E250166" i="1"/>
  <c r="E250165" i="1"/>
  <c r="E250164" i="1"/>
  <c r="E250163" i="1"/>
  <c r="E250162" i="1"/>
  <c r="E250161" i="1"/>
  <c r="E250160" i="1"/>
  <c r="E250159" i="1"/>
  <c r="E250158" i="1"/>
  <c r="E250157" i="1"/>
  <c r="E250156" i="1"/>
  <c r="E250155" i="1"/>
  <c r="E250154" i="1"/>
  <c r="E250153" i="1"/>
  <c r="E250152" i="1"/>
  <c r="E250151" i="1"/>
  <c r="E250150" i="1"/>
  <c r="E250149" i="1"/>
  <c r="E250148" i="1"/>
  <c r="E250147" i="1"/>
  <c r="E250146" i="1"/>
  <c r="E250145" i="1"/>
  <c r="E250144" i="1"/>
  <c r="E250143" i="1"/>
  <c r="E250142" i="1"/>
  <c r="E250141" i="1"/>
  <c r="E250140" i="1"/>
  <c r="E250139" i="1"/>
  <c r="E250138" i="1"/>
  <c r="E250137" i="1"/>
  <c r="E250136" i="1"/>
  <c r="E250135" i="1"/>
  <c r="E250134" i="1"/>
  <c r="E250133" i="1"/>
  <c r="E250132" i="1"/>
  <c r="E250131" i="1"/>
  <c r="E250130" i="1"/>
  <c r="E250129" i="1"/>
  <c r="E250128" i="1"/>
  <c r="E250127" i="1"/>
  <c r="E250126" i="1"/>
  <c r="E250125" i="1"/>
  <c r="E250124" i="1"/>
  <c r="E250123" i="1"/>
  <c r="E250122" i="1"/>
  <c r="E250121" i="1"/>
  <c r="E250120" i="1"/>
  <c r="E250119" i="1"/>
  <c r="E250118" i="1"/>
  <c r="E250117" i="1"/>
  <c r="E250116" i="1"/>
  <c r="E250115" i="1"/>
  <c r="E250114" i="1"/>
  <c r="E250113" i="1"/>
  <c r="E250112" i="1"/>
  <c r="E250111" i="1"/>
  <c r="E250110" i="1"/>
  <c r="E250109" i="1"/>
  <c r="E250108" i="1"/>
  <c r="E250107" i="1"/>
  <c r="E250106" i="1"/>
  <c r="E250105" i="1"/>
  <c r="E250104" i="1"/>
  <c r="E250103" i="1"/>
  <c r="E250102" i="1"/>
  <c r="E250101" i="1"/>
  <c r="E250100" i="1"/>
  <c r="E250099" i="1"/>
  <c r="E250098" i="1"/>
  <c r="E250097" i="1"/>
  <c r="E250096" i="1"/>
  <c r="E250095" i="1"/>
  <c r="E250094" i="1"/>
  <c r="E250093" i="1"/>
  <c r="E250092" i="1"/>
  <c r="E250091" i="1"/>
  <c r="E250090" i="1"/>
  <c r="E250089" i="1"/>
  <c r="E250088" i="1"/>
  <c r="E250087" i="1"/>
  <c r="E250086" i="1"/>
  <c r="E250085" i="1"/>
  <c r="E250084" i="1"/>
  <c r="E250083" i="1"/>
  <c r="E250082" i="1"/>
  <c r="E250081" i="1"/>
  <c r="E250080" i="1"/>
  <c r="E250079" i="1"/>
  <c r="E250078" i="1"/>
  <c r="E250077" i="1"/>
  <c r="E250076" i="1"/>
  <c r="E250075" i="1"/>
  <c r="E250074" i="1"/>
  <c r="E250073" i="1"/>
  <c r="E250072" i="1"/>
  <c r="E250071" i="1"/>
  <c r="E250070" i="1"/>
  <c r="E250069" i="1"/>
  <c r="E250068" i="1"/>
  <c r="E250067" i="1"/>
  <c r="E250066" i="1"/>
  <c r="E250065" i="1"/>
  <c r="E250064" i="1"/>
  <c r="E250063" i="1"/>
  <c r="E250062" i="1"/>
  <c r="E250061" i="1"/>
  <c r="E250060" i="1"/>
  <c r="E250059" i="1"/>
  <c r="E250058" i="1"/>
  <c r="E250057" i="1"/>
  <c r="E250056" i="1"/>
  <c r="E250055" i="1"/>
  <c r="E250054" i="1"/>
  <c r="E250053" i="1"/>
  <c r="E250052" i="1"/>
  <c r="E250051" i="1"/>
  <c r="E250050" i="1"/>
  <c r="E250049" i="1"/>
  <c r="E250048" i="1"/>
  <c r="E250047" i="1"/>
  <c r="E250046" i="1"/>
  <c r="E250045" i="1"/>
  <c r="E250044" i="1"/>
  <c r="E250043" i="1"/>
  <c r="E250042" i="1"/>
  <c r="E250041" i="1"/>
  <c r="E250040" i="1"/>
  <c r="E250039" i="1"/>
  <c r="E250038" i="1"/>
  <c r="E250037" i="1"/>
  <c r="E250036" i="1"/>
  <c r="E250035" i="1"/>
  <c r="E250034" i="1"/>
  <c r="E250033" i="1"/>
  <c r="E250032" i="1"/>
  <c r="E250031" i="1"/>
  <c r="E250030" i="1"/>
  <c r="E250029" i="1"/>
  <c r="E250028" i="1"/>
  <c r="E250027" i="1"/>
  <c r="E250026" i="1"/>
  <c r="E250025" i="1"/>
  <c r="E250024" i="1"/>
  <c r="E250023" i="1"/>
  <c r="E250022" i="1"/>
  <c r="E250021" i="1"/>
  <c r="E250020" i="1"/>
  <c r="E250019" i="1"/>
  <c r="E250018" i="1"/>
  <c r="E250017" i="1"/>
  <c r="E250016" i="1"/>
  <c r="E250015" i="1"/>
  <c r="E250014" i="1"/>
  <c r="E250013" i="1"/>
  <c r="E250012" i="1"/>
  <c r="E250011" i="1"/>
  <c r="E250010" i="1"/>
  <c r="E250009" i="1"/>
  <c r="E250008" i="1"/>
  <c r="E250007" i="1"/>
  <c r="E250006" i="1"/>
  <c r="E250005" i="1"/>
  <c r="E250004" i="1"/>
  <c r="E250003" i="1"/>
  <c r="E250002" i="1"/>
  <c r="E250001" i="1"/>
  <c r="E250000" i="1"/>
  <c r="E249999" i="1"/>
  <c r="E249998" i="1"/>
  <c r="E249997" i="1"/>
  <c r="E249996" i="1"/>
  <c r="E249995" i="1"/>
  <c r="E249994" i="1"/>
  <c r="E249993" i="1"/>
  <c r="E249992" i="1"/>
  <c r="E249991" i="1"/>
  <c r="E249990" i="1"/>
  <c r="E249989" i="1"/>
  <c r="E249988" i="1"/>
  <c r="E249987" i="1"/>
  <c r="E249986" i="1"/>
  <c r="E249985" i="1"/>
  <c r="E249984" i="1"/>
  <c r="E249983" i="1"/>
  <c r="E249982" i="1"/>
  <c r="E249981" i="1"/>
  <c r="E249980" i="1"/>
  <c r="E249979" i="1"/>
  <c r="E249978" i="1"/>
  <c r="E249977" i="1"/>
  <c r="E249976" i="1"/>
  <c r="E249975" i="1"/>
  <c r="E249974" i="1"/>
  <c r="E249973" i="1"/>
  <c r="E249972" i="1"/>
  <c r="E249971" i="1"/>
  <c r="E249970" i="1"/>
  <c r="E249969" i="1"/>
  <c r="E249968" i="1"/>
  <c r="E249967" i="1"/>
  <c r="E249966" i="1"/>
  <c r="E249965" i="1"/>
  <c r="E249964" i="1"/>
  <c r="E249963" i="1"/>
  <c r="E249962" i="1"/>
  <c r="E249961" i="1"/>
  <c r="E249960" i="1"/>
  <c r="E249959" i="1"/>
  <c r="E249958" i="1"/>
  <c r="E249957" i="1"/>
  <c r="E249956" i="1"/>
  <c r="E249955" i="1"/>
  <c r="E249954" i="1"/>
  <c r="E249953" i="1"/>
  <c r="E249952" i="1"/>
  <c r="E249951" i="1"/>
  <c r="E249950" i="1"/>
  <c r="E249949" i="1"/>
  <c r="E249948" i="1"/>
  <c r="E249947" i="1"/>
  <c r="E249946" i="1"/>
  <c r="E249945" i="1"/>
  <c r="E249944" i="1"/>
  <c r="E249943" i="1"/>
  <c r="E249942" i="1"/>
  <c r="E249941" i="1"/>
  <c r="E249940" i="1"/>
  <c r="E249939" i="1"/>
  <c r="E249938" i="1"/>
  <c r="E249937" i="1"/>
  <c r="E249936" i="1"/>
  <c r="E249935" i="1"/>
  <c r="E249934" i="1"/>
  <c r="E249933" i="1"/>
  <c r="E249932" i="1"/>
  <c r="E249931" i="1"/>
  <c r="E249930" i="1"/>
  <c r="E249929" i="1"/>
  <c r="E249928" i="1"/>
  <c r="E249927" i="1"/>
  <c r="E249926" i="1"/>
  <c r="E249925" i="1"/>
  <c r="E249924" i="1"/>
  <c r="E249923" i="1"/>
  <c r="E249922" i="1"/>
  <c r="E249921" i="1"/>
  <c r="E249920" i="1"/>
  <c r="E249919" i="1"/>
  <c r="E249918" i="1"/>
  <c r="E249917" i="1"/>
  <c r="E249916" i="1"/>
  <c r="E249915" i="1"/>
  <c r="E249914" i="1"/>
  <c r="E249913" i="1"/>
  <c r="E249912" i="1"/>
  <c r="E249911" i="1"/>
  <c r="E249910" i="1"/>
  <c r="E249909" i="1"/>
  <c r="E249908" i="1"/>
  <c r="E249907" i="1"/>
  <c r="E249906" i="1"/>
  <c r="E249905" i="1"/>
  <c r="E249904" i="1"/>
  <c r="E249903" i="1"/>
  <c r="E249902" i="1"/>
  <c r="E249901" i="1"/>
  <c r="E249900" i="1"/>
  <c r="E249899" i="1"/>
  <c r="E249898" i="1"/>
  <c r="E249897" i="1"/>
  <c r="E249896" i="1"/>
  <c r="E249895" i="1"/>
  <c r="E249894" i="1"/>
  <c r="E249893" i="1"/>
  <c r="E249892" i="1"/>
  <c r="E249891" i="1"/>
  <c r="E249890" i="1"/>
  <c r="E249889" i="1"/>
  <c r="E249888" i="1"/>
  <c r="E249887" i="1"/>
  <c r="E249886" i="1"/>
  <c r="E249885" i="1"/>
  <c r="E249884" i="1"/>
  <c r="E249883" i="1"/>
  <c r="E249882" i="1"/>
  <c r="E249881" i="1"/>
  <c r="E249880" i="1"/>
  <c r="E249879" i="1"/>
  <c r="E249878" i="1"/>
  <c r="E249877" i="1"/>
  <c r="E249876" i="1"/>
  <c r="E249875" i="1"/>
  <c r="E249874" i="1"/>
  <c r="E249873" i="1"/>
  <c r="E249872" i="1"/>
  <c r="E249871" i="1"/>
  <c r="E249870" i="1"/>
  <c r="E249869" i="1"/>
  <c r="E249868" i="1"/>
  <c r="E249867" i="1"/>
  <c r="E249866" i="1"/>
  <c r="E249865" i="1"/>
  <c r="E249864" i="1"/>
  <c r="E249863" i="1"/>
  <c r="E249862" i="1"/>
  <c r="E249861" i="1"/>
  <c r="E249860" i="1"/>
  <c r="E249859" i="1"/>
  <c r="E249858" i="1"/>
  <c r="E249857" i="1"/>
  <c r="E249856" i="1"/>
  <c r="E249855" i="1"/>
  <c r="E249854" i="1"/>
  <c r="E249853" i="1"/>
  <c r="E249852" i="1"/>
  <c r="E249851" i="1"/>
  <c r="E249850" i="1"/>
  <c r="E249849" i="1"/>
  <c r="E249848" i="1"/>
  <c r="E249847" i="1"/>
  <c r="E249846" i="1"/>
  <c r="E249845" i="1"/>
  <c r="E249844" i="1"/>
  <c r="E249843" i="1"/>
  <c r="E249842" i="1"/>
  <c r="E249841" i="1"/>
  <c r="E249840" i="1"/>
  <c r="E249839" i="1"/>
  <c r="E249838" i="1"/>
  <c r="E249837" i="1"/>
  <c r="E249836" i="1"/>
  <c r="E249835" i="1"/>
  <c r="E249834" i="1"/>
  <c r="E249833" i="1"/>
  <c r="E249832" i="1"/>
  <c r="E249831" i="1"/>
  <c r="E249830" i="1"/>
  <c r="E249829" i="1"/>
  <c r="E249828" i="1"/>
  <c r="E249827" i="1"/>
  <c r="E249826" i="1"/>
  <c r="E249825" i="1"/>
  <c r="E249824" i="1"/>
  <c r="E249823" i="1"/>
  <c r="E249822" i="1"/>
  <c r="E249821" i="1"/>
  <c r="E249820" i="1"/>
  <c r="E249819" i="1"/>
  <c r="E249818" i="1"/>
  <c r="E249817" i="1"/>
  <c r="E249816" i="1"/>
  <c r="E249815" i="1"/>
  <c r="E249814" i="1"/>
  <c r="E249813" i="1"/>
  <c r="E249812" i="1"/>
  <c r="E249811" i="1"/>
  <c r="E249810" i="1"/>
  <c r="E249809" i="1"/>
  <c r="E249808" i="1"/>
  <c r="E249807" i="1"/>
  <c r="E249806" i="1"/>
  <c r="E249805" i="1"/>
  <c r="E249804" i="1"/>
  <c r="E249803" i="1"/>
  <c r="E249802" i="1"/>
  <c r="E249801" i="1"/>
  <c r="E249800" i="1"/>
  <c r="E249799" i="1"/>
  <c r="E249798" i="1"/>
  <c r="E249797" i="1"/>
  <c r="E249796" i="1"/>
  <c r="E249795" i="1"/>
  <c r="E249794" i="1"/>
  <c r="E249793" i="1"/>
  <c r="E249792" i="1"/>
  <c r="E249791" i="1"/>
  <c r="E249790" i="1"/>
  <c r="E249789" i="1"/>
  <c r="E249788" i="1"/>
  <c r="E249787" i="1"/>
  <c r="E249786" i="1"/>
  <c r="E249785" i="1"/>
  <c r="E249784" i="1"/>
  <c r="E249783" i="1"/>
  <c r="E249782" i="1"/>
  <c r="E249781" i="1"/>
  <c r="E249780" i="1"/>
  <c r="E249779" i="1"/>
  <c r="E249778" i="1"/>
  <c r="E249777" i="1"/>
  <c r="E249776" i="1"/>
  <c r="E249775" i="1"/>
  <c r="E249774" i="1"/>
  <c r="E249773" i="1"/>
  <c r="E249772" i="1"/>
  <c r="E249771" i="1"/>
  <c r="E249770" i="1"/>
  <c r="E249769" i="1"/>
  <c r="E249768" i="1"/>
  <c r="E249767" i="1"/>
  <c r="E249766" i="1"/>
  <c r="E249765" i="1"/>
  <c r="E249764" i="1"/>
  <c r="E249763" i="1"/>
  <c r="E249762" i="1"/>
  <c r="E249761" i="1"/>
  <c r="E249760" i="1"/>
  <c r="E249759" i="1"/>
  <c r="E249758" i="1"/>
  <c r="E249757" i="1"/>
  <c r="E249756" i="1"/>
  <c r="E249755" i="1"/>
  <c r="E249754" i="1"/>
  <c r="E249753" i="1"/>
  <c r="E249752" i="1"/>
  <c r="E249751" i="1"/>
  <c r="E249750" i="1"/>
  <c r="E249749" i="1"/>
  <c r="E249748" i="1"/>
  <c r="E249747" i="1"/>
  <c r="E249746" i="1"/>
  <c r="E249745" i="1"/>
  <c r="E249744" i="1"/>
  <c r="E249743" i="1"/>
  <c r="E249742" i="1"/>
  <c r="E249741" i="1"/>
  <c r="E249740" i="1"/>
  <c r="E249739" i="1"/>
  <c r="E249738" i="1"/>
  <c r="E249737" i="1"/>
  <c r="E249736" i="1"/>
  <c r="E249735" i="1"/>
  <c r="E249734" i="1"/>
  <c r="E249733" i="1"/>
  <c r="E249732" i="1"/>
  <c r="E249731" i="1"/>
  <c r="E249730" i="1"/>
  <c r="E249729" i="1"/>
  <c r="E249728" i="1"/>
  <c r="E249727" i="1"/>
  <c r="E249726" i="1"/>
  <c r="E249725" i="1"/>
  <c r="E249724" i="1"/>
  <c r="E249723" i="1"/>
  <c r="E249722" i="1"/>
  <c r="E249721" i="1"/>
  <c r="E249720" i="1"/>
  <c r="E249719" i="1"/>
  <c r="E249718" i="1"/>
  <c r="E249717" i="1"/>
  <c r="E249716" i="1"/>
  <c r="E249715" i="1"/>
  <c r="E249714" i="1"/>
  <c r="E249713" i="1"/>
  <c r="E249712" i="1"/>
  <c r="E249711" i="1"/>
  <c r="E249710" i="1"/>
  <c r="E249709" i="1"/>
  <c r="E249708" i="1"/>
  <c r="E249707" i="1"/>
  <c r="E249706" i="1"/>
  <c r="E249705" i="1"/>
  <c r="E249704" i="1"/>
  <c r="E249703" i="1"/>
  <c r="E249702" i="1"/>
  <c r="E249701" i="1"/>
  <c r="E249700" i="1"/>
  <c r="E249699" i="1"/>
  <c r="E249698" i="1"/>
  <c r="E249697" i="1"/>
  <c r="E249696" i="1"/>
  <c r="E249695" i="1"/>
  <c r="E249694" i="1"/>
  <c r="E249693" i="1"/>
  <c r="E249692" i="1"/>
  <c r="E249691" i="1"/>
  <c r="E249690" i="1"/>
  <c r="E249689" i="1"/>
  <c r="E249688" i="1"/>
  <c r="E249687" i="1"/>
  <c r="E249686" i="1"/>
  <c r="E249685" i="1"/>
  <c r="E249684" i="1"/>
  <c r="E249683" i="1"/>
  <c r="E249682" i="1"/>
  <c r="E249681" i="1"/>
  <c r="E249680" i="1"/>
  <c r="E249679" i="1"/>
  <c r="E249678" i="1"/>
  <c r="E249677" i="1"/>
  <c r="E249676" i="1"/>
  <c r="E249675" i="1"/>
  <c r="E249674" i="1"/>
  <c r="E249673" i="1"/>
  <c r="E249672" i="1"/>
  <c r="E249671" i="1"/>
  <c r="E249670" i="1"/>
  <c r="E249669" i="1"/>
  <c r="E249668" i="1"/>
  <c r="E249667" i="1"/>
  <c r="E249666" i="1"/>
  <c r="E249665" i="1"/>
  <c r="E249664" i="1"/>
  <c r="E249663" i="1"/>
  <c r="E249662" i="1"/>
  <c r="E249661" i="1"/>
  <c r="E249660" i="1"/>
  <c r="E249659" i="1"/>
  <c r="E249658" i="1"/>
  <c r="E249657" i="1"/>
  <c r="E249656" i="1"/>
  <c r="E249655" i="1"/>
  <c r="E249654" i="1"/>
  <c r="E249653" i="1"/>
  <c r="E249652" i="1"/>
  <c r="E249651" i="1"/>
  <c r="E249650" i="1"/>
  <c r="E249649" i="1"/>
  <c r="E249648" i="1"/>
  <c r="E249647" i="1"/>
  <c r="E249646" i="1"/>
  <c r="E249645" i="1"/>
  <c r="E249644" i="1"/>
  <c r="E249643" i="1"/>
  <c r="E249642" i="1"/>
  <c r="E249641" i="1"/>
  <c r="E249640" i="1"/>
  <c r="E249639" i="1"/>
  <c r="E249638" i="1"/>
  <c r="E249637" i="1"/>
  <c r="E249636" i="1"/>
  <c r="E249635" i="1"/>
  <c r="E249634" i="1"/>
  <c r="E249633" i="1"/>
  <c r="E249632" i="1"/>
  <c r="E249631" i="1"/>
  <c r="E249630" i="1"/>
  <c r="E249629" i="1"/>
  <c r="E249628" i="1"/>
  <c r="E249627" i="1"/>
  <c r="E249626" i="1"/>
  <c r="E249625" i="1"/>
  <c r="E249624" i="1"/>
  <c r="E249623" i="1"/>
  <c r="E249622" i="1"/>
  <c r="E249621" i="1"/>
  <c r="E249620" i="1"/>
  <c r="E249619" i="1"/>
  <c r="E249618" i="1"/>
  <c r="E249617" i="1"/>
  <c r="E249616" i="1"/>
  <c r="E249615" i="1"/>
  <c r="E249614" i="1"/>
  <c r="E249613" i="1"/>
  <c r="E249612" i="1"/>
  <c r="E249611" i="1"/>
  <c r="E249610" i="1"/>
  <c r="E249609" i="1"/>
  <c r="E249608" i="1"/>
  <c r="E249607" i="1"/>
  <c r="E249606" i="1"/>
  <c r="E249605" i="1"/>
  <c r="E249604" i="1"/>
  <c r="E249603" i="1"/>
  <c r="E249602" i="1"/>
  <c r="E249601" i="1"/>
  <c r="E249600" i="1"/>
  <c r="E249599" i="1"/>
  <c r="E249598" i="1"/>
  <c r="E249597" i="1"/>
  <c r="E249596" i="1"/>
  <c r="E249595" i="1"/>
  <c r="E249594" i="1"/>
  <c r="E249593" i="1"/>
  <c r="E249592" i="1"/>
  <c r="E249591" i="1"/>
  <c r="E249590" i="1"/>
  <c r="E249589" i="1"/>
  <c r="E249588" i="1"/>
  <c r="E249587" i="1"/>
  <c r="E249586" i="1"/>
  <c r="E249585" i="1"/>
  <c r="E249584" i="1"/>
  <c r="E249583" i="1"/>
  <c r="E249582" i="1"/>
  <c r="E249581" i="1"/>
  <c r="E249580" i="1"/>
  <c r="E249579" i="1"/>
  <c r="E249578" i="1"/>
  <c r="E249577" i="1"/>
  <c r="E249576" i="1"/>
  <c r="E249575" i="1"/>
  <c r="E249574" i="1"/>
  <c r="E249573" i="1"/>
  <c r="E249572" i="1"/>
  <c r="E249571" i="1"/>
  <c r="E249570" i="1"/>
  <c r="E249569" i="1"/>
  <c r="E249568" i="1"/>
  <c r="E249567" i="1"/>
  <c r="E249566" i="1"/>
  <c r="E249565" i="1"/>
  <c r="E249564" i="1"/>
  <c r="E249563" i="1"/>
  <c r="E249562" i="1"/>
  <c r="E249561" i="1"/>
  <c r="E249560" i="1"/>
  <c r="E249559" i="1"/>
  <c r="E249558" i="1"/>
  <c r="E249557" i="1"/>
  <c r="E249556" i="1"/>
  <c r="E249555" i="1"/>
  <c r="E249554" i="1"/>
  <c r="E249553" i="1"/>
  <c r="E249552" i="1"/>
  <c r="E249551" i="1"/>
  <c r="E249550" i="1"/>
  <c r="E249549" i="1"/>
  <c r="E249548" i="1"/>
  <c r="E249547" i="1"/>
  <c r="E249546" i="1"/>
  <c r="E249545" i="1"/>
  <c r="E249544" i="1"/>
  <c r="E249543" i="1"/>
  <c r="E249542" i="1"/>
  <c r="E249541" i="1"/>
  <c r="E249540" i="1"/>
  <c r="E249539" i="1"/>
  <c r="E249538" i="1"/>
  <c r="E249537" i="1"/>
  <c r="E249536" i="1"/>
  <c r="E249535" i="1"/>
  <c r="E249534" i="1"/>
  <c r="E249533" i="1"/>
  <c r="E249532" i="1"/>
  <c r="E249531" i="1"/>
  <c r="E249530" i="1"/>
  <c r="E249529" i="1"/>
  <c r="E249528" i="1"/>
  <c r="E249527" i="1"/>
  <c r="E249526" i="1"/>
  <c r="E249525" i="1"/>
  <c r="E249524" i="1"/>
  <c r="E249523" i="1"/>
  <c r="E249522" i="1"/>
  <c r="E249521" i="1"/>
  <c r="E249520" i="1"/>
  <c r="E249519" i="1"/>
  <c r="E249518" i="1"/>
  <c r="E249517" i="1"/>
  <c r="E249516" i="1"/>
  <c r="E249515" i="1"/>
  <c r="E249514" i="1"/>
  <c r="E249513" i="1"/>
  <c r="E249512" i="1"/>
  <c r="E249511" i="1"/>
  <c r="E249510" i="1"/>
  <c r="E249509" i="1"/>
  <c r="E249508" i="1"/>
  <c r="E249507" i="1"/>
  <c r="E249506" i="1"/>
  <c r="E249505" i="1"/>
  <c r="E249504" i="1"/>
  <c r="E249503" i="1"/>
  <c r="E249502" i="1"/>
  <c r="E249501" i="1"/>
  <c r="E249500" i="1"/>
  <c r="E249499" i="1"/>
  <c r="E249498" i="1"/>
  <c r="E249497" i="1"/>
  <c r="E249496" i="1"/>
  <c r="E249495" i="1"/>
  <c r="E249494" i="1"/>
  <c r="E249493" i="1"/>
  <c r="E249492" i="1"/>
  <c r="E249491" i="1"/>
  <c r="E249490" i="1"/>
  <c r="E249489" i="1"/>
  <c r="E249488" i="1"/>
  <c r="E249487" i="1"/>
  <c r="E249486" i="1"/>
  <c r="E249485" i="1"/>
  <c r="E249484" i="1"/>
  <c r="E249483" i="1"/>
  <c r="E249482" i="1"/>
  <c r="E249481" i="1"/>
  <c r="E249480" i="1"/>
  <c r="E249479" i="1"/>
  <c r="E249478" i="1"/>
  <c r="E249477" i="1"/>
  <c r="E249476" i="1"/>
  <c r="E249475" i="1"/>
  <c r="E249474" i="1"/>
  <c r="E249473" i="1"/>
  <c r="E249472" i="1"/>
  <c r="E249471" i="1"/>
  <c r="E249470" i="1"/>
  <c r="E249469" i="1"/>
  <c r="E249468" i="1"/>
  <c r="E249467" i="1"/>
  <c r="E249466" i="1"/>
  <c r="E249465" i="1"/>
  <c r="E249464" i="1"/>
  <c r="E249463" i="1"/>
  <c r="E249462" i="1"/>
  <c r="E249461" i="1"/>
  <c r="E249460" i="1"/>
  <c r="E249459" i="1"/>
  <c r="E249458" i="1"/>
  <c r="E249457" i="1"/>
  <c r="E249456" i="1"/>
  <c r="E249455" i="1"/>
  <c r="E249454" i="1"/>
  <c r="E249453" i="1"/>
  <c r="E249452" i="1"/>
  <c r="E249451" i="1"/>
  <c r="E249450" i="1"/>
  <c r="E249449" i="1"/>
  <c r="E249448" i="1"/>
  <c r="E249447" i="1"/>
  <c r="E249446" i="1"/>
  <c r="E249445" i="1"/>
  <c r="E249444" i="1"/>
  <c r="E249443" i="1"/>
  <c r="E249442" i="1"/>
  <c r="E249441" i="1"/>
  <c r="E249440" i="1"/>
  <c r="E249439" i="1"/>
  <c r="E249438" i="1"/>
  <c r="E249437" i="1"/>
  <c r="E249436" i="1"/>
  <c r="E249435" i="1"/>
  <c r="E249434" i="1"/>
  <c r="E249433" i="1"/>
  <c r="E249432" i="1"/>
  <c r="E249431" i="1"/>
  <c r="E249430" i="1"/>
  <c r="E249429" i="1"/>
  <c r="E249428" i="1"/>
  <c r="E249427" i="1"/>
  <c r="E249426" i="1"/>
  <c r="E249425" i="1"/>
  <c r="E249424" i="1"/>
  <c r="E249423" i="1"/>
  <c r="E249422" i="1"/>
  <c r="E249421" i="1"/>
  <c r="E249420" i="1"/>
  <c r="E249419" i="1"/>
  <c r="E249418" i="1"/>
  <c r="E249417" i="1"/>
  <c r="E249416" i="1"/>
  <c r="E249415" i="1"/>
  <c r="E249414" i="1"/>
  <c r="E249413" i="1"/>
  <c r="E249412" i="1"/>
  <c r="E249411" i="1"/>
  <c r="E249410" i="1"/>
  <c r="E249409" i="1"/>
  <c r="E249408" i="1"/>
  <c r="E249407" i="1"/>
  <c r="E249406" i="1"/>
  <c r="E249405" i="1"/>
  <c r="E249404" i="1"/>
  <c r="E249403" i="1"/>
  <c r="E249402" i="1"/>
  <c r="E249401" i="1"/>
  <c r="E249400" i="1"/>
  <c r="E249399" i="1"/>
  <c r="E249398" i="1"/>
  <c r="E249397" i="1"/>
  <c r="E249396" i="1"/>
  <c r="E249395" i="1"/>
  <c r="E249394" i="1"/>
  <c r="E249393" i="1"/>
  <c r="E249392" i="1"/>
  <c r="E249391" i="1"/>
  <c r="E249390" i="1"/>
  <c r="E249389" i="1"/>
  <c r="E249388" i="1"/>
  <c r="E249387" i="1"/>
  <c r="E249386" i="1"/>
  <c r="E249385" i="1"/>
  <c r="E249384" i="1"/>
  <c r="E249383" i="1"/>
  <c r="E249382" i="1"/>
  <c r="E249381" i="1"/>
  <c r="E249380" i="1"/>
  <c r="E249379" i="1"/>
  <c r="E249378" i="1"/>
  <c r="E249377" i="1"/>
  <c r="E249376" i="1"/>
  <c r="E249375" i="1"/>
  <c r="E249374" i="1"/>
  <c r="E249373" i="1"/>
  <c r="E249372" i="1"/>
  <c r="E249371" i="1"/>
  <c r="E249370" i="1"/>
  <c r="E249369" i="1"/>
  <c r="E249368" i="1"/>
  <c r="E249367" i="1"/>
  <c r="E249366" i="1"/>
  <c r="E249365" i="1"/>
  <c r="E249364" i="1"/>
  <c r="E249363" i="1"/>
  <c r="E249362" i="1"/>
  <c r="E249361" i="1"/>
  <c r="E249360" i="1"/>
  <c r="E249359" i="1"/>
  <c r="E249358" i="1"/>
  <c r="E249357" i="1"/>
  <c r="E249356" i="1"/>
  <c r="E249355" i="1"/>
  <c r="E249354" i="1"/>
  <c r="E249353" i="1"/>
  <c r="E249352" i="1"/>
  <c r="E249351" i="1"/>
  <c r="E249350" i="1"/>
  <c r="E249349" i="1"/>
  <c r="E249348" i="1"/>
  <c r="E249347" i="1"/>
  <c r="E249346" i="1"/>
  <c r="E249345" i="1"/>
  <c r="E249344" i="1"/>
  <c r="E249343" i="1"/>
  <c r="E249342" i="1"/>
  <c r="E249341" i="1"/>
  <c r="E249340" i="1"/>
  <c r="E249339" i="1"/>
  <c r="E249338" i="1"/>
  <c r="E249337" i="1"/>
  <c r="E249336" i="1"/>
  <c r="E249335" i="1"/>
  <c r="E249334" i="1"/>
  <c r="E249333" i="1"/>
  <c r="E249332" i="1"/>
  <c r="E249331" i="1"/>
  <c r="E249330" i="1"/>
  <c r="E249329" i="1"/>
  <c r="E249328" i="1"/>
  <c r="E249327" i="1"/>
  <c r="E249326" i="1"/>
  <c r="E249325" i="1"/>
  <c r="E249324" i="1"/>
  <c r="E249323" i="1"/>
  <c r="E249322" i="1"/>
  <c r="E249321" i="1"/>
  <c r="E249320" i="1"/>
  <c r="E249319" i="1"/>
  <c r="E249318" i="1"/>
  <c r="E249317" i="1"/>
  <c r="E249316" i="1"/>
  <c r="E249315" i="1"/>
  <c r="E249314" i="1"/>
  <c r="E249313" i="1"/>
  <c r="E249312" i="1"/>
  <c r="E249311" i="1"/>
  <c r="E249310" i="1"/>
  <c r="E249309" i="1"/>
  <c r="E249308" i="1"/>
  <c r="E249307" i="1"/>
  <c r="E249306" i="1"/>
  <c r="E249305" i="1"/>
  <c r="E249304" i="1"/>
  <c r="E249303" i="1"/>
  <c r="E249302" i="1"/>
  <c r="E249301" i="1"/>
  <c r="E249300" i="1"/>
  <c r="E249299" i="1"/>
  <c r="E249298" i="1"/>
  <c r="E249297" i="1"/>
  <c r="E249296" i="1"/>
  <c r="E249295" i="1"/>
  <c r="E249294" i="1"/>
  <c r="E249293" i="1"/>
  <c r="E249292" i="1"/>
  <c r="E249291" i="1"/>
  <c r="E249290" i="1"/>
  <c r="E249289" i="1"/>
  <c r="E249288" i="1"/>
  <c r="E249287" i="1"/>
  <c r="E249286" i="1"/>
  <c r="E249285" i="1"/>
  <c r="E249284" i="1"/>
  <c r="E249283" i="1"/>
  <c r="E249282" i="1"/>
  <c r="E249281" i="1"/>
  <c r="E249280" i="1"/>
  <c r="E249279" i="1"/>
  <c r="E249278" i="1"/>
  <c r="E249277" i="1"/>
  <c r="E249276" i="1"/>
  <c r="E249275" i="1"/>
  <c r="E249274" i="1"/>
  <c r="E249273" i="1"/>
  <c r="E249272" i="1"/>
  <c r="E249271" i="1"/>
  <c r="E249270" i="1"/>
  <c r="E249269" i="1"/>
  <c r="E249268" i="1"/>
  <c r="E249267" i="1"/>
  <c r="E249266" i="1"/>
  <c r="E249265" i="1"/>
  <c r="E249264" i="1"/>
  <c r="E249263" i="1"/>
  <c r="E249262" i="1"/>
  <c r="E249261" i="1"/>
  <c r="E249260" i="1"/>
  <c r="E249259" i="1"/>
  <c r="E249258" i="1"/>
  <c r="E249257" i="1"/>
  <c r="E249256" i="1"/>
  <c r="E249255" i="1"/>
  <c r="E249254" i="1"/>
  <c r="E249253" i="1"/>
  <c r="E249252" i="1"/>
  <c r="E249251" i="1"/>
  <c r="E249250" i="1"/>
  <c r="E249249" i="1"/>
  <c r="E249248" i="1"/>
  <c r="E249247" i="1"/>
  <c r="E249246" i="1"/>
  <c r="E249245" i="1"/>
  <c r="E249244" i="1"/>
  <c r="E249243" i="1"/>
  <c r="E249242" i="1"/>
  <c r="E249241" i="1"/>
  <c r="E249240" i="1"/>
  <c r="E249239" i="1"/>
  <c r="E249238" i="1"/>
  <c r="E249237" i="1"/>
  <c r="E249236" i="1"/>
  <c r="E249235" i="1"/>
  <c r="E249234" i="1"/>
  <c r="E249233" i="1"/>
  <c r="E249232" i="1"/>
  <c r="E249231" i="1"/>
  <c r="E249230" i="1"/>
  <c r="E249229" i="1"/>
  <c r="E249228" i="1"/>
  <c r="E249227" i="1"/>
  <c r="E249226" i="1"/>
  <c r="E249225" i="1"/>
  <c r="E249224" i="1"/>
  <c r="E249223" i="1"/>
  <c r="E249222" i="1"/>
  <c r="E249221" i="1"/>
  <c r="E249220" i="1"/>
  <c r="E249219" i="1"/>
  <c r="E249218" i="1"/>
  <c r="E249217" i="1"/>
  <c r="E249216" i="1"/>
  <c r="E249215" i="1"/>
  <c r="E249214" i="1"/>
  <c r="E249213" i="1"/>
  <c r="E249212" i="1"/>
  <c r="E249211" i="1"/>
  <c r="E249210" i="1"/>
  <c r="E249209" i="1"/>
  <c r="E249208" i="1"/>
  <c r="E249207" i="1"/>
  <c r="E249206" i="1"/>
  <c r="E249205" i="1"/>
  <c r="E249204" i="1"/>
  <c r="E249203" i="1"/>
  <c r="E249202" i="1"/>
  <c r="E249201" i="1"/>
  <c r="E249200" i="1"/>
  <c r="E249199" i="1"/>
  <c r="E249198" i="1"/>
  <c r="E249197" i="1"/>
  <c r="E249196" i="1"/>
  <c r="E249195" i="1"/>
  <c r="E249194" i="1"/>
  <c r="E249193" i="1"/>
  <c r="E249192" i="1"/>
  <c r="E249191" i="1"/>
  <c r="E249190" i="1"/>
  <c r="E249189" i="1"/>
  <c r="E249188" i="1"/>
  <c r="E249187" i="1"/>
  <c r="E249186" i="1"/>
  <c r="E249185" i="1"/>
  <c r="E249184" i="1"/>
  <c r="E249183" i="1"/>
  <c r="E249182" i="1"/>
  <c r="E249181" i="1"/>
  <c r="E249180" i="1"/>
  <c r="E249179" i="1"/>
  <c r="E249178" i="1"/>
  <c r="E249177" i="1"/>
  <c r="E249176" i="1"/>
  <c r="E249175" i="1"/>
  <c r="E249174" i="1"/>
  <c r="E249173" i="1"/>
  <c r="E249172" i="1"/>
  <c r="E249171" i="1"/>
  <c r="E249170" i="1"/>
  <c r="E249169" i="1"/>
  <c r="E249168" i="1"/>
  <c r="E249167" i="1"/>
  <c r="E249166" i="1"/>
  <c r="E249165" i="1"/>
  <c r="E249164" i="1"/>
  <c r="E249163" i="1"/>
  <c r="E249162" i="1"/>
  <c r="E249161" i="1"/>
  <c r="E249160" i="1"/>
  <c r="E249159" i="1"/>
  <c r="E249158" i="1"/>
  <c r="E249157" i="1"/>
  <c r="E249156" i="1"/>
  <c r="E249155" i="1"/>
  <c r="E249154" i="1"/>
  <c r="E249153" i="1"/>
  <c r="E249152" i="1"/>
  <c r="E249151" i="1"/>
  <c r="E249150" i="1"/>
  <c r="E249149" i="1"/>
  <c r="E249148" i="1"/>
  <c r="E249147" i="1"/>
  <c r="E249146" i="1"/>
  <c r="E249145" i="1"/>
  <c r="E249144" i="1"/>
  <c r="E249143" i="1"/>
  <c r="E249142" i="1"/>
  <c r="E249141" i="1"/>
  <c r="E249140" i="1"/>
  <c r="E249139" i="1"/>
  <c r="E249138" i="1"/>
  <c r="E249137" i="1"/>
  <c r="E249136" i="1"/>
  <c r="E249135" i="1"/>
  <c r="E249134" i="1"/>
  <c r="E249133" i="1"/>
  <c r="E249132" i="1"/>
  <c r="E249131" i="1"/>
  <c r="E249130" i="1"/>
  <c r="E249129" i="1"/>
  <c r="E249128" i="1"/>
  <c r="E249127" i="1"/>
  <c r="E249126" i="1"/>
  <c r="E249125" i="1"/>
  <c r="E249124" i="1"/>
  <c r="E249123" i="1"/>
  <c r="E249122" i="1"/>
  <c r="E249121" i="1"/>
  <c r="E249120" i="1"/>
  <c r="E249119" i="1"/>
  <c r="E249118" i="1"/>
  <c r="E249117" i="1"/>
  <c r="E249116" i="1"/>
  <c r="E249115" i="1"/>
  <c r="E249114" i="1"/>
  <c r="E249113" i="1"/>
  <c r="E249112" i="1"/>
  <c r="E249111" i="1"/>
  <c r="E249110" i="1"/>
  <c r="E249109" i="1"/>
  <c r="E249108" i="1"/>
  <c r="E249107" i="1"/>
  <c r="E249106" i="1"/>
  <c r="E249105" i="1"/>
  <c r="E249104" i="1"/>
  <c r="E249103" i="1"/>
  <c r="E249102" i="1"/>
  <c r="E249101" i="1"/>
  <c r="E249100" i="1"/>
  <c r="E249099" i="1"/>
  <c r="E249098" i="1"/>
  <c r="E249097" i="1"/>
  <c r="E249096" i="1"/>
  <c r="E249095" i="1"/>
  <c r="E249094" i="1"/>
  <c r="E249093" i="1"/>
  <c r="E249092" i="1"/>
  <c r="E249091" i="1"/>
  <c r="E249090" i="1"/>
  <c r="E249089" i="1"/>
  <c r="E249088" i="1"/>
  <c r="E249087" i="1"/>
  <c r="E249086" i="1"/>
  <c r="E249085" i="1"/>
  <c r="E249084" i="1"/>
  <c r="E249083" i="1"/>
  <c r="E249082" i="1"/>
  <c r="E249081" i="1"/>
  <c r="E249080" i="1"/>
  <c r="E249079" i="1"/>
  <c r="E249078" i="1"/>
  <c r="E249077" i="1"/>
  <c r="E249076" i="1"/>
  <c r="E249075" i="1"/>
  <c r="E249074" i="1"/>
  <c r="E249073" i="1"/>
  <c r="E249072" i="1"/>
  <c r="E249071" i="1"/>
  <c r="E249070" i="1"/>
  <c r="E249069" i="1"/>
  <c r="E249068" i="1"/>
  <c r="E249067" i="1"/>
  <c r="E249066" i="1"/>
  <c r="E249065" i="1"/>
  <c r="E249064" i="1"/>
  <c r="E249063" i="1"/>
  <c r="E249062" i="1"/>
  <c r="E249061" i="1"/>
  <c r="E249060" i="1"/>
  <c r="E249059" i="1"/>
  <c r="E249058" i="1"/>
  <c r="E249057" i="1"/>
  <c r="E249056" i="1"/>
  <c r="E249055" i="1"/>
  <c r="E249054" i="1"/>
  <c r="E249053" i="1"/>
  <c r="E249052" i="1"/>
  <c r="E249051" i="1"/>
  <c r="E249050" i="1"/>
  <c r="E249049" i="1"/>
  <c r="E249048" i="1"/>
  <c r="E249047" i="1"/>
  <c r="E249046" i="1"/>
  <c r="E249045" i="1"/>
  <c r="E249044" i="1"/>
  <c r="E249043" i="1"/>
  <c r="E249042" i="1"/>
  <c r="E249041" i="1"/>
  <c r="E249040" i="1"/>
  <c r="E249039" i="1"/>
  <c r="E249038" i="1"/>
  <c r="E249037" i="1"/>
  <c r="E249036" i="1"/>
  <c r="E249035" i="1"/>
  <c r="E249034" i="1"/>
  <c r="E249033" i="1"/>
  <c r="E249032" i="1"/>
  <c r="E249031" i="1"/>
  <c r="E249030" i="1"/>
  <c r="E249029" i="1"/>
  <c r="E249028" i="1"/>
  <c r="E249027" i="1"/>
  <c r="E249026" i="1"/>
  <c r="E249025" i="1"/>
  <c r="E249024" i="1"/>
  <c r="E249023" i="1"/>
  <c r="E249022" i="1"/>
  <c r="E249021" i="1"/>
  <c r="E249020" i="1"/>
  <c r="E249019" i="1"/>
  <c r="E249018" i="1"/>
  <c r="E249017" i="1"/>
  <c r="E249016" i="1"/>
  <c r="E249015" i="1"/>
  <c r="E249014" i="1"/>
  <c r="E249013" i="1"/>
  <c r="E249012" i="1"/>
  <c r="E249011" i="1"/>
  <c r="E249010" i="1"/>
  <c r="E249009" i="1"/>
  <c r="E249008" i="1"/>
  <c r="E249007" i="1"/>
  <c r="E249006" i="1"/>
  <c r="E249005" i="1"/>
  <c r="E249004" i="1"/>
  <c r="E249003" i="1"/>
  <c r="E249002" i="1"/>
  <c r="E249001" i="1"/>
  <c r="E249000" i="1"/>
  <c r="E248999" i="1"/>
  <c r="E248998" i="1"/>
  <c r="E248997" i="1"/>
  <c r="E248996" i="1"/>
  <c r="E248995" i="1"/>
  <c r="E248994" i="1"/>
  <c r="E248993" i="1"/>
  <c r="E248992" i="1"/>
  <c r="E248991" i="1"/>
  <c r="E248990" i="1"/>
  <c r="E248989" i="1"/>
  <c r="E248988" i="1"/>
  <c r="E248987" i="1"/>
  <c r="E248986" i="1"/>
  <c r="E248985" i="1"/>
  <c r="E248984" i="1"/>
  <c r="E248983" i="1"/>
  <c r="E248982" i="1"/>
  <c r="E248981" i="1"/>
  <c r="E248980" i="1"/>
  <c r="E248979" i="1"/>
  <c r="E248978" i="1"/>
  <c r="E248977" i="1"/>
  <c r="E248976" i="1"/>
  <c r="E248975" i="1"/>
  <c r="E248974" i="1"/>
  <c r="E248973" i="1"/>
  <c r="E248972" i="1"/>
  <c r="E248971" i="1"/>
  <c r="E248970" i="1"/>
  <c r="E248969" i="1"/>
  <c r="E248968" i="1"/>
  <c r="E248967" i="1"/>
  <c r="E248966" i="1"/>
  <c r="E248965" i="1"/>
  <c r="E248964" i="1"/>
  <c r="E248963" i="1"/>
  <c r="E248962" i="1"/>
  <c r="E248961" i="1"/>
  <c r="E248960" i="1"/>
  <c r="E248959" i="1"/>
  <c r="E248958" i="1"/>
  <c r="E248957" i="1"/>
  <c r="E248956" i="1"/>
  <c r="E248955" i="1"/>
  <c r="E248954" i="1"/>
  <c r="E248953" i="1"/>
  <c r="E248952" i="1"/>
  <c r="E248951" i="1"/>
  <c r="E248950" i="1"/>
  <c r="E248949" i="1"/>
  <c r="E248948" i="1"/>
  <c r="E248947" i="1"/>
  <c r="E248946" i="1"/>
  <c r="E248945" i="1"/>
  <c r="E248944" i="1"/>
  <c r="E248943" i="1"/>
  <c r="E248942" i="1"/>
  <c r="E248941" i="1"/>
  <c r="E248940" i="1"/>
  <c r="E248939" i="1"/>
  <c r="E248938" i="1"/>
  <c r="E248937" i="1"/>
  <c r="E248936" i="1"/>
  <c r="E248935" i="1"/>
  <c r="E248934" i="1"/>
  <c r="E248933" i="1"/>
  <c r="E248932" i="1"/>
  <c r="E248931" i="1"/>
  <c r="E248930" i="1"/>
  <c r="E248929" i="1"/>
  <c r="E248928" i="1"/>
  <c r="E248927" i="1"/>
  <c r="E248926" i="1"/>
  <c r="E248925" i="1"/>
  <c r="E248924" i="1"/>
  <c r="E248923" i="1"/>
  <c r="E248922" i="1"/>
  <c r="E248921" i="1"/>
  <c r="E248920" i="1"/>
  <c r="E248919" i="1"/>
  <c r="E248918" i="1"/>
  <c r="E248917" i="1"/>
  <c r="E248916" i="1"/>
  <c r="E248915" i="1"/>
  <c r="E248914" i="1"/>
  <c r="E248913" i="1"/>
  <c r="E248912" i="1"/>
  <c r="E248911" i="1"/>
  <c r="E248910" i="1"/>
  <c r="E248909" i="1"/>
  <c r="E248908" i="1"/>
  <c r="E248907" i="1"/>
  <c r="E248906" i="1"/>
  <c r="E248905" i="1"/>
  <c r="E248904" i="1"/>
  <c r="E248903" i="1"/>
  <c r="E248902" i="1"/>
  <c r="E248901" i="1"/>
  <c r="E248900" i="1"/>
  <c r="E248899" i="1"/>
  <c r="E248898" i="1"/>
  <c r="E248897" i="1"/>
  <c r="E248896" i="1"/>
  <c r="E248895" i="1"/>
  <c r="E248894" i="1"/>
  <c r="E248893" i="1"/>
  <c r="E248892" i="1"/>
  <c r="E248891" i="1"/>
  <c r="E248890" i="1"/>
  <c r="E248889" i="1"/>
  <c r="E248888" i="1"/>
  <c r="E248887" i="1"/>
  <c r="E248886" i="1"/>
  <c r="E248885" i="1"/>
  <c r="E248884" i="1"/>
  <c r="E248883" i="1"/>
  <c r="E248882" i="1"/>
  <c r="E248881" i="1"/>
  <c r="E248880" i="1"/>
  <c r="E248879" i="1"/>
  <c r="E248878" i="1"/>
  <c r="E248877" i="1"/>
  <c r="E248876" i="1"/>
  <c r="E248875" i="1"/>
  <c r="E248874" i="1"/>
  <c r="E248873" i="1"/>
  <c r="E248872" i="1"/>
  <c r="E248871" i="1"/>
  <c r="E248870" i="1"/>
  <c r="E248869" i="1"/>
  <c r="E248868" i="1"/>
  <c r="E248867" i="1"/>
  <c r="E248866" i="1"/>
  <c r="E248865" i="1"/>
  <c r="E248864" i="1"/>
  <c r="E248863" i="1"/>
  <c r="E248862" i="1"/>
  <c r="E248861" i="1"/>
  <c r="E248860" i="1"/>
  <c r="E248859" i="1"/>
  <c r="E248858" i="1"/>
  <c r="E248857" i="1"/>
  <c r="E248856" i="1"/>
  <c r="E248855" i="1"/>
  <c r="E248854" i="1"/>
  <c r="E248853" i="1"/>
  <c r="E248852" i="1"/>
  <c r="E248851" i="1"/>
  <c r="E248850" i="1"/>
  <c r="E248849" i="1"/>
  <c r="E248848" i="1"/>
  <c r="E248847" i="1"/>
  <c r="E248846" i="1"/>
  <c r="E248845" i="1"/>
  <c r="E248844" i="1"/>
  <c r="E248843" i="1"/>
  <c r="E248842" i="1"/>
  <c r="E248841" i="1"/>
  <c r="E248840" i="1"/>
  <c r="E248839" i="1"/>
  <c r="E248838" i="1"/>
  <c r="E248837" i="1"/>
  <c r="E248836" i="1"/>
  <c r="E248835" i="1"/>
  <c r="E248834" i="1"/>
  <c r="E248833" i="1"/>
  <c r="E248832" i="1"/>
  <c r="E248831" i="1"/>
  <c r="E248830" i="1"/>
  <c r="E248829" i="1"/>
  <c r="E248828" i="1"/>
  <c r="E248827" i="1"/>
  <c r="E248826" i="1"/>
  <c r="E248825" i="1"/>
  <c r="E248824" i="1"/>
  <c r="E248823" i="1"/>
  <c r="E248822" i="1"/>
  <c r="E248821" i="1"/>
  <c r="E248820" i="1"/>
  <c r="E248819" i="1"/>
  <c r="E248818" i="1"/>
  <c r="E248817" i="1"/>
  <c r="E248816" i="1"/>
  <c r="E248815" i="1"/>
  <c r="E248814" i="1"/>
  <c r="E248813" i="1"/>
  <c r="E248812" i="1"/>
  <c r="E248811" i="1"/>
  <c r="E248810" i="1"/>
  <c r="E248809" i="1"/>
  <c r="E248808" i="1"/>
  <c r="E248807" i="1"/>
  <c r="E248806" i="1"/>
  <c r="E248805" i="1"/>
  <c r="E248804" i="1"/>
  <c r="E248803" i="1"/>
  <c r="E248802" i="1"/>
  <c r="E248801" i="1"/>
  <c r="E248800" i="1"/>
  <c r="E248799" i="1"/>
  <c r="E248798" i="1"/>
  <c r="E248797" i="1"/>
  <c r="E248796" i="1"/>
  <c r="E248795" i="1"/>
  <c r="E248794" i="1"/>
  <c r="E248793" i="1"/>
  <c r="E248792" i="1"/>
  <c r="E248791" i="1"/>
  <c r="E248790" i="1"/>
  <c r="E248789" i="1"/>
  <c r="E248788" i="1"/>
  <c r="E248787" i="1"/>
  <c r="E248786" i="1"/>
  <c r="E248785" i="1"/>
  <c r="E248784" i="1"/>
  <c r="E248783" i="1"/>
  <c r="E248782" i="1"/>
  <c r="E248781" i="1"/>
  <c r="E248780" i="1"/>
  <c r="E248779" i="1"/>
  <c r="E248778" i="1"/>
  <c r="E248777" i="1"/>
  <c r="E248776" i="1"/>
  <c r="E248775" i="1"/>
  <c r="E248774" i="1"/>
  <c r="E248773" i="1"/>
  <c r="E248772" i="1"/>
  <c r="E248771" i="1"/>
  <c r="E248770" i="1"/>
  <c r="E248769" i="1"/>
  <c r="E248768" i="1"/>
  <c r="E248767" i="1"/>
  <c r="E248766" i="1"/>
  <c r="E248765" i="1"/>
  <c r="E248764" i="1"/>
  <c r="E248763" i="1"/>
  <c r="E248762" i="1"/>
  <c r="E248761" i="1"/>
  <c r="E248760" i="1"/>
  <c r="E248759" i="1"/>
  <c r="E248758" i="1"/>
  <c r="E248757" i="1"/>
  <c r="E248756" i="1"/>
  <c r="E248755" i="1"/>
  <c r="E248754" i="1"/>
  <c r="E248753" i="1"/>
  <c r="E248752" i="1"/>
  <c r="E248751" i="1"/>
  <c r="E248750" i="1"/>
  <c r="E248749" i="1"/>
  <c r="E248748" i="1"/>
  <c r="E248747" i="1"/>
  <c r="E248746" i="1"/>
  <c r="E248745" i="1"/>
  <c r="E248744" i="1"/>
  <c r="E248743" i="1"/>
  <c r="E248742" i="1"/>
  <c r="E248741" i="1"/>
  <c r="E248740" i="1"/>
  <c r="E248739" i="1"/>
  <c r="E248738" i="1"/>
  <c r="E248737" i="1"/>
  <c r="E248736" i="1"/>
  <c r="E248735" i="1"/>
  <c r="E248734" i="1"/>
  <c r="E248733" i="1"/>
  <c r="E248732" i="1"/>
  <c r="E248731" i="1"/>
  <c r="E248730" i="1"/>
  <c r="E248729" i="1"/>
  <c r="E248728" i="1"/>
  <c r="E248727" i="1"/>
  <c r="E248726" i="1"/>
  <c r="E248725" i="1"/>
  <c r="E248724" i="1"/>
  <c r="E248723" i="1"/>
  <c r="E248722" i="1"/>
  <c r="E248721" i="1"/>
  <c r="E248720" i="1"/>
  <c r="E248719" i="1"/>
  <c r="E248718" i="1"/>
  <c r="E248717" i="1"/>
  <c r="E248716" i="1"/>
  <c r="E248715" i="1"/>
  <c r="E248714" i="1"/>
  <c r="E248713" i="1"/>
  <c r="E248712" i="1"/>
  <c r="E248711" i="1"/>
  <c r="E248710" i="1"/>
  <c r="E248709" i="1"/>
  <c r="E248708" i="1"/>
  <c r="E248707" i="1"/>
  <c r="E248706" i="1"/>
  <c r="E248705" i="1"/>
  <c r="E248704" i="1"/>
  <c r="E248703" i="1"/>
  <c r="E248702" i="1"/>
  <c r="E248701" i="1"/>
  <c r="E248700" i="1"/>
  <c r="E248699" i="1"/>
  <c r="E248698" i="1"/>
  <c r="E248697" i="1"/>
  <c r="E248696" i="1"/>
  <c r="E248695" i="1"/>
  <c r="E248694" i="1"/>
  <c r="E248693" i="1"/>
  <c r="E248692" i="1"/>
  <c r="E248691" i="1"/>
  <c r="E248690" i="1"/>
  <c r="E248689" i="1"/>
  <c r="E248688" i="1"/>
  <c r="E248687" i="1"/>
  <c r="E248686" i="1"/>
  <c r="E248685" i="1"/>
  <c r="E248684" i="1"/>
  <c r="E248683" i="1"/>
  <c r="E248682" i="1"/>
  <c r="E248681" i="1"/>
  <c r="E248680" i="1"/>
  <c r="E248679" i="1"/>
  <c r="E248678" i="1"/>
  <c r="E248677" i="1"/>
  <c r="E248676" i="1"/>
  <c r="E248675" i="1"/>
  <c r="E248674" i="1"/>
  <c r="E248673" i="1"/>
  <c r="E248672" i="1"/>
  <c r="E248671" i="1"/>
  <c r="E248670" i="1"/>
  <c r="E248669" i="1"/>
  <c r="E248668" i="1"/>
  <c r="E248667" i="1"/>
  <c r="E248666" i="1"/>
  <c r="E248665" i="1"/>
  <c r="E248664" i="1"/>
  <c r="E248663" i="1"/>
  <c r="E248662" i="1"/>
  <c r="E248661" i="1"/>
  <c r="E248660" i="1"/>
  <c r="E248659" i="1"/>
  <c r="E248658" i="1"/>
  <c r="E248657" i="1"/>
  <c r="E248656" i="1"/>
  <c r="E248655" i="1"/>
  <c r="E248654" i="1"/>
  <c r="E248653" i="1"/>
  <c r="E248652" i="1"/>
  <c r="E248651" i="1"/>
  <c r="E248650" i="1"/>
  <c r="E248649" i="1"/>
  <c r="E248648" i="1"/>
  <c r="E248647" i="1"/>
  <c r="E248646" i="1"/>
  <c r="E248645" i="1"/>
  <c r="E248644" i="1"/>
  <c r="E248643" i="1"/>
  <c r="E248642" i="1"/>
  <c r="E248641" i="1"/>
  <c r="E248640" i="1"/>
  <c r="E248639" i="1"/>
  <c r="E248638" i="1"/>
  <c r="E248637" i="1"/>
  <c r="E248636" i="1"/>
  <c r="E248635" i="1"/>
  <c r="E248634" i="1"/>
  <c r="E248633" i="1"/>
  <c r="E248632" i="1"/>
  <c r="E248631" i="1"/>
  <c r="E248630" i="1"/>
  <c r="E248629" i="1"/>
  <c r="E248628" i="1"/>
  <c r="E248627" i="1"/>
  <c r="E248626" i="1"/>
  <c r="E248625" i="1"/>
  <c r="E248624" i="1"/>
  <c r="E248623" i="1"/>
  <c r="E248622" i="1"/>
  <c r="E248621" i="1"/>
  <c r="E248620" i="1"/>
  <c r="E248619" i="1"/>
  <c r="E248618" i="1"/>
  <c r="E248617" i="1"/>
  <c r="E248616" i="1"/>
  <c r="E248615" i="1"/>
  <c r="E248614" i="1"/>
  <c r="E248613" i="1"/>
  <c r="E248612" i="1"/>
  <c r="E248611" i="1"/>
  <c r="E248610" i="1"/>
  <c r="E248609" i="1"/>
  <c r="E248608" i="1"/>
  <c r="E248607" i="1"/>
  <c r="E248606" i="1"/>
  <c r="E248605" i="1"/>
  <c r="E248604" i="1"/>
  <c r="E248603" i="1"/>
  <c r="E248602" i="1"/>
  <c r="E248601" i="1"/>
  <c r="E248600" i="1"/>
  <c r="E248599" i="1"/>
  <c r="E248598" i="1"/>
  <c r="E248597" i="1"/>
  <c r="E248596" i="1"/>
  <c r="E248595" i="1"/>
  <c r="E248594" i="1"/>
  <c r="E248593" i="1"/>
  <c r="E248592" i="1"/>
  <c r="E248591" i="1"/>
  <c r="E248590" i="1"/>
  <c r="E248589" i="1"/>
  <c r="E248588" i="1"/>
  <c r="E248587" i="1"/>
  <c r="E248586" i="1"/>
  <c r="E248585" i="1"/>
  <c r="E248584" i="1"/>
  <c r="E248583" i="1"/>
  <c r="E248582" i="1"/>
  <c r="E248581" i="1"/>
  <c r="E248580" i="1"/>
  <c r="E248579" i="1"/>
  <c r="E248578" i="1"/>
  <c r="E248577" i="1"/>
  <c r="E248576" i="1"/>
  <c r="E248575" i="1"/>
  <c r="E248574" i="1"/>
  <c r="E248573" i="1"/>
  <c r="E248572" i="1"/>
  <c r="E248571" i="1"/>
  <c r="E248570" i="1"/>
  <c r="E248569" i="1"/>
  <c r="E248568" i="1"/>
  <c r="E248567" i="1"/>
  <c r="E248566" i="1"/>
  <c r="E248565" i="1"/>
  <c r="E248564" i="1"/>
  <c r="E248563" i="1"/>
  <c r="E248562" i="1"/>
  <c r="E248561" i="1"/>
  <c r="E248560" i="1"/>
  <c r="E248559" i="1"/>
  <c r="E248558" i="1"/>
  <c r="E248557" i="1"/>
  <c r="E248556" i="1"/>
  <c r="E248555" i="1"/>
  <c r="E248554" i="1"/>
  <c r="E248553" i="1"/>
  <c r="E248552" i="1"/>
  <c r="E248551" i="1"/>
  <c r="E248550" i="1"/>
  <c r="E248549" i="1"/>
  <c r="E248548" i="1"/>
  <c r="E248547" i="1"/>
  <c r="E248546" i="1"/>
  <c r="E248545" i="1"/>
  <c r="E248544" i="1"/>
  <c r="E248543" i="1"/>
  <c r="E248542" i="1"/>
  <c r="E248541" i="1"/>
  <c r="E248540" i="1"/>
  <c r="E248539" i="1"/>
  <c r="E248538" i="1"/>
  <c r="E248537" i="1"/>
  <c r="E248536" i="1"/>
  <c r="E248535" i="1"/>
  <c r="E248534" i="1"/>
  <c r="E248533" i="1"/>
  <c r="E248532" i="1"/>
  <c r="E248531" i="1"/>
  <c r="E248530" i="1"/>
  <c r="E248529" i="1"/>
  <c r="E248528" i="1"/>
  <c r="E248527" i="1"/>
  <c r="E248526" i="1"/>
  <c r="E248525" i="1"/>
  <c r="E248524" i="1"/>
  <c r="E248523" i="1"/>
  <c r="E248522" i="1"/>
  <c r="E248521" i="1"/>
  <c r="E248520" i="1"/>
  <c r="E248519" i="1"/>
  <c r="E248518" i="1"/>
  <c r="E248517" i="1"/>
  <c r="E248516" i="1"/>
  <c r="E248515" i="1"/>
  <c r="E248514" i="1"/>
  <c r="E248513" i="1"/>
  <c r="E248512" i="1"/>
  <c r="E248511" i="1"/>
  <c r="E248510" i="1"/>
  <c r="E248509" i="1"/>
  <c r="E248508" i="1"/>
  <c r="E248507" i="1"/>
  <c r="E248506" i="1"/>
  <c r="E248505" i="1"/>
  <c r="E248504" i="1"/>
  <c r="E248503" i="1"/>
  <c r="E248502" i="1"/>
  <c r="E248501" i="1"/>
  <c r="E248500" i="1"/>
  <c r="E248499" i="1"/>
  <c r="E248498" i="1"/>
  <c r="E248497" i="1"/>
  <c r="E248496" i="1"/>
  <c r="E248495" i="1"/>
  <c r="E248494" i="1"/>
  <c r="E248493" i="1"/>
  <c r="E248492" i="1"/>
  <c r="E248491" i="1"/>
  <c r="E248490" i="1"/>
  <c r="E248489" i="1"/>
  <c r="E248488" i="1"/>
  <c r="E248487" i="1"/>
  <c r="E248486" i="1"/>
  <c r="E248485" i="1"/>
  <c r="E248484" i="1"/>
  <c r="E248483" i="1"/>
  <c r="E248482" i="1"/>
  <c r="E248481" i="1"/>
  <c r="E248480" i="1"/>
  <c r="E248479" i="1"/>
  <c r="E248478" i="1"/>
  <c r="E248477" i="1"/>
  <c r="E248476" i="1"/>
  <c r="E248475" i="1"/>
  <c r="E248474" i="1"/>
  <c r="E248473" i="1"/>
  <c r="E248472" i="1"/>
  <c r="E248471" i="1"/>
  <c r="E248470" i="1"/>
  <c r="E248469" i="1"/>
  <c r="E248468" i="1"/>
  <c r="E248467" i="1"/>
  <c r="E248466" i="1"/>
  <c r="E248465" i="1"/>
  <c r="E248464" i="1"/>
  <c r="E248463" i="1"/>
  <c r="E248462" i="1"/>
  <c r="E248461" i="1"/>
  <c r="E248460" i="1"/>
  <c r="E248459" i="1"/>
  <c r="E248458" i="1"/>
  <c r="E248457" i="1"/>
  <c r="E248456" i="1"/>
  <c r="E248455" i="1"/>
  <c r="E248454" i="1"/>
  <c r="E248453" i="1"/>
  <c r="E248452" i="1"/>
  <c r="E248451" i="1"/>
  <c r="E248450" i="1"/>
  <c r="E248449" i="1"/>
  <c r="E248448" i="1"/>
  <c r="E248447" i="1"/>
  <c r="E248446" i="1"/>
  <c r="E248445" i="1"/>
  <c r="E248444" i="1"/>
  <c r="E248443" i="1"/>
  <c r="E248442" i="1"/>
  <c r="E248441" i="1"/>
  <c r="E248440" i="1"/>
  <c r="E248439" i="1"/>
  <c r="E248438" i="1"/>
  <c r="E248437" i="1"/>
  <c r="E248436" i="1"/>
  <c r="E248435" i="1"/>
  <c r="E248434" i="1"/>
  <c r="E248433" i="1"/>
  <c r="E248432" i="1"/>
  <c r="E248431" i="1"/>
  <c r="E248430" i="1"/>
  <c r="E248429" i="1"/>
  <c r="E248428" i="1"/>
  <c r="E248427" i="1"/>
  <c r="E248426" i="1"/>
  <c r="E248425" i="1"/>
  <c r="E248424" i="1"/>
  <c r="E248423" i="1"/>
  <c r="E248422" i="1"/>
  <c r="E248421" i="1"/>
  <c r="E248420" i="1"/>
  <c r="E248419" i="1"/>
  <c r="E248418" i="1"/>
  <c r="E248417" i="1"/>
  <c r="E248416" i="1"/>
  <c r="E248415" i="1"/>
  <c r="E248414" i="1"/>
  <c r="E248413" i="1"/>
  <c r="E248412" i="1"/>
  <c r="E248411" i="1"/>
  <c r="E248410" i="1"/>
  <c r="E248409" i="1"/>
  <c r="E248408" i="1"/>
  <c r="E248407" i="1"/>
  <c r="E248406" i="1"/>
  <c r="E248405" i="1"/>
  <c r="E248404" i="1"/>
  <c r="E248403" i="1"/>
  <c r="E248402" i="1"/>
  <c r="E248401" i="1"/>
  <c r="E248400" i="1"/>
  <c r="E248399" i="1"/>
  <c r="E248398" i="1"/>
  <c r="E248397" i="1"/>
  <c r="E248396" i="1"/>
  <c r="E248395" i="1"/>
  <c r="E248394" i="1"/>
  <c r="E248393" i="1"/>
  <c r="E248392" i="1"/>
  <c r="E248391" i="1"/>
  <c r="E248390" i="1"/>
  <c r="E248389" i="1"/>
  <c r="E248388" i="1"/>
  <c r="E248387" i="1"/>
  <c r="E248386" i="1"/>
  <c r="E248385" i="1"/>
  <c r="E248384" i="1"/>
  <c r="E248383" i="1"/>
  <c r="E248382" i="1"/>
  <c r="E248381" i="1"/>
  <c r="E248380" i="1"/>
  <c r="E248379" i="1"/>
  <c r="E248378" i="1"/>
  <c r="E248377" i="1"/>
  <c r="E248376" i="1"/>
  <c r="E248375" i="1"/>
  <c r="E248374" i="1"/>
  <c r="E248373" i="1"/>
  <c r="E248372" i="1"/>
  <c r="E248371" i="1"/>
  <c r="E248370" i="1"/>
  <c r="E248369" i="1"/>
  <c r="E248368" i="1"/>
  <c r="E248367" i="1"/>
  <c r="E248366" i="1"/>
  <c r="E248365" i="1"/>
  <c r="E248364" i="1"/>
  <c r="E248363" i="1"/>
  <c r="E248362" i="1"/>
  <c r="E248361" i="1"/>
  <c r="E248360" i="1"/>
  <c r="E248359" i="1"/>
  <c r="E248358" i="1"/>
  <c r="E248357" i="1"/>
  <c r="E248356" i="1"/>
  <c r="E248355" i="1"/>
  <c r="E248354" i="1"/>
  <c r="E248353" i="1"/>
  <c r="E248352" i="1"/>
  <c r="E248351" i="1"/>
  <c r="E248350" i="1"/>
  <c r="E248349" i="1"/>
  <c r="E248348" i="1"/>
  <c r="E248347" i="1"/>
  <c r="E248346" i="1"/>
  <c r="E248345" i="1"/>
  <c r="E248344" i="1"/>
  <c r="E248343" i="1"/>
  <c r="E248342" i="1"/>
  <c r="E248341" i="1"/>
  <c r="E248340" i="1"/>
  <c r="E248339" i="1"/>
  <c r="E248338" i="1"/>
  <c r="E248337" i="1"/>
  <c r="E248336" i="1"/>
  <c r="E248335" i="1"/>
  <c r="E248334" i="1"/>
  <c r="E248333" i="1"/>
  <c r="E248332" i="1"/>
  <c r="E248331" i="1"/>
  <c r="E248330" i="1"/>
  <c r="E248329" i="1"/>
  <c r="E248328" i="1"/>
  <c r="E248327" i="1"/>
  <c r="E248326" i="1"/>
  <c r="E248325" i="1"/>
  <c r="E248324" i="1"/>
  <c r="E248323" i="1"/>
  <c r="E248322" i="1"/>
  <c r="E248321" i="1"/>
  <c r="E248320" i="1"/>
  <c r="E248319" i="1"/>
  <c r="E248318" i="1"/>
  <c r="E248317" i="1"/>
  <c r="E248316" i="1"/>
  <c r="E248315" i="1"/>
  <c r="E248314" i="1"/>
  <c r="E248313" i="1"/>
  <c r="E248312" i="1"/>
  <c r="E248311" i="1"/>
  <c r="E248310" i="1"/>
  <c r="E248309" i="1"/>
  <c r="E248308" i="1"/>
  <c r="E248307" i="1"/>
  <c r="E248306" i="1"/>
  <c r="E248305" i="1"/>
  <c r="E248304" i="1"/>
  <c r="E248303" i="1"/>
  <c r="E248302" i="1"/>
  <c r="E248301" i="1"/>
  <c r="E248300" i="1"/>
  <c r="E248299" i="1"/>
  <c r="E248298" i="1"/>
  <c r="E248297" i="1"/>
  <c r="E248296" i="1"/>
  <c r="E248295" i="1"/>
  <c r="E248294" i="1"/>
  <c r="E248293" i="1"/>
  <c r="E248292" i="1"/>
  <c r="E248291" i="1"/>
  <c r="E248290" i="1"/>
  <c r="E248289" i="1"/>
  <c r="E248288" i="1"/>
  <c r="E248287" i="1"/>
  <c r="E248286" i="1"/>
  <c r="E248285" i="1"/>
  <c r="E248284" i="1"/>
  <c r="E248283" i="1"/>
  <c r="E248282" i="1"/>
  <c r="E248281" i="1"/>
  <c r="E248280" i="1"/>
  <c r="E248279" i="1"/>
  <c r="E248278" i="1"/>
  <c r="E248277" i="1"/>
  <c r="E248276" i="1"/>
  <c r="E248275" i="1"/>
  <c r="E248274" i="1"/>
  <c r="E248273" i="1"/>
  <c r="E248272" i="1"/>
  <c r="E248271" i="1"/>
  <c r="E248270" i="1"/>
  <c r="E248269" i="1"/>
  <c r="E248268" i="1"/>
  <c r="E248267" i="1"/>
  <c r="E248266" i="1"/>
  <c r="E248265" i="1"/>
  <c r="E248264" i="1"/>
  <c r="E248263" i="1"/>
  <c r="E248262" i="1"/>
  <c r="E248261" i="1"/>
  <c r="E248260" i="1"/>
  <c r="E248259" i="1"/>
  <c r="E248258" i="1"/>
  <c r="E248257" i="1"/>
  <c r="E248256" i="1"/>
  <c r="E248255" i="1"/>
  <c r="E248254" i="1"/>
  <c r="E248253" i="1"/>
  <c r="E248252" i="1"/>
  <c r="E248251" i="1"/>
  <c r="E248250" i="1"/>
  <c r="E248249" i="1"/>
  <c r="E248248" i="1"/>
  <c r="E248247" i="1"/>
  <c r="E248246" i="1"/>
  <c r="E248245" i="1"/>
  <c r="E248244" i="1"/>
  <c r="E248243" i="1"/>
  <c r="E248242" i="1"/>
  <c r="E248241" i="1"/>
  <c r="E248240" i="1"/>
  <c r="E248239" i="1"/>
  <c r="E248238" i="1"/>
  <c r="E248237" i="1"/>
  <c r="E248236" i="1"/>
  <c r="E248235" i="1"/>
  <c r="E248234" i="1"/>
  <c r="E248233" i="1"/>
  <c r="E248232" i="1"/>
  <c r="E248231" i="1"/>
  <c r="E248230" i="1"/>
  <c r="E248229" i="1"/>
  <c r="E248228" i="1"/>
  <c r="E248227" i="1"/>
  <c r="E248226" i="1"/>
  <c r="E248225" i="1"/>
  <c r="E248224" i="1"/>
  <c r="E248223" i="1"/>
  <c r="E248222" i="1"/>
  <c r="E248221" i="1"/>
  <c r="E248220" i="1"/>
  <c r="E248219" i="1"/>
  <c r="E248218" i="1"/>
  <c r="E248217" i="1"/>
  <c r="E248216" i="1"/>
  <c r="E248215" i="1"/>
  <c r="E248214" i="1"/>
  <c r="E248213" i="1"/>
  <c r="E248212" i="1"/>
  <c r="E248211" i="1"/>
  <c r="E248210" i="1"/>
  <c r="E248209" i="1"/>
  <c r="E248208" i="1"/>
  <c r="E248207" i="1"/>
  <c r="E248206" i="1"/>
  <c r="E248205" i="1"/>
  <c r="E248204" i="1"/>
  <c r="E248203" i="1"/>
  <c r="E248202" i="1"/>
  <c r="E248201" i="1"/>
  <c r="E248200" i="1"/>
  <c r="E248199" i="1"/>
  <c r="E248198" i="1"/>
  <c r="E248197" i="1"/>
  <c r="E248196" i="1"/>
  <c r="E248195" i="1"/>
  <c r="E248194" i="1"/>
  <c r="E248193" i="1"/>
  <c r="E248192" i="1"/>
  <c r="E248191" i="1"/>
  <c r="E248190" i="1"/>
  <c r="E248189" i="1"/>
  <c r="E248188" i="1"/>
  <c r="E248187" i="1"/>
  <c r="E248186" i="1"/>
  <c r="E248185" i="1"/>
  <c r="E248184" i="1"/>
  <c r="E248183" i="1"/>
  <c r="E248182" i="1"/>
  <c r="E248181" i="1"/>
  <c r="E248180" i="1"/>
  <c r="E248179" i="1"/>
  <c r="E248178" i="1"/>
  <c r="E248177" i="1"/>
  <c r="E248176" i="1"/>
  <c r="E248175" i="1"/>
  <c r="E248174" i="1"/>
  <c r="E248173" i="1"/>
  <c r="E248172" i="1"/>
  <c r="E248171" i="1"/>
  <c r="E248170" i="1"/>
  <c r="E248169" i="1"/>
  <c r="E248168" i="1"/>
  <c r="E248167" i="1"/>
  <c r="E248166" i="1"/>
  <c r="E248165" i="1"/>
  <c r="E248164" i="1"/>
  <c r="E248163" i="1"/>
  <c r="E248162" i="1"/>
  <c r="E248161" i="1"/>
  <c r="E248160" i="1"/>
  <c r="E248159" i="1"/>
  <c r="E248158" i="1"/>
  <c r="E248157" i="1"/>
  <c r="E248156" i="1"/>
  <c r="E248155" i="1"/>
  <c r="E248154" i="1"/>
  <c r="E248153" i="1"/>
  <c r="E248152" i="1"/>
  <c r="E248151" i="1"/>
  <c r="E248150" i="1"/>
  <c r="E248149" i="1"/>
  <c r="E248148" i="1"/>
  <c r="E248147" i="1"/>
  <c r="E248146" i="1"/>
  <c r="E248145" i="1"/>
  <c r="E248144" i="1"/>
  <c r="E248143" i="1"/>
  <c r="E248142" i="1"/>
  <c r="E248141" i="1"/>
  <c r="E248140" i="1"/>
  <c r="E248139" i="1"/>
  <c r="E248138" i="1"/>
  <c r="E248137" i="1"/>
  <c r="E248136" i="1"/>
  <c r="E248135" i="1"/>
  <c r="E248134" i="1"/>
  <c r="E248133" i="1"/>
  <c r="E248132" i="1"/>
  <c r="E248131" i="1"/>
  <c r="E248130" i="1"/>
  <c r="E248129" i="1"/>
  <c r="E248128" i="1"/>
  <c r="E248127" i="1"/>
  <c r="E248126" i="1"/>
  <c r="E248125" i="1"/>
  <c r="E248124" i="1"/>
  <c r="E248123" i="1"/>
  <c r="E248122" i="1"/>
  <c r="E248121" i="1"/>
  <c r="E248120" i="1"/>
  <c r="E248119" i="1"/>
  <c r="E248118" i="1"/>
  <c r="E248117" i="1"/>
  <c r="E248116" i="1"/>
  <c r="E248115" i="1"/>
  <c r="E248114" i="1"/>
  <c r="E248113" i="1"/>
  <c r="E248112" i="1"/>
  <c r="E248111" i="1"/>
  <c r="E248110" i="1"/>
  <c r="E248109" i="1"/>
  <c r="E248108" i="1"/>
  <c r="E248107" i="1"/>
  <c r="E248106" i="1"/>
  <c r="E248105" i="1"/>
  <c r="E248104" i="1"/>
  <c r="E248103" i="1"/>
  <c r="E248102" i="1"/>
  <c r="E248101" i="1"/>
  <c r="E248100" i="1"/>
  <c r="E248099" i="1"/>
  <c r="E248098" i="1"/>
  <c r="E248097" i="1"/>
  <c r="E248096" i="1"/>
  <c r="E248095" i="1"/>
  <c r="E248094" i="1"/>
  <c r="E248093" i="1"/>
  <c r="E248092" i="1"/>
  <c r="E248091" i="1"/>
  <c r="E248090" i="1"/>
  <c r="E248089" i="1"/>
  <c r="E248088" i="1"/>
  <c r="E248087" i="1"/>
  <c r="E248086" i="1"/>
  <c r="E248085" i="1"/>
  <c r="E248084" i="1"/>
  <c r="E248083" i="1"/>
  <c r="E248082" i="1"/>
  <c r="E248081" i="1"/>
  <c r="E248080" i="1"/>
  <c r="E248079" i="1"/>
  <c r="E248078" i="1"/>
  <c r="E248077" i="1"/>
  <c r="E248076" i="1"/>
  <c r="E248075" i="1"/>
  <c r="E248074" i="1"/>
  <c r="E248073" i="1"/>
  <c r="E248072" i="1"/>
  <c r="E248071" i="1"/>
  <c r="E248070" i="1"/>
  <c r="E248069" i="1"/>
  <c r="E248068" i="1"/>
  <c r="E248067" i="1"/>
  <c r="E248066" i="1"/>
  <c r="E248065" i="1"/>
  <c r="E248064" i="1"/>
  <c r="E248063" i="1"/>
  <c r="E248062" i="1"/>
  <c r="E248061" i="1"/>
  <c r="E248060" i="1"/>
  <c r="E248059" i="1"/>
  <c r="E248058" i="1"/>
  <c r="E248057" i="1"/>
  <c r="E248056" i="1"/>
  <c r="E248055" i="1"/>
  <c r="E248054" i="1"/>
  <c r="E248053" i="1"/>
  <c r="E248052" i="1"/>
  <c r="E248051" i="1"/>
  <c r="E248050" i="1"/>
  <c r="E248049" i="1"/>
  <c r="E248048" i="1"/>
  <c r="E248047" i="1"/>
  <c r="E248046" i="1"/>
  <c r="E248045" i="1"/>
  <c r="E248044" i="1"/>
  <c r="E248043" i="1"/>
  <c r="E248042" i="1"/>
  <c r="E248041" i="1"/>
  <c r="E248040" i="1"/>
  <c r="E248039" i="1"/>
  <c r="E248038" i="1"/>
  <c r="E248037" i="1"/>
  <c r="E248036" i="1"/>
  <c r="E248035" i="1"/>
  <c r="E248034" i="1"/>
  <c r="E248033" i="1"/>
  <c r="E248032" i="1"/>
  <c r="E248031" i="1"/>
  <c r="E248030" i="1"/>
  <c r="E248029" i="1"/>
  <c r="E248028" i="1"/>
  <c r="E248027" i="1"/>
  <c r="E248026" i="1"/>
  <c r="E248025" i="1"/>
  <c r="E248024" i="1"/>
  <c r="E248023" i="1"/>
  <c r="E248022" i="1"/>
  <c r="E248021" i="1"/>
  <c r="E248020" i="1"/>
  <c r="E248019" i="1"/>
  <c r="E248018" i="1"/>
  <c r="E248017" i="1"/>
  <c r="E248016" i="1"/>
  <c r="E248015" i="1"/>
  <c r="E248014" i="1"/>
  <c r="E248013" i="1"/>
  <c r="E248012" i="1"/>
  <c r="E248011" i="1"/>
  <c r="E248010" i="1"/>
  <c r="E248009" i="1"/>
  <c r="E248008" i="1"/>
  <c r="E248007" i="1"/>
  <c r="E248006" i="1"/>
  <c r="E248005" i="1"/>
  <c r="E248004" i="1"/>
  <c r="E248003" i="1"/>
  <c r="E248002" i="1"/>
  <c r="E248001" i="1"/>
  <c r="E248000" i="1"/>
  <c r="E247999" i="1"/>
  <c r="E247998" i="1"/>
  <c r="E247997" i="1"/>
  <c r="E247996" i="1"/>
  <c r="E247995" i="1"/>
  <c r="E247994" i="1"/>
  <c r="E247993" i="1"/>
  <c r="E247992" i="1"/>
  <c r="E247991" i="1"/>
  <c r="E247990" i="1"/>
  <c r="E247989" i="1"/>
  <c r="E247988" i="1"/>
  <c r="E247987" i="1"/>
  <c r="E247986" i="1"/>
  <c r="E247985" i="1"/>
  <c r="E247984" i="1"/>
  <c r="E247983" i="1"/>
  <c r="E247982" i="1"/>
  <c r="E247981" i="1"/>
  <c r="E247980" i="1"/>
  <c r="E247979" i="1"/>
  <c r="E247978" i="1"/>
  <c r="E247977" i="1"/>
  <c r="E247976" i="1"/>
  <c r="E247975" i="1"/>
  <c r="E247974" i="1"/>
  <c r="E247973" i="1"/>
  <c r="E247972" i="1"/>
  <c r="E247971" i="1"/>
  <c r="E247970" i="1"/>
  <c r="E247969" i="1"/>
  <c r="E247968" i="1"/>
  <c r="E247967" i="1"/>
  <c r="E247966" i="1"/>
  <c r="E247965" i="1"/>
  <c r="E247964" i="1"/>
  <c r="E247963" i="1"/>
  <c r="E247962" i="1"/>
  <c r="E247961" i="1"/>
  <c r="E247960" i="1"/>
  <c r="E247959" i="1"/>
  <c r="E247958" i="1"/>
  <c r="E247957" i="1"/>
  <c r="E247956" i="1"/>
  <c r="E247955" i="1"/>
  <c r="E247954" i="1"/>
  <c r="E247953" i="1"/>
  <c r="E247952" i="1"/>
  <c r="E247951" i="1"/>
  <c r="E247950" i="1"/>
  <c r="E247949" i="1"/>
  <c r="E247948" i="1"/>
  <c r="E247947" i="1"/>
  <c r="E247946" i="1"/>
  <c r="E247945" i="1"/>
  <c r="E247944" i="1"/>
  <c r="E247943" i="1"/>
  <c r="E247942" i="1"/>
  <c r="E247941" i="1"/>
  <c r="E247940" i="1"/>
  <c r="E247939" i="1"/>
  <c r="E247938" i="1"/>
  <c r="E247937" i="1"/>
  <c r="E247936" i="1"/>
  <c r="E247935" i="1"/>
  <c r="E247934" i="1"/>
  <c r="E247933" i="1"/>
  <c r="E247932" i="1"/>
  <c r="E247931" i="1"/>
  <c r="E247930" i="1"/>
  <c r="E247929" i="1"/>
  <c r="E247928" i="1"/>
  <c r="E247927" i="1"/>
  <c r="E247926" i="1"/>
  <c r="E247925" i="1"/>
  <c r="E247924" i="1"/>
  <c r="E247923" i="1"/>
  <c r="E247922" i="1"/>
  <c r="E247921" i="1"/>
  <c r="E247920" i="1"/>
  <c r="E247919" i="1"/>
  <c r="E247918" i="1"/>
  <c r="E247917" i="1"/>
  <c r="E247916" i="1"/>
  <c r="E247915" i="1"/>
  <c r="E247914" i="1"/>
  <c r="E247913" i="1"/>
  <c r="E247912" i="1"/>
  <c r="E247911" i="1"/>
  <c r="E247910" i="1"/>
  <c r="E247909" i="1"/>
  <c r="E247908" i="1"/>
  <c r="E247907" i="1"/>
  <c r="E247906" i="1"/>
  <c r="E247905" i="1"/>
  <c r="E247904" i="1"/>
  <c r="E247903" i="1"/>
  <c r="E247902" i="1"/>
  <c r="E247901" i="1"/>
  <c r="E247900" i="1"/>
  <c r="E247899" i="1"/>
  <c r="E247898" i="1"/>
  <c r="E247897" i="1"/>
  <c r="E247896" i="1"/>
  <c r="E247895" i="1"/>
  <c r="E247894" i="1"/>
  <c r="E247893" i="1"/>
  <c r="E247892" i="1"/>
  <c r="E247891" i="1"/>
  <c r="E247890" i="1"/>
  <c r="E247889" i="1"/>
  <c r="E247888" i="1"/>
  <c r="E247887" i="1"/>
  <c r="E247886" i="1"/>
  <c r="E247885" i="1"/>
  <c r="E247884" i="1"/>
  <c r="E247883" i="1"/>
  <c r="E247882" i="1"/>
  <c r="E247881" i="1"/>
  <c r="E247880" i="1"/>
  <c r="E247879" i="1"/>
  <c r="E247878" i="1"/>
  <c r="E247877" i="1"/>
  <c r="E247876" i="1"/>
  <c r="E247875" i="1"/>
  <c r="E247874" i="1"/>
  <c r="E247873" i="1"/>
  <c r="E247872" i="1"/>
  <c r="E247871" i="1"/>
  <c r="E247870" i="1"/>
  <c r="E247869" i="1"/>
  <c r="E247868" i="1"/>
  <c r="E247867" i="1"/>
  <c r="E247866" i="1"/>
  <c r="E247865" i="1"/>
  <c r="E247864" i="1"/>
  <c r="E247863" i="1"/>
  <c r="E247862" i="1"/>
  <c r="E247861" i="1"/>
  <c r="E247860" i="1"/>
  <c r="E247859" i="1"/>
  <c r="E247858" i="1"/>
  <c r="E247857" i="1"/>
  <c r="E247856" i="1"/>
  <c r="E247855" i="1"/>
  <c r="E247854" i="1"/>
  <c r="E247853" i="1"/>
  <c r="E247852" i="1"/>
  <c r="E247851" i="1"/>
  <c r="E247850" i="1"/>
  <c r="E247849" i="1"/>
  <c r="E247848" i="1"/>
  <c r="E247847" i="1"/>
  <c r="E247846" i="1"/>
  <c r="E247845" i="1"/>
  <c r="E247844" i="1"/>
  <c r="E247843" i="1"/>
  <c r="E247842" i="1"/>
  <c r="E247841" i="1"/>
  <c r="E247840" i="1"/>
  <c r="E247839" i="1"/>
  <c r="E247838" i="1"/>
  <c r="E247837" i="1"/>
  <c r="E247836" i="1"/>
  <c r="E247835" i="1"/>
  <c r="E247834" i="1"/>
  <c r="E247833" i="1"/>
  <c r="E247832" i="1"/>
  <c r="E247831" i="1"/>
  <c r="E247830" i="1"/>
  <c r="E247829" i="1"/>
  <c r="E247828" i="1"/>
  <c r="E247827" i="1"/>
  <c r="E247826" i="1"/>
  <c r="E247825" i="1"/>
  <c r="E247824" i="1"/>
  <c r="E247823" i="1"/>
  <c r="E247822" i="1"/>
  <c r="E247821" i="1"/>
  <c r="E247820" i="1"/>
  <c r="E247819" i="1"/>
  <c r="E247818" i="1"/>
  <c r="E247817" i="1"/>
  <c r="E247816" i="1"/>
  <c r="E247815" i="1"/>
  <c r="E247814" i="1"/>
  <c r="E247813" i="1"/>
  <c r="E247812" i="1"/>
  <c r="E247811" i="1"/>
  <c r="E247810" i="1"/>
  <c r="E247809" i="1"/>
  <c r="E247808" i="1"/>
  <c r="E247807" i="1"/>
  <c r="E247806" i="1"/>
  <c r="E247805" i="1"/>
  <c r="E247804" i="1"/>
  <c r="E247803" i="1"/>
  <c r="E247802" i="1"/>
  <c r="E247801" i="1"/>
  <c r="E247800" i="1"/>
  <c r="E247799" i="1"/>
  <c r="E247798" i="1"/>
  <c r="E247797" i="1"/>
  <c r="E247796" i="1"/>
  <c r="E247795" i="1"/>
  <c r="E247794" i="1"/>
  <c r="E247793" i="1"/>
  <c r="E247792" i="1"/>
  <c r="E247791" i="1"/>
  <c r="E247790" i="1"/>
  <c r="E247789" i="1"/>
  <c r="E247788" i="1"/>
  <c r="E247787" i="1"/>
  <c r="E247786" i="1"/>
  <c r="E247785" i="1"/>
  <c r="E247784" i="1"/>
  <c r="E247783" i="1"/>
  <c r="E247782" i="1"/>
  <c r="E247781" i="1"/>
  <c r="E247780" i="1"/>
  <c r="E247779" i="1"/>
  <c r="E247778" i="1"/>
  <c r="E247777" i="1"/>
  <c r="E247776" i="1"/>
  <c r="E247775" i="1"/>
  <c r="E247774" i="1"/>
  <c r="E247773" i="1"/>
  <c r="E247772" i="1"/>
  <c r="E247771" i="1"/>
  <c r="E247770" i="1"/>
  <c r="E247769" i="1"/>
  <c r="E247768" i="1"/>
  <c r="E247767" i="1"/>
  <c r="E247766" i="1"/>
  <c r="E247765" i="1"/>
  <c r="E247764" i="1"/>
  <c r="E247763" i="1"/>
  <c r="E247762" i="1"/>
  <c r="E247761" i="1"/>
  <c r="E247760" i="1"/>
  <c r="E247759" i="1"/>
  <c r="E247758" i="1"/>
  <c r="E247757" i="1"/>
  <c r="E247756" i="1"/>
  <c r="E247755" i="1"/>
  <c r="E247754" i="1"/>
  <c r="E247753" i="1"/>
  <c r="E247752" i="1"/>
  <c r="E247751" i="1"/>
  <c r="E247750" i="1"/>
  <c r="E247749" i="1"/>
  <c r="E247748" i="1"/>
  <c r="E247747" i="1"/>
  <c r="E247746" i="1"/>
  <c r="E247745" i="1"/>
  <c r="E247744" i="1"/>
  <c r="E247743" i="1"/>
  <c r="E247742" i="1"/>
  <c r="E247741" i="1"/>
  <c r="E247740" i="1"/>
  <c r="E247739" i="1"/>
  <c r="E247738" i="1"/>
  <c r="E247737" i="1"/>
  <c r="E247736" i="1"/>
  <c r="E247735" i="1"/>
  <c r="E247734" i="1"/>
  <c r="E247733" i="1"/>
  <c r="E247732" i="1"/>
  <c r="E247731" i="1"/>
  <c r="E247730" i="1"/>
  <c r="E247729" i="1"/>
  <c r="E247728" i="1"/>
  <c r="E247727" i="1"/>
  <c r="E247726" i="1"/>
  <c r="E247725" i="1"/>
  <c r="E247724" i="1"/>
  <c r="E247723" i="1"/>
  <c r="E247722" i="1"/>
  <c r="E247721" i="1"/>
  <c r="E247720" i="1"/>
  <c r="E247719" i="1"/>
  <c r="E247718" i="1"/>
  <c r="E247717" i="1"/>
  <c r="E247716" i="1"/>
  <c r="E247715" i="1"/>
  <c r="E247714" i="1"/>
  <c r="E247713" i="1"/>
  <c r="E247712" i="1"/>
  <c r="E247711" i="1"/>
  <c r="E247710" i="1"/>
  <c r="E247709" i="1"/>
  <c r="E247708" i="1"/>
  <c r="E247707" i="1"/>
  <c r="E247706" i="1"/>
  <c r="E247705" i="1"/>
  <c r="E247704" i="1"/>
  <c r="E247703" i="1"/>
  <c r="E247702" i="1"/>
  <c r="E247701" i="1"/>
  <c r="E247700" i="1"/>
  <c r="E247699" i="1"/>
  <c r="E247698" i="1"/>
  <c r="E247697" i="1"/>
  <c r="E247696" i="1"/>
  <c r="E247695" i="1"/>
  <c r="E247694" i="1"/>
  <c r="E247693" i="1"/>
  <c r="E247692" i="1"/>
  <c r="E247691" i="1"/>
  <c r="E247690" i="1"/>
  <c r="E247689" i="1"/>
  <c r="E247688" i="1"/>
  <c r="E247687" i="1"/>
  <c r="E247686" i="1"/>
  <c r="E247685" i="1"/>
  <c r="E247684" i="1"/>
  <c r="E247683" i="1"/>
  <c r="E247682" i="1"/>
  <c r="E247681" i="1"/>
  <c r="E247680" i="1"/>
  <c r="E247679" i="1"/>
  <c r="E247678" i="1"/>
  <c r="E247677" i="1"/>
  <c r="E247676" i="1"/>
  <c r="E247675" i="1"/>
  <c r="E247674" i="1"/>
  <c r="E247673" i="1"/>
  <c r="E247672" i="1"/>
  <c r="E247671" i="1"/>
  <c r="E247670" i="1"/>
  <c r="E247669" i="1"/>
  <c r="E247668" i="1"/>
  <c r="E247667" i="1"/>
  <c r="E247666" i="1"/>
  <c r="E247665" i="1"/>
  <c r="E247664" i="1"/>
  <c r="E247663" i="1"/>
  <c r="E247662" i="1"/>
  <c r="E247661" i="1"/>
  <c r="E247660" i="1"/>
  <c r="E247659" i="1"/>
  <c r="E247658" i="1"/>
  <c r="E247657" i="1"/>
  <c r="E247656" i="1"/>
  <c r="E247655" i="1"/>
  <c r="E247654" i="1"/>
  <c r="E247653" i="1"/>
  <c r="E247652" i="1"/>
  <c r="E247651" i="1"/>
  <c r="E247650" i="1"/>
  <c r="E247649" i="1"/>
  <c r="E247648" i="1"/>
  <c r="E247647" i="1"/>
  <c r="E247646" i="1"/>
  <c r="E247645" i="1"/>
  <c r="E247644" i="1"/>
  <c r="E247643" i="1"/>
  <c r="E247642" i="1"/>
  <c r="E247641" i="1"/>
  <c r="E247640" i="1"/>
  <c r="E247639" i="1"/>
  <c r="E247638" i="1"/>
  <c r="E247637" i="1"/>
  <c r="E247636" i="1"/>
  <c r="E247635" i="1"/>
  <c r="E247634" i="1"/>
  <c r="E247633" i="1"/>
  <c r="E247632" i="1"/>
  <c r="E247631" i="1"/>
  <c r="E247630" i="1"/>
  <c r="E247629" i="1"/>
  <c r="E247628" i="1"/>
  <c r="E247627" i="1"/>
  <c r="E247626" i="1"/>
  <c r="E247625" i="1"/>
  <c r="E247624" i="1"/>
  <c r="E247623" i="1"/>
  <c r="E247622" i="1"/>
  <c r="E247621" i="1"/>
  <c r="E247620" i="1"/>
  <c r="E247619" i="1"/>
  <c r="E247618" i="1"/>
  <c r="E247617" i="1"/>
  <c r="E247616" i="1"/>
  <c r="E247615" i="1"/>
  <c r="E247614" i="1"/>
  <c r="E247613" i="1"/>
  <c r="E247612" i="1"/>
  <c r="E247611" i="1"/>
  <c r="E247610" i="1"/>
  <c r="E247609" i="1"/>
  <c r="E247608" i="1"/>
  <c r="E247607" i="1"/>
  <c r="E247606" i="1"/>
  <c r="E247605" i="1"/>
  <c r="E247604" i="1"/>
  <c r="E247603" i="1"/>
  <c r="E247602" i="1"/>
  <c r="E247601" i="1"/>
  <c r="E247600" i="1"/>
  <c r="E247599" i="1"/>
  <c r="E247598" i="1"/>
  <c r="E247597" i="1"/>
  <c r="E247596" i="1"/>
  <c r="E247595" i="1"/>
  <c r="E247594" i="1"/>
  <c r="E247593" i="1"/>
  <c r="E247592" i="1"/>
  <c r="E247591" i="1"/>
  <c r="E247590" i="1"/>
  <c r="E247589" i="1"/>
  <c r="E247588" i="1"/>
  <c r="E247587" i="1"/>
  <c r="E247586" i="1"/>
  <c r="E247585" i="1"/>
  <c r="E247584" i="1"/>
  <c r="E247583" i="1"/>
  <c r="E247582" i="1"/>
  <c r="E247581" i="1"/>
  <c r="E247580" i="1"/>
  <c r="E247579" i="1"/>
  <c r="E247578" i="1"/>
  <c r="E247577" i="1"/>
  <c r="E247576" i="1"/>
  <c r="E247575" i="1"/>
  <c r="E247574" i="1"/>
  <c r="E247573" i="1"/>
  <c r="E247572" i="1"/>
  <c r="E247571" i="1"/>
  <c r="E247570" i="1"/>
  <c r="E247569" i="1"/>
  <c r="E247568" i="1"/>
  <c r="E247567" i="1"/>
  <c r="E247566" i="1"/>
  <c r="E247565" i="1"/>
  <c r="E247564" i="1"/>
  <c r="E247563" i="1"/>
  <c r="E247562" i="1"/>
  <c r="E247561" i="1"/>
  <c r="E247560" i="1"/>
  <c r="E247559" i="1"/>
  <c r="E247558" i="1"/>
  <c r="E247557" i="1"/>
  <c r="E247556" i="1"/>
  <c r="E247555" i="1"/>
  <c r="E247554" i="1"/>
  <c r="E247553" i="1"/>
  <c r="E247552" i="1"/>
  <c r="E247551" i="1"/>
  <c r="E247550" i="1"/>
  <c r="E247549" i="1"/>
  <c r="E247548" i="1"/>
  <c r="E247547" i="1"/>
  <c r="E247546" i="1"/>
  <c r="E247545" i="1"/>
  <c r="E247544" i="1"/>
  <c r="E247543" i="1"/>
  <c r="E247542" i="1"/>
  <c r="E247541" i="1"/>
  <c r="E247540" i="1"/>
  <c r="E247539" i="1"/>
  <c r="E247538" i="1"/>
  <c r="E247537" i="1"/>
  <c r="E247536" i="1"/>
  <c r="E247535" i="1"/>
  <c r="E247534" i="1"/>
  <c r="E247533" i="1"/>
  <c r="E247532" i="1"/>
  <c r="E247531" i="1"/>
  <c r="E247530" i="1"/>
  <c r="E247529" i="1"/>
  <c r="E247528" i="1"/>
  <c r="E247527" i="1"/>
  <c r="E247526" i="1"/>
  <c r="E247525" i="1"/>
  <c r="E247524" i="1"/>
  <c r="E247523" i="1"/>
  <c r="E247522" i="1"/>
  <c r="E247521" i="1"/>
  <c r="E247520" i="1"/>
  <c r="E247519" i="1"/>
  <c r="E247518" i="1"/>
  <c r="E247517" i="1"/>
  <c r="E247516" i="1"/>
  <c r="E247515" i="1"/>
  <c r="E247514" i="1"/>
  <c r="E247513" i="1"/>
  <c r="E247512" i="1"/>
  <c r="E247511" i="1"/>
  <c r="E247510" i="1"/>
  <c r="E247509" i="1"/>
  <c r="E247508" i="1"/>
  <c r="E247507" i="1"/>
  <c r="E247506" i="1"/>
  <c r="E247505" i="1"/>
  <c r="E247504" i="1"/>
  <c r="E247503" i="1"/>
  <c r="E247502" i="1"/>
  <c r="E247501" i="1"/>
  <c r="E247500" i="1"/>
  <c r="E247499" i="1"/>
  <c r="E247498" i="1"/>
  <c r="E247497" i="1"/>
  <c r="E247496" i="1"/>
  <c r="E247495" i="1"/>
  <c r="E247494" i="1"/>
  <c r="E247493" i="1"/>
  <c r="E247492" i="1"/>
  <c r="E247491" i="1"/>
  <c r="E247490" i="1"/>
  <c r="E247489" i="1"/>
  <c r="E247488" i="1"/>
  <c r="E247487" i="1"/>
  <c r="E247486" i="1"/>
  <c r="E247485" i="1"/>
  <c r="E247484" i="1"/>
  <c r="E247483" i="1"/>
  <c r="E247482" i="1"/>
  <c r="E247481" i="1"/>
  <c r="E247480" i="1"/>
  <c r="E247479" i="1"/>
  <c r="E247478" i="1"/>
  <c r="E247477" i="1"/>
  <c r="E247476" i="1"/>
  <c r="E247475" i="1"/>
  <c r="E247474" i="1"/>
  <c r="E247473" i="1"/>
  <c r="E247472" i="1"/>
  <c r="E247471" i="1"/>
  <c r="E247470" i="1"/>
  <c r="E247469" i="1"/>
  <c r="E247468" i="1"/>
  <c r="E247467" i="1"/>
  <c r="E247466" i="1"/>
  <c r="E247465" i="1"/>
  <c r="E247464" i="1"/>
  <c r="E247463" i="1"/>
  <c r="E247462" i="1"/>
  <c r="E247461" i="1"/>
  <c r="E247460" i="1"/>
  <c r="E247459" i="1"/>
  <c r="E247458" i="1"/>
  <c r="E247457" i="1"/>
  <c r="E247456" i="1"/>
  <c r="E247455" i="1"/>
  <c r="E247454" i="1"/>
  <c r="E247453" i="1"/>
  <c r="E247452" i="1"/>
  <c r="E247451" i="1"/>
  <c r="E247450" i="1"/>
  <c r="E247449" i="1"/>
  <c r="E247448" i="1"/>
  <c r="E247447" i="1"/>
  <c r="E247446" i="1"/>
  <c r="E247445" i="1"/>
  <c r="E247444" i="1"/>
  <c r="E247443" i="1"/>
  <c r="E247442" i="1"/>
  <c r="E247441" i="1"/>
  <c r="E247440" i="1"/>
  <c r="E247439" i="1"/>
  <c r="E247438" i="1"/>
  <c r="E247437" i="1"/>
  <c r="E247436" i="1"/>
  <c r="E247435" i="1"/>
  <c r="E247434" i="1"/>
  <c r="E247433" i="1"/>
  <c r="E247432" i="1"/>
  <c r="E247431" i="1"/>
  <c r="E247430" i="1"/>
  <c r="E247429" i="1"/>
  <c r="E247428" i="1"/>
  <c r="E247427" i="1"/>
  <c r="E247426" i="1"/>
  <c r="E247425" i="1"/>
  <c r="E247424" i="1"/>
  <c r="E247423" i="1"/>
  <c r="E247422" i="1"/>
  <c r="E247421" i="1"/>
  <c r="E247420" i="1"/>
  <c r="E247419" i="1"/>
  <c r="E247418" i="1"/>
  <c r="E247417" i="1"/>
  <c r="E247416" i="1"/>
  <c r="E247415" i="1"/>
  <c r="E247414" i="1"/>
  <c r="E247413" i="1"/>
  <c r="E247412" i="1"/>
  <c r="E247411" i="1"/>
  <c r="E247410" i="1"/>
  <c r="E247409" i="1"/>
  <c r="E247408" i="1"/>
  <c r="E247407" i="1"/>
  <c r="E247406" i="1"/>
  <c r="E247405" i="1"/>
  <c r="E247404" i="1"/>
  <c r="E247403" i="1"/>
  <c r="E247402" i="1"/>
  <c r="E247401" i="1"/>
  <c r="E247400" i="1"/>
  <c r="E247399" i="1"/>
  <c r="E247398" i="1"/>
  <c r="E247397" i="1"/>
  <c r="E247396" i="1"/>
  <c r="E247395" i="1"/>
  <c r="E247394" i="1"/>
  <c r="E247393" i="1"/>
  <c r="E247392" i="1"/>
  <c r="E247391" i="1"/>
  <c r="E247390" i="1"/>
  <c r="E247389" i="1"/>
  <c r="E247388" i="1"/>
  <c r="E247387" i="1"/>
  <c r="E247386" i="1"/>
  <c r="E247385" i="1"/>
  <c r="E247384" i="1"/>
  <c r="E247383" i="1"/>
  <c r="E247382" i="1"/>
  <c r="E247381" i="1"/>
  <c r="E247380" i="1"/>
  <c r="E247379" i="1"/>
  <c r="E247378" i="1"/>
  <c r="E247377" i="1"/>
  <c r="E247376" i="1"/>
  <c r="E247375" i="1"/>
  <c r="E247374" i="1"/>
  <c r="E247373" i="1"/>
  <c r="E247372" i="1"/>
  <c r="E247371" i="1"/>
  <c r="E247370" i="1"/>
  <c r="E247369" i="1"/>
  <c r="E247368" i="1"/>
  <c r="E247367" i="1"/>
  <c r="E247366" i="1"/>
  <c r="E247365" i="1"/>
  <c r="E247364" i="1"/>
  <c r="E247363" i="1"/>
  <c r="E247362" i="1"/>
  <c r="E247361" i="1"/>
  <c r="E247360" i="1"/>
  <c r="E247359" i="1"/>
  <c r="E247358" i="1"/>
  <c r="E247357" i="1"/>
  <c r="E247356" i="1"/>
  <c r="E247355" i="1"/>
  <c r="E247354" i="1"/>
  <c r="E247353" i="1"/>
  <c r="E247352" i="1"/>
  <c r="E247351" i="1"/>
  <c r="E247350" i="1"/>
  <c r="E247349" i="1"/>
  <c r="E247348" i="1"/>
  <c r="E247347" i="1"/>
  <c r="E247346" i="1"/>
  <c r="E247345" i="1"/>
  <c r="E247344" i="1"/>
  <c r="E247343" i="1"/>
  <c r="E247342" i="1"/>
  <c r="E247341" i="1"/>
  <c r="E247340" i="1"/>
  <c r="E247339" i="1"/>
  <c r="E247338" i="1"/>
  <c r="E247337" i="1"/>
  <c r="E247336" i="1"/>
  <c r="E247335" i="1"/>
  <c r="E247334" i="1"/>
  <c r="E247333" i="1"/>
  <c r="E247332" i="1"/>
  <c r="E247331" i="1"/>
  <c r="E247330" i="1"/>
  <c r="E247329" i="1"/>
  <c r="E247328" i="1"/>
  <c r="E247327" i="1"/>
  <c r="E247326" i="1"/>
  <c r="E247325" i="1"/>
  <c r="E247324" i="1"/>
  <c r="E247323" i="1"/>
  <c r="E247322" i="1"/>
  <c r="E247321" i="1"/>
  <c r="E247320" i="1"/>
  <c r="E247319" i="1"/>
  <c r="E247318" i="1"/>
  <c r="E247317" i="1"/>
  <c r="E247316" i="1"/>
  <c r="E247315" i="1"/>
  <c r="E247314" i="1"/>
  <c r="E247313" i="1"/>
  <c r="E247312" i="1"/>
  <c r="E247311" i="1"/>
  <c r="E247310" i="1"/>
  <c r="E247309" i="1"/>
  <c r="E247308" i="1"/>
  <c r="E247307" i="1"/>
  <c r="E247306" i="1"/>
  <c r="E247305" i="1"/>
  <c r="E247304" i="1"/>
  <c r="E247303" i="1"/>
  <c r="E247302" i="1"/>
  <c r="E247301" i="1"/>
  <c r="E247300" i="1"/>
  <c r="E247299" i="1"/>
  <c r="E247298" i="1"/>
  <c r="E247297" i="1"/>
  <c r="E247296" i="1"/>
  <c r="E247295" i="1"/>
  <c r="E247294" i="1"/>
  <c r="E247293" i="1"/>
  <c r="E247292" i="1"/>
  <c r="E247291" i="1"/>
  <c r="E247290" i="1"/>
  <c r="E247289" i="1"/>
  <c r="E247288" i="1"/>
  <c r="E247287" i="1"/>
  <c r="E247286" i="1"/>
  <c r="E247285" i="1"/>
  <c r="E247284" i="1"/>
  <c r="E247283" i="1"/>
  <c r="E247282" i="1"/>
  <c r="E247281" i="1"/>
  <c r="E247280" i="1"/>
  <c r="E247279" i="1"/>
  <c r="E247278" i="1"/>
  <c r="E247277" i="1"/>
  <c r="E247276" i="1"/>
  <c r="E247275" i="1"/>
  <c r="E247274" i="1"/>
  <c r="E247273" i="1"/>
  <c r="E247272" i="1"/>
  <c r="E247271" i="1"/>
  <c r="E247270" i="1"/>
  <c r="E247269" i="1"/>
  <c r="E247268" i="1"/>
  <c r="E247267" i="1"/>
  <c r="E247266" i="1"/>
  <c r="E247265" i="1"/>
  <c r="E247264" i="1"/>
  <c r="E247263" i="1"/>
  <c r="E247262" i="1"/>
  <c r="E247261" i="1"/>
  <c r="E247260" i="1"/>
  <c r="E247259" i="1"/>
  <c r="E247258" i="1"/>
  <c r="E247257" i="1"/>
  <c r="E247256" i="1"/>
  <c r="E247255" i="1"/>
  <c r="E247254" i="1"/>
  <c r="E247253" i="1"/>
  <c r="E247252" i="1"/>
  <c r="E247251" i="1"/>
  <c r="E247250" i="1"/>
  <c r="E247249" i="1"/>
  <c r="E247248" i="1"/>
  <c r="E247247" i="1"/>
  <c r="E247246" i="1"/>
  <c r="E247245" i="1"/>
  <c r="E247244" i="1"/>
  <c r="E247243" i="1"/>
  <c r="E247242" i="1"/>
  <c r="E247241" i="1"/>
  <c r="E247240" i="1"/>
  <c r="E247239" i="1"/>
  <c r="E247238" i="1"/>
  <c r="E247237" i="1"/>
  <c r="E247236" i="1"/>
  <c r="E247235" i="1"/>
  <c r="E247234" i="1"/>
  <c r="E247233" i="1"/>
  <c r="E247232" i="1"/>
  <c r="E247231" i="1"/>
  <c r="E247230" i="1"/>
  <c r="E247229" i="1"/>
  <c r="E247228" i="1"/>
  <c r="E247227" i="1"/>
  <c r="E247226" i="1"/>
  <c r="E247225" i="1"/>
  <c r="E247224" i="1"/>
  <c r="E247223" i="1"/>
  <c r="E247222" i="1"/>
  <c r="E247221" i="1"/>
  <c r="E247220" i="1"/>
  <c r="E247219" i="1"/>
  <c r="E247218" i="1"/>
  <c r="E247217" i="1"/>
  <c r="E247216" i="1"/>
  <c r="E247215" i="1"/>
  <c r="E247214" i="1"/>
  <c r="E247213" i="1"/>
  <c r="E247212" i="1"/>
  <c r="E247211" i="1"/>
  <c r="E247210" i="1"/>
  <c r="E247209" i="1"/>
  <c r="E247208" i="1"/>
  <c r="E247207" i="1"/>
  <c r="E247206" i="1"/>
  <c r="E247205" i="1"/>
  <c r="E247204" i="1"/>
  <c r="E247203" i="1"/>
  <c r="E247202" i="1"/>
  <c r="E247201" i="1"/>
  <c r="E247200" i="1"/>
  <c r="E247199" i="1"/>
  <c r="E247198" i="1"/>
  <c r="E247197" i="1"/>
  <c r="E247196" i="1"/>
  <c r="E247195" i="1"/>
  <c r="E247194" i="1"/>
  <c r="E247193" i="1"/>
  <c r="E247192" i="1"/>
  <c r="E247191" i="1"/>
  <c r="E247190" i="1"/>
  <c r="E247189" i="1"/>
  <c r="E247188" i="1"/>
  <c r="E247187" i="1"/>
  <c r="E247186" i="1"/>
  <c r="E247185" i="1"/>
  <c r="E247184" i="1"/>
  <c r="E247183" i="1"/>
  <c r="E247182" i="1"/>
  <c r="E247181" i="1"/>
  <c r="E247180" i="1"/>
  <c r="E247179" i="1"/>
  <c r="E247178" i="1"/>
  <c r="E247177" i="1"/>
  <c r="E247176" i="1"/>
  <c r="E247175" i="1"/>
  <c r="E247174" i="1"/>
  <c r="E247173" i="1"/>
  <c r="E247172" i="1"/>
  <c r="E247171" i="1"/>
  <c r="E247170" i="1"/>
  <c r="E247169" i="1"/>
  <c r="E247168" i="1"/>
  <c r="E247167" i="1"/>
  <c r="E247166" i="1"/>
  <c r="E247165" i="1"/>
  <c r="E247164" i="1"/>
  <c r="E247163" i="1"/>
  <c r="E247162" i="1"/>
  <c r="E247161" i="1"/>
  <c r="E247160" i="1"/>
  <c r="E247159" i="1"/>
  <c r="E247158" i="1"/>
  <c r="E247157" i="1"/>
  <c r="E247156" i="1"/>
  <c r="E247155" i="1"/>
  <c r="E247154" i="1"/>
  <c r="E247153" i="1"/>
  <c r="E247152" i="1"/>
  <c r="E247151" i="1"/>
  <c r="E247150" i="1"/>
  <c r="E247149" i="1"/>
  <c r="E247148" i="1"/>
  <c r="E247147" i="1"/>
  <c r="E247146" i="1"/>
  <c r="E247145" i="1"/>
  <c r="E247144" i="1"/>
  <c r="E247143" i="1"/>
  <c r="E247142" i="1"/>
  <c r="E247141" i="1"/>
  <c r="E247140" i="1"/>
  <c r="E247139" i="1"/>
  <c r="E247138" i="1"/>
  <c r="E247137" i="1"/>
  <c r="E247136" i="1"/>
  <c r="E247135" i="1"/>
  <c r="E247134" i="1"/>
  <c r="E247133" i="1"/>
  <c r="E247132" i="1"/>
  <c r="E247131" i="1"/>
  <c r="E247130" i="1"/>
  <c r="E247129" i="1"/>
  <c r="E247128" i="1"/>
  <c r="E247127" i="1"/>
  <c r="E247126" i="1"/>
  <c r="E247125" i="1"/>
  <c r="E247124" i="1"/>
  <c r="E247123" i="1"/>
  <c r="E247122" i="1"/>
  <c r="E247121" i="1"/>
  <c r="E247120" i="1"/>
  <c r="E247119" i="1"/>
  <c r="E247118" i="1"/>
  <c r="E247117" i="1"/>
  <c r="E247116" i="1"/>
  <c r="E247115" i="1"/>
  <c r="E247114" i="1"/>
  <c r="E247113" i="1"/>
  <c r="E247112" i="1"/>
  <c r="E247111" i="1"/>
  <c r="E247110" i="1"/>
  <c r="E247109" i="1"/>
  <c r="E247108" i="1"/>
  <c r="E247107" i="1"/>
  <c r="E247106" i="1"/>
  <c r="E247105" i="1"/>
  <c r="E247104" i="1"/>
  <c r="E247103" i="1"/>
  <c r="E247102" i="1"/>
  <c r="E247101" i="1"/>
  <c r="E247100" i="1"/>
  <c r="E247099" i="1"/>
  <c r="E247098" i="1"/>
  <c r="E247097" i="1"/>
  <c r="E247096" i="1"/>
  <c r="E247095" i="1"/>
  <c r="E247094" i="1"/>
  <c r="E247093" i="1"/>
  <c r="E247092" i="1"/>
  <c r="E247091" i="1"/>
  <c r="E247090" i="1"/>
  <c r="E247089" i="1"/>
  <c r="E247088" i="1"/>
  <c r="E247087" i="1"/>
  <c r="E247086" i="1"/>
  <c r="E247085" i="1"/>
  <c r="E247084" i="1"/>
  <c r="E247083" i="1"/>
  <c r="E247082" i="1"/>
  <c r="E247081" i="1"/>
  <c r="E247080" i="1"/>
  <c r="E247079" i="1"/>
  <c r="E247078" i="1"/>
  <c r="E247077" i="1"/>
  <c r="E247076" i="1"/>
  <c r="E247075" i="1"/>
  <c r="E247074" i="1"/>
  <c r="E247073" i="1"/>
  <c r="E247072" i="1"/>
  <c r="E247071" i="1"/>
  <c r="E247070" i="1"/>
  <c r="E247069" i="1"/>
  <c r="E247068" i="1"/>
  <c r="E247067" i="1"/>
  <c r="E247066" i="1"/>
  <c r="E247065" i="1"/>
  <c r="E247064" i="1"/>
  <c r="E247063" i="1"/>
  <c r="E247062" i="1"/>
  <c r="E247061" i="1"/>
  <c r="E247060" i="1"/>
  <c r="E247059" i="1"/>
  <c r="E247058" i="1"/>
  <c r="E247057" i="1"/>
  <c r="E247056" i="1"/>
  <c r="E247055" i="1"/>
  <c r="E247054" i="1"/>
  <c r="E247053" i="1"/>
  <c r="E247052" i="1"/>
  <c r="E247051" i="1"/>
  <c r="E247050" i="1"/>
  <c r="E247049" i="1"/>
  <c r="E247048" i="1"/>
  <c r="E247047" i="1"/>
  <c r="E247046" i="1"/>
  <c r="E247045" i="1"/>
  <c r="E247044" i="1"/>
  <c r="E247043" i="1"/>
  <c r="E247042" i="1"/>
  <c r="E247041" i="1"/>
  <c r="E247040" i="1"/>
  <c r="E247039" i="1"/>
  <c r="E247038" i="1"/>
  <c r="E247037" i="1"/>
  <c r="E247036" i="1"/>
  <c r="E247035" i="1"/>
  <c r="E247034" i="1"/>
  <c r="E247033" i="1"/>
  <c r="E247032" i="1"/>
  <c r="E247031" i="1"/>
  <c r="E247030" i="1"/>
  <c r="E247029" i="1"/>
  <c r="E247028" i="1"/>
  <c r="E247027" i="1"/>
  <c r="E247026" i="1"/>
  <c r="E247025" i="1"/>
  <c r="E247024" i="1"/>
  <c r="E247023" i="1"/>
  <c r="E247022" i="1"/>
  <c r="E247021" i="1"/>
  <c r="E247020" i="1"/>
  <c r="E247019" i="1"/>
  <c r="E247018" i="1"/>
  <c r="E247017" i="1"/>
  <c r="E247016" i="1"/>
  <c r="E247015" i="1"/>
  <c r="E247014" i="1"/>
  <c r="E247013" i="1"/>
  <c r="E247012" i="1"/>
  <c r="E247011" i="1"/>
  <c r="E247010" i="1"/>
  <c r="E247009" i="1"/>
  <c r="E247008" i="1"/>
  <c r="E247007" i="1"/>
  <c r="E247006" i="1"/>
  <c r="E247005" i="1"/>
  <c r="E247004" i="1"/>
  <c r="E247003" i="1"/>
  <c r="E247002" i="1"/>
  <c r="E247001" i="1"/>
  <c r="E247000" i="1"/>
  <c r="E246999" i="1"/>
  <c r="E246998" i="1"/>
  <c r="E246997" i="1"/>
  <c r="E246996" i="1"/>
  <c r="E246995" i="1"/>
  <c r="E246994" i="1"/>
  <c r="E246993" i="1"/>
  <c r="E246992" i="1"/>
  <c r="E246991" i="1"/>
  <c r="E246990" i="1"/>
  <c r="E246989" i="1"/>
  <c r="E246988" i="1"/>
  <c r="E246987" i="1"/>
  <c r="E246986" i="1"/>
  <c r="E246985" i="1"/>
  <c r="E246984" i="1"/>
  <c r="E246983" i="1"/>
  <c r="E246982" i="1"/>
  <c r="E246981" i="1"/>
  <c r="E246980" i="1"/>
  <c r="E246979" i="1"/>
  <c r="E246978" i="1"/>
  <c r="E246977" i="1"/>
  <c r="E246976" i="1"/>
  <c r="E246975" i="1"/>
  <c r="E246974" i="1"/>
  <c r="E246973" i="1"/>
  <c r="E246972" i="1"/>
  <c r="E246971" i="1"/>
  <c r="E246970" i="1"/>
  <c r="E246969" i="1"/>
  <c r="E246968" i="1"/>
  <c r="E246967" i="1"/>
  <c r="E246966" i="1"/>
  <c r="E246965" i="1"/>
  <c r="E246964" i="1"/>
  <c r="E246963" i="1"/>
  <c r="E246962" i="1"/>
  <c r="E246961" i="1"/>
  <c r="E246960" i="1"/>
  <c r="E246959" i="1"/>
  <c r="E246958" i="1"/>
  <c r="E246957" i="1"/>
  <c r="E246956" i="1"/>
  <c r="E246955" i="1"/>
  <c r="E246954" i="1"/>
  <c r="E246953" i="1"/>
  <c r="E246952" i="1"/>
  <c r="E246951" i="1"/>
  <c r="E246950" i="1"/>
  <c r="E246949" i="1"/>
  <c r="E246948" i="1"/>
  <c r="E246947" i="1"/>
  <c r="E246946" i="1"/>
  <c r="E246945" i="1"/>
  <c r="E246944" i="1"/>
  <c r="E246943" i="1"/>
  <c r="E246942" i="1"/>
  <c r="E246941" i="1"/>
  <c r="E246940" i="1"/>
  <c r="E246939" i="1"/>
  <c r="E246938" i="1"/>
  <c r="E246937" i="1"/>
  <c r="E246936" i="1"/>
  <c r="E246935" i="1"/>
  <c r="E246934" i="1"/>
  <c r="E246933" i="1"/>
  <c r="E246932" i="1"/>
  <c r="E246931" i="1"/>
  <c r="E246930" i="1"/>
  <c r="E246929" i="1"/>
  <c r="E246928" i="1"/>
  <c r="E246927" i="1"/>
  <c r="E246926" i="1"/>
  <c r="E246925" i="1"/>
  <c r="E246924" i="1"/>
  <c r="E246923" i="1"/>
  <c r="E246922" i="1"/>
  <c r="E246921" i="1"/>
  <c r="E246920" i="1"/>
  <c r="E246919" i="1"/>
  <c r="E246918" i="1"/>
  <c r="E246917" i="1"/>
  <c r="E246916" i="1"/>
  <c r="E246915" i="1"/>
  <c r="E246914" i="1"/>
  <c r="E246913" i="1"/>
  <c r="E246912" i="1"/>
  <c r="E246911" i="1"/>
  <c r="E246910" i="1"/>
  <c r="E246909" i="1"/>
  <c r="E246908" i="1"/>
  <c r="E246907" i="1"/>
  <c r="E246906" i="1"/>
  <c r="E246905" i="1"/>
  <c r="E246904" i="1"/>
  <c r="E246903" i="1"/>
  <c r="E246902" i="1"/>
  <c r="E246901" i="1"/>
  <c r="E246900" i="1"/>
  <c r="E246899" i="1"/>
  <c r="E246898" i="1"/>
  <c r="E246897" i="1"/>
  <c r="E246896" i="1"/>
  <c r="E246895" i="1"/>
  <c r="E246894" i="1"/>
  <c r="E246893" i="1"/>
  <c r="E246892" i="1"/>
  <c r="E246891" i="1"/>
  <c r="E246890" i="1"/>
  <c r="E246889" i="1"/>
  <c r="E246888" i="1"/>
  <c r="E246887" i="1"/>
  <c r="E246886" i="1"/>
  <c r="E246885" i="1"/>
  <c r="E246884" i="1"/>
  <c r="E246883" i="1"/>
  <c r="E246882" i="1"/>
  <c r="E246881" i="1"/>
  <c r="E246880" i="1"/>
  <c r="E246879" i="1"/>
  <c r="E246878" i="1"/>
  <c r="E246877" i="1"/>
  <c r="E246876" i="1"/>
  <c r="E246875" i="1"/>
  <c r="E246874" i="1"/>
  <c r="E246873" i="1"/>
  <c r="E246872" i="1"/>
  <c r="E246871" i="1"/>
  <c r="E246870" i="1"/>
  <c r="E246869" i="1"/>
  <c r="E246868" i="1"/>
  <c r="E246867" i="1"/>
  <c r="E246866" i="1"/>
  <c r="E246865" i="1"/>
  <c r="E246864" i="1"/>
  <c r="E246863" i="1"/>
  <c r="E246862" i="1"/>
  <c r="E246861" i="1"/>
  <c r="E246860" i="1"/>
  <c r="E246859" i="1"/>
  <c r="E246858" i="1"/>
  <c r="E246857" i="1"/>
  <c r="E246856" i="1"/>
  <c r="E246855" i="1"/>
  <c r="E246854" i="1"/>
  <c r="E246853" i="1"/>
  <c r="E246852" i="1"/>
  <c r="E246851" i="1"/>
  <c r="E246850" i="1"/>
  <c r="E246849" i="1"/>
  <c r="E246848" i="1"/>
  <c r="E246847" i="1"/>
  <c r="E246846" i="1"/>
  <c r="E246845" i="1"/>
  <c r="E246844" i="1"/>
  <c r="E246843" i="1"/>
  <c r="E246842" i="1"/>
  <c r="E246841" i="1"/>
  <c r="E246840" i="1"/>
  <c r="E246839" i="1"/>
  <c r="E246838" i="1"/>
  <c r="E246837" i="1"/>
  <c r="E246836" i="1"/>
  <c r="E246835" i="1"/>
  <c r="E246834" i="1"/>
  <c r="E246833" i="1"/>
  <c r="E246832" i="1"/>
  <c r="E246831" i="1"/>
  <c r="E246830" i="1"/>
  <c r="E246829" i="1"/>
  <c r="E246828" i="1"/>
  <c r="E246827" i="1"/>
  <c r="E246826" i="1"/>
  <c r="E246825" i="1"/>
  <c r="E246824" i="1"/>
  <c r="E246823" i="1"/>
  <c r="E246822" i="1"/>
  <c r="E246821" i="1"/>
  <c r="E246820" i="1"/>
  <c r="E246819" i="1"/>
  <c r="E246818" i="1"/>
  <c r="E246817" i="1"/>
  <c r="E246816" i="1"/>
  <c r="E246815" i="1"/>
  <c r="E246814" i="1"/>
  <c r="E246813" i="1"/>
  <c r="E246812" i="1"/>
  <c r="E246811" i="1"/>
  <c r="E246810" i="1"/>
  <c r="E246809" i="1"/>
  <c r="E246808" i="1"/>
  <c r="E246807" i="1"/>
  <c r="E246806" i="1"/>
  <c r="E246805" i="1"/>
  <c r="E246804" i="1"/>
  <c r="E246803" i="1"/>
  <c r="E246802" i="1"/>
  <c r="E246801" i="1"/>
  <c r="E246800" i="1"/>
  <c r="E246799" i="1"/>
  <c r="E246798" i="1"/>
  <c r="E246797" i="1"/>
  <c r="E246796" i="1"/>
  <c r="E246795" i="1"/>
  <c r="E246794" i="1"/>
  <c r="E246793" i="1"/>
  <c r="E246792" i="1"/>
  <c r="E246791" i="1"/>
  <c r="E246790" i="1"/>
  <c r="E246789" i="1"/>
  <c r="E246788" i="1"/>
  <c r="E246787" i="1"/>
  <c r="E246786" i="1"/>
  <c r="E246785" i="1"/>
  <c r="E246784" i="1"/>
  <c r="E246783" i="1"/>
  <c r="E246782" i="1"/>
  <c r="E246781" i="1"/>
  <c r="E246780" i="1"/>
  <c r="E246779" i="1"/>
  <c r="E246778" i="1"/>
  <c r="E246777" i="1"/>
  <c r="E246776" i="1"/>
  <c r="E246775" i="1"/>
  <c r="E246774" i="1"/>
  <c r="E246773" i="1"/>
  <c r="E246772" i="1"/>
  <c r="E246771" i="1"/>
  <c r="E246770" i="1"/>
  <c r="E246769" i="1"/>
  <c r="E246768" i="1"/>
  <c r="E246767" i="1"/>
  <c r="E246766" i="1"/>
  <c r="E246765" i="1"/>
  <c r="E246764" i="1"/>
  <c r="E246763" i="1"/>
  <c r="E246762" i="1"/>
  <c r="E246761" i="1"/>
  <c r="E246760" i="1"/>
  <c r="E246759" i="1"/>
  <c r="E246758" i="1"/>
  <c r="E246757" i="1"/>
  <c r="E246756" i="1"/>
  <c r="E246755" i="1"/>
  <c r="E246754" i="1"/>
  <c r="E246753" i="1"/>
  <c r="E246752" i="1"/>
  <c r="E246751" i="1"/>
  <c r="E246750" i="1"/>
  <c r="E246749" i="1"/>
  <c r="E246748" i="1"/>
  <c r="E246747" i="1"/>
  <c r="E246746" i="1"/>
  <c r="E246745" i="1"/>
  <c r="E246744" i="1"/>
  <c r="E246743" i="1"/>
  <c r="E246742" i="1"/>
  <c r="E246741" i="1"/>
  <c r="E246740" i="1"/>
  <c r="E246739" i="1"/>
  <c r="E246738" i="1"/>
  <c r="E246737" i="1"/>
  <c r="E246736" i="1"/>
  <c r="E246735" i="1"/>
  <c r="E246734" i="1"/>
  <c r="E246733" i="1"/>
  <c r="E246732" i="1"/>
  <c r="E246731" i="1"/>
  <c r="E246730" i="1"/>
  <c r="E246729" i="1"/>
  <c r="E246728" i="1"/>
  <c r="E246727" i="1"/>
  <c r="E246726" i="1"/>
  <c r="E246725" i="1"/>
  <c r="E246724" i="1"/>
  <c r="E246723" i="1"/>
  <c r="E246722" i="1"/>
  <c r="E246721" i="1"/>
  <c r="E246720" i="1"/>
  <c r="E246719" i="1"/>
  <c r="E246718" i="1"/>
  <c r="E246717" i="1"/>
  <c r="E246716" i="1"/>
  <c r="E246715" i="1"/>
  <c r="E246714" i="1"/>
  <c r="E246713" i="1"/>
  <c r="E246712" i="1"/>
  <c r="E246711" i="1"/>
  <c r="E246710" i="1"/>
  <c r="E246709" i="1"/>
  <c r="E246708" i="1"/>
  <c r="E246707" i="1"/>
  <c r="E246706" i="1"/>
  <c r="E246705" i="1"/>
  <c r="E246704" i="1"/>
  <c r="E246703" i="1"/>
  <c r="E246702" i="1"/>
  <c r="E246701" i="1"/>
  <c r="E246700" i="1"/>
  <c r="E246699" i="1"/>
  <c r="E246698" i="1"/>
  <c r="E246697" i="1"/>
  <c r="E246696" i="1"/>
  <c r="E246695" i="1"/>
  <c r="E246694" i="1"/>
  <c r="E246693" i="1"/>
  <c r="E246692" i="1"/>
  <c r="E246691" i="1"/>
  <c r="E246690" i="1"/>
  <c r="E246689" i="1"/>
  <c r="E246688" i="1"/>
  <c r="E246687" i="1"/>
  <c r="E246686" i="1"/>
  <c r="E246685" i="1"/>
  <c r="E246684" i="1"/>
  <c r="E246683" i="1"/>
  <c r="E246682" i="1"/>
  <c r="E246681" i="1"/>
  <c r="E246680" i="1"/>
  <c r="E246679" i="1"/>
  <c r="E246678" i="1"/>
  <c r="E246677" i="1"/>
  <c r="E246676" i="1"/>
  <c r="E246675" i="1"/>
  <c r="E246674" i="1"/>
  <c r="E246673" i="1"/>
  <c r="E246672" i="1"/>
  <c r="E246671" i="1"/>
  <c r="E246670" i="1"/>
  <c r="E246669" i="1"/>
  <c r="E246668" i="1"/>
  <c r="E246667" i="1"/>
  <c r="E246666" i="1"/>
  <c r="E246665" i="1"/>
  <c r="E246664" i="1"/>
  <c r="E246663" i="1"/>
  <c r="E246662" i="1"/>
  <c r="E246661" i="1"/>
  <c r="E246660" i="1"/>
  <c r="E246659" i="1"/>
  <c r="E246658" i="1"/>
  <c r="E246657" i="1"/>
  <c r="E246656" i="1"/>
  <c r="E246655" i="1"/>
  <c r="E246654" i="1"/>
  <c r="E246653" i="1"/>
  <c r="E246652" i="1"/>
  <c r="E246651" i="1"/>
  <c r="E246650" i="1"/>
  <c r="E246649" i="1"/>
  <c r="E246648" i="1"/>
  <c r="E246647" i="1"/>
  <c r="E246646" i="1"/>
  <c r="E246645" i="1"/>
  <c r="E246644" i="1"/>
  <c r="E246643" i="1"/>
  <c r="E246642" i="1"/>
  <c r="E246641" i="1"/>
  <c r="E246640" i="1"/>
  <c r="E246639" i="1"/>
  <c r="E246638" i="1"/>
  <c r="E246637" i="1"/>
  <c r="E246636" i="1"/>
  <c r="E246635" i="1"/>
  <c r="E246634" i="1"/>
  <c r="E246633" i="1"/>
  <c r="E246632" i="1"/>
  <c r="E246631" i="1"/>
  <c r="E246630" i="1"/>
  <c r="E246629" i="1"/>
  <c r="E246628" i="1"/>
  <c r="E246627" i="1"/>
  <c r="E246626" i="1"/>
  <c r="E246625" i="1"/>
  <c r="E246624" i="1"/>
  <c r="E246623" i="1"/>
  <c r="E246622" i="1"/>
  <c r="E246621" i="1"/>
  <c r="E246620" i="1"/>
  <c r="E246619" i="1"/>
  <c r="E246618" i="1"/>
  <c r="E246617" i="1"/>
  <c r="E246616" i="1"/>
  <c r="E246615" i="1"/>
  <c r="E246614" i="1"/>
  <c r="E246613" i="1"/>
  <c r="E246612" i="1"/>
  <c r="E246611" i="1"/>
  <c r="E246610" i="1"/>
  <c r="E246609" i="1"/>
  <c r="E246608" i="1"/>
  <c r="E246607" i="1"/>
  <c r="E246606" i="1"/>
  <c r="E246605" i="1"/>
  <c r="E246604" i="1"/>
  <c r="E246603" i="1"/>
  <c r="E246602" i="1"/>
  <c r="E246601" i="1"/>
  <c r="E246600" i="1"/>
  <c r="E246599" i="1"/>
  <c r="E246598" i="1"/>
  <c r="E246597" i="1"/>
  <c r="E246596" i="1"/>
  <c r="E246595" i="1"/>
  <c r="E246594" i="1"/>
  <c r="E246593" i="1"/>
  <c r="E246592" i="1"/>
  <c r="E246591" i="1"/>
  <c r="E246590" i="1"/>
  <c r="E246589" i="1"/>
  <c r="E246588" i="1"/>
  <c r="E246587" i="1"/>
  <c r="E246586" i="1"/>
  <c r="E246585" i="1"/>
  <c r="E246584" i="1"/>
  <c r="E246583" i="1"/>
  <c r="E246582" i="1"/>
  <c r="E246581" i="1"/>
  <c r="E246580" i="1"/>
  <c r="E246579" i="1"/>
  <c r="E246578" i="1"/>
  <c r="E246577" i="1"/>
  <c r="E246576" i="1"/>
  <c r="E246575" i="1"/>
  <c r="E246574" i="1"/>
  <c r="E246573" i="1"/>
  <c r="E246572" i="1"/>
  <c r="E246571" i="1"/>
  <c r="E246570" i="1"/>
  <c r="E246569" i="1"/>
  <c r="E246568" i="1"/>
  <c r="E246567" i="1"/>
  <c r="E246566" i="1"/>
  <c r="E246565" i="1"/>
  <c r="E246564" i="1"/>
  <c r="E246563" i="1"/>
  <c r="E246562" i="1"/>
  <c r="E246561" i="1"/>
  <c r="E246560" i="1"/>
  <c r="E246559" i="1"/>
  <c r="E246558" i="1"/>
  <c r="E246557" i="1"/>
  <c r="E246556" i="1"/>
  <c r="E246555" i="1"/>
  <c r="E246554" i="1"/>
  <c r="E246553" i="1"/>
  <c r="E246552" i="1"/>
  <c r="E246551" i="1"/>
  <c r="E246550" i="1"/>
  <c r="E246549" i="1"/>
  <c r="E246548" i="1"/>
  <c r="E246547" i="1"/>
  <c r="E246546" i="1"/>
  <c r="E246545" i="1"/>
  <c r="E246544" i="1"/>
  <c r="E246543" i="1"/>
  <c r="E246542" i="1"/>
  <c r="E246541" i="1"/>
  <c r="E246540" i="1"/>
  <c r="E246539" i="1"/>
  <c r="E246538" i="1"/>
  <c r="E246537" i="1"/>
  <c r="E246536" i="1"/>
  <c r="E246535" i="1"/>
  <c r="E246534" i="1"/>
  <c r="E246533" i="1"/>
  <c r="E246532" i="1"/>
  <c r="E246531" i="1"/>
  <c r="E246530" i="1"/>
  <c r="E246529" i="1"/>
  <c r="E246528" i="1"/>
  <c r="E246527" i="1"/>
  <c r="E246526" i="1"/>
  <c r="E246525" i="1"/>
  <c r="E246524" i="1"/>
  <c r="E246523" i="1"/>
  <c r="E246522" i="1"/>
  <c r="E246521" i="1"/>
  <c r="E246520" i="1"/>
  <c r="E246519" i="1"/>
  <c r="E246518" i="1"/>
  <c r="E246517" i="1"/>
  <c r="E246516" i="1"/>
  <c r="E246515" i="1"/>
  <c r="E246514" i="1"/>
  <c r="E246513" i="1"/>
  <c r="E246512" i="1"/>
  <c r="E246511" i="1"/>
  <c r="E246510" i="1"/>
  <c r="E246509" i="1"/>
  <c r="E246508" i="1"/>
  <c r="E246507" i="1"/>
  <c r="E246506" i="1"/>
  <c r="E246505" i="1"/>
  <c r="E246504" i="1"/>
  <c r="E246503" i="1"/>
  <c r="E246502" i="1"/>
  <c r="E246501" i="1"/>
  <c r="E246500" i="1"/>
  <c r="E246499" i="1"/>
  <c r="E246498" i="1"/>
  <c r="E246497" i="1"/>
  <c r="E246496" i="1"/>
  <c r="E246495" i="1"/>
  <c r="E246494" i="1"/>
  <c r="E246493" i="1"/>
  <c r="E246492" i="1"/>
  <c r="E246491" i="1"/>
  <c r="E246490" i="1"/>
  <c r="E246489" i="1"/>
  <c r="E246488" i="1"/>
  <c r="E246487" i="1"/>
  <c r="E246486" i="1"/>
  <c r="E246485" i="1"/>
  <c r="E246484" i="1"/>
  <c r="E246483" i="1"/>
  <c r="E246482" i="1"/>
  <c r="E246481" i="1"/>
  <c r="E246480" i="1"/>
  <c r="E246479" i="1"/>
  <c r="E246478" i="1"/>
  <c r="E246477" i="1"/>
  <c r="E246476" i="1"/>
  <c r="E246475" i="1"/>
  <c r="E246474" i="1"/>
  <c r="E246473" i="1"/>
  <c r="E246472" i="1"/>
  <c r="E246471" i="1"/>
  <c r="E246470" i="1"/>
  <c r="E246469" i="1"/>
  <c r="E246468" i="1"/>
  <c r="E246467" i="1"/>
  <c r="E246466" i="1"/>
  <c r="E246465" i="1"/>
  <c r="E246464" i="1"/>
  <c r="E246463" i="1"/>
  <c r="E246462" i="1"/>
  <c r="E246461" i="1"/>
  <c r="E246460" i="1"/>
  <c r="E246459" i="1"/>
  <c r="E246458" i="1"/>
  <c r="E246457" i="1"/>
  <c r="E246456" i="1"/>
  <c r="E246455" i="1"/>
  <c r="E246454" i="1"/>
  <c r="E246453" i="1"/>
  <c r="E246452" i="1"/>
  <c r="E246451" i="1"/>
  <c r="E246450" i="1"/>
  <c r="E246449" i="1"/>
  <c r="E246448" i="1"/>
  <c r="E246447" i="1"/>
  <c r="E246446" i="1"/>
  <c r="E246445" i="1"/>
  <c r="E246444" i="1"/>
  <c r="E246443" i="1"/>
  <c r="E246442" i="1"/>
  <c r="E246441" i="1"/>
  <c r="E246440" i="1"/>
  <c r="E246439" i="1"/>
  <c r="E246438" i="1"/>
  <c r="E246437" i="1"/>
  <c r="E246436" i="1"/>
  <c r="E246435" i="1"/>
  <c r="E246434" i="1"/>
  <c r="E246433" i="1"/>
  <c r="E246432" i="1"/>
  <c r="E246431" i="1"/>
  <c r="E246430" i="1"/>
  <c r="E246429" i="1"/>
  <c r="E246428" i="1"/>
  <c r="E246427" i="1"/>
  <c r="E246426" i="1"/>
  <c r="E246425" i="1"/>
  <c r="E246424" i="1"/>
  <c r="E246423" i="1"/>
  <c r="E246422" i="1"/>
  <c r="E246421" i="1"/>
  <c r="E246420" i="1"/>
  <c r="E246419" i="1"/>
  <c r="E246418" i="1"/>
  <c r="E246417" i="1"/>
  <c r="E246416" i="1"/>
  <c r="E246415" i="1"/>
  <c r="E246414" i="1"/>
  <c r="E246413" i="1"/>
  <c r="E246412" i="1"/>
  <c r="E246411" i="1"/>
  <c r="E246410" i="1"/>
  <c r="E246409" i="1"/>
  <c r="E246408" i="1"/>
  <c r="E246407" i="1"/>
  <c r="E246406" i="1"/>
  <c r="E246405" i="1"/>
  <c r="E246404" i="1"/>
  <c r="E246403" i="1"/>
  <c r="E246402" i="1"/>
  <c r="E246401" i="1"/>
  <c r="E246400" i="1"/>
  <c r="E246399" i="1"/>
  <c r="E246398" i="1"/>
  <c r="E246397" i="1"/>
  <c r="E246396" i="1"/>
  <c r="E246395" i="1"/>
  <c r="E246394" i="1"/>
  <c r="E246393" i="1"/>
  <c r="E246392" i="1"/>
  <c r="E246391" i="1"/>
  <c r="E246390" i="1"/>
  <c r="E246389" i="1"/>
  <c r="E246388" i="1"/>
  <c r="E246387" i="1"/>
  <c r="E246386" i="1"/>
  <c r="E246385" i="1"/>
  <c r="E246384" i="1"/>
  <c r="E246383" i="1"/>
  <c r="E246382" i="1"/>
  <c r="E246381" i="1"/>
  <c r="E246380" i="1"/>
  <c r="E246379" i="1"/>
  <c r="E246378" i="1"/>
  <c r="E246377" i="1"/>
  <c r="E246376" i="1"/>
  <c r="E246375" i="1"/>
  <c r="E246374" i="1"/>
  <c r="E246373" i="1"/>
  <c r="E246372" i="1"/>
  <c r="E246371" i="1"/>
  <c r="E246370" i="1"/>
  <c r="E246369" i="1"/>
  <c r="E246368" i="1"/>
  <c r="E246367" i="1"/>
  <c r="E246366" i="1"/>
  <c r="E246365" i="1"/>
  <c r="E246364" i="1"/>
  <c r="E246363" i="1"/>
  <c r="E246362" i="1"/>
  <c r="E246361" i="1"/>
  <c r="E246360" i="1"/>
  <c r="E246359" i="1"/>
  <c r="E246358" i="1"/>
  <c r="E246357" i="1"/>
  <c r="E246356" i="1"/>
  <c r="E246355" i="1"/>
  <c r="E246354" i="1"/>
  <c r="E246353" i="1"/>
  <c r="E246352" i="1"/>
  <c r="E246351" i="1"/>
  <c r="E246350" i="1"/>
  <c r="E246349" i="1"/>
  <c r="E246348" i="1"/>
  <c r="E246347" i="1"/>
  <c r="E246346" i="1"/>
  <c r="E246345" i="1"/>
  <c r="E246344" i="1"/>
  <c r="E246343" i="1"/>
  <c r="E246342" i="1"/>
  <c r="E246341" i="1"/>
  <c r="E246340" i="1"/>
  <c r="E246339" i="1"/>
  <c r="E246338" i="1"/>
  <c r="E246337" i="1"/>
  <c r="E246336" i="1"/>
  <c r="E246335" i="1"/>
  <c r="E246334" i="1"/>
  <c r="E246333" i="1"/>
  <c r="E246332" i="1"/>
  <c r="E246331" i="1"/>
  <c r="E246330" i="1"/>
  <c r="E246329" i="1"/>
  <c r="E246328" i="1"/>
  <c r="E246327" i="1"/>
  <c r="E246326" i="1"/>
  <c r="E246325" i="1"/>
  <c r="E246324" i="1"/>
  <c r="E246323" i="1"/>
  <c r="E246322" i="1"/>
  <c r="E246321" i="1"/>
  <c r="E246320" i="1"/>
  <c r="E246319" i="1"/>
  <c r="E246318" i="1"/>
  <c r="E246317" i="1"/>
  <c r="E246316" i="1"/>
  <c r="E246315" i="1"/>
  <c r="E246314" i="1"/>
  <c r="E246313" i="1"/>
  <c r="E246312" i="1"/>
  <c r="E246311" i="1"/>
  <c r="E246310" i="1"/>
  <c r="E246309" i="1"/>
  <c r="E246308" i="1"/>
  <c r="E246307" i="1"/>
  <c r="E246306" i="1"/>
  <c r="E246305" i="1"/>
  <c r="E246304" i="1"/>
  <c r="E246303" i="1"/>
  <c r="E246302" i="1"/>
  <c r="E246301" i="1"/>
  <c r="E246300" i="1"/>
  <c r="E246299" i="1"/>
  <c r="E246298" i="1"/>
  <c r="E246297" i="1"/>
  <c r="E246296" i="1"/>
  <c r="E246295" i="1"/>
  <c r="E246294" i="1"/>
  <c r="E246293" i="1"/>
  <c r="E246292" i="1"/>
  <c r="E246291" i="1"/>
  <c r="E246290" i="1"/>
  <c r="E246289" i="1"/>
  <c r="E246288" i="1"/>
  <c r="E246287" i="1"/>
  <c r="E246286" i="1"/>
  <c r="E246285" i="1"/>
  <c r="E246284" i="1"/>
  <c r="E246283" i="1"/>
  <c r="E246282" i="1"/>
  <c r="E246281" i="1"/>
  <c r="E246280" i="1"/>
  <c r="E246279" i="1"/>
  <c r="E246278" i="1"/>
  <c r="E246277" i="1"/>
  <c r="E246276" i="1"/>
  <c r="E246275" i="1"/>
  <c r="E246274" i="1"/>
  <c r="E246273" i="1"/>
  <c r="E246272" i="1"/>
  <c r="E246271" i="1"/>
  <c r="E246270" i="1"/>
  <c r="E246269" i="1"/>
  <c r="E246268" i="1"/>
  <c r="E246267" i="1"/>
  <c r="E246266" i="1"/>
  <c r="E246265" i="1"/>
  <c r="E246264" i="1"/>
  <c r="E246263" i="1"/>
  <c r="E246262" i="1"/>
  <c r="E246261" i="1"/>
  <c r="E246260" i="1"/>
  <c r="E246259" i="1"/>
  <c r="E246258" i="1"/>
  <c r="E246257" i="1"/>
  <c r="E246256" i="1"/>
  <c r="E246255" i="1"/>
  <c r="E246254" i="1"/>
  <c r="E246253" i="1"/>
  <c r="E246252" i="1"/>
  <c r="E246251" i="1"/>
  <c r="E246250" i="1"/>
  <c r="E246249" i="1"/>
  <c r="E246248" i="1"/>
  <c r="E246247" i="1"/>
  <c r="E246246" i="1"/>
  <c r="E246245" i="1"/>
  <c r="E246244" i="1"/>
  <c r="E246243" i="1"/>
  <c r="E246242" i="1"/>
  <c r="E246241" i="1"/>
  <c r="E246240" i="1"/>
  <c r="E246239" i="1"/>
  <c r="E246238" i="1"/>
  <c r="E246237" i="1"/>
  <c r="E246236" i="1"/>
  <c r="E246235" i="1"/>
  <c r="E246234" i="1"/>
  <c r="E246233" i="1"/>
  <c r="E246232" i="1"/>
  <c r="E246231" i="1"/>
  <c r="E246230" i="1"/>
  <c r="E246229" i="1"/>
  <c r="E246228" i="1"/>
  <c r="E246227" i="1"/>
  <c r="E246226" i="1"/>
  <c r="E246225" i="1"/>
  <c r="E246224" i="1"/>
  <c r="E246223" i="1"/>
  <c r="E246222" i="1"/>
  <c r="E246221" i="1"/>
  <c r="E246220" i="1"/>
  <c r="E246219" i="1"/>
  <c r="E246218" i="1"/>
  <c r="E246217" i="1"/>
  <c r="E246216" i="1"/>
  <c r="E246215" i="1"/>
  <c r="E246214" i="1"/>
  <c r="E246213" i="1"/>
  <c r="E246212" i="1"/>
  <c r="E246211" i="1"/>
  <c r="E246210" i="1"/>
  <c r="E246209" i="1"/>
  <c r="E246208" i="1"/>
  <c r="E246207" i="1"/>
  <c r="E246206" i="1"/>
  <c r="E246205" i="1"/>
  <c r="E246204" i="1"/>
  <c r="E246203" i="1"/>
  <c r="E246202" i="1"/>
  <c r="E246201" i="1"/>
  <c r="E246200" i="1"/>
  <c r="E246199" i="1"/>
  <c r="E246198" i="1"/>
  <c r="E246197" i="1"/>
  <c r="E246196" i="1"/>
  <c r="E246195" i="1"/>
  <c r="E246194" i="1"/>
  <c r="E246193" i="1"/>
  <c r="E246192" i="1"/>
  <c r="E246191" i="1"/>
  <c r="E246190" i="1"/>
  <c r="E246189" i="1"/>
  <c r="E246188" i="1"/>
  <c r="E246187" i="1"/>
  <c r="E246186" i="1"/>
  <c r="E246185" i="1"/>
  <c r="E246184" i="1"/>
  <c r="E246183" i="1"/>
  <c r="E246182" i="1"/>
  <c r="E246181" i="1"/>
  <c r="E246180" i="1"/>
  <c r="E246179" i="1"/>
  <c r="E246178" i="1"/>
  <c r="E246177" i="1"/>
  <c r="E246176" i="1"/>
  <c r="E246175" i="1"/>
  <c r="E246174" i="1"/>
  <c r="E246173" i="1"/>
  <c r="E246172" i="1"/>
  <c r="E246171" i="1"/>
  <c r="E246170" i="1"/>
  <c r="E246169" i="1"/>
  <c r="E246168" i="1"/>
  <c r="E246167" i="1"/>
  <c r="E246166" i="1"/>
  <c r="E246165" i="1"/>
  <c r="E246164" i="1"/>
  <c r="E246163" i="1"/>
  <c r="E246162" i="1"/>
  <c r="E246161" i="1"/>
  <c r="E246160" i="1"/>
  <c r="E246159" i="1"/>
  <c r="E246158" i="1"/>
  <c r="E246157" i="1"/>
  <c r="E246156" i="1"/>
  <c r="E246155" i="1"/>
  <c r="E246154" i="1"/>
  <c r="E246153" i="1"/>
  <c r="E246152" i="1"/>
  <c r="E246151" i="1"/>
  <c r="E246150" i="1"/>
  <c r="E246149" i="1"/>
  <c r="E246148" i="1"/>
  <c r="E246147" i="1"/>
  <c r="E246146" i="1"/>
  <c r="E246145" i="1"/>
  <c r="E246144" i="1"/>
  <c r="E246143" i="1"/>
  <c r="E246142" i="1"/>
  <c r="E246141" i="1"/>
  <c r="E246140" i="1"/>
  <c r="E246139" i="1"/>
  <c r="E246138" i="1"/>
  <c r="E246137" i="1"/>
  <c r="E246136" i="1"/>
  <c r="E246135" i="1"/>
  <c r="E246134" i="1"/>
  <c r="E246133" i="1"/>
  <c r="E246132" i="1"/>
  <c r="E246131" i="1"/>
  <c r="E246130" i="1"/>
  <c r="E246129" i="1"/>
  <c r="E246128" i="1"/>
  <c r="E246127" i="1"/>
  <c r="E246126" i="1"/>
  <c r="E246125" i="1"/>
  <c r="E246124" i="1"/>
  <c r="E246123" i="1"/>
  <c r="E246122" i="1"/>
  <c r="E246121" i="1"/>
  <c r="E246120" i="1"/>
  <c r="E246119" i="1"/>
  <c r="E246118" i="1"/>
  <c r="E246117" i="1"/>
  <c r="E246116" i="1"/>
  <c r="E246115" i="1"/>
  <c r="E246114" i="1"/>
  <c r="E246113" i="1"/>
  <c r="E246112" i="1"/>
  <c r="E246111" i="1"/>
  <c r="E246110" i="1"/>
  <c r="E246109" i="1"/>
  <c r="E246108" i="1"/>
  <c r="E246107" i="1"/>
  <c r="E246106" i="1"/>
  <c r="E246105" i="1"/>
  <c r="E246104" i="1"/>
  <c r="E246103" i="1"/>
  <c r="E246102" i="1"/>
  <c r="E246101" i="1"/>
  <c r="E246100" i="1"/>
  <c r="E246099" i="1"/>
  <c r="E246098" i="1"/>
  <c r="E246097" i="1"/>
  <c r="E246096" i="1"/>
  <c r="E246095" i="1"/>
  <c r="E246094" i="1"/>
  <c r="E246093" i="1"/>
  <c r="E246092" i="1"/>
  <c r="E246091" i="1"/>
  <c r="E246090" i="1"/>
  <c r="E246089" i="1"/>
  <c r="E246088" i="1"/>
  <c r="E246087" i="1"/>
  <c r="E246086" i="1"/>
  <c r="E246085" i="1"/>
  <c r="E246084" i="1"/>
  <c r="E246083" i="1"/>
  <c r="E246082" i="1"/>
  <c r="E246081" i="1"/>
  <c r="E246080" i="1"/>
  <c r="E246079" i="1"/>
  <c r="E246078" i="1"/>
  <c r="E246077" i="1"/>
  <c r="E246076" i="1"/>
  <c r="E246075" i="1"/>
  <c r="E246074" i="1"/>
  <c r="E246073" i="1"/>
  <c r="E246072" i="1"/>
  <c r="E246071" i="1"/>
  <c r="E246070" i="1"/>
  <c r="E246069" i="1"/>
  <c r="E246068" i="1"/>
  <c r="E246067" i="1"/>
  <c r="E246066" i="1"/>
  <c r="E246065" i="1"/>
  <c r="E246064" i="1"/>
  <c r="E246063" i="1"/>
  <c r="E246062" i="1"/>
  <c r="E246061" i="1"/>
  <c r="E246060" i="1"/>
  <c r="E246059" i="1"/>
  <c r="E246058" i="1"/>
  <c r="E246057" i="1"/>
  <c r="E246056" i="1"/>
  <c r="E246055" i="1"/>
  <c r="E246054" i="1"/>
  <c r="E246053" i="1"/>
  <c r="E246052" i="1"/>
  <c r="E246051" i="1"/>
  <c r="E246050" i="1"/>
  <c r="E246049" i="1"/>
  <c r="E246048" i="1"/>
  <c r="E246047" i="1"/>
  <c r="E246046" i="1"/>
  <c r="E246045" i="1"/>
  <c r="E246044" i="1"/>
  <c r="E246043" i="1"/>
  <c r="E246042" i="1"/>
  <c r="E246041" i="1"/>
  <c r="E246040" i="1"/>
  <c r="E246039" i="1"/>
  <c r="E246038" i="1"/>
  <c r="E246037" i="1"/>
  <c r="E246036" i="1"/>
  <c r="E246035" i="1"/>
  <c r="E246034" i="1"/>
  <c r="E246033" i="1"/>
  <c r="E246032" i="1"/>
  <c r="E246031" i="1"/>
  <c r="E246030" i="1"/>
  <c r="E246029" i="1"/>
  <c r="E246028" i="1"/>
  <c r="E246027" i="1"/>
  <c r="E246026" i="1"/>
  <c r="E246025" i="1"/>
  <c r="E246024" i="1"/>
  <c r="E246023" i="1"/>
  <c r="E246022" i="1"/>
  <c r="E246021" i="1"/>
  <c r="E246020" i="1"/>
  <c r="E246019" i="1"/>
  <c r="E246018" i="1"/>
  <c r="E246017" i="1"/>
  <c r="E246016" i="1"/>
  <c r="E246015" i="1"/>
  <c r="E246014" i="1"/>
  <c r="E246013" i="1"/>
  <c r="E246012" i="1"/>
  <c r="E246011" i="1"/>
  <c r="E246010" i="1"/>
  <c r="E246009" i="1"/>
  <c r="E246008" i="1"/>
  <c r="E246007" i="1"/>
  <c r="E246006" i="1"/>
  <c r="E246005" i="1"/>
  <c r="E246004" i="1"/>
  <c r="E246003" i="1"/>
  <c r="E246002" i="1"/>
  <c r="E246001" i="1"/>
  <c r="E246000" i="1"/>
  <c r="E245999" i="1"/>
  <c r="E245998" i="1"/>
  <c r="E245997" i="1"/>
  <c r="E245996" i="1"/>
  <c r="E245995" i="1"/>
  <c r="E245994" i="1"/>
  <c r="E245993" i="1"/>
  <c r="E245992" i="1"/>
  <c r="E245991" i="1"/>
  <c r="E245990" i="1"/>
  <c r="E245989" i="1"/>
  <c r="E245988" i="1"/>
  <c r="E245987" i="1"/>
  <c r="E245986" i="1"/>
  <c r="E245985" i="1"/>
  <c r="E245984" i="1"/>
  <c r="E245983" i="1"/>
  <c r="E245982" i="1"/>
  <c r="E245981" i="1"/>
  <c r="E245980" i="1"/>
  <c r="E245979" i="1"/>
  <c r="E245978" i="1"/>
  <c r="E245977" i="1"/>
  <c r="E245976" i="1"/>
  <c r="E245975" i="1"/>
  <c r="E245974" i="1"/>
  <c r="E245973" i="1"/>
  <c r="E245972" i="1"/>
  <c r="E245971" i="1"/>
  <c r="E245970" i="1"/>
  <c r="E245969" i="1"/>
  <c r="E245968" i="1"/>
  <c r="E245967" i="1"/>
  <c r="E245966" i="1"/>
  <c r="E245965" i="1"/>
  <c r="E245964" i="1"/>
  <c r="E245963" i="1"/>
  <c r="E245962" i="1"/>
  <c r="E245961" i="1"/>
  <c r="E245960" i="1"/>
  <c r="E245959" i="1"/>
  <c r="E245958" i="1"/>
  <c r="E245957" i="1"/>
  <c r="E245956" i="1"/>
  <c r="E245955" i="1"/>
  <c r="E245954" i="1"/>
  <c r="E245953" i="1"/>
  <c r="E245952" i="1"/>
  <c r="E245951" i="1"/>
  <c r="E245950" i="1"/>
  <c r="E245949" i="1"/>
  <c r="E245948" i="1"/>
  <c r="E245947" i="1"/>
  <c r="E245946" i="1"/>
  <c r="E245945" i="1"/>
  <c r="E245944" i="1"/>
  <c r="E245943" i="1"/>
  <c r="E245942" i="1"/>
  <c r="E245941" i="1"/>
  <c r="E245940" i="1"/>
  <c r="E245939" i="1"/>
  <c r="E245938" i="1"/>
  <c r="E245937" i="1"/>
  <c r="E245936" i="1"/>
  <c r="E245935" i="1"/>
  <c r="E245934" i="1"/>
  <c r="E245933" i="1"/>
  <c r="E245932" i="1"/>
  <c r="E245931" i="1"/>
  <c r="E245930" i="1"/>
  <c r="E245929" i="1"/>
  <c r="E245928" i="1"/>
  <c r="E245927" i="1"/>
  <c r="E245926" i="1"/>
  <c r="E245925" i="1"/>
  <c r="E245924" i="1"/>
  <c r="E245923" i="1"/>
  <c r="E245922" i="1"/>
  <c r="E245921" i="1"/>
  <c r="E245920" i="1"/>
  <c r="E245919" i="1"/>
  <c r="E245918" i="1"/>
  <c r="E245917" i="1"/>
  <c r="E245916" i="1"/>
  <c r="E245915" i="1"/>
  <c r="E245914" i="1"/>
  <c r="E245913" i="1"/>
  <c r="E245912" i="1"/>
  <c r="E245911" i="1"/>
  <c r="E245910" i="1"/>
  <c r="E245909" i="1"/>
  <c r="E245908" i="1"/>
  <c r="E245907" i="1"/>
  <c r="E245906" i="1"/>
  <c r="E245905" i="1"/>
  <c r="E245904" i="1"/>
  <c r="E245903" i="1"/>
  <c r="E245902" i="1"/>
  <c r="E245901" i="1"/>
  <c r="E245900" i="1"/>
  <c r="E245899" i="1"/>
  <c r="E245898" i="1"/>
  <c r="E245897" i="1"/>
  <c r="E245896" i="1"/>
  <c r="E245895" i="1"/>
  <c r="E245894" i="1"/>
  <c r="E245893" i="1"/>
  <c r="E245892" i="1"/>
  <c r="E245891" i="1"/>
  <c r="E245890" i="1"/>
  <c r="E245889" i="1"/>
  <c r="E245888" i="1"/>
  <c r="E245887" i="1"/>
  <c r="E245886" i="1"/>
  <c r="E245885" i="1"/>
  <c r="E245884" i="1"/>
  <c r="E245883" i="1"/>
  <c r="E245882" i="1"/>
  <c r="E245881" i="1"/>
  <c r="E245880" i="1"/>
  <c r="E245879" i="1"/>
  <c r="E245878" i="1"/>
  <c r="E245877" i="1"/>
  <c r="E245876" i="1"/>
  <c r="E245875" i="1"/>
  <c r="E245874" i="1"/>
  <c r="E245873" i="1"/>
  <c r="E245872" i="1"/>
  <c r="E245871" i="1"/>
  <c r="E245870" i="1"/>
  <c r="E245869" i="1"/>
  <c r="E245868" i="1"/>
  <c r="E245867" i="1"/>
  <c r="E245866" i="1"/>
  <c r="E245865" i="1"/>
  <c r="E245864" i="1"/>
  <c r="E245863" i="1"/>
  <c r="E245862" i="1"/>
  <c r="E245861" i="1"/>
  <c r="E245860" i="1"/>
  <c r="E245859" i="1"/>
  <c r="E245858" i="1"/>
  <c r="E245857" i="1"/>
  <c r="E245856" i="1"/>
  <c r="E245855" i="1"/>
  <c r="E245854" i="1"/>
  <c r="E245853" i="1"/>
  <c r="E245852" i="1"/>
  <c r="E245851" i="1"/>
  <c r="E245850" i="1"/>
  <c r="E245849" i="1"/>
  <c r="E245848" i="1"/>
  <c r="E245847" i="1"/>
  <c r="E245846" i="1"/>
  <c r="E245845" i="1"/>
  <c r="E245844" i="1"/>
  <c r="E245843" i="1"/>
  <c r="E245842" i="1"/>
  <c r="E245841" i="1"/>
  <c r="E245840" i="1"/>
  <c r="E245839" i="1"/>
  <c r="E245838" i="1"/>
  <c r="E245837" i="1"/>
  <c r="E245836" i="1"/>
  <c r="E245835" i="1"/>
  <c r="E245834" i="1"/>
  <c r="E245833" i="1"/>
  <c r="E245832" i="1"/>
  <c r="E245831" i="1"/>
  <c r="E245830" i="1"/>
  <c r="E245829" i="1"/>
  <c r="E245828" i="1"/>
  <c r="E245827" i="1"/>
  <c r="E245826" i="1"/>
  <c r="E245825" i="1"/>
  <c r="E245824" i="1"/>
  <c r="E245823" i="1"/>
  <c r="E245822" i="1"/>
  <c r="E245821" i="1"/>
  <c r="E245820" i="1"/>
  <c r="E245819" i="1"/>
  <c r="E245818" i="1"/>
  <c r="E245817" i="1"/>
  <c r="E245816" i="1"/>
  <c r="E245815" i="1"/>
  <c r="E245814" i="1"/>
  <c r="E245813" i="1"/>
  <c r="E245812" i="1"/>
  <c r="E245811" i="1"/>
  <c r="E245810" i="1"/>
  <c r="E245809" i="1"/>
  <c r="E245808" i="1"/>
  <c r="E245807" i="1"/>
  <c r="E245806" i="1"/>
  <c r="E245805" i="1"/>
  <c r="E245804" i="1"/>
  <c r="E245803" i="1"/>
  <c r="E245802" i="1"/>
  <c r="E245801" i="1"/>
  <c r="E245800" i="1"/>
  <c r="E245799" i="1"/>
  <c r="E245798" i="1"/>
  <c r="E245797" i="1"/>
  <c r="E245796" i="1"/>
  <c r="E245795" i="1"/>
  <c r="E245794" i="1"/>
  <c r="E245793" i="1"/>
  <c r="E245792" i="1"/>
  <c r="E245791" i="1"/>
  <c r="E245790" i="1"/>
  <c r="E245789" i="1"/>
  <c r="E245788" i="1"/>
  <c r="E245787" i="1"/>
  <c r="E245786" i="1"/>
  <c r="E245785" i="1"/>
  <c r="E245784" i="1"/>
  <c r="E245783" i="1"/>
  <c r="E245782" i="1"/>
  <c r="E245781" i="1"/>
  <c r="E245780" i="1"/>
  <c r="E245779" i="1"/>
  <c r="E245778" i="1"/>
  <c r="E245777" i="1"/>
  <c r="E245776" i="1"/>
  <c r="E245775" i="1"/>
  <c r="E245774" i="1"/>
  <c r="E245773" i="1"/>
  <c r="E245772" i="1"/>
  <c r="E245771" i="1"/>
  <c r="E245770" i="1"/>
  <c r="E245769" i="1"/>
  <c r="E245768" i="1"/>
  <c r="E245767" i="1"/>
  <c r="E245766" i="1"/>
  <c r="E245765" i="1"/>
  <c r="E245764" i="1"/>
  <c r="E245763" i="1"/>
  <c r="E245762" i="1"/>
  <c r="E245761" i="1"/>
  <c r="E245760" i="1"/>
  <c r="E245759" i="1"/>
  <c r="E245758" i="1"/>
  <c r="E245757" i="1"/>
  <c r="E245756" i="1"/>
  <c r="E245755" i="1"/>
  <c r="E245754" i="1"/>
  <c r="E245753" i="1"/>
  <c r="E245752" i="1"/>
  <c r="E245751" i="1"/>
  <c r="E245750" i="1"/>
  <c r="E245749" i="1"/>
  <c r="E245748" i="1"/>
  <c r="E245747" i="1"/>
  <c r="E245746" i="1"/>
  <c r="E245745" i="1"/>
  <c r="E245744" i="1"/>
  <c r="E245743" i="1"/>
  <c r="E245742" i="1"/>
  <c r="E245741" i="1"/>
  <c r="E245740" i="1"/>
  <c r="E245739" i="1"/>
  <c r="E245738" i="1"/>
  <c r="E245737" i="1"/>
  <c r="E245736" i="1"/>
  <c r="E245735" i="1"/>
  <c r="E245734" i="1"/>
  <c r="E245733" i="1"/>
  <c r="E245732" i="1"/>
  <c r="E245731" i="1"/>
  <c r="E245730" i="1"/>
  <c r="E245729" i="1"/>
  <c r="E245728" i="1"/>
  <c r="E245727" i="1"/>
  <c r="E245726" i="1"/>
  <c r="E245725" i="1"/>
  <c r="E245724" i="1"/>
  <c r="E245723" i="1"/>
  <c r="E245722" i="1"/>
  <c r="E245721" i="1"/>
  <c r="E245720" i="1"/>
  <c r="E245719" i="1"/>
  <c r="E245718" i="1"/>
  <c r="E245717" i="1"/>
  <c r="E245716" i="1"/>
  <c r="E245715" i="1"/>
  <c r="E245714" i="1"/>
  <c r="E245713" i="1"/>
  <c r="E245712" i="1"/>
  <c r="E245711" i="1"/>
  <c r="E245710" i="1"/>
  <c r="E245709" i="1"/>
  <c r="E245708" i="1"/>
  <c r="E245707" i="1"/>
  <c r="E245706" i="1"/>
  <c r="E245705" i="1"/>
  <c r="E245704" i="1"/>
  <c r="E245703" i="1"/>
  <c r="E245702" i="1"/>
  <c r="E245701" i="1"/>
  <c r="E245700" i="1"/>
  <c r="E245699" i="1"/>
  <c r="E245698" i="1"/>
  <c r="E245697" i="1"/>
  <c r="E245696" i="1"/>
  <c r="E245695" i="1"/>
  <c r="E245694" i="1"/>
  <c r="E245693" i="1"/>
  <c r="E245692" i="1"/>
  <c r="E245691" i="1"/>
  <c r="E245690" i="1"/>
  <c r="E245689" i="1"/>
  <c r="E245688" i="1"/>
  <c r="E245687" i="1"/>
  <c r="E245686" i="1"/>
  <c r="E245685" i="1"/>
  <c r="E245684" i="1"/>
  <c r="E245683" i="1"/>
  <c r="E245682" i="1"/>
  <c r="E245681" i="1"/>
  <c r="E245680" i="1"/>
  <c r="E245679" i="1"/>
  <c r="E245678" i="1"/>
  <c r="E245677" i="1"/>
  <c r="E245676" i="1"/>
  <c r="E245675" i="1"/>
  <c r="E245674" i="1"/>
  <c r="E245673" i="1"/>
  <c r="E245672" i="1"/>
  <c r="E245671" i="1"/>
  <c r="E245670" i="1"/>
  <c r="E245669" i="1"/>
  <c r="E245668" i="1"/>
  <c r="E245667" i="1"/>
  <c r="E245666" i="1"/>
  <c r="E245665" i="1"/>
  <c r="E245664" i="1"/>
  <c r="E245663" i="1"/>
  <c r="E245662" i="1"/>
  <c r="E245661" i="1"/>
  <c r="E245660" i="1"/>
  <c r="E245659" i="1"/>
  <c r="E245658" i="1"/>
  <c r="E245657" i="1"/>
  <c r="E245656" i="1"/>
  <c r="E245655" i="1"/>
  <c r="E245654" i="1"/>
  <c r="E245653" i="1"/>
  <c r="E245652" i="1"/>
  <c r="E245651" i="1"/>
  <c r="E245650" i="1"/>
  <c r="E245649" i="1"/>
  <c r="E245648" i="1"/>
  <c r="E245647" i="1"/>
  <c r="E245646" i="1"/>
  <c r="E245645" i="1"/>
  <c r="E245644" i="1"/>
  <c r="E245643" i="1"/>
  <c r="E245642" i="1"/>
  <c r="E245641" i="1"/>
  <c r="E245640" i="1"/>
  <c r="E245639" i="1"/>
  <c r="E245638" i="1"/>
  <c r="E245637" i="1"/>
  <c r="E245636" i="1"/>
  <c r="E245635" i="1"/>
  <c r="E245634" i="1"/>
  <c r="E245633" i="1"/>
  <c r="E245632" i="1"/>
  <c r="E245631" i="1"/>
  <c r="E245630" i="1"/>
  <c r="E245629" i="1"/>
  <c r="E245628" i="1"/>
  <c r="E245627" i="1"/>
  <c r="E245626" i="1"/>
  <c r="E245625" i="1"/>
  <c r="E245624" i="1"/>
  <c r="E245623" i="1"/>
  <c r="E245622" i="1"/>
  <c r="E245621" i="1"/>
  <c r="E245620" i="1"/>
  <c r="E245619" i="1"/>
  <c r="E245618" i="1"/>
  <c r="E245617" i="1"/>
  <c r="E245616" i="1"/>
  <c r="E245615" i="1"/>
  <c r="E245614" i="1"/>
  <c r="E245613" i="1"/>
  <c r="E245612" i="1"/>
  <c r="E245611" i="1"/>
  <c r="E245610" i="1"/>
  <c r="E245609" i="1"/>
  <c r="E245608" i="1"/>
  <c r="E245607" i="1"/>
  <c r="E245606" i="1"/>
  <c r="E245605" i="1"/>
  <c r="E245604" i="1"/>
  <c r="E245603" i="1"/>
  <c r="E245602" i="1"/>
  <c r="E245601" i="1"/>
  <c r="E245600" i="1"/>
  <c r="E245599" i="1"/>
  <c r="E245598" i="1"/>
  <c r="E245597" i="1"/>
  <c r="E245596" i="1"/>
  <c r="E245595" i="1"/>
  <c r="E245594" i="1"/>
  <c r="E245593" i="1"/>
  <c r="E245592" i="1"/>
  <c r="E245591" i="1"/>
  <c r="E245590" i="1"/>
  <c r="E245589" i="1"/>
  <c r="E245588" i="1"/>
  <c r="E245587" i="1"/>
  <c r="E245586" i="1"/>
  <c r="E245585" i="1"/>
  <c r="E245584" i="1"/>
  <c r="E245583" i="1"/>
  <c r="E245582" i="1"/>
  <c r="E245581" i="1"/>
  <c r="E245580" i="1"/>
  <c r="E245579" i="1"/>
  <c r="E245578" i="1"/>
  <c r="E245577" i="1"/>
  <c r="E245576" i="1"/>
  <c r="E245575" i="1"/>
  <c r="E245574" i="1"/>
  <c r="E245573" i="1"/>
  <c r="E245572" i="1"/>
  <c r="E245571" i="1"/>
  <c r="E245570" i="1"/>
  <c r="E245569" i="1"/>
  <c r="E245568" i="1"/>
  <c r="E245567" i="1"/>
  <c r="E245566" i="1"/>
  <c r="E245565" i="1"/>
  <c r="E245564" i="1"/>
  <c r="E245563" i="1"/>
  <c r="E245562" i="1"/>
  <c r="E245561" i="1"/>
  <c r="E245560" i="1"/>
  <c r="E245559" i="1"/>
  <c r="E245558" i="1"/>
  <c r="E245557" i="1"/>
  <c r="E245556" i="1"/>
  <c r="E245555" i="1"/>
  <c r="E245554" i="1"/>
  <c r="E245553" i="1"/>
  <c r="E245552" i="1"/>
  <c r="E245551" i="1"/>
  <c r="E245550" i="1"/>
  <c r="E245549" i="1"/>
  <c r="E245548" i="1"/>
  <c r="E245547" i="1"/>
  <c r="E245546" i="1"/>
  <c r="E245545" i="1"/>
  <c r="E245544" i="1"/>
  <c r="E245543" i="1"/>
  <c r="E245542" i="1"/>
  <c r="E245541" i="1"/>
  <c r="E245540" i="1"/>
  <c r="E245539" i="1"/>
  <c r="E245538" i="1"/>
  <c r="E245537" i="1"/>
  <c r="E245536" i="1"/>
  <c r="E245535" i="1"/>
  <c r="E245534" i="1"/>
  <c r="E245533" i="1"/>
  <c r="E245532" i="1"/>
  <c r="E245531" i="1"/>
  <c r="E245530" i="1"/>
  <c r="E245529" i="1"/>
  <c r="E245528" i="1"/>
  <c r="E245527" i="1"/>
  <c r="E245526" i="1"/>
  <c r="E245525" i="1"/>
  <c r="E245524" i="1"/>
  <c r="E245523" i="1"/>
  <c r="E245522" i="1"/>
  <c r="E245521" i="1"/>
  <c r="E245520" i="1"/>
  <c r="E245519" i="1"/>
  <c r="E245518" i="1"/>
  <c r="E245517" i="1"/>
  <c r="E245516" i="1"/>
  <c r="E245515" i="1"/>
  <c r="E245514" i="1"/>
  <c r="E245513" i="1"/>
  <c r="E245512" i="1"/>
  <c r="E245511" i="1"/>
  <c r="E245510" i="1"/>
  <c r="E245509" i="1"/>
  <c r="E245508" i="1"/>
  <c r="E245507" i="1"/>
  <c r="E245506" i="1"/>
  <c r="E245505" i="1"/>
  <c r="E245504" i="1"/>
  <c r="E245503" i="1"/>
  <c r="E245502" i="1"/>
  <c r="E245501" i="1"/>
  <c r="E245500" i="1"/>
  <c r="E245499" i="1"/>
  <c r="E245498" i="1"/>
  <c r="E245497" i="1"/>
  <c r="E245496" i="1"/>
  <c r="E245495" i="1"/>
  <c r="E245494" i="1"/>
  <c r="E245493" i="1"/>
  <c r="E245492" i="1"/>
  <c r="E245491" i="1"/>
  <c r="E245490" i="1"/>
  <c r="E245489" i="1"/>
  <c r="E245488" i="1"/>
  <c r="E245487" i="1"/>
  <c r="E245486" i="1"/>
  <c r="E245485" i="1"/>
  <c r="E245484" i="1"/>
  <c r="E245483" i="1"/>
  <c r="E245482" i="1"/>
  <c r="E245481" i="1"/>
  <c r="E245480" i="1"/>
  <c r="E245479" i="1"/>
  <c r="E245478" i="1"/>
  <c r="E245477" i="1"/>
  <c r="E245476" i="1"/>
  <c r="E245475" i="1"/>
  <c r="E245474" i="1"/>
  <c r="E245473" i="1"/>
  <c r="E245472" i="1"/>
  <c r="E245471" i="1"/>
  <c r="E245470" i="1"/>
  <c r="E245469" i="1"/>
  <c r="E245468" i="1"/>
  <c r="E245467" i="1"/>
  <c r="E245466" i="1"/>
  <c r="E245465" i="1"/>
  <c r="E245464" i="1"/>
  <c r="E245463" i="1"/>
  <c r="E245462" i="1"/>
  <c r="E245461" i="1"/>
  <c r="E245460" i="1"/>
  <c r="E245459" i="1"/>
  <c r="E245458" i="1"/>
  <c r="E245457" i="1"/>
  <c r="E245456" i="1"/>
  <c r="E245455" i="1"/>
  <c r="E245454" i="1"/>
  <c r="E245453" i="1"/>
  <c r="E245452" i="1"/>
  <c r="E245451" i="1"/>
  <c r="E245450" i="1"/>
  <c r="E245449" i="1"/>
  <c r="E245448" i="1"/>
  <c r="E245447" i="1"/>
  <c r="E245446" i="1"/>
  <c r="E245445" i="1"/>
  <c r="E245444" i="1"/>
  <c r="E245443" i="1"/>
  <c r="E245442" i="1"/>
  <c r="E245441" i="1"/>
  <c r="E245440" i="1"/>
  <c r="E245439" i="1"/>
  <c r="E245438" i="1"/>
  <c r="E245437" i="1"/>
  <c r="E245436" i="1"/>
  <c r="E245435" i="1"/>
  <c r="E245434" i="1"/>
  <c r="E245433" i="1"/>
  <c r="E245432" i="1"/>
  <c r="E245431" i="1"/>
  <c r="E245430" i="1"/>
  <c r="E245429" i="1"/>
  <c r="E245428" i="1"/>
  <c r="E245427" i="1"/>
  <c r="E245426" i="1"/>
  <c r="E245425" i="1"/>
  <c r="E245424" i="1"/>
  <c r="E245423" i="1"/>
  <c r="E245422" i="1"/>
  <c r="E245421" i="1"/>
  <c r="E245420" i="1"/>
  <c r="E245419" i="1"/>
  <c r="E245418" i="1"/>
  <c r="E245417" i="1"/>
  <c r="E245416" i="1"/>
  <c r="E245415" i="1"/>
  <c r="E245414" i="1"/>
  <c r="E245413" i="1"/>
  <c r="E245412" i="1"/>
  <c r="E245411" i="1"/>
  <c r="E245410" i="1"/>
  <c r="E245409" i="1"/>
  <c r="E245408" i="1"/>
  <c r="E245407" i="1"/>
  <c r="E245406" i="1"/>
  <c r="E245405" i="1"/>
  <c r="E245404" i="1"/>
  <c r="E245403" i="1"/>
  <c r="E245402" i="1"/>
  <c r="E245401" i="1"/>
  <c r="E245400" i="1"/>
  <c r="E245399" i="1"/>
  <c r="E245398" i="1"/>
  <c r="E245397" i="1"/>
  <c r="E245396" i="1"/>
  <c r="E245395" i="1"/>
  <c r="E245394" i="1"/>
  <c r="E245393" i="1"/>
  <c r="E245392" i="1"/>
  <c r="E245391" i="1"/>
  <c r="E245390" i="1"/>
  <c r="E245389" i="1"/>
  <c r="E245388" i="1"/>
  <c r="E245387" i="1"/>
  <c r="E245386" i="1"/>
  <c r="E245385" i="1"/>
  <c r="E245384" i="1"/>
  <c r="E245383" i="1"/>
  <c r="E245382" i="1"/>
  <c r="E245381" i="1"/>
  <c r="E245380" i="1"/>
  <c r="E245379" i="1"/>
  <c r="E245378" i="1"/>
  <c r="E245377" i="1"/>
  <c r="E245376" i="1"/>
  <c r="E245375" i="1"/>
  <c r="E245374" i="1"/>
  <c r="E245373" i="1"/>
  <c r="E245372" i="1"/>
  <c r="E245371" i="1"/>
  <c r="E245370" i="1"/>
  <c r="E245369" i="1"/>
  <c r="E245368" i="1"/>
  <c r="E245367" i="1"/>
  <c r="E245366" i="1"/>
  <c r="E245365" i="1"/>
  <c r="E245364" i="1"/>
  <c r="E245363" i="1"/>
  <c r="E245362" i="1"/>
  <c r="E245361" i="1"/>
  <c r="E245360" i="1"/>
  <c r="E245359" i="1"/>
  <c r="E245358" i="1"/>
  <c r="E245357" i="1"/>
  <c r="E245356" i="1"/>
  <c r="E245355" i="1"/>
  <c r="E245354" i="1"/>
  <c r="E245353" i="1"/>
  <c r="E245352" i="1"/>
  <c r="E245351" i="1"/>
  <c r="E245350" i="1"/>
  <c r="E245349" i="1"/>
  <c r="E245348" i="1"/>
  <c r="E245347" i="1"/>
  <c r="E245346" i="1"/>
  <c r="E245345" i="1"/>
  <c r="E245344" i="1"/>
  <c r="E245343" i="1"/>
  <c r="E245342" i="1"/>
  <c r="E245341" i="1"/>
  <c r="E245340" i="1"/>
  <c r="E245339" i="1"/>
  <c r="E245338" i="1"/>
  <c r="E245337" i="1"/>
  <c r="E245336" i="1"/>
  <c r="E245335" i="1"/>
  <c r="E245334" i="1"/>
  <c r="E245333" i="1"/>
  <c r="E245332" i="1"/>
  <c r="E245331" i="1"/>
  <c r="E245330" i="1"/>
  <c r="E245329" i="1"/>
  <c r="E245328" i="1"/>
  <c r="E245327" i="1"/>
  <c r="E245326" i="1"/>
  <c r="E245325" i="1"/>
  <c r="E245324" i="1"/>
  <c r="E245323" i="1"/>
  <c r="E245322" i="1"/>
  <c r="E245321" i="1"/>
  <c r="E245320" i="1"/>
  <c r="E245319" i="1"/>
  <c r="E245318" i="1"/>
  <c r="E245317" i="1"/>
  <c r="E245316" i="1"/>
  <c r="E245315" i="1"/>
  <c r="E245314" i="1"/>
  <c r="E245313" i="1"/>
  <c r="E245312" i="1"/>
  <c r="E245311" i="1"/>
  <c r="E245310" i="1"/>
  <c r="E245309" i="1"/>
  <c r="E245308" i="1"/>
  <c r="E245307" i="1"/>
  <c r="E245306" i="1"/>
  <c r="E245305" i="1"/>
  <c r="E245304" i="1"/>
  <c r="E245303" i="1"/>
  <c r="E245302" i="1"/>
  <c r="E245301" i="1"/>
  <c r="E245300" i="1"/>
  <c r="E245299" i="1"/>
  <c r="E245298" i="1"/>
  <c r="E245297" i="1"/>
  <c r="E245296" i="1"/>
  <c r="E245295" i="1"/>
  <c r="E245294" i="1"/>
  <c r="E245293" i="1"/>
  <c r="E245292" i="1"/>
  <c r="E245291" i="1"/>
  <c r="E245290" i="1"/>
  <c r="E245289" i="1"/>
  <c r="E245288" i="1"/>
  <c r="E245287" i="1"/>
  <c r="E245286" i="1"/>
  <c r="E245285" i="1"/>
  <c r="E245284" i="1"/>
  <c r="E245283" i="1"/>
  <c r="E245282" i="1"/>
  <c r="E245281" i="1"/>
  <c r="E245280" i="1"/>
  <c r="E245279" i="1"/>
  <c r="E245278" i="1"/>
  <c r="E245277" i="1"/>
  <c r="E245276" i="1"/>
  <c r="E245275" i="1"/>
  <c r="E245274" i="1"/>
  <c r="E245273" i="1"/>
  <c r="E245272" i="1"/>
  <c r="E245271" i="1"/>
  <c r="E245270" i="1"/>
  <c r="E245269" i="1"/>
  <c r="E245268" i="1"/>
  <c r="E245267" i="1"/>
  <c r="E245266" i="1"/>
  <c r="E245265" i="1"/>
  <c r="E245264" i="1"/>
  <c r="E245263" i="1"/>
  <c r="E245262" i="1"/>
  <c r="E245261" i="1"/>
  <c r="E245260" i="1"/>
  <c r="E245259" i="1"/>
  <c r="E245258" i="1"/>
  <c r="E245257" i="1"/>
  <c r="E245256" i="1"/>
  <c r="E245255" i="1"/>
  <c r="E245254" i="1"/>
  <c r="E245253" i="1"/>
  <c r="E245252" i="1"/>
  <c r="E245251" i="1"/>
  <c r="E245250" i="1"/>
  <c r="E245249" i="1"/>
  <c r="E245248" i="1"/>
  <c r="E245247" i="1"/>
  <c r="E245246" i="1"/>
  <c r="E245245" i="1"/>
  <c r="E245244" i="1"/>
  <c r="E245243" i="1"/>
  <c r="E245242" i="1"/>
  <c r="E245241" i="1"/>
  <c r="E245240" i="1"/>
  <c r="E245239" i="1"/>
  <c r="E245238" i="1"/>
  <c r="E245237" i="1"/>
  <c r="E245236" i="1"/>
  <c r="E245235" i="1"/>
  <c r="E245234" i="1"/>
  <c r="E245233" i="1"/>
  <c r="E245232" i="1"/>
  <c r="E245231" i="1"/>
  <c r="E245230" i="1"/>
  <c r="E245229" i="1"/>
  <c r="E245228" i="1"/>
  <c r="E245227" i="1"/>
  <c r="E245226" i="1"/>
  <c r="E245225" i="1"/>
  <c r="E245224" i="1"/>
  <c r="E245223" i="1"/>
  <c r="E245222" i="1"/>
  <c r="E245221" i="1"/>
  <c r="E245220" i="1"/>
  <c r="E245219" i="1"/>
  <c r="E245218" i="1"/>
  <c r="E245217" i="1"/>
  <c r="E245216" i="1"/>
  <c r="E245215" i="1"/>
  <c r="E245214" i="1"/>
  <c r="E245213" i="1"/>
  <c r="E245212" i="1"/>
  <c r="E245211" i="1"/>
  <c r="E245210" i="1"/>
  <c r="E245209" i="1"/>
  <c r="E245208" i="1"/>
  <c r="E245207" i="1"/>
  <c r="E245206" i="1"/>
  <c r="E245205" i="1"/>
  <c r="E245204" i="1"/>
  <c r="E245203" i="1"/>
  <c r="E245202" i="1"/>
  <c r="E245201" i="1"/>
  <c r="E245200" i="1"/>
  <c r="E245199" i="1"/>
  <c r="E245198" i="1"/>
  <c r="E245197" i="1"/>
  <c r="E245196" i="1"/>
  <c r="E245195" i="1"/>
  <c r="E245194" i="1"/>
  <c r="E245193" i="1"/>
  <c r="E245192" i="1"/>
  <c r="E245191" i="1"/>
  <c r="E245190" i="1"/>
  <c r="E245189" i="1"/>
  <c r="E245188" i="1"/>
  <c r="E245187" i="1"/>
  <c r="E245186" i="1"/>
  <c r="E245185" i="1"/>
  <c r="E245184" i="1"/>
  <c r="E245183" i="1"/>
  <c r="E245182" i="1"/>
  <c r="E245181" i="1"/>
  <c r="E245180" i="1"/>
  <c r="E245179" i="1"/>
  <c r="E245178" i="1"/>
  <c r="E245177" i="1"/>
  <c r="E245176" i="1"/>
  <c r="E245175" i="1"/>
  <c r="E245174" i="1"/>
  <c r="E245173" i="1"/>
  <c r="E245172" i="1"/>
  <c r="E245171" i="1"/>
  <c r="E245170" i="1"/>
  <c r="E245169" i="1"/>
  <c r="E245168" i="1"/>
  <c r="E245167" i="1"/>
  <c r="E245166" i="1"/>
  <c r="E245165" i="1"/>
  <c r="E245164" i="1"/>
  <c r="E245163" i="1"/>
  <c r="E245162" i="1"/>
  <c r="E245161" i="1"/>
  <c r="E245160" i="1"/>
  <c r="E245159" i="1"/>
  <c r="E245158" i="1"/>
  <c r="E245157" i="1"/>
  <c r="E245156" i="1"/>
  <c r="E245155" i="1"/>
  <c r="E245154" i="1"/>
  <c r="E245153" i="1"/>
  <c r="E245152" i="1"/>
  <c r="E245151" i="1"/>
  <c r="E245150" i="1"/>
  <c r="E245149" i="1"/>
  <c r="E245148" i="1"/>
  <c r="E245147" i="1"/>
  <c r="E245146" i="1"/>
  <c r="E245145" i="1"/>
  <c r="E245144" i="1"/>
  <c r="E245143" i="1"/>
  <c r="E245142" i="1"/>
  <c r="E245141" i="1"/>
  <c r="E245140" i="1"/>
  <c r="E245139" i="1"/>
  <c r="E245138" i="1"/>
  <c r="E245137" i="1"/>
  <c r="E245136" i="1"/>
  <c r="E245135" i="1"/>
  <c r="E245134" i="1"/>
  <c r="E245133" i="1"/>
  <c r="E245132" i="1"/>
  <c r="E245131" i="1"/>
  <c r="E245130" i="1"/>
  <c r="E245129" i="1"/>
  <c r="E245128" i="1"/>
  <c r="E245127" i="1"/>
  <c r="E245126" i="1"/>
  <c r="E245125" i="1"/>
  <c r="E245124" i="1"/>
  <c r="E245123" i="1"/>
  <c r="E245122" i="1"/>
  <c r="E245121" i="1"/>
  <c r="E245120" i="1"/>
  <c r="E245119" i="1"/>
  <c r="E245118" i="1"/>
  <c r="E245117" i="1"/>
  <c r="E245116" i="1"/>
  <c r="E245115" i="1"/>
  <c r="E245114" i="1"/>
  <c r="E245113" i="1"/>
  <c r="E245112" i="1"/>
  <c r="E245111" i="1"/>
  <c r="E245110" i="1"/>
  <c r="E245109" i="1"/>
  <c r="E245108" i="1"/>
  <c r="E245107" i="1"/>
  <c r="E245106" i="1"/>
  <c r="E245105" i="1"/>
  <c r="E245104" i="1"/>
  <c r="E245103" i="1"/>
  <c r="E245102" i="1"/>
  <c r="E245101" i="1"/>
  <c r="E245100" i="1"/>
  <c r="E245099" i="1"/>
  <c r="E245098" i="1"/>
  <c r="E245097" i="1"/>
  <c r="E245096" i="1"/>
  <c r="E245095" i="1"/>
  <c r="E245094" i="1"/>
  <c r="E245093" i="1"/>
  <c r="E245092" i="1"/>
  <c r="E245091" i="1"/>
  <c r="E245090" i="1"/>
  <c r="E245089" i="1"/>
  <c r="E245088" i="1"/>
  <c r="E245087" i="1"/>
  <c r="E245086" i="1"/>
  <c r="E245085" i="1"/>
  <c r="E245084" i="1"/>
  <c r="E245083" i="1"/>
  <c r="E245082" i="1"/>
  <c r="E245081" i="1"/>
  <c r="E245080" i="1"/>
  <c r="E245079" i="1"/>
  <c r="E245078" i="1"/>
  <c r="E245077" i="1"/>
  <c r="E245076" i="1"/>
  <c r="E245075" i="1"/>
  <c r="E245074" i="1"/>
  <c r="E245073" i="1"/>
  <c r="E245072" i="1"/>
  <c r="E245071" i="1"/>
  <c r="E245070" i="1"/>
  <c r="E245069" i="1"/>
  <c r="E245068" i="1"/>
  <c r="E245067" i="1"/>
  <c r="E245066" i="1"/>
  <c r="E245065" i="1"/>
  <c r="E245064" i="1"/>
  <c r="E245063" i="1"/>
  <c r="E245062" i="1"/>
  <c r="E245061" i="1"/>
  <c r="E245060" i="1"/>
  <c r="E245059" i="1"/>
  <c r="E245058" i="1"/>
  <c r="E245057" i="1"/>
  <c r="E245056" i="1"/>
  <c r="E245055" i="1"/>
  <c r="E245054" i="1"/>
  <c r="E245053" i="1"/>
  <c r="E245052" i="1"/>
  <c r="E245051" i="1"/>
  <c r="E245050" i="1"/>
  <c r="E245049" i="1"/>
  <c r="E245048" i="1"/>
  <c r="E245047" i="1"/>
  <c r="E245046" i="1"/>
  <c r="E245045" i="1"/>
  <c r="E245044" i="1"/>
  <c r="E245043" i="1"/>
  <c r="E245042" i="1"/>
  <c r="E245041" i="1"/>
  <c r="E245040" i="1"/>
  <c r="E245039" i="1"/>
  <c r="E245038" i="1"/>
  <c r="E245037" i="1"/>
  <c r="E245036" i="1"/>
  <c r="E245035" i="1"/>
  <c r="E245034" i="1"/>
  <c r="E245033" i="1"/>
  <c r="E245032" i="1"/>
  <c r="E245031" i="1"/>
  <c r="E245030" i="1"/>
  <c r="E245029" i="1"/>
  <c r="E245028" i="1"/>
  <c r="E245027" i="1"/>
  <c r="E245026" i="1"/>
  <c r="E245025" i="1"/>
  <c r="E245024" i="1"/>
  <c r="E245023" i="1"/>
  <c r="E245022" i="1"/>
  <c r="E245021" i="1"/>
  <c r="E245020" i="1"/>
  <c r="E245019" i="1"/>
  <c r="E245018" i="1"/>
  <c r="E245017" i="1"/>
  <c r="E245016" i="1"/>
  <c r="E245015" i="1"/>
  <c r="E245014" i="1"/>
  <c r="E245013" i="1"/>
  <c r="E245012" i="1"/>
  <c r="E245011" i="1"/>
  <c r="E245010" i="1"/>
  <c r="E245009" i="1"/>
  <c r="E245008" i="1"/>
  <c r="E245007" i="1"/>
  <c r="E245006" i="1"/>
  <c r="E245005" i="1"/>
  <c r="E245004" i="1"/>
  <c r="E245003" i="1"/>
  <c r="E245002" i="1"/>
  <c r="E245001" i="1"/>
  <c r="E245000" i="1"/>
  <c r="E244999" i="1"/>
  <c r="E244998" i="1"/>
  <c r="E244997" i="1"/>
  <c r="E244996" i="1"/>
  <c r="E244995" i="1"/>
  <c r="E244994" i="1"/>
  <c r="E244993" i="1"/>
  <c r="E244992" i="1"/>
  <c r="E244991" i="1"/>
  <c r="E244990" i="1"/>
  <c r="E244989" i="1"/>
  <c r="E244988" i="1"/>
  <c r="E244987" i="1"/>
  <c r="E244986" i="1"/>
  <c r="E244985" i="1"/>
  <c r="E244984" i="1"/>
  <c r="E244983" i="1"/>
  <c r="E244982" i="1"/>
  <c r="E244981" i="1"/>
  <c r="E244980" i="1"/>
  <c r="E244979" i="1"/>
  <c r="E244978" i="1"/>
  <c r="E244977" i="1"/>
  <c r="E244976" i="1"/>
  <c r="E244975" i="1"/>
  <c r="E244974" i="1"/>
  <c r="E244973" i="1"/>
  <c r="E244972" i="1"/>
  <c r="E244971" i="1"/>
  <c r="E244970" i="1"/>
  <c r="E244969" i="1"/>
  <c r="E244968" i="1"/>
  <c r="E244967" i="1"/>
  <c r="E244966" i="1"/>
  <c r="E244965" i="1"/>
  <c r="E244964" i="1"/>
  <c r="E244963" i="1"/>
  <c r="E244962" i="1"/>
  <c r="E244961" i="1"/>
  <c r="E244960" i="1"/>
  <c r="E244959" i="1"/>
  <c r="E244958" i="1"/>
  <c r="E244957" i="1"/>
  <c r="E244956" i="1"/>
  <c r="E244955" i="1"/>
  <c r="E244954" i="1"/>
  <c r="E244953" i="1"/>
  <c r="E244952" i="1"/>
  <c r="E244951" i="1"/>
  <c r="E244950" i="1"/>
  <c r="E244949" i="1"/>
  <c r="E244948" i="1"/>
  <c r="E244947" i="1"/>
  <c r="E244946" i="1"/>
  <c r="E244945" i="1"/>
  <c r="E244944" i="1"/>
  <c r="E244943" i="1"/>
  <c r="E244942" i="1"/>
  <c r="E244941" i="1"/>
  <c r="E244940" i="1"/>
  <c r="E244939" i="1"/>
  <c r="E244938" i="1"/>
  <c r="E244937" i="1"/>
  <c r="E244936" i="1"/>
  <c r="E244935" i="1"/>
  <c r="E244934" i="1"/>
  <c r="E244933" i="1"/>
  <c r="E244932" i="1"/>
  <c r="E244931" i="1"/>
  <c r="E244930" i="1"/>
  <c r="E244929" i="1"/>
  <c r="E244928" i="1"/>
  <c r="E244927" i="1"/>
  <c r="E244926" i="1"/>
  <c r="E244925" i="1"/>
  <c r="E244924" i="1"/>
  <c r="E244923" i="1"/>
  <c r="E244922" i="1"/>
  <c r="E244921" i="1"/>
  <c r="E244920" i="1"/>
  <c r="E244919" i="1"/>
  <c r="E244918" i="1"/>
  <c r="E244917" i="1"/>
  <c r="E244916" i="1"/>
  <c r="E244915" i="1"/>
  <c r="E244914" i="1"/>
  <c r="E244913" i="1"/>
  <c r="E244912" i="1"/>
  <c r="E244911" i="1"/>
  <c r="E244910" i="1"/>
  <c r="E244909" i="1"/>
  <c r="E244908" i="1"/>
  <c r="E244907" i="1"/>
  <c r="E244906" i="1"/>
  <c r="E244905" i="1"/>
  <c r="E244904" i="1"/>
  <c r="E244903" i="1"/>
  <c r="E244902" i="1"/>
  <c r="E244901" i="1"/>
  <c r="E244900" i="1"/>
  <c r="E244899" i="1"/>
  <c r="E244898" i="1"/>
  <c r="E244897" i="1"/>
  <c r="E244896" i="1"/>
  <c r="E244895" i="1"/>
  <c r="E244894" i="1"/>
  <c r="E244893" i="1"/>
  <c r="E244892" i="1"/>
  <c r="E244891" i="1"/>
  <c r="E244890" i="1"/>
  <c r="E244889" i="1"/>
  <c r="E244888" i="1"/>
  <c r="E244887" i="1"/>
  <c r="E244886" i="1"/>
  <c r="E244885" i="1"/>
  <c r="E244884" i="1"/>
  <c r="E244883" i="1"/>
  <c r="E244882" i="1"/>
  <c r="E244881" i="1"/>
  <c r="E244880" i="1"/>
  <c r="E244879" i="1"/>
  <c r="E244878" i="1"/>
  <c r="E244877" i="1"/>
  <c r="E244876" i="1"/>
  <c r="E244875" i="1"/>
  <c r="E244874" i="1"/>
  <c r="E244873" i="1"/>
  <c r="E244872" i="1"/>
  <c r="E244871" i="1"/>
  <c r="E244870" i="1"/>
  <c r="E244869" i="1"/>
  <c r="E244868" i="1"/>
  <c r="E244867" i="1"/>
  <c r="E244866" i="1"/>
  <c r="E244865" i="1"/>
  <c r="E244864" i="1"/>
  <c r="E244863" i="1"/>
  <c r="E244862" i="1"/>
  <c r="E244861" i="1"/>
  <c r="E244860" i="1"/>
  <c r="E244859" i="1"/>
  <c r="E244858" i="1"/>
  <c r="E244857" i="1"/>
  <c r="E244856" i="1"/>
  <c r="E244855" i="1"/>
  <c r="E244854" i="1"/>
  <c r="E244853" i="1"/>
  <c r="E244852" i="1"/>
  <c r="E244851" i="1"/>
  <c r="E244850" i="1"/>
  <c r="E244849" i="1"/>
  <c r="E244848" i="1"/>
  <c r="E244847" i="1"/>
  <c r="E244846" i="1"/>
  <c r="E244845" i="1"/>
  <c r="E244844" i="1"/>
  <c r="E244843" i="1"/>
  <c r="E244842" i="1"/>
  <c r="E244841" i="1"/>
  <c r="E244840" i="1"/>
  <c r="E244839" i="1"/>
  <c r="E244838" i="1"/>
  <c r="E244837" i="1"/>
  <c r="E244836" i="1"/>
  <c r="E244835" i="1"/>
  <c r="E244834" i="1"/>
  <c r="E244833" i="1"/>
  <c r="E244832" i="1"/>
  <c r="E244831" i="1"/>
  <c r="E244830" i="1"/>
  <c r="E244829" i="1"/>
  <c r="E244828" i="1"/>
  <c r="E244827" i="1"/>
  <c r="E244826" i="1"/>
  <c r="E244825" i="1"/>
  <c r="E244824" i="1"/>
  <c r="E244823" i="1"/>
  <c r="E244822" i="1"/>
  <c r="E244821" i="1"/>
  <c r="E244820" i="1"/>
  <c r="E244819" i="1"/>
  <c r="E244818" i="1"/>
  <c r="E244817" i="1"/>
  <c r="E244816" i="1"/>
  <c r="E244815" i="1"/>
  <c r="E244814" i="1"/>
  <c r="E244813" i="1"/>
  <c r="E244812" i="1"/>
  <c r="E244811" i="1"/>
  <c r="E244810" i="1"/>
  <c r="E244809" i="1"/>
  <c r="E244808" i="1"/>
  <c r="E244807" i="1"/>
  <c r="E244806" i="1"/>
  <c r="E244805" i="1"/>
  <c r="E244804" i="1"/>
  <c r="E244803" i="1"/>
  <c r="E244802" i="1"/>
  <c r="E244801" i="1"/>
  <c r="E244800" i="1"/>
  <c r="E244799" i="1"/>
  <c r="E244798" i="1"/>
  <c r="E244797" i="1"/>
  <c r="E244796" i="1"/>
  <c r="E244795" i="1"/>
  <c r="E244794" i="1"/>
  <c r="E244793" i="1"/>
  <c r="E244792" i="1"/>
  <c r="E244791" i="1"/>
  <c r="E244790" i="1"/>
  <c r="E244789" i="1"/>
  <c r="E244788" i="1"/>
  <c r="E244787" i="1"/>
  <c r="E244786" i="1"/>
  <c r="E244785" i="1"/>
  <c r="E244784" i="1"/>
  <c r="E244783" i="1"/>
  <c r="E244782" i="1"/>
  <c r="E244781" i="1"/>
  <c r="E244780" i="1"/>
  <c r="E244779" i="1"/>
  <c r="E244778" i="1"/>
  <c r="E244777" i="1"/>
  <c r="E244776" i="1"/>
  <c r="E244775" i="1"/>
  <c r="E244774" i="1"/>
  <c r="E244773" i="1"/>
  <c r="E244772" i="1"/>
  <c r="E244771" i="1"/>
  <c r="E244770" i="1"/>
  <c r="E244769" i="1"/>
  <c r="E244768" i="1"/>
  <c r="E244767" i="1"/>
  <c r="E244766" i="1"/>
  <c r="E244765" i="1"/>
  <c r="E244764" i="1"/>
  <c r="E244763" i="1"/>
  <c r="E244762" i="1"/>
  <c r="E244761" i="1"/>
  <c r="E244760" i="1"/>
  <c r="E244759" i="1"/>
  <c r="E244758" i="1"/>
  <c r="E244757" i="1"/>
  <c r="E244756" i="1"/>
  <c r="E244755" i="1"/>
  <c r="E244754" i="1"/>
  <c r="E244753" i="1"/>
  <c r="E244752" i="1"/>
  <c r="E244751" i="1"/>
  <c r="E244750" i="1"/>
  <c r="E244749" i="1"/>
  <c r="E244748" i="1"/>
  <c r="E244747" i="1"/>
  <c r="E244746" i="1"/>
  <c r="E244745" i="1"/>
  <c r="E244744" i="1"/>
  <c r="E244743" i="1"/>
  <c r="E244742" i="1"/>
  <c r="E244741" i="1"/>
  <c r="E244740" i="1"/>
  <c r="E244739" i="1"/>
  <c r="E244738" i="1"/>
  <c r="E244737" i="1"/>
  <c r="E244736" i="1"/>
  <c r="E244735" i="1"/>
  <c r="E244734" i="1"/>
  <c r="E244733" i="1"/>
  <c r="E244732" i="1"/>
  <c r="E244731" i="1"/>
  <c r="E244730" i="1"/>
  <c r="E244729" i="1"/>
  <c r="E244728" i="1"/>
  <c r="E244727" i="1"/>
  <c r="E244726" i="1"/>
  <c r="E244725" i="1"/>
  <c r="E244724" i="1"/>
  <c r="E244723" i="1"/>
  <c r="E244722" i="1"/>
  <c r="E244721" i="1"/>
  <c r="E244720" i="1"/>
  <c r="E244719" i="1"/>
  <c r="E244718" i="1"/>
  <c r="E244717" i="1"/>
  <c r="E244716" i="1"/>
  <c r="E244715" i="1"/>
  <c r="E244714" i="1"/>
  <c r="E244713" i="1"/>
  <c r="E244712" i="1"/>
  <c r="E244711" i="1"/>
  <c r="E244710" i="1"/>
  <c r="E244709" i="1"/>
  <c r="E244708" i="1"/>
  <c r="E244707" i="1"/>
  <c r="E244706" i="1"/>
  <c r="E244705" i="1"/>
  <c r="E244704" i="1"/>
  <c r="E244703" i="1"/>
  <c r="E244702" i="1"/>
  <c r="E244701" i="1"/>
  <c r="E244700" i="1"/>
  <c r="E244699" i="1"/>
  <c r="E244698" i="1"/>
  <c r="E244697" i="1"/>
  <c r="E244696" i="1"/>
  <c r="E244695" i="1"/>
  <c r="E244694" i="1"/>
  <c r="E244693" i="1"/>
  <c r="E244692" i="1"/>
  <c r="E244691" i="1"/>
  <c r="E244690" i="1"/>
  <c r="E244689" i="1"/>
  <c r="E244688" i="1"/>
  <c r="E244687" i="1"/>
  <c r="E244686" i="1"/>
  <c r="E244685" i="1"/>
  <c r="E244684" i="1"/>
  <c r="E244683" i="1"/>
  <c r="E244682" i="1"/>
  <c r="E244681" i="1"/>
  <c r="E244680" i="1"/>
  <c r="E244679" i="1"/>
  <c r="E244678" i="1"/>
  <c r="E244677" i="1"/>
  <c r="E244676" i="1"/>
  <c r="E244675" i="1"/>
  <c r="E244674" i="1"/>
  <c r="E244673" i="1"/>
  <c r="E244672" i="1"/>
  <c r="E244671" i="1"/>
  <c r="E244670" i="1"/>
  <c r="E244669" i="1"/>
  <c r="E244668" i="1"/>
  <c r="E244667" i="1"/>
  <c r="E244666" i="1"/>
  <c r="E244665" i="1"/>
  <c r="E244664" i="1"/>
  <c r="E244663" i="1"/>
  <c r="E244662" i="1"/>
  <c r="E244661" i="1"/>
  <c r="E244660" i="1"/>
  <c r="E244659" i="1"/>
  <c r="E244658" i="1"/>
  <c r="E244657" i="1"/>
  <c r="E244656" i="1"/>
  <c r="E244655" i="1"/>
  <c r="E244654" i="1"/>
  <c r="E244653" i="1"/>
  <c r="E244652" i="1"/>
  <c r="E244651" i="1"/>
  <c r="E244650" i="1"/>
  <c r="E244649" i="1"/>
  <c r="E244648" i="1"/>
  <c r="E244647" i="1"/>
  <c r="E244646" i="1"/>
  <c r="E244645" i="1"/>
  <c r="E244644" i="1"/>
  <c r="E244643" i="1"/>
  <c r="E244642" i="1"/>
  <c r="E244641" i="1"/>
  <c r="E244640" i="1"/>
  <c r="E244639" i="1"/>
  <c r="E244638" i="1"/>
  <c r="E244637" i="1"/>
  <c r="E244636" i="1"/>
  <c r="E244635" i="1"/>
  <c r="E244634" i="1"/>
  <c r="E244633" i="1"/>
  <c r="E244632" i="1"/>
  <c r="E244631" i="1"/>
  <c r="E244630" i="1"/>
  <c r="E244629" i="1"/>
  <c r="E244628" i="1"/>
  <c r="E244627" i="1"/>
  <c r="E244626" i="1"/>
  <c r="E244625" i="1"/>
  <c r="E244624" i="1"/>
  <c r="E244623" i="1"/>
  <c r="E244622" i="1"/>
  <c r="E244621" i="1"/>
  <c r="E244620" i="1"/>
  <c r="E244619" i="1"/>
  <c r="E244618" i="1"/>
  <c r="E244617" i="1"/>
  <c r="E244616" i="1"/>
  <c r="E244615" i="1"/>
  <c r="E244614" i="1"/>
  <c r="E244613" i="1"/>
  <c r="E244612" i="1"/>
  <c r="E244611" i="1"/>
  <c r="E244610" i="1"/>
  <c r="E244609" i="1"/>
  <c r="E244608" i="1"/>
  <c r="E244607" i="1"/>
  <c r="E244606" i="1"/>
  <c r="E244605" i="1"/>
  <c r="E244604" i="1"/>
  <c r="E244603" i="1"/>
  <c r="E244602" i="1"/>
  <c r="E244601" i="1"/>
  <c r="E244600" i="1"/>
  <c r="E244599" i="1"/>
  <c r="E244598" i="1"/>
  <c r="E244597" i="1"/>
  <c r="E244596" i="1"/>
  <c r="E244595" i="1"/>
  <c r="E244594" i="1"/>
  <c r="E244593" i="1"/>
  <c r="E244592" i="1"/>
  <c r="E244591" i="1"/>
  <c r="E244590" i="1"/>
  <c r="E244589" i="1"/>
  <c r="E244588" i="1"/>
  <c r="E244587" i="1"/>
  <c r="E244586" i="1"/>
  <c r="E244585" i="1"/>
  <c r="E244584" i="1"/>
  <c r="E244583" i="1"/>
  <c r="E244582" i="1"/>
  <c r="E244581" i="1"/>
  <c r="E244580" i="1"/>
  <c r="E244579" i="1"/>
  <c r="E244578" i="1"/>
  <c r="E244577" i="1"/>
  <c r="E244576" i="1"/>
  <c r="E244575" i="1"/>
  <c r="E244574" i="1"/>
  <c r="E244573" i="1"/>
  <c r="E244572" i="1"/>
  <c r="E244571" i="1"/>
  <c r="E244570" i="1"/>
  <c r="E244569" i="1"/>
  <c r="E244568" i="1"/>
  <c r="E244567" i="1"/>
  <c r="E244566" i="1"/>
  <c r="E244565" i="1"/>
  <c r="E244564" i="1"/>
  <c r="E244563" i="1"/>
  <c r="E244562" i="1"/>
  <c r="E244561" i="1"/>
  <c r="E244560" i="1"/>
  <c r="E244559" i="1"/>
  <c r="E244558" i="1"/>
  <c r="E244557" i="1"/>
  <c r="E244556" i="1"/>
  <c r="E244555" i="1"/>
  <c r="E244554" i="1"/>
  <c r="E244553" i="1"/>
  <c r="E244552" i="1"/>
  <c r="E244551" i="1"/>
  <c r="E244550" i="1"/>
  <c r="E244549" i="1"/>
  <c r="E244548" i="1"/>
  <c r="E244547" i="1"/>
  <c r="E244546" i="1"/>
  <c r="E244545" i="1"/>
  <c r="E244544" i="1"/>
  <c r="E244543" i="1"/>
  <c r="E244542" i="1"/>
  <c r="E244541" i="1"/>
  <c r="E244540" i="1"/>
  <c r="E244539" i="1"/>
  <c r="E244538" i="1"/>
  <c r="E244537" i="1"/>
  <c r="E244536" i="1"/>
  <c r="E244535" i="1"/>
  <c r="E244534" i="1"/>
  <c r="E244533" i="1"/>
  <c r="E244532" i="1"/>
  <c r="E244531" i="1"/>
  <c r="E244530" i="1"/>
  <c r="E244529" i="1"/>
  <c r="E244528" i="1"/>
  <c r="E244527" i="1"/>
  <c r="E244526" i="1"/>
  <c r="E244525" i="1"/>
  <c r="E244524" i="1"/>
  <c r="E244523" i="1"/>
  <c r="E244522" i="1"/>
  <c r="E244521" i="1"/>
  <c r="E244520" i="1"/>
  <c r="E244519" i="1"/>
  <c r="E244518" i="1"/>
  <c r="E244517" i="1"/>
  <c r="E244516" i="1"/>
  <c r="E244515" i="1"/>
  <c r="E244514" i="1"/>
  <c r="E244513" i="1"/>
  <c r="E244512" i="1"/>
  <c r="E244511" i="1"/>
  <c r="E244510" i="1"/>
  <c r="E244509" i="1"/>
  <c r="E244508" i="1"/>
  <c r="E244507" i="1"/>
  <c r="E244506" i="1"/>
  <c r="E244505" i="1"/>
  <c r="E244504" i="1"/>
  <c r="E244503" i="1"/>
  <c r="E244502" i="1"/>
  <c r="E244501" i="1"/>
  <c r="E244500" i="1"/>
  <c r="E244499" i="1"/>
  <c r="E244498" i="1"/>
  <c r="E244497" i="1"/>
  <c r="E244496" i="1"/>
  <c r="E244495" i="1"/>
  <c r="E244494" i="1"/>
  <c r="E244493" i="1"/>
  <c r="E244492" i="1"/>
  <c r="E244491" i="1"/>
  <c r="E244490" i="1"/>
  <c r="E244489" i="1"/>
  <c r="E244488" i="1"/>
  <c r="E244487" i="1"/>
  <c r="E244486" i="1"/>
  <c r="E244485" i="1"/>
  <c r="E244484" i="1"/>
  <c r="E244483" i="1"/>
  <c r="E244482" i="1"/>
  <c r="E244481" i="1"/>
  <c r="E244480" i="1"/>
  <c r="E244479" i="1"/>
  <c r="E244478" i="1"/>
  <c r="E244477" i="1"/>
  <c r="E244476" i="1"/>
  <c r="E244475" i="1"/>
  <c r="E244474" i="1"/>
  <c r="E244473" i="1"/>
  <c r="E244472" i="1"/>
  <c r="E244471" i="1"/>
  <c r="E244470" i="1"/>
  <c r="E244469" i="1"/>
  <c r="E244468" i="1"/>
  <c r="E244467" i="1"/>
  <c r="E244466" i="1"/>
  <c r="E244465" i="1"/>
  <c r="E244464" i="1"/>
  <c r="E244463" i="1"/>
  <c r="E244462" i="1"/>
  <c r="E244461" i="1"/>
  <c r="E244460" i="1"/>
  <c r="E244459" i="1"/>
  <c r="E244458" i="1"/>
  <c r="E244457" i="1"/>
  <c r="E244456" i="1"/>
  <c r="E244455" i="1"/>
  <c r="E244454" i="1"/>
  <c r="E244453" i="1"/>
  <c r="E244452" i="1"/>
  <c r="E244451" i="1"/>
  <c r="E244450" i="1"/>
  <c r="E244449" i="1"/>
  <c r="E244448" i="1"/>
  <c r="E244447" i="1"/>
  <c r="E244446" i="1"/>
  <c r="E244445" i="1"/>
  <c r="E244444" i="1"/>
  <c r="E244443" i="1"/>
  <c r="E244442" i="1"/>
  <c r="E244441" i="1"/>
  <c r="E244440" i="1"/>
  <c r="E244439" i="1"/>
  <c r="E244438" i="1"/>
  <c r="E244437" i="1"/>
  <c r="E244436" i="1"/>
  <c r="E244435" i="1"/>
  <c r="E244434" i="1"/>
  <c r="E244433" i="1"/>
  <c r="E244432" i="1"/>
  <c r="E244431" i="1"/>
  <c r="E244430" i="1"/>
  <c r="E244429" i="1"/>
  <c r="E244428" i="1"/>
  <c r="E244427" i="1"/>
  <c r="E244426" i="1"/>
  <c r="E244425" i="1"/>
  <c r="E244424" i="1"/>
  <c r="E244423" i="1"/>
  <c r="E244422" i="1"/>
  <c r="E244421" i="1"/>
  <c r="E244420" i="1"/>
  <c r="E244419" i="1"/>
  <c r="E244418" i="1"/>
  <c r="E244417" i="1"/>
  <c r="E244416" i="1"/>
  <c r="E244415" i="1"/>
  <c r="E244414" i="1"/>
  <c r="E244413" i="1"/>
  <c r="E244412" i="1"/>
  <c r="E244411" i="1"/>
  <c r="E244410" i="1"/>
  <c r="E244409" i="1"/>
  <c r="E244408" i="1"/>
  <c r="E244407" i="1"/>
  <c r="E244406" i="1"/>
  <c r="E244405" i="1"/>
  <c r="E244404" i="1"/>
  <c r="E244403" i="1"/>
  <c r="E244402" i="1"/>
  <c r="E244401" i="1"/>
  <c r="E244400" i="1"/>
  <c r="E244399" i="1"/>
  <c r="E244398" i="1"/>
  <c r="E244397" i="1"/>
  <c r="E244396" i="1"/>
  <c r="E244395" i="1"/>
  <c r="E244394" i="1"/>
  <c r="E244393" i="1"/>
  <c r="E244392" i="1"/>
  <c r="E244391" i="1"/>
  <c r="E244390" i="1"/>
  <c r="E244389" i="1"/>
  <c r="E244388" i="1"/>
  <c r="E244387" i="1"/>
  <c r="E244386" i="1"/>
  <c r="E244385" i="1"/>
  <c r="E244384" i="1"/>
  <c r="E244383" i="1"/>
  <c r="E244382" i="1"/>
  <c r="E244381" i="1"/>
  <c r="E244380" i="1"/>
  <c r="E244379" i="1"/>
  <c r="E244378" i="1"/>
  <c r="E244377" i="1"/>
  <c r="E244376" i="1"/>
  <c r="E244375" i="1"/>
  <c r="E244374" i="1"/>
  <c r="E244373" i="1"/>
  <c r="E244372" i="1"/>
  <c r="E244371" i="1"/>
  <c r="E244370" i="1"/>
  <c r="E244369" i="1"/>
  <c r="E244368" i="1"/>
  <c r="E244367" i="1"/>
  <c r="E244366" i="1"/>
  <c r="E244365" i="1"/>
  <c r="E244364" i="1"/>
  <c r="E244363" i="1"/>
  <c r="E244362" i="1"/>
  <c r="E244361" i="1"/>
  <c r="E244360" i="1"/>
  <c r="E244359" i="1"/>
  <c r="E244358" i="1"/>
  <c r="E244357" i="1"/>
  <c r="E244356" i="1"/>
  <c r="E244355" i="1"/>
  <c r="E244354" i="1"/>
  <c r="E244353" i="1"/>
  <c r="E244352" i="1"/>
  <c r="E244351" i="1"/>
  <c r="E244350" i="1"/>
  <c r="E244349" i="1"/>
  <c r="E244348" i="1"/>
  <c r="E244347" i="1"/>
  <c r="E244346" i="1"/>
  <c r="E244345" i="1"/>
  <c r="E244344" i="1"/>
  <c r="E244343" i="1"/>
  <c r="E244342" i="1"/>
  <c r="E244341" i="1"/>
  <c r="E244340" i="1"/>
  <c r="E244339" i="1"/>
  <c r="E244338" i="1"/>
  <c r="E244337" i="1"/>
  <c r="E244336" i="1"/>
  <c r="E244335" i="1"/>
  <c r="E244334" i="1"/>
  <c r="E244333" i="1"/>
  <c r="E244332" i="1"/>
  <c r="E244331" i="1"/>
  <c r="E244330" i="1"/>
  <c r="E244329" i="1"/>
  <c r="E244328" i="1"/>
  <c r="E244327" i="1"/>
  <c r="E244326" i="1"/>
  <c r="E244325" i="1"/>
  <c r="E244324" i="1"/>
  <c r="E244323" i="1"/>
  <c r="E244322" i="1"/>
  <c r="E244321" i="1"/>
  <c r="E244320" i="1"/>
  <c r="E244319" i="1"/>
  <c r="E244318" i="1"/>
  <c r="E244317" i="1"/>
  <c r="E244316" i="1"/>
  <c r="E244315" i="1"/>
  <c r="E244314" i="1"/>
  <c r="E244313" i="1"/>
  <c r="E244312" i="1"/>
  <c r="E244311" i="1"/>
  <c r="E244310" i="1"/>
  <c r="E244309" i="1"/>
  <c r="E244308" i="1"/>
  <c r="E244307" i="1"/>
  <c r="E244306" i="1"/>
  <c r="E244305" i="1"/>
  <c r="E244304" i="1"/>
  <c r="E244303" i="1"/>
  <c r="E244302" i="1"/>
  <c r="E244301" i="1"/>
  <c r="E244300" i="1"/>
  <c r="E244299" i="1"/>
  <c r="E244298" i="1"/>
  <c r="E244297" i="1"/>
  <c r="E244296" i="1"/>
  <c r="E244295" i="1"/>
  <c r="E244294" i="1"/>
  <c r="E244293" i="1"/>
  <c r="E244292" i="1"/>
  <c r="E244291" i="1"/>
  <c r="E244290" i="1"/>
  <c r="E244289" i="1"/>
  <c r="E244288" i="1"/>
  <c r="E244287" i="1"/>
  <c r="E244286" i="1"/>
  <c r="E244285" i="1"/>
  <c r="E244284" i="1"/>
  <c r="E244283" i="1"/>
  <c r="E244282" i="1"/>
  <c r="E244281" i="1"/>
  <c r="E244280" i="1"/>
  <c r="E244279" i="1"/>
  <c r="E244278" i="1"/>
  <c r="E244277" i="1"/>
  <c r="E244276" i="1"/>
  <c r="E244275" i="1"/>
  <c r="E244274" i="1"/>
  <c r="E244273" i="1"/>
  <c r="E244272" i="1"/>
  <c r="E244271" i="1"/>
  <c r="E244270" i="1"/>
  <c r="E244269" i="1"/>
  <c r="E244268" i="1"/>
  <c r="E244267" i="1"/>
  <c r="E244266" i="1"/>
  <c r="E244265" i="1"/>
  <c r="E244264" i="1"/>
  <c r="E244263" i="1"/>
  <c r="E244262" i="1"/>
  <c r="E244261" i="1"/>
  <c r="E244260" i="1"/>
  <c r="E244259" i="1"/>
  <c r="E244258" i="1"/>
  <c r="E244257" i="1"/>
  <c r="E244256" i="1"/>
  <c r="E244255" i="1"/>
  <c r="E244254" i="1"/>
  <c r="E244253" i="1"/>
  <c r="E244252" i="1"/>
  <c r="E244251" i="1"/>
  <c r="E244250" i="1"/>
  <c r="E244249" i="1"/>
  <c r="E244248" i="1"/>
  <c r="E244247" i="1"/>
  <c r="E244246" i="1"/>
  <c r="E244245" i="1"/>
  <c r="E244244" i="1"/>
  <c r="E244243" i="1"/>
  <c r="E244242" i="1"/>
  <c r="E244241" i="1"/>
  <c r="E244240" i="1"/>
  <c r="E244239" i="1"/>
  <c r="E244238" i="1"/>
  <c r="E244237" i="1"/>
  <c r="E244236" i="1"/>
  <c r="E244235" i="1"/>
  <c r="E244234" i="1"/>
  <c r="E244233" i="1"/>
  <c r="E244232" i="1"/>
  <c r="E244231" i="1"/>
  <c r="E244230" i="1"/>
  <c r="E244229" i="1"/>
  <c r="E244228" i="1"/>
  <c r="E244227" i="1"/>
  <c r="E244226" i="1"/>
  <c r="E244225" i="1"/>
  <c r="E244224" i="1"/>
  <c r="E244223" i="1"/>
  <c r="E244222" i="1"/>
  <c r="E244221" i="1"/>
  <c r="E244220" i="1"/>
  <c r="E244219" i="1"/>
  <c r="E244218" i="1"/>
  <c r="E244217" i="1"/>
  <c r="E244216" i="1"/>
  <c r="E244215" i="1"/>
  <c r="E244214" i="1"/>
  <c r="E244213" i="1"/>
  <c r="E244212" i="1"/>
  <c r="E244211" i="1"/>
  <c r="E244210" i="1"/>
  <c r="E244209" i="1"/>
  <c r="E244208" i="1"/>
  <c r="E244207" i="1"/>
  <c r="E244206" i="1"/>
  <c r="E244205" i="1"/>
  <c r="E244204" i="1"/>
  <c r="E244203" i="1"/>
  <c r="E244202" i="1"/>
  <c r="E244201" i="1"/>
  <c r="E244200" i="1"/>
  <c r="E244199" i="1"/>
  <c r="E244198" i="1"/>
  <c r="E244197" i="1"/>
  <c r="E244196" i="1"/>
  <c r="E244195" i="1"/>
  <c r="E244194" i="1"/>
  <c r="E244193" i="1"/>
  <c r="E244192" i="1"/>
  <c r="E244191" i="1"/>
  <c r="E244190" i="1"/>
  <c r="E244189" i="1"/>
  <c r="E244188" i="1"/>
  <c r="E244187" i="1"/>
  <c r="E244186" i="1"/>
  <c r="E244185" i="1"/>
  <c r="E244184" i="1"/>
  <c r="E244183" i="1"/>
  <c r="E244182" i="1"/>
  <c r="E244181" i="1"/>
  <c r="E244180" i="1"/>
  <c r="E244179" i="1"/>
  <c r="E244178" i="1"/>
  <c r="E244177" i="1"/>
  <c r="E244176" i="1"/>
  <c r="E244175" i="1"/>
  <c r="E244174" i="1"/>
  <c r="E244173" i="1"/>
  <c r="E244172" i="1"/>
  <c r="E244171" i="1"/>
  <c r="E244170" i="1"/>
  <c r="E244169" i="1"/>
  <c r="E244168" i="1"/>
  <c r="E244167" i="1"/>
  <c r="E244166" i="1"/>
  <c r="E244165" i="1"/>
  <c r="E244164" i="1"/>
  <c r="E244163" i="1"/>
  <c r="E244162" i="1"/>
  <c r="E244161" i="1"/>
  <c r="E244160" i="1"/>
  <c r="E244159" i="1"/>
  <c r="E244158" i="1"/>
  <c r="E244157" i="1"/>
  <c r="E244156" i="1"/>
  <c r="E244155" i="1"/>
  <c r="E244154" i="1"/>
  <c r="E244153" i="1"/>
  <c r="E244152" i="1"/>
  <c r="E244151" i="1"/>
  <c r="E244150" i="1"/>
  <c r="E244149" i="1"/>
  <c r="E244148" i="1"/>
  <c r="E244147" i="1"/>
  <c r="E244146" i="1"/>
  <c r="E244145" i="1"/>
  <c r="E244144" i="1"/>
  <c r="E244143" i="1"/>
  <c r="E244142" i="1"/>
  <c r="E244141" i="1"/>
  <c r="E244140" i="1"/>
  <c r="E244139" i="1"/>
  <c r="E244138" i="1"/>
  <c r="E244137" i="1"/>
  <c r="E244136" i="1"/>
  <c r="E244135" i="1"/>
  <c r="E244134" i="1"/>
  <c r="E244133" i="1"/>
  <c r="E244132" i="1"/>
  <c r="E244131" i="1"/>
  <c r="E244130" i="1"/>
  <c r="E244129" i="1"/>
  <c r="E244128" i="1"/>
  <c r="E244127" i="1"/>
  <c r="E244126" i="1"/>
  <c r="E244125" i="1"/>
  <c r="E244124" i="1"/>
  <c r="E244123" i="1"/>
  <c r="E244122" i="1"/>
  <c r="E244121" i="1"/>
  <c r="E244120" i="1"/>
  <c r="E244119" i="1"/>
  <c r="E244118" i="1"/>
  <c r="E244117" i="1"/>
  <c r="E244116" i="1"/>
  <c r="E244115" i="1"/>
  <c r="E244114" i="1"/>
  <c r="E244113" i="1"/>
  <c r="E244112" i="1"/>
  <c r="E244111" i="1"/>
  <c r="E244110" i="1"/>
  <c r="E244109" i="1"/>
  <c r="E244108" i="1"/>
  <c r="E244107" i="1"/>
  <c r="E244106" i="1"/>
  <c r="E244105" i="1"/>
  <c r="E244104" i="1"/>
  <c r="E244103" i="1"/>
  <c r="E244102" i="1"/>
  <c r="E244101" i="1"/>
  <c r="E244100" i="1"/>
  <c r="E244099" i="1"/>
  <c r="E244098" i="1"/>
  <c r="E244097" i="1"/>
  <c r="E244096" i="1"/>
  <c r="E244095" i="1"/>
  <c r="E244094" i="1"/>
  <c r="E244093" i="1"/>
  <c r="E244092" i="1"/>
  <c r="E244091" i="1"/>
  <c r="E244090" i="1"/>
  <c r="E244089" i="1"/>
  <c r="E244088" i="1"/>
  <c r="E244087" i="1"/>
  <c r="E244086" i="1"/>
  <c r="E244085" i="1"/>
  <c r="E244084" i="1"/>
  <c r="E244083" i="1"/>
  <c r="E244082" i="1"/>
  <c r="E244081" i="1"/>
  <c r="E244080" i="1"/>
  <c r="E244079" i="1"/>
  <c r="E244078" i="1"/>
  <c r="E244077" i="1"/>
  <c r="E244076" i="1"/>
  <c r="E244075" i="1"/>
  <c r="E244074" i="1"/>
  <c r="E244073" i="1"/>
  <c r="E244072" i="1"/>
  <c r="E244071" i="1"/>
  <c r="E244070" i="1"/>
  <c r="E244069" i="1"/>
  <c r="E244068" i="1"/>
  <c r="E244067" i="1"/>
  <c r="E244066" i="1"/>
  <c r="E244065" i="1"/>
  <c r="E244064" i="1"/>
  <c r="E244063" i="1"/>
  <c r="E244062" i="1"/>
  <c r="E244061" i="1"/>
  <c r="E244060" i="1"/>
  <c r="E244059" i="1"/>
  <c r="E244058" i="1"/>
  <c r="E244057" i="1"/>
  <c r="E244056" i="1"/>
  <c r="E244055" i="1"/>
  <c r="E244054" i="1"/>
  <c r="E244053" i="1"/>
  <c r="E244052" i="1"/>
  <c r="E244051" i="1"/>
  <c r="E244050" i="1"/>
  <c r="E244049" i="1"/>
  <c r="E244048" i="1"/>
  <c r="E244047" i="1"/>
  <c r="E244046" i="1"/>
  <c r="E244045" i="1"/>
  <c r="E244044" i="1"/>
  <c r="E244043" i="1"/>
  <c r="E244042" i="1"/>
  <c r="E244041" i="1"/>
  <c r="E244040" i="1"/>
  <c r="E244039" i="1"/>
  <c r="E244038" i="1"/>
  <c r="E244037" i="1"/>
  <c r="E244036" i="1"/>
  <c r="E244035" i="1"/>
  <c r="E244034" i="1"/>
  <c r="E244033" i="1"/>
  <c r="E244032" i="1"/>
  <c r="E244031" i="1"/>
  <c r="E244030" i="1"/>
  <c r="E244029" i="1"/>
  <c r="E244028" i="1"/>
  <c r="E244027" i="1"/>
  <c r="E244026" i="1"/>
  <c r="E244025" i="1"/>
  <c r="E244024" i="1"/>
  <c r="E244023" i="1"/>
  <c r="E244022" i="1"/>
  <c r="E244021" i="1"/>
  <c r="E244020" i="1"/>
  <c r="E244019" i="1"/>
  <c r="E244018" i="1"/>
  <c r="E244017" i="1"/>
  <c r="E244016" i="1"/>
  <c r="E244015" i="1"/>
  <c r="E244014" i="1"/>
  <c r="E244013" i="1"/>
  <c r="E244012" i="1"/>
  <c r="E244011" i="1"/>
  <c r="E244010" i="1"/>
  <c r="E244009" i="1"/>
  <c r="E244008" i="1"/>
  <c r="E244007" i="1"/>
  <c r="E244006" i="1"/>
  <c r="E244005" i="1"/>
  <c r="E244004" i="1"/>
  <c r="E244003" i="1"/>
  <c r="E244002" i="1"/>
  <c r="E244001" i="1"/>
  <c r="E244000" i="1"/>
  <c r="E243999" i="1"/>
  <c r="E243998" i="1"/>
  <c r="E243997" i="1"/>
  <c r="E243996" i="1"/>
  <c r="E243995" i="1"/>
  <c r="E243994" i="1"/>
  <c r="E243993" i="1"/>
  <c r="E243992" i="1"/>
  <c r="E243991" i="1"/>
  <c r="E243990" i="1"/>
  <c r="E243989" i="1"/>
  <c r="E243988" i="1"/>
  <c r="E243987" i="1"/>
  <c r="E243986" i="1"/>
  <c r="E243985" i="1"/>
  <c r="E243984" i="1"/>
  <c r="E243983" i="1"/>
  <c r="E243982" i="1"/>
  <c r="E243981" i="1"/>
  <c r="E243980" i="1"/>
  <c r="E243979" i="1"/>
  <c r="E243978" i="1"/>
  <c r="E243977" i="1"/>
  <c r="E243976" i="1"/>
  <c r="E243975" i="1"/>
  <c r="E243974" i="1"/>
  <c r="E243973" i="1"/>
  <c r="E243972" i="1"/>
  <c r="E243971" i="1"/>
  <c r="E243970" i="1"/>
  <c r="E243969" i="1"/>
  <c r="E243968" i="1"/>
  <c r="E243967" i="1"/>
  <c r="E243966" i="1"/>
  <c r="E243965" i="1"/>
  <c r="E243964" i="1"/>
  <c r="E243963" i="1"/>
  <c r="E243962" i="1"/>
  <c r="E243961" i="1"/>
  <c r="E243960" i="1"/>
  <c r="E243959" i="1"/>
  <c r="E243958" i="1"/>
  <c r="E243957" i="1"/>
  <c r="E243956" i="1"/>
  <c r="E243955" i="1"/>
  <c r="E243954" i="1"/>
  <c r="E243953" i="1"/>
  <c r="E243952" i="1"/>
  <c r="E243951" i="1"/>
  <c r="E243950" i="1"/>
  <c r="E243949" i="1"/>
  <c r="E243948" i="1"/>
  <c r="E243947" i="1"/>
  <c r="E243946" i="1"/>
  <c r="E243945" i="1"/>
  <c r="E243944" i="1"/>
  <c r="E243943" i="1"/>
  <c r="E243942" i="1"/>
  <c r="E243941" i="1"/>
  <c r="E243940" i="1"/>
  <c r="E243939" i="1"/>
  <c r="E243938" i="1"/>
  <c r="E243937" i="1"/>
  <c r="E243936" i="1"/>
  <c r="E243935" i="1"/>
  <c r="E243934" i="1"/>
  <c r="E243933" i="1"/>
  <c r="E243932" i="1"/>
  <c r="E243931" i="1"/>
  <c r="E243930" i="1"/>
  <c r="E243929" i="1"/>
  <c r="E243928" i="1"/>
  <c r="E243927" i="1"/>
  <c r="E243926" i="1"/>
  <c r="E243925" i="1"/>
  <c r="E243924" i="1"/>
  <c r="E243923" i="1"/>
  <c r="E243922" i="1"/>
  <c r="E243921" i="1"/>
  <c r="E243920" i="1"/>
  <c r="E243919" i="1"/>
  <c r="E243918" i="1"/>
  <c r="E243917" i="1"/>
  <c r="E243916" i="1"/>
  <c r="E243915" i="1"/>
  <c r="E243914" i="1"/>
  <c r="E243913" i="1"/>
  <c r="E243912" i="1"/>
  <c r="E243911" i="1"/>
  <c r="E243910" i="1"/>
  <c r="E243909" i="1"/>
  <c r="E243908" i="1"/>
  <c r="E243907" i="1"/>
  <c r="E243906" i="1"/>
  <c r="E243905" i="1"/>
  <c r="E243904" i="1"/>
  <c r="E243903" i="1"/>
  <c r="E243902" i="1"/>
  <c r="E243901" i="1"/>
  <c r="E243900" i="1"/>
  <c r="E243899" i="1"/>
  <c r="E243898" i="1"/>
  <c r="E243897" i="1"/>
  <c r="E243896" i="1"/>
  <c r="E243895" i="1"/>
  <c r="E243894" i="1"/>
  <c r="E243893" i="1"/>
  <c r="E243892" i="1"/>
  <c r="E243891" i="1"/>
  <c r="E243890" i="1"/>
  <c r="E243889" i="1"/>
  <c r="E243888" i="1"/>
  <c r="E243887" i="1"/>
  <c r="E243886" i="1"/>
  <c r="E243885" i="1"/>
  <c r="E243884" i="1"/>
  <c r="E243883" i="1"/>
  <c r="E243882" i="1"/>
  <c r="E243881" i="1"/>
  <c r="E243880" i="1"/>
  <c r="E243879" i="1"/>
  <c r="E243878" i="1"/>
  <c r="E243877" i="1"/>
  <c r="E243876" i="1"/>
  <c r="E243875" i="1"/>
  <c r="E243874" i="1"/>
  <c r="E243873" i="1"/>
  <c r="E243872" i="1"/>
  <c r="E243871" i="1"/>
  <c r="E243870" i="1"/>
  <c r="E243869" i="1"/>
  <c r="E243868" i="1"/>
  <c r="E243867" i="1"/>
  <c r="E243866" i="1"/>
  <c r="E243865" i="1"/>
  <c r="E243864" i="1"/>
  <c r="E243863" i="1"/>
  <c r="E243862" i="1"/>
  <c r="E243861" i="1"/>
  <c r="E243860" i="1"/>
  <c r="E243859" i="1"/>
  <c r="E243858" i="1"/>
  <c r="E243857" i="1"/>
  <c r="E243856" i="1"/>
  <c r="E243855" i="1"/>
  <c r="E243854" i="1"/>
  <c r="E243853" i="1"/>
  <c r="E243852" i="1"/>
  <c r="E243851" i="1"/>
  <c r="E243850" i="1"/>
  <c r="E243849" i="1"/>
  <c r="E243848" i="1"/>
  <c r="E243847" i="1"/>
  <c r="E243846" i="1"/>
  <c r="E243845" i="1"/>
  <c r="E243844" i="1"/>
  <c r="E243843" i="1"/>
  <c r="E243842" i="1"/>
  <c r="E243841" i="1"/>
  <c r="E243840" i="1"/>
  <c r="E243839" i="1"/>
  <c r="E243838" i="1"/>
  <c r="E243837" i="1"/>
  <c r="E243836" i="1"/>
  <c r="E243835" i="1"/>
  <c r="E243834" i="1"/>
  <c r="E243833" i="1"/>
  <c r="E243832" i="1"/>
  <c r="E243831" i="1"/>
  <c r="E243830" i="1"/>
  <c r="E243829" i="1"/>
  <c r="E243828" i="1"/>
  <c r="E243827" i="1"/>
  <c r="E243826" i="1"/>
  <c r="E243825" i="1"/>
  <c r="E243824" i="1"/>
  <c r="E243823" i="1"/>
  <c r="E243822" i="1"/>
  <c r="E243821" i="1"/>
  <c r="E243820" i="1"/>
  <c r="E243819" i="1"/>
  <c r="E243818" i="1"/>
  <c r="E243817" i="1"/>
  <c r="E243816" i="1"/>
  <c r="E243815" i="1"/>
  <c r="E243814" i="1"/>
  <c r="E243813" i="1"/>
  <c r="E243812" i="1"/>
  <c r="E243811" i="1"/>
  <c r="E243810" i="1"/>
  <c r="E243809" i="1"/>
  <c r="E243808" i="1"/>
  <c r="E243807" i="1"/>
  <c r="E243806" i="1"/>
  <c r="E243805" i="1"/>
  <c r="E243804" i="1"/>
  <c r="E243803" i="1"/>
  <c r="E243802" i="1"/>
  <c r="E243801" i="1"/>
  <c r="E243800" i="1"/>
  <c r="E243799" i="1"/>
  <c r="E243798" i="1"/>
  <c r="E243797" i="1"/>
  <c r="E243796" i="1"/>
  <c r="E243795" i="1"/>
  <c r="E243794" i="1"/>
  <c r="E243793" i="1"/>
  <c r="E243792" i="1"/>
  <c r="E243791" i="1"/>
  <c r="E243790" i="1"/>
  <c r="E243789" i="1"/>
  <c r="E243788" i="1"/>
  <c r="E243787" i="1"/>
  <c r="E243786" i="1"/>
  <c r="E243785" i="1"/>
  <c r="E243784" i="1"/>
  <c r="E243783" i="1"/>
  <c r="E243782" i="1"/>
  <c r="E243781" i="1"/>
  <c r="E243780" i="1"/>
  <c r="E243779" i="1"/>
  <c r="E243778" i="1"/>
  <c r="E243777" i="1"/>
  <c r="E243776" i="1"/>
  <c r="E243775" i="1"/>
  <c r="E243774" i="1"/>
  <c r="E243773" i="1"/>
  <c r="E243772" i="1"/>
  <c r="E243771" i="1"/>
  <c r="E243770" i="1"/>
  <c r="E243769" i="1"/>
  <c r="E243768" i="1"/>
  <c r="E243767" i="1"/>
  <c r="E243766" i="1"/>
  <c r="E243765" i="1"/>
  <c r="E243764" i="1"/>
  <c r="E243763" i="1"/>
  <c r="E243762" i="1"/>
  <c r="E243761" i="1"/>
  <c r="E243760" i="1"/>
  <c r="E243759" i="1"/>
  <c r="E243758" i="1"/>
  <c r="E243757" i="1"/>
  <c r="E243756" i="1"/>
  <c r="E243755" i="1"/>
  <c r="E243754" i="1"/>
  <c r="E243753" i="1"/>
  <c r="E243752" i="1"/>
  <c r="E243751" i="1"/>
  <c r="E243750" i="1"/>
  <c r="E243749" i="1"/>
  <c r="E243748" i="1"/>
  <c r="E243747" i="1"/>
  <c r="E243746" i="1"/>
  <c r="E243745" i="1"/>
  <c r="E243744" i="1"/>
  <c r="E243743" i="1"/>
  <c r="E243742" i="1"/>
  <c r="E243741" i="1"/>
  <c r="E243740" i="1"/>
  <c r="E243739" i="1"/>
  <c r="E243738" i="1"/>
  <c r="E243737" i="1"/>
  <c r="E243736" i="1"/>
  <c r="E243735" i="1"/>
  <c r="E243734" i="1"/>
  <c r="E243733" i="1"/>
  <c r="E243732" i="1"/>
  <c r="E243731" i="1"/>
  <c r="E243730" i="1"/>
  <c r="E243729" i="1"/>
  <c r="E243728" i="1"/>
  <c r="E243727" i="1"/>
  <c r="E243726" i="1"/>
  <c r="E243725" i="1"/>
  <c r="E243724" i="1"/>
  <c r="E243723" i="1"/>
  <c r="E243722" i="1"/>
  <c r="E243721" i="1"/>
  <c r="E243720" i="1"/>
  <c r="E243719" i="1"/>
  <c r="E243718" i="1"/>
  <c r="E243717" i="1"/>
  <c r="E243716" i="1"/>
  <c r="E243715" i="1"/>
  <c r="E243714" i="1"/>
  <c r="E243713" i="1"/>
  <c r="E243712" i="1"/>
  <c r="E243711" i="1"/>
  <c r="E243710" i="1"/>
  <c r="E243709" i="1"/>
  <c r="E243708" i="1"/>
  <c r="E243707" i="1"/>
  <c r="E243706" i="1"/>
  <c r="E243705" i="1"/>
  <c r="E243704" i="1"/>
  <c r="E243703" i="1"/>
  <c r="E243702" i="1"/>
  <c r="E243701" i="1"/>
  <c r="E243700" i="1"/>
  <c r="E243699" i="1"/>
  <c r="E243698" i="1"/>
  <c r="E243697" i="1"/>
  <c r="E243696" i="1"/>
  <c r="E243695" i="1"/>
  <c r="E243694" i="1"/>
  <c r="E243693" i="1"/>
  <c r="E243692" i="1"/>
  <c r="E243691" i="1"/>
  <c r="E243690" i="1"/>
  <c r="E243689" i="1"/>
  <c r="E243688" i="1"/>
  <c r="E243687" i="1"/>
  <c r="E243686" i="1"/>
  <c r="E243685" i="1"/>
  <c r="E243684" i="1"/>
  <c r="E243683" i="1"/>
  <c r="E243682" i="1"/>
  <c r="E243681" i="1"/>
  <c r="E243680" i="1"/>
  <c r="E243679" i="1"/>
  <c r="E243678" i="1"/>
  <c r="E243677" i="1"/>
  <c r="E243676" i="1"/>
  <c r="E243675" i="1"/>
  <c r="E243674" i="1"/>
  <c r="E243673" i="1"/>
  <c r="E243672" i="1"/>
  <c r="E243671" i="1"/>
  <c r="E243670" i="1"/>
  <c r="E243669" i="1"/>
  <c r="E243668" i="1"/>
  <c r="E243667" i="1"/>
  <c r="E243666" i="1"/>
  <c r="E243665" i="1"/>
  <c r="E243664" i="1"/>
  <c r="E243663" i="1"/>
  <c r="E243662" i="1"/>
  <c r="E243661" i="1"/>
  <c r="E243660" i="1"/>
  <c r="E243659" i="1"/>
  <c r="E243658" i="1"/>
  <c r="E243657" i="1"/>
  <c r="E243656" i="1"/>
  <c r="E243655" i="1"/>
  <c r="E243654" i="1"/>
  <c r="E243653" i="1"/>
  <c r="E243652" i="1"/>
  <c r="E243651" i="1"/>
  <c r="E243650" i="1"/>
  <c r="E243649" i="1"/>
  <c r="E243648" i="1"/>
  <c r="E243647" i="1"/>
  <c r="E243646" i="1"/>
  <c r="E243645" i="1"/>
  <c r="E243644" i="1"/>
  <c r="E243643" i="1"/>
  <c r="E243642" i="1"/>
  <c r="E243641" i="1"/>
  <c r="E243640" i="1"/>
  <c r="E243639" i="1"/>
  <c r="E243638" i="1"/>
  <c r="E243637" i="1"/>
  <c r="E243636" i="1"/>
  <c r="E243635" i="1"/>
  <c r="E243634" i="1"/>
  <c r="E243633" i="1"/>
  <c r="E243632" i="1"/>
  <c r="E243631" i="1"/>
  <c r="E243630" i="1"/>
  <c r="E243629" i="1"/>
  <c r="E243628" i="1"/>
  <c r="E243627" i="1"/>
  <c r="E243626" i="1"/>
  <c r="E243625" i="1"/>
  <c r="E243624" i="1"/>
  <c r="E243623" i="1"/>
  <c r="E243622" i="1"/>
  <c r="E243621" i="1"/>
  <c r="E243620" i="1"/>
  <c r="E243619" i="1"/>
  <c r="E243618" i="1"/>
  <c r="E243617" i="1"/>
  <c r="E243616" i="1"/>
  <c r="E243615" i="1"/>
  <c r="E243614" i="1"/>
  <c r="E243613" i="1"/>
  <c r="E243612" i="1"/>
  <c r="E243611" i="1"/>
  <c r="E243610" i="1"/>
  <c r="E243609" i="1"/>
  <c r="E243608" i="1"/>
  <c r="E243607" i="1"/>
  <c r="E243606" i="1"/>
  <c r="E243605" i="1"/>
  <c r="E243604" i="1"/>
  <c r="E243603" i="1"/>
  <c r="E243602" i="1"/>
  <c r="E243601" i="1"/>
  <c r="E243600" i="1"/>
  <c r="E243599" i="1"/>
  <c r="E243598" i="1"/>
  <c r="E243597" i="1"/>
  <c r="E243596" i="1"/>
  <c r="E243595" i="1"/>
  <c r="E243594" i="1"/>
  <c r="E243593" i="1"/>
  <c r="E243592" i="1"/>
  <c r="E243591" i="1"/>
  <c r="E243590" i="1"/>
  <c r="E243589" i="1"/>
  <c r="E243588" i="1"/>
  <c r="E243587" i="1"/>
  <c r="E243586" i="1"/>
  <c r="E243585" i="1"/>
  <c r="E243584" i="1"/>
  <c r="E243583" i="1"/>
  <c r="E243582" i="1"/>
  <c r="E243581" i="1"/>
  <c r="E243580" i="1"/>
  <c r="E243579" i="1"/>
  <c r="E243578" i="1"/>
  <c r="E243577" i="1"/>
  <c r="E243576" i="1"/>
  <c r="E243575" i="1"/>
  <c r="E243574" i="1"/>
  <c r="E243573" i="1"/>
  <c r="E243572" i="1"/>
  <c r="E243571" i="1"/>
  <c r="E243570" i="1"/>
  <c r="E243569" i="1"/>
  <c r="E243568" i="1"/>
  <c r="E243567" i="1"/>
  <c r="E243566" i="1"/>
  <c r="E243565" i="1"/>
  <c r="E243564" i="1"/>
  <c r="E243563" i="1"/>
  <c r="E243562" i="1"/>
  <c r="E243561" i="1"/>
  <c r="E243560" i="1"/>
  <c r="E243559" i="1"/>
  <c r="E243558" i="1"/>
  <c r="E243557" i="1"/>
  <c r="E243556" i="1"/>
  <c r="E243555" i="1"/>
  <c r="E243554" i="1"/>
  <c r="E243553" i="1"/>
  <c r="E243552" i="1"/>
  <c r="E243551" i="1"/>
  <c r="E243550" i="1"/>
  <c r="E243549" i="1"/>
  <c r="E243548" i="1"/>
  <c r="E243547" i="1"/>
  <c r="E243546" i="1"/>
  <c r="E243545" i="1"/>
  <c r="E243544" i="1"/>
  <c r="E243543" i="1"/>
  <c r="E243542" i="1"/>
  <c r="E243541" i="1"/>
  <c r="E243540" i="1"/>
  <c r="E243539" i="1"/>
  <c r="E243538" i="1"/>
  <c r="E243537" i="1"/>
  <c r="E243536" i="1"/>
  <c r="E243535" i="1"/>
  <c r="E243534" i="1"/>
  <c r="E243533" i="1"/>
  <c r="E243532" i="1"/>
  <c r="E243531" i="1"/>
  <c r="E243530" i="1"/>
  <c r="E243529" i="1"/>
  <c r="E243528" i="1"/>
  <c r="E243527" i="1"/>
  <c r="E243526" i="1"/>
  <c r="E243525" i="1"/>
  <c r="E243524" i="1"/>
  <c r="E243523" i="1"/>
  <c r="E243522" i="1"/>
  <c r="E243521" i="1"/>
  <c r="E243520" i="1"/>
  <c r="E243519" i="1"/>
  <c r="E243518" i="1"/>
  <c r="E243517" i="1"/>
  <c r="E243516" i="1"/>
  <c r="E243515" i="1"/>
  <c r="E243514" i="1"/>
  <c r="E243513" i="1"/>
  <c r="E243512" i="1"/>
  <c r="E243511" i="1"/>
  <c r="E243510" i="1"/>
  <c r="E243509" i="1"/>
  <c r="E243508" i="1"/>
  <c r="E243507" i="1"/>
  <c r="E243506" i="1"/>
  <c r="E243505" i="1"/>
  <c r="E243504" i="1"/>
  <c r="E243503" i="1"/>
  <c r="E243502" i="1"/>
  <c r="E243501" i="1"/>
  <c r="E243500" i="1"/>
  <c r="E243499" i="1"/>
  <c r="E243498" i="1"/>
  <c r="E243497" i="1"/>
  <c r="E243496" i="1"/>
  <c r="E243495" i="1"/>
  <c r="E243494" i="1"/>
  <c r="E243493" i="1"/>
  <c r="E243492" i="1"/>
  <c r="E243491" i="1"/>
  <c r="E243490" i="1"/>
  <c r="E243489" i="1"/>
  <c r="E243488" i="1"/>
  <c r="E243487" i="1"/>
  <c r="E243486" i="1"/>
  <c r="E243485" i="1"/>
  <c r="E243484" i="1"/>
  <c r="E243483" i="1"/>
  <c r="E243482" i="1"/>
  <c r="E243481" i="1"/>
  <c r="E243480" i="1"/>
  <c r="E243479" i="1"/>
  <c r="E243478" i="1"/>
  <c r="E243477" i="1"/>
  <c r="E243476" i="1"/>
  <c r="E243475" i="1"/>
  <c r="E243474" i="1"/>
  <c r="E243473" i="1"/>
  <c r="E243472" i="1"/>
  <c r="E243471" i="1"/>
  <c r="E243470" i="1"/>
  <c r="E243469" i="1"/>
  <c r="E243468" i="1"/>
  <c r="E243467" i="1"/>
  <c r="E243466" i="1"/>
  <c r="E243465" i="1"/>
  <c r="E243464" i="1"/>
  <c r="E243463" i="1"/>
  <c r="E243462" i="1"/>
  <c r="E243461" i="1"/>
  <c r="E243460" i="1"/>
  <c r="E243459" i="1"/>
  <c r="E243458" i="1"/>
  <c r="E243457" i="1"/>
  <c r="E243456" i="1"/>
  <c r="E243455" i="1"/>
  <c r="E243454" i="1"/>
  <c r="E243453" i="1"/>
  <c r="E243452" i="1"/>
  <c r="E243451" i="1"/>
  <c r="E243450" i="1"/>
  <c r="E243449" i="1"/>
  <c r="E243448" i="1"/>
  <c r="E243447" i="1"/>
  <c r="E243446" i="1"/>
  <c r="E243445" i="1"/>
  <c r="E243444" i="1"/>
  <c r="E243443" i="1"/>
  <c r="E243442" i="1"/>
  <c r="E243441" i="1"/>
  <c r="E243440" i="1"/>
  <c r="E243439" i="1"/>
  <c r="E243438" i="1"/>
  <c r="E243437" i="1"/>
  <c r="E243436" i="1"/>
  <c r="E243435" i="1"/>
  <c r="E243434" i="1"/>
  <c r="E243433" i="1"/>
  <c r="E243432" i="1"/>
  <c r="E243431" i="1"/>
  <c r="E243430" i="1"/>
  <c r="E243429" i="1"/>
  <c r="E243428" i="1"/>
  <c r="E243427" i="1"/>
  <c r="E243426" i="1"/>
  <c r="E243425" i="1"/>
  <c r="E243424" i="1"/>
  <c r="E243423" i="1"/>
  <c r="E243422" i="1"/>
  <c r="E243421" i="1"/>
  <c r="E243420" i="1"/>
  <c r="E243419" i="1"/>
  <c r="E243418" i="1"/>
  <c r="E243417" i="1"/>
  <c r="E243416" i="1"/>
  <c r="E243415" i="1"/>
  <c r="E243414" i="1"/>
  <c r="E243413" i="1"/>
  <c r="E243412" i="1"/>
  <c r="E243411" i="1"/>
  <c r="E243410" i="1"/>
  <c r="E243409" i="1"/>
  <c r="E243408" i="1"/>
  <c r="E243407" i="1"/>
  <c r="E243406" i="1"/>
  <c r="E243405" i="1"/>
  <c r="E243404" i="1"/>
  <c r="E243403" i="1"/>
  <c r="E243402" i="1"/>
  <c r="E243401" i="1"/>
  <c r="E243400" i="1"/>
  <c r="E243399" i="1"/>
  <c r="E243398" i="1"/>
  <c r="E243397" i="1"/>
  <c r="E243396" i="1"/>
  <c r="E243395" i="1"/>
  <c r="E243394" i="1"/>
  <c r="E243393" i="1"/>
  <c r="E243392" i="1"/>
  <c r="E243391" i="1"/>
  <c r="E243390" i="1"/>
  <c r="E243389" i="1"/>
  <c r="E243388" i="1"/>
  <c r="E243387" i="1"/>
  <c r="E243386" i="1"/>
  <c r="E243385" i="1"/>
  <c r="E243384" i="1"/>
  <c r="E243383" i="1"/>
  <c r="E243382" i="1"/>
  <c r="E243381" i="1"/>
  <c r="E243380" i="1"/>
  <c r="E243379" i="1"/>
  <c r="E243378" i="1"/>
  <c r="E243377" i="1"/>
  <c r="E243376" i="1"/>
  <c r="E243375" i="1"/>
  <c r="E243374" i="1"/>
  <c r="E243373" i="1"/>
  <c r="E243372" i="1"/>
  <c r="E243371" i="1"/>
  <c r="E243370" i="1"/>
  <c r="E243369" i="1"/>
  <c r="E243368" i="1"/>
  <c r="E243367" i="1"/>
  <c r="E243366" i="1"/>
  <c r="E243365" i="1"/>
  <c r="E243364" i="1"/>
  <c r="E243363" i="1"/>
  <c r="E243362" i="1"/>
  <c r="E243361" i="1"/>
  <c r="E243360" i="1"/>
  <c r="E243359" i="1"/>
  <c r="E243358" i="1"/>
  <c r="E243357" i="1"/>
  <c r="E243356" i="1"/>
  <c r="E243355" i="1"/>
  <c r="E243354" i="1"/>
  <c r="E243353" i="1"/>
  <c r="E243352" i="1"/>
  <c r="E243351" i="1"/>
  <c r="E243350" i="1"/>
  <c r="E243349" i="1"/>
  <c r="E243348" i="1"/>
  <c r="E243347" i="1"/>
  <c r="E243346" i="1"/>
  <c r="E243345" i="1"/>
  <c r="E243344" i="1"/>
  <c r="E243343" i="1"/>
  <c r="E243342" i="1"/>
  <c r="E243341" i="1"/>
  <c r="E243340" i="1"/>
  <c r="E243339" i="1"/>
  <c r="E243338" i="1"/>
  <c r="E243337" i="1"/>
  <c r="E243336" i="1"/>
  <c r="E243335" i="1"/>
  <c r="E243334" i="1"/>
  <c r="E243333" i="1"/>
  <c r="E243332" i="1"/>
  <c r="E243331" i="1"/>
  <c r="E243330" i="1"/>
  <c r="E243329" i="1"/>
  <c r="E243328" i="1"/>
  <c r="E243327" i="1"/>
  <c r="E243326" i="1"/>
  <c r="E243325" i="1"/>
  <c r="E243324" i="1"/>
  <c r="E243323" i="1"/>
  <c r="E243322" i="1"/>
  <c r="E243321" i="1"/>
  <c r="E243320" i="1"/>
  <c r="E243319" i="1"/>
  <c r="E243318" i="1"/>
  <c r="E243317" i="1"/>
  <c r="E243316" i="1"/>
  <c r="E243315" i="1"/>
  <c r="E243314" i="1"/>
  <c r="E243313" i="1"/>
  <c r="E243312" i="1"/>
  <c r="E243311" i="1"/>
  <c r="E243310" i="1"/>
  <c r="E243309" i="1"/>
  <c r="E243308" i="1"/>
  <c r="E243307" i="1"/>
  <c r="E243306" i="1"/>
  <c r="E243305" i="1"/>
  <c r="E243304" i="1"/>
  <c r="E243303" i="1"/>
  <c r="E243302" i="1"/>
  <c r="E243301" i="1"/>
  <c r="E243300" i="1"/>
  <c r="E243299" i="1"/>
  <c r="E243298" i="1"/>
  <c r="E243297" i="1"/>
  <c r="E243296" i="1"/>
  <c r="E243295" i="1"/>
  <c r="E243294" i="1"/>
  <c r="E243293" i="1"/>
  <c r="E243292" i="1"/>
  <c r="E243291" i="1"/>
  <c r="E243290" i="1"/>
  <c r="E243289" i="1"/>
  <c r="E243288" i="1"/>
  <c r="E243287" i="1"/>
  <c r="E243286" i="1"/>
  <c r="E243285" i="1"/>
  <c r="E243284" i="1"/>
  <c r="E243283" i="1"/>
  <c r="E243282" i="1"/>
  <c r="E243281" i="1"/>
  <c r="E243280" i="1"/>
  <c r="E243279" i="1"/>
  <c r="E243278" i="1"/>
  <c r="E243277" i="1"/>
  <c r="E243276" i="1"/>
  <c r="E243275" i="1"/>
  <c r="E243274" i="1"/>
  <c r="E243273" i="1"/>
  <c r="E243272" i="1"/>
  <c r="E243271" i="1"/>
  <c r="E243270" i="1"/>
  <c r="E243269" i="1"/>
  <c r="E243268" i="1"/>
  <c r="E243267" i="1"/>
  <c r="E243266" i="1"/>
  <c r="E243265" i="1"/>
  <c r="E243264" i="1"/>
  <c r="E243263" i="1"/>
  <c r="E243262" i="1"/>
  <c r="E243261" i="1"/>
  <c r="E243260" i="1"/>
  <c r="E243259" i="1"/>
  <c r="E243258" i="1"/>
  <c r="E243257" i="1"/>
  <c r="E243256" i="1"/>
  <c r="E243255" i="1"/>
  <c r="E243254" i="1"/>
  <c r="E243253" i="1"/>
  <c r="E243252" i="1"/>
  <c r="E243251" i="1"/>
  <c r="E243250" i="1"/>
  <c r="E243249" i="1"/>
  <c r="E243248" i="1"/>
  <c r="E243247" i="1"/>
  <c r="E243246" i="1"/>
  <c r="E243245" i="1"/>
  <c r="E243244" i="1"/>
  <c r="E243243" i="1"/>
  <c r="E243242" i="1"/>
  <c r="E243241" i="1"/>
  <c r="E243240" i="1"/>
  <c r="E243239" i="1"/>
  <c r="E243238" i="1"/>
  <c r="E243237" i="1"/>
  <c r="E243236" i="1"/>
  <c r="E243235" i="1"/>
  <c r="E243234" i="1"/>
  <c r="E243233" i="1"/>
  <c r="E243232" i="1"/>
  <c r="E243231" i="1"/>
  <c r="E243230" i="1"/>
  <c r="E243229" i="1"/>
  <c r="E243228" i="1"/>
  <c r="E243227" i="1"/>
  <c r="E243226" i="1"/>
  <c r="E243225" i="1"/>
  <c r="E243224" i="1"/>
  <c r="E243223" i="1"/>
  <c r="E243222" i="1"/>
  <c r="E243221" i="1"/>
  <c r="E243220" i="1"/>
  <c r="E243219" i="1"/>
  <c r="E243218" i="1"/>
  <c r="E243217" i="1"/>
  <c r="E243216" i="1"/>
  <c r="E243215" i="1"/>
  <c r="E243214" i="1"/>
  <c r="E243213" i="1"/>
  <c r="E243212" i="1"/>
  <c r="E243211" i="1"/>
  <c r="E243210" i="1"/>
  <c r="E243209" i="1"/>
  <c r="E243208" i="1"/>
  <c r="E243207" i="1"/>
  <c r="E243206" i="1"/>
  <c r="E243205" i="1"/>
  <c r="E243204" i="1"/>
  <c r="E243203" i="1"/>
  <c r="E243202" i="1"/>
  <c r="E243201" i="1"/>
  <c r="E243200" i="1"/>
  <c r="E243199" i="1"/>
  <c r="E243198" i="1"/>
  <c r="E243197" i="1"/>
  <c r="E243196" i="1"/>
  <c r="E243195" i="1"/>
  <c r="E243194" i="1"/>
  <c r="E243193" i="1"/>
  <c r="E243192" i="1"/>
  <c r="E243191" i="1"/>
  <c r="E243190" i="1"/>
  <c r="E243189" i="1"/>
  <c r="E243188" i="1"/>
  <c r="E243187" i="1"/>
  <c r="E243186" i="1"/>
  <c r="E243185" i="1"/>
  <c r="E243184" i="1"/>
  <c r="E243183" i="1"/>
  <c r="E243182" i="1"/>
  <c r="E243181" i="1"/>
  <c r="E243180" i="1"/>
  <c r="E243179" i="1"/>
  <c r="E243178" i="1"/>
  <c r="E243177" i="1"/>
  <c r="E243176" i="1"/>
  <c r="E243175" i="1"/>
  <c r="E243174" i="1"/>
  <c r="E243173" i="1"/>
  <c r="E243172" i="1"/>
  <c r="E243171" i="1"/>
  <c r="E243170" i="1"/>
  <c r="E243169" i="1"/>
  <c r="E243168" i="1"/>
  <c r="E243167" i="1"/>
  <c r="E243166" i="1"/>
  <c r="E243165" i="1"/>
  <c r="E243164" i="1"/>
  <c r="E243163" i="1"/>
  <c r="E243162" i="1"/>
  <c r="E243161" i="1"/>
  <c r="E243160" i="1"/>
  <c r="E243159" i="1"/>
  <c r="E243158" i="1"/>
  <c r="E243157" i="1"/>
  <c r="E243156" i="1"/>
  <c r="E243155" i="1"/>
  <c r="E243154" i="1"/>
  <c r="E243153" i="1"/>
  <c r="E243152" i="1"/>
  <c r="E243151" i="1"/>
  <c r="E243150" i="1"/>
  <c r="E243149" i="1"/>
  <c r="E243148" i="1"/>
  <c r="E243147" i="1"/>
  <c r="E243146" i="1"/>
  <c r="E243145" i="1"/>
  <c r="E243144" i="1"/>
  <c r="E243143" i="1"/>
  <c r="E243142" i="1"/>
  <c r="E243141" i="1"/>
  <c r="E243140" i="1"/>
  <c r="E243139" i="1"/>
  <c r="E243138" i="1"/>
  <c r="E243137" i="1"/>
  <c r="E243136" i="1"/>
  <c r="E243135" i="1"/>
  <c r="E243134" i="1"/>
  <c r="E243133" i="1"/>
  <c r="E243132" i="1"/>
  <c r="E243131" i="1"/>
  <c r="E243130" i="1"/>
  <c r="E243129" i="1"/>
  <c r="E243128" i="1"/>
  <c r="E243127" i="1"/>
  <c r="E243126" i="1"/>
  <c r="E243125" i="1"/>
  <c r="E243124" i="1"/>
  <c r="E243123" i="1"/>
  <c r="E243122" i="1"/>
  <c r="E243121" i="1"/>
  <c r="E243120" i="1"/>
  <c r="E243119" i="1"/>
  <c r="E243118" i="1"/>
  <c r="E243117" i="1"/>
  <c r="E243116" i="1"/>
  <c r="E243115" i="1"/>
  <c r="E243114" i="1"/>
  <c r="E243113" i="1"/>
  <c r="E243112" i="1"/>
  <c r="E243111" i="1"/>
  <c r="E243110" i="1"/>
  <c r="E243109" i="1"/>
  <c r="E243108" i="1"/>
  <c r="E243107" i="1"/>
  <c r="E243106" i="1"/>
  <c r="E243105" i="1"/>
  <c r="E243104" i="1"/>
  <c r="E243103" i="1"/>
  <c r="E243102" i="1"/>
  <c r="E243101" i="1"/>
  <c r="E243100" i="1"/>
  <c r="E243099" i="1"/>
  <c r="E243098" i="1"/>
  <c r="E243097" i="1"/>
  <c r="E243096" i="1"/>
  <c r="E243095" i="1"/>
  <c r="E243094" i="1"/>
  <c r="E243093" i="1"/>
  <c r="E243092" i="1"/>
  <c r="E243091" i="1"/>
  <c r="E243090" i="1"/>
  <c r="E243089" i="1"/>
  <c r="E243088" i="1"/>
  <c r="E243087" i="1"/>
  <c r="E243086" i="1"/>
  <c r="E243085" i="1"/>
  <c r="E243084" i="1"/>
  <c r="E243083" i="1"/>
  <c r="E243082" i="1"/>
  <c r="E243081" i="1"/>
  <c r="E243080" i="1"/>
  <c r="E243079" i="1"/>
  <c r="E243078" i="1"/>
  <c r="E243077" i="1"/>
  <c r="E243076" i="1"/>
  <c r="E243075" i="1"/>
  <c r="E243074" i="1"/>
  <c r="E243073" i="1"/>
  <c r="E243072" i="1"/>
  <c r="E243071" i="1"/>
  <c r="E243070" i="1"/>
  <c r="E243069" i="1"/>
  <c r="E243068" i="1"/>
  <c r="E243067" i="1"/>
  <c r="E243066" i="1"/>
  <c r="E243065" i="1"/>
  <c r="E243064" i="1"/>
  <c r="E243063" i="1"/>
  <c r="E243062" i="1"/>
  <c r="E243061" i="1"/>
  <c r="E243060" i="1"/>
  <c r="E243059" i="1"/>
  <c r="E243058" i="1"/>
  <c r="E243057" i="1"/>
  <c r="E243056" i="1"/>
  <c r="E243055" i="1"/>
  <c r="E243054" i="1"/>
  <c r="E243053" i="1"/>
  <c r="E243052" i="1"/>
  <c r="E243051" i="1"/>
  <c r="E243050" i="1"/>
  <c r="E243049" i="1"/>
  <c r="E243048" i="1"/>
  <c r="E243047" i="1"/>
  <c r="E243046" i="1"/>
  <c r="E243045" i="1"/>
  <c r="E243044" i="1"/>
  <c r="E243043" i="1"/>
  <c r="E243042" i="1"/>
  <c r="E243041" i="1"/>
  <c r="E243040" i="1"/>
  <c r="E243039" i="1"/>
  <c r="E243038" i="1"/>
  <c r="E243037" i="1"/>
  <c r="E243036" i="1"/>
  <c r="E243035" i="1"/>
  <c r="E243034" i="1"/>
  <c r="E243033" i="1"/>
  <c r="E243032" i="1"/>
  <c r="E243031" i="1"/>
  <c r="E243030" i="1"/>
  <c r="E243029" i="1"/>
  <c r="E243028" i="1"/>
  <c r="E243027" i="1"/>
  <c r="E243026" i="1"/>
  <c r="E243025" i="1"/>
  <c r="E243024" i="1"/>
  <c r="E243023" i="1"/>
  <c r="E243022" i="1"/>
  <c r="E243021" i="1"/>
  <c r="E243020" i="1"/>
  <c r="E243019" i="1"/>
  <c r="E243018" i="1"/>
  <c r="E243017" i="1"/>
  <c r="E243016" i="1"/>
  <c r="E243015" i="1"/>
  <c r="E243014" i="1"/>
  <c r="E243013" i="1"/>
  <c r="E243012" i="1"/>
  <c r="E243011" i="1"/>
  <c r="E243010" i="1"/>
  <c r="E243009" i="1"/>
  <c r="E243008" i="1"/>
  <c r="E243007" i="1"/>
  <c r="E243006" i="1"/>
  <c r="E243005" i="1"/>
  <c r="E243004" i="1"/>
  <c r="E243003" i="1"/>
  <c r="E243002" i="1"/>
  <c r="E243001" i="1"/>
  <c r="E243000" i="1"/>
  <c r="E242999" i="1"/>
  <c r="E242998" i="1"/>
  <c r="E242997" i="1"/>
  <c r="E242996" i="1"/>
  <c r="E242995" i="1"/>
  <c r="E242994" i="1"/>
  <c r="E242993" i="1"/>
  <c r="E242992" i="1"/>
  <c r="E242991" i="1"/>
  <c r="E242990" i="1"/>
  <c r="E242989" i="1"/>
  <c r="E242988" i="1"/>
  <c r="E242987" i="1"/>
  <c r="E242986" i="1"/>
  <c r="E242985" i="1"/>
  <c r="E242984" i="1"/>
  <c r="E242983" i="1"/>
  <c r="E242982" i="1"/>
  <c r="E242981" i="1"/>
  <c r="E242980" i="1"/>
  <c r="E242979" i="1"/>
  <c r="E242978" i="1"/>
  <c r="E242977" i="1"/>
  <c r="E242976" i="1"/>
  <c r="E242975" i="1"/>
  <c r="E242974" i="1"/>
  <c r="E242973" i="1"/>
  <c r="E242972" i="1"/>
  <c r="E242971" i="1"/>
  <c r="E242970" i="1"/>
  <c r="E242969" i="1"/>
  <c r="E242968" i="1"/>
  <c r="E242967" i="1"/>
  <c r="E242966" i="1"/>
  <c r="E242965" i="1"/>
  <c r="E242964" i="1"/>
  <c r="E242963" i="1"/>
  <c r="E242962" i="1"/>
  <c r="E242961" i="1"/>
  <c r="E242960" i="1"/>
  <c r="E242959" i="1"/>
  <c r="E242958" i="1"/>
  <c r="E242957" i="1"/>
  <c r="E242956" i="1"/>
  <c r="E242955" i="1"/>
  <c r="E242954" i="1"/>
  <c r="E242953" i="1"/>
  <c r="E242952" i="1"/>
  <c r="E242951" i="1"/>
  <c r="E242950" i="1"/>
  <c r="E242949" i="1"/>
  <c r="E242948" i="1"/>
  <c r="E242947" i="1"/>
  <c r="E242946" i="1"/>
  <c r="E242945" i="1"/>
  <c r="E242944" i="1"/>
  <c r="E242943" i="1"/>
  <c r="E242942" i="1"/>
  <c r="E242941" i="1"/>
  <c r="E242940" i="1"/>
  <c r="E242939" i="1"/>
  <c r="E242938" i="1"/>
  <c r="E242937" i="1"/>
  <c r="E242936" i="1"/>
  <c r="E242935" i="1"/>
  <c r="E242934" i="1"/>
  <c r="E242933" i="1"/>
  <c r="E242932" i="1"/>
  <c r="E242931" i="1"/>
  <c r="E242930" i="1"/>
  <c r="E242929" i="1"/>
  <c r="E242928" i="1"/>
  <c r="E242927" i="1"/>
  <c r="E242926" i="1"/>
  <c r="E242925" i="1"/>
  <c r="E242924" i="1"/>
  <c r="E242923" i="1"/>
  <c r="E242922" i="1"/>
  <c r="E242921" i="1"/>
  <c r="E242920" i="1"/>
  <c r="E242919" i="1"/>
  <c r="E242918" i="1"/>
  <c r="E242917" i="1"/>
  <c r="E242916" i="1"/>
  <c r="E242915" i="1"/>
  <c r="E242914" i="1"/>
  <c r="E242913" i="1"/>
  <c r="E242912" i="1"/>
  <c r="E242911" i="1"/>
  <c r="E242910" i="1"/>
  <c r="E242909" i="1"/>
  <c r="E242908" i="1"/>
  <c r="E242907" i="1"/>
  <c r="E242906" i="1"/>
  <c r="E242905" i="1"/>
  <c r="E242904" i="1"/>
  <c r="E242903" i="1"/>
  <c r="E242902" i="1"/>
  <c r="E242901" i="1"/>
  <c r="E242900" i="1"/>
  <c r="E242899" i="1"/>
  <c r="E242898" i="1"/>
  <c r="E242897" i="1"/>
  <c r="E242896" i="1"/>
  <c r="E242895" i="1"/>
  <c r="E242894" i="1"/>
  <c r="E242893" i="1"/>
  <c r="E242892" i="1"/>
  <c r="E242891" i="1"/>
  <c r="E242890" i="1"/>
  <c r="E242889" i="1"/>
  <c r="E242888" i="1"/>
  <c r="E242887" i="1"/>
  <c r="E242886" i="1"/>
  <c r="E242885" i="1"/>
  <c r="E242884" i="1"/>
  <c r="E242883" i="1"/>
  <c r="E242882" i="1"/>
  <c r="E242881" i="1"/>
  <c r="E242880" i="1"/>
  <c r="E242879" i="1"/>
  <c r="E242878" i="1"/>
  <c r="E242877" i="1"/>
  <c r="E242876" i="1"/>
  <c r="E242875" i="1"/>
  <c r="E242874" i="1"/>
  <c r="E242873" i="1"/>
  <c r="E242872" i="1"/>
  <c r="E242871" i="1"/>
  <c r="E242870" i="1"/>
  <c r="E242869" i="1"/>
  <c r="E242868" i="1"/>
  <c r="E242867" i="1"/>
  <c r="E242866" i="1"/>
  <c r="E242865" i="1"/>
  <c r="E242864" i="1"/>
  <c r="E242863" i="1"/>
  <c r="E242862" i="1"/>
  <c r="E242861" i="1"/>
  <c r="E242860" i="1"/>
  <c r="E242859" i="1"/>
  <c r="E242858" i="1"/>
  <c r="E242857" i="1"/>
  <c r="E242856" i="1"/>
  <c r="E242855" i="1"/>
  <c r="E242854" i="1"/>
  <c r="E242853" i="1"/>
  <c r="E242852" i="1"/>
  <c r="E242851" i="1"/>
  <c r="E242850" i="1"/>
  <c r="E242849" i="1"/>
  <c r="E242848" i="1"/>
  <c r="E242847" i="1"/>
  <c r="E242846" i="1"/>
  <c r="E242845" i="1"/>
  <c r="E242844" i="1"/>
  <c r="E242843" i="1"/>
  <c r="E242842" i="1"/>
  <c r="E242841" i="1"/>
  <c r="E242840" i="1"/>
  <c r="E242839" i="1"/>
  <c r="E242838" i="1"/>
  <c r="E242837" i="1"/>
  <c r="E242836" i="1"/>
  <c r="E242835" i="1"/>
  <c r="E242834" i="1"/>
  <c r="E242833" i="1"/>
  <c r="E242832" i="1"/>
  <c r="E242831" i="1"/>
  <c r="E242830" i="1"/>
  <c r="E242829" i="1"/>
  <c r="E242828" i="1"/>
  <c r="E242827" i="1"/>
  <c r="E242826" i="1"/>
  <c r="E242825" i="1"/>
  <c r="E242824" i="1"/>
  <c r="E242823" i="1"/>
  <c r="E242822" i="1"/>
  <c r="E242821" i="1"/>
  <c r="E242820" i="1"/>
  <c r="E242819" i="1"/>
  <c r="E242818" i="1"/>
  <c r="E242817" i="1"/>
  <c r="E242816" i="1"/>
  <c r="E242815" i="1"/>
  <c r="E242814" i="1"/>
  <c r="E242813" i="1"/>
  <c r="E242812" i="1"/>
  <c r="E242811" i="1"/>
  <c r="E242810" i="1"/>
  <c r="E242809" i="1"/>
  <c r="E242808" i="1"/>
  <c r="E242807" i="1"/>
  <c r="E242806" i="1"/>
  <c r="E242805" i="1"/>
  <c r="E242804" i="1"/>
  <c r="E242803" i="1"/>
  <c r="E242802" i="1"/>
  <c r="E242801" i="1"/>
  <c r="E242800" i="1"/>
  <c r="E242799" i="1"/>
  <c r="E242798" i="1"/>
  <c r="E242797" i="1"/>
  <c r="E242796" i="1"/>
  <c r="E242795" i="1"/>
  <c r="E242794" i="1"/>
  <c r="E242793" i="1"/>
  <c r="E242792" i="1"/>
  <c r="E242791" i="1"/>
  <c r="E242790" i="1"/>
  <c r="E242789" i="1"/>
  <c r="E242788" i="1"/>
  <c r="E242787" i="1"/>
  <c r="E242786" i="1"/>
  <c r="E242785" i="1"/>
  <c r="E242784" i="1"/>
  <c r="E242783" i="1"/>
  <c r="E242782" i="1"/>
  <c r="E242781" i="1"/>
  <c r="E242780" i="1"/>
  <c r="E242779" i="1"/>
  <c r="E242778" i="1"/>
  <c r="E242777" i="1"/>
  <c r="E242776" i="1"/>
  <c r="E242775" i="1"/>
  <c r="E242774" i="1"/>
  <c r="E242773" i="1"/>
  <c r="E242772" i="1"/>
  <c r="E242771" i="1"/>
  <c r="E242770" i="1"/>
  <c r="E242769" i="1"/>
  <c r="E242768" i="1"/>
  <c r="E242767" i="1"/>
  <c r="E242766" i="1"/>
  <c r="E242765" i="1"/>
  <c r="E242764" i="1"/>
  <c r="E242763" i="1"/>
  <c r="E242762" i="1"/>
  <c r="E242761" i="1"/>
  <c r="E242760" i="1"/>
  <c r="E242759" i="1"/>
  <c r="E242758" i="1"/>
  <c r="E242757" i="1"/>
  <c r="E242756" i="1"/>
  <c r="E242755" i="1"/>
  <c r="E242754" i="1"/>
  <c r="E242753" i="1"/>
  <c r="E242752" i="1"/>
  <c r="E242751" i="1"/>
  <c r="E242750" i="1"/>
  <c r="E242749" i="1"/>
  <c r="E242748" i="1"/>
  <c r="E242747" i="1"/>
  <c r="E242746" i="1"/>
  <c r="E242745" i="1"/>
  <c r="E242744" i="1"/>
  <c r="E242743" i="1"/>
  <c r="E242742" i="1"/>
  <c r="E242741" i="1"/>
  <c r="E242740" i="1"/>
  <c r="E242739" i="1"/>
  <c r="E242738" i="1"/>
  <c r="E242737" i="1"/>
  <c r="E242736" i="1"/>
  <c r="E242735" i="1"/>
  <c r="E242734" i="1"/>
  <c r="E242733" i="1"/>
  <c r="E242732" i="1"/>
  <c r="E242731" i="1"/>
  <c r="E242730" i="1"/>
  <c r="E242729" i="1"/>
  <c r="E242728" i="1"/>
  <c r="E242727" i="1"/>
  <c r="E242726" i="1"/>
  <c r="E242725" i="1"/>
  <c r="E242724" i="1"/>
  <c r="E242723" i="1"/>
  <c r="E242722" i="1"/>
  <c r="E242721" i="1"/>
  <c r="E242720" i="1"/>
  <c r="E242719" i="1"/>
  <c r="E242718" i="1"/>
  <c r="E242717" i="1"/>
  <c r="E242716" i="1"/>
  <c r="E242715" i="1"/>
  <c r="E242714" i="1"/>
  <c r="E242713" i="1"/>
  <c r="E242712" i="1"/>
  <c r="E242711" i="1"/>
  <c r="E242710" i="1"/>
  <c r="E242709" i="1"/>
  <c r="E242708" i="1"/>
  <c r="E242707" i="1"/>
  <c r="E242706" i="1"/>
  <c r="E242705" i="1"/>
  <c r="E242704" i="1"/>
  <c r="E242703" i="1"/>
  <c r="E242702" i="1"/>
  <c r="E242701" i="1"/>
  <c r="E242700" i="1"/>
  <c r="E242699" i="1"/>
  <c r="E242698" i="1"/>
  <c r="E242697" i="1"/>
  <c r="E242696" i="1"/>
  <c r="E242695" i="1"/>
  <c r="E242694" i="1"/>
  <c r="E242693" i="1"/>
  <c r="E242692" i="1"/>
  <c r="E242691" i="1"/>
  <c r="E242690" i="1"/>
  <c r="E242689" i="1"/>
  <c r="E242688" i="1"/>
  <c r="E242687" i="1"/>
  <c r="E242686" i="1"/>
  <c r="E242685" i="1"/>
  <c r="E242684" i="1"/>
  <c r="E242683" i="1"/>
  <c r="E242682" i="1"/>
  <c r="E242681" i="1"/>
  <c r="E242680" i="1"/>
  <c r="E242679" i="1"/>
  <c r="E242678" i="1"/>
  <c r="E242677" i="1"/>
  <c r="E242676" i="1"/>
  <c r="E242675" i="1"/>
  <c r="E242674" i="1"/>
  <c r="E242673" i="1"/>
  <c r="E242672" i="1"/>
  <c r="E242671" i="1"/>
  <c r="E242670" i="1"/>
  <c r="E242669" i="1"/>
  <c r="E242668" i="1"/>
  <c r="E242667" i="1"/>
  <c r="E242666" i="1"/>
  <c r="E242665" i="1"/>
  <c r="E242664" i="1"/>
  <c r="E242663" i="1"/>
  <c r="E242662" i="1"/>
  <c r="E242661" i="1"/>
  <c r="E242660" i="1"/>
  <c r="E242659" i="1"/>
  <c r="E242658" i="1"/>
  <c r="E242657" i="1"/>
  <c r="E242656" i="1"/>
  <c r="E242655" i="1"/>
  <c r="E242654" i="1"/>
  <c r="E242653" i="1"/>
  <c r="E242652" i="1"/>
  <c r="E242651" i="1"/>
  <c r="E242650" i="1"/>
  <c r="E242649" i="1"/>
  <c r="E242648" i="1"/>
  <c r="E242647" i="1"/>
  <c r="E242646" i="1"/>
  <c r="E242645" i="1"/>
  <c r="E242644" i="1"/>
  <c r="E242643" i="1"/>
  <c r="E242642" i="1"/>
  <c r="E242641" i="1"/>
  <c r="E242640" i="1"/>
  <c r="E242639" i="1"/>
  <c r="E242638" i="1"/>
  <c r="E242637" i="1"/>
  <c r="E242636" i="1"/>
  <c r="E242635" i="1"/>
  <c r="E242634" i="1"/>
  <c r="E242633" i="1"/>
  <c r="E242632" i="1"/>
  <c r="E242631" i="1"/>
  <c r="E242630" i="1"/>
  <c r="E242629" i="1"/>
  <c r="E242628" i="1"/>
  <c r="E242627" i="1"/>
  <c r="E242626" i="1"/>
  <c r="E242625" i="1"/>
  <c r="E242624" i="1"/>
  <c r="E242623" i="1"/>
  <c r="E242622" i="1"/>
  <c r="E242621" i="1"/>
  <c r="E242620" i="1"/>
  <c r="E242619" i="1"/>
  <c r="E242618" i="1"/>
  <c r="E242617" i="1"/>
  <c r="E242616" i="1"/>
  <c r="E242615" i="1"/>
  <c r="E242614" i="1"/>
  <c r="E242613" i="1"/>
  <c r="E242612" i="1"/>
  <c r="E242611" i="1"/>
  <c r="E242610" i="1"/>
  <c r="E242609" i="1"/>
  <c r="E242608" i="1"/>
  <c r="E242607" i="1"/>
  <c r="E242606" i="1"/>
  <c r="E242605" i="1"/>
  <c r="E242604" i="1"/>
  <c r="E242603" i="1"/>
  <c r="E242602" i="1"/>
  <c r="E242601" i="1"/>
  <c r="E242600" i="1"/>
  <c r="E242599" i="1"/>
  <c r="E242598" i="1"/>
  <c r="E242597" i="1"/>
  <c r="E242596" i="1"/>
  <c r="E242595" i="1"/>
  <c r="E242594" i="1"/>
  <c r="E242593" i="1"/>
  <c r="E242592" i="1"/>
  <c r="E242591" i="1"/>
  <c r="E242590" i="1"/>
  <c r="E242589" i="1"/>
  <c r="E242588" i="1"/>
  <c r="E242587" i="1"/>
  <c r="E242586" i="1"/>
  <c r="E242585" i="1"/>
  <c r="E242584" i="1"/>
  <c r="E242583" i="1"/>
  <c r="E242582" i="1"/>
  <c r="E242581" i="1"/>
  <c r="E242580" i="1"/>
  <c r="E242579" i="1"/>
  <c r="E242578" i="1"/>
  <c r="E242577" i="1"/>
  <c r="E242576" i="1"/>
  <c r="E242575" i="1"/>
  <c r="E242574" i="1"/>
  <c r="E242573" i="1"/>
  <c r="E242572" i="1"/>
  <c r="E242571" i="1"/>
  <c r="E242570" i="1"/>
  <c r="E242569" i="1"/>
  <c r="E242568" i="1"/>
  <c r="E242567" i="1"/>
  <c r="E242566" i="1"/>
  <c r="E242565" i="1"/>
  <c r="E242564" i="1"/>
  <c r="E242563" i="1"/>
  <c r="E242562" i="1"/>
  <c r="E242561" i="1"/>
  <c r="E242560" i="1"/>
  <c r="E242559" i="1"/>
  <c r="E242558" i="1"/>
  <c r="E242557" i="1"/>
  <c r="E242556" i="1"/>
  <c r="E242555" i="1"/>
  <c r="E242554" i="1"/>
  <c r="E242553" i="1"/>
  <c r="E242552" i="1"/>
  <c r="E242551" i="1"/>
  <c r="E242550" i="1"/>
  <c r="E242549" i="1"/>
  <c r="E242548" i="1"/>
  <c r="E242547" i="1"/>
  <c r="E242546" i="1"/>
  <c r="E242545" i="1"/>
  <c r="E242544" i="1"/>
  <c r="E242543" i="1"/>
  <c r="E242542" i="1"/>
  <c r="E242541" i="1"/>
  <c r="E242540" i="1"/>
  <c r="E242539" i="1"/>
  <c r="E242538" i="1"/>
  <c r="E242537" i="1"/>
  <c r="E242536" i="1"/>
  <c r="E242535" i="1"/>
  <c r="E242534" i="1"/>
  <c r="E242533" i="1"/>
  <c r="E242532" i="1"/>
  <c r="E242531" i="1"/>
  <c r="E242530" i="1"/>
  <c r="E242529" i="1"/>
  <c r="E242528" i="1"/>
  <c r="E242527" i="1"/>
  <c r="E242526" i="1"/>
  <c r="E242525" i="1"/>
  <c r="E242524" i="1"/>
  <c r="E242523" i="1"/>
  <c r="E242522" i="1"/>
  <c r="E242521" i="1"/>
  <c r="E242520" i="1"/>
  <c r="E242519" i="1"/>
  <c r="E242518" i="1"/>
  <c r="E242517" i="1"/>
  <c r="E242516" i="1"/>
  <c r="E242515" i="1"/>
  <c r="E242514" i="1"/>
  <c r="E242513" i="1"/>
  <c r="E242512" i="1"/>
  <c r="E242511" i="1"/>
  <c r="E242510" i="1"/>
  <c r="E242509" i="1"/>
  <c r="E242508" i="1"/>
  <c r="E242507" i="1"/>
  <c r="E242506" i="1"/>
  <c r="E242505" i="1"/>
  <c r="E242504" i="1"/>
  <c r="E242503" i="1"/>
  <c r="E242502" i="1"/>
  <c r="E242501" i="1"/>
  <c r="E242500" i="1"/>
  <c r="E242499" i="1"/>
  <c r="E242498" i="1"/>
  <c r="E242497" i="1"/>
  <c r="E242496" i="1"/>
  <c r="E242495" i="1"/>
  <c r="E242494" i="1"/>
  <c r="E242493" i="1"/>
  <c r="E242492" i="1"/>
  <c r="E242491" i="1"/>
  <c r="E242490" i="1"/>
  <c r="E242489" i="1"/>
  <c r="E242488" i="1"/>
  <c r="E242487" i="1"/>
  <c r="E242486" i="1"/>
  <c r="E242485" i="1"/>
  <c r="E242484" i="1"/>
  <c r="E242483" i="1"/>
  <c r="E242482" i="1"/>
  <c r="E242481" i="1"/>
  <c r="E242480" i="1"/>
  <c r="E242479" i="1"/>
  <c r="E242478" i="1"/>
  <c r="E242477" i="1"/>
  <c r="E242476" i="1"/>
  <c r="E242475" i="1"/>
  <c r="E242474" i="1"/>
  <c r="E242473" i="1"/>
  <c r="E242472" i="1"/>
  <c r="E242471" i="1"/>
  <c r="E242470" i="1"/>
  <c r="E242469" i="1"/>
  <c r="E242468" i="1"/>
  <c r="E242467" i="1"/>
  <c r="E242466" i="1"/>
  <c r="E242465" i="1"/>
  <c r="E242464" i="1"/>
  <c r="E242463" i="1"/>
  <c r="E242462" i="1"/>
  <c r="E242461" i="1"/>
  <c r="E242460" i="1"/>
  <c r="E242459" i="1"/>
  <c r="E242458" i="1"/>
  <c r="E242457" i="1"/>
  <c r="E242456" i="1"/>
  <c r="E242455" i="1"/>
  <c r="E242454" i="1"/>
  <c r="E242453" i="1"/>
  <c r="E242452" i="1"/>
  <c r="E242451" i="1"/>
  <c r="E242450" i="1"/>
  <c r="E242449" i="1"/>
  <c r="E242448" i="1"/>
  <c r="E242447" i="1"/>
  <c r="E242446" i="1"/>
  <c r="E242445" i="1"/>
  <c r="E242444" i="1"/>
  <c r="E242443" i="1"/>
  <c r="E242442" i="1"/>
  <c r="E242441" i="1"/>
  <c r="E242440" i="1"/>
  <c r="E242439" i="1"/>
  <c r="E242438" i="1"/>
  <c r="E242437" i="1"/>
  <c r="E242436" i="1"/>
  <c r="E242435" i="1"/>
  <c r="E242434" i="1"/>
  <c r="E242433" i="1"/>
  <c r="E242432" i="1"/>
  <c r="E242431" i="1"/>
  <c r="E242430" i="1"/>
  <c r="E242429" i="1"/>
  <c r="E242428" i="1"/>
  <c r="E242427" i="1"/>
  <c r="E242426" i="1"/>
  <c r="E242425" i="1"/>
  <c r="E242424" i="1"/>
  <c r="E242423" i="1"/>
  <c r="E242422" i="1"/>
  <c r="E242421" i="1"/>
  <c r="E242420" i="1"/>
  <c r="E242419" i="1"/>
  <c r="E242418" i="1"/>
  <c r="E242417" i="1"/>
  <c r="E242416" i="1"/>
  <c r="E242415" i="1"/>
  <c r="E242414" i="1"/>
  <c r="E242413" i="1"/>
  <c r="E242412" i="1"/>
  <c r="E242411" i="1"/>
  <c r="E242410" i="1"/>
  <c r="E242409" i="1"/>
  <c r="E242408" i="1"/>
  <c r="E242407" i="1"/>
  <c r="E242406" i="1"/>
  <c r="E242405" i="1"/>
  <c r="E242404" i="1"/>
  <c r="E242403" i="1"/>
  <c r="E242402" i="1"/>
  <c r="E242401" i="1"/>
  <c r="E242400" i="1"/>
  <c r="E242399" i="1"/>
  <c r="E242398" i="1"/>
  <c r="E242397" i="1"/>
  <c r="E242396" i="1"/>
  <c r="E242395" i="1"/>
  <c r="E242394" i="1"/>
  <c r="E242393" i="1"/>
  <c r="E242392" i="1"/>
  <c r="E242391" i="1"/>
  <c r="E242390" i="1"/>
  <c r="E242389" i="1"/>
  <c r="E242388" i="1"/>
  <c r="E242387" i="1"/>
  <c r="E242386" i="1"/>
  <c r="E242385" i="1"/>
  <c r="E242384" i="1"/>
  <c r="E242383" i="1"/>
  <c r="E242382" i="1"/>
  <c r="E242381" i="1"/>
  <c r="E242380" i="1"/>
  <c r="E242379" i="1"/>
  <c r="E242378" i="1"/>
  <c r="E242377" i="1"/>
  <c r="E242376" i="1"/>
  <c r="E242375" i="1"/>
  <c r="E242374" i="1"/>
  <c r="E242373" i="1"/>
  <c r="E242372" i="1"/>
  <c r="E242371" i="1"/>
  <c r="E242370" i="1"/>
  <c r="E242369" i="1"/>
  <c r="E242368" i="1"/>
  <c r="E242367" i="1"/>
  <c r="E242366" i="1"/>
  <c r="E242365" i="1"/>
  <c r="E242364" i="1"/>
  <c r="E242363" i="1"/>
  <c r="E242362" i="1"/>
  <c r="E242361" i="1"/>
  <c r="E242360" i="1"/>
  <c r="E242359" i="1"/>
  <c r="E242358" i="1"/>
  <c r="E242357" i="1"/>
  <c r="E242356" i="1"/>
  <c r="E242355" i="1"/>
  <c r="E242354" i="1"/>
  <c r="E242353" i="1"/>
  <c r="E242352" i="1"/>
  <c r="E242351" i="1"/>
  <c r="E242350" i="1"/>
  <c r="E242349" i="1"/>
  <c r="E242348" i="1"/>
  <c r="E242347" i="1"/>
  <c r="E242346" i="1"/>
  <c r="E242345" i="1"/>
  <c r="E242344" i="1"/>
  <c r="E242343" i="1"/>
  <c r="E242342" i="1"/>
  <c r="E242341" i="1"/>
  <c r="E242340" i="1"/>
  <c r="E242339" i="1"/>
  <c r="E242338" i="1"/>
  <c r="E242337" i="1"/>
  <c r="E242336" i="1"/>
  <c r="E242335" i="1"/>
  <c r="E242334" i="1"/>
  <c r="E242333" i="1"/>
  <c r="E242332" i="1"/>
  <c r="E242331" i="1"/>
  <c r="E242330" i="1"/>
  <c r="E242329" i="1"/>
  <c r="E242328" i="1"/>
  <c r="E242327" i="1"/>
  <c r="E242326" i="1"/>
  <c r="E242325" i="1"/>
  <c r="E242324" i="1"/>
  <c r="E242323" i="1"/>
  <c r="E242322" i="1"/>
  <c r="E242321" i="1"/>
  <c r="E242320" i="1"/>
  <c r="E242319" i="1"/>
  <c r="E242318" i="1"/>
  <c r="E242317" i="1"/>
  <c r="E242316" i="1"/>
  <c r="E242315" i="1"/>
  <c r="E242314" i="1"/>
  <c r="E242313" i="1"/>
  <c r="E242312" i="1"/>
  <c r="E242311" i="1"/>
  <c r="E242310" i="1"/>
  <c r="E242309" i="1"/>
  <c r="E242308" i="1"/>
  <c r="E242307" i="1"/>
  <c r="E242306" i="1"/>
  <c r="E242305" i="1"/>
  <c r="E242304" i="1"/>
  <c r="E242303" i="1"/>
  <c r="E242302" i="1"/>
  <c r="E242301" i="1"/>
  <c r="E242300" i="1"/>
  <c r="E242299" i="1"/>
  <c r="E242298" i="1"/>
  <c r="E242297" i="1"/>
  <c r="E242296" i="1"/>
  <c r="E242295" i="1"/>
  <c r="E242294" i="1"/>
  <c r="E242293" i="1"/>
  <c r="E242292" i="1"/>
  <c r="E242291" i="1"/>
  <c r="E242290" i="1"/>
  <c r="E242289" i="1"/>
  <c r="E242288" i="1"/>
  <c r="E242287" i="1"/>
  <c r="E242286" i="1"/>
  <c r="E242285" i="1"/>
  <c r="E242284" i="1"/>
  <c r="E242283" i="1"/>
  <c r="E242282" i="1"/>
  <c r="E242281" i="1"/>
  <c r="E242280" i="1"/>
  <c r="E242279" i="1"/>
  <c r="E242278" i="1"/>
  <c r="E242277" i="1"/>
  <c r="E242276" i="1"/>
  <c r="E242275" i="1"/>
  <c r="E242274" i="1"/>
  <c r="E242273" i="1"/>
  <c r="E242272" i="1"/>
  <c r="E242271" i="1"/>
  <c r="E242270" i="1"/>
  <c r="E242269" i="1"/>
  <c r="E242268" i="1"/>
  <c r="E242267" i="1"/>
  <c r="E242266" i="1"/>
  <c r="E242265" i="1"/>
  <c r="E242264" i="1"/>
  <c r="E242263" i="1"/>
  <c r="E242262" i="1"/>
  <c r="E242261" i="1"/>
  <c r="E242260" i="1"/>
  <c r="E242259" i="1"/>
  <c r="E242258" i="1"/>
  <c r="E242257" i="1"/>
  <c r="E242256" i="1"/>
  <c r="E242255" i="1"/>
  <c r="E242254" i="1"/>
  <c r="E242253" i="1"/>
  <c r="E242252" i="1"/>
  <c r="E242251" i="1"/>
  <c r="E242250" i="1"/>
  <c r="E242249" i="1"/>
  <c r="E242248" i="1"/>
  <c r="E242247" i="1"/>
  <c r="E242246" i="1"/>
  <c r="E242245" i="1"/>
  <c r="E242244" i="1"/>
  <c r="E242243" i="1"/>
  <c r="E242242" i="1"/>
  <c r="E242241" i="1"/>
  <c r="E242240" i="1"/>
  <c r="E242239" i="1"/>
  <c r="E242238" i="1"/>
  <c r="E242237" i="1"/>
  <c r="E242236" i="1"/>
  <c r="E242235" i="1"/>
  <c r="E242234" i="1"/>
  <c r="E242233" i="1"/>
  <c r="E242232" i="1"/>
  <c r="E242231" i="1"/>
  <c r="E242230" i="1"/>
  <c r="E242229" i="1"/>
  <c r="E242228" i="1"/>
  <c r="E242227" i="1"/>
  <c r="E242226" i="1"/>
  <c r="E242225" i="1"/>
  <c r="E242224" i="1"/>
  <c r="E242223" i="1"/>
  <c r="E242222" i="1"/>
  <c r="E242221" i="1"/>
  <c r="E242220" i="1"/>
  <c r="E242219" i="1"/>
  <c r="E242218" i="1"/>
  <c r="E242217" i="1"/>
  <c r="E242216" i="1"/>
  <c r="E242215" i="1"/>
  <c r="E242214" i="1"/>
  <c r="E242213" i="1"/>
  <c r="E242212" i="1"/>
  <c r="E242211" i="1"/>
  <c r="E242210" i="1"/>
  <c r="E242209" i="1"/>
  <c r="E242208" i="1"/>
  <c r="E242207" i="1"/>
  <c r="E242206" i="1"/>
  <c r="E242205" i="1"/>
  <c r="E242204" i="1"/>
  <c r="E242203" i="1"/>
  <c r="E242202" i="1"/>
  <c r="E242201" i="1"/>
  <c r="E242200" i="1"/>
  <c r="E242199" i="1"/>
  <c r="E242198" i="1"/>
  <c r="E242197" i="1"/>
  <c r="E242196" i="1"/>
  <c r="E242195" i="1"/>
  <c r="E242194" i="1"/>
  <c r="E242193" i="1"/>
  <c r="E242192" i="1"/>
  <c r="E242191" i="1"/>
  <c r="E242190" i="1"/>
  <c r="E242189" i="1"/>
  <c r="E242188" i="1"/>
  <c r="E242187" i="1"/>
  <c r="E242186" i="1"/>
  <c r="E242185" i="1"/>
  <c r="E242184" i="1"/>
  <c r="E242183" i="1"/>
  <c r="E242182" i="1"/>
  <c r="E242181" i="1"/>
  <c r="E242180" i="1"/>
  <c r="E242179" i="1"/>
  <c r="E242178" i="1"/>
  <c r="E242177" i="1"/>
  <c r="E242176" i="1"/>
  <c r="E242175" i="1"/>
  <c r="E242174" i="1"/>
  <c r="E242173" i="1"/>
  <c r="E242172" i="1"/>
  <c r="E242171" i="1"/>
  <c r="E242170" i="1"/>
  <c r="E242169" i="1"/>
  <c r="E242168" i="1"/>
  <c r="E242167" i="1"/>
  <c r="E242166" i="1"/>
  <c r="E242165" i="1"/>
  <c r="E242164" i="1"/>
  <c r="E242163" i="1"/>
  <c r="E242162" i="1"/>
  <c r="E242161" i="1"/>
  <c r="E242160" i="1"/>
  <c r="E242159" i="1"/>
  <c r="E242158" i="1"/>
  <c r="E242157" i="1"/>
  <c r="E242156" i="1"/>
  <c r="E242155" i="1"/>
  <c r="E242154" i="1"/>
  <c r="E242153" i="1"/>
  <c r="E242152" i="1"/>
  <c r="E242151" i="1"/>
  <c r="E242150" i="1"/>
  <c r="E242149" i="1"/>
  <c r="E242148" i="1"/>
  <c r="E242147" i="1"/>
  <c r="E242146" i="1"/>
  <c r="E242145" i="1"/>
  <c r="E242144" i="1"/>
  <c r="E242143" i="1"/>
  <c r="E242142" i="1"/>
  <c r="E242141" i="1"/>
  <c r="E242140" i="1"/>
  <c r="E242139" i="1"/>
  <c r="E242138" i="1"/>
  <c r="E242137" i="1"/>
  <c r="E242136" i="1"/>
  <c r="E242135" i="1"/>
  <c r="E242134" i="1"/>
  <c r="E242133" i="1"/>
  <c r="E242132" i="1"/>
  <c r="E242131" i="1"/>
  <c r="E242130" i="1"/>
  <c r="E242129" i="1"/>
  <c r="E242128" i="1"/>
  <c r="E242127" i="1"/>
  <c r="E242126" i="1"/>
  <c r="E242125" i="1"/>
  <c r="E242124" i="1"/>
  <c r="E242123" i="1"/>
  <c r="E242122" i="1"/>
  <c r="E242121" i="1"/>
  <c r="E242120" i="1"/>
  <c r="E242119" i="1"/>
  <c r="E242118" i="1"/>
  <c r="E242117" i="1"/>
  <c r="E242116" i="1"/>
  <c r="E242115" i="1"/>
  <c r="E242114" i="1"/>
  <c r="E242113" i="1"/>
  <c r="E242112" i="1"/>
  <c r="E242111" i="1"/>
  <c r="E242110" i="1"/>
  <c r="E242109" i="1"/>
  <c r="E242108" i="1"/>
  <c r="E242107" i="1"/>
  <c r="E242106" i="1"/>
  <c r="E242105" i="1"/>
  <c r="E242104" i="1"/>
  <c r="E242103" i="1"/>
  <c r="E242102" i="1"/>
  <c r="E242101" i="1"/>
  <c r="E242100" i="1"/>
  <c r="E242099" i="1"/>
  <c r="E242098" i="1"/>
  <c r="E242097" i="1"/>
  <c r="E242096" i="1"/>
  <c r="E242095" i="1"/>
  <c r="E242094" i="1"/>
  <c r="E242093" i="1"/>
  <c r="E242092" i="1"/>
  <c r="E242091" i="1"/>
  <c r="E242090" i="1"/>
  <c r="E242089" i="1"/>
  <c r="E242088" i="1"/>
  <c r="E242087" i="1"/>
  <c r="E242086" i="1"/>
  <c r="E242085" i="1"/>
  <c r="E242084" i="1"/>
  <c r="E242083" i="1"/>
  <c r="E242082" i="1"/>
  <c r="E242081" i="1"/>
  <c r="E242080" i="1"/>
  <c r="E242079" i="1"/>
  <c r="E242078" i="1"/>
  <c r="E242077" i="1"/>
  <c r="E242076" i="1"/>
  <c r="E242075" i="1"/>
  <c r="E242074" i="1"/>
  <c r="E242073" i="1"/>
  <c r="E242072" i="1"/>
  <c r="E242071" i="1"/>
  <c r="E242070" i="1"/>
  <c r="E242069" i="1"/>
  <c r="E242068" i="1"/>
  <c r="E242067" i="1"/>
  <c r="E242066" i="1"/>
  <c r="E242065" i="1"/>
  <c r="E242064" i="1"/>
  <c r="E242063" i="1"/>
  <c r="E242062" i="1"/>
  <c r="E242061" i="1"/>
  <c r="E242060" i="1"/>
  <c r="E242059" i="1"/>
  <c r="E242058" i="1"/>
  <c r="E242057" i="1"/>
  <c r="E242056" i="1"/>
  <c r="E242055" i="1"/>
  <c r="E242054" i="1"/>
  <c r="E242053" i="1"/>
  <c r="E242052" i="1"/>
  <c r="E242051" i="1"/>
  <c r="E242050" i="1"/>
  <c r="E242049" i="1"/>
  <c r="E242048" i="1"/>
  <c r="E242047" i="1"/>
  <c r="E242046" i="1"/>
  <c r="E242045" i="1"/>
  <c r="E242044" i="1"/>
  <c r="E242043" i="1"/>
  <c r="E242042" i="1"/>
  <c r="E242041" i="1"/>
  <c r="E242040" i="1"/>
  <c r="E242039" i="1"/>
  <c r="E242038" i="1"/>
  <c r="E242037" i="1"/>
  <c r="E242036" i="1"/>
  <c r="E242035" i="1"/>
  <c r="E242034" i="1"/>
  <c r="E242033" i="1"/>
  <c r="E242032" i="1"/>
  <c r="E242031" i="1"/>
  <c r="E242030" i="1"/>
  <c r="E242029" i="1"/>
  <c r="E242028" i="1"/>
  <c r="E242027" i="1"/>
  <c r="E242026" i="1"/>
  <c r="E242025" i="1"/>
  <c r="E242024" i="1"/>
  <c r="E242023" i="1"/>
  <c r="E242022" i="1"/>
  <c r="E242021" i="1"/>
  <c r="E242020" i="1"/>
  <c r="E242019" i="1"/>
  <c r="E242018" i="1"/>
  <c r="E242017" i="1"/>
  <c r="E242016" i="1"/>
  <c r="E242015" i="1"/>
  <c r="E242014" i="1"/>
  <c r="E242013" i="1"/>
  <c r="E242012" i="1"/>
  <c r="E242011" i="1"/>
  <c r="E242010" i="1"/>
  <c r="E242009" i="1"/>
  <c r="E242008" i="1"/>
  <c r="E242007" i="1"/>
  <c r="E242006" i="1"/>
  <c r="E242005" i="1"/>
  <c r="E242004" i="1"/>
  <c r="E242003" i="1"/>
  <c r="E242002" i="1"/>
  <c r="E242001" i="1"/>
  <c r="E242000" i="1"/>
  <c r="E241999" i="1"/>
  <c r="E241998" i="1"/>
  <c r="E241997" i="1"/>
  <c r="E241996" i="1"/>
  <c r="E241995" i="1"/>
  <c r="E241994" i="1"/>
  <c r="E241993" i="1"/>
  <c r="E241992" i="1"/>
  <c r="E241991" i="1"/>
  <c r="E241990" i="1"/>
  <c r="E241989" i="1"/>
  <c r="E241988" i="1"/>
  <c r="E241987" i="1"/>
  <c r="E241986" i="1"/>
  <c r="E241985" i="1"/>
  <c r="E241984" i="1"/>
  <c r="E241983" i="1"/>
  <c r="E241982" i="1"/>
  <c r="E241981" i="1"/>
  <c r="E241980" i="1"/>
  <c r="E241979" i="1"/>
  <c r="E241978" i="1"/>
  <c r="E241977" i="1"/>
  <c r="E241976" i="1"/>
  <c r="E241975" i="1"/>
  <c r="E241974" i="1"/>
  <c r="E241973" i="1"/>
  <c r="E241972" i="1"/>
  <c r="E241971" i="1"/>
  <c r="E241970" i="1"/>
  <c r="E241969" i="1"/>
  <c r="E241968" i="1"/>
  <c r="E241967" i="1"/>
  <c r="E241966" i="1"/>
  <c r="E241965" i="1"/>
  <c r="E241964" i="1"/>
  <c r="E241963" i="1"/>
  <c r="E241962" i="1"/>
  <c r="E241961" i="1"/>
  <c r="E241960" i="1"/>
  <c r="E241959" i="1"/>
  <c r="E241958" i="1"/>
  <c r="E241957" i="1"/>
  <c r="E241956" i="1"/>
  <c r="E241955" i="1"/>
  <c r="E241954" i="1"/>
  <c r="E241953" i="1"/>
  <c r="E241952" i="1"/>
  <c r="E241951" i="1"/>
  <c r="E241950" i="1"/>
  <c r="E241949" i="1"/>
  <c r="E241948" i="1"/>
  <c r="E241947" i="1"/>
  <c r="E241946" i="1"/>
  <c r="E241945" i="1"/>
  <c r="E241944" i="1"/>
  <c r="E241943" i="1"/>
  <c r="E241942" i="1"/>
  <c r="E241941" i="1"/>
  <c r="E241940" i="1"/>
  <c r="E241939" i="1"/>
  <c r="E241938" i="1"/>
  <c r="E241937" i="1"/>
  <c r="E241936" i="1"/>
  <c r="E241935" i="1"/>
  <c r="E241934" i="1"/>
  <c r="E241933" i="1"/>
  <c r="E241932" i="1"/>
  <c r="E241931" i="1"/>
  <c r="E241930" i="1"/>
  <c r="E241929" i="1"/>
  <c r="E241928" i="1"/>
  <c r="E241927" i="1"/>
  <c r="E241926" i="1"/>
  <c r="E241925" i="1"/>
  <c r="E241924" i="1"/>
  <c r="E241923" i="1"/>
  <c r="E241922" i="1"/>
  <c r="E241921" i="1"/>
  <c r="E241920" i="1"/>
  <c r="E241919" i="1"/>
  <c r="E241918" i="1"/>
  <c r="E241917" i="1"/>
  <c r="E241916" i="1"/>
  <c r="E241915" i="1"/>
  <c r="E241914" i="1"/>
  <c r="E241913" i="1"/>
  <c r="E241912" i="1"/>
  <c r="E241911" i="1"/>
  <c r="E241910" i="1"/>
  <c r="E241909" i="1"/>
  <c r="E241908" i="1"/>
  <c r="E241907" i="1"/>
  <c r="E241906" i="1"/>
  <c r="E241905" i="1"/>
  <c r="E241904" i="1"/>
  <c r="E241903" i="1"/>
  <c r="E241902" i="1"/>
  <c r="E241901" i="1"/>
  <c r="E241900" i="1"/>
  <c r="E241899" i="1"/>
  <c r="E241898" i="1"/>
  <c r="E241897" i="1"/>
  <c r="E241896" i="1"/>
  <c r="E241895" i="1"/>
  <c r="E241894" i="1"/>
  <c r="E241893" i="1"/>
  <c r="E241892" i="1"/>
  <c r="E241891" i="1"/>
  <c r="E241890" i="1"/>
  <c r="E241889" i="1"/>
  <c r="E241888" i="1"/>
  <c r="E241887" i="1"/>
  <c r="E241886" i="1"/>
  <c r="E241885" i="1"/>
  <c r="E241884" i="1"/>
  <c r="E241883" i="1"/>
  <c r="E241882" i="1"/>
  <c r="E241881" i="1"/>
  <c r="E241880" i="1"/>
  <c r="E241879" i="1"/>
  <c r="E241878" i="1"/>
  <c r="E241877" i="1"/>
  <c r="E241876" i="1"/>
  <c r="E241875" i="1"/>
  <c r="E241874" i="1"/>
  <c r="E241873" i="1"/>
  <c r="E241872" i="1"/>
  <c r="E241871" i="1"/>
  <c r="E241870" i="1"/>
  <c r="E241869" i="1"/>
  <c r="E241868" i="1"/>
  <c r="E241867" i="1"/>
  <c r="E241866" i="1"/>
  <c r="E241865" i="1"/>
  <c r="E241864" i="1"/>
  <c r="E241863" i="1"/>
  <c r="E241862" i="1"/>
  <c r="E241861" i="1"/>
  <c r="E241860" i="1"/>
  <c r="E241859" i="1"/>
  <c r="E241858" i="1"/>
  <c r="E241857" i="1"/>
  <c r="E241856" i="1"/>
  <c r="E241855" i="1"/>
  <c r="E241854" i="1"/>
  <c r="E241853" i="1"/>
  <c r="E241852" i="1"/>
  <c r="E241851" i="1"/>
  <c r="E241850" i="1"/>
  <c r="E241849" i="1"/>
  <c r="E241848" i="1"/>
  <c r="E241847" i="1"/>
  <c r="E241846" i="1"/>
  <c r="E241845" i="1"/>
  <c r="E241844" i="1"/>
  <c r="E241843" i="1"/>
  <c r="E241842" i="1"/>
  <c r="E241841" i="1"/>
  <c r="E241840" i="1"/>
  <c r="E241839" i="1"/>
  <c r="E241838" i="1"/>
  <c r="E241837" i="1"/>
  <c r="E241836" i="1"/>
  <c r="E241835" i="1"/>
  <c r="E241834" i="1"/>
  <c r="E241833" i="1"/>
  <c r="E241832" i="1"/>
  <c r="E241831" i="1"/>
  <c r="E241830" i="1"/>
  <c r="E241829" i="1"/>
  <c r="E241828" i="1"/>
  <c r="E241827" i="1"/>
  <c r="E241826" i="1"/>
  <c r="E241825" i="1"/>
  <c r="E241824" i="1"/>
  <c r="E241823" i="1"/>
  <c r="E241822" i="1"/>
  <c r="E241821" i="1"/>
  <c r="E241820" i="1"/>
  <c r="E241819" i="1"/>
  <c r="E241818" i="1"/>
  <c r="E241817" i="1"/>
  <c r="E241816" i="1"/>
  <c r="E241815" i="1"/>
  <c r="E241814" i="1"/>
  <c r="E241813" i="1"/>
  <c r="E241812" i="1"/>
  <c r="E241811" i="1"/>
  <c r="E241810" i="1"/>
  <c r="E241809" i="1"/>
  <c r="E241808" i="1"/>
  <c r="E241807" i="1"/>
  <c r="E241806" i="1"/>
  <c r="E241805" i="1"/>
  <c r="E241804" i="1"/>
  <c r="E241803" i="1"/>
  <c r="E241802" i="1"/>
  <c r="E241801" i="1"/>
  <c r="E241800" i="1"/>
  <c r="E241799" i="1"/>
  <c r="E241798" i="1"/>
  <c r="E241797" i="1"/>
  <c r="E241796" i="1"/>
  <c r="E241795" i="1"/>
  <c r="E241794" i="1"/>
  <c r="E241793" i="1"/>
  <c r="E241792" i="1"/>
  <c r="E241791" i="1"/>
  <c r="E241790" i="1"/>
  <c r="E241789" i="1"/>
  <c r="E241788" i="1"/>
  <c r="E241787" i="1"/>
  <c r="E241786" i="1"/>
  <c r="E241785" i="1"/>
  <c r="E241784" i="1"/>
  <c r="E241783" i="1"/>
  <c r="E241782" i="1"/>
  <c r="E241781" i="1"/>
  <c r="E241780" i="1"/>
  <c r="E241779" i="1"/>
  <c r="E241778" i="1"/>
  <c r="E241777" i="1"/>
  <c r="E241776" i="1"/>
  <c r="E241775" i="1"/>
  <c r="E241774" i="1"/>
  <c r="E241773" i="1"/>
  <c r="E241772" i="1"/>
  <c r="E241771" i="1"/>
  <c r="E241770" i="1"/>
  <c r="E241769" i="1"/>
  <c r="E241768" i="1"/>
  <c r="E241767" i="1"/>
  <c r="E241766" i="1"/>
  <c r="E241765" i="1"/>
  <c r="E241764" i="1"/>
  <c r="E241763" i="1"/>
  <c r="E241762" i="1"/>
  <c r="E241761" i="1"/>
  <c r="E241760" i="1"/>
  <c r="E241759" i="1"/>
  <c r="E241758" i="1"/>
  <c r="E241757" i="1"/>
  <c r="E241756" i="1"/>
  <c r="E241755" i="1"/>
  <c r="E241754" i="1"/>
  <c r="E241753" i="1"/>
  <c r="E241752" i="1"/>
  <c r="E241751" i="1"/>
  <c r="E241750" i="1"/>
  <c r="E241749" i="1"/>
  <c r="E241748" i="1"/>
  <c r="E241747" i="1"/>
  <c r="E241746" i="1"/>
  <c r="E241745" i="1"/>
  <c r="E241744" i="1"/>
  <c r="E241743" i="1"/>
  <c r="E241742" i="1"/>
  <c r="E241741" i="1"/>
  <c r="E241740" i="1"/>
  <c r="E241739" i="1"/>
  <c r="E241738" i="1"/>
  <c r="E241737" i="1"/>
  <c r="E241736" i="1"/>
  <c r="E241735" i="1"/>
  <c r="E241734" i="1"/>
  <c r="E241733" i="1"/>
  <c r="E241732" i="1"/>
  <c r="E241731" i="1"/>
  <c r="E241730" i="1"/>
  <c r="E241729" i="1"/>
  <c r="E241728" i="1"/>
  <c r="E241727" i="1"/>
  <c r="E241726" i="1"/>
  <c r="E241725" i="1"/>
  <c r="E241724" i="1"/>
  <c r="E241723" i="1"/>
  <c r="E241722" i="1"/>
  <c r="E241721" i="1"/>
  <c r="E241720" i="1"/>
  <c r="E241719" i="1"/>
  <c r="E241718" i="1"/>
  <c r="E241717" i="1"/>
  <c r="E241716" i="1"/>
  <c r="E241715" i="1"/>
  <c r="E241714" i="1"/>
  <c r="E241713" i="1"/>
  <c r="E241712" i="1"/>
  <c r="E241711" i="1"/>
  <c r="E241710" i="1"/>
  <c r="E241709" i="1"/>
  <c r="E241708" i="1"/>
  <c r="E241707" i="1"/>
  <c r="E241706" i="1"/>
  <c r="E241705" i="1"/>
  <c r="E241704" i="1"/>
  <c r="E241703" i="1"/>
  <c r="E241702" i="1"/>
  <c r="E241701" i="1"/>
  <c r="E241700" i="1"/>
  <c r="E241699" i="1"/>
  <c r="E241698" i="1"/>
  <c r="E241697" i="1"/>
  <c r="E241696" i="1"/>
  <c r="E241695" i="1"/>
  <c r="E241694" i="1"/>
  <c r="E241693" i="1"/>
  <c r="E241692" i="1"/>
  <c r="E241691" i="1"/>
  <c r="E241690" i="1"/>
  <c r="E241689" i="1"/>
  <c r="E241688" i="1"/>
  <c r="E241687" i="1"/>
  <c r="E241686" i="1"/>
  <c r="E241685" i="1"/>
  <c r="E241684" i="1"/>
  <c r="E241683" i="1"/>
  <c r="E241682" i="1"/>
  <c r="E241681" i="1"/>
  <c r="E241680" i="1"/>
  <c r="E241679" i="1"/>
  <c r="E241678" i="1"/>
  <c r="E241677" i="1"/>
  <c r="E241676" i="1"/>
  <c r="E241675" i="1"/>
  <c r="E241674" i="1"/>
  <c r="E241673" i="1"/>
  <c r="E241672" i="1"/>
  <c r="E241671" i="1"/>
  <c r="E241670" i="1"/>
  <c r="E241669" i="1"/>
  <c r="E241668" i="1"/>
  <c r="E241667" i="1"/>
  <c r="E241666" i="1"/>
  <c r="E241665" i="1"/>
  <c r="E241664" i="1"/>
  <c r="E241663" i="1"/>
  <c r="E241662" i="1"/>
  <c r="E241661" i="1"/>
  <c r="E241660" i="1"/>
  <c r="E241659" i="1"/>
  <c r="E241658" i="1"/>
  <c r="E241657" i="1"/>
  <c r="E241656" i="1"/>
  <c r="E241655" i="1"/>
  <c r="E241654" i="1"/>
  <c r="E241653" i="1"/>
  <c r="E241652" i="1"/>
  <c r="E241651" i="1"/>
  <c r="E241650" i="1"/>
  <c r="E241649" i="1"/>
  <c r="E241648" i="1"/>
  <c r="E241647" i="1"/>
  <c r="E241646" i="1"/>
  <c r="E241645" i="1"/>
  <c r="E241644" i="1"/>
  <c r="E241643" i="1"/>
  <c r="E241642" i="1"/>
  <c r="E241641" i="1"/>
  <c r="E241640" i="1"/>
  <c r="E241639" i="1"/>
  <c r="E241638" i="1"/>
  <c r="E241637" i="1"/>
  <c r="E241636" i="1"/>
  <c r="E241635" i="1"/>
  <c r="E241634" i="1"/>
  <c r="E241633" i="1"/>
  <c r="E241632" i="1"/>
  <c r="E241631" i="1"/>
  <c r="E241630" i="1"/>
  <c r="E241629" i="1"/>
  <c r="E241628" i="1"/>
  <c r="E241627" i="1"/>
  <c r="E241626" i="1"/>
  <c r="E241625" i="1"/>
  <c r="E241624" i="1"/>
  <c r="E241623" i="1"/>
  <c r="E241622" i="1"/>
  <c r="E241621" i="1"/>
  <c r="E241620" i="1"/>
  <c r="E241619" i="1"/>
  <c r="E241618" i="1"/>
  <c r="E241617" i="1"/>
  <c r="E241616" i="1"/>
  <c r="E241615" i="1"/>
  <c r="E241614" i="1"/>
  <c r="E241613" i="1"/>
  <c r="E241612" i="1"/>
  <c r="E241611" i="1"/>
  <c r="E241610" i="1"/>
  <c r="E241609" i="1"/>
  <c r="E241608" i="1"/>
  <c r="E241607" i="1"/>
  <c r="E241606" i="1"/>
  <c r="E241605" i="1"/>
  <c r="E241604" i="1"/>
  <c r="E241603" i="1"/>
  <c r="E241602" i="1"/>
  <c r="E241601" i="1"/>
  <c r="E241600" i="1"/>
  <c r="E241599" i="1"/>
  <c r="E241598" i="1"/>
  <c r="E241597" i="1"/>
  <c r="E241596" i="1"/>
  <c r="E241595" i="1"/>
  <c r="E241594" i="1"/>
  <c r="E241593" i="1"/>
  <c r="E241592" i="1"/>
  <c r="E241591" i="1"/>
  <c r="E241590" i="1"/>
  <c r="E241589" i="1"/>
  <c r="E241588" i="1"/>
  <c r="E241587" i="1"/>
  <c r="E241586" i="1"/>
  <c r="E241585" i="1"/>
  <c r="E241584" i="1"/>
  <c r="E241583" i="1"/>
  <c r="E241582" i="1"/>
  <c r="E241581" i="1"/>
  <c r="E241580" i="1"/>
  <c r="E241579" i="1"/>
  <c r="E241578" i="1"/>
  <c r="E241577" i="1"/>
  <c r="E241576" i="1"/>
  <c r="E241575" i="1"/>
  <c r="E241574" i="1"/>
  <c r="E241573" i="1"/>
  <c r="E241572" i="1"/>
  <c r="E241571" i="1"/>
  <c r="E241570" i="1"/>
  <c r="E241569" i="1"/>
  <c r="E241568" i="1"/>
  <c r="E241567" i="1"/>
  <c r="E241566" i="1"/>
  <c r="E241565" i="1"/>
  <c r="E241564" i="1"/>
  <c r="E241563" i="1"/>
  <c r="E241562" i="1"/>
  <c r="E241561" i="1"/>
  <c r="E241560" i="1"/>
  <c r="E241559" i="1"/>
  <c r="E241558" i="1"/>
  <c r="E241557" i="1"/>
  <c r="E241556" i="1"/>
  <c r="E241555" i="1"/>
  <c r="E241554" i="1"/>
  <c r="E241553" i="1"/>
  <c r="E241552" i="1"/>
  <c r="E241551" i="1"/>
  <c r="E241550" i="1"/>
  <c r="E241549" i="1"/>
  <c r="E241548" i="1"/>
  <c r="E241547" i="1"/>
  <c r="E241546" i="1"/>
  <c r="E241545" i="1"/>
  <c r="E241544" i="1"/>
  <c r="E241543" i="1"/>
  <c r="E241542" i="1"/>
  <c r="E241541" i="1"/>
  <c r="E241540" i="1"/>
  <c r="E241539" i="1"/>
  <c r="E241538" i="1"/>
  <c r="E241537" i="1"/>
  <c r="E241536" i="1"/>
  <c r="E241535" i="1"/>
  <c r="E241534" i="1"/>
  <c r="E241533" i="1"/>
  <c r="E241532" i="1"/>
  <c r="E241531" i="1"/>
  <c r="E241530" i="1"/>
  <c r="E241529" i="1"/>
  <c r="E241528" i="1"/>
  <c r="E241527" i="1"/>
  <c r="E241526" i="1"/>
  <c r="E241525" i="1"/>
  <c r="E241524" i="1"/>
  <c r="E241523" i="1"/>
  <c r="E241522" i="1"/>
  <c r="E241521" i="1"/>
  <c r="E241520" i="1"/>
  <c r="E241519" i="1"/>
  <c r="E241518" i="1"/>
  <c r="E241517" i="1"/>
  <c r="E241516" i="1"/>
  <c r="E241515" i="1"/>
  <c r="E241514" i="1"/>
  <c r="E241513" i="1"/>
  <c r="E241512" i="1"/>
  <c r="E241511" i="1"/>
  <c r="E241510" i="1"/>
  <c r="E241509" i="1"/>
  <c r="E241508" i="1"/>
  <c r="E241507" i="1"/>
  <c r="E241506" i="1"/>
  <c r="E241505" i="1"/>
  <c r="E241504" i="1"/>
  <c r="E241503" i="1"/>
  <c r="E241502" i="1"/>
  <c r="E241501" i="1"/>
  <c r="E241500" i="1"/>
  <c r="E241499" i="1"/>
  <c r="E241498" i="1"/>
  <c r="E241497" i="1"/>
  <c r="E241496" i="1"/>
  <c r="E241495" i="1"/>
  <c r="E241494" i="1"/>
  <c r="E241493" i="1"/>
  <c r="E241492" i="1"/>
  <c r="E241491" i="1"/>
  <c r="E241490" i="1"/>
  <c r="E241489" i="1"/>
  <c r="E241488" i="1"/>
  <c r="E241487" i="1"/>
  <c r="E241486" i="1"/>
  <c r="E241485" i="1"/>
  <c r="E241484" i="1"/>
  <c r="E241483" i="1"/>
  <c r="E241482" i="1"/>
  <c r="E241481" i="1"/>
  <c r="E241480" i="1"/>
  <c r="E241479" i="1"/>
  <c r="E241478" i="1"/>
  <c r="E241477" i="1"/>
  <c r="E241476" i="1"/>
  <c r="E241475" i="1"/>
  <c r="E241474" i="1"/>
  <c r="E241473" i="1"/>
  <c r="E241472" i="1"/>
  <c r="E241471" i="1"/>
  <c r="E241470" i="1"/>
  <c r="E241469" i="1"/>
  <c r="E241468" i="1"/>
  <c r="E241467" i="1"/>
  <c r="E241466" i="1"/>
  <c r="E241465" i="1"/>
  <c r="E241464" i="1"/>
  <c r="E241463" i="1"/>
  <c r="E241462" i="1"/>
  <c r="E241461" i="1"/>
  <c r="E241460" i="1"/>
  <c r="E241459" i="1"/>
  <c r="E241458" i="1"/>
  <c r="E241457" i="1"/>
  <c r="E241456" i="1"/>
  <c r="E241455" i="1"/>
  <c r="E241454" i="1"/>
  <c r="E241453" i="1"/>
  <c r="E241452" i="1"/>
  <c r="E241451" i="1"/>
  <c r="E241450" i="1"/>
  <c r="E241449" i="1"/>
  <c r="E241448" i="1"/>
  <c r="E241447" i="1"/>
  <c r="E241446" i="1"/>
  <c r="E241445" i="1"/>
  <c r="E241444" i="1"/>
  <c r="E241443" i="1"/>
  <c r="E241442" i="1"/>
  <c r="E241441" i="1"/>
  <c r="E241440" i="1"/>
  <c r="E241439" i="1"/>
  <c r="E241438" i="1"/>
  <c r="E241437" i="1"/>
  <c r="E241436" i="1"/>
  <c r="E241435" i="1"/>
  <c r="E241434" i="1"/>
  <c r="E241433" i="1"/>
  <c r="E241432" i="1"/>
  <c r="E241431" i="1"/>
  <c r="E241430" i="1"/>
  <c r="E241429" i="1"/>
  <c r="E241428" i="1"/>
  <c r="E241427" i="1"/>
  <c r="E241426" i="1"/>
  <c r="E241425" i="1"/>
  <c r="E241424" i="1"/>
  <c r="E241423" i="1"/>
  <c r="E241422" i="1"/>
  <c r="E241421" i="1"/>
  <c r="E241420" i="1"/>
  <c r="E241419" i="1"/>
  <c r="E241418" i="1"/>
  <c r="E241417" i="1"/>
  <c r="E241416" i="1"/>
  <c r="E241415" i="1"/>
  <c r="E241414" i="1"/>
  <c r="E241413" i="1"/>
  <c r="E241412" i="1"/>
  <c r="E241411" i="1"/>
  <c r="E241410" i="1"/>
  <c r="E241409" i="1"/>
  <c r="E241408" i="1"/>
  <c r="E241407" i="1"/>
  <c r="E241406" i="1"/>
  <c r="E241405" i="1"/>
  <c r="E241404" i="1"/>
  <c r="E241403" i="1"/>
  <c r="E241402" i="1"/>
  <c r="E241401" i="1"/>
  <c r="E241400" i="1"/>
  <c r="E241399" i="1"/>
  <c r="E241398" i="1"/>
  <c r="E241397" i="1"/>
  <c r="E241396" i="1"/>
  <c r="E241395" i="1"/>
  <c r="E241394" i="1"/>
  <c r="E241393" i="1"/>
  <c r="E241392" i="1"/>
  <c r="E241391" i="1"/>
  <c r="E241390" i="1"/>
  <c r="E241389" i="1"/>
  <c r="E241388" i="1"/>
  <c r="E241387" i="1"/>
  <c r="E241386" i="1"/>
  <c r="E241385" i="1"/>
  <c r="E241384" i="1"/>
  <c r="E241383" i="1"/>
  <c r="E241382" i="1"/>
  <c r="E241381" i="1"/>
  <c r="E241380" i="1"/>
  <c r="E241379" i="1"/>
  <c r="E241378" i="1"/>
  <c r="E241377" i="1"/>
  <c r="E241376" i="1"/>
  <c r="E241375" i="1"/>
  <c r="E241374" i="1"/>
  <c r="E241373" i="1"/>
  <c r="E241372" i="1"/>
  <c r="E241371" i="1"/>
  <c r="E241370" i="1"/>
  <c r="E241369" i="1"/>
  <c r="E241368" i="1"/>
  <c r="E241367" i="1"/>
  <c r="E241366" i="1"/>
  <c r="E241365" i="1"/>
  <c r="E241364" i="1"/>
  <c r="E241363" i="1"/>
  <c r="E241362" i="1"/>
  <c r="E241361" i="1"/>
  <c r="E241360" i="1"/>
  <c r="E241359" i="1"/>
  <c r="E241358" i="1"/>
  <c r="E241357" i="1"/>
  <c r="E241356" i="1"/>
  <c r="E241355" i="1"/>
  <c r="E241354" i="1"/>
  <c r="E241353" i="1"/>
  <c r="E241352" i="1"/>
  <c r="E241351" i="1"/>
  <c r="E241350" i="1"/>
  <c r="E241349" i="1"/>
  <c r="E241348" i="1"/>
  <c r="E241347" i="1"/>
  <c r="E241346" i="1"/>
  <c r="E241345" i="1"/>
  <c r="E241344" i="1"/>
  <c r="E241343" i="1"/>
  <c r="E241342" i="1"/>
  <c r="E241341" i="1"/>
  <c r="E241340" i="1"/>
  <c r="E241339" i="1"/>
  <c r="E241338" i="1"/>
  <c r="E241337" i="1"/>
  <c r="E241336" i="1"/>
  <c r="E241335" i="1"/>
  <c r="E241334" i="1"/>
  <c r="E241333" i="1"/>
  <c r="E241332" i="1"/>
  <c r="E241331" i="1"/>
  <c r="E241330" i="1"/>
  <c r="E241329" i="1"/>
  <c r="E241328" i="1"/>
  <c r="E241327" i="1"/>
  <c r="E241326" i="1"/>
  <c r="E241325" i="1"/>
  <c r="E241324" i="1"/>
  <c r="E241323" i="1"/>
  <c r="E241322" i="1"/>
  <c r="E241321" i="1"/>
  <c r="E241320" i="1"/>
  <c r="E241319" i="1"/>
  <c r="E241318" i="1"/>
  <c r="E241317" i="1"/>
  <c r="E241316" i="1"/>
  <c r="E241315" i="1"/>
  <c r="E241314" i="1"/>
  <c r="E241313" i="1"/>
  <c r="E241312" i="1"/>
  <c r="E241311" i="1"/>
  <c r="E241310" i="1"/>
  <c r="E241309" i="1"/>
  <c r="E241308" i="1"/>
  <c r="E241307" i="1"/>
  <c r="E241306" i="1"/>
  <c r="E241305" i="1"/>
  <c r="E241304" i="1"/>
  <c r="E241303" i="1"/>
  <c r="E241302" i="1"/>
  <c r="E241301" i="1"/>
  <c r="E241300" i="1"/>
  <c r="E241299" i="1"/>
  <c r="E241298" i="1"/>
  <c r="E241297" i="1"/>
  <c r="E241296" i="1"/>
  <c r="E241295" i="1"/>
  <c r="E241294" i="1"/>
  <c r="E241293" i="1"/>
  <c r="E241292" i="1"/>
  <c r="E241291" i="1"/>
  <c r="E241290" i="1"/>
  <c r="E241289" i="1"/>
  <c r="E241288" i="1"/>
  <c r="E241287" i="1"/>
  <c r="E241286" i="1"/>
  <c r="E241285" i="1"/>
  <c r="E241284" i="1"/>
  <c r="E241283" i="1"/>
  <c r="E241282" i="1"/>
  <c r="E241281" i="1"/>
  <c r="E241280" i="1"/>
  <c r="E241279" i="1"/>
  <c r="E241278" i="1"/>
  <c r="E241277" i="1"/>
  <c r="E241276" i="1"/>
  <c r="E241275" i="1"/>
  <c r="E241274" i="1"/>
  <c r="E241273" i="1"/>
  <c r="E241272" i="1"/>
  <c r="E241271" i="1"/>
  <c r="E241270" i="1"/>
  <c r="E241269" i="1"/>
  <c r="E241268" i="1"/>
  <c r="E241267" i="1"/>
  <c r="E241266" i="1"/>
  <c r="E241265" i="1"/>
  <c r="E241264" i="1"/>
  <c r="E241263" i="1"/>
  <c r="E241262" i="1"/>
  <c r="E241261" i="1"/>
  <c r="E241260" i="1"/>
  <c r="E241259" i="1"/>
  <c r="E241258" i="1"/>
  <c r="E241257" i="1"/>
  <c r="E241256" i="1"/>
  <c r="E241255" i="1"/>
  <c r="E241254" i="1"/>
  <c r="E241253" i="1"/>
  <c r="E241252" i="1"/>
  <c r="E241251" i="1"/>
  <c r="E241250" i="1"/>
  <c r="E241249" i="1"/>
  <c r="E241248" i="1"/>
  <c r="E241247" i="1"/>
  <c r="E241246" i="1"/>
  <c r="E241245" i="1"/>
  <c r="E241244" i="1"/>
  <c r="E241243" i="1"/>
  <c r="E241242" i="1"/>
  <c r="E241241" i="1"/>
  <c r="E241240" i="1"/>
  <c r="E241239" i="1"/>
  <c r="E241238" i="1"/>
  <c r="E241237" i="1"/>
  <c r="E241236" i="1"/>
  <c r="E241235" i="1"/>
  <c r="E241234" i="1"/>
  <c r="E241233" i="1"/>
  <c r="E241232" i="1"/>
  <c r="E241231" i="1"/>
  <c r="E241230" i="1"/>
  <c r="E241229" i="1"/>
  <c r="E241228" i="1"/>
  <c r="E241227" i="1"/>
  <c r="E241226" i="1"/>
  <c r="E241225" i="1"/>
  <c r="E241224" i="1"/>
  <c r="E241223" i="1"/>
  <c r="E241222" i="1"/>
  <c r="E241221" i="1"/>
  <c r="E241220" i="1"/>
  <c r="E241219" i="1"/>
  <c r="E241218" i="1"/>
  <c r="E241217" i="1"/>
  <c r="E241216" i="1"/>
  <c r="E241215" i="1"/>
  <c r="E241214" i="1"/>
  <c r="E241213" i="1"/>
  <c r="E241212" i="1"/>
  <c r="E241211" i="1"/>
  <c r="E241210" i="1"/>
  <c r="E241209" i="1"/>
  <c r="E241208" i="1"/>
  <c r="E241207" i="1"/>
  <c r="E241206" i="1"/>
  <c r="E241205" i="1"/>
  <c r="E241204" i="1"/>
  <c r="E241203" i="1"/>
  <c r="E241202" i="1"/>
  <c r="E241201" i="1"/>
  <c r="E241200" i="1"/>
  <c r="E241199" i="1"/>
  <c r="E241198" i="1"/>
  <c r="E241197" i="1"/>
  <c r="E241196" i="1"/>
  <c r="E241195" i="1"/>
  <c r="E241194" i="1"/>
  <c r="E241193" i="1"/>
  <c r="E241192" i="1"/>
  <c r="E241191" i="1"/>
  <c r="E241190" i="1"/>
  <c r="E241189" i="1"/>
  <c r="E241188" i="1"/>
  <c r="E241187" i="1"/>
  <c r="E241186" i="1"/>
  <c r="E241185" i="1"/>
  <c r="E241184" i="1"/>
  <c r="E241183" i="1"/>
  <c r="E241182" i="1"/>
  <c r="E241181" i="1"/>
  <c r="E241180" i="1"/>
  <c r="E241179" i="1"/>
  <c r="E241178" i="1"/>
  <c r="E241177" i="1"/>
  <c r="E241176" i="1"/>
  <c r="E241175" i="1"/>
  <c r="E241174" i="1"/>
  <c r="E241173" i="1"/>
  <c r="E241172" i="1"/>
  <c r="E241171" i="1"/>
  <c r="E241170" i="1"/>
  <c r="E241169" i="1"/>
  <c r="E241168" i="1"/>
  <c r="E241167" i="1"/>
  <c r="E241166" i="1"/>
  <c r="E241165" i="1"/>
  <c r="E241164" i="1"/>
  <c r="E241163" i="1"/>
  <c r="E241162" i="1"/>
  <c r="E241161" i="1"/>
  <c r="E241160" i="1"/>
  <c r="E241159" i="1"/>
  <c r="E241158" i="1"/>
  <c r="E241157" i="1"/>
  <c r="E241156" i="1"/>
  <c r="E241155" i="1"/>
  <c r="E241154" i="1"/>
  <c r="E241153" i="1"/>
  <c r="E241152" i="1"/>
  <c r="E241151" i="1"/>
  <c r="E241150" i="1"/>
  <c r="E241149" i="1"/>
  <c r="E241148" i="1"/>
  <c r="E241147" i="1"/>
  <c r="E241146" i="1"/>
  <c r="E241145" i="1"/>
  <c r="E241144" i="1"/>
  <c r="E241143" i="1"/>
  <c r="E241142" i="1"/>
  <c r="E241141" i="1"/>
  <c r="E241140" i="1"/>
  <c r="E241139" i="1"/>
  <c r="E241138" i="1"/>
  <c r="E241137" i="1"/>
  <c r="E241136" i="1"/>
  <c r="E241135" i="1"/>
  <c r="E241134" i="1"/>
  <c r="E241133" i="1"/>
  <c r="E241132" i="1"/>
  <c r="E241131" i="1"/>
  <c r="E241130" i="1"/>
  <c r="E241129" i="1"/>
  <c r="E241128" i="1"/>
  <c r="E241127" i="1"/>
  <c r="E241126" i="1"/>
  <c r="E241125" i="1"/>
  <c r="E241124" i="1"/>
  <c r="E241123" i="1"/>
  <c r="E241122" i="1"/>
  <c r="E241121" i="1"/>
  <c r="E241120" i="1"/>
  <c r="E241119" i="1"/>
  <c r="E241118" i="1"/>
  <c r="E241117" i="1"/>
  <c r="E241116" i="1"/>
  <c r="E241115" i="1"/>
  <c r="E241114" i="1"/>
  <c r="E241113" i="1"/>
  <c r="E241112" i="1"/>
  <c r="E241111" i="1"/>
  <c r="E241110" i="1"/>
  <c r="E241109" i="1"/>
  <c r="E241108" i="1"/>
  <c r="E241107" i="1"/>
  <c r="E241106" i="1"/>
  <c r="E241105" i="1"/>
  <c r="E241104" i="1"/>
  <c r="E241103" i="1"/>
  <c r="E241102" i="1"/>
  <c r="E241101" i="1"/>
  <c r="E241100" i="1"/>
  <c r="E241099" i="1"/>
  <c r="E241098" i="1"/>
  <c r="E241097" i="1"/>
  <c r="E241096" i="1"/>
  <c r="E241095" i="1"/>
  <c r="E241094" i="1"/>
  <c r="E241093" i="1"/>
  <c r="E241092" i="1"/>
  <c r="E241091" i="1"/>
  <c r="E241090" i="1"/>
  <c r="E241089" i="1"/>
  <c r="E241088" i="1"/>
  <c r="E241087" i="1"/>
  <c r="E241086" i="1"/>
  <c r="E241085" i="1"/>
  <c r="E241084" i="1"/>
  <c r="E241083" i="1"/>
  <c r="E241082" i="1"/>
  <c r="E241081" i="1"/>
  <c r="E241080" i="1"/>
  <c r="E241079" i="1"/>
  <c r="E241078" i="1"/>
  <c r="E241077" i="1"/>
  <c r="E241076" i="1"/>
  <c r="E241075" i="1"/>
  <c r="E241074" i="1"/>
  <c r="E241073" i="1"/>
  <c r="E241072" i="1"/>
  <c r="E241071" i="1"/>
  <c r="E241070" i="1"/>
  <c r="E241069" i="1"/>
  <c r="E241068" i="1"/>
  <c r="E241067" i="1"/>
  <c r="E241066" i="1"/>
  <c r="E241065" i="1"/>
  <c r="E241064" i="1"/>
  <c r="E241063" i="1"/>
  <c r="E241062" i="1"/>
  <c r="E241061" i="1"/>
  <c r="E241060" i="1"/>
  <c r="E241059" i="1"/>
  <c r="E241058" i="1"/>
  <c r="E241057" i="1"/>
  <c r="E241056" i="1"/>
  <c r="E241055" i="1"/>
  <c r="E241054" i="1"/>
  <c r="E241053" i="1"/>
  <c r="E241052" i="1"/>
  <c r="E241051" i="1"/>
  <c r="E241050" i="1"/>
  <c r="E241049" i="1"/>
  <c r="E241048" i="1"/>
  <c r="E241047" i="1"/>
  <c r="E241046" i="1"/>
  <c r="E241045" i="1"/>
  <c r="E241044" i="1"/>
  <c r="E241043" i="1"/>
  <c r="E241042" i="1"/>
  <c r="E241041" i="1"/>
  <c r="E241040" i="1"/>
  <c r="E241039" i="1"/>
  <c r="E241038" i="1"/>
  <c r="E241037" i="1"/>
  <c r="E241036" i="1"/>
  <c r="E241035" i="1"/>
  <c r="E241034" i="1"/>
  <c r="E241033" i="1"/>
  <c r="E241032" i="1"/>
  <c r="E241031" i="1"/>
  <c r="E241030" i="1"/>
  <c r="E241029" i="1"/>
  <c r="E241028" i="1"/>
  <c r="E241027" i="1"/>
  <c r="E241026" i="1"/>
  <c r="E241025" i="1"/>
  <c r="E241024" i="1"/>
  <c r="E241023" i="1"/>
  <c r="E241022" i="1"/>
  <c r="E241021" i="1"/>
  <c r="E241020" i="1"/>
  <c r="E241019" i="1"/>
  <c r="E241018" i="1"/>
  <c r="E241017" i="1"/>
  <c r="E241016" i="1"/>
  <c r="E241015" i="1"/>
  <c r="E241014" i="1"/>
  <c r="E241013" i="1"/>
  <c r="E241012" i="1"/>
  <c r="E241011" i="1"/>
  <c r="E241010" i="1"/>
  <c r="E241009" i="1"/>
  <c r="E241008" i="1"/>
  <c r="E241007" i="1"/>
  <c r="E241006" i="1"/>
  <c r="E241005" i="1"/>
  <c r="E241004" i="1"/>
  <c r="E241003" i="1"/>
  <c r="E241002" i="1"/>
  <c r="E241001" i="1"/>
  <c r="E241000" i="1"/>
  <c r="E240999" i="1"/>
  <c r="E240998" i="1"/>
  <c r="E240997" i="1"/>
  <c r="E240996" i="1"/>
  <c r="E240995" i="1"/>
  <c r="E240994" i="1"/>
  <c r="E240993" i="1"/>
  <c r="E240992" i="1"/>
  <c r="E240991" i="1"/>
  <c r="E240990" i="1"/>
  <c r="E240989" i="1"/>
  <c r="E240988" i="1"/>
  <c r="E240987" i="1"/>
  <c r="E240986" i="1"/>
  <c r="E240985" i="1"/>
  <c r="E240984" i="1"/>
  <c r="E240983" i="1"/>
  <c r="E240982" i="1"/>
  <c r="E240981" i="1"/>
  <c r="E240980" i="1"/>
  <c r="E240979" i="1"/>
  <c r="E240978" i="1"/>
  <c r="E240977" i="1"/>
  <c r="E240976" i="1"/>
  <c r="E240975" i="1"/>
  <c r="E240974" i="1"/>
  <c r="E240973" i="1"/>
  <c r="E240972" i="1"/>
  <c r="E240971" i="1"/>
  <c r="E240970" i="1"/>
  <c r="E240969" i="1"/>
  <c r="E240968" i="1"/>
  <c r="E240967" i="1"/>
  <c r="E240966" i="1"/>
  <c r="E240965" i="1"/>
  <c r="E240964" i="1"/>
  <c r="E240963" i="1"/>
  <c r="E240962" i="1"/>
  <c r="E240961" i="1"/>
  <c r="E240960" i="1"/>
  <c r="E240959" i="1"/>
  <c r="E240958" i="1"/>
  <c r="E240957" i="1"/>
  <c r="E240956" i="1"/>
  <c r="E240955" i="1"/>
  <c r="E240954" i="1"/>
  <c r="E240953" i="1"/>
  <c r="E240952" i="1"/>
  <c r="E240951" i="1"/>
  <c r="E240950" i="1"/>
  <c r="E240949" i="1"/>
  <c r="E240948" i="1"/>
  <c r="E240947" i="1"/>
  <c r="E240946" i="1"/>
  <c r="E240945" i="1"/>
  <c r="E240944" i="1"/>
  <c r="E240943" i="1"/>
  <c r="E240942" i="1"/>
  <c r="E240941" i="1"/>
  <c r="E240940" i="1"/>
  <c r="E240939" i="1"/>
  <c r="E240938" i="1"/>
  <c r="E240937" i="1"/>
  <c r="E240936" i="1"/>
  <c r="E240935" i="1"/>
  <c r="E240934" i="1"/>
  <c r="E240933" i="1"/>
  <c r="E240932" i="1"/>
  <c r="E240931" i="1"/>
  <c r="E240930" i="1"/>
  <c r="E240929" i="1"/>
  <c r="E240928" i="1"/>
  <c r="E240927" i="1"/>
  <c r="E240926" i="1"/>
  <c r="E240925" i="1"/>
  <c r="E240924" i="1"/>
  <c r="E240923" i="1"/>
  <c r="E240922" i="1"/>
  <c r="E240921" i="1"/>
  <c r="E240920" i="1"/>
  <c r="E240919" i="1"/>
  <c r="E240918" i="1"/>
  <c r="E240917" i="1"/>
  <c r="E240916" i="1"/>
  <c r="E240915" i="1"/>
  <c r="E240914" i="1"/>
  <c r="E240913" i="1"/>
  <c r="E240912" i="1"/>
  <c r="E240911" i="1"/>
  <c r="E240910" i="1"/>
  <c r="E240909" i="1"/>
  <c r="E240908" i="1"/>
  <c r="E240907" i="1"/>
  <c r="E240906" i="1"/>
  <c r="E240905" i="1"/>
  <c r="E240904" i="1"/>
  <c r="E240903" i="1"/>
  <c r="E240902" i="1"/>
  <c r="E240901" i="1"/>
  <c r="E240900" i="1"/>
  <c r="E240899" i="1"/>
  <c r="E240898" i="1"/>
  <c r="E240897" i="1"/>
  <c r="E240896" i="1"/>
  <c r="E240895" i="1"/>
  <c r="E240894" i="1"/>
  <c r="E240893" i="1"/>
  <c r="E240892" i="1"/>
  <c r="E240891" i="1"/>
  <c r="E240890" i="1"/>
  <c r="E240889" i="1"/>
  <c r="E240888" i="1"/>
  <c r="E240887" i="1"/>
  <c r="E240886" i="1"/>
  <c r="E240885" i="1"/>
  <c r="E240884" i="1"/>
  <c r="E240883" i="1"/>
  <c r="E240882" i="1"/>
  <c r="E240881" i="1"/>
  <c r="E240880" i="1"/>
  <c r="E240879" i="1"/>
  <c r="E240878" i="1"/>
  <c r="E240877" i="1"/>
  <c r="E240876" i="1"/>
  <c r="E240875" i="1"/>
  <c r="E240874" i="1"/>
  <c r="E240873" i="1"/>
  <c r="E240872" i="1"/>
  <c r="E240871" i="1"/>
  <c r="E240870" i="1"/>
  <c r="E240869" i="1"/>
  <c r="E240868" i="1"/>
  <c r="E240867" i="1"/>
  <c r="E240866" i="1"/>
  <c r="E240865" i="1"/>
  <c r="E240864" i="1"/>
  <c r="E240863" i="1"/>
  <c r="E240862" i="1"/>
  <c r="E240861" i="1"/>
  <c r="E240860" i="1"/>
  <c r="E240859" i="1"/>
  <c r="E240858" i="1"/>
  <c r="E240857" i="1"/>
  <c r="E240856" i="1"/>
  <c r="E240855" i="1"/>
  <c r="E240854" i="1"/>
  <c r="E240853" i="1"/>
  <c r="E240852" i="1"/>
  <c r="E240851" i="1"/>
  <c r="E240850" i="1"/>
  <c r="E240849" i="1"/>
  <c r="E240848" i="1"/>
  <c r="E240847" i="1"/>
  <c r="E240846" i="1"/>
  <c r="E240845" i="1"/>
  <c r="E240844" i="1"/>
  <c r="E240843" i="1"/>
  <c r="E240842" i="1"/>
  <c r="E240841" i="1"/>
  <c r="E240840" i="1"/>
  <c r="E240839" i="1"/>
  <c r="E240838" i="1"/>
  <c r="E240837" i="1"/>
  <c r="E240836" i="1"/>
  <c r="E240835" i="1"/>
  <c r="E240834" i="1"/>
  <c r="E240833" i="1"/>
  <c r="E240832" i="1"/>
  <c r="E240831" i="1"/>
  <c r="E240830" i="1"/>
  <c r="E240829" i="1"/>
  <c r="E240828" i="1"/>
  <c r="E240827" i="1"/>
  <c r="E240826" i="1"/>
  <c r="E240825" i="1"/>
  <c r="E240824" i="1"/>
  <c r="E240823" i="1"/>
  <c r="E240822" i="1"/>
  <c r="E240821" i="1"/>
  <c r="E240820" i="1"/>
  <c r="E240819" i="1"/>
  <c r="E240818" i="1"/>
  <c r="E240817" i="1"/>
  <c r="E240816" i="1"/>
  <c r="E240815" i="1"/>
  <c r="E240814" i="1"/>
  <c r="E240813" i="1"/>
  <c r="E240812" i="1"/>
  <c r="E240811" i="1"/>
  <c r="E240810" i="1"/>
  <c r="E240809" i="1"/>
  <c r="E240808" i="1"/>
  <c r="E240807" i="1"/>
  <c r="E240806" i="1"/>
  <c r="E240805" i="1"/>
  <c r="E240804" i="1"/>
  <c r="E240803" i="1"/>
  <c r="E240802" i="1"/>
  <c r="E240801" i="1"/>
  <c r="E240800" i="1"/>
  <c r="E240799" i="1"/>
  <c r="E240798" i="1"/>
  <c r="E240797" i="1"/>
  <c r="E240796" i="1"/>
  <c r="E240795" i="1"/>
  <c r="E240794" i="1"/>
  <c r="E240793" i="1"/>
  <c r="E240792" i="1"/>
  <c r="E240791" i="1"/>
  <c r="E240790" i="1"/>
  <c r="E240789" i="1"/>
  <c r="E240788" i="1"/>
  <c r="E240787" i="1"/>
  <c r="E240786" i="1"/>
  <c r="E240785" i="1"/>
  <c r="E240784" i="1"/>
  <c r="E240783" i="1"/>
  <c r="E240782" i="1"/>
  <c r="E240781" i="1"/>
  <c r="E240780" i="1"/>
  <c r="E240779" i="1"/>
  <c r="E240778" i="1"/>
  <c r="E240777" i="1"/>
  <c r="E240776" i="1"/>
  <c r="E240775" i="1"/>
  <c r="E240774" i="1"/>
  <c r="E240773" i="1"/>
  <c r="E240772" i="1"/>
  <c r="E240771" i="1"/>
  <c r="E240770" i="1"/>
  <c r="E240769" i="1"/>
  <c r="E240768" i="1"/>
  <c r="E240767" i="1"/>
  <c r="E240766" i="1"/>
  <c r="E240765" i="1"/>
  <c r="E240764" i="1"/>
  <c r="E240763" i="1"/>
  <c r="E240762" i="1"/>
  <c r="E240761" i="1"/>
  <c r="E240760" i="1"/>
  <c r="E240759" i="1"/>
  <c r="E240758" i="1"/>
  <c r="E240757" i="1"/>
  <c r="E240756" i="1"/>
  <c r="E240755" i="1"/>
  <c r="E240754" i="1"/>
  <c r="E240753" i="1"/>
  <c r="E240752" i="1"/>
  <c r="E240751" i="1"/>
  <c r="E240750" i="1"/>
  <c r="E240749" i="1"/>
  <c r="E240748" i="1"/>
  <c r="E240747" i="1"/>
  <c r="E240746" i="1"/>
  <c r="E240745" i="1"/>
  <c r="E240744" i="1"/>
  <c r="E240743" i="1"/>
  <c r="E240742" i="1"/>
  <c r="E240741" i="1"/>
  <c r="E240740" i="1"/>
  <c r="E240739" i="1"/>
  <c r="E240738" i="1"/>
  <c r="E240737" i="1"/>
  <c r="E240736" i="1"/>
  <c r="E240735" i="1"/>
  <c r="E240734" i="1"/>
  <c r="E240733" i="1"/>
  <c r="E240732" i="1"/>
  <c r="E240731" i="1"/>
  <c r="E240730" i="1"/>
  <c r="E240729" i="1"/>
  <c r="E240728" i="1"/>
  <c r="E240727" i="1"/>
  <c r="E240726" i="1"/>
  <c r="E240725" i="1"/>
  <c r="E240724" i="1"/>
  <c r="E240723" i="1"/>
  <c r="E240722" i="1"/>
  <c r="E240721" i="1"/>
  <c r="E240720" i="1"/>
  <c r="E240719" i="1"/>
  <c r="E240718" i="1"/>
  <c r="E240717" i="1"/>
  <c r="E240716" i="1"/>
  <c r="E240715" i="1"/>
  <c r="E240714" i="1"/>
  <c r="E240713" i="1"/>
  <c r="E240712" i="1"/>
  <c r="E240711" i="1"/>
  <c r="E240710" i="1"/>
  <c r="E240709" i="1"/>
  <c r="E240708" i="1"/>
  <c r="E240707" i="1"/>
  <c r="E240706" i="1"/>
  <c r="E240705" i="1"/>
  <c r="E240704" i="1"/>
  <c r="E240703" i="1"/>
  <c r="E240702" i="1"/>
  <c r="E240701" i="1"/>
  <c r="E240700" i="1"/>
  <c r="E240699" i="1"/>
  <c r="E240698" i="1"/>
  <c r="E240697" i="1"/>
  <c r="E240696" i="1"/>
  <c r="E240695" i="1"/>
  <c r="E240694" i="1"/>
  <c r="E240693" i="1"/>
  <c r="E240692" i="1"/>
  <c r="E240691" i="1"/>
  <c r="E240690" i="1"/>
  <c r="E240689" i="1"/>
  <c r="E240688" i="1"/>
  <c r="E240687" i="1"/>
  <c r="E240686" i="1"/>
  <c r="E240685" i="1"/>
  <c r="E240684" i="1"/>
  <c r="E240683" i="1"/>
  <c r="E240682" i="1"/>
  <c r="E240681" i="1"/>
  <c r="E240680" i="1"/>
  <c r="E240679" i="1"/>
  <c r="E240678" i="1"/>
  <c r="E240677" i="1"/>
  <c r="E240676" i="1"/>
  <c r="E240675" i="1"/>
  <c r="E240674" i="1"/>
  <c r="E240673" i="1"/>
  <c r="E240672" i="1"/>
  <c r="E240671" i="1"/>
  <c r="E240670" i="1"/>
  <c r="E240669" i="1"/>
  <c r="E240668" i="1"/>
  <c r="E240667" i="1"/>
  <c r="E240666" i="1"/>
  <c r="E240665" i="1"/>
  <c r="E240664" i="1"/>
  <c r="E240663" i="1"/>
  <c r="E240662" i="1"/>
  <c r="E240661" i="1"/>
  <c r="E240660" i="1"/>
  <c r="E240659" i="1"/>
  <c r="E240658" i="1"/>
  <c r="E240657" i="1"/>
  <c r="E240656" i="1"/>
  <c r="E240655" i="1"/>
  <c r="E240654" i="1"/>
  <c r="E240653" i="1"/>
  <c r="E240652" i="1"/>
  <c r="E240651" i="1"/>
  <c r="E240650" i="1"/>
  <c r="E240649" i="1"/>
  <c r="E240648" i="1"/>
  <c r="E240647" i="1"/>
  <c r="E240646" i="1"/>
  <c r="E240645" i="1"/>
  <c r="E240644" i="1"/>
  <c r="E240643" i="1"/>
  <c r="E240642" i="1"/>
  <c r="E240641" i="1"/>
  <c r="E240640" i="1"/>
  <c r="E240639" i="1"/>
  <c r="E240638" i="1"/>
  <c r="E240637" i="1"/>
  <c r="E240636" i="1"/>
  <c r="E240635" i="1"/>
  <c r="E240634" i="1"/>
  <c r="E240633" i="1"/>
  <c r="E240632" i="1"/>
  <c r="E240631" i="1"/>
  <c r="E240630" i="1"/>
  <c r="E240629" i="1"/>
  <c r="E240628" i="1"/>
  <c r="E240627" i="1"/>
  <c r="E240626" i="1"/>
  <c r="E240625" i="1"/>
  <c r="E240624" i="1"/>
  <c r="E240623" i="1"/>
  <c r="E240622" i="1"/>
  <c r="E240621" i="1"/>
  <c r="E240620" i="1"/>
  <c r="E240619" i="1"/>
  <c r="E240618" i="1"/>
  <c r="E240617" i="1"/>
  <c r="E240616" i="1"/>
  <c r="E240615" i="1"/>
  <c r="E240614" i="1"/>
  <c r="E240613" i="1"/>
  <c r="E240612" i="1"/>
  <c r="E240611" i="1"/>
  <c r="E240610" i="1"/>
  <c r="E240609" i="1"/>
  <c r="E240608" i="1"/>
  <c r="E240607" i="1"/>
  <c r="E240606" i="1"/>
  <c r="E240605" i="1"/>
  <c r="E240604" i="1"/>
  <c r="E240603" i="1"/>
  <c r="E240602" i="1"/>
  <c r="E240601" i="1"/>
  <c r="E240600" i="1"/>
  <c r="E240599" i="1"/>
  <c r="E240598" i="1"/>
  <c r="E240597" i="1"/>
  <c r="E240596" i="1"/>
  <c r="E240595" i="1"/>
  <c r="E240594" i="1"/>
  <c r="E240593" i="1"/>
  <c r="E240592" i="1"/>
  <c r="E240591" i="1"/>
  <c r="E240590" i="1"/>
  <c r="E240589" i="1"/>
  <c r="E240588" i="1"/>
  <c r="E240587" i="1"/>
  <c r="E240586" i="1"/>
  <c r="E240585" i="1"/>
  <c r="E240584" i="1"/>
  <c r="E240583" i="1"/>
  <c r="E240582" i="1"/>
  <c r="E240581" i="1"/>
  <c r="E240580" i="1"/>
  <c r="E240579" i="1"/>
  <c r="E240578" i="1"/>
  <c r="E240577" i="1"/>
  <c r="E240576" i="1"/>
  <c r="E240575" i="1"/>
  <c r="E240574" i="1"/>
  <c r="E240573" i="1"/>
  <c r="E240572" i="1"/>
  <c r="E240571" i="1"/>
  <c r="E240570" i="1"/>
  <c r="E240569" i="1"/>
  <c r="E240568" i="1"/>
  <c r="E240567" i="1"/>
  <c r="E240566" i="1"/>
  <c r="E240565" i="1"/>
  <c r="E240564" i="1"/>
  <c r="E240563" i="1"/>
  <c r="E240562" i="1"/>
  <c r="E240561" i="1"/>
  <c r="E240560" i="1"/>
  <c r="E240559" i="1"/>
  <c r="E240558" i="1"/>
  <c r="E240557" i="1"/>
  <c r="E240556" i="1"/>
  <c r="E240555" i="1"/>
  <c r="E240554" i="1"/>
  <c r="E240553" i="1"/>
  <c r="E240552" i="1"/>
  <c r="E240551" i="1"/>
  <c r="E240550" i="1"/>
  <c r="E240549" i="1"/>
  <c r="E240548" i="1"/>
  <c r="E240547" i="1"/>
  <c r="E240546" i="1"/>
  <c r="E240545" i="1"/>
  <c r="E240544" i="1"/>
  <c r="E240543" i="1"/>
  <c r="E240542" i="1"/>
  <c r="E240541" i="1"/>
  <c r="E240540" i="1"/>
  <c r="E240539" i="1"/>
  <c r="E240538" i="1"/>
  <c r="E240537" i="1"/>
  <c r="E240536" i="1"/>
  <c r="E240535" i="1"/>
  <c r="E240534" i="1"/>
  <c r="E240533" i="1"/>
  <c r="E240532" i="1"/>
  <c r="E240531" i="1"/>
  <c r="E240530" i="1"/>
  <c r="E240529" i="1"/>
  <c r="E240528" i="1"/>
  <c r="E240527" i="1"/>
  <c r="E240526" i="1"/>
  <c r="E240525" i="1"/>
  <c r="E240524" i="1"/>
  <c r="E240523" i="1"/>
  <c r="E240522" i="1"/>
  <c r="E240521" i="1"/>
  <c r="E240520" i="1"/>
  <c r="E240519" i="1"/>
  <c r="E240518" i="1"/>
  <c r="E240517" i="1"/>
  <c r="E240516" i="1"/>
  <c r="E240515" i="1"/>
  <c r="E240514" i="1"/>
  <c r="E240513" i="1"/>
  <c r="E240512" i="1"/>
  <c r="E240511" i="1"/>
  <c r="E240510" i="1"/>
  <c r="E240509" i="1"/>
  <c r="E240508" i="1"/>
  <c r="E240507" i="1"/>
  <c r="E240506" i="1"/>
  <c r="E240505" i="1"/>
  <c r="E240504" i="1"/>
  <c r="E240503" i="1"/>
  <c r="E240502" i="1"/>
  <c r="E240501" i="1"/>
  <c r="E240500" i="1"/>
  <c r="E240499" i="1"/>
  <c r="E240498" i="1"/>
  <c r="E240497" i="1"/>
  <c r="E240496" i="1"/>
  <c r="E240495" i="1"/>
  <c r="E240494" i="1"/>
  <c r="E240493" i="1"/>
  <c r="E240492" i="1"/>
  <c r="E240491" i="1"/>
  <c r="E240490" i="1"/>
  <c r="E240489" i="1"/>
  <c r="E240488" i="1"/>
  <c r="E240487" i="1"/>
  <c r="E240486" i="1"/>
  <c r="E240485" i="1"/>
  <c r="E240484" i="1"/>
  <c r="E240483" i="1"/>
  <c r="E240482" i="1"/>
  <c r="E240481" i="1"/>
  <c r="E240480" i="1"/>
  <c r="E240479" i="1"/>
  <c r="E240478" i="1"/>
  <c r="E240477" i="1"/>
  <c r="E240476" i="1"/>
  <c r="E240475" i="1"/>
  <c r="E240474" i="1"/>
  <c r="E240473" i="1"/>
  <c r="E240472" i="1"/>
  <c r="E240471" i="1"/>
  <c r="E240470" i="1"/>
  <c r="E240469" i="1"/>
  <c r="E240468" i="1"/>
  <c r="E240467" i="1"/>
  <c r="E240466" i="1"/>
  <c r="E240465" i="1"/>
  <c r="E240464" i="1"/>
  <c r="E240463" i="1"/>
  <c r="E240462" i="1"/>
  <c r="E240461" i="1"/>
  <c r="E240460" i="1"/>
  <c r="E240459" i="1"/>
  <c r="E240458" i="1"/>
  <c r="E240457" i="1"/>
  <c r="E240456" i="1"/>
  <c r="E240455" i="1"/>
  <c r="E240454" i="1"/>
  <c r="E240453" i="1"/>
  <c r="E240452" i="1"/>
  <c r="E240451" i="1"/>
  <c r="E240450" i="1"/>
  <c r="E240449" i="1"/>
  <c r="E240448" i="1"/>
  <c r="E240447" i="1"/>
  <c r="E240446" i="1"/>
  <c r="E240445" i="1"/>
  <c r="E240444" i="1"/>
  <c r="E240443" i="1"/>
  <c r="E240442" i="1"/>
  <c r="E240441" i="1"/>
  <c r="E240440" i="1"/>
  <c r="E240439" i="1"/>
  <c r="E240438" i="1"/>
  <c r="E240437" i="1"/>
  <c r="E240436" i="1"/>
  <c r="E240435" i="1"/>
  <c r="E240434" i="1"/>
  <c r="E240433" i="1"/>
  <c r="E240432" i="1"/>
  <c r="E240431" i="1"/>
  <c r="E240430" i="1"/>
  <c r="E240429" i="1"/>
  <c r="E240428" i="1"/>
  <c r="E240427" i="1"/>
  <c r="E240426" i="1"/>
  <c r="E240425" i="1"/>
  <c r="E240424" i="1"/>
  <c r="E240423" i="1"/>
  <c r="E240422" i="1"/>
  <c r="E240421" i="1"/>
  <c r="E240420" i="1"/>
  <c r="E240419" i="1"/>
  <c r="E240418" i="1"/>
  <c r="E240417" i="1"/>
  <c r="E240416" i="1"/>
  <c r="E240415" i="1"/>
  <c r="E240414" i="1"/>
  <c r="E240413" i="1"/>
  <c r="E240412" i="1"/>
  <c r="E240411" i="1"/>
  <c r="E240410" i="1"/>
  <c r="E240409" i="1"/>
  <c r="E240408" i="1"/>
  <c r="E240407" i="1"/>
  <c r="E240406" i="1"/>
  <c r="E240405" i="1"/>
  <c r="E240404" i="1"/>
  <c r="E240403" i="1"/>
  <c r="E240402" i="1"/>
  <c r="E240401" i="1"/>
  <c r="E240400" i="1"/>
  <c r="E240399" i="1"/>
  <c r="E240398" i="1"/>
  <c r="E240397" i="1"/>
  <c r="E240396" i="1"/>
  <c r="E240395" i="1"/>
  <c r="E240394" i="1"/>
  <c r="E240393" i="1"/>
  <c r="E240392" i="1"/>
  <c r="E240391" i="1"/>
  <c r="E240390" i="1"/>
  <c r="E240389" i="1"/>
  <c r="E240388" i="1"/>
  <c r="E240387" i="1"/>
  <c r="E240386" i="1"/>
  <c r="E240385" i="1"/>
  <c r="E240384" i="1"/>
  <c r="E240383" i="1"/>
  <c r="E240382" i="1"/>
  <c r="E240381" i="1"/>
  <c r="E240380" i="1"/>
  <c r="E240379" i="1"/>
  <c r="E240378" i="1"/>
  <c r="E240377" i="1"/>
  <c r="E240376" i="1"/>
  <c r="E240375" i="1"/>
  <c r="E240374" i="1"/>
  <c r="E240373" i="1"/>
  <c r="E240372" i="1"/>
  <c r="E240371" i="1"/>
  <c r="E240370" i="1"/>
  <c r="E240369" i="1"/>
  <c r="E240368" i="1"/>
  <c r="E240367" i="1"/>
  <c r="E240366" i="1"/>
  <c r="E240365" i="1"/>
  <c r="E240364" i="1"/>
  <c r="E240363" i="1"/>
  <c r="E240362" i="1"/>
  <c r="E240361" i="1"/>
  <c r="E240360" i="1"/>
  <c r="E240359" i="1"/>
  <c r="E240358" i="1"/>
  <c r="E240357" i="1"/>
  <c r="E240356" i="1"/>
  <c r="E240355" i="1"/>
  <c r="E240354" i="1"/>
  <c r="E240353" i="1"/>
  <c r="E240352" i="1"/>
  <c r="E240351" i="1"/>
  <c r="E240350" i="1"/>
  <c r="E240349" i="1"/>
  <c r="E240348" i="1"/>
  <c r="E240347" i="1"/>
  <c r="E240346" i="1"/>
  <c r="E240345" i="1"/>
  <c r="E240344" i="1"/>
  <c r="E240343" i="1"/>
  <c r="E240342" i="1"/>
  <c r="E240341" i="1"/>
  <c r="E240340" i="1"/>
  <c r="E240339" i="1"/>
  <c r="E240338" i="1"/>
  <c r="E240337" i="1"/>
  <c r="E240336" i="1"/>
  <c r="E240335" i="1"/>
  <c r="E240334" i="1"/>
  <c r="E240333" i="1"/>
  <c r="E240332" i="1"/>
  <c r="E240331" i="1"/>
  <c r="E240330" i="1"/>
  <c r="E240329" i="1"/>
  <c r="E240328" i="1"/>
  <c r="E240327" i="1"/>
  <c r="E240326" i="1"/>
  <c r="E240325" i="1"/>
  <c r="E240324" i="1"/>
  <c r="E240323" i="1"/>
  <c r="E240322" i="1"/>
  <c r="E240321" i="1"/>
  <c r="E240320" i="1"/>
  <c r="E240319" i="1"/>
  <c r="E240318" i="1"/>
  <c r="E240317" i="1"/>
  <c r="E240316" i="1"/>
  <c r="E240315" i="1"/>
  <c r="E240314" i="1"/>
  <c r="E240313" i="1"/>
  <c r="E240312" i="1"/>
  <c r="E240311" i="1"/>
  <c r="E240310" i="1"/>
  <c r="E240309" i="1"/>
  <c r="E240308" i="1"/>
  <c r="E240307" i="1"/>
  <c r="E240306" i="1"/>
  <c r="E240305" i="1"/>
  <c r="E240304" i="1"/>
  <c r="E240303" i="1"/>
  <c r="E240302" i="1"/>
  <c r="E240301" i="1"/>
  <c r="E240300" i="1"/>
  <c r="E240299" i="1"/>
  <c r="E240298" i="1"/>
  <c r="E240297" i="1"/>
  <c r="E240296" i="1"/>
  <c r="E240295" i="1"/>
  <c r="E240294" i="1"/>
  <c r="E240293" i="1"/>
  <c r="E240292" i="1"/>
  <c r="E240291" i="1"/>
  <c r="E240290" i="1"/>
  <c r="E240289" i="1"/>
  <c r="E240288" i="1"/>
  <c r="E240287" i="1"/>
  <c r="E240286" i="1"/>
  <c r="E240285" i="1"/>
  <c r="E240284" i="1"/>
  <c r="E240283" i="1"/>
  <c r="E240282" i="1"/>
  <c r="E240281" i="1"/>
  <c r="E240280" i="1"/>
  <c r="E240279" i="1"/>
  <c r="E240278" i="1"/>
  <c r="E240277" i="1"/>
  <c r="E240276" i="1"/>
  <c r="E240275" i="1"/>
  <c r="E240274" i="1"/>
  <c r="E240273" i="1"/>
  <c r="E240272" i="1"/>
  <c r="E240271" i="1"/>
  <c r="E240270" i="1"/>
  <c r="E240269" i="1"/>
  <c r="E240268" i="1"/>
  <c r="E240267" i="1"/>
  <c r="E240266" i="1"/>
  <c r="E240265" i="1"/>
  <c r="E240264" i="1"/>
  <c r="E240263" i="1"/>
  <c r="E240262" i="1"/>
  <c r="E240261" i="1"/>
  <c r="E240260" i="1"/>
  <c r="E240259" i="1"/>
  <c r="E240258" i="1"/>
  <c r="E240257" i="1"/>
  <c r="E240256" i="1"/>
  <c r="E240255" i="1"/>
  <c r="E240254" i="1"/>
  <c r="E240253" i="1"/>
  <c r="E240252" i="1"/>
  <c r="E240251" i="1"/>
  <c r="E240250" i="1"/>
  <c r="E240249" i="1"/>
  <c r="E240248" i="1"/>
  <c r="E240247" i="1"/>
  <c r="E240246" i="1"/>
  <c r="E240245" i="1"/>
  <c r="E240244" i="1"/>
  <c r="E240243" i="1"/>
  <c r="E240242" i="1"/>
  <c r="E240241" i="1"/>
  <c r="E240240" i="1"/>
  <c r="E240239" i="1"/>
  <c r="E240238" i="1"/>
  <c r="E240237" i="1"/>
  <c r="E240236" i="1"/>
  <c r="E240235" i="1"/>
  <c r="E240234" i="1"/>
  <c r="E240233" i="1"/>
  <c r="E240232" i="1"/>
  <c r="E240231" i="1"/>
  <c r="E240230" i="1"/>
  <c r="E240229" i="1"/>
  <c r="E240228" i="1"/>
  <c r="E240227" i="1"/>
  <c r="E240226" i="1"/>
  <c r="E240225" i="1"/>
  <c r="E240224" i="1"/>
  <c r="E240223" i="1"/>
  <c r="E240222" i="1"/>
  <c r="E240221" i="1"/>
  <c r="E240220" i="1"/>
  <c r="E240219" i="1"/>
  <c r="E240218" i="1"/>
  <c r="E240217" i="1"/>
  <c r="E240216" i="1"/>
  <c r="E240215" i="1"/>
  <c r="E240214" i="1"/>
  <c r="E240213" i="1"/>
  <c r="E240212" i="1"/>
  <c r="E240211" i="1"/>
  <c r="E240210" i="1"/>
  <c r="E240209" i="1"/>
  <c r="E240208" i="1"/>
  <c r="E240207" i="1"/>
  <c r="E240206" i="1"/>
  <c r="E240205" i="1"/>
  <c r="E240204" i="1"/>
  <c r="E240203" i="1"/>
  <c r="E240202" i="1"/>
  <c r="E240201" i="1"/>
  <c r="E240200" i="1"/>
  <c r="E240199" i="1"/>
  <c r="E240198" i="1"/>
  <c r="E240197" i="1"/>
  <c r="E240196" i="1"/>
  <c r="E240195" i="1"/>
  <c r="E240194" i="1"/>
  <c r="E240193" i="1"/>
  <c r="E240192" i="1"/>
  <c r="E240191" i="1"/>
  <c r="E240190" i="1"/>
  <c r="E240189" i="1"/>
  <c r="E240188" i="1"/>
  <c r="E240187" i="1"/>
  <c r="E240186" i="1"/>
  <c r="E240185" i="1"/>
  <c r="E240184" i="1"/>
  <c r="E240183" i="1"/>
  <c r="E240182" i="1"/>
  <c r="E240181" i="1"/>
  <c r="E240180" i="1"/>
  <c r="E240179" i="1"/>
  <c r="E240178" i="1"/>
  <c r="E240177" i="1"/>
  <c r="E240176" i="1"/>
  <c r="E240175" i="1"/>
  <c r="E240174" i="1"/>
  <c r="E240173" i="1"/>
  <c r="E240172" i="1"/>
  <c r="E240171" i="1"/>
  <c r="E240170" i="1"/>
  <c r="E240169" i="1"/>
  <c r="E240168" i="1"/>
  <c r="E240167" i="1"/>
  <c r="E240166" i="1"/>
  <c r="E240165" i="1"/>
  <c r="E240164" i="1"/>
  <c r="E240163" i="1"/>
  <c r="E240162" i="1"/>
  <c r="E240161" i="1"/>
  <c r="E240160" i="1"/>
  <c r="E240159" i="1"/>
  <c r="E240158" i="1"/>
  <c r="E240157" i="1"/>
  <c r="E240156" i="1"/>
  <c r="E240155" i="1"/>
  <c r="E240154" i="1"/>
  <c r="E240153" i="1"/>
  <c r="E240152" i="1"/>
  <c r="E240151" i="1"/>
  <c r="E240150" i="1"/>
  <c r="E240149" i="1"/>
  <c r="E240148" i="1"/>
  <c r="E240147" i="1"/>
  <c r="E240146" i="1"/>
  <c r="E240145" i="1"/>
  <c r="E240144" i="1"/>
  <c r="E240143" i="1"/>
  <c r="E240142" i="1"/>
  <c r="E240141" i="1"/>
  <c r="E240140" i="1"/>
  <c r="E240139" i="1"/>
  <c r="E240138" i="1"/>
  <c r="E240137" i="1"/>
  <c r="E240136" i="1"/>
  <c r="E240135" i="1"/>
  <c r="E240134" i="1"/>
  <c r="E240133" i="1"/>
  <c r="E240132" i="1"/>
  <c r="E240131" i="1"/>
  <c r="E240130" i="1"/>
  <c r="E240129" i="1"/>
  <c r="E240128" i="1"/>
  <c r="E240127" i="1"/>
  <c r="E240126" i="1"/>
  <c r="E240125" i="1"/>
  <c r="E240124" i="1"/>
  <c r="E240123" i="1"/>
  <c r="E240122" i="1"/>
  <c r="E240121" i="1"/>
  <c r="E240120" i="1"/>
  <c r="E240119" i="1"/>
  <c r="E240118" i="1"/>
  <c r="E240117" i="1"/>
  <c r="E240116" i="1"/>
  <c r="E240115" i="1"/>
  <c r="E240114" i="1"/>
  <c r="E240113" i="1"/>
  <c r="E240112" i="1"/>
  <c r="E240111" i="1"/>
  <c r="E240110" i="1"/>
  <c r="E240109" i="1"/>
  <c r="E240108" i="1"/>
  <c r="E240107" i="1"/>
  <c r="E240106" i="1"/>
  <c r="E240105" i="1"/>
  <c r="E240104" i="1"/>
  <c r="E240103" i="1"/>
  <c r="E240102" i="1"/>
  <c r="E240101" i="1"/>
  <c r="E240100" i="1"/>
  <c r="E240099" i="1"/>
  <c r="E240098" i="1"/>
  <c r="E240097" i="1"/>
  <c r="E240096" i="1"/>
  <c r="E240095" i="1"/>
  <c r="E240094" i="1"/>
  <c r="E240093" i="1"/>
  <c r="E240092" i="1"/>
  <c r="E240091" i="1"/>
  <c r="E240090" i="1"/>
  <c r="E240089" i="1"/>
  <c r="E240088" i="1"/>
  <c r="E240087" i="1"/>
  <c r="E240086" i="1"/>
  <c r="E240085" i="1"/>
  <c r="E240084" i="1"/>
  <c r="E240083" i="1"/>
  <c r="E240082" i="1"/>
  <c r="E240081" i="1"/>
  <c r="E240080" i="1"/>
  <c r="E240079" i="1"/>
  <c r="E240078" i="1"/>
  <c r="E240077" i="1"/>
  <c r="E240076" i="1"/>
  <c r="E240075" i="1"/>
  <c r="E240074" i="1"/>
  <c r="E240073" i="1"/>
  <c r="E240072" i="1"/>
  <c r="E240071" i="1"/>
  <c r="E240070" i="1"/>
  <c r="E240069" i="1"/>
  <c r="E240068" i="1"/>
  <c r="E240067" i="1"/>
  <c r="E240066" i="1"/>
  <c r="E240065" i="1"/>
  <c r="E240064" i="1"/>
  <c r="E240063" i="1"/>
  <c r="E240062" i="1"/>
  <c r="E240061" i="1"/>
  <c r="E240060" i="1"/>
  <c r="E240059" i="1"/>
  <c r="E240058" i="1"/>
  <c r="E240057" i="1"/>
  <c r="E240056" i="1"/>
  <c r="E240055" i="1"/>
  <c r="E240054" i="1"/>
  <c r="E240053" i="1"/>
  <c r="E240052" i="1"/>
  <c r="E240051" i="1"/>
  <c r="E240050" i="1"/>
  <c r="E240049" i="1"/>
  <c r="E240048" i="1"/>
  <c r="E240047" i="1"/>
  <c r="E240046" i="1"/>
  <c r="E240045" i="1"/>
  <c r="E240044" i="1"/>
  <c r="E240043" i="1"/>
  <c r="E240042" i="1"/>
  <c r="E240041" i="1"/>
  <c r="E240040" i="1"/>
  <c r="E240039" i="1"/>
  <c r="E240038" i="1"/>
  <c r="E240037" i="1"/>
  <c r="E240036" i="1"/>
  <c r="E240035" i="1"/>
  <c r="E240034" i="1"/>
  <c r="E240033" i="1"/>
  <c r="E240032" i="1"/>
  <c r="E240031" i="1"/>
  <c r="E240030" i="1"/>
  <c r="E240029" i="1"/>
  <c r="E240028" i="1"/>
  <c r="E240027" i="1"/>
  <c r="E240026" i="1"/>
  <c r="E240025" i="1"/>
  <c r="E240024" i="1"/>
  <c r="E240023" i="1"/>
  <c r="E240022" i="1"/>
  <c r="E240021" i="1"/>
  <c r="E240020" i="1"/>
  <c r="E240019" i="1"/>
  <c r="E240018" i="1"/>
  <c r="E240017" i="1"/>
  <c r="E240016" i="1"/>
  <c r="E240015" i="1"/>
  <c r="E240014" i="1"/>
  <c r="E240013" i="1"/>
  <c r="E240012" i="1"/>
  <c r="E240011" i="1"/>
  <c r="E240010" i="1"/>
  <c r="E240009" i="1"/>
  <c r="E240008" i="1"/>
  <c r="E240007" i="1"/>
  <c r="E240006" i="1"/>
  <c r="E240005" i="1"/>
  <c r="E240004" i="1"/>
  <c r="E240003" i="1"/>
  <c r="E240002" i="1"/>
  <c r="E240001" i="1"/>
  <c r="E240000" i="1"/>
  <c r="E239999" i="1"/>
  <c r="E239998" i="1"/>
  <c r="E239997" i="1"/>
  <c r="E239996" i="1"/>
  <c r="E239995" i="1"/>
  <c r="E239994" i="1"/>
  <c r="E239993" i="1"/>
  <c r="E239992" i="1"/>
  <c r="E239991" i="1"/>
  <c r="E239990" i="1"/>
  <c r="E239989" i="1"/>
  <c r="E239988" i="1"/>
  <c r="E239987" i="1"/>
  <c r="E239986" i="1"/>
  <c r="E239985" i="1"/>
  <c r="E239984" i="1"/>
  <c r="E239983" i="1"/>
  <c r="E239982" i="1"/>
  <c r="E239981" i="1"/>
  <c r="E239980" i="1"/>
  <c r="E239979" i="1"/>
  <c r="E239978" i="1"/>
  <c r="E239977" i="1"/>
  <c r="E239976" i="1"/>
  <c r="E239975" i="1"/>
  <c r="E239974" i="1"/>
  <c r="E239973" i="1"/>
  <c r="E239972" i="1"/>
  <c r="E239971" i="1"/>
  <c r="E239970" i="1"/>
  <c r="E239969" i="1"/>
  <c r="E239968" i="1"/>
  <c r="E239967" i="1"/>
  <c r="E239966" i="1"/>
  <c r="E239965" i="1"/>
  <c r="E239964" i="1"/>
  <c r="E239963" i="1"/>
  <c r="E239962" i="1"/>
  <c r="E239961" i="1"/>
  <c r="E239960" i="1"/>
  <c r="E239959" i="1"/>
  <c r="E239958" i="1"/>
  <c r="E239957" i="1"/>
  <c r="E239956" i="1"/>
  <c r="E239955" i="1"/>
  <c r="E239954" i="1"/>
  <c r="E239953" i="1"/>
  <c r="E239952" i="1"/>
  <c r="E239951" i="1"/>
  <c r="E239950" i="1"/>
  <c r="E239949" i="1"/>
  <c r="E239948" i="1"/>
  <c r="E239947" i="1"/>
  <c r="E239946" i="1"/>
  <c r="E239945" i="1"/>
  <c r="E239944" i="1"/>
  <c r="E239943" i="1"/>
  <c r="E239942" i="1"/>
  <c r="E239941" i="1"/>
  <c r="E239940" i="1"/>
  <c r="E239939" i="1"/>
  <c r="E239938" i="1"/>
  <c r="E239937" i="1"/>
  <c r="E239936" i="1"/>
  <c r="E239935" i="1"/>
  <c r="E239934" i="1"/>
  <c r="E239933" i="1"/>
  <c r="E239932" i="1"/>
  <c r="E239931" i="1"/>
  <c r="E239930" i="1"/>
  <c r="E239929" i="1"/>
  <c r="E239928" i="1"/>
  <c r="E239927" i="1"/>
  <c r="E239926" i="1"/>
  <c r="E239925" i="1"/>
  <c r="E239924" i="1"/>
  <c r="E239923" i="1"/>
  <c r="E239922" i="1"/>
  <c r="E239921" i="1"/>
  <c r="E239920" i="1"/>
  <c r="E239919" i="1"/>
  <c r="E239918" i="1"/>
  <c r="E239917" i="1"/>
  <c r="E239916" i="1"/>
  <c r="E239915" i="1"/>
  <c r="E239914" i="1"/>
  <c r="E239913" i="1"/>
  <c r="E239912" i="1"/>
  <c r="E239911" i="1"/>
  <c r="E239910" i="1"/>
  <c r="E239909" i="1"/>
  <c r="E239908" i="1"/>
  <c r="E239907" i="1"/>
  <c r="E239906" i="1"/>
  <c r="E239905" i="1"/>
  <c r="E239904" i="1"/>
  <c r="E239903" i="1"/>
  <c r="E239902" i="1"/>
  <c r="E239901" i="1"/>
  <c r="E239900" i="1"/>
  <c r="E239899" i="1"/>
  <c r="E239898" i="1"/>
  <c r="E239897" i="1"/>
  <c r="E239896" i="1"/>
  <c r="E239895" i="1"/>
  <c r="E239894" i="1"/>
  <c r="E239893" i="1"/>
  <c r="E239892" i="1"/>
  <c r="E239891" i="1"/>
  <c r="E239890" i="1"/>
  <c r="E239889" i="1"/>
  <c r="E239888" i="1"/>
  <c r="E239887" i="1"/>
  <c r="E239886" i="1"/>
  <c r="E239885" i="1"/>
  <c r="E239884" i="1"/>
  <c r="E239883" i="1"/>
  <c r="E239882" i="1"/>
  <c r="E239881" i="1"/>
  <c r="E239880" i="1"/>
  <c r="E239879" i="1"/>
  <c r="E239878" i="1"/>
  <c r="E239877" i="1"/>
  <c r="E239876" i="1"/>
  <c r="E239875" i="1"/>
  <c r="E239874" i="1"/>
  <c r="E239873" i="1"/>
  <c r="E239872" i="1"/>
  <c r="E239871" i="1"/>
  <c r="E239870" i="1"/>
  <c r="E239869" i="1"/>
  <c r="E239868" i="1"/>
  <c r="E239867" i="1"/>
  <c r="E239866" i="1"/>
  <c r="E239865" i="1"/>
  <c r="E239864" i="1"/>
  <c r="E239863" i="1"/>
  <c r="E239862" i="1"/>
  <c r="E239861" i="1"/>
  <c r="E239860" i="1"/>
  <c r="E239859" i="1"/>
  <c r="E239858" i="1"/>
  <c r="E239857" i="1"/>
  <c r="E239856" i="1"/>
  <c r="E239855" i="1"/>
  <c r="E239854" i="1"/>
  <c r="E239853" i="1"/>
  <c r="E239852" i="1"/>
  <c r="E239851" i="1"/>
  <c r="E239850" i="1"/>
  <c r="E239849" i="1"/>
  <c r="E239848" i="1"/>
  <c r="E239847" i="1"/>
  <c r="E239846" i="1"/>
  <c r="E239845" i="1"/>
  <c r="E239844" i="1"/>
  <c r="E239843" i="1"/>
  <c r="E239842" i="1"/>
  <c r="E239841" i="1"/>
  <c r="E239840" i="1"/>
  <c r="E239839" i="1"/>
  <c r="E239838" i="1"/>
  <c r="E239837" i="1"/>
  <c r="E239836" i="1"/>
  <c r="E239835" i="1"/>
  <c r="E239834" i="1"/>
  <c r="E239833" i="1"/>
  <c r="E239832" i="1"/>
  <c r="E239831" i="1"/>
  <c r="E239830" i="1"/>
  <c r="E239829" i="1"/>
  <c r="E239828" i="1"/>
  <c r="E239827" i="1"/>
  <c r="E239826" i="1"/>
  <c r="E239825" i="1"/>
  <c r="E239824" i="1"/>
  <c r="E239823" i="1"/>
  <c r="E239822" i="1"/>
  <c r="E239821" i="1"/>
  <c r="E239820" i="1"/>
  <c r="E239819" i="1"/>
  <c r="E239818" i="1"/>
  <c r="E239817" i="1"/>
  <c r="E239816" i="1"/>
  <c r="E239815" i="1"/>
  <c r="E239814" i="1"/>
  <c r="E239813" i="1"/>
  <c r="E239812" i="1"/>
  <c r="E239811" i="1"/>
  <c r="E239810" i="1"/>
  <c r="E239809" i="1"/>
  <c r="E239808" i="1"/>
  <c r="E239807" i="1"/>
  <c r="E239806" i="1"/>
  <c r="E239805" i="1"/>
  <c r="E239804" i="1"/>
  <c r="E239803" i="1"/>
  <c r="E239802" i="1"/>
  <c r="E239801" i="1"/>
  <c r="E239800" i="1"/>
  <c r="E239799" i="1"/>
  <c r="E239798" i="1"/>
  <c r="E239797" i="1"/>
  <c r="E239796" i="1"/>
  <c r="E239795" i="1"/>
  <c r="E239794" i="1"/>
  <c r="E239793" i="1"/>
  <c r="E239792" i="1"/>
  <c r="E239791" i="1"/>
  <c r="E239790" i="1"/>
  <c r="E239789" i="1"/>
  <c r="E239788" i="1"/>
  <c r="E239787" i="1"/>
  <c r="E239786" i="1"/>
  <c r="E239785" i="1"/>
  <c r="E239784" i="1"/>
  <c r="E239783" i="1"/>
  <c r="E239782" i="1"/>
  <c r="E239781" i="1"/>
  <c r="E239780" i="1"/>
  <c r="E239779" i="1"/>
  <c r="E239778" i="1"/>
  <c r="E239777" i="1"/>
  <c r="E239776" i="1"/>
  <c r="E239775" i="1"/>
  <c r="E239774" i="1"/>
  <c r="E239773" i="1"/>
  <c r="E239772" i="1"/>
  <c r="E239771" i="1"/>
  <c r="E239770" i="1"/>
  <c r="E239769" i="1"/>
  <c r="E239768" i="1"/>
  <c r="E239767" i="1"/>
  <c r="E239766" i="1"/>
  <c r="E239765" i="1"/>
  <c r="E239764" i="1"/>
  <c r="E239763" i="1"/>
  <c r="E239762" i="1"/>
  <c r="E239761" i="1"/>
  <c r="E239760" i="1"/>
  <c r="E239759" i="1"/>
  <c r="E239758" i="1"/>
  <c r="E239757" i="1"/>
  <c r="E239756" i="1"/>
  <c r="E239755" i="1"/>
  <c r="E239754" i="1"/>
  <c r="E239753" i="1"/>
  <c r="E239752" i="1"/>
  <c r="E239751" i="1"/>
  <c r="E239750" i="1"/>
  <c r="E239749" i="1"/>
  <c r="E239748" i="1"/>
  <c r="E239747" i="1"/>
  <c r="E239746" i="1"/>
  <c r="E239745" i="1"/>
  <c r="E239744" i="1"/>
  <c r="E239743" i="1"/>
  <c r="E239742" i="1"/>
  <c r="E239741" i="1"/>
  <c r="E239740" i="1"/>
  <c r="E239739" i="1"/>
  <c r="E239738" i="1"/>
  <c r="E239737" i="1"/>
  <c r="E239736" i="1"/>
  <c r="E239735" i="1"/>
  <c r="E239734" i="1"/>
  <c r="E239733" i="1"/>
  <c r="E239732" i="1"/>
  <c r="E239731" i="1"/>
  <c r="E239730" i="1"/>
  <c r="E239729" i="1"/>
  <c r="E239728" i="1"/>
  <c r="E239727" i="1"/>
  <c r="E239726" i="1"/>
  <c r="E239725" i="1"/>
  <c r="E239724" i="1"/>
  <c r="E239723" i="1"/>
  <c r="E239722" i="1"/>
  <c r="E239721" i="1"/>
  <c r="E239720" i="1"/>
  <c r="E239719" i="1"/>
  <c r="E239718" i="1"/>
  <c r="E239717" i="1"/>
  <c r="E239716" i="1"/>
  <c r="E239715" i="1"/>
  <c r="E239714" i="1"/>
  <c r="E239713" i="1"/>
  <c r="E239712" i="1"/>
  <c r="E239711" i="1"/>
  <c r="E239710" i="1"/>
  <c r="E239709" i="1"/>
  <c r="E239708" i="1"/>
  <c r="E239707" i="1"/>
  <c r="E239706" i="1"/>
  <c r="E239705" i="1"/>
  <c r="E239704" i="1"/>
  <c r="E239703" i="1"/>
  <c r="E239702" i="1"/>
  <c r="E239701" i="1"/>
  <c r="E239700" i="1"/>
  <c r="E239699" i="1"/>
  <c r="E239698" i="1"/>
  <c r="E239697" i="1"/>
  <c r="E239696" i="1"/>
  <c r="E239695" i="1"/>
  <c r="E239694" i="1"/>
  <c r="E239693" i="1"/>
  <c r="E239692" i="1"/>
  <c r="E239691" i="1"/>
  <c r="E239690" i="1"/>
  <c r="E239689" i="1"/>
  <c r="E239688" i="1"/>
  <c r="E239687" i="1"/>
  <c r="E239686" i="1"/>
  <c r="E239685" i="1"/>
  <c r="E239684" i="1"/>
  <c r="E239683" i="1"/>
  <c r="E239682" i="1"/>
  <c r="E239681" i="1"/>
  <c r="E239680" i="1"/>
  <c r="E239679" i="1"/>
  <c r="E239678" i="1"/>
  <c r="E239677" i="1"/>
  <c r="E239676" i="1"/>
  <c r="E239675" i="1"/>
  <c r="E239674" i="1"/>
  <c r="E239673" i="1"/>
  <c r="E239672" i="1"/>
  <c r="E239671" i="1"/>
  <c r="E239670" i="1"/>
  <c r="E239669" i="1"/>
  <c r="E239668" i="1"/>
  <c r="E239667" i="1"/>
  <c r="E239666" i="1"/>
  <c r="E239665" i="1"/>
  <c r="E239664" i="1"/>
  <c r="E239663" i="1"/>
  <c r="E239662" i="1"/>
  <c r="E239661" i="1"/>
  <c r="E239660" i="1"/>
  <c r="E239659" i="1"/>
  <c r="E239658" i="1"/>
  <c r="E239657" i="1"/>
  <c r="E239656" i="1"/>
  <c r="E239655" i="1"/>
  <c r="E239654" i="1"/>
  <c r="E239653" i="1"/>
  <c r="E239652" i="1"/>
  <c r="E239651" i="1"/>
  <c r="E239650" i="1"/>
  <c r="E239649" i="1"/>
  <c r="E239648" i="1"/>
  <c r="E239647" i="1"/>
  <c r="E239646" i="1"/>
  <c r="E239645" i="1"/>
  <c r="E239644" i="1"/>
  <c r="E239643" i="1"/>
  <c r="E239642" i="1"/>
  <c r="E239641" i="1"/>
  <c r="E239640" i="1"/>
  <c r="E239639" i="1"/>
  <c r="E239638" i="1"/>
  <c r="E239637" i="1"/>
  <c r="E239636" i="1"/>
  <c r="E239635" i="1"/>
  <c r="E239634" i="1"/>
  <c r="E239633" i="1"/>
  <c r="E239632" i="1"/>
  <c r="E239631" i="1"/>
  <c r="E239630" i="1"/>
  <c r="E239629" i="1"/>
  <c r="E239628" i="1"/>
  <c r="E239627" i="1"/>
  <c r="E239626" i="1"/>
  <c r="E239625" i="1"/>
  <c r="E239624" i="1"/>
  <c r="E239623" i="1"/>
  <c r="E239622" i="1"/>
  <c r="E239621" i="1"/>
  <c r="E239620" i="1"/>
  <c r="E239619" i="1"/>
  <c r="E239618" i="1"/>
  <c r="E239617" i="1"/>
  <c r="E239616" i="1"/>
  <c r="E239615" i="1"/>
  <c r="E239614" i="1"/>
  <c r="E239613" i="1"/>
  <c r="E239612" i="1"/>
  <c r="E239611" i="1"/>
  <c r="E239610" i="1"/>
  <c r="E239609" i="1"/>
  <c r="E239608" i="1"/>
  <c r="E239607" i="1"/>
  <c r="E239606" i="1"/>
  <c r="E239605" i="1"/>
  <c r="E239604" i="1"/>
  <c r="E239603" i="1"/>
  <c r="E239602" i="1"/>
  <c r="E239601" i="1"/>
  <c r="E239600" i="1"/>
  <c r="E239599" i="1"/>
  <c r="E239598" i="1"/>
  <c r="E239597" i="1"/>
  <c r="E239596" i="1"/>
  <c r="E239595" i="1"/>
  <c r="E239594" i="1"/>
  <c r="E239593" i="1"/>
  <c r="E239592" i="1"/>
  <c r="E239591" i="1"/>
  <c r="E239590" i="1"/>
  <c r="E239589" i="1"/>
  <c r="E239588" i="1"/>
  <c r="E239587" i="1"/>
  <c r="E239586" i="1"/>
  <c r="E239585" i="1"/>
  <c r="E239584" i="1"/>
  <c r="E239583" i="1"/>
  <c r="E239582" i="1"/>
  <c r="E239581" i="1"/>
  <c r="E239580" i="1"/>
  <c r="E239579" i="1"/>
  <c r="E239578" i="1"/>
  <c r="E239577" i="1"/>
  <c r="E239576" i="1"/>
  <c r="E239575" i="1"/>
  <c r="E239574" i="1"/>
  <c r="E239573" i="1"/>
  <c r="E239572" i="1"/>
  <c r="E239571" i="1"/>
  <c r="E239570" i="1"/>
  <c r="E239569" i="1"/>
  <c r="E239568" i="1"/>
  <c r="E239567" i="1"/>
  <c r="E239566" i="1"/>
  <c r="E239565" i="1"/>
  <c r="E239564" i="1"/>
  <c r="E239563" i="1"/>
  <c r="E239562" i="1"/>
  <c r="E239561" i="1"/>
  <c r="E239560" i="1"/>
  <c r="E239559" i="1"/>
  <c r="E239558" i="1"/>
  <c r="E239557" i="1"/>
  <c r="E239556" i="1"/>
  <c r="E239555" i="1"/>
  <c r="E239554" i="1"/>
  <c r="E239553" i="1"/>
  <c r="E239552" i="1"/>
  <c r="E239551" i="1"/>
  <c r="E239550" i="1"/>
  <c r="E239549" i="1"/>
  <c r="E239548" i="1"/>
  <c r="E239547" i="1"/>
  <c r="E239546" i="1"/>
  <c r="E239545" i="1"/>
  <c r="E239544" i="1"/>
  <c r="E239543" i="1"/>
  <c r="E239542" i="1"/>
  <c r="E239541" i="1"/>
  <c r="E239540" i="1"/>
  <c r="E239539" i="1"/>
  <c r="E239538" i="1"/>
  <c r="E239537" i="1"/>
  <c r="E239536" i="1"/>
  <c r="E239535" i="1"/>
  <c r="E239534" i="1"/>
  <c r="E239533" i="1"/>
  <c r="E239532" i="1"/>
  <c r="E239531" i="1"/>
  <c r="E239530" i="1"/>
  <c r="E239529" i="1"/>
  <c r="E239528" i="1"/>
  <c r="E239527" i="1"/>
  <c r="E239526" i="1"/>
  <c r="E239525" i="1"/>
  <c r="E239524" i="1"/>
  <c r="E239523" i="1"/>
  <c r="E239522" i="1"/>
  <c r="E239521" i="1"/>
  <c r="E239520" i="1"/>
  <c r="E239519" i="1"/>
  <c r="E239518" i="1"/>
  <c r="E239517" i="1"/>
  <c r="E239516" i="1"/>
  <c r="E239515" i="1"/>
  <c r="E239514" i="1"/>
  <c r="E239513" i="1"/>
  <c r="E239512" i="1"/>
  <c r="E239511" i="1"/>
  <c r="E239510" i="1"/>
  <c r="E239509" i="1"/>
  <c r="E239508" i="1"/>
  <c r="E239507" i="1"/>
  <c r="E239506" i="1"/>
  <c r="E239505" i="1"/>
  <c r="E239504" i="1"/>
  <c r="E239503" i="1"/>
  <c r="E239502" i="1"/>
  <c r="E239501" i="1"/>
  <c r="E239500" i="1"/>
  <c r="E239499" i="1"/>
  <c r="E239498" i="1"/>
  <c r="E239497" i="1"/>
  <c r="E239496" i="1"/>
  <c r="E239495" i="1"/>
  <c r="E239494" i="1"/>
  <c r="E239493" i="1"/>
  <c r="E239492" i="1"/>
  <c r="E239491" i="1"/>
  <c r="E239490" i="1"/>
  <c r="E239489" i="1"/>
  <c r="E239488" i="1"/>
  <c r="E239487" i="1"/>
  <c r="E239486" i="1"/>
  <c r="E239485" i="1"/>
  <c r="E239484" i="1"/>
  <c r="E239483" i="1"/>
  <c r="E239482" i="1"/>
  <c r="E239481" i="1"/>
  <c r="E239480" i="1"/>
  <c r="E239479" i="1"/>
  <c r="E239478" i="1"/>
  <c r="E239477" i="1"/>
  <c r="E239476" i="1"/>
  <c r="E239475" i="1"/>
  <c r="E239474" i="1"/>
  <c r="E239473" i="1"/>
  <c r="E239472" i="1"/>
  <c r="E239471" i="1"/>
  <c r="E239470" i="1"/>
  <c r="E239469" i="1"/>
  <c r="E239468" i="1"/>
  <c r="E239467" i="1"/>
  <c r="E239466" i="1"/>
  <c r="E239465" i="1"/>
  <c r="E239464" i="1"/>
  <c r="E239463" i="1"/>
  <c r="E239462" i="1"/>
  <c r="E239461" i="1"/>
  <c r="E239460" i="1"/>
  <c r="E239459" i="1"/>
  <c r="E239458" i="1"/>
  <c r="E239457" i="1"/>
  <c r="E239456" i="1"/>
  <c r="E239455" i="1"/>
  <c r="E239454" i="1"/>
  <c r="E239453" i="1"/>
  <c r="E239452" i="1"/>
  <c r="E239451" i="1"/>
  <c r="E239450" i="1"/>
  <c r="E239449" i="1"/>
  <c r="E239448" i="1"/>
  <c r="E239447" i="1"/>
  <c r="E239446" i="1"/>
  <c r="E239445" i="1"/>
  <c r="E239444" i="1"/>
  <c r="E239443" i="1"/>
  <c r="E239442" i="1"/>
  <c r="E239441" i="1"/>
  <c r="E239440" i="1"/>
  <c r="E239439" i="1"/>
  <c r="E239438" i="1"/>
  <c r="E239437" i="1"/>
  <c r="E239436" i="1"/>
  <c r="E239435" i="1"/>
  <c r="E239434" i="1"/>
  <c r="E239433" i="1"/>
  <c r="E239432" i="1"/>
  <c r="E239431" i="1"/>
  <c r="E239430" i="1"/>
  <c r="E239429" i="1"/>
  <c r="E239428" i="1"/>
  <c r="E239427" i="1"/>
  <c r="E239426" i="1"/>
  <c r="E239425" i="1"/>
  <c r="E239424" i="1"/>
  <c r="E239423" i="1"/>
  <c r="E239422" i="1"/>
  <c r="E239421" i="1"/>
  <c r="E239420" i="1"/>
  <c r="E239419" i="1"/>
  <c r="E239418" i="1"/>
  <c r="E239417" i="1"/>
  <c r="E239416" i="1"/>
  <c r="E239415" i="1"/>
  <c r="E239414" i="1"/>
  <c r="E239413" i="1"/>
  <c r="E239412" i="1"/>
  <c r="E239411" i="1"/>
  <c r="E239410" i="1"/>
  <c r="E239409" i="1"/>
  <c r="E239408" i="1"/>
  <c r="E239407" i="1"/>
  <c r="E239406" i="1"/>
  <c r="E239405" i="1"/>
  <c r="E239404" i="1"/>
  <c r="E239403" i="1"/>
  <c r="E239402" i="1"/>
  <c r="E239401" i="1"/>
  <c r="E239400" i="1"/>
  <c r="E239399" i="1"/>
  <c r="E239398" i="1"/>
  <c r="E239397" i="1"/>
  <c r="E239396" i="1"/>
  <c r="E239395" i="1"/>
  <c r="E239394" i="1"/>
  <c r="E239393" i="1"/>
  <c r="E239392" i="1"/>
  <c r="E239391" i="1"/>
  <c r="E239390" i="1"/>
  <c r="E239389" i="1"/>
  <c r="E239388" i="1"/>
  <c r="E239387" i="1"/>
  <c r="E239386" i="1"/>
  <c r="E239385" i="1"/>
  <c r="E239384" i="1"/>
  <c r="E239383" i="1"/>
  <c r="E239382" i="1"/>
  <c r="E239381" i="1"/>
  <c r="E239380" i="1"/>
  <c r="E239379" i="1"/>
  <c r="E239378" i="1"/>
  <c r="E239377" i="1"/>
  <c r="E239376" i="1"/>
  <c r="E239375" i="1"/>
  <c r="E239374" i="1"/>
  <c r="E239373" i="1"/>
  <c r="E239372" i="1"/>
  <c r="E239371" i="1"/>
  <c r="E239370" i="1"/>
  <c r="E239369" i="1"/>
  <c r="E239368" i="1"/>
  <c r="E239367" i="1"/>
  <c r="E239366" i="1"/>
  <c r="E239365" i="1"/>
  <c r="E239364" i="1"/>
  <c r="E239363" i="1"/>
  <c r="E239362" i="1"/>
  <c r="E239361" i="1"/>
  <c r="E239360" i="1"/>
  <c r="E239359" i="1"/>
  <c r="E239358" i="1"/>
  <c r="E239357" i="1"/>
  <c r="E239356" i="1"/>
  <c r="E239355" i="1"/>
  <c r="E239354" i="1"/>
  <c r="E239353" i="1"/>
  <c r="E239352" i="1"/>
  <c r="E239351" i="1"/>
  <c r="E239350" i="1"/>
  <c r="E239349" i="1"/>
  <c r="E239348" i="1"/>
  <c r="E239347" i="1"/>
  <c r="E239346" i="1"/>
  <c r="E239345" i="1"/>
  <c r="E239344" i="1"/>
  <c r="E239343" i="1"/>
  <c r="E239342" i="1"/>
  <c r="E239341" i="1"/>
  <c r="E239340" i="1"/>
  <c r="E239339" i="1"/>
  <c r="E239338" i="1"/>
  <c r="E239337" i="1"/>
  <c r="E239336" i="1"/>
  <c r="E239335" i="1"/>
  <c r="E239334" i="1"/>
  <c r="E239333" i="1"/>
  <c r="E239332" i="1"/>
  <c r="E239331" i="1"/>
  <c r="E239330" i="1"/>
  <c r="E239329" i="1"/>
  <c r="E239328" i="1"/>
  <c r="E239327" i="1"/>
  <c r="E239326" i="1"/>
  <c r="E239325" i="1"/>
  <c r="E239324" i="1"/>
  <c r="E239323" i="1"/>
  <c r="E239322" i="1"/>
  <c r="E239321" i="1"/>
  <c r="E239320" i="1"/>
  <c r="E239319" i="1"/>
  <c r="E239318" i="1"/>
  <c r="E239317" i="1"/>
  <c r="E239316" i="1"/>
  <c r="E239315" i="1"/>
  <c r="E239314" i="1"/>
  <c r="E239313" i="1"/>
  <c r="E239312" i="1"/>
  <c r="E239311" i="1"/>
  <c r="E239310" i="1"/>
  <c r="E239309" i="1"/>
  <c r="E239308" i="1"/>
  <c r="E239307" i="1"/>
  <c r="E239306" i="1"/>
  <c r="E239305" i="1"/>
  <c r="E239304" i="1"/>
  <c r="E239303" i="1"/>
  <c r="E239302" i="1"/>
  <c r="E239301" i="1"/>
  <c r="E239300" i="1"/>
  <c r="E239299" i="1"/>
  <c r="E239298" i="1"/>
  <c r="E239297" i="1"/>
  <c r="E239296" i="1"/>
  <c r="E239295" i="1"/>
  <c r="E239294" i="1"/>
  <c r="E239293" i="1"/>
  <c r="E239292" i="1"/>
  <c r="E239291" i="1"/>
  <c r="E239290" i="1"/>
  <c r="E239289" i="1"/>
  <c r="E239288" i="1"/>
  <c r="E239287" i="1"/>
  <c r="E239286" i="1"/>
  <c r="E239285" i="1"/>
  <c r="E239284" i="1"/>
  <c r="E239283" i="1"/>
  <c r="E239282" i="1"/>
  <c r="E239281" i="1"/>
  <c r="E239280" i="1"/>
  <c r="E239279" i="1"/>
  <c r="E239278" i="1"/>
  <c r="E239277" i="1"/>
  <c r="E239276" i="1"/>
  <c r="E239275" i="1"/>
  <c r="E239274" i="1"/>
  <c r="E239273" i="1"/>
  <c r="E239272" i="1"/>
  <c r="E239271" i="1"/>
  <c r="E239270" i="1"/>
  <c r="E239269" i="1"/>
  <c r="E239268" i="1"/>
  <c r="E239267" i="1"/>
  <c r="E239266" i="1"/>
  <c r="E239265" i="1"/>
  <c r="E239264" i="1"/>
  <c r="E239263" i="1"/>
  <c r="E239262" i="1"/>
  <c r="E239261" i="1"/>
  <c r="E239260" i="1"/>
  <c r="E239259" i="1"/>
  <c r="E239258" i="1"/>
  <c r="E239257" i="1"/>
  <c r="E239256" i="1"/>
  <c r="E239255" i="1"/>
  <c r="E239254" i="1"/>
  <c r="E239253" i="1"/>
  <c r="E239252" i="1"/>
  <c r="E239251" i="1"/>
  <c r="E239250" i="1"/>
  <c r="E239249" i="1"/>
  <c r="E239248" i="1"/>
  <c r="E239247" i="1"/>
  <c r="E239246" i="1"/>
  <c r="E239245" i="1"/>
  <c r="E239244" i="1"/>
  <c r="E239243" i="1"/>
  <c r="E239242" i="1"/>
  <c r="E239241" i="1"/>
  <c r="E239240" i="1"/>
  <c r="E239239" i="1"/>
  <c r="E239238" i="1"/>
  <c r="E239237" i="1"/>
  <c r="E239236" i="1"/>
  <c r="E239235" i="1"/>
  <c r="E239234" i="1"/>
  <c r="E239233" i="1"/>
  <c r="E239232" i="1"/>
  <c r="E239231" i="1"/>
  <c r="E239230" i="1"/>
  <c r="E239229" i="1"/>
  <c r="E239228" i="1"/>
  <c r="E239227" i="1"/>
  <c r="E239226" i="1"/>
  <c r="E239225" i="1"/>
  <c r="E239224" i="1"/>
  <c r="E239223" i="1"/>
  <c r="E239222" i="1"/>
  <c r="E239221" i="1"/>
  <c r="E239220" i="1"/>
  <c r="E239219" i="1"/>
  <c r="E239218" i="1"/>
  <c r="E239217" i="1"/>
  <c r="E239216" i="1"/>
  <c r="E239215" i="1"/>
  <c r="E239214" i="1"/>
  <c r="E239213" i="1"/>
  <c r="E239212" i="1"/>
  <c r="E239211" i="1"/>
  <c r="E239210" i="1"/>
  <c r="E239209" i="1"/>
  <c r="E239208" i="1"/>
  <c r="E239207" i="1"/>
  <c r="E239206" i="1"/>
  <c r="E239205" i="1"/>
  <c r="E239204" i="1"/>
  <c r="E239203" i="1"/>
  <c r="E239202" i="1"/>
  <c r="E239201" i="1"/>
  <c r="E239200" i="1"/>
  <c r="E239199" i="1"/>
  <c r="E239198" i="1"/>
  <c r="E239197" i="1"/>
  <c r="E239196" i="1"/>
  <c r="E239195" i="1"/>
  <c r="E239194" i="1"/>
  <c r="E239193" i="1"/>
  <c r="E239192" i="1"/>
  <c r="E239191" i="1"/>
  <c r="E239190" i="1"/>
  <c r="E239189" i="1"/>
  <c r="E239188" i="1"/>
  <c r="E239187" i="1"/>
  <c r="E239186" i="1"/>
  <c r="E239185" i="1"/>
  <c r="E239184" i="1"/>
  <c r="E239183" i="1"/>
  <c r="E239182" i="1"/>
  <c r="E239181" i="1"/>
  <c r="E239180" i="1"/>
  <c r="E239179" i="1"/>
  <c r="E239178" i="1"/>
  <c r="E239177" i="1"/>
  <c r="E239176" i="1"/>
  <c r="E239175" i="1"/>
  <c r="E239174" i="1"/>
  <c r="E239173" i="1"/>
  <c r="E239172" i="1"/>
  <c r="E239171" i="1"/>
  <c r="E239170" i="1"/>
  <c r="E239169" i="1"/>
  <c r="E239168" i="1"/>
  <c r="E239167" i="1"/>
  <c r="E239166" i="1"/>
  <c r="E239165" i="1"/>
  <c r="E239164" i="1"/>
  <c r="E239163" i="1"/>
  <c r="E239162" i="1"/>
  <c r="E239161" i="1"/>
  <c r="E239160" i="1"/>
  <c r="E239159" i="1"/>
  <c r="E239158" i="1"/>
  <c r="E239157" i="1"/>
  <c r="E239156" i="1"/>
  <c r="E239155" i="1"/>
  <c r="E239154" i="1"/>
  <c r="E239153" i="1"/>
  <c r="E239152" i="1"/>
  <c r="E239151" i="1"/>
  <c r="E239150" i="1"/>
  <c r="E239149" i="1"/>
  <c r="E239148" i="1"/>
  <c r="E239147" i="1"/>
  <c r="E239146" i="1"/>
  <c r="E239145" i="1"/>
  <c r="E239144" i="1"/>
  <c r="E239143" i="1"/>
  <c r="E239142" i="1"/>
  <c r="E239141" i="1"/>
  <c r="E239140" i="1"/>
  <c r="E239139" i="1"/>
  <c r="E239138" i="1"/>
  <c r="E239137" i="1"/>
  <c r="E239136" i="1"/>
  <c r="E239135" i="1"/>
  <c r="E239134" i="1"/>
  <c r="E239133" i="1"/>
  <c r="E239132" i="1"/>
  <c r="E239131" i="1"/>
  <c r="E239130" i="1"/>
  <c r="E239129" i="1"/>
  <c r="E239128" i="1"/>
  <c r="E239127" i="1"/>
  <c r="E239126" i="1"/>
  <c r="E239125" i="1"/>
  <c r="E239124" i="1"/>
  <c r="E239123" i="1"/>
  <c r="E239122" i="1"/>
  <c r="E239121" i="1"/>
  <c r="E239120" i="1"/>
  <c r="E239119" i="1"/>
  <c r="E239118" i="1"/>
  <c r="E239117" i="1"/>
  <c r="E239116" i="1"/>
  <c r="E239115" i="1"/>
  <c r="E239114" i="1"/>
  <c r="E239113" i="1"/>
  <c r="E239112" i="1"/>
  <c r="E239111" i="1"/>
  <c r="E239110" i="1"/>
  <c r="E239109" i="1"/>
  <c r="E239108" i="1"/>
  <c r="E239107" i="1"/>
  <c r="E239106" i="1"/>
  <c r="E239105" i="1"/>
  <c r="E239104" i="1"/>
  <c r="E239103" i="1"/>
  <c r="E239102" i="1"/>
  <c r="E239101" i="1"/>
  <c r="E239100" i="1"/>
  <c r="E239099" i="1"/>
  <c r="E239098" i="1"/>
  <c r="E239097" i="1"/>
  <c r="E239096" i="1"/>
  <c r="E239095" i="1"/>
  <c r="E239094" i="1"/>
  <c r="E239093" i="1"/>
  <c r="E239092" i="1"/>
  <c r="E239091" i="1"/>
  <c r="E239090" i="1"/>
  <c r="E239089" i="1"/>
  <c r="E239088" i="1"/>
  <c r="E239087" i="1"/>
  <c r="E239086" i="1"/>
  <c r="E239085" i="1"/>
  <c r="E239084" i="1"/>
  <c r="E239083" i="1"/>
  <c r="E239082" i="1"/>
  <c r="E239081" i="1"/>
  <c r="E239080" i="1"/>
  <c r="E239079" i="1"/>
  <c r="E239078" i="1"/>
  <c r="E239077" i="1"/>
  <c r="E239076" i="1"/>
  <c r="E239075" i="1"/>
  <c r="E239074" i="1"/>
  <c r="E239073" i="1"/>
  <c r="E239072" i="1"/>
  <c r="E239071" i="1"/>
  <c r="E239070" i="1"/>
  <c r="E239069" i="1"/>
  <c r="E239068" i="1"/>
  <c r="E239067" i="1"/>
  <c r="E239066" i="1"/>
  <c r="E239065" i="1"/>
  <c r="E239064" i="1"/>
  <c r="E239063" i="1"/>
  <c r="E239062" i="1"/>
  <c r="E239061" i="1"/>
  <c r="E239060" i="1"/>
  <c r="E239059" i="1"/>
  <c r="E239058" i="1"/>
  <c r="E239057" i="1"/>
  <c r="E239056" i="1"/>
  <c r="E239055" i="1"/>
  <c r="E239054" i="1"/>
  <c r="E239053" i="1"/>
  <c r="E239052" i="1"/>
  <c r="E239051" i="1"/>
  <c r="E239050" i="1"/>
  <c r="E239049" i="1"/>
  <c r="E239048" i="1"/>
  <c r="E239047" i="1"/>
  <c r="E239046" i="1"/>
  <c r="E239045" i="1"/>
  <c r="E239044" i="1"/>
  <c r="E239043" i="1"/>
  <c r="E239042" i="1"/>
  <c r="E239041" i="1"/>
  <c r="E239040" i="1"/>
  <c r="E239039" i="1"/>
  <c r="E239038" i="1"/>
  <c r="E239037" i="1"/>
  <c r="E239036" i="1"/>
  <c r="E239035" i="1"/>
  <c r="E239034" i="1"/>
  <c r="E239033" i="1"/>
  <c r="E239032" i="1"/>
  <c r="E239031" i="1"/>
  <c r="E239030" i="1"/>
  <c r="E239029" i="1"/>
  <c r="E239028" i="1"/>
  <c r="E239027" i="1"/>
  <c r="E239026" i="1"/>
  <c r="E239025" i="1"/>
  <c r="E239024" i="1"/>
  <c r="E239023" i="1"/>
  <c r="E239022" i="1"/>
  <c r="E239021" i="1"/>
  <c r="E239020" i="1"/>
  <c r="E239019" i="1"/>
  <c r="E239018" i="1"/>
  <c r="E239017" i="1"/>
  <c r="E239016" i="1"/>
  <c r="E239015" i="1"/>
  <c r="E239014" i="1"/>
  <c r="E239013" i="1"/>
  <c r="E239012" i="1"/>
  <c r="E239011" i="1"/>
  <c r="E239010" i="1"/>
  <c r="E239009" i="1"/>
  <c r="E239008" i="1"/>
  <c r="E239007" i="1"/>
  <c r="E239006" i="1"/>
  <c r="E239005" i="1"/>
  <c r="E239004" i="1"/>
  <c r="E239003" i="1"/>
  <c r="E239002" i="1"/>
  <c r="E239001" i="1"/>
  <c r="E239000" i="1"/>
  <c r="E238999" i="1"/>
  <c r="E238998" i="1"/>
  <c r="E238997" i="1"/>
  <c r="E238996" i="1"/>
  <c r="E238995" i="1"/>
  <c r="E238994" i="1"/>
  <c r="E238993" i="1"/>
  <c r="E238992" i="1"/>
  <c r="E238991" i="1"/>
  <c r="E238990" i="1"/>
  <c r="E238989" i="1"/>
  <c r="E238988" i="1"/>
  <c r="E238987" i="1"/>
  <c r="E238986" i="1"/>
  <c r="E238985" i="1"/>
  <c r="E238984" i="1"/>
  <c r="E238983" i="1"/>
  <c r="E238982" i="1"/>
  <c r="E238981" i="1"/>
  <c r="E238980" i="1"/>
  <c r="E238979" i="1"/>
  <c r="E238978" i="1"/>
  <c r="E238977" i="1"/>
  <c r="E238976" i="1"/>
  <c r="E238975" i="1"/>
  <c r="E238974" i="1"/>
  <c r="E238973" i="1"/>
  <c r="E238972" i="1"/>
  <c r="E238971" i="1"/>
  <c r="E238970" i="1"/>
  <c r="E238969" i="1"/>
  <c r="E238968" i="1"/>
  <c r="E238967" i="1"/>
  <c r="E238966" i="1"/>
  <c r="E238965" i="1"/>
  <c r="E238964" i="1"/>
  <c r="E238963" i="1"/>
  <c r="E238962" i="1"/>
  <c r="E238961" i="1"/>
  <c r="E238960" i="1"/>
  <c r="E238959" i="1"/>
  <c r="E238958" i="1"/>
  <c r="E238957" i="1"/>
  <c r="E238956" i="1"/>
  <c r="E238955" i="1"/>
  <c r="E238954" i="1"/>
  <c r="E238953" i="1"/>
  <c r="E238952" i="1"/>
  <c r="E238951" i="1"/>
  <c r="E238950" i="1"/>
  <c r="E238949" i="1"/>
  <c r="E238948" i="1"/>
  <c r="E238947" i="1"/>
  <c r="E238946" i="1"/>
  <c r="E238945" i="1"/>
  <c r="E238944" i="1"/>
  <c r="E238943" i="1"/>
  <c r="E238942" i="1"/>
  <c r="E238941" i="1"/>
  <c r="E238940" i="1"/>
  <c r="E238939" i="1"/>
  <c r="E238938" i="1"/>
  <c r="E238937" i="1"/>
  <c r="E238936" i="1"/>
  <c r="E238935" i="1"/>
  <c r="E238934" i="1"/>
  <c r="E238933" i="1"/>
  <c r="E238932" i="1"/>
  <c r="E238931" i="1"/>
  <c r="E238930" i="1"/>
  <c r="E238929" i="1"/>
  <c r="E238928" i="1"/>
  <c r="E238927" i="1"/>
  <c r="E238926" i="1"/>
  <c r="E238925" i="1"/>
  <c r="E238924" i="1"/>
  <c r="E238923" i="1"/>
  <c r="E238922" i="1"/>
  <c r="E238921" i="1"/>
  <c r="E238920" i="1"/>
  <c r="E238919" i="1"/>
  <c r="E238918" i="1"/>
  <c r="E238917" i="1"/>
  <c r="E238916" i="1"/>
  <c r="E238915" i="1"/>
  <c r="E238914" i="1"/>
  <c r="E238913" i="1"/>
  <c r="E238912" i="1"/>
  <c r="E238911" i="1"/>
  <c r="E238910" i="1"/>
  <c r="E238909" i="1"/>
  <c r="E238908" i="1"/>
  <c r="E238907" i="1"/>
  <c r="E238906" i="1"/>
  <c r="E238905" i="1"/>
  <c r="E238904" i="1"/>
  <c r="E238903" i="1"/>
  <c r="E238902" i="1"/>
  <c r="E238901" i="1"/>
  <c r="E238900" i="1"/>
  <c r="E238899" i="1"/>
  <c r="E238898" i="1"/>
  <c r="E238897" i="1"/>
  <c r="E238896" i="1"/>
  <c r="E238895" i="1"/>
  <c r="E238894" i="1"/>
  <c r="E238893" i="1"/>
  <c r="E238892" i="1"/>
  <c r="E238891" i="1"/>
  <c r="E238890" i="1"/>
  <c r="E238889" i="1"/>
  <c r="E238888" i="1"/>
  <c r="E238887" i="1"/>
  <c r="E238886" i="1"/>
  <c r="E238885" i="1"/>
  <c r="E238884" i="1"/>
  <c r="E238883" i="1"/>
  <c r="E238882" i="1"/>
  <c r="E238881" i="1"/>
  <c r="E238880" i="1"/>
  <c r="E238879" i="1"/>
  <c r="E238878" i="1"/>
  <c r="E238877" i="1"/>
  <c r="E238876" i="1"/>
  <c r="E238875" i="1"/>
  <c r="E238874" i="1"/>
  <c r="E238873" i="1"/>
  <c r="E238872" i="1"/>
  <c r="E238871" i="1"/>
  <c r="E238870" i="1"/>
  <c r="E238869" i="1"/>
  <c r="E238868" i="1"/>
  <c r="E238867" i="1"/>
  <c r="E238866" i="1"/>
  <c r="E238865" i="1"/>
  <c r="E238864" i="1"/>
  <c r="E238863" i="1"/>
  <c r="E238862" i="1"/>
  <c r="E238861" i="1"/>
  <c r="E238860" i="1"/>
  <c r="E238859" i="1"/>
  <c r="E238858" i="1"/>
  <c r="E238857" i="1"/>
  <c r="E238856" i="1"/>
  <c r="E238855" i="1"/>
  <c r="E238854" i="1"/>
  <c r="E238853" i="1"/>
  <c r="E238852" i="1"/>
  <c r="E238851" i="1"/>
  <c r="E238850" i="1"/>
  <c r="E238849" i="1"/>
  <c r="E238848" i="1"/>
  <c r="E238847" i="1"/>
  <c r="E238846" i="1"/>
  <c r="E238845" i="1"/>
  <c r="E238844" i="1"/>
  <c r="E238843" i="1"/>
  <c r="E238842" i="1"/>
  <c r="E238841" i="1"/>
  <c r="E238840" i="1"/>
  <c r="E238839" i="1"/>
  <c r="E238838" i="1"/>
  <c r="E238837" i="1"/>
  <c r="E238836" i="1"/>
  <c r="E238835" i="1"/>
  <c r="E238834" i="1"/>
  <c r="E238833" i="1"/>
  <c r="E238832" i="1"/>
  <c r="E238831" i="1"/>
  <c r="E238830" i="1"/>
  <c r="E238829" i="1"/>
  <c r="E238828" i="1"/>
  <c r="E238827" i="1"/>
  <c r="E238826" i="1"/>
  <c r="E238825" i="1"/>
  <c r="E238824" i="1"/>
  <c r="E238823" i="1"/>
  <c r="E238822" i="1"/>
  <c r="E238821" i="1"/>
  <c r="E238820" i="1"/>
  <c r="E238819" i="1"/>
  <c r="E238818" i="1"/>
  <c r="E238817" i="1"/>
  <c r="E238816" i="1"/>
  <c r="E238815" i="1"/>
  <c r="E238814" i="1"/>
  <c r="E238813" i="1"/>
  <c r="E238812" i="1"/>
  <c r="E238811" i="1"/>
  <c r="E238810" i="1"/>
  <c r="E238809" i="1"/>
  <c r="E238808" i="1"/>
  <c r="E238807" i="1"/>
  <c r="E238806" i="1"/>
  <c r="E238805" i="1"/>
  <c r="E238804" i="1"/>
  <c r="E238803" i="1"/>
  <c r="E238802" i="1"/>
  <c r="E238801" i="1"/>
  <c r="E238800" i="1"/>
  <c r="E238799" i="1"/>
  <c r="E238798" i="1"/>
  <c r="E238797" i="1"/>
  <c r="E238796" i="1"/>
  <c r="E238795" i="1"/>
  <c r="E238794" i="1"/>
  <c r="E238793" i="1"/>
  <c r="E238792" i="1"/>
  <c r="E238791" i="1"/>
  <c r="E238790" i="1"/>
  <c r="E238789" i="1"/>
  <c r="E238788" i="1"/>
  <c r="E238787" i="1"/>
  <c r="E238786" i="1"/>
  <c r="E238785" i="1"/>
  <c r="E238784" i="1"/>
  <c r="E238783" i="1"/>
  <c r="E238782" i="1"/>
  <c r="E238781" i="1"/>
  <c r="E238780" i="1"/>
  <c r="E238779" i="1"/>
  <c r="E238778" i="1"/>
  <c r="E238777" i="1"/>
  <c r="E238776" i="1"/>
  <c r="E238775" i="1"/>
  <c r="E238774" i="1"/>
  <c r="E238773" i="1"/>
  <c r="E238772" i="1"/>
  <c r="E238771" i="1"/>
  <c r="E238770" i="1"/>
  <c r="E238769" i="1"/>
  <c r="E238768" i="1"/>
  <c r="E238767" i="1"/>
  <c r="E238766" i="1"/>
  <c r="E238765" i="1"/>
  <c r="E238764" i="1"/>
  <c r="E238763" i="1"/>
  <c r="E238762" i="1"/>
  <c r="E238761" i="1"/>
  <c r="E238760" i="1"/>
  <c r="E238759" i="1"/>
  <c r="E238758" i="1"/>
  <c r="E238757" i="1"/>
  <c r="E238756" i="1"/>
  <c r="E238755" i="1"/>
  <c r="E238754" i="1"/>
  <c r="E238753" i="1"/>
  <c r="E238752" i="1"/>
  <c r="E238751" i="1"/>
  <c r="E238750" i="1"/>
  <c r="E238749" i="1"/>
  <c r="E238748" i="1"/>
  <c r="E238747" i="1"/>
  <c r="E238746" i="1"/>
  <c r="E238745" i="1"/>
  <c r="E238744" i="1"/>
  <c r="E238743" i="1"/>
  <c r="E238742" i="1"/>
  <c r="E238741" i="1"/>
  <c r="E238740" i="1"/>
  <c r="E238739" i="1"/>
  <c r="E238738" i="1"/>
  <c r="E238737" i="1"/>
  <c r="E238736" i="1"/>
  <c r="E238735" i="1"/>
  <c r="E238734" i="1"/>
  <c r="E238733" i="1"/>
  <c r="E238732" i="1"/>
  <c r="E238731" i="1"/>
  <c r="E238730" i="1"/>
  <c r="E238729" i="1"/>
  <c r="E238728" i="1"/>
  <c r="E238727" i="1"/>
  <c r="E238726" i="1"/>
  <c r="E238725" i="1"/>
  <c r="E238724" i="1"/>
  <c r="E238723" i="1"/>
  <c r="E238722" i="1"/>
  <c r="E238721" i="1"/>
  <c r="E238720" i="1"/>
  <c r="E238719" i="1"/>
  <c r="E238718" i="1"/>
  <c r="E238717" i="1"/>
  <c r="E238716" i="1"/>
  <c r="E238715" i="1"/>
  <c r="E238714" i="1"/>
  <c r="E238713" i="1"/>
  <c r="E238712" i="1"/>
  <c r="E238711" i="1"/>
  <c r="E238710" i="1"/>
  <c r="E238709" i="1"/>
  <c r="E238708" i="1"/>
  <c r="E238707" i="1"/>
  <c r="E238706" i="1"/>
  <c r="E238705" i="1"/>
  <c r="E238704" i="1"/>
  <c r="E238703" i="1"/>
  <c r="E238702" i="1"/>
  <c r="E238701" i="1"/>
  <c r="E238700" i="1"/>
  <c r="E238699" i="1"/>
  <c r="E238698" i="1"/>
  <c r="E238697" i="1"/>
  <c r="E238696" i="1"/>
  <c r="E238695" i="1"/>
  <c r="E238694" i="1"/>
  <c r="E238693" i="1"/>
  <c r="E238692" i="1"/>
  <c r="E238691" i="1"/>
  <c r="E238690" i="1"/>
  <c r="E238689" i="1"/>
  <c r="E238688" i="1"/>
  <c r="E238687" i="1"/>
  <c r="E238686" i="1"/>
  <c r="E238685" i="1"/>
  <c r="E238684" i="1"/>
  <c r="E238683" i="1"/>
  <c r="E238682" i="1"/>
  <c r="E238681" i="1"/>
  <c r="E238680" i="1"/>
  <c r="E238679" i="1"/>
  <c r="E238678" i="1"/>
  <c r="E238677" i="1"/>
  <c r="E238676" i="1"/>
  <c r="E238675" i="1"/>
  <c r="E238674" i="1"/>
  <c r="E238673" i="1"/>
  <c r="E238672" i="1"/>
  <c r="E238671" i="1"/>
  <c r="E238670" i="1"/>
  <c r="E238669" i="1"/>
  <c r="E238668" i="1"/>
  <c r="E238667" i="1"/>
  <c r="E238666" i="1"/>
  <c r="E238665" i="1"/>
  <c r="E238664" i="1"/>
  <c r="E238663" i="1"/>
  <c r="E238662" i="1"/>
  <c r="E238661" i="1"/>
  <c r="E238660" i="1"/>
  <c r="E238659" i="1"/>
  <c r="E238658" i="1"/>
  <c r="E238657" i="1"/>
  <c r="E238656" i="1"/>
  <c r="E238655" i="1"/>
  <c r="E238654" i="1"/>
  <c r="E238653" i="1"/>
  <c r="E238652" i="1"/>
  <c r="E238651" i="1"/>
  <c r="E238650" i="1"/>
  <c r="E238649" i="1"/>
  <c r="E238648" i="1"/>
  <c r="E238647" i="1"/>
  <c r="E238646" i="1"/>
  <c r="E238645" i="1"/>
  <c r="E238644" i="1"/>
  <c r="E238643" i="1"/>
  <c r="E238642" i="1"/>
  <c r="E238641" i="1"/>
  <c r="E238640" i="1"/>
  <c r="E238639" i="1"/>
  <c r="E238638" i="1"/>
  <c r="E238637" i="1"/>
  <c r="E238636" i="1"/>
  <c r="E238635" i="1"/>
  <c r="E238634" i="1"/>
  <c r="E238633" i="1"/>
  <c r="E238632" i="1"/>
  <c r="E238631" i="1"/>
  <c r="E238630" i="1"/>
  <c r="E238629" i="1"/>
  <c r="E238628" i="1"/>
  <c r="E238627" i="1"/>
  <c r="E238626" i="1"/>
  <c r="E238625" i="1"/>
  <c r="E238624" i="1"/>
  <c r="E238623" i="1"/>
  <c r="E238622" i="1"/>
  <c r="E238621" i="1"/>
  <c r="E238620" i="1"/>
  <c r="E238619" i="1"/>
  <c r="E238618" i="1"/>
  <c r="E238617" i="1"/>
  <c r="E238616" i="1"/>
  <c r="E238615" i="1"/>
  <c r="E238614" i="1"/>
  <c r="E238613" i="1"/>
  <c r="E238612" i="1"/>
  <c r="E238611" i="1"/>
  <c r="E238610" i="1"/>
  <c r="E238609" i="1"/>
  <c r="E238608" i="1"/>
  <c r="E238607" i="1"/>
  <c r="E238606" i="1"/>
  <c r="E238605" i="1"/>
  <c r="E238604" i="1"/>
  <c r="E238603" i="1"/>
  <c r="E238602" i="1"/>
  <c r="E238601" i="1"/>
  <c r="E238600" i="1"/>
  <c r="E238599" i="1"/>
  <c r="E238598" i="1"/>
  <c r="E238597" i="1"/>
  <c r="E238596" i="1"/>
  <c r="E238595" i="1"/>
  <c r="E238594" i="1"/>
  <c r="E238593" i="1"/>
  <c r="E238592" i="1"/>
  <c r="E238591" i="1"/>
  <c r="E238590" i="1"/>
  <c r="E238589" i="1"/>
  <c r="E238588" i="1"/>
  <c r="E238587" i="1"/>
  <c r="E238586" i="1"/>
  <c r="E238585" i="1"/>
  <c r="E238584" i="1"/>
  <c r="E238583" i="1"/>
  <c r="E238582" i="1"/>
  <c r="E238581" i="1"/>
  <c r="E238580" i="1"/>
  <c r="E238579" i="1"/>
  <c r="E238578" i="1"/>
  <c r="E238577" i="1"/>
  <c r="E238576" i="1"/>
  <c r="E238575" i="1"/>
  <c r="E238574" i="1"/>
  <c r="E238573" i="1"/>
  <c r="E238572" i="1"/>
  <c r="E238571" i="1"/>
  <c r="E238570" i="1"/>
  <c r="E238569" i="1"/>
  <c r="E238568" i="1"/>
  <c r="E238567" i="1"/>
  <c r="E238566" i="1"/>
  <c r="E238565" i="1"/>
  <c r="E238564" i="1"/>
  <c r="E238563" i="1"/>
  <c r="E238562" i="1"/>
  <c r="E238561" i="1"/>
  <c r="E238560" i="1"/>
  <c r="E238559" i="1"/>
  <c r="E238558" i="1"/>
  <c r="E238557" i="1"/>
  <c r="E238556" i="1"/>
  <c r="E238555" i="1"/>
  <c r="E238554" i="1"/>
  <c r="E238553" i="1"/>
  <c r="E238552" i="1"/>
  <c r="E238551" i="1"/>
  <c r="E238550" i="1"/>
  <c r="E238549" i="1"/>
  <c r="E238548" i="1"/>
  <c r="E238547" i="1"/>
  <c r="E238546" i="1"/>
  <c r="E238545" i="1"/>
  <c r="E238544" i="1"/>
  <c r="E238543" i="1"/>
  <c r="E238542" i="1"/>
  <c r="E238541" i="1"/>
  <c r="E238540" i="1"/>
  <c r="E238539" i="1"/>
  <c r="E238538" i="1"/>
  <c r="E238537" i="1"/>
  <c r="E238536" i="1"/>
  <c r="E238535" i="1"/>
  <c r="E238534" i="1"/>
  <c r="E238533" i="1"/>
  <c r="E238532" i="1"/>
  <c r="E238531" i="1"/>
  <c r="E238530" i="1"/>
  <c r="E238529" i="1"/>
  <c r="E238528" i="1"/>
  <c r="E238527" i="1"/>
  <c r="E238526" i="1"/>
  <c r="E238525" i="1"/>
  <c r="E238524" i="1"/>
  <c r="E238523" i="1"/>
  <c r="E238522" i="1"/>
  <c r="E238521" i="1"/>
  <c r="E238520" i="1"/>
  <c r="E238519" i="1"/>
  <c r="E238518" i="1"/>
  <c r="E238517" i="1"/>
  <c r="E238516" i="1"/>
  <c r="E238515" i="1"/>
  <c r="E238514" i="1"/>
  <c r="E238513" i="1"/>
  <c r="E238512" i="1"/>
  <c r="E238511" i="1"/>
  <c r="E238510" i="1"/>
  <c r="E238509" i="1"/>
  <c r="E238508" i="1"/>
  <c r="E238507" i="1"/>
  <c r="E238506" i="1"/>
  <c r="E238505" i="1"/>
  <c r="E238504" i="1"/>
  <c r="E238503" i="1"/>
  <c r="E238502" i="1"/>
  <c r="E238501" i="1"/>
  <c r="E238500" i="1"/>
  <c r="E238499" i="1"/>
  <c r="E238498" i="1"/>
  <c r="E238497" i="1"/>
  <c r="E238496" i="1"/>
  <c r="E238495" i="1"/>
  <c r="E238494" i="1"/>
  <c r="E238493" i="1"/>
  <c r="E238492" i="1"/>
  <c r="E238491" i="1"/>
  <c r="E238490" i="1"/>
  <c r="E238489" i="1"/>
  <c r="E238488" i="1"/>
  <c r="E238487" i="1"/>
  <c r="E238486" i="1"/>
  <c r="E238485" i="1"/>
  <c r="E238484" i="1"/>
  <c r="E238483" i="1"/>
  <c r="E238482" i="1"/>
  <c r="E238481" i="1"/>
  <c r="E238480" i="1"/>
  <c r="E238479" i="1"/>
  <c r="E238478" i="1"/>
  <c r="E238477" i="1"/>
  <c r="E238476" i="1"/>
  <c r="E238475" i="1"/>
  <c r="E238474" i="1"/>
  <c r="E238473" i="1"/>
  <c r="E238472" i="1"/>
  <c r="E238471" i="1"/>
  <c r="E238470" i="1"/>
  <c r="E238469" i="1"/>
  <c r="E238468" i="1"/>
  <c r="E238467" i="1"/>
  <c r="E238466" i="1"/>
  <c r="E238465" i="1"/>
  <c r="E238464" i="1"/>
  <c r="E238463" i="1"/>
  <c r="E238462" i="1"/>
  <c r="E238461" i="1"/>
  <c r="E238460" i="1"/>
  <c r="E238459" i="1"/>
  <c r="E238458" i="1"/>
  <c r="E238457" i="1"/>
  <c r="E238456" i="1"/>
  <c r="E238455" i="1"/>
  <c r="E238454" i="1"/>
  <c r="E238453" i="1"/>
  <c r="E238452" i="1"/>
  <c r="E238451" i="1"/>
  <c r="E238450" i="1"/>
  <c r="E238449" i="1"/>
  <c r="E238448" i="1"/>
  <c r="E238447" i="1"/>
  <c r="E238446" i="1"/>
  <c r="E238445" i="1"/>
  <c r="E238444" i="1"/>
  <c r="E238443" i="1"/>
  <c r="E238442" i="1"/>
  <c r="E238441" i="1"/>
  <c r="E238440" i="1"/>
  <c r="E238439" i="1"/>
  <c r="E238438" i="1"/>
  <c r="E238437" i="1"/>
  <c r="E238436" i="1"/>
  <c r="E238435" i="1"/>
  <c r="E238434" i="1"/>
  <c r="E238433" i="1"/>
  <c r="E238432" i="1"/>
  <c r="E238431" i="1"/>
  <c r="E238430" i="1"/>
  <c r="E238429" i="1"/>
  <c r="E238428" i="1"/>
  <c r="E238427" i="1"/>
  <c r="E238426" i="1"/>
  <c r="E238425" i="1"/>
  <c r="E238424" i="1"/>
  <c r="E238423" i="1"/>
  <c r="E238422" i="1"/>
  <c r="E238421" i="1"/>
  <c r="E238420" i="1"/>
  <c r="E238419" i="1"/>
  <c r="E238418" i="1"/>
  <c r="E238417" i="1"/>
  <c r="E238416" i="1"/>
  <c r="E238415" i="1"/>
  <c r="E238414" i="1"/>
  <c r="E238413" i="1"/>
  <c r="E238412" i="1"/>
  <c r="E238411" i="1"/>
  <c r="E238410" i="1"/>
  <c r="E238409" i="1"/>
  <c r="E238408" i="1"/>
  <c r="E238407" i="1"/>
  <c r="E238406" i="1"/>
  <c r="E238405" i="1"/>
  <c r="E238404" i="1"/>
  <c r="E238403" i="1"/>
  <c r="E238402" i="1"/>
  <c r="E238401" i="1"/>
  <c r="E238400" i="1"/>
  <c r="E238399" i="1"/>
  <c r="E238398" i="1"/>
  <c r="E238397" i="1"/>
  <c r="E238396" i="1"/>
  <c r="E238395" i="1"/>
  <c r="E238394" i="1"/>
  <c r="E238393" i="1"/>
  <c r="E238392" i="1"/>
  <c r="E238391" i="1"/>
  <c r="E238390" i="1"/>
  <c r="E238389" i="1"/>
  <c r="E238388" i="1"/>
  <c r="E238387" i="1"/>
  <c r="E238386" i="1"/>
  <c r="E238385" i="1"/>
  <c r="E238384" i="1"/>
  <c r="E238383" i="1"/>
  <c r="E238382" i="1"/>
  <c r="E238381" i="1"/>
  <c r="E238380" i="1"/>
  <c r="E238379" i="1"/>
  <c r="E238378" i="1"/>
  <c r="E238377" i="1"/>
  <c r="E238376" i="1"/>
  <c r="E238375" i="1"/>
  <c r="E238374" i="1"/>
  <c r="E238373" i="1"/>
  <c r="E238372" i="1"/>
  <c r="E238371" i="1"/>
  <c r="E238370" i="1"/>
  <c r="E238369" i="1"/>
  <c r="E238368" i="1"/>
  <c r="E238367" i="1"/>
  <c r="E238366" i="1"/>
  <c r="E238365" i="1"/>
  <c r="E238364" i="1"/>
  <c r="E238363" i="1"/>
  <c r="E238362" i="1"/>
  <c r="E238361" i="1"/>
  <c r="E238360" i="1"/>
  <c r="E238359" i="1"/>
  <c r="E238358" i="1"/>
  <c r="E238357" i="1"/>
  <c r="E238356" i="1"/>
  <c r="E238355" i="1"/>
  <c r="E238354" i="1"/>
  <c r="E238353" i="1"/>
  <c r="E238352" i="1"/>
  <c r="E238351" i="1"/>
  <c r="E238350" i="1"/>
  <c r="E238349" i="1"/>
  <c r="E238348" i="1"/>
  <c r="E238347" i="1"/>
  <c r="E238346" i="1"/>
  <c r="E238345" i="1"/>
  <c r="E238344" i="1"/>
  <c r="E238343" i="1"/>
  <c r="E238342" i="1"/>
  <c r="E238341" i="1"/>
  <c r="E238340" i="1"/>
  <c r="E238339" i="1"/>
  <c r="E238338" i="1"/>
  <c r="E238337" i="1"/>
  <c r="E238336" i="1"/>
  <c r="E238335" i="1"/>
  <c r="E238334" i="1"/>
  <c r="E238333" i="1"/>
  <c r="E238332" i="1"/>
  <c r="E238331" i="1"/>
  <c r="E238330" i="1"/>
  <c r="E238329" i="1"/>
  <c r="E238328" i="1"/>
  <c r="E238327" i="1"/>
  <c r="E238326" i="1"/>
  <c r="E238325" i="1"/>
  <c r="E238324" i="1"/>
  <c r="E238323" i="1"/>
  <c r="E238322" i="1"/>
  <c r="E238321" i="1"/>
  <c r="E238320" i="1"/>
  <c r="E238319" i="1"/>
  <c r="E238318" i="1"/>
  <c r="E238317" i="1"/>
  <c r="E238316" i="1"/>
  <c r="E238315" i="1"/>
  <c r="E238314" i="1"/>
  <c r="E238313" i="1"/>
  <c r="E238312" i="1"/>
  <c r="E238311" i="1"/>
  <c r="E238310" i="1"/>
  <c r="E238309" i="1"/>
  <c r="E238308" i="1"/>
  <c r="E238307" i="1"/>
  <c r="E238306" i="1"/>
  <c r="E238305" i="1"/>
  <c r="E238304" i="1"/>
  <c r="E238303" i="1"/>
  <c r="E238302" i="1"/>
  <c r="E238301" i="1"/>
  <c r="E238300" i="1"/>
  <c r="E238299" i="1"/>
  <c r="E238298" i="1"/>
  <c r="E238297" i="1"/>
  <c r="E238296" i="1"/>
  <c r="E238295" i="1"/>
  <c r="E238294" i="1"/>
  <c r="E238293" i="1"/>
  <c r="E238292" i="1"/>
  <c r="E238291" i="1"/>
  <c r="E238290" i="1"/>
  <c r="E238289" i="1"/>
  <c r="E238288" i="1"/>
  <c r="E238287" i="1"/>
  <c r="E238286" i="1"/>
  <c r="E238285" i="1"/>
  <c r="E238284" i="1"/>
  <c r="E238283" i="1"/>
  <c r="E238282" i="1"/>
  <c r="E238281" i="1"/>
  <c r="E238280" i="1"/>
  <c r="E238279" i="1"/>
  <c r="E238278" i="1"/>
  <c r="E238277" i="1"/>
  <c r="E238276" i="1"/>
  <c r="E238275" i="1"/>
  <c r="E238274" i="1"/>
  <c r="E238273" i="1"/>
  <c r="E238272" i="1"/>
  <c r="E238271" i="1"/>
  <c r="E238270" i="1"/>
  <c r="E238269" i="1"/>
  <c r="E238268" i="1"/>
  <c r="E238267" i="1"/>
  <c r="E238266" i="1"/>
  <c r="E238265" i="1"/>
  <c r="E238264" i="1"/>
  <c r="E238263" i="1"/>
  <c r="E238262" i="1"/>
  <c r="E238261" i="1"/>
  <c r="E238260" i="1"/>
  <c r="E238259" i="1"/>
  <c r="E238258" i="1"/>
  <c r="E238257" i="1"/>
  <c r="E238256" i="1"/>
  <c r="E238255" i="1"/>
  <c r="E238254" i="1"/>
  <c r="E238253" i="1"/>
  <c r="E238252" i="1"/>
  <c r="E238251" i="1"/>
  <c r="E238250" i="1"/>
  <c r="E238249" i="1"/>
  <c r="E238248" i="1"/>
  <c r="E238247" i="1"/>
  <c r="E238246" i="1"/>
  <c r="E238245" i="1"/>
  <c r="E238244" i="1"/>
  <c r="E238243" i="1"/>
  <c r="E238242" i="1"/>
  <c r="E238241" i="1"/>
  <c r="E238240" i="1"/>
  <c r="E238239" i="1"/>
  <c r="E238238" i="1"/>
  <c r="E238237" i="1"/>
  <c r="E238236" i="1"/>
  <c r="E238235" i="1"/>
  <c r="E238234" i="1"/>
  <c r="E238233" i="1"/>
  <c r="E238232" i="1"/>
  <c r="E238231" i="1"/>
  <c r="E238230" i="1"/>
  <c r="E238229" i="1"/>
  <c r="E238228" i="1"/>
  <c r="E238227" i="1"/>
  <c r="E238226" i="1"/>
  <c r="E238225" i="1"/>
  <c r="E238224" i="1"/>
  <c r="E238223" i="1"/>
  <c r="E238222" i="1"/>
  <c r="E238221" i="1"/>
  <c r="E238220" i="1"/>
  <c r="E238219" i="1"/>
  <c r="E238218" i="1"/>
  <c r="E238217" i="1"/>
  <c r="E238216" i="1"/>
  <c r="E238215" i="1"/>
  <c r="E238214" i="1"/>
  <c r="E238213" i="1"/>
  <c r="E238212" i="1"/>
  <c r="E238211" i="1"/>
  <c r="E238210" i="1"/>
  <c r="E238209" i="1"/>
  <c r="E238208" i="1"/>
  <c r="E238207" i="1"/>
  <c r="E238206" i="1"/>
  <c r="E238205" i="1"/>
  <c r="E238204" i="1"/>
  <c r="E238203" i="1"/>
  <c r="E238202" i="1"/>
  <c r="E238201" i="1"/>
  <c r="E238200" i="1"/>
  <c r="E238199" i="1"/>
  <c r="E238198" i="1"/>
  <c r="E238197" i="1"/>
  <c r="E238196" i="1"/>
  <c r="E238195" i="1"/>
  <c r="E238194" i="1"/>
  <c r="E238193" i="1"/>
  <c r="E238192" i="1"/>
  <c r="E238191" i="1"/>
  <c r="E238190" i="1"/>
  <c r="E238189" i="1"/>
  <c r="E238188" i="1"/>
  <c r="E238187" i="1"/>
  <c r="E238186" i="1"/>
  <c r="E238185" i="1"/>
  <c r="E238184" i="1"/>
  <c r="E238183" i="1"/>
  <c r="E238182" i="1"/>
  <c r="E238181" i="1"/>
  <c r="E238180" i="1"/>
  <c r="E238179" i="1"/>
  <c r="E238178" i="1"/>
  <c r="E238177" i="1"/>
  <c r="E238176" i="1"/>
  <c r="E238175" i="1"/>
  <c r="E238174" i="1"/>
  <c r="E238173" i="1"/>
  <c r="E238172" i="1"/>
  <c r="E238171" i="1"/>
  <c r="E238170" i="1"/>
  <c r="E238169" i="1"/>
  <c r="E238168" i="1"/>
  <c r="E238167" i="1"/>
  <c r="E238166" i="1"/>
  <c r="E238165" i="1"/>
  <c r="E238164" i="1"/>
  <c r="E238163" i="1"/>
  <c r="E238162" i="1"/>
  <c r="E238161" i="1"/>
  <c r="E238160" i="1"/>
  <c r="E238159" i="1"/>
  <c r="E238158" i="1"/>
  <c r="E238157" i="1"/>
  <c r="E238156" i="1"/>
  <c r="E238155" i="1"/>
  <c r="E238154" i="1"/>
  <c r="E238153" i="1"/>
  <c r="E238152" i="1"/>
  <c r="E238151" i="1"/>
  <c r="E238150" i="1"/>
  <c r="E238149" i="1"/>
  <c r="E238148" i="1"/>
  <c r="E238147" i="1"/>
  <c r="E238146" i="1"/>
  <c r="E238145" i="1"/>
  <c r="E238144" i="1"/>
  <c r="E238143" i="1"/>
  <c r="E238142" i="1"/>
  <c r="E238141" i="1"/>
  <c r="E238140" i="1"/>
  <c r="E238139" i="1"/>
  <c r="E238138" i="1"/>
  <c r="E238137" i="1"/>
  <c r="E238136" i="1"/>
  <c r="E238135" i="1"/>
  <c r="E238134" i="1"/>
  <c r="E238133" i="1"/>
  <c r="E238132" i="1"/>
  <c r="E238131" i="1"/>
  <c r="E238130" i="1"/>
  <c r="E238129" i="1"/>
  <c r="E238128" i="1"/>
  <c r="E238127" i="1"/>
  <c r="E238126" i="1"/>
  <c r="E238125" i="1"/>
  <c r="E238124" i="1"/>
  <c r="E238123" i="1"/>
  <c r="E238122" i="1"/>
  <c r="E238121" i="1"/>
  <c r="E238120" i="1"/>
  <c r="E238119" i="1"/>
  <c r="E238118" i="1"/>
  <c r="E238117" i="1"/>
  <c r="E238116" i="1"/>
  <c r="E238115" i="1"/>
  <c r="E238114" i="1"/>
  <c r="E238113" i="1"/>
  <c r="E238112" i="1"/>
  <c r="E238111" i="1"/>
  <c r="E238110" i="1"/>
  <c r="E238109" i="1"/>
  <c r="E238108" i="1"/>
  <c r="E238107" i="1"/>
  <c r="E238106" i="1"/>
  <c r="E238105" i="1"/>
  <c r="E238104" i="1"/>
  <c r="E238103" i="1"/>
  <c r="E238102" i="1"/>
  <c r="E238101" i="1"/>
  <c r="E238100" i="1"/>
  <c r="E238099" i="1"/>
  <c r="E238098" i="1"/>
  <c r="E238097" i="1"/>
  <c r="E238096" i="1"/>
  <c r="E238095" i="1"/>
  <c r="E238094" i="1"/>
  <c r="E238093" i="1"/>
  <c r="E238092" i="1"/>
  <c r="E238091" i="1"/>
  <c r="E238090" i="1"/>
  <c r="E238089" i="1"/>
  <c r="E238088" i="1"/>
  <c r="E238087" i="1"/>
  <c r="E238086" i="1"/>
  <c r="E238085" i="1"/>
  <c r="E238084" i="1"/>
  <c r="E238083" i="1"/>
  <c r="E238082" i="1"/>
  <c r="E238081" i="1"/>
  <c r="E238080" i="1"/>
  <c r="E238079" i="1"/>
  <c r="E238078" i="1"/>
  <c r="E238077" i="1"/>
  <c r="E238076" i="1"/>
  <c r="E238075" i="1"/>
  <c r="E238074" i="1"/>
  <c r="E238073" i="1"/>
  <c r="E238072" i="1"/>
  <c r="E238071" i="1"/>
  <c r="E238070" i="1"/>
  <c r="E238069" i="1"/>
  <c r="E238068" i="1"/>
  <c r="E238067" i="1"/>
  <c r="E238066" i="1"/>
  <c r="E238065" i="1"/>
  <c r="E238064" i="1"/>
  <c r="E238063" i="1"/>
  <c r="E238062" i="1"/>
  <c r="E238061" i="1"/>
  <c r="E238060" i="1"/>
  <c r="E238059" i="1"/>
  <c r="E238058" i="1"/>
  <c r="E238057" i="1"/>
  <c r="E238056" i="1"/>
  <c r="E238055" i="1"/>
  <c r="E238054" i="1"/>
  <c r="E238053" i="1"/>
  <c r="E238052" i="1"/>
  <c r="E238051" i="1"/>
  <c r="E238050" i="1"/>
  <c r="E238049" i="1"/>
  <c r="E238048" i="1"/>
  <c r="E238047" i="1"/>
  <c r="E238046" i="1"/>
  <c r="E238045" i="1"/>
  <c r="E238044" i="1"/>
  <c r="E238043" i="1"/>
  <c r="E238042" i="1"/>
  <c r="E238041" i="1"/>
  <c r="E238040" i="1"/>
  <c r="E238039" i="1"/>
  <c r="E238038" i="1"/>
  <c r="E238037" i="1"/>
  <c r="E238036" i="1"/>
  <c r="E238035" i="1"/>
  <c r="E238034" i="1"/>
  <c r="E238033" i="1"/>
  <c r="E238032" i="1"/>
  <c r="E238031" i="1"/>
  <c r="E238030" i="1"/>
  <c r="E238029" i="1"/>
  <c r="E238028" i="1"/>
  <c r="E238027" i="1"/>
  <c r="E238026" i="1"/>
  <c r="E238025" i="1"/>
  <c r="E238024" i="1"/>
  <c r="E238023" i="1"/>
  <c r="E238022" i="1"/>
  <c r="E238021" i="1"/>
  <c r="E238020" i="1"/>
  <c r="E238019" i="1"/>
  <c r="E238018" i="1"/>
  <c r="E238017" i="1"/>
  <c r="E238016" i="1"/>
  <c r="E238015" i="1"/>
  <c r="E238014" i="1"/>
  <c r="E238013" i="1"/>
  <c r="E238012" i="1"/>
  <c r="E238011" i="1"/>
  <c r="E238010" i="1"/>
  <c r="E238009" i="1"/>
  <c r="E238008" i="1"/>
  <c r="E238007" i="1"/>
  <c r="E238006" i="1"/>
  <c r="E238005" i="1"/>
  <c r="E238004" i="1"/>
  <c r="E238003" i="1"/>
  <c r="E238002" i="1"/>
  <c r="E238001" i="1"/>
  <c r="E238000" i="1"/>
  <c r="E237999" i="1"/>
  <c r="E237998" i="1"/>
  <c r="E237997" i="1"/>
  <c r="E237996" i="1"/>
  <c r="E237995" i="1"/>
  <c r="E237994" i="1"/>
  <c r="E237993" i="1"/>
  <c r="E237992" i="1"/>
  <c r="E237991" i="1"/>
  <c r="E237990" i="1"/>
  <c r="E237989" i="1"/>
  <c r="E237988" i="1"/>
  <c r="E237987" i="1"/>
  <c r="E237986" i="1"/>
  <c r="E237985" i="1"/>
  <c r="E237984" i="1"/>
  <c r="E237983" i="1"/>
  <c r="E237982" i="1"/>
  <c r="E237981" i="1"/>
  <c r="E237980" i="1"/>
  <c r="E237979" i="1"/>
  <c r="E237978" i="1"/>
  <c r="E237977" i="1"/>
  <c r="E237976" i="1"/>
  <c r="E237975" i="1"/>
  <c r="E237974" i="1"/>
  <c r="E237973" i="1"/>
  <c r="E237972" i="1"/>
  <c r="E237971" i="1"/>
  <c r="E237970" i="1"/>
  <c r="E237969" i="1"/>
  <c r="E237968" i="1"/>
  <c r="E237967" i="1"/>
  <c r="E237966" i="1"/>
  <c r="E237965" i="1"/>
  <c r="E237964" i="1"/>
  <c r="E237963" i="1"/>
  <c r="E237962" i="1"/>
  <c r="E237961" i="1"/>
  <c r="E237960" i="1"/>
  <c r="E237959" i="1"/>
  <c r="E237958" i="1"/>
  <c r="E237957" i="1"/>
  <c r="E237956" i="1"/>
  <c r="E237955" i="1"/>
  <c r="E237954" i="1"/>
  <c r="E237953" i="1"/>
  <c r="E237952" i="1"/>
  <c r="E237951" i="1"/>
  <c r="E237950" i="1"/>
  <c r="E237949" i="1"/>
  <c r="E237948" i="1"/>
  <c r="E237947" i="1"/>
  <c r="E237946" i="1"/>
  <c r="E237945" i="1"/>
  <c r="E237944" i="1"/>
  <c r="E237943" i="1"/>
  <c r="E237942" i="1"/>
  <c r="E237941" i="1"/>
  <c r="E237940" i="1"/>
  <c r="E237939" i="1"/>
  <c r="E237938" i="1"/>
  <c r="E237937" i="1"/>
  <c r="E237936" i="1"/>
  <c r="E237935" i="1"/>
  <c r="E237934" i="1"/>
  <c r="E237933" i="1"/>
  <c r="E237932" i="1"/>
  <c r="E237931" i="1"/>
  <c r="E237930" i="1"/>
  <c r="E237929" i="1"/>
  <c r="E237928" i="1"/>
  <c r="E237927" i="1"/>
  <c r="E237926" i="1"/>
  <c r="E237925" i="1"/>
  <c r="E237924" i="1"/>
  <c r="E237923" i="1"/>
  <c r="E237922" i="1"/>
  <c r="E237921" i="1"/>
  <c r="E237920" i="1"/>
  <c r="E237919" i="1"/>
  <c r="E237918" i="1"/>
  <c r="E237917" i="1"/>
  <c r="E237916" i="1"/>
  <c r="E237915" i="1"/>
  <c r="E237914" i="1"/>
  <c r="E237913" i="1"/>
  <c r="E237912" i="1"/>
  <c r="E237911" i="1"/>
  <c r="E237910" i="1"/>
  <c r="E237909" i="1"/>
  <c r="E237908" i="1"/>
  <c r="E237907" i="1"/>
  <c r="E237906" i="1"/>
  <c r="E237905" i="1"/>
  <c r="E237904" i="1"/>
  <c r="E237903" i="1"/>
  <c r="E237902" i="1"/>
  <c r="E237901" i="1"/>
  <c r="E237900" i="1"/>
  <c r="E237899" i="1"/>
  <c r="E237898" i="1"/>
  <c r="E237897" i="1"/>
  <c r="E237896" i="1"/>
  <c r="E237895" i="1"/>
  <c r="E237894" i="1"/>
  <c r="E237893" i="1"/>
  <c r="E237892" i="1"/>
  <c r="E237891" i="1"/>
  <c r="E237890" i="1"/>
  <c r="E237889" i="1"/>
  <c r="E237888" i="1"/>
  <c r="E237887" i="1"/>
  <c r="E237886" i="1"/>
  <c r="E237885" i="1"/>
  <c r="E237884" i="1"/>
  <c r="E237883" i="1"/>
  <c r="E237882" i="1"/>
  <c r="E237881" i="1"/>
  <c r="E237880" i="1"/>
  <c r="E237879" i="1"/>
  <c r="E237878" i="1"/>
  <c r="E237877" i="1"/>
  <c r="E237876" i="1"/>
  <c r="E237875" i="1"/>
  <c r="E237874" i="1"/>
  <c r="E237873" i="1"/>
  <c r="E237872" i="1"/>
  <c r="E237871" i="1"/>
  <c r="E237870" i="1"/>
  <c r="E237869" i="1"/>
  <c r="E237868" i="1"/>
  <c r="E237867" i="1"/>
  <c r="E237866" i="1"/>
  <c r="E237865" i="1"/>
  <c r="E237864" i="1"/>
  <c r="E237863" i="1"/>
  <c r="E237862" i="1"/>
  <c r="E237861" i="1"/>
  <c r="E237860" i="1"/>
  <c r="E237859" i="1"/>
  <c r="E237858" i="1"/>
  <c r="E237857" i="1"/>
  <c r="E237856" i="1"/>
  <c r="E237855" i="1"/>
  <c r="E237854" i="1"/>
  <c r="E237853" i="1"/>
  <c r="E237852" i="1"/>
  <c r="E237851" i="1"/>
  <c r="E237850" i="1"/>
  <c r="E237849" i="1"/>
  <c r="E237848" i="1"/>
  <c r="E237847" i="1"/>
  <c r="E237846" i="1"/>
  <c r="E237845" i="1"/>
  <c r="E237844" i="1"/>
  <c r="E237843" i="1"/>
  <c r="E237842" i="1"/>
  <c r="E237841" i="1"/>
  <c r="E237840" i="1"/>
  <c r="E237839" i="1"/>
  <c r="E237838" i="1"/>
  <c r="E237837" i="1"/>
  <c r="E237836" i="1"/>
  <c r="E237835" i="1"/>
  <c r="E237834" i="1"/>
  <c r="E237833" i="1"/>
  <c r="E237832" i="1"/>
  <c r="E237831" i="1"/>
  <c r="E237830" i="1"/>
  <c r="E237829" i="1"/>
  <c r="E237828" i="1"/>
  <c r="E237827" i="1"/>
  <c r="E237826" i="1"/>
  <c r="E237825" i="1"/>
  <c r="E237824" i="1"/>
  <c r="E237823" i="1"/>
  <c r="E237822" i="1"/>
  <c r="E237821" i="1"/>
  <c r="E237820" i="1"/>
  <c r="E237819" i="1"/>
  <c r="E237818" i="1"/>
  <c r="E237817" i="1"/>
  <c r="E237816" i="1"/>
  <c r="E237815" i="1"/>
  <c r="E237814" i="1"/>
  <c r="E237813" i="1"/>
  <c r="E237812" i="1"/>
  <c r="E237811" i="1"/>
  <c r="E237810" i="1"/>
  <c r="E237809" i="1"/>
  <c r="E237808" i="1"/>
  <c r="E237807" i="1"/>
  <c r="E237806" i="1"/>
  <c r="E237805" i="1"/>
  <c r="E237804" i="1"/>
  <c r="E237803" i="1"/>
  <c r="E237802" i="1"/>
  <c r="E237801" i="1"/>
  <c r="E237800" i="1"/>
  <c r="E237799" i="1"/>
  <c r="E237798" i="1"/>
  <c r="E237797" i="1"/>
  <c r="E237796" i="1"/>
  <c r="E237795" i="1"/>
  <c r="E237794" i="1"/>
  <c r="E237793" i="1"/>
  <c r="E237792" i="1"/>
  <c r="E237791" i="1"/>
  <c r="E237790" i="1"/>
  <c r="E237789" i="1"/>
  <c r="E237788" i="1"/>
  <c r="E237787" i="1"/>
  <c r="E237786" i="1"/>
  <c r="E237785" i="1"/>
  <c r="E237784" i="1"/>
  <c r="E237783" i="1"/>
  <c r="E237782" i="1"/>
  <c r="E237781" i="1"/>
  <c r="E237780" i="1"/>
  <c r="E237779" i="1"/>
  <c r="E237778" i="1"/>
  <c r="E237777" i="1"/>
  <c r="E237776" i="1"/>
  <c r="E237775" i="1"/>
  <c r="E237774" i="1"/>
  <c r="E237773" i="1"/>
  <c r="E237772" i="1"/>
  <c r="E237771" i="1"/>
  <c r="E237770" i="1"/>
  <c r="E237769" i="1"/>
  <c r="E237768" i="1"/>
  <c r="E237767" i="1"/>
  <c r="E237766" i="1"/>
  <c r="E237765" i="1"/>
  <c r="E237764" i="1"/>
  <c r="E237763" i="1"/>
  <c r="E237762" i="1"/>
  <c r="E237761" i="1"/>
  <c r="E237760" i="1"/>
  <c r="E237759" i="1"/>
  <c r="E237758" i="1"/>
  <c r="E237757" i="1"/>
  <c r="E237756" i="1"/>
  <c r="E237755" i="1"/>
  <c r="E237754" i="1"/>
  <c r="E237753" i="1"/>
  <c r="E237752" i="1"/>
  <c r="E237751" i="1"/>
  <c r="E237750" i="1"/>
  <c r="E237749" i="1"/>
  <c r="E237748" i="1"/>
  <c r="E237747" i="1"/>
  <c r="E237746" i="1"/>
  <c r="E237745" i="1"/>
  <c r="E237744" i="1"/>
  <c r="E237743" i="1"/>
  <c r="E237742" i="1"/>
  <c r="E237741" i="1"/>
  <c r="E237740" i="1"/>
  <c r="E237739" i="1"/>
  <c r="E237738" i="1"/>
  <c r="E237737" i="1"/>
  <c r="E237736" i="1"/>
  <c r="E237735" i="1"/>
  <c r="E237734" i="1"/>
  <c r="E237733" i="1"/>
  <c r="E237732" i="1"/>
  <c r="E237731" i="1"/>
  <c r="E237730" i="1"/>
  <c r="E237729" i="1"/>
  <c r="E237728" i="1"/>
  <c r="E237727" i="1"/>
  <c r="E237726" i="1"/>
  <c r="E237725" i="1"/>
  <c r="E237724" i="1"/>
  <c r="E237723" i="1"/>
  <c r="E237722" i="1"/>
  <c r="E237721" i="1"/>
  <c r="E237720" i="1"/>
  <c r="E237719" i="1"/>
  <c r="E237718" i="1"/>
  <c r="E237717" i="1"/>
  <c r="E237716" i="1"/>
  <c r="E237715" i="1"/>
  <c r="E237714" i="1"/>
  <c r="E237713" i="1"/>
  <c r="E237712" i="1"/>
  <c r="E237711" i="1"/>
  <c r="E237710" i="1"/>
  <c r="E237709" i="1"/>
  <c r="E237708" i="1"/>
  <c r="E237707" i="1"/>
  <c r="E237706" i="1"/>
  <c r="E237705" i="1"/>
  <c r="E237704" i="1"/>
  <c r="E237703" i="1"/>
  <c r="E237702" i="1"/>
  <c r="E237701" i="1"/>
  <c r="E237700" i="1"/>
  <c r="E237699" i="1"/>
  <c r="E237698" i="1"/>
  <c r="E237697" i="1"/>
  <c r="E237696" i="1"/>
  <c r="E237695" i="1"/>
  <c r="E237694" i="1"/>
  <c r="E237693" i="1"/>
  <c r="E237692" i="1"/>
  <c r="E237691" i="1"/>
  <c r="E237690" i="1"/>
  <c r="E237689" i="1"/>
  <c r="E237688" i="1"/>
  <c r="E237687" i="1"/>
  <c r="E237686" i="1"/>
  <c r="E237685" i="1"/>
  <c r="E237684" i="1"/>
  <c r="E237683" i="1"/>
  <c r="E237682" i="1"/>
  <c r="E237681" i="1"/>
  <c r="E237680" i="1"/>
  <c r="E237679" i="1"/>
  <c r="E237678" i="1"/>
  <c r="E237677" i="1"/>
  <c r="E237676" i="1"/>
  <c r="E237675" i="1"/>
  <c r="E237674" i="1"/>
  <c r="E237673" i="1"/>
  <c r="E237672" i="1"/>
  <c r="E237671" i="1"/>
  <c r="E237670" i="1"/>
  <c r="E237669" i="1"/>
  <c r="E237668" i="1"/>
  <c r="E237667" i="1"/>
  <c r="E237666" i="1"/>
  <c r="E237665" i="1"/>
  <c r="E237664" i="1"/>
  <c r="E237663" i="1"/>
  <c r="E237662" i="1"/>
  <c r="E237661" i="1"/>
  <c r="E237660" i="1"/>
  <c r="E237659" i="1"/>
  <c r="E237658" i="1"/>
  <c r="E237657" i="1"/>
  <c r="E237656" i="1"/>
  <c r="E237655" i="1"/>
  <c r="E237654" i="1"/>
  <c r="E237653" i="1"/>
  <c r="E237652" i="1"/>
  <c r="E237651" i="1"/>
  <c r="E237650" i="1"/>
  <c r="E237649" i="1"/>
  <c r="E237648" i="1"/>
  <c r="E237647" i="1"/>
  <c r="E237646" i="1"/>
  <c r="E237645" i="1"/>
  <c r="E237644" i="1"/>
  <c r="E237643" i="1"/>
  <c r="E237642" i="1"/>
  <c r="E237641" i="1"/>
  <c r="E237640" i="1"/>
  <c r="E237639" i="1"/>
  <c r="E237638" i="1"/>
  <c r="E237637" i="1"/>
  <c r="E237636" i="1"/>
  <c r="E237635" i="1"/>
  <c r="E237634" i="1"/>
  <c r="E237633" i="1"/>
  <c r="E237632" i="1"/>
  <c r="E237631" i="1"/>
  <c r="E237630" i="1"/>
  <c r="E237629" i="1"/>
  <c r="E237628" i="1"/>
  <c r="E237627" i="1"/>
  <c r="E237626" i="1"/>
  <c r="E237625" i="1"/>
  <c r="E237624" i="1"/>
  <c r="E237623" i="1"/>
  <c r="E237622" i="1"/>
  <c r="E237621" i="1"/>
  <c r="E237620" i="1"/>
  <c r="E237619" i="1"/>
  <c r="E237618" i="1"/>
  <c r="E237617" i="1"/>
  <c r="E237616" i="1"/>
  <c r="E237615" i="1"/>
  <c r="E237614" i="1"/>
  <c r="E237613" i="1"/>
  <c r="E237612" i="1"/>
  <c r="E237611" i="1"/>
  <c r="E237610" i="1"/>
  <c r="E237609" i="1"/>
  <c r="E237608" i="1"/>
  <c r="E237607" i="1"/>
  <c r="E237606" i="1"/>
  <c r="E237605" i="1"/>
  <c r="E237604" i="1"/>
  <c r="E237603" i="1"/>
  <c r="E237602" i="1"/>
  <c r="E237601" i="1"/>
  <c r="E237600" i="1"/>
  <c r="E237599" i="1"/>
  <c r="E237598" i="1"/>
  <c r="E237597" i="1"/>
  <c r="E237596" i="1"/>
  <c r="E237595" i="1"/>
  <c r="E237594" i="1"/>
  <c r="E237593" i="1"/>
  <c r="E237592" i="1"/>
  <c r="E237591" i="1"/>
  <c r="E237590" i="1"/>
  <c r="E237589" i="1"/>
  <c r="E237588" i="1"/>
  <c r="E237587" i="1"/>
  <c r="E237586" i="1"/>
  <c r="E237585" i="1"/>
  <c r="E237584" i="1"/>
  <c r="E237583" i="1"/>
  <c r="E237582" i="1"/>
  <c r="E237581" i="1"/>
  <c r="E237580" i="1"/>
  <c r="E237579" i="1"/>
  <c r="E237578" i="1"/>
  <c r="E237577" i="1"/>
  <c r="E237576" i="1"/>
  <c r="E237575" i="1"/>
  <c r="E237574" i="1"/>
  <c r="E237573" i="1"/>
  <c r="E237572" i="1"/>
  <c r="E237571" i="1"/>
  <c r="E237570" i="1"/>
  <c r="E237569" i="1"/>
  <c r="E237568" i="1"/>
  <c r="E237567" i="1"/>
  <c r="E237566" i="1"/>
  <c r="E237565" i="1"/>
  <c r="E237564" i="1"/>
  <c r="E237563" i="1"/>
  <c r="E237562" i="1"/>
  <c r="E237561" i="1"/>
  <c r="E237560" i="1"/>
  <c r="E237559" i="1"/>
  <c r="E237558" i="1"/>
  <c r="E237557" i="1"/>
  <c r="E237556" i="1"/>
  <c r="E237555" i="1"/>
  <c r="E237554" i="1"/>
  <c r="E237553" i="1"/>
  <c r="E237552" i="1"/>
  <c r="E237551" i="1"/>
  <c r="E237550" i="1"/>
  <c r="E237549" i="1"/>
  <c r="E237548" i="1"/>
  <c r="E237547" i="1"/>
  <c r="E237546" i="1"/>
  <c r="E237545" i="1"/>
  <c r="E237544" i="1"/>
  <c r="E237543" i="1"/>
  <c r="E237542" i="1"/>
  <c r="E237541" i="1"/>
  <c r="E237540" i="1"/>
  <c r="E237539" i="1"/>
  <c r="E237538" i="1"/>
  <c r="E237537" i="1"/>
  <c r="E237536" i="1"/>
  <c r="E237535" i="1"/>
  <c r="E237534" i="1"/>
  <c r="E237533" i="1"/>
  <c r="E237532" i="1"/>
  <c r="E237531" i="1"/>
  <c r="E237530" i="1"/>
  <c r="E237529" i="1"/>
  <c r="E237528" i="1"/>
  <c r="E237527" i="1"/>
  <c r="E237526" i="1"/>
  <c r="E237525" i="1"/>
  <c r="E237524" i="1"/>
  <c r="E237523" i="1"/>
  <c r="E237522" i="1"/>
  <c r="E237521" i="1"/>
  <c r="E237520" i="1"/>
  <c r="E237519" i="1"/>
  <c r="E237518" i="1"/>
  <c r="E237517" i="1"/>
  <c r="E237516" i="1"/>
  <c r="E237515" i="1"/>
  <c r="E237514" i="1"/>
  <c r="E237513" i="1"/>
  <c r="E237512" i="1"/>
  <c r="E237511" i="1"/>
  <c r="E237510" i="1"/>
  <c r="E237509" i="1"/>
  <c r="E237508" i="1"/>
  <c r="E237507" i="1"/>
  <c r="E237506" i="1"/>
  <c r="E237505" i="1"/>
  <c r="E237504" i="1"/>
  <c r="E237503" i="1"/>
  <c r="E237502" i="1"/>
  <c r="E237501" i="1"/>
  <c r="E237500" i="1"/>
  <c r="E237499" i="1"/>
  <c r="E237498" i="1"/>
  <c r="E237497" i="1"/>
  <c r="E237496" i="1"/>
  <c r="E237495" i="1"/>
  <c r="E237494" i="1"/>
  <c r="E237493" i="1"/>
  <c r="E237492" i="1"/>
  <c r="E237491" i="1"/>
  <c r="E237490" i="1"/>
  <c r="E237489" i="1"/>
  <c r="E237488" i="1"/>
  <c r="E237487" i="1"/>
  <c r="E237486" i="1"/>
  <c r="E237485" i="1"/>
  <c r="E237484" i="1"/>
  <c r="E237483" i="1"/>
  <c r="E237482" i="1"/>
  <c r="E237481" i="1"/>
  <c r="E237480" i="1"/>
  <c r="E237479" i="1"/>
  <c r="E237478" i="1"/>
  <c r="E237477" i="1"/>
  <c r="E237476" i="1"/>
  <c r="E237475" i="1"/>
  <c r="E237474" i="1"/>
  <c r="E237473" i="1"/>
  <c r="E237472" i="1"/>
  <c r="E237471" i="1"/>
  <c r="E237470" i="1"/>
  <c r="E237469" i="1"/>
  <c r="E237468" i="1"/>
  <c r="E237467" i="1"/>
  <c r="E237466" i="1"/>
  <c r="E237465" i="1"/>
  <c r="E237464" i="1"/>
  <c r="E237463" i="1"/>
  <c r="E237462" i="1"/>
  <c r="E237461" i="1"/>
  <c r="E237460" i="1"/>
  <c r="E237459" i="1"/>
  <c r="E237458" i="1"/>
  <c r="E237457" i="1"/>
  <c r="E237456" i="1"/>
  <c r="E237455" i="1"/>
  <c r="E237454" i="1"/>
  <c r="E237453" i="1"/>
  <c r="E237452" i="1"/>
  <c r="E237451" i="1"/>
  <c r="E237450" i="1"/>
  <c r="E237449" i="1"/>
  <c r="E237448" i="1"/>
  <c r="E237447" i="1"/>
  <c r="E237446" i="1"/>
  <c r="E237445" i="1"/>
  <c r="E237444" i="1"/>
  <c r="E237443" i="1"/>
  <c r="E237442" i="1"/>
  <c r="E237441" i="1"/>
  <c r="E237440" i="1"/>
  <c r="E237439" i="1"/>
  <c r="E237438" i="1"/>
  <c r="E237437" i="1"/>
  <c r="E237436" i="1"/>
  <c r="E237435" i="1"/>
  <c r="E237434" i="1"/>
  <c r="E237433" i="1"/>
  <c r="E237432" i="1"/>
  <c r="E237431" i="1"/>
  <c r="E237430" i="1"/>
  <c r="E237429" i="1"/>
  <c r="E237428" i="1"/>
  <c r="E237427" i="1"/>
  <c r="E237426" i="1"/>
  <c r="E237425" i="1"/>
  <c r="E237424" i="1"/>
  <c r="E237423" i="1"/>
  <c r="E237422" i="1"/>
  <c r="E237421" i="1"/>
  <c r="E237420" i="1"/>
  <c r="E237419" i="1"/>
  <c r="E237418" i="1"/>
  <c r="E237417" i="1"/>
  <c r="E237416" i="1"/>
  <c r="E237415" i="1"/>
  <c r="E237414" i="1"/>
  <c r="E237413" i="1"/>
  <c r="E237412" i="1"/>
  <c r="E237411" i="1"/>
  <c r="E237410" i="1"/>
  <c r="E237409" i="1"/>
  <c r="E237408" i="1"/>
  <c r="E237407" i="1"/>
  <c r="E237406" i="1"/>
  <c r="E237405" i="1"/>
  <c r="E237404" i="1"/>
  <c r="E237403" i="1"/>
  <c r="E237402" i="1"/>
  <c r="E237401" i="1"/>
  <c r="E237400" i="1"/>
  <c r="E237399" i="1"/>
  <c r="E237398" i="1"/>
  <c r="E237397" i="1"/>
  <c r="E237396" i="1"/>
  <c r="E237395" i="1"/>
  <c r="E237394" i="1"/>
  <c r="E237393" i="1"/>
  <c r="E237392" i="1"/>
  <c r="E237391" i="1"/>
  <c r="E237390" i="1"/>
  <c r="E237389" i="1"/>
  <c r="E237388" i="1"/>
  <c r="E237387" i="1"/>
  <c r="E237386" i="1"/>
  <c r="E237385" i="1"/>
  <c r="E237384" i="1"/>
  <c r="E237383" i="1"/>
  <c r="E237382" i="1"/>
  <c r="E237381" i="1"/>
  <c r="E237380" i="1"/>
  <c r="E237379" i="1"/>
  <c r="E237378" i="1"/>
  <c r="E237377" i="1"/>
  <c r="E237376" i="1"/>
  <c r="E237375" i="1"/>
  <c r="E237374" i="1"/>
  <c r="E237373" i="1"/>
  <c r="E237372" i="1"/>
  <c r="E237371" i="1"/>
  <c r="E237370" i="1"/>
  <c r="E237369" i="1"/>
  <c r="E237368" i="1"/>
  <c r="E237367" i="1"/>
  <c r="E237366" i="1"/>
  <c r="E237365" i="1"/>
  <c r="E237364" i="1"/>
  <c r="E237363" i="1"/>
  <c r="E237362" i="1"/>
  <c r="E237361" i="1"/>
  <c r="E237360" i="1"/>
  <c r="E237359" i="1"/>
  <c r="E237358" i="1"/>
  <c r="E237357" i="1"/>
  <c r="E237356" i="1"/>
  <c r="E237355" i="1"/>
  <c r="E237354" i="1"/>
  <c r="E237353" i="1"/>
  <c r="E237352" i="1"/>
  <c r="E237351" i="1"/>
  <c r="E237350" i="1"/>
  <c r="E237349" i="1"/>
  <c r="E237348" i="1"/>
  <c r="E237347" i="1"/>
  <c r="E237346" i="1"/>
  <c r="E237345" i="1"/>
  <c r="E237344" i="1"/>
  <c r="E237343" i="1"/>
  <c r="E237342" i="1"/>
  <c r="E237341" i="1"/>
  <c r="E237340" i="1"/>
  <c r="E237339" i="1"/>
  <c r="E237338" i="1"/>
  <c r="E237337" i="1"/>
  <c r="E237336" i="1"/>
  <c r="E237335" i="1"/>
  <c r="E237334" i="1"/>
  <c r="E237333" i="1"/>
  <c r="E237332" i="1"/>
  <c r="E237331" i="1"/>
  <c r="E237330" i="1"/>
  <c r="E237329" i="1"/>
  <c r="E237328" i="1"/>
  <c r="E237327" i="1"/>
  <c r="E237326" i="1"/>
  <c r="E237325" i="1"/>
  <c r="E237324" i="1"/>
  <c r="E237323" i="1"/>
  <c r="E237322" i="1"/>
  <c r="E237321" i="1"/>
  <c r="E237320" i="1"/>
  <c r="E237319" i="1"/>
  <c r="E237318" i="1"/>
  <c r="E237317" i="1"/>
  <c r="E237316" i="1"/>
  <c r="E237315" i="1"/>
  <c r="E237314" i="1"/>
  <c r="E237313" i="1"/>
  <c r="E237312" i="1"/>
  <c r="E237311" i="1"/>
  <c r="E237310" i="1"/>
  <c r="E237309" i="1"/>
  <c r="E237308" i="1"/>
  <c r="E237307" i="1"/>
  <c r="E237306" i="1"/>
  <c r="E237305" i="1"/>
  <c r="E237304" i="1"/>
  <c r="E237303" i="1"/>
  <c r="E237302" i="1"/>
  <c r="E237301" i="1"/>
  <c r="E237300" i="1"/>
  <c r="E237299" i="1"/>
  <c r="E237298" i="1"/>
  <c r="E237297" i="1"/>
  <c r="E237296" i="1"/>
  <c r="E237295" i="1"/>
  <c r="E237294" i="1"/>
  <c r="E237293" i="1"/>
  <c r="E237292" i="1"/>
  <c r="E237291" i="1"/>
  <c r="E237290" i="1"/>
  <c r="E237289" i="1"/>
  <c r="E237288" i="1"/>
  <c r="E237287" i="1"/>
  <c r="E237286" i="1"/>
  <c r="E237285" i="1"/>
  <c r="E237284" i="1"/>
  <c r="E237283" i="1"/>
  <c r="E237282" i="1"/>
  <c r="E237281" i="1"/>
  <c r="E237280" i="1"/>
  <c r="E237279" i="1"/>
  <c r="E237278" i="1"/>
  <c r="E237277" i="1"/>
  <c r="E237276" i="1"/>
  <c r="E237275" i="1"/>
  <c r="E237274" i="1"/>
  <c r="E237273" i="1"/>
  <c r="E237272" i="1"/>
  <c r="E237271" i="1"/>
  <c r="E237270" i="1"/>
  <c r="E237269" i="1"/>
  <c r="E237268" i="1"/>
  <c r="E237267" i="1"/>
  <c r="E237266" i="1"/>
  <c r="E237265" i="1"/>
  <c r="E237264" i="1"/>
  <c r="E237263" i="1"/>
  <c r="E237262" i="1"/>
  <c r="E237261" i="1"/>
  <c r="E237260" i="1"/>
  <c r="E237259" i="1"/>
  <c r="E237258" i="1"/>
  <c r="E237257" i="1"/>
  <c r="E237256" i="1"/>
  <c r="E237255" i="1"/>
  <c r="E237254" i="1"/>
  <c r="E237253" i="1"/>
  <c r="E237252" i="1"/>
  <c r="E237251" i="1"/>
  <c r="E237250" i="1"/>
  <c r="E237249" i="1"/>
  <c r="E237248" i="1"/>
  <c r="E237247" i="1"/>
  <c r="E237246" i="1"/>
  <c r="E237245" i="1"/>
  <c r="E237244" i="1"/>
  <c r="E237243" i="1"/>
  <c r="E237242" i="1"/>
  <c r="E237241" i="1"/>
  <c r="E237240" i="1"/>
  <c r="E237239" i="1"/>
  <c r="E237238" i="1"/>
  <c r="E237237" i="1"/>
  <c r="E237236" i="1"/>
  <c r="E237235" i="1"/>
  <c r="E237234" i="1"/>
  <c r="E237233" i="1"/>
  <c r="E237232" i="1"/>
  <c r="E237231" i="1"/>
  <c r="E237230" i="1"/>
  <c r="E237229" i="1"/>
  <c r="E237228" i="1"/>
  <c r="E237227" i="1"/>
  <c r="E237226" i="1"/>
  <c r="E237225" i="1"/>
  <c r="E237224" i="1"/>
  <c r="E237223" i="1"/>
  <c r="E237222" i="1"/>
  <c r="E237221" i="1"/>
  <c r="E237220" i="1"/>
  <c r="E237219" i="1"/>
  <c r="E237218" i="1"/>
  <c r="E237217" i="1"/>
  <c r="E237216" i="1"/>
  <c r="E237215" i="1"/>
  <c r="E237214" i="1"/>
  <c r="E237213" i="1"/>
  <c r="E237212" i="1"/>
  <c r="E237211" i="1"/>
  <c r="E237210" i="1"/>
  <c r="E237209" i="1"/>
  <c r="E237208" i="1"/>
  <c r="E237207" i="1"/>
  <c r="E237206" i="1"/>
  <c r="E237205" i="1"/>
  <c r="E237204" i="1"/>
  <c r="E237203" i="1"/>
  <c r="E237202" i="1"/>
  <c r="E237201" i="1"/>
  <c r="E237200" i="1"/>
  <c r="E237199" i="1"/>
  <c r="E237198" i="1"/>
  <c r="E237197" i="1"/>
  <c r="E237196" i="1"/>
  <c r="E237195" i="1"/>
  <c r="E237194" i="1"/>
  <c r="E237193" i="1"/>
  <c r="E237192" i="1"/>
  <c r="E237191" i="1"/>
  <c r="E237190" i="1"/>
  <c r="E237189" i="1"/>
  <c r="E237188" i="1"/>
  <c r="E237187" i="1"/>
  <c r="E237186" i="1"/>
  <c r="E237185" i="1"/>
  <c r="E237184" i="1"/>
  <c r="E237183" i="1"/>
  <c r="E237182" i="1"/>
  <c r="E237181" i="1"/>
  <c r="E237180" i="1"/>
  <c r="E237179" i="1"/>
  <c r="E237178" i="1"/>
  <c r="E237177" i="1"/>
  <c r="E237176" i="1"/>
  <c r="E237175" i="1"/>
  <c r="E237174" i="1"/>
  <c r="E237173" i="1"/>
  <c r="E237172" i="1"/>
  <c r="E237171" i="1"/>
  <c r="E237170" i="1"/>
  <c r="E237169" i="1"/>
  <c r="E237168" i="1"/>
  <c r="E237167" i="1"/>
  <c r="E237166" i="1"/>
  <c r="E237165" i="1"/>
  <c r="E237164" i="1"/>
  <c r="E237163" i="1"/>
  <c r="E237162" i="1"/>
  <c r="E237161" i="1"/>
  <c r="E237160" i="1"/>
  <c r="E237159" i="1"/>
  <c r="E237158" i="1"/>
  <c r="E237157" i="1"/>
  <c r="E237156" i="1"/>
  <c r="E237155" i="1"/>
  <c r="E237154" i="1"/>
  <c r="E237153" i="1"/>
  <c r="E237152" i="1"/>
  <c r="E237151" i="1"/>
  <c r="E237150" i="1"/>
  <c r="E237149" i="1"/>
  <c r="E237148" i="1"/>
  <c r="E237147" i="1"/>
  <c r="E237146" i="1"/>
  <c r="E237145" i="1"/>
  <c r="E237144" i="1"/>
  <c r="E237143" i="1"/>
  <c r="E237142" i="1"/>
  <c r="E237141" i="1"/>
  <c r="E237140" i="1"/>
  <c r="E237139" i="1"/>
  <c r="E237138" i="1"/>
  <c r="E237137" i="1"/>
  <c r="E237136" i="1"/>
  <c r="E237135" i="1"/>
  <c r="E237134" i="1"/>
  <c r="E237133" i="1"/>
  <c r="E237132" i="1"/>
  <c r="E237131" i="1"/>
  <c r="E237130" i="1"/>
  <c r="E237129" i="1"/>
  <c r="E237128" i="1"/>
  <c r="E237127" i="1"/>
  <c r="E237126" i="1"/>
  <c r="E237125" i="1"/>
  <c r="E237124" i="1"/>
  <c r="E237123" i="1"/>
  <c r="E237122" i="1"/>
  <c r="E237121" i="1"/>
  <c r="E237120" i="1"/>
  <c r="E237119" i="1"/>
  <c r="E237118" i="1"/>
  <c r="E237117" i="1"/>
  <c r="E237116" i="1"/>
  <c r="E237115" i="1"/>
  <c r="E237114" i="1"/>
  <c r="E237113" i="1"/>
  <c r="E237112" i="1"/>
  <c r="E237111" i="1"/>
  <c r="E237110" i="1"/>
  <c r="E237109" i="1"/>
  <c r="E237108" i="1"/>
  <c r="E237107" i="1"/>
  <c r="E237106" i="1"/>
  <c r="E237105" i="1"/>
  <c r="E237104" i="1"/>
  <c r="E237103" i="1"/>
  <c r="E237102" i="1"/>
  <c r="E237101" i="1"/>
  <c r="E237100" i="1"/>
  <c r="E237099" i="1"/>
  <c r="E237098" i="1"/>
  <c r="E237097" i="1"/>
  <c r="E237096" i="1"/>
  <c r="E237095" i="1"/>
  <c r="E237094" i="1"/>
  <c r="E237093" i="1"/>
  <c r="E237092" i="1"/>
  <c r="E237091" i="1"/>
  <c r="E237090" i="1"/>
  <c r="E237089" i="1"/>
  <c r="E237088" i="1"/>
  <c r="E237087" i="1"/>
  <c r="E237086" i="1"/>
  <c r="E237085" i="1"/>
  <c r="E237084" i="1"/>
  <c r="E237083" i="1"/>
  <c r="E237082" i="1"/>
  <c r="E237081" i="1"/>
  <c r="E237080" i="1"/>
  <c r="E237079" i="1"/>
  <c r="E237078" i="1"/>
  <c r="E237077" i="1"/>
  <c r="E237076" i="1"/>
  <c r="E237075" i="1"/>
  <c r="E237074" i="1"/>
  <c r="E237073" i="1"/>
  <c r="E237072" i="1"/>
  <c r="E237071" i="1"/>
  <c r="E237070" i="1"/>
  <c r="E237069" i="1"/>
  <c r="E237068" i="1"/>
  <c r="E237067" i="1"/>
  <c r="E237066" i="1"/>
  <c r="E237065" i="1"/>
  <c r="E237064" i="1"/>
  <c r="E237063" i="1"/>
  <c r="E237062" i="1"/>
  <c r="E237061" i="1"/>
  <c r="E237060" i="1"/>
  <c r="E237059" i="1"/>
  <c r="E237058" i="1"/>
  <c r="E237057" i="1"/>
  <c r="E237056" i="1"/>
  <c r="E237055" i="1"/>
  <c r="E237054" i="1"/>
  <c r="E237053" i="1"/>
  <c r="E237052" i="1"/>
  <c r="E237051" i="1"/>
  <c r="E237050" i="1"/>
  <c r="E237049" i="1"/>
  <c r="E237048" i="1"/>
  <c r="E237047" i="1"/>
  <c r="E237046" i="1"/>
  <c r="E237045" i="1"/>
  <c r="E237044" i="1"/>
  <c r="E237043" i="1"/>
  <c r="E237042" i="1"/>
  <c r="E237041" i="1"/>
  <c r="E237040" i="1"/>
  <c r="E237039" i="1"/>
  <c r="E237038" i="1"/>
  <c r="E237037" i="1"/>
  <c r="E237036" i="1"/>
  <c r="E237035" i="1"/>
  <c r="E237034" i="1"/>
  <c r="E237033" i="1"/>
  <c r="E237032" i="1"/>
  <c r="E237031" i="1"/>
  <c r="E237030" i="1"/>
  <c r="E237029" i="1"/>
  <c r="E237028" i="1"/>
  <c r="E237027" i="1"/>
  <c r="E237026" i="1"/>
  <c r="E237025" i="1"/>
  <c r="E237024" i="1"/>
  <c r="E237023" i="1"/>
  <c r="E237022" i="1"/>
  <c r="E237021" i="1"/>
  <c r="E237020" i="1"/>
  <c r="E237019" i="1"/>
  <c r="E237018" i="1"/>
  <c r="E237017" i="1"/>
  <c r="E237016" i="1"/>
  <c r="E237015" i="1"/>
  <c r="E237014" i="1"/>
  <c r="E237013" i="1"/>
  <c r="E237012" i="1"/>
  <c r="E237011" i="1"/>
  <c r="E237010" i="1"/>
  <c r="E237009" i="1"/>
  <c r="E237008" i="1"/>
  <c r="E237007" i="1"/>
  <c r="E237006" i="1"/>
  <c r="E237005" i="1"/>
  <c r="E237004" i="1"/>
  <c r="E237003" i="1"/>
  <c r="E237002" i="1"/>
  <c r="E237001" i="1"/>
  <c r="E237000" i="1"/>
  <c r="E236999" i="1"/>
  <c r="E236998" i="1"/>
  <c r="E236997" i="1"/>
  <c r="E236996" i="1"/>
  <c r="E236995" i="1"/>
  <c r="E236994" i="1"/>
  <c r="E236993" i="1"/>
  <c r="E236992" i="1"/>
  <c r="E236991" i="1"/>
  <c r="E236990" i="1"/>
  <c r="E236989" i="1"/>
  <c r="E236988" i="1"/>
  <c r="E236987" i="1"/>
  <c r="E236986" i="1"/>
  <c r="E236985" i="1"/>
  <c r="E236984" i="1"/>
  <c r="E236983" i="1"/>
  <c r="E236982" i="1"/>
  <c r="E236981" i="1"/>
  <c r="E236980" i="1"/>
  <c r="E236979" i="1"/>
  <c r="E236978" i="1"/>
  <c r="E236977" i="1"/>
  <c r="E236976" i="1"/>
  <c r="E236975" i="1"/>
  <c r="E236974" i="1"/>
  <c r="E236973" i="1"/>
  <c r="E236972" i="1"/>
  <c r="E236971" i="1"/>
  <c r="E236970" i="1"/>
  <c r="E236969" i="1"/>
  <c r="E236968" i="1"/>
  <c r="E236967" i="1"/>
  <c r="E236966" i="1"/>
  <c r="E236965" i="1"/>
  <c r="E236964" i="1"/>
  <c r="E236963" i="1"/>
  <c r="E236962" i="1"/>
  <c r="E236961" i="1"/>
  <c r="E236960" i="1"/>
  <c r="E236959" i="1"/>
  <c r="E236958" i="1"/>
  <c r="E236957" i="1"/>
  <c r="E236956" i="1"/>
  <c r="E236955" i="1"/>
  <c r="E236954" i="1"/>
  <c r="E236953" i="1"/>
  <c r="E236952" i="1"/>
  <c r="E236951" i="1"/>
  <c r="E236950" i="1"/>
  <c r="E236949" i="1"/>
  <c r="E236948" i="1"/>
  <c r="E236947" i="1"/>
  <c r="E236946" i="1"/>
  <c r="E236945" i="1"/>
  <c r="E236944" i="1"/>
  <c r="E236943" i="1"/>
  <c r="E236942" i="1"/>
  <c r="E236941" i="1"/>
  <c r="E236940" i="1"/>
  <c r="E236939" i="1"/>
  <c r="E236938" i="1"/>
  <c r="E236937" i="1"/>
  <c r="E236936" i="1"/>
  <c r="E236935" i="1"/>
  <c r="E236934" i="1"/>
  <c r="E236933" i="1"/>
  <c r="E236932" i="1"/>
  <c r="E236931" i="1"/>
  <c r="E236930" i="1"/>
  <c r="E236929" i="1"/>
  <c r="E236928" i="1"/>
  <c r="E236927" i="1"/>
  <c r="E236926" i="1"/>
  <c r="E236925" i="1"/>
  <c r="E236924" i="1"/>
  <c r="E236923" i="1"/>
  <c r="E236922" i="1"/>
  <c r="E236921" i="1"/>
  <c r="E236920" i="1"/>
  <c r="E236919" i="1"/>
  <c r="E236918" i="1"/>
  <c r="E236917" i="1"/>
  <c r="E236916" i="1"/>
  <c r="E236915" i="1"/>
  <c r="E236914" i="1"/>
  <c r="E236913" i="1"/>
  <c r="E236912" i="1"/>
  <c r="E236911" i="1"/>
  <c r="E236910" i="1"/>
  <c r="E236909" i="1"/>
  <c r="E236908" i="1"/>
  <c r="E236907" i="1"/>
  <c r="E236906" i="1"/>
  <c r="E236905" i="1"/>
  <c r="E236904" i="1"/>
  <c r="E236903" i="1"/>
  <c r="E236902" i="1"/>
  <c r="E236901" i="1"/>
  <c r="E236900" i="1"/>
  <c r="E236899" i="1"/>
  <c r="E236898" i="1"/>
  <c r="E236897" i="1"/>
  <c r="E236896" i="1"/>
  <c r="E236895" i="1"/>
  <c r="E236894" i="1"/>
  <c r="E236893" i="1"/>
  <c r="E236892" i="1"/>
  <c r="E236891" i="1"/>
  <c r="E236890" i="1"/>
  <c r="E236889" i="1"/>
  <c r="E236888" i="1"/>
  <c r="E236887" i="1"/>
  <c r="E236886" i="1"/>
  <c r="E236885" i="1"/>
  <c r="E236884" i="1"/>
  <c r="E236883" i="1"/>
  <c r="E236882" i="1"/>
  <c r="E236881" i="1"/>
  <c r="E236880" i="1"/>
  <c r="E236879" i="1"/>
  <c r="E236878" i="1"/>
  <c r="E236877" i="1"/>
  <c r="E236876" i="1"/>
  <c r="E236875" i="1"/>
  <c r="E236874" i="1"/>
  <c r="E236873" i="1"/>
  <c r="E236872" i="1"/>
  <c r="E236871" i="1"/>
  <c r="E236870" i="1"/>
  <c r="E236869" i="1"/>
  <c r="E236868" i="1"/>
  <c r="E236867" i="1"/>
  <c r="E236866" i="1"/>
  <c r="E236865" i="1"/>
  <c r="E236864" i="1"/>
  <c r="E236863" i="1"/>
  <c r="E236862" i="1"/>
  <c r="E236861" i="1"/>
  <c r="E236860" i="1"/>
  <c r="E236859" i="1"/>
  <c r="E236858" i="1"/>
  <c r="E236857" i="1"/>
  <c r="E236856" i="1"/>
  <c r="E236855" i="1"/>
  <c r="E236854" i="1"/>
  <c r="E236853" i="1"/>
  <c r="E236852" i="1"/>
  <c r="E236851" i="1"/>
  <c r="E236850" i="1"/>
  <c r="E236849" i="1"/>
  <c r="E236848" i="1"/>
  <c r="E236847" i="1"/>
  <c r="E236846" i="1"/>
  <c r="E236845" i="1"/>
  <c r="E236844" i="1"/>
  <c r="E236843" i="1"/>
  <c r="E236842" i="1"/>
  <c r="E236841" i="1"/>
  <c r="E236840" i="1"/>
  <c r="E236839" i="1"/>
  <c r="E236838" i="1"/>
  <c r="E236837" i="1"/>
  <c r="E236836" i="1"/>
  <c r="E236835" i="1"/>
  <c r="E236834" i="1"/>
  <c r="E236833" i="1"/>
  <c r="E236832" i="1"/>
  <c r="E236831" i="1"/>
  <c r="E236830" i="1"/>
  <c r="E236829" i="1"/>
  <c r="E236828" i="1"/>
  <c r="E236827" i="1"/>
  <c r="E236826" i="1"/>
  <c r="E236825" i="1"/>
  <c r="E236824" i="1"/>
  <c r="E236823" i="1"/>
  <c r="E236822" i="1"/>
  <c r="E236821" i="1"/>
  <c r="E236820" i="1"/>
  <c r="E236819" i="1"/>
  <c r="E236818" i="1"/>
  <c r="E236817" i="1"/>
  <c r="E236816" i="1"/>
  <c r="E236815" i="1"/>
  <c r="E236814" i="1"/>
  <c r="E236813" i="1"/>
  <c r="E236812" i="1"/>
  <c r="E236811" i="1"/>
  <c r="E236810" i="1"/>
  <c r="E236809" i="1"/>
  <c r="E236808" i="1"/>
  <c r="E236807" i="1"/>
  <c r="E236806" i="1"/>
  <c r="E236805" i="1"/>
  <c r="E236804" i="1"/>
  <c r="E236803" i="1"/>
  <c r="E236802" i="1"/>
  <c r="E236801" i="1"/>
  <c r="E236800" i="1"/>
  <c r="E236799" i="1"/>
  <c r="E236798" i="1"/>
  <c r="E236797" i="1"/>
  <c r="E236796" i="1"/>
  <c r="E236795" i="1"/>
  <c r="E236794" i="1"/>
  <c r="E236793" i="1"/>
  <c r="E236792" i="1"/>
  <c r="E236791" i="1"/>
  <c r="E236790" i="1"/>
  <c r="E236789" i="1"/>
  <c r="E236788" i="1"/>
  <c r="E236787" i="1"/>
  <c r="E236786" i="1"/>
  <c r="E236785" i="1"/>
  <c r="E236784" i="1"/>
  <c r="E236783" i="1"/>
  <c r="E236782" i="1"/>
  <c r="E236781" i="1"/>
  <c r="E236780" i="1"/>
  <c r="E236779" i="1"/>
  <c r="E236778" i="1"/>
  <c r="E236777" i="1"/>
  <c r="E236776" i="1"/>
  <c r="E236775" i="1"/>
  <c r="E236774" i="1"/>
  <c r="E236773" i="1"/>
  <c r="E236772" i="1"/>
  <c r="E236771" i="1"/>
  <c r="E236770" i="1"/>
  <c r="E236769" i="1"/>
  <c r="E236768" i="1"/>
  <c r="E236767" i="1"/>
  <c r="E236766" i="1"/>
  <c r="E236765" i="1"/>
  <c r="E236764" i="1"/>
  <c r="E236763" i="1"/>
  <c r="E236762" i="1"/>
  <c r="E236761" i="1"/>
  <c r="E236760" i="1"/>
  <c r="E236759" i="1"/>
  <c r="E236758" i="1"/>
  <c r="E236757" i="1"/>
  <c r="E236756" i="1"/>
  <c r="E236755" i="1"/>
  <c r="E236754" i="1"/>
  <c r="E236753" i="1"/>
  <c r="E236752" i="1"/>
  <c r="E236751" i="1"/>
  <c r="E236750" i="1"/>
  <c r="E236749" i="1"/>
  <c r="E236748" i="1"/>
  <c r="E236747" i="1"/>
  <c r="E236746" i="1"/>
  <c r="E236745" i="1"/>
  <c r="E236744" i="1"/>
  <c r="E236743" i="1"/>
  <c r="E236742" i="1"/>
  <c r="E236741" i="1"/>
  <c r="E236740" i="1"/>
  <c r="E236739" i="1"/>
  <c r="E236738" i="1"/>
  <c r="E236737" i="1"/>
  <c r="E236736" i="1"/>
  <c r="E236735" i="1"/>
  <c r="E236734" i="1"/>
  <c r="E236733" i="1"/>
  <c r="E236732" i="1"/>
  <c r="E236731" i="1"/>
  <c r="E236730" i="1"/>
  <c r="E236729" i="1"/>
  <c r="E236728" i="1"/>
  <c r="E236727" i="1"/>
  <c r="E236726" i="1"/>
  <c r="E236725" i="1"/>
  <c r="E236724" i="1"/>
  <c r="E236723" i="1"/>
  <c r="E236722" i="1"/>
  <c r="E236721" i="1"/>
  <c r="E236720" i="1"/>
  <c r="E236719" i="1"/>
  <c r="E236718" i="1"/>
  <c r="E236717" i="1"/>
  <c r="E236716" i="1"/>
  <c r="E236715" i="1"/>
  <c r="E236714" i="1"/>
  <c r="E236713" i="1"/>
  <c r="E236712" i="1"/>
  <c r="E236711" i="1"/>
  <c r="E236710" i="1"/>
  <c r="E236709" i="1"/>
  <c r="E236708" i="1"/>
  <c r="E236707" i="1"/>
  <c r="E236706" i="1"/>
  <c r="E236705" i="1"/>
  <c r="E236704" i="1"/>
  <c r="E236703" i="1"/>
  <c r="E236702" i="1"/>
  <c r="E236701" i="1"/>
  <c r="E236700" i="1"/>
  <c r="E236699" i="1"/>
  <c r="E236698" i="1"/>
  <c r="E236697" i="1"/>
  <c r="E236696" i="1"/>
  <c r="E236695" i="1"/>
  <c r="E236694" i="1"/>
  <c r="E236693" i="1"/>
  <c r="E236692" i="1"/>
  <c r="E236691" i="1"/>
  <c r="E236690" i="1"/>
  <c r="E236689" i="1"/>
  <c r="E236688" i="1"/>
  <c r="E236687" i="1"/>
  <c r="E236686" i="1"/>
  <c r="E236685" i="1"/>
  <c r="E236684" i="1"/>
  <c r="E236683" i="1"/>
  <c r="E236682" i="1"/>
  <c r="E236681" i="1"/>
  <c r="E236680" i="1"/>
  <c r="E236679" i="1"/>
  <c r="E236678" i="1"/>
  <c r="E236677" i="1"/>
  <c r="E236676" i="1"/>
  <c r="E236675" i="1"/>
  <c r="E236674" i="1"/>
  <c r="E236673" i="1"/>
  <c r="E236672" i="1"/>
  <c r="E236671" i="1"/>
  <c r="E236670" i="1"/>
  <c r="E236669" i="1"/>
  <c r="E236668" i="1"/>
  <c r="E236667" i="1"/>
  <c r="E236666" i="1"/>
  <c r="E236665" i="1"/>
  <c r="E236664" i="1"/>
  <c r="E236663" i="1"/>
  <c r="E236662" i="1"/>
  <c r="E236661" i="1"/>
  <c r="E236660" i="1"/>
  <c r="E236659" i="1"/>
  <c r="E236658" i="1"/>
  <c r="E236657" i="1"/>
  <c r="E236656" i="1"/>
  <c r="E236655" i="1"/>
  <c r="E236654" i="1"/>
  <c r="E236653" i="1"/>
  <c r="E236652" i="1"/>
  <c r="E236651" i="1"/>
  <c r="E236650" i="1"/>
  <c r="E236649" i="1"/>
  <c r="E236648" i="1"/>
  <c r="E236647" i="1"/>
  <c r="E236646" i="1"/>
  <c r="E236645" i="1"/>
  <c r="E236644" i="1"/>
  <c r="E236643" i="1"/>
  <c r="E236642" i="1"/>
  <c r="E236641" i="1"/>
  <c r="E236640" i="1"/>
  <c r="E236639" i="1"/>
  <c r="E236638" i="1"/>
  <c r="E236637" i="1"/>
  <c r="E236636" i="1"/>
  <c r="E236635" i="1"/>
  <c r="E236634" i="1"/>
  <c r="E236633" i="1"/>
  <c r="E236632" i="1"/>
  <c r="E236631" i="1"/>
  <c r="E236630" i="1"/>
  <c r="E236629" i="1"/>
  <c r="E236628" i="1"/>
  <c r="E236627" i="1"/>
  <c r="E236626" i="1"/>
  <c r="E236625" i="1"/>
  <c r="E236624" i="1"/>
  <c r="E236623" i="1"/>
  <c r="E236622" i="1"/>
  <c r="E236621" i="1"/>
  <c r="E236620" i="1"/>
  <c r="E236619" i="1"/>
  <c r="E236618" i="1"/>
  <c r="E236617" i="1"/>
  <c r="E236616" i="1"/>
  <c r="E236615" i="1"/>
  <c r="E236614" i="1"/>
  <c r="E236613" i="1"/>
  <c r="E236612" i="1"/>
  <c r="E236611" i="1"/>
  <c r="E236610" i="1"/>
  <c r="E236609" i="1"/>
  <c r="E236608" i="1"/>
  <c r="E236607" i="1"/>
  <c r="E236606" i="1"/>
  <c r="E236605" i="1"/>
  <c r="E236604" i="1"/>
  <c r="E236603" i="1"/>
  <c r="E236602" i="1"/>
  <c r="E236601" i="1"/>
  <c r="E236600" i="1"/>
  <c r="E236599" i="1"/>
  <c r="E236598" i="1"/>
  <c r="E236597" i="1"/>
  <c r="E236596" i="1"/>
  <c r="E236595" i="1"/>
  <c r="E236594" i="1"/>
  <c r="E236593" i="1"/>
  <c r="E236592" i="1"/>
  <c r="E236591" i="1"/>
  <c r="E236590" i="1"/>
  <c r="E236589" i="1"/>
  <c r="E236588" i="1"/>
  <c r="E236587" i="1"/>
  <c r="E236586" i="1"/>
  <c r="E236585" i="1"/>
  <c r="E236584" i="1"/>
  <c r="E236583" i="1"/>
  <c r="E236582" i="1"/>
  <c r="E236581" i="1"/>
  <c r="E236580" i="1"/>
  <c r="E236579" i="1"/>
  <c r="E236578" i="1"/>
  <c r="E236577" i="1"/>
  <c r="E236576" i="1"/>
  <c r="E236575" i="1"/>
  <c r="E236574" i="1"/>
  <c r="E236573" i="1"/>
  <c r="E236572" i="1"/>
  <c r="E236571" i="1"/>
  <c r="E236570" i="1"/>
  <c r="E236569" i="1"/>
  <c r="E236568" i="1"/>
  <c r="E236567" i="1"/>
  <c r="E236566" i="1"/>
  <c r="E236565" i="1"/>
  <c r="E236564" i="1"/>
  <c r="E236563" i="1"/>
  <c r="E236562" i="1"/>
  <c r="E236561" i="1"/>
  <c r="E236560" i="1"/>
  <c r="E236559" i="1"/>
  <c r="E236558" i="1"/>
  <c r="E236557" i="1"/>
  <c r="E236556" i="1"/>
  <c r="E236555" i="1"/>
  <c r="E236554" i="1"/>
  <c r="E236553" i="1"/>
  <c r="E236552" i="1"/>
  <c r="E236551" i="1"/>
  <c r="E236550" i="1"/>
  <c r="E236549" i="1"/>
  <c r="E236548" i="1"/>
  <c r="E236547" i="1"/>
  <c r="E236546" i="1"/>
  <c r="E236545" i="1"/>
  <c r="E236544" i="1"/>
  <c r="E236543" i="1"/>
  <c r="E236542" i="1"/>
  <c r="E236541" i="1"/>
  <c r="E236540" i="1"/>
  <c r="E236539" i="1"/>
  <c r="E236538" i="1"/>
  <c r="E236537" i="1"/>
  <c r="E236536" i="1"/>
  <c r="E236535" i="1"/>
  <c r="E236534" i="1"/>
  <c r="E236533" i="1"/>
  <c r="E236532" i="1"/>
  <c r="E236531" i="1"/>
  <c r="E236530" i="1"/>
  <c r="E236529" i="1"/>
  <c r="E236528" i="1"/>
  <c r="E236527" i="1"/>
  <c r="E236526" i="1"/>
  <c r="E236525" i="1"/>
  <c r="E236524" i="1"/>
  <c r="E236523" i="1"/>
  <c r="E236522" i="1"/>
  <c r="E236521" i="1"/>
  <c r="E236520" i="1"/>
  <c r="E236519" i="1"/>
  <c r="E236518" i="1"/>
  <c r="E236517" i="1"/>
  <c r="E236516" i="1"/>
  <c r="E236515" i="1"/>
  <c r="E236514" i="1"/>
  <c r="E236513" i="1"/>
  <c r="E236512" i="1"/>
  <c r="E236511" i="1"/>
  <c r="E236510" i="1"/>
  <c r="E236509" i="1"/>
  <c r="E236508" i="1"/>
  <c r="E236507" i="1"/>
  <c r="E236506" i="1"/>
  <c r="E236505" i="1"/>
  <c r="E236504" i="1"/>
  <c r="E236503" i="1"/>
  <c r="E236502" i="1"/>
  <c r="E236501" i="1"/>
  <c r="E236500" i="1"/>
  <c r="E236499" i="1"/>
  <c r="E236498" i="1"/>
  <c r="E236497" i="1"/>
  <c r="E236496" i="1"/>
  <c r="E236495" i="1"/>
  <c r="E236494" i="1"/>
  <c r="E236493" i="1"/>
  <c r="E236492" i="1"/>
  <c r="E236491" i="1"/>
  <c r="E236490" i="1"/>
  <c r="E236489" i="1"/>
  <c r="E236488" i="1"/>
  <c r="E236487" i="1"/>
  <c r="E236486" i="1"/>
  <c r="E236485" i="1"/>
  <c r="E236484" i="1"/>
  <c r="E236483" i="1"/>
  <c r="E236482" i="1"/>
  <c r="E236481" i="1"/>
  <c r="E236480" i="1"/>
  <c r="E236479" i="1"/>
  <c r="E236478" i="1"/>
  <c r="E236477" i="1"/>
  <c r="E236476" i="1"/>
  <c r="E236475" i="1"/>
  <c r="E236474" i="1"/>
  <c r="E236473" i="1"/>
  <c r="E236472" i="1"/>
  <c r="E236471" i="1"/>
  <c r="E236470" i="1"/>
  <c r="E236469" i="1"/>
  <c r="E236468" i="1"/>
  <c r="E236467" i="1"/>
  <c r="E236466" i="1"/>
  <c r="E236465" i="1"/>
  <c r="E236464" i="1"/>
  <c r="E236463" i="1"/>
  <c r="E236462" i="1"/>
  <c r="E236461" i="1"/>
  <c r="E236460" i="1"/>
  <c r="E236459" i="1"/>
  <c r="E236458" i="1"/>
  <c r="E236457" i="1"/>
  <c r="E236456" i="1"/>
  <c r="E236455" i="1"/>
  <c r="E236454" i="1"/>
  <c r="E236453" i="1"/>
  <c r="E236452" i="1"/>
  <c r="E236451" i="1"/>
  <c r="E236450" i="1"/>
  <c r="E236449" i="1"/>
  <c r="E236448" i="1"/>
  <c r="E236447" i="1"/>
  <c r="E236446" i="1"/>
  <c r="E236445" i="1"/>
  <c r="E236444" i="1"/>
  <c r="E236443" i="1"/>
  <c r="E236442" i="1"/>
  <c r="E236441" i="1"/>
  <c r="E236440" i="1"/>
  <c r="E236439" i="1"/>
  <c r="E236438" i="1"/>
  <c r="E236437" i="1"/>
  <c r="E236436" i="1"/>
  <c r="E236435" i="1"/>
  <c r="E236434" i="1"/>
  <c r="E236433" i="1"/>
  <c r="E236432" i="1"/>
  <c r="E236431" i="1"/>
  <c r="E236430" i="1"/>
  <c r="E236429" i="1"/>
  <c r="E236428" i="1"/>
  <c r="E236427" i="1"/>
  <c r="E236426" i="1"/>
  <c r="E236425" i="1"/>
  <c r="E236424" i="1"/>
  <c r="E236423" i="1"/>
  <c r="E236422" i="1"/>
  <c r="E236421" i="1"/>
  <c r="E236420" i="1"/>
  <c r="E236419" i="1"/>
  <c r="E236418" i="1"/>
  <c r="E236417" i="1"/>
  <c r="E236416" i="1"/>
  <c r="E236415" i="1"/>
  <c r="E236414" i="1"/>
  <c r="E236413" i="1"/>
  <c r="E236412" i="1"/>
  <c r="E236411" i="1"/>
  <c r="E236410" i="1"/>
  <c r="E236409" i="1"/>
  <c r="E236408" i="1"/>
  <c r="E236407" i="1"/>
  <c r="E236406" i="1"/>
  <c r="E236405" i="1"/>
  <c r="E236404" i="1"/>
  <c r="E236403" i="1"/>
  <c r="E236402" i="1"/>
  <c r="E236401" i="1"/>
  <c r="E236400" i="1"/>
  <c r="E236399" i="1"/>
  <c r="E236398" i="1"/>
  <c r="E236397" i="1"/>
  <c r="E236396" i="1"/>
  <c r="E236395" i="1"/>
  <c r="E236394" i="1"/>
  <c r="E236393" i="1"/>
  <c r="E236392" i="1"/>
  <c r="E236391" i="1"/>
  <c r="E236390" i="1"/>
  <c r="E236389" i="1"/>
  <c r="E236388" i="1"/>
  <c r="E236387" i="1"/>
  <c r="E236386" i="1"/>
  <c r="E236385" i="1"/>
  <c r="E236384" i="1"/>
  <c r="E236383" i="1"/>
  <c r="E236382" i="1"/>
  <c r="E236381" i="1"/>
  <c r="E236380" i="1"/>
  <c r="E236379" i="1"/>
  <c r="E236378" i="1"/>
  <c r="E236377" i="1"/>
  <c r="E236376" i="1"/>
  <c r="E236375" i="1"/>
  <c r="E236374" i="1"/>
  <c r="E236373" i="1"/>
  <c r="E236372" i="1"/>
  <c r="E236371" i="1"/>
  <c r="E236370" i="1"/>
  <c r="E236369" i="1"/>
  <c r="E236368" i="1"/>
  <c r="E236367" i="1"/>
  <c r="E236366" i="1"/>
  <c r="E236365" i="1"/>
  <c r="E236364" i="1"/>
  <c r="E236363" i="1"/>
  <c r="E236362" i="1"/>
  <c r="E236361" i="1"/>
  <c r="E236360" i="1"/>
  <c r="E236359" i="1"/>
  <c r="E236358" i="1"/>
  <c r="E236357" i="1"/>
  <c r="E236356" i="1"/>
  <c r="E236355" i="1"/>
  <c r="E236354" i="1"/>
  <c r="E236353" i="1"/>
  <c r="E236352" i="1"/>
  <c r="E236351" i="1"/>
  <c r="E236350" i="1"/>
  <c r="E236349" i="1"/>
  <c r="E236348" i="1"/>
  <c r="E236347" i="1"/>
  <c r="E236346" i="1"/>
  <c r="E236345" i="1"/>
  <c r="E236344" i="1"/>
  <c r="E236343" i="1"/>
  <c r="E236342" i="1"/>
  <c r="E236341" i="1"/>
  <c r="E236340" i="1"/>
  <c r="E236339" i="1"/>
  <c r="E236338" i="1"/>
  <c r="E236337" i="1"/>
  <c r="E236336" i="1"/>
  <c r="E236335" i="1"/>
  <c r="E236334" i="1"/>
  <c r="E236333" i="1"/>
  <c r="E236332" i="1"/>
  <c r="E236331" i="1"/>
  <c r="E236330" i="1"/>
  <c r="E236329" i="1"/>
  <c r="E236328" i="1"/>
  <c r="E236327" i="1"/>
  <c r="E236326" i="1"/>
  <c r="E236325" i="1"/>
  <c r="E236324" i="1"/>
  <c r="E236323" i="1"/>
  <c r="E236322" i="1"/>
  <c r="E236321" i="1"/>
  <c r="E236320" i="1"/>
  <c r="E236319" i="1"/>
  <c r="E236318" i="1"/>
  <c r="E236317" i="1"/>
  <c r="E236316" i="1"/>
  <c r="E236315" i="1"/>
  <c r="E236314" i="1"/>
  <c r="E236313" i="1"/>
  <c r="E236312" i="1"/>
  <c r="E236311" i="1"/>
  <c r="E236310" i="1"/>
  <c r="E236309" i="1"/>
  <c r="E236308" i="1"/>
  <c r="E236307" i="1"/>
  <c r="E236306" i="1"/>
  <c r="E236305" i="1"/>
  <c r="E236304" i="1"/>
  <c r="E236303" i="1"/>
  <c r="E236302" i="1"/>
  <c r="E236301" i="1"/>
  <c r="E236300" i="1"/>
  <c r="E236299" i="1"/>
  <c r="E236298" i="1"/>
  <c r="E236297" i="1"/>
  <c r="E236296" i="1"/>
  <c r="E236295" i="1"/>
  <c r="E236294" i="1"/>
  <c r="E236293" i="1"/>
  <c r="E236292" i="1"/>
  <c r="E236291" i="1"/>
  <c r="E236290" i="1"/>
  <c r="E236289" i="1"/>
  <c r="E236288" i="1"/>
  <c r="E236287" i="1"/>
  <c r="E236286" i="1"/>
  <c r="E236285" i="1"/>
  <c r="E236284" i="1"/>
  <c r="E236283" i="1"/>
  <c r="E236282" i="1"/>
  <c r="E236281" i="1"/>
  <c r="E236280" i="1"/>
  <c r="E236279" i="1"/>
  <c r="E236278" i="1"/>
  <c r="E236277" i="1"/>
  <c r="E236276" i="1"/>
  <c r="E236275" i="1"/>
  <c r="E236274" i="1"/>
  <c r="E236273" i="1"/>
  <c r="E236272" i="1"/>
  <c r="E236271" i="1"/>
  <c r="E236270" i="1"/>
  <c r="E236269" i="1"/>
  <c r="E236268" i="1"/>
  <c r="E236267" i="1"/>
  <c r="E236266" i="1"/>
  <c r="E236265" i="1"/>
  <c r="E236264" i="1"/>
  <c r="E236263" i="1"/>
  <c r="E236262" i="1"/>
  <c r="E236261" i="1"/>
  <c r="E236260" i="1"/>
  <c r="E236259" i="1"/>
  <c r="E236258" i="1"/>
  <c r="E236257" i="1"/>
  <c r="E236256" i="1"/>
  <c r="E236255" i="1"/>
  <c r="E236254" i="1"/>
  <c r="E236253" i="1"/>
  <c r="E236252" i="1"/>
  <c r="E236251" i="1"/>
  <c r="E236250" i="1"/>
  <c r="E236249" i="1"/>
  <c r="E236248" i="1"/>
  <c r="E236247" i="1"/>
  <c r="E236246" i="1"/>
  <c r="E236245" i="1"/>
  <c r="E236244" i="1"/>
  <c r="E236243" i="1"/>
  <c r="E236242" i="1"/>
  <c r="E236241" i="1"/>
  <c r="E236240" i="1"/>
  <c r="E236239" i="1"/>
  <c r="E236238" i="1"/>
  <c r="E236237" i="1"/>
  <c r="E236236" i="1"/>
  <c r="E236235" i="1"/>
  <c r="E236234" i="1"/>
  <c r="E236233" i="1"/>
  <c r="E236232" i="1"/>
  <c r="E236231" i="1"/>
  <c r="E236230" i="1"/>
  <c r="E236229" i="1"/>
  <c r="E236228" i="1"/>
  <c r="E236227" i="1"/>
  <c r="E236226" i="1"/>
  <c r="E236225" i="1"/>
  <c r="E236224" i="1"/>
  <c r="E236223" i="1"/>
  <c r="E236222" i="1"/>
  <c r="E236221" i="1"/>
  <c r="E236220" i="1"/>
  <c r="E236219" i="1"/>
  <c r="E236218" i="1"/>
  <c r="E236217" i="1"/>
  <c r="E236216" i="1"/>
  <c r="E236215" i="1"/>
  <c r="E236214" i="1"/>
  <c r="E236213" i="1"/>
  <c r="E236212" i="1"/>
  <c r="E236211" i="1"/>
  <c r="E236210" i="1"/>
  <c r="E236209" i="1"/>
  <c r="E236208" i="1"/>
  <c r="E236207" i="1"/>
  <c r="E236206" i="1"/>
  <c r="E236205" i="1"/>
  <c r="E236204" i="1"/>
  <c r="E236203" i="1"/>
  <c r="E236202" i="1"/>
  <c r="E236201" i="1"/>
  <c r="E236200" i="1"/>
  <c r="E236199" i="1"/>
  <c r="E236198" i="1"/>
  <c r="E236197" i="1"/>
  <c r="E236196" i="1"/>
  <c r="E236195" i="1"/>
  <c r="E236194" i="1"/>
  <c r="E236193" i="1"/>
  <c r="E236192" i="1"/>
  <c r="E236191" i="1"/>
  <c r="E236190" i="1"/>
  <c r="E236189" i="1"/>
  <c r="E236188" i="1"/>
  <c r="E236187" i="1"/>
  <c r="E236186" i="1"/>
  <c r="E236185" i="1"/>
  <c r="E236184" i="1"/>
  <c r="E236183" i="1"/>
  <c r="E236182" i="1"/>
  <c r="E236181" i="1"/>
  <c r="E236180" i="1"/>
  <c r="E236179" i="1"/>
  <c r="E236178" i="1"/>
  <c r="E236177" i="1"/>
  <c r="E236176" i="1"/>
  <c r="E236175" i="1"/>
  <c r="E236174" i="1"/>
  <c r="E236173" i="1"/>
  <c r="E236172" i="1"/>
  <c r="E236171" i="1"/>
  <c r="E236170" i="1"/>
  <c r="E236169" i="1"/>
  <c r="E236168" i="1"/>
  <c r="E236167" i="1"/>
  <c r="E236166" i="1"/>
  <c r="E236165" i="1"/>
  <c r="E236164" i="1"/>
  <c r="E236163" i="1"/>
  <c r="E236162" i="1"/>
  <c r="E236161" i="1"/>
  <c r="E236160" i="1"/>
  <c r="E236159" i="1"/>
  <c r="E236158" i="1"/>
  <c r="E236157" i="1"/>
  <c r="E236156" i="1"/>
  <c r="E236155" i="1"/>
  <c r="E236154" i="1"/>
  <c r="E236153" i="1"/>
  <c r="E236152" i="1"/>
  <c r="E236151" i="1"/>
  <c r="E236150" i="1"/>
  <c r="E236149" i="1"/>
  <c r="E236148" i="1"/>
  <c r="E236147" i="1"/>
  <c r="E236146" i="1"/>
  <c r="E236145" i="1"/>
  <c r="E236144" i="1"/>
  <c r="E236143" i="1"/>
  <c r="E236142" i="1"/>
  <c r="E236141" i="1"/>
  <c r="E236140" i="1"/>
  <c r="E236139" i="1"/>
  <c r="E236138" i="1"/>
  <c r="E236137" i="1"/>
  <c r="E236136" i="1"/>
  <c r="E236135" i="1"/>
  <c r="E236134" i="1"/>
  <c r="E236133" i="1"/>
  <c r="E236132" i="1"/>
  <c r="E236131" i="1"/>
  <c r="E236130" i="1"/>
  <c r="E236129" i="1"/>
  <c r="E236128" i="1"/>
  <c r="E236127" i="1"/>
  <c r="E236126" i="1"/>
  <c r="E236125" i="1"/>
  <c r="E236124" i="1"/>
  <c r="E236123" i="1"/>
  <c r="E236122" i="1"/>
  <c r="E236121" i="1"/>
  <c r="E236120" i="1"/>
  <c r="E236119" i="1"/>
  <c r="E236118" i="1"/>
  <c r="E236117" i="1"/>
  <c r="E236116" i="1"/>
  <c r="E236115" i="1"/>
  <c r="E236114" i="1"/>
  <c r="E236113" i="1"/>
  <c r="E236112" i="1"/>
  <c r="E236111" i="1"/>
  <c r="E236110" i="1"/>
  <c r="E236109" i="1"/>
  <c r="E236108" i="1"/>
  <c r="E236107" i="1"/>
  <c r="E236106" i="1"/>
  <c r="E236105" i="1"/>
  <c r="E236104" i="1"/>
  <c r="E236103" i="1"/>
  <c r="E236102" i="1"/>
  <c r="E236101" i="1"/>
  <c r="E236100" i="1"/>
  <c r="E236099" i="1"/>
  <c r="E236098" i="1"/>
  <c r="E236097" i="1"/>
  <c r="E236096" i="1"/>
  <c r="E236095" i="1"/>
  <c r="E236094" i="1"/>
  <c r="E236093" i="1"/>
  <c r="E236092" i="1"/>
  <c r="E236091" i="1"/>
  <c r="E236090" i="1"/>
  <c r="E236089" i="1"/>
  <c r="E236088" i="1"/>
  <c r="E236087" i="1"/>
  <c r="E236086" i="1"/>
  <c r="E236085" i="1"/>
  <c r="E236084" i="1"/>
  <c r="E236083" i="1"/>
  <c r="E236082" i="1"/>
  <c r="E236081" i="1"/>
  <c r="E236080" i="1"/>
  <c r="E236079" i="1"/>
  <c r="E236078" i="1"/>
  <c r="E236077" i="1"/>
  <c r="E236076" i="1"/>
  <c r="E236075" i="1"/>
  <c r="E236074" i="1"/>
  <c r="E236073" i="1"/>
  <c r="E236072" i="1"/>
  <c r="E236071" i="1"/>
  <c r="E236070" i="1"/>
  <c r="E236069" i="1"/>
  <c r="E236068" i="1"/>
  <c r="E236067" i="1"/>
  <c r="E236066" i="1"/>
  <c r="E236065" i="1"/>
  <c r="E236064" i="1"/>
  <c r="E236063" i="1"/>
  <c r="E236062" i="1"/>
  <c r="E236061" i="1"/>
  <c r="E236060" i="1"/>
  <c r="E236059" i="1"/>
  <c r="E236058" i="1"/>
  <c r="E236057" i="1"/>
  <c r="E236056" i="1"/>
  <c r="E236055" i="1"/>
  <c r="E236054" i="1"/>
  <c r="E236053" i="1"/>
  <c r="E236052" i="1"/>
  <c r="E236051" i="1"/>
  <c r="E236050" i="1"/>
  <c r="E236049" i="1"/>
  <c r="E236048" i="1"/>
  <c r="E236047" i="1"/>
  <c r="E236046" i="1"/>
  <c r="E236045" i="1"/>
  <c r="E236044" i="1"/>
  <c r="E236043" i="1"/>
  <c r="E236042" i="1"/>
  <c r="E236041" i="1"/>
  <c r="E236040" i="1"/>
  <c r="E236039" i="1"/>
  <c r="E236038" i="1"/>
  <c r="E236037" i="1"/>
  <c r="E236036" i="1"/>
  <c r="E236035" i="1"/>
  <c r="E236034" i="1"/>
  <c r="E236033" i="1"/>
  <c r="E236032" i="1"/>
  <c r="E236031" i="1"/>
  <c r="E236030" i="1"/>
  <c r="E236029" i="1"/>
  <c r="E236028" i="1"/>
  <c r="E236027" i="1"/>
  <c r="E236026" i="1"/>
  <c r="E236025" i="1"/>
  <c r="E236024" i="1"/>
  <c r="E236023" i="1"/>
  <c r="E236022" i="1"/>
  <c r="E236021" i="1"/>
  <c r="E236020" i="1"/>
  <c r="E236019" i="1"/>
  <c r="E236018" i="1"/>
  <c r="E236017" i="1"/>
  <c r="E236016" i="1"/>
  <c r="E236015" i="1"/>
  <c r="E236014" i="1"/>
  <c r="E236013" i="1"/>
  <c r="E236012" i="1"/>
  <c r="E236011" i="1"/>
  <c r="E236010" i="1"/>
  <c r="E236009" i="1"/>
  <c r="E236008" i="1"/>
  <c r="E236007" i="1"/>
  <c r="E236006" i="1"/>
  <c r="E236005" i="1"/>
  <c r="E236004" i="1"/>
  <c r="E236003" i="1"/>
  <c r="E236002" i="1"/>
  <c r="E236001" i="1"/>
  <c r="E236000" i="1"/>
  <c r="E235999" i="1"/>
  <c r="E235998" i="1"/>
  <c r="E235997" i="1"/>
  <c r="E235996" i="1"/>
  <c r="E235995" i="1"/>
  <c r="E235994" i="1"/>
  <c r="E235993" i="1"/>
  <c r="E235992" i="1"/>
  <c r="E235991" i="1"/>
  <c r="E235990" i="1"/>
  <c r="E235989" i="1"/>
  <c r="E235988" i="1"/>
  <c r="E235987" i="1"/>
  <c r="E235986" i="1"/>
  <c r="E235985" i="1"/>
  <c r="E235984" i="1"/>
  <c r="E235983" i="1"/>
  <c r="E235982" i="1"/>
  <c r="E235981" i="1"/>
  <c r="E235980" i="1"/>
  <c r="E235979" i="1"/>
  <c r="E235978" i="1"/>
  <c r="E235977" i="1"/>
  <c r="E235976" i="1"/>
  <c r="E235975" i="1"/>
  <c r="E235974" i="1"/>
  <c r="E235973" i="1"/>
  <c r="E235972" i="1"/>
  <c r="E235971" i="1"/>
  <c r="E235970" i="1"/>
  <c r="E235969" i="1"/>
  <c r="E235968" i="1"/>
  <c r="E235967" i="1"/>
  <c r="E235966" i="1"/>
  <c r="E235965" i="1"/>
  <c r="E235964" i="1"/>
  <c r="E235963" i="1"/>
  <c r="E235962" i="1"/>
  <c r="E235961" i="1"/>
  <c r="E235960" i="1"/>
  <c r="E235959" i="1"/>
  <c r="E235958" i="1"/>
  <c r="E235957" i="1"/>
  <c r="E235956" i="1"/>
  <c r="E235955" i="1"/>
  <c r="E235954" i="1"/>
  <c r="E235953" i="1"/>
  <c r="E235952" i="1"/>
  <c r="E235951" i="1"/>
  <c r="E235950" i="1"/>
  <c r="E235949" i="1"/>
  <c r="E235948" i="1"/>
  <c r="E235947" i="1"/>
  <c r="E235946" i="1"/>
  <c r="E235945" i="1"/>
  <c r="E235944" i="1"/>
  <c r="E235943" i="1"/>
  <c r="E235942" i="1"/>
  <c r="E235941" i="1"/>
  <c r="E235940" i="1"/>
  <c r="E235939" i="1"/>
  <c r="E235938" i="1"/>
  <c r="E235937" i="1"/>
  <c r="E235936" i="1"/>
  <c r="E235935" i="1"/>
  <c r="E235934" i="1"/>
  <c r="E235933" i="1"/>
  <c r="E235932" i="1"/>
  <c r="E235931" i="1"/>
  <c r="E235930" i="1"/>
  <c r="E235929" i="1"/>
  <c r="E235928" i="1"/>
  <c r="E235927" i="1"/>
  <c r="E235926" i="1"/>
  <c r="E235925" i="1"/>
  <c r="E235924" i="1"/>
  <c r="E235923" i="1"/>
  <c r="E235922" i="1"/>
  <c r="E235921" i="1"/>
  <c r="E235920" i="1"/>
  <c r="E235919" i="1"/>
  <c r="E235918" i="1"/>
  <c r="E235917" i="1"/>
  <c r="E235916" i="1"/>
  <c r="E235915" i="1"/>
  <c r="E235914" i="1"/>
  <c r="E235913" i="1"/>
  <c r="E235912" i="1"/>
  <c r="E235911" i="1"/>
  <c r="E235910" i="1"/>
  <c r="E235909" i="1"/>
  <c r="E235908" i="1"/>
  <c r="E235907" i="1"/>
  <c r="E235906" i="1"/>
  <c r="E235905" i="1"/>
  <c r="E235904" i="1"/>
  <c r="E235903" i="1"/>
  <c r="E235902" i="1"/>
  <c r="E235901" i="1"/>
  <c r="E235900" i="1"/>
  <c r="E235899" i="1"/>
  <c r="E235898" i="1"/>
  <c r="E235897" i="1"/>
  <c r="E235896" i="1"/>
  <c r="E235895" i="1"/>
  <c r="E235894" i="1"/>
  <c r="E235893" i="1"/>
  <c r="E235892" i="1"/>
  <c r="E235891" i="1"/>
  <c r="E235890" i="1"/>
  <c r="E235889" i="1"/>
  <c r="E235888" i="1"/>
  <c r="E235887" i="1"/>
  <c r="E235886" i="1"/>
  <c r="E235885" i="1"/>
  <c r="E235884" i="1"/>
  <c r="E235883" i="1"/>
  <c r="E235882" i="1"/>
  <c r="E235881" i="1"/>
  <c r="E235880" i="1"/>
  <c r="E235879" i="1"/>
  <c r="E235878" i="1"/>
  <c r="E235877" i="1"/>
  <c r="E235876" i="1"/>
  <c r="E235875" i="1"/>
  <c r="E235874" i="1"/>
  <c r="E235873" i="1"/>
  <c r="E235872" i="1"/>
  <c r="E235871" i="1"/>
  <c r="E235870" i="1"/>
  <c r="E235869" i="1"/>
  <c r="E235868" i="1"/>
  <c r="E235867" i="1"/>
  <c r="E235866" i="1"/>
  <c r="E235865" i="1"/>
  <c r="E235864" i="1"/>
  <c r="E235863" i="1"/>
  <c r="E235862" i="1"/>
  <c r="E235861" i="1"/>
  <c r="E235860" i="1"/>
  <c r="E235859" i="1"/>
  <c r="E235858" i="1"/>
  <c r="E235857" i="1"/>
  <c r="E235856" i="1"/>
  <c r="E235855" i="1"/>
  <c r="E235854" i="1"/>
  <c r="E235853" i="1"/>
  <c r="E235852" i="1"/>
  <c r="E235851" i="1"/>
  <c r="E235850" i="1"/>
  <c r="E235849" i="1"/>
  <c r="E235848" i="1"/>
  <c r="E235847" i="1"/>
  <c r="E235846" i="1"/>
  <c r="E235845" i="1"/>
  <c r="E235844" i="1"/>
  <c r="E235843" i="1"/>
  <c r="E235842" i="1"/>
  <c r="E235841" i="1"/>
  <c r="E235840" i="1"/>
  <c r="E235839" i="1"/>
  <c r="E235838" i="1"/>
  <c r="E235837" i="1"/>
  <c r="E235836" i="1"/>
  <c r="E235835" i="1"/>
  <c r="E235834" i="1"/>
  <c r="E235833" i="1"/>
  <c r="E235832" i="1"/>
  <c r="E235831" i="1"/>
  <c r="E235830" i="1"/>
  <c r="E235829" i="1"/>
  <c r="E235828" i="1"/>
  <c r="E235827" i="1"/>
  <c r="E235826" i="1"/>
  <c r="E235825" i="1"/>
  <c r="E235824" i="1"/>
  <c r="E235823" i="1"/>
  <c r="E235822" i="1"/>
  <c r="E235821" i="1"/>
  <c r="E235820" i="1"/>
  <c r="E235819" i="1"/>
  <c r="E235818" i="1"/>
  <c r="E235817" i="1"/>
  <c r="E235816" i="1"/>
  <c r="E235815" i="1"/>
  <c r="E235814" i="1"/>
  <c r="E235813" i="1"/>
  <c r="E235812" i="1"/>
  <c r="E235811" i="1"/>
  <c r="E235810" i="1"/>
  <c r="E235809" i="1"/>
  <c r="E235808" i="1"/>
  <c r="E235807" i="1"/>
  <c r="E235806" i="1"/>
  <c r="E235805" i="1"/>
  <c r="E235804" i="1"/>
  <c r="E235803" i="1"/>
  <c r="E235802" i="1"/>
  <c r="E235801" i="1"/>
  <c r="E235800" i="1"/>
  <c r="E235799" i="1"/>
  <c r="E235798" i="1"/>
  <c r="E235797" i="1"/>
  <c r="E235796" i="1"/>
  <c r="E235795" i="1"/>
  <c r="E235794" i="1"/>
  <c r="E235793" i="1"/>
  <c r="E235792" i="1"/>
  <c r="E235791" i="1"/>
  <c r="E235790" i="1"/>
  <c r="E235789" i="1"/>
  <c r="E235788" i="1"/>
  <c r="E235787" i="1"/>
  <c r="E235786" i="1"/>
  <c r="E235785" i="1"/>
  <c r="E235784" i="1"/>
  <c r="E235783" i="1"/>
  <c r="E235782" i="1"/>
  <c r="E235781" i="1"/>
  <c r="E235780" i="1"/>
  <c r="E235779" i="1"/>
  <c r="E235778" i="1"/>
  <c r="E235777" i="1"/>
  <c r="E235776" i="1"/>
  <c r="E235775" i="1"/>
  <c r="E235774" i="1"/>
  <c r="E235773" i="1"/>
  <c r="E235772" i="1"/>
  <c r="E235771" i="1"/>
  <c r="E235770" i="1"/>
  <c r="E235769" i="1"/>
  <c r="E235768" i="1"/>
  <c r="E235767" i="1"/>
  <c r="E235766" i="1"/>
  <c r="E235765" i="1"/>
  <c r="E235764" i="1"/>
  <c r="E235763" i="1"/>
  <c r="E235762" i="1"/>
  <c r="E235761" i="1"/>
  <c r="E235760" i="1"/>
  <c r="E235759" i="1"/>
  <c r="E235758" i="1"/>
  <c r="E235757" i="1"/>
  <c r="E235756" i="1"/>
  <c r="E235755" i="1"/>
  <c r="E235754" i="1"/>
  <c r="E235753" i="1"/>
  <c r="E235752" i="1"/>
  <c r="E235751" i="1"/>
  <c r="E235750" i="1"/>
  <c r="E235749" i="1"/>
  <c r="E235748" i="1"/>
  <c r="E235747" i="1"/>
  <c r="E235746" i="1"/>
  <c r="E235745" i="1"/>
  <c r="E235744" i="1"/>
  <c r="E235743" i="1"/>
  <c r="E235742" i="1"/>
  <c r="E235741" i="1"/>
  <c r="E235740" i="1"/>
  <c r="E235739" i="1"/>
  <c r="E235738" i="1"/>
  <c r="E235737" i="1"/>
  <c r="E235736" i="1"/>
  <c r="E235735" i="1"/>
  <c r="E235734" i="1"/>
  <c r="E235733" i="1"/>
  <c r="E235732" i="1"/>
  <c r="E235731" i="1"/>
  <c r="E235730" i="1"/>
  <c r="E235729" i="1"/>
  <c r="E235728" i="1"/>
  <c r="E235727" i="1"/>
  <c r="E235726" i="1"/>
  <c r="E235725" i="1"/>
  <c r="E235724" i="1"/>
  <c r="E235723" i="1"/>
  <c r="E235722" i="1"/>
  <c r="E235721" i="1"/>
  <c r="E235720" i="1"/>
  <c r="E235719" i="1"/>
  <c r="E235718" i="1"/>
  <c r="E235717" i="1"/>
  <c r="E235716" i="1"/>
  <c r="E235715" i="1"/>
  <c r="E235714" i="1"/>
  <c r="E235713" i="1"/>
  <c r="E235712" i="1"/>
  <c r="E235711" i="1"/>
  <c r="E235710" i="1"/>
  <c r="E235709" i="1"/>
  <c r="E235708" i="1"/>
  <c r="E235707" i="1"/>
  <c r="E235706" i="1"/>
  <c r="E235705" i="1"/>
  <c r="E235704" i="1"/>
  <c r="E235703" i="1"/>
  <c r="E235702" i="1"/>
  <c r="E235701" i="1"/>
  <c r="E235700" i="1"/>
  <c r="E235699" i="1"/>
  <c r="E235698" i="1"/>
  <c r="E235697" i="1"/>
  <c r="E235696" i="1"/>
  <c r="E235695" i="1"/>
  <c r="E235694" i="1"/>
  <c r="E235693" i="1"/>
  <c r="E235692" i="1"/>
  <c r="E235691" i="1"/>
  <c r="E235690" i="1"/>
  <c r="E235689" i="1"/>
  <c r="E235688" i="1"/>
  <c r="E235687" i="1"/>
  <c r="E235686" i="1"/>
  <c r="E235685" i="1"/>
  <c r="E235684" i="1"/>
  <c r="E235683" i="1"/>
  <c r="E235682" i="1"/>
  <c r="E235681" i="1"/>
  <c r="E235680" i="1"/>
  <c r="E235679" i="1"/>
  <c r="E235678" i="1"/>
  <c r="E235677" i="1"/>
  <c r="E235676" i="1"/>
  <c r="E235675" i="1"/>
  <c r="E235674" i="1"/>
  <c r="E235673" i="1"/>
  <c r="E235672" i="1"/>
  <c r="E235671" i="1"/>
  <c r="E235670" i="1"/>
  <c r="E235669" i="1"/>
  <c r="E235668" i="1"/>
  <c r="E235667" i="1"/>
  <c r="E235666" i="1"/>
  <c r="E235665" i="1"/>
  <c r="E235664" i="1"/>
  <c r="E235663" i="1"/>
  <c r="E235662" i="1"/>
  <c r="E235661" i="1"/>
  <c r="E235660" i="1"/>
  <c r="E235659" i="1"/>
  <c r="E235658" i="1"/>
  <c r="E235657" i="1"/>
  <c r="E235656" i="1"/>
  <c r="E235655" i="1"/>
  <c r="E235654" i="1"/>
  <c r="E235653" i="1"/>
  <c r="E235652" i="1"/>
  <c r="E235651" i="1"/>
  <c r="E235650" i="1"/>
  <c r="E235649" i="1"/>
  <c r="E235648" i="1"/>
  <c r="E235647" i="1"/>
  <c r="E235646" i="1"/>
  <c r="E235645" i="1"/>
  <c r="E235644" i="1"/>
  <c r="E235643" i="1"/>
  <c r="E235642" i="1"/>
  <c r="E235641" i="1"/>
  <c r="E235640" i="1"/>
  <c r="E235639" i="1"/>
  <c r="E235638" i="1"/>
  <c r="E235637" i="1"/>
  <c r="E235636" i="1"/>
  <c r="E235635" i="1"/>
  <c r="E235634" i="1"/>
  <c r="E235633" i="1"/>
  <c r="E235632" i="1"/>
  <c r="E235631" i="1"/>
  <c r="E235630" i="1"/>
  <c r="E235629" i="1"/>
  <c r="E235628" i="1"/>
  <c r="E235627" i="1"/>
  <c r="E235626" i="1"/>
  <c r="E235625" i="1"/>
  <c r="E235624" i="1"/>
  <c r="E235623" i="1"/>
  <c r="E235622" i="1"/>
  <c r="E235621" i="1"/>
  <c r="E235620" i="1"/>
  <c r="E235619" i="1"/>
  <c r="E235618" i="1"/>
  <c r="E235617" i="1"/>
  <c r="E235616" i="1"/>
  <c r="E235615" i="1"/>
  <c r="E235614" i="1"/>
  <c r="E235613" i="1"/>
  <c r="E235612" i="1"/>
  <c r="E235611" i="1"/>
  <c r="E235610" i="1"/>
  <c r="E235609" i="1"/>
  <c r="E235608" i="1"/>
  <c r="E235607" i="1"/>
  <c r="E235606" i="1"/>
  <c r="E235605" i="1"/>
  <c r="E235604" i="1"/>
  <c r="E235603" i="1"/>
  <c r="E235602" i="1"/>
  <c r="E235601" i="1"/>
  <c r="E235600" i="1"/>
  <c r="E235599" i="1"/>
  <c r="E235598" i="1"/>
  <c r="E235597" i="1"/>
  <c r="E235596" i="1"/>
  <c r="E235595" i="1"/>
  <c r="E235594" i="1"/>
  <c r="E235593" i="1"/>
  <c r="E235592" i="1"/>
  <c r="E235591" i="1"/>
  <c r="E235590" i="1"/>
  <c r="E235589" i="1"/>
  <c r="E235588" i="1"/>
  <c r="E235587" i="1"/>
  <c r="E235586" i="1"/>
  <c r="E235585" i="1"/>
  <c r="E235584" i="1"/>
  <c r="E235583" i="1"/>
  <c r="E235582" i="1"/>
  <c r="E235581" i="1"/>
  <c r="E235580" i="1"/>
  <c r="E235579" i="1"/>
  <c r="E235578" i="1"/>
  <c r="E235577" i="1"/>
  <c r="E235576" i="1"/>
  <c r="E235575" i="1"/>
  <c r="E235574" i="1"/>
  <c r="E235573" i="1"/>
  <c r="E235572" i="1"/>
  <c r="E235571" i="1"/>
  <c r="E235570" i="1"/>
  <c r="E235569" i="1"/>
  <c r="E235568" i="1"/>
  <c r="E235567" i="1"/>
  <c r="E235566" i="1"/>
  <c r="E235565" i="1"/>
  <c r="E235564" i="1"/>
  <c r="E235563" i="1"/>
  <c r="E235562" i="1"/>
  <c r="E235561" i="1"/>
  <c r="E235560" i="1"/>
  <c r="E235559" i="1"/>
  <c r="E235558" i="1"/>
  <c r="E235557" i="1"/>
  <c r="E235556" i="1"/>
  <c r="E235555" i="1"/>
  <c r="E235554" i="1"/>
  <c r="E235553" i="1"/>
  <c r="E235552" i="1"/>
  <c r="E235551" i="1"/>
  <c r="E235550" i="1"/>
  <c r="E235549" i="1"/>
  <c r="E235548" i="1"/>
  <c r="E235547" i="1"/>
  <c r="E235546" i="1"/>
  <c r="E235545" i="1"/>
  <c r="E235544" i="1"/>
  <c r="E235543" i="1"/>
  <c r="E235542" i="1"/>
  <c r="E235541" i="1"/>
  <c r="E235540" i="1"/>
  <c r="E235539" i="1"/>
  <c r="E235538" i="1"/>
  <c r="E235537" i="1"/>
  <c r="E235536" i="1"/>
  <c r="E235535" i="1"/>
  <c r="E235534" i="1"/>
  <c r="E235533" i="1"/>
  <c r="E235532" i="1"/>
  <c r="E235531" i="1"/>
  <c r="E235530" i="1"/>
  <c r="E235529" i="1"/>
  <c r="E235528" i="1"/>
  <c r="E235527" i="1"/>
  <c r="E235526" i="1"/>
  <c r="E235525" i="1"/>
  <c r="E235524" i="1"/>
  <c r="E235523" i="1"/>
  <c r="E235522" i="1"/>
  <c r="E235521" i="1"/>
  <c r="E235520" i="1"/>
  <c r="E235519" i="1"/>
  <c r="E235518" i="1"/>
  <c r="E235517" i="1"/>
  <c r="E235516" i="1"/>
  <c r="E235515" i="1"/>
  <c r="E235514" i="1"/>
  <c r="E235513" i="1"/>
  <c r="E235512" i="1"/>
  <c r="E235511" i="1"/>
  <c r="E235510" i="1"/>
  <c r="E235509" i="1"/>
  <c r="E235508" i="1"/>
  <c r="E235507" i="1"/>
  <c r="E235506" i="1"/>
  <c r="E235505" i="1"/>
  <c r="E235504" i="1"/>
  <c r="E235503" i="1"/>
  <c r="E235502" i="1"/>
  <c r="E235501" i="1"/>
  <c r="E235500" i="1"/>
  <c r="E235499" i="1"/>
  <c r="E235498" i="1"/>
  <c r="E235497" i="1"/>
  <c r="E235496" i="1"/>
  <c r="E235495" i="1"/>
  <c r="E235494" i="1"/>
  <c r="E235493" i="1"/>
  <c r="E235492" i="1"/>
  <c r="E235491" i="1"/>
  <c r="E235490" i="1"/>
  <c r="E235489" i="1"/>
  <c r="E235488" i="1"/>
  <c r="E235487" i="1"/>
  <c r="E235486" i="1"/>
  <c r="E235485" i="1"/>
  <c r="E235484" i="1"/>
  <c r="E235483" i="1"/>
  <c r="E235482" i="1"/>
  <c r="E235481" i="1"/>
  <c r="E235480" i="1"/>
  <c r="E235479" i="1"/>
  <c r="E235478" i="1"/>
  <c r="E235477" i="1"/>
  <c r="E235476" i="1"/>
  <c r="E235475" i="1"/>
  <c r="E235474" i="1"/>
  <c r="E235473" i="1"/>
  <c r="E235472" i="1"/>
  <c r="E235471" i="1"/>
  <c r="E235470" i="1"/>
  <c r="E235469" i="1"/>
  <c r="E235468" i="1"/>
  <c r="E235467" i="1"/>
  <c r="E235466" i="1"/>
  <c r="E235465" i="1"/>
  <c r="E235464" i="1"/>
  <c r="E235463" i="1"/>
  <c r="E235462" i="1"/>
  <c r="E235461" i="1"/>
  <c r="E235460" i="1"/>
  <c r="E235459" i="1"/>
  <c r="E235458" i="1"/>
  <c r="E235457" i="1"/>
  <c r="E235456" i="1"/>
  <c r="E235455" i="1"/>
  <c r="E235454" i="1"/>
  <c r="E235453" i="1"/>
  <c r="E235452" i="1"/>
  <c r="E235451" i="1"/>
  <c r="E235450" i="1"/>
  <c r="E235449" i="1"/>
  <c r="E235448" i="1"/>
  <c r="E235447" i="1"/>
  <c r="E235446" i="1"/>
  <c r="E235445" i="1"/>
  <c r="E235444" i="1"/>
  <c r="E235443" i="1"/>
  <c r="E235442" i="1"/>
  <c r="E235441" i="1"/>
  <c r="E235440" i="1"/>
  <c r="E235439" i="1"/>
  <c r="E235438" i="1"/>
  <c r="E235437" i="1"/>
  <c r="E235436" i="1"/>
  <c r="E235435" i="1"/>
  <c r="E235434" i="1"/>
  <c r="E235433" i="1"/>
  <c r="E235432" i="1"/>
  <c r="E235431" i="1"/>
  <c r="E235430" i="1"/>
  <c r="E235429" i="1"/>
  <c r="E235428" i="1"/>
  <c r="E235427" i="1"/>
  <c r="E235426" i="1"/>
  <c r="E235425" i="1"/>
  <c r="E235424" i="1"/>
  <c r="E235423" i="1"/>
  <c r="E235422" i="1"/>
  <c r="E235421" i="1"/>
  <c r="E235420" i="1"/>
  <c r="E235419" i="1"/>
  <c r="E235418" i="1"/>
  <c r="E235417" i="1"/>
  <c r="E235416" i="1"/>
  <c r="E235415" i="1"/>
  <c r="E235414" i="1"/>
  <c r="E235413" i="1"/>
  <c r="E235412" i="1"/>
  <c r="E235411" i="1"/>
  <c r="E235410" i="1"/>
  <c r="E235409" i="1"/>
  <c r="E235408" i="1"/>
  <c r="E235407" i="1"/>
  <c r="E235406" i="1"/>
  <c r="E235405" i="1"/>
  <c r="E235404" i="1"/>
  <c r="E235403" i="1"/>
  <c r="E235402" i="1"/>
  <c r="E235401" i="1"/>
  <c r="E235400" i="1"/>
  <c r="E235399" i="1"/>
  <c r="E235398" i="1"/>
  <c r="E235397" i="1"/>
  <c r="E235396" i="1"/>
  <c r="E235395" i="1"/>
  <c r="E235394" i="1"/>
  <c r="E235393" i="1"/>
  <c r="E235392" i="1"/>
  <c r="E235391" i="1"/>
  <c r="E235390" i="1"/>
  <c r="E235389" i="1"/>
  <c r="E235388" i="1"/>
  <c r="E235387" i="1"/>
  <c r="E235386" i="1"/>
  <c r="E235385" i="1"/>
  <c r="E235384" i="1"/>
  <c r="E235383" i="1"/>
  <c r="E235382" i="1"/>
  <c r="E235381" i="1"/>
  <c r="E235380" i="1"/>
  <c r="E235379" i="1"/>
  <c r="E235378" i="1"/>
  <c r="E235377" i="1"/>
  <c r="E235376" i="1"/>
  <c r="E235375" i="1"/>
  <c r="E235374" i="1"/>
  <c r="E235373" i="1"/>
  <c r="E235372" i="1"/>
  <c r="E235371" i="1"/>
  <c r="E235370" i="1"/>
  <c r="E235369" i="1"/>
  <c r="E235368" i="1"/>
  <c r="E235367" i="1"/>
  <c r="E235366" i="1"/>
  <c r="E235365" i="1"/>
  <c r="E235364" i="1"/>
  <c r="E235363" i="1"/>
  <c r="E235362" i="1"/>
  <c r="E235361" i="1"/>
  <c r="E235360" i="1"/>
  <c r="E235359" i="1"/>
  <c r="E235358" i="1"/>
  <c r="E235357" i="1"/>
  <c r="E235356" i="1"/>
  <c r="E235355" i="1"/>
  <c r="E235354" i="1"/>
  <c r="E235353" i="1"/>
  <c r="E235352" i="1"/>
  <c r="E235351" i="1"/>
  <c r="E235350" i="1"/>
  <c r="E235349" i="1"/>
  <c r="E235348" i="1"/>
  <c r="E235347" i="1"/>
  <c r="E235346" i="1"/>
  <c r="E235345" i="1"/>
  <c r="E235344" i="1"/>
  <c r="E235343" i="1"/>
  <c r="E235342" i="1"/>
  <c r="E235341" i="1"/>
  <c r="E235340" i="1"/>
  <c r="E235339" i="1"/>
  <c r="E235338" i="1"/>
  <c r="E235337" i="1"/>
  <c r="E235336" i="1"/>
  <c r="E235335" i="1"/>
  <c r="E235334" i="1"/>
  <c r="E235333" i="1"/>
  <c r="E235332" i="1"/>
  <c r="E235331" i="1"/>
  <c r="E235330" i="1"/>
  <c r="E235329" i="1"/>
  <c r="E235328" i="1"/>
  <c r="E235327" i="1"/>
  <c r="E235326" i="1"/>
  <c r="E235325" i="1"/>
  <c r="E235324" i="1"/>
  <c r="E235323" i="1"/>
  <c r="E235322" i="1"/>
  <c r="E235321" i="1"/>
  <c r="E235320" i="1"/>
  <c r="E235319" i="1"/>
  <c r="E235318" i="1"/>
  <c r="E235317" i="1"/>
  <c r="E235316" i="1"/>
  <c r="E235315" i="1"/>
  <c r="E235314" i="1"/>
  <c r="E235313" i="1"/>
  <c r="E235312" i="1"/>
  <c r="E235311" i="1"/>
  <c r="E235310" i="1"/>
  <c r="E235309" i="1"/>
  <c r="E235308" i="1"/>
  <c r="E235307" i="1"/>
  <c r="E235306" i="1"/>
  <c r="E235305" i="1"/>
  <c r="E235304" i="1"/>
  <c r="E235303" i="1"/>
  <c r="E235302" i="1"/>
  <c r="E235301" i="1"/>
  <c r="E235300" i="1"/>
  <c r="E235299" i="1"/>
  <c r="E235298" i="1"/>
  <c r="E235297" i="1"/>
  <c r="E235296" i="1"/>
  <c r="E235295" i="1"/>
  <c r="E235294" i="1"/>
  <c r="E235293" i="1"/>
  <c r="E235292" i="1"/>
  <c r="E235291" i="1"/>
  <c r="E235290" i="1"/>
  <c r="E235289" i="1"/>
  <c r="E235288" i="1"/>
  <c r="E235287" i="1"/>
  <c r="E235286" i="1"/>
  <c r="E235285" i="1"/>
  <c r="E235284" i="1"/>
  <c r="E235283" i="1"/>
  <c r="E235282" i="1"/>
  <c r="E235281" i="1"/>
  <c r="E235280" i="1"/>
  <c r="E235279" i="1"/>
  <c r="E235278" i="1"/>
  <c r="E235277" i="1"/>
  <c r="E235276" i="1"/>
  <c r="E235275" i="1"/>
  <c r="E235274" i="1"/>
  <c r="E235273" i="1"/>
  <c r="E235272" i="1"/>
  <c r="E235271" i="1"/>
  <c r="E235270" i="1"/>
  <c r="E235269" i="1"/>
  <c r="E235268" i="1"/>
  <c r="E235267" i="1"/>
  <c r="E235266" i="1"/>
  <c r="E235265" i="1"/>
  <c r="E235264" i="1"/>
  <c r="E235263" i="1"/>
  <c r="E235262" i="1"/>
  <c r="E235261" i="1"/>
  <c r="E235260" i="1"/>
  <c r="E235259" i="1"/>
  <c r="E235258" i="1"/>
  <c r="E235257" i="1"/>
  <c r="E235256" i="1"/>
  <c r="E235255" i="1"/>
  <c r="E235254" i="1"/>
  <c r="E235253" i="1"/>
  <c r="E235252" i="1"/>
  <c r="E235251" i="1"/>
  <c r="E235250" i="1"/>
  <c r="E235249" i="1"/>
  <c r="E235248" i="1"/>
  <c r="E235247" i="1"/>
  <c r="E235246" i="1"/>
  <c r="E235245" i="1"/>
  <c r="E235244" i="1"/>
  <c r="E235243" i="1"/>
  <c r="E235242" i="1"/>
  <c r="E235241" i="1"/>
  <c r="E235240" i="1"/>
  <c r="E235239" i="1"/>
  <c r="E235238" i="1"/>
  <c r="E235237" i="1"/>
  <c r="E235236" i="1"/>
  <c r="E235235" i="1"/>
  <c r="E235234" i="1"/>
  <c r="E235233" i="1"/>
  <c r="E235232" i="1"/>
  <c r="E235231" i="1"/>
  <c r="E235230" i="1"/>
  <c r="E235229" i="1"/>
  <c r="E235228" i="1"/>
  <c r="E235227" i="1"/>
  <c r="E235226" i="1"/>
  <c r="E235225" i="1"/>
  <c r="E235224" i="1"/>
  <c r="E235223" i="1"/>
  <c r="E235222" i="1"/>
  <c r="E235221" i="1"/>
  <c r="E235220" i="1"/>
  <c r="E235219" i="1"/>
  <c r="E235218" i="1"/>
  <c r="E235217" i="1"/>
  <c r="E235216" i="1"/>
  <c r="E235215" i="1"/>
  <c r="E235214" i="1"/>
  <c r="E235213" i="1"/>
  <c r="E235212" i="1"/>
  <c r="E235211" i="1"/>
  <c r="E235210" i="1"/>
  <c r="E235209" i="1"/>
  <c r="E235208" i="1"/>
  <c r="E235207" i="1"/>
  <c r="E235206" i="1"/>
  <c r="E235205" i="1"/>
  <c r="E235204" i="1"/>
  <c r="E235203" i="1"/>
  <c r="E235202" i="1"/>
  <c r="E235201" i="1"/>
  <c r="E235200" i="1"/>
  <c r="E235199" i="1"/>
  <c r="E235198" i="1"/>
  <c r="E235197" i="1"/>
  <c r="E235196" i="1"/>
  <c r="E235195" i="1"/>
  <c r="E235194" i="1"/>
  <c r="E235193" i="1"/>
  <c r="E235192" i="1"/>
  <c r="E235191" i="1"/>
  <c r="E235190" i="1"/>
  <c r="E235189" i="1"/>
  <c r="E235188" i="1"/>
  <c r="E235187" i="1"/>
  <c r="E235186" i="1"/>
  <c r="E235185" i="1"/>
  <c r="E235184" i="1"/>
  <c r="E235183" i="1"/>
  <c r="E235182" i="1"/>
  <c r="E235181" i="1"/>
  <c r="E235180" i="1"/>
  <c r="E235179" i="1"/>
  <c r="E235178" i="1"/>
  <c r="E235177" i="1"/>
  <c r="E235176" i="1"/>
  <c r="E235175" i="1"/>
  <c r="E235174" i="1"/>
  <c r="E235173" i="1"/>
  <c r="E235172" i="1"/>
  <c r="E235171" i="1"/>
  <c r="E235170" i="1"/>
  <c r="E235169" i="1"/>
  <c r="E235168" i="1"/>
  <c r="E235167" i="1"/>
  <c r="E235166" i="1"/>
  <c r="E235165" i="1"/>
  <c r="E235164" i="1"/>
  <c r="E235163" i="1"/>
  <c r="E235162" i="1"/>
  <c r="E235161" i="1"/>
  <c r="E235160" i="1"/>
  <c r="E235159" i="1"/>
  <c r="E235158" i="1"/>
  <c r="E235157" i="1"/>
  <c r="E235156" i="1"/>
  <c r="E235155" i="1"/>
  <c r="E235154" i="1"/>
  <c r="E235153" i="1"/>
  <c r="E235152" i="1"/>
  <c r="E235151" i="1"/>
  <c r="E235150" i="1"/>
  <c r="E235149" i="1"/>
  <c r="E235148" i="1"/>
  <c r="E235147" i="1"/>
  <c r="E235146" i="1"/>
  <c r="E235145" i="1"/>
  <c r="E235144" i="1"/>
  <c r="E235143" i="1"/>
  <c r="E235142" i="1"/>
  <c r="E235141" i="1"/>
  <c r="E235140" i="1"/>
  <c r="E235139" i="1"/>
  <c r="E235138" i="1"/>
  <c r="E235137" i="1"/>
  <c r="E235136" i="1"/>
  <c r="E235135" i="1"/>
  <c r="E235134" i="1"/>
  <c r="E235133" i="1"/>
  <c r="E235132" i="1"/>
  <c r="E235131" i="1"/>
  <c r="E235130" i="1"/>
  <c r="E235129" i="1"/>
  <c r="E235128" i="1"/>
  <c r="E235127" i="1"/>
  <c r="E235126" i="1"/>
  <c r="E235125" i="1"/>
  <c r="E235124" i="1"/>
  <c r="E235123" i="1"/>
  <c r="E235122" i="1"/>
  <c r="E235121" i="1"/>
  <c r="E235120" i="1"/>
  <c r="E235119" i="1"/>
  <c r="E235118" i="1"/>
  <c r="E235117" i="1"/>
  <c r="E235116" i="1"/>
  <c r="E235115" i="1"/>
  <c r="E235114" i="1"/>
  <c r="E235113" i="1"/>
  <c r="E235112" i="1"/>
  <c r="E235111" i="1"/>
  <c r="E235110" i="1"/>
  <c r="E235109" i="1"/>
  <c r="E235108" i="1"/>
  <c r="E235107" i="1"/>
  <c r="E235106" i="1"/>
  <c r="E235105" i="1"/>
  <c r="E235104" i="1"/>
  <c r="E235103" i="1"/>
  <c r="E235102" i="1"/>
  <c r="E235101" i="1"/>
  <c r="E235100" i="1"/>
  <c r="E235099" i="1"/>
  <c r="E235098" i="1"/>
  <c r="E235097" i="1"/>
  <c r="E235096" i="1"/>
  <c r="E235095" i="1"/>
  <c r="E235094" i="1"/>
  <c r="E235093" i="1"/>
  <c r="E235092" i="1"/>
  <c r="E235091" i="1"/>
  <c r="E235090" i="1"/>
  <c r="E235089" i="1"/>
  <c r="E235088" i="1"/>
  <c r="E235087" i="1"/>
  <c r="E235086" i="1"/>
  <c r="E235085" i="1"/>
  <c r="E235084" i="1"/>
  <c r="E235083" i="1"/>
  <c r="E235082" i="1"/>
  <c r="E235081" i="1"/>
  <c r="E235080" i="1"/>
  <c r="E235079" i="1"/>
  <c r="E235078" i="1"/>
  <c r="E235077" i="1"/>
  <c r="E235076" i="1"/>
  <c r="E235075" i="1"/>
  <c r="E235074" i="1"/>
  <c r="E235073" i="1"/>
  <c r="E235072" i="1"/>
  <c r="E235071" i="1"/>
  <c r="E235070" i="1"/>
  <c r="E235069" i="1"/>
  <c r="E235068" i="1"/>
  <c r="E235067" i="1"/>
  <c r="E235066" i="1"/>
  <c r="E235065" i="1"/>
  <c r="E235064" i="1"/>
  <c r="E235063" i="1"/>
  <c r="E235062" i="1"/>
  <c r="E235061" i="1"/>
  <c r="E235060" i="1"/>
  <c r="E235059" i="1"/>
  <c r="E235058" i="1"/>
  <c r="E235057" i="1"/>
  <c r="E235056" i="1"/>
  <c r="E235055" i="1"/>
  <c r="E235054" i="1"/>
  <c r="E235053" i="1"/>
  <c r="E235052" i="1"/>
  <c r="E235051" i="1"/>
  <c r="E235050" i="1"/>
  <c r="E235049" i="1"/>
  <c r="E235048" i="1"/>
  <c r="E235047" i="1"/>
  <c r="E235046" i="1"/>
  <c r="E235045" i="1"/>
  <c r="E235044" i="1"/>
  <c r="E235043" i="1"/>
  <c r="E235042" i="1"/>
  <c r="E235041" i="1"/>
  <c r="E235040" i="1"/>
  <c r="E235039" i="1"/>
  <c r="E235038" i="1"/>
  <c r="E235037" i="1"/>
  <c r="E235036" i="1"/>
  <c r="E235035" i="1"/>
  <c r="E235034" i="1"/>
  <c r="E235033" i="1"/>
  <c r="E235032" i="1"/>
  <c r="E235031" i="1"/>
  <c r="E235030" i="1"/>
  <c r="E235029" i="1"/>
  <c r="E235028" i="1"/>
  <c r="E235027" i="1"/>
  <c r="E235026" i="1"/>
  <c r="E235025" i="1"/>
  <c r="E235024" i="1"/>
  <c r="E235023" i="1"/>
  <c r="E235022" i="1"/>
  <c r="E235021" i="1"/>
  <c r="E235020" i="1"/>
  <c r="E235019" i="1"/>
  <c r="E235018" i="1"/>
  <c r="E235017" i="1"/>
  <c r="E235016" i="1"/>
  <c r="E235015" i="1"/>
  <c r="E235014" i="1"/>
  <c r="E235013" i="1"/>
  <c r="E235012" i="1"/>
  <c r="E235011" i="1"/>
  <c r="E235010" i="1"/>
  <c r="E235009" i="1"/>
  <c r="E235008" i="1"/>
  <c r="E235007" i="1"/>
  <c r="E235006" i="1"/>
  <c r="E235005" i="1"/>
  <c r="E235004" i="1"/>
  <c r="E235003" i="1"/>
  <c r="E235002" i="1"/>
  <c r="E235001" i="1"/>
  <c r="E235000" i="1"/>
  <c r="E234999" i="1"/>
  <c r="E234998" i="1"/>
  <c r="E234997" i="1"/>
  <c r="E234996" i="1"/>
  <c r="E234995" i="1"/>
  <c r="E234994" i="1"/>
  <c r="E234993" i="1"/>
  <c r="E234992" i="1"/>
  <c r="E234991" i="1"/>
  <c r="E234990" i="1"/>
  <c r="E234989" i="1"/>
  <c r="E234988" i="1"/>
  <c r="E234987" i="1"/>
  <c r="E234986" i="1"/>
  <c r="E234985" i="1"/>
  <c r="E234984" i="1"/>
  <c r="E234983" i="1"/>
  <c r="E234982" i="1"/>
  <c r="E234981" i="1"/>
  <c r="E234980" i="1"/>
  <c r="E234979" i="1"/>
  <c r="E234978" i="1"/>
  <c r="E234977" i="1"/>
  <c r="E234976" i="1"/>
  <c r="E234975" i="1"/>
  <c r="E234974" i="1"/>
  <c r="E234973" i="1"/>
  <c r="E234972" i="1"/>
  <c r="E234971" i="1"/>
  <c r="E234970" i="1"/>
  <c r="E234969" i="1"/>
  <c r="E234968" i="1"/>
  <c r="E234967" i="1"/>
  <c r="E234966" i="1"/>
  <c r="E234965" i="1"/>
  <c r="E234964" i="1"/>
  <c r="E234963" i="1"/>
  <c r="E234962" i="1"/>
  <c r="E234961" i="1"/>
  <c r="E234960" i="1"/>
  <c r="E234959" i="1"/>
  <c r="E234958" i="1"/>
  <c r="E234957" i="1"/>
  <c r="E234956" i="1"/>
  <c r="E234955" i="1"/>
  <c r="E234954" i="1"/>
  <c r="E234953" i="1"/>
  <c r="E234952" i="1"/>
  <c r="E234951" i="1"/>
  <c r="E234950" i="1"/>
  <c r="E234949" i="1"/>
  <c r="E234948" i="1"/>
  <c r="E234947" i="1"/>
  <c r="E234946" i="1"/>
  <c r="E234945" i="1"/>
  <c r="E234944" i="1"/>
  <c r="E234943" i="1"/>
  <c r="E234942" i="1"/>
  <c r="E234941" i="1"/>
  <c r="E234940" i="1"/>
  <c r="E234939" i="1"/>
  <c r="E234938" i="1"/>
  <c r="E234937" i="1"/>
  <c r="E234936" i="1"/>
  <c r="E234935" i="1"/>
  <c r="E234934" i="1"/>
  <c r="E234933" i="1"/>
  <c r="E234932" i="1"/>
  <c r="E234931" i="1"/>
  <c r="E234930" i="1"/>
  <c r="E234929" i="1"/>
  <c r="E234928" i="1"/>
  <c r="E234927" i="1"/>
  <c r="E234926" i="1"/>
  <c r="E234925" i="1"/>
  <c r="E234924" i="1"/>
  <c r="E234923" i="1"/>
  <c r="E234922" i="1"/>
  <c r="E234921" i="1"/>
  <c r="E234920" i="1"/>
  <c r="E234919" i="1"/>
  <c r="E234918" i="1"/>
  <c r="E234917" i="1"/>
  <c r="E234916" i="1"/>
  <c r="E234915" i="1"/>
  <c r="E234914" i="1"/>
  <c r="E234913" i="1"/>
  <c r="E234912" i="1"/>
  <c r="E234911" i="1"/>
  <c r="E234910" i="1"/>
  <c r="E234909" i="1"/>
  <c r="E234908" i="1"/>
  <c r="E234907" i="1"/>
  <c r="E234906" i="1"/>
  <c r="E234905" i="1"/>
  <c r="E234904" i="1"/>
  <c r="E234903" i="1"/>
  <c r="E234902" i="1"/>
  <c r="E234901" i="1"/>
  <c r="E234900" i="1"/>
  <c r="E234899" i="1"/>
  <c r="E234898" i="1"/>
  <c r="E234897" i="1"/>
  <c r="E234896" i="1"/>
  <c r="E234895" i="1"/>
  <c r="E234894" i="1"/>
  <c r="E234893" i="1"/>
  <c r="E234892" i="1"/>
  <c r="E234891" i="1"/>
  <c r="E234890" i="1"/>
  <c r="E234889" i="1"/>
  <c r="E234888" i="1"/>
  <c r="E234887" i="1"/>
  <c r="E234886" i="1"/>
  <c r="E234885" i="1"/>
  <c r="E234884" i="1"/>
  <c r="E234883" i="1"/>
  <c r="E234882" i="1"/>
  <c r="E234881" i="1"/>
  <c r="E234880" i="1"/>
  <c r="E234879" i="1"/>
  <c r="E234878" i="1"/>
  <c r="E234877" i="1"/>
  <c r="E234876" i="1"/>
  <c r="E234875" i="1"/>
  <c r="E234874" i="1"/>
  <c r="E234873" i="1"/>
  <c r="E234872" i="1"/>
  <c r="E234871" i="1"/>
  <c r="E234870" i="1"/>
  <c r="E234869" i="1"/>
  <c r="E234868" i="1"/>
  <c r="E234867" i="1"/>
  <c r="E234866" i="1"/>
  <c r="E234865" i="1"/>
  <c r="E234864" i="1"/>
  <c r="E234863" i="1"/>
  <c r="E234862" i="1"/>
  <c r="E234861" i="1"/>
  <c r="E234860" i="1"/>
  <c r="E234859" i="1"/>
  <c r="E234858" i="1"/>
  <c r="E234857" i="1"/>
  <c r="E234856" i="1"/>
  <c r="E234855" i="1"/>
  <c r="E234854" i="1"/>
  <c r="E234853" i="1"/>
  <c r="E234852" i="1"/>
  <c r="E234851" i="1"/>
  <c r="E234850" i="1"/>
  <c r="E234849" i="1"/>
  <c r="E234848" i="1"/>
  <c r="E234847" i="1"/>
  <c r="E234846" i="1"/>
  <c r="E234845" i="1"/>
  <c r="E234844" i="1"/>
  <c r="E234843" i="1"/>
  <c r="E234842" i="1"/>
  <c r="E234841" i="1"/>
  <c r="E234840" i="1"/>
  <c r="E234839" i="1"/>
  <c r="E234838" i="1"/>
  <c r="E234837" i="1"/>
  <c r="E234836" i="1"/>
  <c r="E234835" i="1"/>
  <c r="E234834" i="1"/>
  <c r="E234833" i="1"/>
  <c r="E234832" i="1"/>
  <c r="E234831" i="1"/>
  <c r="E234830" i="1"/>
  <c r="E234829" i="1"/>
  <c r="E234828" i="1"/>
  <c r="E234827" i="1"/>
  <c r="E234826" i="1"/>
  <c r="E234825" i="1"/>
  <c r="E234824" i="1"/>
  <c r="E234823" i="1"/>
  <c r="E234822" i="1"/>
  <c r="E234821" i="1"/>
  <c r="E234820" i="1"/>
  <c r="E234819" i="1"/>
  <c r="E234818" i="1"/>
  <c r="E234817" i="1"/>
  <c r="E234816" i="1"/>
  <c r="E234815" i="1"/>
  <c r="E234814" i="1"/>
  <c r="E234813" i="1"/>
  <c r="E234812" i="1"/>
  <c r="E234811" i="1"/>
  <c r="E234810" i="1"/>
  <c r="E234809" i="1"/>
  <c r="E234808" i="1"/>
  <c r="E234807" i="1"/>
  <c r="E234806" i="1"/>
  <c r="E234805" i="1"/>
  <c r="E234804" i="1"/>
  <c r="E234803" i="1"/>
  <c r="E234802" i="1"/>
  <c r="E234801" i="1"/>
  <c r="E234800" i="1"/>
  <c r="E234799" i="1"/>
  <c r="E234798" i="1"/>
  <c r="E234797" i="1"/>
  <c r="E234796" i="1"/>
  <c r="E234795" i="1"/>
  <c r="E234794" i="1"/>
  <c r="E234793" i="1"/>
  <c r="E234792" i="1"/>
  <c r="E234791" i="1"/>
  <c r="E234790" i="1"/>
  <c r="E234789" i="1"/>
  <c r="E234788" i="1"/>
  <c r="E234787" i="1"/>
  <c r="E234786" i="1"/>
  <c r="E234785" i="1"/>
  <c r="E234784" i="1"/>
  <c r="E234783" i="1"/>
  <c r="E234782" i="1"/>
  <c r="E234781" i="1"/>
  <c r="E234780" i="1"/>
  <c r="E234779" i="1"/>
  <c r="E234778" i="1"/>
  <c r="E234777" i="1"/>
  <c r="E234776" i="1"/>
  <c r="E234775" i="1"/>
  <c r="E234774" i="1"/>
  <c r="E234773" i="1"/>
  <c r="E234772" i="1"/>
  <c r="E234771" i="1"/>
  <c r="E234770" i="1"/>
  <c r="E234769" i="1"/>
  <c r="E234768" i="1"/>
  <c r="E234767" i="1"/>
  <c r="E234766" i="1"/>
  <c r="E234765" i="1"/>
  <c r="E234764" i="1"/>
  <c r="E234763" i="1"/>
  <c r="E234762" i="1"/>
  <c r="E234761" i="1"/>
  <c r="E234760" i="1"/>
  <c r="E234759" i="1"/>
  <c r="E234758" i="1"/>
  <c r="E234757" i="1"/>
  <c r="E234756" i="1"/>
  <c r="E234755" i="1"/>
  <c r="E234754" i="1"/>
  <c r="E234753" i="1"/>
  <c r="E234752" i="1"/>
  <c r="E234751" i="1"/>
  <c r="E234750" i="1"/>
  <c r="E234749" i="1"/>
  <c r="E234748" i="1"/>
  <c r="E234747" i="1"/>
  <c r="E234746" i="1"/>
  <c r="E234745" i="1"/>
  <c r="E234744" i="1"/>
  <c r="E234743" i="1"/>
  <c r="E234742" i="1"/>
  <c r="E234741" i="1"/>
  <c r="E234740" i="1"/>
  <c r="E234739" i="1"/>
  <c r="E234738" i="1"/>
  <c r="E234737" i="1"/>
  <c r="E234736" i="1"/>
  <c r="E234735" i="1"/>
  <c r="E234734" i="1"/>
  <c r="E234733" i="1"/>
  <c r="E234732" i="1"/>
  <c r="E234731" i="1"/>
  <c r="E234730" i="1"/>
  <c r="E234729" i="1"/>
  <c r="E234728" i="1"/>
  <c r="E234727" i="1"/>
  <c r="E234726" i="1"/>
  <c r="E234725" i="1"/>
  <c r="E234724" i="1"/>
  <c r="E234723" i="1"/>
  <c r="E234722" i="1"/>
  <c r="E234721" i="1"/>
  <c r="E234720" i="1"/>
  <c r="E234719" i="1"/>
  <c r="E234718" i="1"/>
  <c r="E234717" i="1"/>
  <c r="E234716" i="1"/>
  <c r="E234715" i="1"/>
  <c r="E234714" i="1"/>
  <c r="E234713" i="1"/>
  <c r="E234712" i="1"/>
  <c r="E234711" i="1"/>
  <c r="E234710" i="1"/>
  <c r="E234709" i="1"/>
  <c r="E234708" i="1"/>
  <c r="E234707" i="1"/>
  <c r="E234706" i="1"/>
  <c r="E234705" i="1"/>
  <c r="E234704" i="1"/>
  <c r="E234703" i="1"/>
  <c r="E234702" i="1"/>
  <c r="E234701" i="1"/>
  <c r="E234700" i="1"/>
  <c r="E234699" i="1"/>
  <c r="E234698" i="1"/>
  <c r="E234697" i="1"/>
  <c r="E234696" i="1"/>
  <c r="E234695" i="1"/>
  <c r="E234694" i="1"/>
  <c r="E234693" i="1"/>
  <c r="E234692" i="1"/>
  <c r="E234691" i="1"/>
  <c r="E234690" i="1"/>
  <c r="E234689" i="1"/>
  <c r="E234688" i="1"/>
  <c r="E234687" i="1"/>
  <c r="E234686" i="1"/>
  <c r="E234685" i="1"/>
  <c r="E234684" i="1"/>
  <c r="E234683" i="1"/>
  <c r="E234682" i="1"/>
  <c r="E234681" i="1"/>
  <c r="E234680" i="1"/>
  <c r="E234679" i="1"/>
  <c r="E234678" i="1"/>
  <c r="E234677" i="1"/>
  <c r="E234676" i="1"/>
  <c r="E234675" i="1"/>
  <c r="E234674" i="1"/>
  <c r="E234673" i="1"/>
  <c r="E234672" i="1"/>
  <c r="E234671" i="1"/>
  <c r="E234670" i="1"/>
  <c r="E234669" i="1"/>
  <c r="E234668" i="1"/>
  <c r="E234667" i="1"/>
  <c r="E234666" i="1"/>
  <c r="E234665" i="1"/>
  <c r="E234664" i="1"/>
  <c r="E234663" i="1"/>
  <c r="E234662" i="1"/>
  <c r="E234661" i="1"/>
  <c r="E234660" i="1"/>
  <c r="E234659" i="1"/>
  <c r="E234658" i="1"/>
  <c r="E234657" i="1"/>
  <c r="E234656" i="1"/>
  <c r="E234655" i="1"/>
  <c r="E234654" i="1"/>
  <c r="E234653" i="1"/>
  <c r="E234652" i="1"/>
  <c r="E234651" i="1"/>
  <c r="E234650" i="1"/>
  <c r="E234649" i="1"/>
  <c r="E234648" i="1"/>
  <c r="E234647" i="1"/>
  <c r="E234646" i="1"/>
  <c r="E234645" i="1"/>
  <c r="E234644" i="1"/>
  <c r="E234643" i="1"/>
  <c r="E234642" i="1"/>
  <c r="E234641" i="1"/>
  <c r="E234640" i="1"/>
  <c r="E234639" i="1"/>
  <c r="E234638" i="1"/>
  <c r="E234637" i="1"/>
  <c r="E234636" i="1"/>
  <c r="E234635" i="1"/>
  <c r="E234634" i="1"/>
  <c r="E234633" i="1"/>
  <c r="E234632" i="1"/>
  <c r="E234631" i="1"/>
  <c r="E234630" i="1"/>
  <c r="E234629" i="1"/>
  <c r="E234628" i="1"/>
  <c r="E234627" i="1"/>
  <c r="E234626" i="1"/>
  <c r="E234625" i="1"/>
  <c r="E234624" i="1"/>
  <c r="E234623" i="1"/>
  <c r="E234622" i="1"/>
  <c r="E234621" i="1"/>
  <c r="E234620" i="1"/>
  <c r="E234619" i="1"/>
  <c r="E234618" i="1"/>
  <c r="E234617" i="1"/>
  <c r="E234616" i="1"/>
  <c r="E234615" i="1"/>
  <c r="E234614" i="1"/>
  <c r="E234613" i="1"/>
  <c r="E234612" i="1"/>
  <c r="E234611" i="1"/>
  <c r="E234610" i="1"/>
  <c r="E234609" i="1"/>
  <c r="E234608" i="1"/>
  <c r="E234607" i="1"/>
  <c r="E234606" i="1"/>
  <c r="E234605" i="1"/>
  <c r="E234604" i="1"/>
  <c r="E234603" i="1"/>
  <c r="E234602" i="1"/>
  <c r="E234601" i="1"/>
  <c r="E234600" i="1"/>
  <c r="E234599" i="1"/>
  <c r="E234598" i="1"/>
  <c r="E234597" i="1"/>
  <c r="E234596" i="1"/>
  <c r="E234595" i="1"/>
  <c r="E234594" i="1"/>
  <c r="E234593" i="1"/>
  <c r="E234592" i="1"/>
  <c r="E234591" i="1"/>
  <c r="E234590" i="1"/>
  <c r="E234589" i="1"/>
  <c r="E234588" i="1"/>
  <c r="E234587" i="1"/>
  <c r="E234586" i="1"/>
  <c r="E234585" i="1"/>
  <c r="E234584" i="1"/>
  <c r="E234583" i="1"/>
  <c r="E234582" i="1"/>
  <c r="E234581" i="1"/>
  <c r="E234580" i="1"/>
  <c r="E234579" i="1"/>
  <c r="E234578" i="1"/>
  <c r="E234577" i="1"/>
  <c r="E234576" i="1"/>
  <c r="E234575" i="1"/>
  <c r="E234574" i="1"/>
  <c r="E234573" i="1"/>
  <c r="E234572" i="1"/>
  <c r="E234571" i="1"/>
  <c r="E234570" i="1"/>
  <c r="E234569" i="1"/>
  <c r="E234568" i="1"/>
  <c r="E234567" i="1"/>
  <c r="E234566" i="1"/>
  <c r="E234565" i="1"/>
  <c r="E234564" i="1"/>
  <c r="E234563" i="1"/>
  <c r="E234562" i="1"/>
  <c r="E234561" i="1"/>
  <c r="E234560" i="1"/>
  <c r="E234559" i="1"/>
  <c r="E234558" i="1"/>
  <c r="E234557" i="1"/>
  <c r="E234556" i="1"/>
  <c r="E234555" i="1"/>
  <c r="E234554" i="1"/>
  <c r="E234553" i="1"/>
  <c r="E234552" i="1"/>
  <c r="E234551" i="1"/>
  <c r="E234550" i="1"/>
  <c r="E234549" i="1"/>
  <c r="E234548" i="1"/>
  <c r="E234547" i="1"/>
  <c r="E234546" i="1"/>
  <c r="E234545" i="1"/>
  <c r="E234544" i="1"/>
  <c r="E234543" i="1"/>
  <c r="E234542" i="1"/>
  <c r="E234541" i="1"/>
  <c r="E234540" i="1"/>
  <c r="E234539" i="1"/>
  <c r="E234538" i="1"/>
  <c r="E234537" i="1"/>
  <c r="E234536" i="1"/>
  <c r="E234535" i="1"/>
  <c r="E234534" i="1"/>
  <c r="E234533" i="1"/>
  <c r="E234532" i="1"/>
  <c r="E234531" i="1"/>
  <c r="E234530" i="1"/>
  <c r="E234529" i="1"/>
  <c r="E234528" i="1"/>
  <c r="E234527" i="1"/>
  <c r="E234526" i="1"/>
  <c r="E234525" i="1"/>
  <c r="E234524" i="1"/>
  <c r="E234523" i="1"/>
  <c r="E234522" i="1"/>
  <c r="E234521" i="1"/>
  <c r="E234520" i="1"/>
  <c r="E234519" i="1"/>
  <c r="E234518" i="1"/>
  <c r="E234517" i="1"/>
  <c r="E234516" i="1"/>
  <c r="E234515" i="1"/>
  <c r="E234514" i="1"/>
  <c r="E234513" i="1"/>
  <c r="E234512" i="1"/>
  <c r="E234511" i="1"/>
  <c r="E234510" i="1"/>
  <c r="E234509" i="1"/>
  <c r="E234508" i="1"/>
  <c r="E234507" i="1"/>
  <c r="E234506" i="1"/>
  <c r="E234505" i="1"/>
  <c r="E234504" i="1"/>
  <c r="E234503" i="1"/>
  <c r="E234502" i="1"/>
  <c r="E234501" i="1"/>
  <c r="E234500" i="1"/>
  <c r="E234499" i="1"/>
  <c r="E234498" i="1"/>
  <c r="E234497" i="1"/>
  <c r="E234496" i="1"/>
  <c r="E234495" i="1"/>
  <c r="E234494" i="1"/>
  <c r="E234493" i="1"/>
  <c r="E234492" i="1"/>
  <c r="E234491" i="1"/>
  <c r="E234490" i="1"/>
  <c r="E234489" i="1"/>
  <c r="E234488" i="1"/>
  <c r="E234487" i="1"/>
  <c r="E234486" i="1"/>
  <c r="E234485" i="1"/>
  <c r="E234484" i="1"/>
  <c r="E234483" i="1"/>
  <c r="E234482" i="1"/>
  <c r="E234481" i="1"/>
  <c r="E234480" i="1"/>
  <c r="E234479" i="1"/>
  <c r="E234478" i="1"/>
  <c r="E234477" i="1"/>
  <c r="E234476" i="1"/>
  <c r="E234475" i="1"/>
  <c r="E234474" i="1"/>
  <c r="E234473" i="1"/>
  <c r="E234472" i="1"/>
  <c r="E234471" i="1"/>
  <c r="E234470" i="1"/>
  <c r="E234469" i="1"/>
  <c r="E234468" i="1"/>
  <c r="E234467" i="1"/>
  <c r="E234466" i="1"/>
  <c r="E234465" i="1"/>
  <c r="E234464" i="1"/>
  <c r="E234463" i="1"/>
  <c r="E234462" i="1"/>
  <c r="E234461" i="1"/>
  <c r="E234460" i="1"/>
  <c r="E234459" i="1"/>
  <c r="E234458" i="1"/>
  <c r="E234457" i="1"/>
  <c r="E234456" i="1"/>
  <c r="E234455" i="1"/>
  <c r="E234454" i="1"/>
  <c r="E234453" i="1"/>
  <c r="E234452" i="1"/>
  <c r="E234451" i="1"/>
  <c r="E234450" i="1"/>
  <c r="E234449" i="1"/>
  <c r="E234448" i="1"/>
  <c r="E234447" i="1"/>
  <c r="E234446" i="1"/>
  <c r="E234445" i="1"/>
  <c r="E234444" i="1"/>
  <c r="E234443" i="1"/>
  <c r="E234442" i="1"/>
  <c r="E234441" i="1"/>
  <c r="E234440" i="1"/>
  <c r="E234439" i="1"/>
  <c r="E234438" i="1"/>
  <c r="E234437" i="1"/>
  <c r="E234436" i="1"/>
  <c r="E234435" i="1"/>
  <c r="E234434" i="1"/>
  <c r="E234433" i="1"/>
  <c r="E234432" i="1"/>
  <c r="E234431" i="1"/>
  <c r="E234430" i="1"/>
  <c r="E234429" i="1"/>
  <c r="E234428" i="1"/>
  <c r="E234427" i="1"/>
  <c r="E234426" i="1"/>
  <c r="E234425" i="1"/>
  <c r="E234424" i="1"/>
  <c r="E234423" i="1"/>
  <c r="E234422" i="1"/>
  <c r="E234421" i="1"/>
  <c r="E234420" i="1"/>
  <c r="E234419" i="1"/>
  <c r="E234418" i="1"/>
  <c r="E234417" i="1"/>
  <c r="E234416" i="1"/>
  <c r="E234415" i="1"/>
  <c r="E234414" i="1"/>
  <c r="E234413" i="1"/>
  <c r="E234412" i="1"/>
  <c r="E234411" i="1"/>
  <c r="E234410" i="1"/>
  <c r="E234409" i="1"/>
  <c r="E234408" i="1"/>
  <c r="E234407" i="1"/>
  <c r="E234406" i="1"/>
  <c r="E234405" i="1"/>
  <c r="E234404" i="1"/>
  <c r="E234403" i="1"/>
  <c r="E234402" i="1"/>
  <c r="E234401" i="1"/>
  <c r="E234400" i="1"/>
  <c r="E234399" i="1"/>
  <c r="E234398" i="1"/>
  <c r="E234397" i="1"/>
  <c r="E234396" i="1"/>
  <c r="E234395" i="1"/>
  <c r="E234394" i="1"/>
  <c r="E234393" i="1"/>
  <c r="E234392" i="1"/>
  <c r="E234391" i="1"/>
  <c r="E234390" i="1"/>
  <c r="E234389" i="1"/>
  <c r="E234388" i="1"/>
  <c r="E234387" i="1"/>
  <c r="E234386" i="1"/>
  <c r="E234385" i="1"/>
  <c r="E234384" i="1"/>
  <c r="E234383" i="1"/>
  <c r="E234382" i="1"/>
  <c r="E234381" i="1"/>
  <c r="E234380" i="1"/>
  <c r="E234379" i="1"/>
  <c r="E234378" i="1"/>
  <c r="E234377" i="1"/>
  <c r="E234376" i="1"/>
  <c r="E234375" i="1"/>
  <c r="E234374" i="1"/>
  <c r="E234373" i="1"/>
  <c r="E234372" i="1"/>
  <c r="E234371" i="1"/>
  <c r="E234370" i="1"/>
  <c r="E234369" i="1"/>
  <c r="E234368" i="1"/>
  <c r="E234367" i="1"/>
  <c r="E234366" i="1"/>
  <c r="E234365" i="1"/>
  <c r="E234364" i="1"/>
  <c r="E234363" i="1"/>
  <c r="E234362" i="1"/>
  <c r="E234361" i="1"/>
  <c r="E234360" i="1"/>
  <c r="E234359" i="1"/>
  <c r="E234358" i="1"/>
  <c r="E234357" i="1"/>
  <c r="E234356" i="1"/>
  <c r="E234355" i="1"/>
  <c r="E234354" i="1"/>
  <c r="E234353" i="1"/>
  <c r="E234352" i="1"/>
  <c r="E234351" i="1"/>
  <c r="E234350" i="1"/>
  <c r="E234349" i="1"/>
  <c r="E234348" i="1"/>
  <c r="E234347" i="1"/>
  <c r="E234346" i="1"/>
  <c r="E234345" i="1"/>
  <c r="E234344" i="1"/>
  <c r="E234343" i="1"/>
  <c r="E234342" i="1"/>
  <c r="E234341" i="1"/>
  <c r="E234340" i="1"/>
  <c r="E234339" i="1"/>
  <c r="E234338" i="1"/>
  <c r="E234337" i="1"/>
  <c r="E234336" i="1"/>
  <c r="E234335" i="1"/>
  <c r="E234334" i="1"/>
  <c r="E234333" i="1"/>
  <c r="E234332" i="1"/>
  <c r="E234331" i="1"/>
  <c r="E234330" i="1"/>
  <c r="E234329" i="1"/>
  <c r="E234328" i="1"/>
  <c r="E234327" i="1"/>
  <c r="E234326" i="1"/>
  <c r="E234325" i="1"/>
  <c r="E234324" i="1"/>
  <c r="E234323" i="1"/>
  <c r="E234322" i="1"/>
  <c r="E234321" i="1"/>
  <c r="E234320" i="1"/>
  <c r="E234319" i="1"/>
  <c r="E234318" i="1"/>
  <c r="E234317" i="1"/>
  <c r="E234316" i="1"/>
  <c r="E234315" i="1"/>
  <c r="E234314" i="1"/>
  <c r="E234313" i="1"/>
  <c r="E234312" i="1"/>
  <c r="E234311" i="1"/>
  <c r="E234310" i="1"/>
  <c r="E234309" i="1"/>
  <c r="E234308" i="1"/>
  <c r="E234307" i="1"/>
  <c r="E234306" i="1"/>
  <c r="E234305" i="1"/>
  <c r="E234304" i="1"/>
  <c r="E234303" i="1"/>
  <c r="E234302" i="1"/>
  <c r="E234301" i="1"/>
  <c r="E234300" i="1"/>
  <c r="E234299" i="1"/>
  <c r="E234298" i="1"/>
  <c r="E234297" i="1"/>
  <c r="E234296" i="1"/>
  <c r="E234295" i="1"/>
  <c r="E234294" i="1"/>
  <c r="E234293" i="1"/>
  <c r="E234292" i="1"/>
  <c r="E234291" i="1"/>
  <c r="E234290" i="1"/>
  <c r="E234289" i="1"/>
  <c r="E234288" i="1"/>
  <c r="E234287" i="1"/>
  <c r="E234286" i="1"/>
  <c r="E234285" i="1"/>
  <c r="E234284" i="1"/>
  <c r="E234283" i="1"/>
  <c r="E234282" i="1"/>
  <c r="E234281" i="1"/>
  <c r="E234280" i="1"/>
  <c r="E234279" i="1"/>
  <c r="E234278" i="1"/>
  <c r="E234277" i="1"/>
  <c r="E234276" i="1"/>
  <c r="E234275" i="1"/>
  <c r="E234274" i="1"/>
  <c r="E234273" i="1"/>
  <c r="E234272" i="1"/>
  <c r="E234271" i="1"/>
  <c r="E234270" i="1"/>
  <c r="E234269" i="1"/>
  <c r="E234268" i="1"/>
  <c r="E234267" i="1"/>
  <c r="E234266" i="1"/>
  <c r="E234265" i="1"/>
  <c r="E234264" i="1"/>
  <c r="E234263" i="1"/>
  <c r="E234262" i="1"/>
  <c r="E234261" i="1"/>
  <c r="E234260" i="1"/>
  <c r="E234259" i="1"/>
  <c r="E234258" i="1"/>
  <c r="E234257" i="1"/>
  <c r="E234256" i="1"/>
  <c r="E234255" i="1"/>
  <c r="E234254" i="1"/>
  <c r="E234253" i="1"/>
  <c r="E234252" i="1"/>
  <c r="E234251" i="1"/>
  <c r="E234250" i="1"/>
  <c r="E234249" i="1"/>
  <c r="E234248" i="1"/>
  <c r="E234247" i="1"/>
  <c r="E234246" i="1"/>
  <c r="E234245" i="1"/>
  <c r="E234244" i="1"/>
  <c r="E234243" i="1"/>
  <c r="E234242" i="1"/>
  <c r="E234241" i="1"/>
  <c r="E234240" i="1"/>
  <c r="E234239" i="1"/>
  <c r="E234238" i="1"/>
  <c r="E234237" i="1"/>
  <c r="E234236" i="1"/>
  <c r="E234235" i="1"/>
  <c r="E234234" i="1"/>
  <c r="E234233" i="1"/>
  <c r="E234232" i="1"/>
  <c r="E234231" i="1"/>
  <c r="E234230" i="1"/>
  <c r="E234229" i="1"/>
  <c r="E234228" i="1"/>
  <c r="E234227" i="1"/>
  <c r="E234226" i="1"/>
  <c r="E234225" i="1"/>
  <c r="E234224" i="1"/>
  <c r="E234223" i="1"/>
  <c r="E234222" i="1"/>
  <c r="E234221" i="1"/>
  <c r="E234220" i="1"/>
  <c r="E234219" i="1"/>
  <c r="E234218" i="1"/>
  <c r="E234217" i="1"/>
  <c r="E234216" i="1"/>
  <c r="E234215" i="1"/>
  <c r="E234214" i="1"/>
  <c r="E234213" i="1"/>
  <c r="E234212" i="1"/>
  <c r="E234211" i="1"/>
  <c r="E234210" i="1"/>
  <c r="E234209" i="1"/>
  <c r="E234208" i="1"/>
  <c r="E234207" i="1"/>
  <c r="E234206" i="1"/>
  <c r="E234205" i="1"/>
  <c r="E234204" i="1"/>
  <c r="E234203" i="1"/>
  <c r="E234202" i="1"/>
  <c r="E234201" i="1"/>
  <c r="E234200" i="1"/>
  <c r="E234199" i="1"/>
  <c r="E234198" i="1"/>
  <c r="E234197" i="1"/>
  <c r="E234196" i="1"/>
  <c r="E234195" i="1"/>
  <c r="E234194" i="1"/>
  <c r="E234193" i="1"/>
  <c r="E234192" i="1"/>
  <c r="E234191" i="1"/>
  <c r="E234190" i="1"/>
  <c r="E234189" i="1"/>
  <c r="E234188" i="1"/>
  <c r="E234187" i="1"/>
  <c r="E234186" i="1"/>
  <c r="E234185" i="1"/>
  <c r="E234184" i="1"/>
  <c r="E234183" i="1"/>
  <c r="E234182" i="1"/>
  <c r="E234181" i="1"/>
  <c r="E234180" i="1"/>
  <c r="E234179" i="1"/>
  <c r="E234178" i="1"/>
  <c r="E234177" i="1"/>
  <c r="E234176" i="1"/>
  <c r="E234175" i="1"/>
  <c r="E234174" i="1"/>
  <c r="E234173" i="1"/>
  <c r="E234172" i="1"/>
  <c r="E234171" i="1"/>
  <c r="E234170" i="1"/>
  <c r="E234169" i="1"/>
  <c r="E234168" i="1"/>
  <c r="E234167" i="1"/>
  <c r="E234166" i="1"/>
  <c r="E234165" i="1"/>
  <c r="E234164" i="1"/>
  <c r="E234163" i="1"/>
  <c r="E234162" i="1"/>
  <c r="E234161" i="1"/>
  <c r="E234160" i="1"/>
  <c r="E234159" i="1"/>
  <c r="E234158" i="1"/>
  <c r="E234157" i="1"/>
  <c r="E234156" i="1"/>
  <c r="E234155" i="1"/>
  <c r="E234154" i="1"/>
  <c r="E234153" i="1"/>
  <c r="E234152" i="1"/>
  <c r="E234151" i="1"/>
  <c r="E234150" i="1"/>
  <c r="E234149" i="1"/>
  <c r="E234148" i="1"/>
  <c r="E234147" i="1"/>
  <c r="E234146" i="1"/>
  <c r="E234145" i="1"/>
  <c r="E234144" i="1"/>
  <c r="E234143" i="1"/>
  <c r="E234142" i="1"/>
  <c r="E234141" i="1"/>
  <c r="E234140" i="1"/>
  <c r="E234139" i="1"/>
  <c r="E234138" i="1"/>
  <c r="E234137" i="1"/>
  <c r="E234136" i="1"/>
  <c r="E234135" i="1"/>
  <c r="E234134" i="1"/>
  <c r="E234133" i="1"/>
  <c r="E234132" i="1"/>
  <c r="E234131" i="1"/>
  <c r="E234130" i="1"/>
  <c r="E234129" i="1"/>
  <c r="E234128" i="1"/>
  <c r="E234127" i="1"/>
  <c r="E234126" i="1"/>
  <c r="E234125" i="1"/>
  <c r="E234124" i="1"/>
  <c r="E234123" i="1"/>
  <c r="E234122" i="1"/>
  <c r="E234121" i="1"/>
  <c r="E234120" i="1"/>
  <c r="E234119" i="1"/>
  <c r="E234118" i="1"/>
  <c r="E234117" i="1"/>
  <c r="E234116" i="1"/>
  <c r="E234115" i="1"/>
  <c r="E234114" i="1"/>
  <c r="E234113" i="1"/>
  <c r="E234112" i="1"/>
  <c r="E234111" i="1"/>
  <c r="E234110" i="1"/>
  <c r="E234109" i="1"/>
  <c r="E234108" i="1"/>
  <c r="E234107" i="1"/>
  <c r="E234106" i="1"/>
  <c r="E234105" i="1"/>
  <c r="E234104" i="1"/>
  <c r="E234103" i="1"/>
  <c r="E234102" i="1"/>
  <c r="E234101" i="1"/>
  <c r="E234100" i="1"/>
  <c r="E234099" i="1"/>
  <c r="E234098" i="1"/>
  <c r="E234097" i="1"/>
  <c r="E234096" i="1"/>
  <c r="E234095" i="1"/>
  <c r="E234094" i="1"/>
  <c r="E234093" i="1"/>
  <c r="E234092" i="1"/>
  <c r="E234091" i="1"/>
  <c r="E234090" i="1"/>
  <c r="E234089" i="1"/>
  <c r="E234088" i="1"/>
  <c r="E234087" i="1"/>
  <c r="E234086" i="1"/>
  <c r="E234085" i="1"/>
  <c r="E234084" i="1"/>
  <c r="E234083" i="1"/>
  <c r="E234082" i="1"/>
  <c r="E234081" i="1"/>
  <c r="E234080" i="1"/>
  <c r="E234079" i="1"/>
  <c r="E234078" i="1"/>
  <c r="E234077" i="1"/>
  <c r="E234076" i="1"/>
  <c r="E234075" i="1"/>
  <c r="E234074" i="1"/>
  <c r="E234073" i="1"/>
  <c r="E234072" i="1"/>
  <c r="E234071" i="1"/>
  <c r="E234070" i="1"/>
  <c r="E234069" i="1"/>
  <c r="E234068" i="1"/>
  <c r="E234067" i="1"/>
  <c r="E234066" i="1"/>
  <c r="E234065" i="1"/>
  <c r="E234064" i="1"/>
  <c r="E234063" i="1"/>
  <c r="E234062" i="1"/>
  <c r="E234061" i="1"/>
  <c r="E234060" i="1"/>
  <c r="E234059" i="1"/>
  <c r="E234058" i="1"/>
  <c r="E234057" i="1"/>
  <c r="E234056" i="1"/>
  <c r="E234055" i="1"/>
  <c r="E234054" i="1"/>
  <c r="E234053" i="1"/>
  <c r="E234052" i="1"/>
  <c r="E234051" i="1"/>
  <c r="E234050" i="1"/>
  <c r="E234049" i="1"/>
  <c r="E234048" i="1"/>
  <c r="E234047" i="1"/>
  <c r="E234046" i="1"/>
  <c r="E234045" i="1"/>
  <c r="E234044" i="1"/>
  <c r="E234043" i="1"/>
  <c r="E234042" i="1"/>
  <c r="E234041" i="1"/>
  <c r="E234040" i="1"/>
  <c r="E234039" i="1"/>
  <c r="E234038" i="1"/>
  <c r="E234037" i="1"/>
  <c r="E234036" i="1"/>
  <c r="E234035" i="1"/>
  <c r="E234034" i="1"/>
  <c r="E234033" i="1"/>
  <c r="E234032" i="1"/>
  <c r="E234031" i="1"/>
  <c r="E234030" i="1"/>
  <c r="E234029" i="1"/>
  <c r="E234028" i="1"/>
  <c r="E234027" i="1"/>
  <c r="E234026" i="1"/>
  <c r="E234025" i="1"/>
  <c r="E234024" i="1"/>
  <c r="E234023" i="1"/>
  <c r="E234022" i="1"/>
  <c r="E234021" i="1"/>
  <c r="E234020" i="1"/>
  <c r="E234019" i="1"/>
  <c r="E234018" i="1"/>
  <c r="E234017" i="1"/>
  <c r="E234016" i="1"/>
  <c r="E234015" i="1"/>
  <c r="E234014" i="1"/>
  <c r="E234013" i="1"/>
  <c r="E234012" i="1"/>
  <c r="E234011" i="1"/>
  <c r="E234010" i="1"/>
  <c r="E234009" i="1"/>
  <c r="E234008" i="1"/>
  <c r="E234007" i="1"/>
  <c r="E234006" i="1"/>
  <c r="E234005" i="1"/>
  <c r="E234004" i="1"/>
  <c r="E234003" i="1"/>
  <c r="E234002" i="1"/>
  <c r="E234001" i="1"/>
  <c r="E234000" i="1"/>
  <c r="E233999" i="1"/>
  <c r="E233998" i="1"/>
  <c r="E233997" i="1"/>
  <c r="E233996" i="1"/>
  <c r="E233995" i="1"/>
  <c r="E233994" i="1"/>
  <c r="E233993" i="1"/>
  <c r="E233992" i="1"/>
  <c r="E233991" i="1"/>
  <c r="E233990" i="1"/>
  <c r="E233989" i="1"/>
  <c r="E233988" i="1"/>
  <c r="E233987" i="1"/>
  <c r="E233986" i="1"/>
  <c r="E233985" i="1"/>
  <c r="E233984" i="1"/>
  <c r="E233983" i="1"/>
  <c r="E233982" i="1"/>
  <c r="E233981" i="1"/>
  <c r="E233980" i="1"/>
  <c r="E233979" i="1"/>
  <c r="E233978" i="1"/>
  <c r="E233977" i="1"/>
  <c r="E233976" i="1"/>
  <c r="E233975" i="1"/>
  <c r="E233974" i="1"/>
  <c r="E233973" i="1"/>
  <c r="E233972" i="1"/>
  <c r="E233971" i="1"/>
  <c r="E233970" i="1"/>
  <c r="E233969" i="1"/>
  <c r="E233968" i="1"/>
  <c r="E233967" i="1"/>
  <c r="E233966" i="1"/>
  <c r="E233965" i="1"/>
  <c r="E233964" i="1"/>
  <c r="E233963" i="1"/>
  <c r="E233962" i="1"/>
  <c r="E233961" i="1"/>
  <c r="E233960" i="1"/>
  <c r="E233959" i="1"/>
  <c r="E233958" i="1"/>
  <c r="E233957" i="1"/>
  <c r="E233956" i="1"/>
  <c r="E233955" i="1"/>
  <c r="E233954" i="1"/>
  <c r="E233953" i="1"/>
  <c r="E233952" i="1"/>
  <c r="E233951" i="1"/>
  <c r="E233950" i="1"/>
  <c r="E233949" i="1"/>
  <c r="E233948" i="1"/>
  <c r="E233947" i="1"/>
  <c r="E233946" i="1"/>
  <c r="E233945" i="1"/>
  <c r="E233944" i="1"/>
  <c r="E233943" i="1"/>
  <c r="E233942" i="1"/>
  <c r="E233941" i="1"/>
  <c r="E233940" i="1"/>
  <c r="E233939" i="1"/>
  <c r="E233938" i="1"/>
  <c r="E233937" i="1"/>
  <c r="E233936" i="1"/>
  <c r="E233935" i="1"/>
  <c r="E233934" i="1"/>
  <c r="E233933" i="1"/>
  <c r="E233932" i="1"/>
  <c r="E233931" i="1"/>
  <c r="E233930" i="1"/>
  <c r="E233929" i="1"/>
  <c r="E233928" i="1"/>
  <c r="E233927" i="1"/>
  <c r="E233926" i="1"/>
  <c r="E233925" i="1"/>
  <c r="E233924" i="1"/>
  <c r="E233923" i="1"/>
  <c r="E233922" i="1"/>
  <c r="E233921" i="1"/>
  <c r="E233920" i="1"/>
  <c r="E233919" i="1"/>
  <c r="E233918" i="1"/>
  <c r="E233917" i="1"/>
  <c r="E233916" i="1"/>
  <c r="E233915" i="1"/>
  <c r="E233914" i="1"/>
  <c r="E233913" i="1"/>
  <c r="E233912" i="1"/>
  <c r="E233911" i="1"/>
  <c r="E233910" i="1"/>
  <c r="E233909" i="1"/>
  <c r="E233908" i="1"/>
  <c r="E233907" i="1"/>
  <c r="E233906" i="1"/>
  <c r="E233905" i="1"/>
  <c r="E233904" i="1"/>
  <c r="E233903" i="1"/>
  <c r="E233902" i="1"/>
  <c r="E233901" i="1"/>
  <c r="E233900" i="1"/>
  <c r="E233899" i="1"/>
  <c r="E233898" i="1"/>
  <c r="E233897" i="1"/>
  <c r="E233896" i="1"/>
  <c r="E233895" i="1"/>
  <c r="E233894" i="1"/>
  <c r="E233893" i="1"/>
  <c r="E233892" i="1"/>
  <c r="E233891" i="1"/>
  <c r="E233890" i="1"/>
  <c r="E233889" i="1"/>
  <c r="E233888" i="1"/>
  <c r="E233887" i="1"/>
  <c r="E233886" i="1"/>
  <c r="E233885" i="1"/>
  <c r="E233884" i="1"/>
  <c r="E233883" i="1"/>
  <c r="E233882" i="1"/>
  <c r="E233881" i="1"/>
  <c r="E233880" i="1"/>
  <c r="E233879" i="1"/>
  <c r="E233878" i="1"/>
  <c r="E233877" i="1"/>
  <c r="E233876" i="1"/>
  <c r="E233875" i="1"/>
  <c r="E233874" i="1"/>
  <c r="E233873" i="1"/>
  <c r="E233872" i="1"/>
  <c r="E233871" i="1"/>
  <c r="E233870" i="1"/>
  <c r="E233869" i="1"/>
  <c r="E233868" i="1"/>
  <c r="E233867" i="1"/>
  <c r="E233866" i="1"/>
  <c r="E233865" i="1"/>
  <c r="E233864" i="1"/>
  <c r="E233863" i="1"/>
  <c r="E233862" i="1"/>
  <c r="E233861" i="1"/>
  <c r="E233860" i="1"/>
  <c r="E233859" i="1"/>
  <c r="E233858" i="1"/>
  <c r="E233857" i="1"/>
  <c r="E233856" i="1"/>
  <c r="E233855" i="1"/>
  <c r="E233854" i="1"/>
  <c r="E233853" i="1"/>
  <c r="E233852" i="1"/>
  <c r="E233851" i="1"/>
  <c r="E233850" i="1"/>
  <c r="E233849" i="1"/>
  <c r="E233848" i="1"/>
  <c r="E233847" i="1"/>
  <c r="E233846" i="1"/>
  <c r="E233845" i="1"/>
  <c r="E233844" i="1"/>
  <c r="E233843" i="1"/>
  <c r="E233842" i="1"/>
  <c r="E233841" i="1"/>
  <c r="E233840" i="1"/>
  <c r="E233839" i="1"/>
  <c r="E233838" i="1"/>
  <c r="E233837" i="1"/>
  <c r="E233836" i="1"/>
  <c r="E233835" i="1"/>
  <c r="E233834" i="1"/>
  <c r="E233833" i="1"/>
  <c r="E233832" i="1"/>
  <c r="E233831" i="1"/>
  <c r="E233830" i="1"/>
  <c r="E233829" i="1"/>
  <c r="E233828" i="1"/>
  <c r="E233827" i="1"/>
  <c r="E233826" i="1"/>
  <c r="E233825" i="1"/>
  <c r="E233824" i="1"/>
  <c r="E233823" i="1"/>
  <c r="E233822" i="1"/>
  <c r="E233821" i="1"/>
  <c r="E233820" i="1"/>
  <c r="E233819" i="1"/>
  <c r="E233818" i="1"/>
  <c r="E233817" i="1"/>
  <c r="E233816" i="1"/>
  <c r="E233815" i="1"/>
  <c r="E233814" i="1"/>
  <c r="E233813" i="1"/>
  <c r="E233812" i="1"/>
  <c r="E233811" i="1"/>
  <c r="E233810" i="1"/>
  <c r="E233809" i="1"/>
  <c r="E233808" i="1"/>
  <c r="E233807" i="1"/>
  <c r="E233806" i="1"/>
  <c r="E233805" i="1"/>
  <c r="E233804" i="1"/>
  <c r="E233803" i="1"/>
  <c r="E233802" i="1"/>
  <c r="E233801" i="1"/>
  <c r="E233800" i="1"/>
  <c r="E233799" i="1"/>
  <c r="E233798" i="1"/>
  <c r="E233797" i="1"/>
  <c r="E233796" i="1"/>
  <c r="E233795" i="1"/>
  <c r="E233794" i="1"/>
  <c r="E233793" i="1"/>
  <c r="E233792" i="1"/>
  <c r="E233791" i="1"/>
  <c r="E233790" i="1"/>
  <c r="E233789" i="1"/>
  <c r="E233788" i="1"/>
  <c r="E233787" i="1"/>
  <c r="E233786" i="1"/>
  <c r="E233785" i="1"/>
  <c r="E233784" i="1"/>
  <c r="E233783" i="1"/>
  <c r="E233782" i="1"/>
  <c r="E233781" i="1"/>
  <c r="E233780" i="1"/>
  <c r="E233779" i="1"/>
  <c r="E233778" i="1"/>
  <c r="E233777" i="1"/>
  <c r="E233776" i="1"/>
  <c r="E233775" i="1"/>
  <c r="E233774" i="1"/>
  <c r="E233773" i="1"/>
  <c r="E233772" i="1"/>
  <c r="E233771" i="1"/>
  <c r="E233770" i="1"/>
  <c r="E233769" i="1"/>
  <c r="E233768" i="1"/>
  <c r="E233767" i="1"/>
  <c r="E233766" i="1"/>
  <c r="E233765" i="1"/>
  <c r="E233764" i="1"/>
  <c r="E233763" i="1"/>
  <c r="E233762" i="1"/>
  <c r="E233761" i="1"/>
  <c r="E233760" i="1"/>
  <c r="E233759" i="1"/>
  <c r="E233758" i="1"/>
  <c r="E233757" i="1"/>
  <c r="E233756" i="1"/>
  <c r="E233755" i="1"/>
  <c r="E233754" i="1"/>
  <c r="E233753" i="1"/>
  <c r="E233752" i="1"/>
  <c r="E233751" i="1"/>
  <c r="E233750" i="1"/>
  <c r="E233749" i="1"/>
  <c r="E233748" i="1"/>
  <c r="E233747" i="1"/>
  <c r="E233746" i="1"/>
  <c r="E233745" i="1"/>
  <c r="E233744" i="1"/>
  <c r="E233743" i="1"/>
  <c r="E233742" i="1"/>
  <c r="E233741" i="1"/>
  <c r="E233740" i="1"/>
  <c r="E233739" i="1"/>
  <c r="E233738" i="1"/>
  <c r="E233737" i="1"/>
  <c r="E233736" i="1"/>
  <c r="E233735" i="1"/>
  <c r="E233734" i="1"/>
  <c r="E233733" i="1"/>
  <c r="E233732" i="1"/>
  <c r="E233731" i="1"/>
  <c r="E233730" i="1"/>
  <c r="E233729" i="1"/>
  <c r="E233728" i="1"/>
  <c r="E233727" i="1"/>
  <c r="E233726" i="1"/>
  <c r="E233725" i="1"/>
  <c r="E233724" i="1"/>
  <c r="E233723" i="1"/>
  <c r="E233722" i="1"/>
  <c r="E233721" i="1"/>
  <c r="E233720" i="1"/>
  <c r="E233719" i="1"/>
  <c r="E233718" i="1"/>
  <c r="E233717" i="1"/>
  <c r="E233716" i="1"/>
  <c r="E233715" i="1"/>
  <c r="E233714" i="1"/>
  <c r="E233713" i="1"/>
  <c r="E233712" i="1"/>
  <c r="E233711" i="1"/>
  <c r="E233710" i="1"/>
  <c r="E233709" i="1"/>
  <c r="E233708" i="1"/>
  <c r="E233707" i="1"/>
  <c r="E233706" i="1"/>
  <c r="E233705" i="1"/>
  <c r="E233704" i="1"/>
  <c r="E233703" i="1"/>
  <c r="E233702" i="1"/>
  <c r="E233701" i="1"/>
  <c r="E233700" i="1"/>
  <c r="E233699" i="1"/>
  <c r="E233698" i="1"/>
  <c r="E233697" i="1"/>
  <c r="E233696" i="1"/>
  <c r="E233695" i="1"/>
  <c r="E233694" i="1"/>
  <c r="E233693" i="1"/>
  <c r="E233692" i="1"/>
  <c r="E233691" i="1"/>
  <c r="E233690" i="1"/>
  <c r="E233689" i="1"/>
  <c r="E233688" i="1"/>
  <c r="E233687" i="1"/>
  <c r="E233686" i="1"/>
  <c r="E233685" i="1"/>
  <c r="E233684" i="1"/>
  <c r="E233683" i="1"/>
  <c r="E233682" i="1"/>
  <c r="E233681" i="1"/>
  <c r="E233680" i="1"/>
  <c r="E233679" i="1"/>
  <c r="E233678" i="1"/>
  <c r="E233677" i="1"/>
  <c r="E233676" i="1"/>
  <c r="E233675" i="1"/>
  <c r="E233674" i="1"/>
  <c r="E233673" i="1"/>
  <c r="E233672" i="1"/>
  <c r="E233671" i="1"/>
  <c r="E233670" i="1"/>
  <c r="E233669" i="1"/>
  <c r="E233668" i="1"/>
  <c r="E233667" i="1"/>
  <c r="E233666" i="1"/>
  <c r="E233665" i="1"/>
  <c r="E233664" i="1"/>
  <c r="E233663" i="1"/>
  <c r="E233662" i="1"/>
  <c r="E233661" i="1"/>
  <c r="E233660" i="1"/>
  <c r="E233659" i="1"/>
  <c r="E233658" i="1"/>
  <c r="E233657" i="1"/>
  <c r="E233656" i="1"/>
  <c r="E233655" i="1"/>
  <c r="E233654" i="1"/>
  <c r="E233653" i="1"/>
  <c r="E233652" i="1"/>
  <c r="E233651" i="1"/>
  <c r="E233650" i="1"/>
  <c r="E233649" i="1"/>
  <c r="E233648" i="1"/>
  <c r="E233647" i="1"/>
  <c r="E233646" i="1"/>
  <c r="E233645" i="1"/>
  <c r="E233644" i="1"/>
  <c r="E233643" i="1"/>
  <c r="E233642" i="1"/>
  <c r="E233641" i="1"/>
  <c r="E233640" i="1"/>
  <c r="E233639" i="1"/>
  <c r="E233638" i="1"/>
  <c r="E233637" i="1"/>
  <c r="E233636" i="1"/>
  <c r="E233635" i="1"/>
  <c r="E233634" i="1"/>
  <c r="E233633" i="1"/>
  <c r="E233632" i="1"/>
  <c r="E233631" i="1"/>
  <c r="E233630" i="1"/>
  <c r="E233629" i="1"/>
  <c r="E233628" i="1"/>
  <c r="E233627" i="1"/>
  <c r="E233626" i="1"/>
  <c r="E233625" i="1"/>
  <c r="E233624" i="1"/>
  <c r="E233623" i="1"/>
  <c r="E233622" i="1"/>
  <c r="E233621" i="1"/>
  <c r="E233620" i="1"/>
  <c r="E233619" i="1"/>
  <c r="E233618" i="1"/>
  <c r="E233617" i="1"/>
  <c r="E233616" i="1"/>
  <c r="E233615" i="1"/>
  <c r="E233614" i="1"/>
  <c r="E233613" i="1"/>
  <c r="E233612" i="1"/>
  <c r="E233611" i="1"/>
  <c r="E233610" i="1"/>
  <c r="E233609" i="1"/>
  <c r="E233608" i="1"/>
  <c r="E233607" i="1"/>
  <c r="E233606" i="1"/>
  <c r="E233605" i="1"/>
  <c r="E233604" i="1"/>
  <c r="E233603" i="1"/>
  <c r="E233602" i="1"/>
  <c r="E233601" i="1"/>
  <c r="E233600" i="1"/>
  <c r="E233599" i="1"/>
  <c r="E233598" i="1"/>
  <c r="E233597" i="1"/>
  <c r="E233596" i="1"/>
  <c r="E233595" i="1"/>
  <c r="E233594" i="1"/>
  <c r="E233593" i="1"/>
  <c r="E233592" i="1"/>
  <c r="E233591" i="1"/>
  <c r="E233590" i="1"/>
  <c r="E233589" i="1"/>
  <c r="E233588" i="1"/>
  <c r="E233587" i="1"/>
  <c r="E233586" i="1"/>
  <c r="E233585" i="1"/>
  <c r="E233584" i="1"/>
  <c r="E233583" i="1"/>
  <c r="E233582" i="1"/>
  <c r="E233581" i="1"/>
  <c r="E233580" i="1"/>
  <c r="E233579" i="1"/>
  <c r="E233578" i="1"/>
  <c r="E233577" i="1"/>
  <c r="E233576" i="1"/>
  <c r="E233575" i="1"/>
  <c r="E233574" i="1"/>
  <c r="E233573" i="1"/>
  <c r="E233572" i="1"/>
  <c r="E233571" i="1"/>
  <c r="E233570" i="1"/>
  <c r="E233569" i="1"/>
  <c r="E233568" i="1"/>
  <c r="E233567" i="1"/>
  <c r="E233566" i="1"/>
  <c r="E233565" i="1"/>
  <c r="E233564" i="1"/>
  <c r="E233563" i="1"/>
  <c r="E233562" i="1"/>
  <c r="E233561" i="1"/>
  <c r="E233560" i="1"/>
  <c r="E233559" i="1"/>
  <c r="E233558" i="1"/>
  <c r="E233557" i="1"/>
  <c r="E233556" i="1"/>
  <c r="E233555" i="1"/>
  <c r="E233554" i="1"/>
  <c r="E233553" i="1"/>
  <c r="E233552" i="1"/>
  <c r="E233551" i="1"/>
  <c r="E233550" i="1"/>
  <c r="E233549" i="1"/>
  <c r="E233548" i="1"/>
  <c r="E233547" i="1"/>
  <c r="E233546" i="1"/>
  <c r="E233545" i="1"/>
  <c r="E233544" i="1"/>
  <c r="E233543" i="1"/>
  <c r="E233542" i="1"/>
  <c r="E233541" i="1"/>
  <c r="E233540" i="1"/>
  <c r="E233539" i="1"/>
  <c r="E233538" i="1"/>
  <c r="E233537" i="1"/>
  <c r="E233536" i="1"/>
  <c r="E233535" i="1"/>
  <c r="E233534" i="1"/>
  <c r="E233533" i="1"/>
  <c r="E233532" i="1"/>
  <c r="E233531" i="1"/>
  <c r="E233530" i="1"/>
  <c r="E233529" i="1"/>
  <c r="E233528" i="1"/>
  <c r="E233527" i="1"/>
  <c r="E233526" i="1"/>
  <c r="E233525" i="1"/>
  <c r="E233524" i="1"/>
  <c r="E233523" i="1"/>
  <c r="E233522" i="1"/>
  <c r="E233521" i="1"/>
  <c r="E233520" i="1"/>
  <c r="E233519" i="1"/>
  <c r="E233518" i="1"/>
  <c r="E233517" i="1"/>
  <c r="E233516" i="1"/>
  <c r="E233515" i="1"/>
  <c r="E233514" i="1"/>
  <c r="E233513" i="1"/>
  <c r="E233512" i="1"/>
  <c r="E233511" i="1"/>
  <c r="E233510" i="1"/>
  <c r="E233509" i="1"/>
  <c r="E233508" i="1"/>
  <c r="E233507" i="1"/>
  <c r="E233506" i="1"/>
  <c r="E233505" i="1"/>
  <c r="E233504" i="1"/>
  <c r="E233503" i="1"/>
  <c r="E233502" i="1"/>
  <c r="E233501" i="1"/>
  <c r="E233500" i="1"/>
  <c r="E233499" i="1"/>
  <c r="E233498" i="1"/>
  <c r="E233497" i="1"/>
  <c r="E233496" i="1"/>
  <c r="E233495" i="1"/>
  <c r="E233494" i="1"/>
  <c r="E233493" i="1"/>
  <c r="E233492" i="1"/>
  <c r="E233491" i="1"/>
  <c r="E233490" i="1"/>
  <c r="E233489" i="1"/>
  <c r="E233488" i="1"/>
  <c r="E233487" i="1"/>
  <c r="E233486" i="1"/>
  <c r="E233485" i="1"/>
  <c r="E233484" i="1"/>
  <c r="E233483" i="1"/>
  <c r="E233482" i="1"/>
  <c r="E233481" i="1"/>
  <c r="E233480" i="1"/>
  <c r="E233479" i="1"/>
  <c r="E233478" i="1"/>
  <c r="E233477" i="1"/>
  <c r="E233476" i="1"/>
  <c r="E233475" i="1"/>
  <c r="E233474" i="1"/>
  <c r="E233473" i="1"/>
  <c r="E233472" i="1"/>
  <c r="E233471" i="1"/>
  <c r="E233470" i="1"/>
  <c r="E233469" i="1"/>
  <c r="E233468" i="1"/>
  <c r="E233467" i="1"/>
  <c r="E233466" i="1"/>
  <c r="E233465" i="1"/>
  <c r="E233464" i="1"/>
  <c r="E233463" i="1"/>
  <c r="E233462" i="1"/>
  <c r="E233461" i="1"/>
  <c r="E233460" i="1"/>
  <c r="E233459" i="1"/>
  <c r="E233458" i="1"/>
  <c r="E233457" i="1"/>
  <c r="E233456" i="1"/>
  <c r="E233455" i="1"/>
  <c r="E233454" i="1"/>
  <c r="E233453" i="1"/>
  <c r="E233452" i="1"/>
  <c r="E233451" i="1"/>
  <c r="E233450" i="1"/>
  <c r="E233449" i="1"/>
  <c r="E233448" i="1"/>
  <c r="E233447" i="1"/>
  <c r="E233446" i="1"/>
  <c r="E233445" i="1"/>
  <c r="E233444" i="1"/>
  <c r="E233443" i="1"/>
  <c r="E233442" i="1"/>
  <c r="E233441" i="1"/>
  <c r="E233440" i="1"/>
  <c r="E233439" i="1"/>
  <c r="E233438" i="1"/>
  <c r="E233437" i="1"/>
  <c r="E233436" i="1"/>
  <c r="E233435" i="1"/>
  <c r="E233434" i="1"/>
  <c r="E233433" i="1"/>
  <c r="E233432" i="1"/>
  <c r="E233431" i="1"/>
  <c r="E233430" i="1"/>
  <c r="E233429" i="1"/>
  <c r="E233428" i="1"/>
  <c r="E233427" i="1"/>
  <c r="E233426" i="1"/>
  <c r="E233425" i="1"/>
  <c r="E233424" i="1"/>
  <c r="E233423" i="1"/>
  <c r="E233422" i="1"/>
  <c r="E233421" i="1"/>
  <c r="E233420" i="1"/>
  <c r="E233419" i="1"/>
  <c r="E233418" i="1"/>
  <c r="E233417" i="1"/>
  <c r="E233416" i="1"/>
  <c r="E233415" i="1"/>
  <c r="E233414" i="1"/>
  <c r="E233413" i="1"/>
  <c r="E233412" i="1"/>
  <c r="E233411" i="1"/>
  <c r="E233410" i="1"/>
  <c r="E233409" i="1"/>
  <c r="E233408" i="1"/>
  <c r="E233407" i="1"/>
  <c r="E233406" i="1"/>
  <c r="E233405" i="1"/>
  <c r="E233404" i="1"/>
  <c r="E233403" i="1"/>
  <c r="E233402" i="1"/>
  <c r="E233401" i="1"/>
  <c r="E233400" i="1"/>
  <c r="E233399" i="1"/>
  <c r="E233398" i="1"/>
  <c r="E233397" i="1"/>
  <c r="E233396" i="1"/>
  <c r="E233395" i="1"/>
  <c r="E233394" i="1"/>
  <c r="E233393" i="1"/>
  <c r="E233392" i="1"/>
  <c r="E233391" i="1"/>
  <c r="E233390" i="1"/>
  <c r="E233389" i="1"/>
  <c r="E233388" i="1"/>
  <c r="E233387" i="1"/>
  <c r="E233386" i="1"/>
  <c r="E233385" i="1"/>
  <c r="E233384" i="1"/>
  <c r="E233383" i="1"/>
  <c r="E233382" i="1"/>
  <c r="E233381" i="1"/>
  <c r="E233380" i="1"/>
  <c r="E233379" i="1"/>
  <c r="E233378" i="1"/>
  <c r="E233377" i="1"/>
  <c r="E233376" i="1"/>
  <c r="E233375" i="1"/>
  <c r="E233374" i="1"/>
  <c r="E233373" i="1"/>
  <c r="E233372" i="1"/>
  <c r="E233371" i="1"/>
  <c r="E233370" i="1"/>
  <c r="E233369" i="1"/>
  <c r="E233368" i="1"/>
  <c r="E233367" i="1"/>
  <c r="E233366" i="1"/>
  <c r="E233365" i="1"/>
  <c r="E233364" i="1"/>
  <c r="E233363" i="1"/>
  <c r="E233362" i="1"/>
  <c r="E233361" i="1"/>
  <c r="E233360" i="1"/>
  <c r="E233359" i="1"/>
  <c r="E233358" i="1"/>
  <c r="E233357" i="1"/>
  <c r="E233356" i="1"/>
  <c r="E233355" i="1"/>
  <c r="E233354" i="1"/>
  <c r="E233353" i="1"/>
  <c r="E233352" i="1"/>
  <c r="E233351" i="1"/>
  <c r="E233350" i="1"/>
  <c r="E233349" i="1"/>
  <c r="E233348" i="1"/>
  <c r="E233347" i="1"/>
  <c r="E233346" i="1"/>
  <c r="E233345" i="1"/>
  <c r="E233344" i="1"/>
  <c r="E233343" i="1"/>
  <c r="E233342" i="1"/>
  <c r="E233341" i="1"/>
  <c r="E233340" i="1"/>
  <c r="E233339" i="1"/>
  <c r="E233338" i="1"/>
  <c r="E233337" i="1"/>
  <c r="E233336" i="1"/>
  <c r="E233335" i="1"/>
  <c r="E233334" i="1"/>
  <c r="E233333" i="1"/>
  <c r="E233332" i="1"/>
  <c r="E233331" i="1"/>
  <c r="E233330" i="1"/>
  <c r="E233329" i="1"/>
  <c r="E233328" i="1"/>
  <c r="E233327" i="1"/>
  <c r="E233326" i="1"/>
  <c r="E233325" i="1"/>
  <c r="E233324" i="1"/>
  <c r="E233323" i="1"/>
  <c r="E233322" i="1"/>
  <c r="E233321" i="1"/>
  <c r="E233320" i="1"/>
  <c r="E233319" i="1"/>
  <c r="E233318" i="1"/>
  <c r="E233317" i="1"/>
  <c r="E233316" i="1"/>
  <c r="E233315" i="1"/>
  <c r="E233314" i="1"/>
  <c r="E233313" i="1"/>
  <c r="E233312" i="1"/>
  <c r="E233311" i="1"/>
  <c r="E233310" i="1"/>
  <c r="E233309" i="1"/>
  <c r="E233308" i="1"/>
  <c r="E233307" i="1"/>
  <c r="E233306" i="1"/>
  <c r="E233305" i="1"/>
  <c r="E233304" i="1"/>
  <c r="E233303" i="1"/>
  <c r="E233302" i="1"/>
  <c r="E233301" i="1"/>
  <c r="E233300" i="1"/>
  <c r="E233299" i="1"/>
  <c r="E233298" i="1"/>
  <c r="E233297" i="1"/>
  <c r="E233296" i="1"/>
  <c r="E233295" i="1"/>
  <c r="E233294" i="1"/>
  <c r="E233293" i="1"/>
  <c r="E233292" i="1"/>
  <c r="E233291" i="1"/>
  <c r="E233290" i="1"/>
  <c r="E233289" i="1"/>
  <c r="E233288" i="1"/>
  <c r="E233287" i="1"/>
  <c r="E233286" i="1"/>
  <c r="E233285" i="1"/>
  <c r="E233284" i="1"/>
  <c r="E233283" i="1"/>
  <c r="E233282" i="1"/>
  <c r="E233281" i="1"/>
  <c r="E233280" i="1"/>
  <c r="E233279" i="1"/>
  <c r="E233278" i="1"/>
  <c r="E233277" i="1"/>
  <c r="E233276" i="1"/>
  <c r="E233275" i="1"/>
  <c r="E233274" i="1"/>
  <c r="E233273" i="1"/>
  <c r="E233272" i="1"/>
  <c r="E233271" i="1"/>
  <c r="E233270" i="1"/>
  <c r="E233269" i="1"/>
  <c r="E233268" i="1"/>
  <c r="E233267" i="1"/>
  <c r="E233266" i="1"/>
  <c r="E233265" i="1"/>
  <c r="E233264" i="1"/>
  <c r="E233263" i="1"/>
  <c r="E233262" i="1"/>
  <c r="E233261" i="1"/>
  <c r="E233260" i="1"/>
  <c r="E233259" i="1"/>
  <c r="E233258" i="1"/>
  <c r="E233257" i="1"/>
  <c r="E233256" i="1"/>
  <c r="E233255" i="1"/>
  <c r="E233254" i="1"/>
  <c r="E233253" i="1"/>
  <c r="E233252" i="1"/>
  <c r="E233251" i="1"/>
  <c r="E233250" i="1"/>
  <c r="E233249" i="1"/>
  <c r="E233248" i="1"/>
  <c r="E233247" i="1"/>
  <c r="E233246" i="1"/>
  <c r="E233245" i="1"/>
  <c r="E233244" i="1"/>
  <c r="E233243" i="1"/>
  <c r="E233242" i="1"/>
  <c r="E233241" i="1"/>
  <c r="E233240" i="1"/>
  <c r="E233239" i="1"/>
  <c r="E233238" i="1"/>
  <c r="E233237" i="1"/>
  <c r="E233236" i="1"/>
  <c r="E233235" i="1"/>
  <c r="E233234" i="1"/>
  <c r="E233233" i="1"/>
  <c r="E233232" i="1"/>
  <c r="E233231" i="1"/>
  <c r="E233230" i="1"/>
  <c r="E233229" i="1"/>
  <c r="E233228" i="1"/>
  <c r="E233227" i="1"/>
  <c r="E233226" i="1"/>
  <c r="E233225" i="1"/>
  <c r="E233224" i="1"/>
  <c r="E233223" i="1"/>
  <c r="E233222" i="1"/>
  <c r="E233221" i="1"/>
  <c r="E233220" i="1"/>
  <c r="E233219" i="1"/>
  <c r="E233218" i="1"/>
  <c r="E233217" i="1"/>
  <c r="E233216" i="1"/>
  <c r="E233215" i="1"/>
  <c r="E233214" i="1"/>
  <c r="E233213" i="1"/>
  <c r="E233212" i="1"/>
  <c r="E233211" i="1"/>
  <c r="E233210" i="1"/>
  <c r="E233209" i="1"/>
  <c r="E233208" i="1"/>
  <c r="E233207" i="1"/>
  <c r="E233206" i="1"/>
  <c r="E233205" i="1"/>
  <c r="E233204" i="1"/>
  <c r="E233203" i="1"/>
  <c r="E233202" i="1"/>
  <c r="E233201" i="1"/>
  <c r="E233200" i="1"/>
  <c r="E233199" i="1"/>
  <c r="E233198" i="1"/>
  <c r="E233197" i="1"/>
  <c r="E233196" i="1"/>
  <c r="E233195" i="1"/>
  <c r="E233194" i="1"/>
  <c r="E233193" i="1"/>
  <c r="E233192" i="1"/>
  <c r="E233191" i="1"/>
  <c r="E233190" i="1"/>
  <c r="E233189" i="1"/>
  <c r="E233188" i="1"/>
  <c r="E233187" i="1"/>
  <c r="E233186" i="1"/>
  <c r="E233185" i="1"/>
  <c r="E233184" i="1"/>
  <c r="E233183" i="1"/>
  <c r="E233182" i="1"/>
  <c r="E233181" i="1"/>
  <c r="E233180" i="1"/>
  <c r="E233179" i="1"/>
  <c r="E233178" i="1"/>
  <c r="E233177" i="1"/>
  <c r="E233176" i="1"/>
  <c r="E233175" i="1"/>
  <c r="E233174" i="1"/>
  <c r="E233173" i="1"/>
  <c r="E233172" i="1"/>
  <c r="E233171" i="1"/>
  <c r="E233170" i="1"/>
  <c r="E233169" i="1"/>
  <c r="E233168" i="1"/>
  <c r="E233167" i="1"/>
  <c r="E233166" i="1"/>
  <c r="E233165" i="1"/>
  <c r="E233164" i="1"/>
  <c r="E233163" i="1"/>
  <c r="E233162" i="1"/>
  <c r="E233161" i="1"/>
  <c r="E233160" i="1"/>
  <c r="E233159" i="1"/>
  <c r="E233158" i="1"/>
  <c r="E233157" i="1"/>
  <c r="E233156" i="1"/>
  <c r="E233155" i="1"/>
  <c r="E233154" i="1"/>
  <c r="E233153" i="1"/>
  <c r="E233152" i="1"/>
  <c r="E233151" i="1"/>
  <c r="E233150" i="1"/>
  <c r="E233149" i="1"/>
  <c r="E233148" i="1"/>
  <c r="E233147" i="1"/>
  <c r="E233146" i="1"/>
  <c r="E233145" i="1"/>
  <c r="E233144" i="1"/>
  <c r="E233143" i="1"/>
  <c r="E233142" i="1"/>
  <c r="E233141" i="1"/>
  <c r="E233140" i="1"/>
  <c r="E233139" i="1"/>
  <c r="E233138" i="1"/>
  <c r="E233137" i="1"/>
  <c r="E233136" i="1"/>
  <c r="E233135" i="1"/>
  <c r="E233134" i="1"/>
  <c r="E233133" i="1"/>
  <c r="E233132" i="1"/>
  <c r="E233131" i="1"/>
  <c r="E233130" i="1"/>
  <c r="E233129" i="1"/>
  <c r="E233128" i="1"/>
  <c r="E233127" i="1"/>
  <c r="E233126" i="1"/>
  <c r="E233125" i="1"/>
  <c r="E233124" i="1"/>
  <c r="E233123" i="1"/>
  <c r="E233122" i="1"/>
  <c r="E233121" i="1"/>
  <c r="E233120" i="1"/>
  <c r="E233119" i="1"/>
  <c r="E233118" i="1"/>
  <c r="E233117" i="1"/>
  <c r="E233116" i="1"/>
  <c r="E233115" i="1"/>
  <c r="E233114" i="1"/>
  <c r="E233113" i="1"/>
  <c r="E233112" i="1"/>
  <c r="E233111" i="1"/>
  <c r="E233110" i="1"/>
  <c r="E233109" i="1"/>
  <c r="E233108" i="1"/>
  <c r="E233107" i="1"/>
  <c r="E233106" i="1"/>
  <c r="E233105" i="1"/>
  <c r="E233104" i="1"/>
  <c r="E233103" i="1"/>
  <c r="E233102" i="1"/>
  <c r="E233101" i="1"/>
  <c r="E233100" i="1"/>
  <c r="E233099" i="1"/>
  <c r="E233098" i="1"/>
  <c r="E233097" i="1"/>
  <c r="E233096" i="1"/>
  <c r="E233095" i="1"/>
  <c r="E233094" i="1"/>
  <c r="E233093" i="1"/>
  <c r="E233092" i="1"/>
  <c r="E233091" i="1"/>
  <c r="E233090" i="1"/>
  <c r="E233089" i="1"/>
  <c r="E233088" i="1"/>
  <c r="E233087" i="1"/>
  <c r="E233086" i="1"/>
  <c r="E233085" i="1"/>
  <c r="E233084" i="1"/>
  <c r="E233083" i="1"/>
  <c r="E233082" i="1"/>
  <c r="E233081" i="1"/>
  <c r="E233080" i="1"/>
  <c r="E233079" i="1"/>
  <c r="E233078" i="1"/>
  <c r="E233077" i="1"/>
  <c r="E233076" i="1"/>
  <c r="E233075" i="1"/>
  <c r="E233074" i="1"/>
  <c r="E233073" i="1"/>
  <c r="E233072" i="1"/>
  <c r="E233071" i="1"/>
  <c r="E233070" i="1"/>
  <c r="E233069" i="1"/>
  <c r="E233068" i="1"/>
  <c r="E233067" i="1"/>
  <c r="E233066" i="1"/>
  <c r="E233065" i="1"/>
  <c r="E233064" i="1"/>
  <c r="E233063" i="1"/>
  <c r="E233062" i="1"/>
  <c r="E233061" i="1"/>
  <c r="E233060" i="1"/>
  <c r="E233059" i="1"/>
  <c r="E233058" i="1"/>
  <c r="E233057" i="1"/>
  <c r="E233056" i="1"/>
  <c r="E233055" i="1"/>
  <c r="E233054" i="1"/>
  <c r="E233053" i="1"/>
  <c r="E233052" i="1"/>
  <c r="E233051" i="1"/>
  <c r="E233050" i="1"/>
  <c r="E233049" i="1"/>
  <c r="E233048" i="1"/>
  <c r="E233047" i="1"/>
  <c r="E233046" i="1"/>
  <c r="E233045" i="1"/>
  <c r="E233044" i="1"/>
  <c r="E233043" i="1"/>
  <c r="E233042" i="1"/>
  <c r="E233041" i="1"/>
  <c r="E233040" i="1"/>
  <c r="E233039" i="1"/>
  <c r="E233038" i="1"/>
  <c r="E233037" i="1"/>
  <c r="E233036" i="1"/>
  <c r="E233035" i="1"/>
  <c r="E233034" i="1"/>
  <c r="E233033" i="1"/>
  <c r="E233032" i="1"/>
  <c r="E233031" i="1"/>
  <c r="E233030" i="1"/>
  <c r="E233029" i="1"/>
  <c r="E233028" i="1"/>
  <c r="E233027" i="1"/>
  <c r="E233026" i="1"/>
  <c r="E233025" i="1"/>
  <c r="E233024" i="1"/>
  <c r="E233023" i="1"/>
  <c r="E233022" i="1"/>
  <c r="E233021" i="1"/>
  <c r="E233020" i="1"/>
  <c r="E233019" i="1"/>
  <c r="E233018" i="1"/>
  <c r="E233017" i="1"/>
  <c r="E233016" i="1"/>
  <c r="E233015" i="1"/>
  <c r="E233014" i="1"/>
  <c r="E233013" i="1"/>
  <c r="E233012" i="1"/>
  <c r="E233011" i="1"/>
  <c r="E233010" i="1"/>
  <c r="E233009" i="1"/>
  <c r="E233008" i="1"/>
  <c r="E233007" i="1"/>
  <c r="E233006" i="1"/>
  <c r="E233005" i="1"/>
  <c r="E233004" i="1"/>
  <c r="E233003" i="1"/>
  <c r="E233002" i="1"/>
  <c r="E233001" i="1"/>
  <c r="E233000" i="1"/>
  <c r="E232999" i="1"/>
  <c r="E232998" i="1"/>
  <c r="E232997" i="1"/>
  <c r="E232996" i="1"/>
  <c r="E232995" i="1"/>
  <c r="E232994" i="1"/>
  <c r="E232993" i="1"/>
  <c r="E232992" i="1"/>
  <c r="E232991" i="1"/>
  <c r="E232990" i="1"/>
  <c r="E232989" i="1"/>
  <c r="E232988" i="1"/>
  <c r="E232987" i="1"/>
  <c r="E232986" i="1"/>
  <c r="E232985" i="1"/>
  <c r="E232984" i="1"/>
  <c r="E232983" i="1"/>
  <c r="E232982" i="1"/>
  <c r="E232981" i="1"/>
  <c r="E232980" i="1"/>
  <c r="E232979" i="1"/>
  <c r="E232978" i="1"/>
  <c r="E232977" i="1"/>
  <c r="E232976" i="1"/>
  <c r="E232975" i="1"/>
  <c r="E232974" i="1"/>
  <c r="E232973" i="1"/>
  <c r="E232972" i="1"/>
  <c r="E232971" i="1"/>
  <c r="E232970" i="1"/>
  <c r="E232969" i="1"/>
  <c r="E232968" i="1"/>
  <c r="E232967" i="1"/>
  <c r="E232966" i="1"/>
  <c r="E232965" i="1"/>
  <c r="E232964" i="1"/>
  <c r="E232963" i="1"/>
  <c r="E232962" i="1"/>
  <c r="E232961" i="1"/>
  <c r="E232960" i="1"/>
  <c r="E232959" i="1"/>
  <c r="E232958" i="1"/>
  <c r="E232957" i="1"/>
  <c r="E232956" i="1"/>
  <c r="E232955" i="1"/>
  <c r="E232954" i="1"/>
  <c r="E232953" i="1"/>
  <c r="E232952" i="1"/>
  <c r="E232951" i="1"/>
  <c r="E232950" i="1"/>
  <c r="E232949" i="1"/>
  <c r="E232948" i="1"/>
  <c r="E232947" i="1"/>
  <c r="E232946" i="1"/>
  <c r="E232945" i="1"/>
  <c r="E232944" i="1"/>
  <c r="E232943" i="1"/>
  <c r="E232942" i="1"/>
  <c r="E232941" i="1"/>
  <c r="E232940" i="1"/>
  <c r="E232939" i="1"/>
  <c r="E232938" i="1"/>
  <c r="E232937" i="1"/>
  <c r="E232936" i="1"/>
  <c r="E232935" i="1"/>
  <c r="E232934" i="1"/>
  <c r="E232933" i="1"/>
  <c r="E232932" i="1"/>
  <c r="E232931" i="1"/>
  <c r="E232930" i="1"/>
  <c r="E232929" i="1"/>
  <c r="E232928" i="1"/>
  <c r="E232927" i="1"/>
  <c r="E232926" i="1"/>
  <c r="E232925" i="1"/>
  <c r="E232924" i="1"/>
  <c r="E232923" i="1"/>
  <c r="E232922" i="1"/>
  <c r="E232921" i="1"/>
  <c r="E232920" i="1"/>
  <c r="E232919" i="1"/>
  <c r="E232918" i="1"/>
  <c r="E232917" i="1"/>
  <c r="E232916" i="1"/>
  <c r="E232915" i="1"/>
  <c r="E232914" i="1"/>
  <c r="E232913" i="1"/>
  <c r="E232912" i="1"/>
  <c r="E232911" i="1"/>
  <c r="E232910" i="1"/>
  <c r="E232909" i="1"/>
  <c r="E232908" i="1"/>
  <c r="E232907" i="1"/>
  <c r="E232906" i="1"/>
  <c r="E232905" i="1"/>
  <c r="E232904" i="1"/>
  <c r="E232903" i="1"/>
  <c r="E232902" i="1"/>
  <c r="E232901" i="1"/>
  <c r="E232900" i="1"/>
  <c r="E232899" i="1"/>
  <c r="E232898" i="1"/>
  <c r="E232897" i="1"/>
  <c r="E232896" i="1"/>
  <c r="E232895" i="1"/>
  <c r="E232894" i="1"/>
  <c r="E232893" i="1"/>
  <c r="E232892" i="1"/>
  <c r="E232891" i="1"/>
  <c r="E232890" i="1"/>
  <c r="E232889" i="1"/>
  <c r="E232888" i="1"/>
  <c r="E232887" i="1"/>
  <c r="E232886" i="1"/>
  <c r="E232885" i="1"/>
  <c r="E232884" i="1"/>
  <c r="E232883" i="1"/>
  <c r="E232882" i="1"/>
  <c r="E232881" i="1"/>
  <c r="E232880" i="1"/>
  <c r="E232879" i="1"/>
  <c r="E232878" i="1"/>
  <c r="E232877" i="1"/>
  <c r="E232876" i="1"/>
  <c r="E232875" i="1"/>
  <c r="E232874" i="1"/>
  <c r="E232873" i="1"/>
  <c r="E232872" i="1"/>
  <c r="E232871" i="1"/>
  <c r="E232870" i="1"/>
  <c r="E232869" i="1"/>
  <c r="E232868" i="1"/>
  <c r="E232867" i="1"/>
  <c r="E232866" i="1"/>
  <c r="E232865" i="1"/>
  <c r="E232864" i="1"/>
  <c r="E232863" i="1"/>
  <c r="E232862" i="1"/>
  <c r="E232861" i="1"/>
  <c r="E232860" i="1"/>
  <c r="E232859" i="1"/>
  <c r="E232858" i="1"/>
  <c r="E232857" i="1"/>
  <c r="E232856" i="1"/>
  <c r="E232855" i="1"/>
  <c r="E232854" i="1"/>
  <c r="E232853" i="1"/>
  <c r="E232852" i="1"/>
  <c r="E232851" i="1"/>
  <c r="E232850" i="1"/>
  <c r="E232849" i="1"/>
  <c r="E232848" i="1"/>
  <c r="E232847" i="1"/>
  <c r="E232846" i="1"/>
  <c r="E232845" i="1"/>
  <c r="E232844" i="1"/>
  <c r="E232843" i="1"/>
  <c r="E232842" i="1"/>
  <c r="E232841" i="1"/>
  <c r="E232840" i="1"/>
  <c r="E232839" i="1"/>
  <c r="E232838" i="1"/>
  <c r="E232837" i="1"/>
  <c r="E232836" i="1"/>
  <c r="E232835" i="1"/>
  <c r="E232834" i="1"/>
  <c r="E232833" i="1"/>
  <c r="E232832" i="1"/>
  <c r="E232831" i="1"/>
  <c r="E232830" i="1"/>
  <c r="E232829" i="1"/>
  <c r="E232828" i="1"/>
  <c r="E232827" i="1"/>
  <c r="E232826" i="1"/>
  <c r="E232825" i="1"/>
  <c r="E232824" i="1"/>
  <c r="E232823" i="1"/>
  <c r="E232822" i="1"/>
  <c r="E232821" i="1"/>
  <c r="E232820" i="1"/>
  <c r="E232819" i="1"/>
  <c r="E232818" i="1"/>
  <c r="E232817" i="1"/>
  <c r="E232816" i="1"/>
  <c r="E232815" i="1"/>
  <c r="E232814" i="1"/>
  <c r="E232813" i="1"/>
  <c r="E232812" i="1"/>
  <c r="E232811" i="1"/>
  <c r="E232810" i="1"/>
  <c r="E232809" i="1"/>
  <c r="E232808" i="1"/>
  <c r="E232807" i="1"/>
  <c r="E232806" i="1"/>
  <c r="E232805" i="1"/>
  <c r="E232804" i="1"/>
  <c r="E232803" i="1"/>
  <c r="E232802" i="1"/>
  <c r="E232801" i="1"/>
  <c r="E232800" i="1"/>
  <c r="E232799" i="1"/>
  <c r="E232798" i="1"/>
  <c r="E232797" i="1"/>
  <c r="E232796" i="1"/>
  <c r="E232795" i="1"/>
  <c r="E232794" i="1"/>
  <c r="E232793" i="1"/>
  <c r="E232792" i="1"/>
  <c r="E232791" i="1"/>
  <c r="E232790" i="1"/>
  <c r="E232789" i="1"/>
  <c r="E232788" i="1"/>
  <c r="E232787" i="1"/>
  <c r="E232786" i="1"/>
  <c r="E232785" i="1"/>
  <c r="E232784" i="1"/>
  <c r="E232783" i="1"/>
  <c r="E232782" i="1"/>
  <c r="E232781" i="1"/>
  <c r="E232780" i="1"/>
  <c r="E232779" i="1"/>
  <c r="E232778" i="1"/>
  <c r="E232777" i="1"/>
  <c r="E232776" i="1"/>
  <c r="E232775" i="1"/>
  <c r="E232774" i="1"/>
  <c r="E232773" i="1"/>
  <c r="E232772" i="1"/>
  <c r="E232771" i="1"/>
  <c r="E232770" i="1"/>
  <c r="E232769" i="1"/>
  <c r="E232768" i="1"/>
  <c r="E232767" i="1"/>
  <c r="E232766" i="1"/>
  <c r="E232765" i="1"/>
  <c r="E232764" i="1"/>
  <c r="E232763" i="1"/>
  <c r="E232762" i="1"/>
  <c r="E232761" i="1"/>
  <c r="E232760" i="1"/>
  <c r="E232759" i="1"/>
  <c r="E232758" i="1"/>
  <c r="E232757" i="1"/>
  <c r="E232756" i="1"/>
  <c r="E232755" i="1"/>
  <c r="E232754" i="1"/>
  <c r="E232753" i="1"/>
  <c r="E232752" i="1"/>
  <c r="E232751" i="1"/>
  <c r="E232750" i="1"/>
  <c r="E232749" i="1"/>
  <c r="E232748" i="1"/>
  <c r="E232747" i="1"/>
  <c r="E232746" i="1"/>
  <c r="E232745" i="1"/>
  <c r="E232744" i="1"/>
  <c r="E232743" i="1"/>
  <c r="E232742" i="1"/>
  <c r="E232741" i="1"/>
  <c r="E232740" i="1"/>
  <c r="E232739" i="1"/>
  <c r="E232738" i="1"/>
  <c r="E232737" i="1"/>
  <c r="E232736" i="1"/>
  <c r="E232735" i="1"/>
  <c r="E232734" i="1"/>
  <c r="E232733" i="1"/>
  <c r="E232732" i="1"/>
  <c r="E232731" i="1"/>
  <c r="E232730" i="1"/>
  <c r="E232729" i="1"/>
  <c r="E232728" i="1"/>
  <c r="E232727" i="1"/>
  <c r="E232726" i="1"/>
  <c r="E232725" i="1"/>
  <c r="E232724" i="1"/>
  <c r="E232723" i="1"/>
  <c r="E232722" i="1"/>
  <c r="E232721" i="1"/>
  <c r="E232720" i="1"/>
  <c r="E232719" i="1"/>
  <c r="E232718" i="1"/>
  <c r="E232717" i="1"/>
  <c r="E232716" i="1"/>
  <c r="E232715" i="1"/>
  <c r="E232714" i="1"/>
  <c r="E232713" i="1"/>
  <c r="E232712" i="1"/>
  <c r="E232711" i="1"/>
  <c r="E232710" i="1"/>
  <c r="E232709" i="1"/>
  <c r="E232708" i="1"/>
  <c r="E232707" i="1"/>
  <c r="E232706" i="1"/>
  <c r="E232705" i="1"/>
  <c r="E232704" i="1"/>
  <c r="E232703" i="1"/>
  <c r="E232702" i="1"/>
  <c r="E232701" i="1"/>
  <c r="E232700" i="1"/>
  <c r="E232699" i="1"/>
  <c r="E232698" i="1"/>
  <c r="E232697" i="1"/>
  <c r="E232696" i="1"/>
  <c r="E232695" i="1"/>
  <c r="E232694" i="1"/>
  <c r="E232693" i="1"/>
  <c r="E232692" i="1"/>
  <c r="E232691" i="1"/>
  <c r="E232690" i="1"/>
  <c r="E232689" i="1"/>
  <c r="E232688" i="1"/>
  <c r="E232687" i="1"/>
  <c r="E232686" i="1"/>
  <c r="E232685" i="1"/>
  <c r="E232684" i="1"/>
  <c r="E232683" i="1"/>
  <c r="E232682" i="1"/>
  <c r="E232681" i="1"/>
  <c r="E232680" i="1"/>
  <c r="E232679" i="1"/>
  <c r="E232678" i="1"/>
  <c r="E232677" i="1"/>
  <c r="E232676" i="1"/>
  <c r="E232675" i="1"/>
  <c r="E232674" i="1"/>
  <c r="E232673" i="1"/>
  <c r="E232672" i="1"/>
  <c r="E232671" i="1"/>
  <c r="E232670" i="1"/>
  <c r="E232669" i="1"/>
  <c r="E232668" i="1"/>
  <c r="E232667" i="1"/>
  <c r="E232666" i="1"/>
  <c r="E232665" i="1"/>
  <c r="E232664" i="1"/>
  <c r="E232663" i="1"/>
  <c r="E232662" i="1"/>
  <c r="E232661" i="1"/>
  <c r="E232660" i="1"/>
  <c r="E232659" i="1"/>
  <c r="E232658" i="1"/>
  <c r="E232657" i="1"/>
  <c r="E232656" i="1"/>
  <c r="E232655" i="1"/>
  <c r="E232654" i="1"/>
  <c r="E232653" i="1"/>
  <c r="E232652" i="1"/>
  <c r="E232651" i="1"/>
  <c r="E232650" i="1"/>
  <c r="E232649" i="1"/>
  <c r="E232648" i="1"/>
  <c r="E232647" i="1"/>
  <c r="E232646" i="1"/>
  <c r="E232645" i="1"/>
  <c r="E232644" i="1"/>
  <c r="E232643" i="1"/>
  <c r="E232642" i="1"/>
  <c r="E232641" i="1"/>
  <c r="E232640" i="1"/>
  <c r="E232639" i="1"/>
  <c r="E232638" i="1"/>
  <c r="E232637" i="1"/>
  <c r="E232636" i="1"/>
  <c r="E232635" i="1"/>
  <c r="E232634" i="1"/>
  <c r="E232633" i="1"/>
  <c r="E232632" i="1"/>
  <c r="E232631" i="1"/>
  <c r="E232630" i="1"/>
  <c r="E232629" i="1"/>
  <c r="E232628" i="1"/>
  <c r="E232627" i="1"/>
  <c r="E232626" i="1"/>
  <c r="E232625" i="1"/>
  <c r="E232624" i="1"/>
  <c r="E232623" i="1"/>
  <c r="E232622" i="1"/>
  <c r="E232621" i="1"/>
  <c r="E232620" i="1"/>
  <c r="E232619" i="1"/>
  <c r="E232618" i="1"/>
  <c r="E232617" i="1"/>
  <c r="E232616" i="1"/>
  <c r="E232615" i="1"/>
  <c r="E232614" i="1"/>
  <c r="E232613" i="1"/>
  <c r="E232612" i="1"/>
  <c r="E232611" i="1"/>
  <c r="E232610" i="1"/>
  <c r="E232609" i="1"/>
  <c r="E232608" i="1"/>
  <c r="E232607" i="1"/>
  <c r="E232606" i="1"/>
  <c r="E232605" i="1"/>
  <c r="E232604" i="1"/>
  <c r="E232603" i="1"/>
  <c r="E232602" i="1"/>
  <c r="E232601" i="1"/>
  <c r="E232600" i="1"/>
  <c r="E232599" i="1"/>
  <c r="E232598" i="1"/>
  <c r="E232597" i="1"/>
  <c r="E232596" i="1"/>
  <c r="E232595" i="1"/>
  <c r="E232594" i="1"/>
  <c r="E232593" i="1"/>
  <c r="E232592" i="1"/>
  <c r="E232591" i="1"/>
  <c r="E232590" i="1"/>
  <c r="E232589" i="1"/>
  <c r="E232588" i="1"/>
  <c r="E232587" i="1"/>
  <c r="E232586" i="1"/>
  <c r="E232585" i="1"/>
  <c r="E232584" i="1"/>
  <c r="E232583" i="1"/>
  <c r="E232582" i="1"/>
  <c r="E232581" i="1"/>
  <c r="E232580" i="1"/>
  <c r="E232579" i="1"/>
  <c r="E232578" i="1"/>
  <c r="E232577" i="1"/>
  <c r="E232576" i="1"/>
  <c r="E232575" i="1"/>
  <c r="E232574" i="1"/>
  <c r="E232573" i="1"/>
  <c r="E232572" i="1"/>
  <c r="E232571" i="1"/>
  <c r="E232570" i="1"/>
  <c r="E232569" i="1"/>
  <c r="E232568" i="1"/>
  <c r="E232567" i="1"/>
  <c r="E232566" i="1"/>
  <c r="E232565" i="1"/>
  <c r="E232564" i="1"/>
  <c r="E232563" i="1"/>
  <c r="E232562" i="1"/>
  <c r="E232561" i="1"/>
  <c r="E232560" i="1"/>
  <c r="E232559" i="1"/>
  <c r="E232558" i="1"/>
  <c r="E232557" i="1"/>
  <c r="E232556" i="1"/>
  <c r="E232555" i="1"/>
  <c r="E232554" i="1"/>
  <c r="E232553" i="1"/>
  <c r="E232552" i="1"/>
  <c r="E232551" i="1"/>
  <c r="E232550" i="1"/>
  <c r="E232549" i="1"/>
  <c r="E232548" i="1"/>
  <c r="E232547" i="1"/>
  <c r="E232546" i="1"/>
  <c r="E232545" i="1"/>
  <c r="E232544" i="1"/>
  <c r="E232543" i="1"/>
  <c r="E232542" i="1"/>
  <c r="E232541" i="1"/>
  <c r="E232540" i="1"/>
  <c r="E232539" i="1"/>
  <c r="E232538" i="1"/>
  <c r="E232537" i="1"/>
  <c r="E232536" i="1"/>
  <c r="E232535" i="1"/>
  <c r="E232534" i="1"/>
  <c r="E232533" i="1"/>
  <c r="E232532" i="1"/>
  <c r="E232531" i="1"/>
  <c r="E232530" i="1"/>
  <c r="E232529" i="1"/>
  <c r="E232528" i="1"/>
  <c r="E232527" i="1"/>
  <c r="E232526" i="1"/>
  <c r="E232525" i="1"/>
  <c r="E232524" i="1"/>
  <c r="E232523" i="1"/>
  <c r="E232522" i="1"/>
  <c r="E232521" i="1"/>
  <c r="E232520" i="1"/>
  <c r="E232519" i="1"/>
  <c r="E232518" i="1"/>
  <c r="E232517" i="1"/>
  <c r="E232516" i="1"/>
  <c r="E232515" i="1"/>
  <c r="E232514" i="1"/>
  <c r="E232513" i="1"/>
  <c r="E232512" i="1"/>
  <c r="E232511" i="1"/>
  <c r="E232510" i="1"/>
  <c r="E232509" i="1"/>
  <c r="E232508" i="1"/>
  <c r="E232507" i="1"/>
  <c r="E232506" i="1"/>
  <c r="E232505" i="1"/>
  <c r="E232504" i="1"/>
  <c r="E232503" i="1"/>
  <c r="E232502" i="1"/>
  <c r="E232501" i="1"/>
  <c r="E232500" i="1"/>
  <c r="E232499" i="1"/>
  <c r="E232498" i="1"/>
  <c r="E232497" i="1"/>
  <c r="E232496" i="1"/>
  <c r="E232495" i="1"/>
  <c r="E232494" i="1"/>
  <c r="E232493" i="1"/>
  <c r="E232492" i="1"/>
  <c r="E232491" i="1"/>
  <c r="E232490" i="1"/>
  <c r="E232489" i="1"/>
  <c r="E232488" i="1"/>
  <c r="E232487" i="1"/>
  <c r="E232486" i="1"/>
  <c r="E232485" i="1"/>
  <c r="E232484" i="1"/>
  <c r="E232483" i="1"/>
  <c r="E232482" i="1"/>
  <c r="E232481" i="1"/>
  <c r="E232480" i="1"/>
  <c r="E232479" i="1"/>
  <c r="E232478" i="1"/>
  <c r="E232477" i="1"/>
  <c r="E232476" i="1"/>
  <c r="E232475" i="1"/>
  <c r="E232474" i="1"/>
  <c r="E232473" i="1"/>
  <c r="E232472" i="1"/>
  <c r="E232471" i="1"/>
  <c r="E232470" i="1"/>
  <c r="E232469" i="1"/>
  <c r="E232468" i="1"/>
  <c r="E232467" i="1"/>
  <c r="E232466" i="1"/>
  <c r="E232465" i="1"/>
  <c r="E232464" i="1"/>
  <c r="E232463" i="1"/>
  <c r="E232462" i="1"/>
  <c r="E232461" i="1"/>
  <c r="E232460" i="1"/>
  <c r="E232459" i="1"/>
  <c r="E232458" i="1"/>
  <c r="E232457" i="1"/>
  <c r="E232456" i="1"/>
  <c r="E232455" i="1"/>
  <c r="E232454" i="1"/>
  <c r="E232453" i="1"/>
  <c r="E232452" i="1"/>
  <c r="E232451" i="1"/>
  <c r="E232450" i="1"/>
  <c r="E232449" i="1"/>
  <c r="E232448" i="1"/>
  <c r="E232447" i="1"/>
  <c r="E232446" i="1"/>
  <c r="E232445" i="1"/>
  <c r="E232444" i="1"/>
  <c r="E232443" i="1"/>
  <c r="E232442" i="1"/>
  <c r="E232441" i="1"/>
  <c r="E232440" i="1"/>
  <c r="E232439" i="1"/>
  <c r="E232438" i="1"/>
  <c r="E232437" i="1"/>
  <c r="E232436" i="1"/>
  <c r="E232435" i="1"/>
  <c r="E232434" i="1"/>
  <c r="E232433" i="1"/>
  <c r="E232432" i="1"/>
  <c r="E232431" i="1"/>
  <c r="E232430" i="1"/>
  <c r="E232429" i="1"/>
  <c r="E232428" i="1"/>
  <c r="E232427" i="1"/>
  <c r="E232426" i="1"/>
  <c r="E232425" i="1"/>
  <c r="E232424" i="1"/>
  <c r="E232423" i="1"/>
  <c r="E232422" i="1"/>
  <c r="E232421" i="1"/>
  <c r="E232420" i="1"/>
  <c r="E232419" i="1"/>
  <c r="E232418" i="1"/>
  <c r="E232417" i="1"/>
  <c r="E232416" i="1"/>
  <c r="E232415" i="1"/>
  <c r="E232414" i="1"/>
  <c r="E232413" i="1"/>
  <c r="E232412" i="1"/>
  <c r="E232411" i="1"/>
  <c r="E232410" i="1"/>
  <c r="E232409" i="1"/>
  <c r="E232408" i="1"/>
  <c r="E232407" i="1"/>
  <c r="E232406" i="1"/>
  <c r="E232405" i="1"/>
  <c r="E232404" i="1"/>
  <c r="E232403" i="1"/>
  <c r="E232402" i="1"/>
  <c r="E232401" i="1"/>
  <c r="E232400" i="1"/>
  <c r="E232399" i="1"/>
  <c r="E232398" i="1"/>
  <c r="E232397" i="1"/>
  <c r="E232396" i="1"/>
  <c r="E232395" i="1"/>
  <c r="E232394" i="1"/>
  <c r="E232393" i="1"/>
  <c r="E232392" i="1"/>
  <c r="E232391" i="1"/>
  <c r="E232390" i="1"/>
  <c r="E232389" i="1"/>
  <c r="E232388" i="1"/>
  <c r="E232387" i="1"/>
  <c r="E232386" i="1"/>
  <c r="E232385" i="1"/>
  <c r="E232384" i="1"/>
  <c r="E232383" i="1"/>
  <c r="E232382" i="1"/>
  <c r="E232381" i="1"/>
  <c r="E232380" i="1"/>
  <c r="E232379" i="1"/>
  <c r="E232378" i="1"/>
  <c r="E232377" i="1"/>
  <c r="E232376" i="1"/>
  <c r="E232375" i="1"/>
  <c r="E232374" i="1"/>
  <c r="E232373" i="1"/>
  <c r="E232372" i="1"/>
  <c r="E232371" i="1"/>
  <c r="E232370" i="1"/>
  <c r="E232369" i="1"/>
  <c r="E232368" i="1"/>
  <c r="E232367" i="1"/>
  <c r="E232366" i="1"/>
  <c r="E232365" i="1"/>
  <c r="E232364" i="1"/>
  <c r="E232363" i="1"/>
  <c r="E232362" i="1"/>
  <c r="E232361" i="1"/>
  <c r="E232360" i="1"/>
  <c r="E232359" i="1"/>
  <c r="E232358" i="1"/>
  <c r="E232357" i="1"/>
  <c r="E232356" i="1"/>
  <c r="E232355" i="1"/>
  <c r="E232354" i="1"/>
  <c r="E232353" i="1"/>
  <c r="E232352" i="1"/>
  <c r="E232351" i="1"/>
  <c r="E232350" i="1"/>
  <c r="E232349" i="1"/>
  <c r="E232348" i="1"/>
  <c r="E232347" i="1"/>
  <c r="E232346" i="1"/>
  <c r="E232345" i="1"/>
  <c r="E232344" i="1"/>
  <c r="E232343" i="1"/>
  <c r="E232342" i="1"/>
  <c r="E232341" i="1"/>
  <c r="E232340" i="1"/>
  <c r="E232339" i="1"/>
  <c r="E232338" i="1"/>
  <c r="E232337" i="1"/>
  <c r="E232336" i="1"/>
  <c r="E232335" i="1"/>
  <c r="E232334" i="1"/>
  <c r="E232333" i="1"/>
  <c r="E232332" i="1"/>
  <c r="E232331" i="1"/>
  <c r="E232330" i="1"/>
  <c r="E232329" i="1"/>
  <c r="E232328" i="1"/>
  <c r="E232327" i="1"/>
  <c r="E232326" i="1"/>
  <c r="E232325" i="1"/>
  <c r="E232324" i="1"/>
  <c r="E232323" i="1"/>
  <c r="E232322" i="1"/>
  <c r="E232321" i="1"/>
  <c r="E232320" i="1"/>
  <c r="E232319" i="1"/>
  <c r="E232318" i="1"/>
  <c r="E232317" i="1"/>
  <c r="E232316" i="1"/>
  <c r="E232315" i="1"/>
  <c r="E232314" i="1"/>
  <c r="E232313" i="1"/>
  <c r="E232312" i="1"/>
  <c r="E232311" i="1"/>
  <c r="E232310" i="1"/>
  <c r="E232309" i="1"/>
  <c r="E232308" i="1"/>
  <c r="E232307" i="1"/>
  <c r="E232306" i="1"/>
  <c r="E232305" i="1"/>
  <c r="E232304" i="1"/>
  <c r="E232303" i="1"/>
  <c r="E232302" i="1"/>
  <c r="E232301" i="1"/>
  <c r="E232300" i="1"/>
  <c r="E232299" i="1"/>
  <c r="E232298" i="1"/>
  <c r="E232297" i="1"/>
  <c r="E232296" i="1"/>
  <c r="E232295" i="1"/>
  <c r="E232294" i="1"/>
  <c r="E232293" i="1"/>
  <c r="E232292" i="1"/>
  <c r="E232291" i="1"/>
  <c r="E232290" i="1"/>
  <c r="E232289" i="1"/>
  <c r="E232288" i="1"/>
  <c r="E232287" i="1"/>
  <c r="E232286" i="1"/>
  <c r="E232285" i="1"/>
  <c r="E232284" i="1"/>
  <c r="E232283" i="1"/>
  <c r="E232282" i="1"/>
  <c r="E232281" i="1"/>
  <c r="E232280" i="1"/>
  <c r="E232279" i="1"/>
  <c r="E232278" i="1"/>
  <c r="E232277" i="1"/>
  <c r="E232276" i="1"/>
  <c r="E232275" i="1"/>
  <c r="E232274" i="1"/>
  <c r="E232273" i="1"/>
  <c r="E232272" i="1"/>
  <c r="E232271" i="1"/>
  <c r="E232270" i="1"/>
  <c r="E232269" i="1"/>
  <c r="E232268" i="1"/>
  <c r="E232267" i="1"/>
  <c r="E232266" i="1"/>
  <c r="E232265" i="1"/>
  <c r="E232264" i="1"/>
  <c r="E232263" i="1"/>
  <c r="E232262" i="1"/>
  <c r="E232261" i="1"/>
  <c r="E232260" i="1"/>
  <c r="E232259" i="1"/>
  <c r="E232258" i="1"/>
  <c r="E232257" i="1"/>
  <c r="E232256" i="1"/>
  <c r="E232255" i="1"/>
  <c r="E232254" i="1"/>
  <c r="E232253" i="1"/>
  <c r="E232252" i="1"/>
  <c r="E232251" i="1"/>
  <c r="E232250" i="1"/>
  <c r="E232249" i="1"/>
  <c r="E232248" i="1"/>
  <c r="E232247" i="1"/>
  <c r="E232246" i="1"/>
  <c r="E232245" i="1"/>
  <c r="E232244" i="1"/>
  <c r="E232243" i="1"/>
  <c r="E232242" i="1"/>
  <c r="E232241" i="1"/>
  <c r="E232240" i="1"/>
  <c r="E232239" i="1"/>
  <c r="E232238" i="1"/>
  <c r="E232237" i="1"/>
  <c r="E232236" i="1"/>
  <c r="E232235" i="1"/>
  <c r="E232234" i="1"/>
  <c r="E232233" i="1"/>
  <c r="E232232" i="1"/>
  <c r="E232231" i="1"/>
  <c r="E232230" i="1"/>
  <c r="E232229" i="1"/>
  <c r="E232228" i="1"/>
  <c r="E232227" i="1"/>
  <c r="E232226" i="1"/>
  <c r="E232225" i="1"/>
  <c r="E232224" i="1"/>
  <c r="E232223" i="1"/>
  <c r="E232222" i="1"/>
  <c r="E232221" i="1"/>
  <c r="E232220" i="1"/>
  <c r="E232219" i="1"/>
  <c r="E232218" i="1"/>
  <c r="E232217" i="1"/>
  <c r="E232216" i="1"/>
  <c r="E232215" i="1"/>
  <c r="E232214" i="1"/>
  <c r="E232213" i="1"/>
  <c r="E232212" i="1"/>
  <c r="E232211" i="1"/>
  <c r="E232210" i="1"/>
  <c r="E232209" i="1"/>
  <c r="E232208" i="1"/>
  <c r="E232207" i="1"/>
  <c r="E232206" i="1"/>
  <c r="E232205" i="1"/>
  <c r="E232204" i="1"/>
  <c r="E232203" i="1"/>
  <c r="E232202" i="1"/>
  <c r="E232201" i="1"/>
  <c r="E232200" i="1"/>
  <c r="E232199" i="1"/>
  <c r="E232198" i="1"/>
  <c r="E232197" i="1"/>
  <c r="E232196" i="1"/>
  <c r="E232195" i="1"/>
  <c r="E232194" i="1"/>
  <c r="E232193" i="1"/>
  <c r="E232192" i="1"/>
  <c r="E232191" i="1"/>
  <c r="E232190" i="1"/>
  <c r="E232189" i="1"/>
  <c r="E232188" i="1"/>
  <c r="E232187" i="1"/>
  <c r="E232186" i="1"/>
  <c r="E232185" i="1"/>
  <c r="E232184" i="1"/>
  <c r="E232183" i="1"/>
  <c r="E232182" i="1"/>
  <c r="E232181" i="1"/>
  <c r="E232180" i="1"/>
  <c r="E232179" i="1"/>
  <c r="E232178" i="1"/>
  <c r="E232177" i="1"/>
  <c r="E232176" i="1"/>
  <c r="E232175" i="1"/>
  <c r="E232174" i="1"/>
  <c r="E232173" i="1"/>
  <c r="E232172" i="1"/>
  <c r="E232171" i="1"/>
  <c r="E232170" i="1"/>
  <c r="E232169" i="1"/>
  <c r="E232168" i="1"/>
  <c r="E232167" i="1"/>
  <c r="E232166" i="1"/>
  <c r="E232165" i="1"/>
  <c r="E232164" i="1"/>
  <c r="E232163" i="1"/>
  <c r="E232162" i="1"/>
  <c r="E232161" i="1"/>
  <c r="E232160" i="1"/>
  <c r="E232159" i="1"/>
  <c r="E232158" i="1"/>
  <c r="E232157" i="1"/>
  <c r="E232156" i="1"/>
  <c r="E232155" i="1"/>
  <c r="E232154" i="1"/>
  <c r="E232153" i="1"/>
  <c r="E232152" i="1"/>
  <c r="E232151" i="1"/>
  <c r="E232150" i="1"/>
  <c r="E232149" i="1"/>
  <c r="E232148" i="1"/>
  <c r="E232147" i="1"/>
  <c r="E232146" i="1"/>
  <c r="E232145" i="1"/>
  <c r="E232144" i="1"/>
  <c r="E232143" i="1"/>
  <c r="E232142" i="1"/>
  <c r="E232141" i="1"/>
  <c r="E232140" i="1"/>
  <c r="E232139" i="1"/>
  <c r="E232138" i="1"/>
  <c r="E232137" i="1"/>
  <c r="E232136" i="1"/>
  <c r="E232135" i="1"/>
  <c r="E232134" i="1"/>
  <c r="E232133" i="1"/>
  <c r="E232132" i="1"/>
  <c r="E232131" i="1"/>
  <c r="E232130" i="1"/>
  <c r="E232129" i="1"/>
  <c r="E232128" i="1"/>
  <c r="E232127" i="1"/>
  <c r="E232126" i="1"/>
  <c r="E232125" i="1"/>
  <c r="E232124" i="1"/>
  <c r="E232123" i="1"/>
  <c r="E232122" i="1"/>
  <c r="E232121" i="1"/>
  <c r="E232120" i="1"/>
  <c r="E232119" i="1"/>
  <c r="E232118" i="1"/>
  <c r="E232117" i="1"/>
  <c r="E232116" i="1"/>
  <c r="E232115" i="1"/>
  <c r="E232114" i="1"/>
  <c r="E232113" i="1"/>
  <c r="E232112" i="1"/>
  <c r="E232111" i="1"/>
  <c r="E232110" i="1"/>
  <c r="E232109" i="1"/>
  <c r="E232108" i="1"/>
  <c r="E232107" i="1"/>
  <c r="E232106" i="1"/>
  <c r="E232105" i="1"/>
  <c r="E232104" i="1"/>
  <c r="E232103" i="1"/>
  <c r="E232102" i="1"/>
  <c r="E232101" i="1"/>
  <c r="E232100" i="1"/>
  <c r="E232099" i="1"/>
  <c r="E232098" i="1"/>
  <c r="E232097" i="1"/>
  <c r="E232096" i="1"/>
  <c r="E232095" i="1"/>
  <c r="E232094" i="1"/>
  <c r="E232093" i="1"/>
  <c r="E232092" i="1"/>
  <c r="E232091" i="1"/>
  <c r="E232090" i="1"/>
  <c r="E232089" i="1"/>
  <c r="E232088" i="1"/>
  <c r="E232087" i="1"/>
  <c r="E232086" i="1"/>
  <c r="E232085" i="1"/>
  <c r="E232084" i="1"/>
  <c r="E232083" i="1"/>
  <c r="E232082" i="1"/>
  <c r="E232081" i="1"/>
  <c r="E232080" i="1"/>
  <c r="E232079" i="1"/>
  <c r="E232078" i="1"/>
  <c r="E232077" i="1"/>
  <c r="E232076" i="1"/>
  <c r="E232075" i="1"/>
  <c r="E232074" i="1"/>
  <c r="E232073" i="1"/>
  <c r="E232072" i="1"/>
  <c r="E232071" i="1"/>
  <c r="E232070" i="1"/>
  <c r="E232069" i="1"/>
  <c r="E232068" i="1"/>
  <c r="E232067" i="1"/>
  <c r="E232066" i="1"/>
  <c r="E232065" i="1"/>
  <c r="E232064" i="1"/>
  <c r="E232063" i="1"/>
  <c r="E232062" i="1"/>
  <c r="E232061" i="1"/>
  <c r="E232060" i="1"/>
  <c r="E232059" i="1"/>
  <c r="E232058" i="1"/>
  <c r="E232057" i="1"/>
  <c r="E232056" i="1"/>
  <c r="E232055" i="1"/>
  <c r="E232054" i="1"/>
  <c r="E232053" i="1"/>
  <c r="E232052" i="1"/>
  <c r="E232051" i="1"/>
  <c r="E232050" i="1"/>
  <c r="E232049" i="1"/>
  <c r="E232048" i="1"/>
  <c r="E232047" i="1"/>
  <c r="E232046" i="1"/>
  <c r="E232045" i="1"/>
  <c r="E232044" i="1"/>
  <c r="E232043" i="1"/>
  <c r="E232042" i="1"/>
  <c r="E232041" i="1"/>
  <c r="E232040" i="1"/>
  <c r="E232039" i="1"/>
  <c r="E232038" i="1"/>
  <c r="E232037" i="1"/>
  <c r="E232036" i="1"/>
  <c r="E232035" i="1"/>
  <c r="E232034" i="1"/>
  <c r="E232033" i="1"/>
  <c r="E232032" i="1"/>
  <c r="E232031" i="1"/>
  <c r="E232030" i="1"/>
  <c r="E232029" i="1"/>
  <c r="E232028" i="1"/>
  <c r="E232027" i="1"/>
  <c r="E232026" i="1"/>
  <c r="E232025" i="1"/>
  <c r="E232024" i="1"/>
  <c r="E232023" i="1"/>
  <c r="E232022" i="1"/>
  <c r="E232021" i="1"/>
  <c r="E232020" i="1"/>
  <c r="E232019" i="1"/>
  <c r="E232018" i="1"/>
  <c r="E232017" i="1"/>
  <c r="E232016" i="1"/>
  <c r="E232015" i="1"/>
  <c r="E232014" i="1"/>
  <c r="E232013" i="1"/>
  <c r="E232012" i="1"/>
  <c r="E232011" i="1"/>
  <c r="E232010" i="1"/>
  <c r="E232009" i="1"/>
  <c r="E232008" i="1"/>
  <c r="E232007" i="1"/>
  <c r="E232006" i="1"/>
  <c r="E232005" i="1"/>
  <c r="E232004" i="1"/>
  <c r="E232003" i="1"/>
  <c r="E232002" i="1"/>
  <c r="E232001" i="1"/>
  <c r="E232000" i="1"/>
  <c r="E231999" i="1"/>
  <c r="E231998" i="1"/>
  <c r="E231997" i="1"/>
  <c r="E231996" i="1"/>
  <c r="E231995" i="1"/>
  <c r="E231994" i="1"/>
  <c r="E231993" i="1"/>
  <c r="E231992" i="1"/>
  <c r="E231991" i="1"/>
  <c r="E231990" i="1"/>
  <c r="E231989" i="1"/>
  <c r="E231988" i="1"/>
  <c r="E231987" i="1"/>
  <c r="E231986" i="1"/>
  <c r="E231985" i="1"/>
  <c r="E231984" i="1"/>
  <c r="E231983" i="1"/>
  <c r="E231982" i="1"/>
  <c r="E231981" i="1"/>
  <c r="E231980" i="1"/>
  <c r="E231979" i="1"/>
  <c r="E231978" i="1"/>
  <c r="E231977" i="1"/>
  <c r="E231976" i="1"/>
  <c r="E231975" i="1"/>
  <c r="E231974" i="1"/>
  <c r="E231973" i="1"/>
  <c r="E231972" i="1"/>
  <c r="E231971" i="1"/>
  <c r="E231970" i="1"/>
  <c r="E231969" i="1"/>
  <c r="E231968" i="1"/>
  <c r="E231967" i="1"/>
  <c r="E231966" i="1"/>
  <c r="E231965" i="1"/>
  <c r="E231964" i="1"/>
  <c r="E231963" i="1"/>
  <c r="E231962" i="1"/>
  <c r="E231961" i="1"/>
  <c r="E231960" i="1"/>
  <c r="E231959" i="1"/>
  <c r="E231958" i="1"/>
  <c r="E231957" i="1"/>
  <c r="E231956" i="1"/>
  <c r="E231955" i="1"/>
  <c r="E231954" i="1"/>
  <c r="E231953" i="1"/>
  <c r="E231952" i="1"/>
  <c r="E231951" i="1"/>
  <c r="E231950" i="1"/>
  <c r="E231949" i="1"/>
  <c r="E231948" i="1"/>
  <c r="E231947" i="1"/>
  <c r="E231946" i="1"/>
  <c r="E231945" i="1"/>
  <c r="E231944" i="1"/>
  <c r="E231943" i="1"/>
  <c r="E231942" i="1"/>
  <c r="E231941" i="1"/>
  <c r="E231940" i="1"/>
  <c r="E231939" i="1"/>
  <c r="E231938" i="1"/>
  <c r="E231937" i="1"/>
  <c r="E231936" i="1"/>
  <c r="E231935" i="1"/>
  <c r="E231934" i="1"/>
  <c r="E231933" i="1"/>
  <c r="E231932" i="1"/>
  <c r="E231931" i="1"/>
  <c r="E231930" i="1"/>
  <c r="E231929" i="1"/>
  <c r="E231928" i="1"/>
  <c r="E231927" i="1"/>
  <c r="E231926" i="1"/>
  <c r="E231925" i="1"/>
  <c r="E231924" i="1"/>
  <c r="E231923" i="1"/>
  <c r="E231922" i="1"/>
  <c r="E231921" i="1"/>
  <c r="E231920" i="1"/>
  <c r="E231919" i="1"/>
  <c r="E231918" i="1"/>
  <c r="E231917" i="1"/>
  <c r="E231916" i="1"/>
  <c r="E231915" i="1"/>
  <c r="E231914" i="1"/>
  <c r="E231913" i="1"/>
  <c r="E231912" i="1"/>
  <c r="E231911" i="1"/>
  <c r="E231910" i="1"/>
  <c r="E231909" i="1"/>
  <c r="E231908" i="1"/>
  <c r="E231907" i="1"/>
  <c r="E231906" i="1"/>
  <c r="E231905" i="1"/>
  <c r="E231904" i="1"/>
  <c r="E231903" i="1"/>
  <c r="E231902" i="1"/>
  <c r="E231901" i="1"/>
  <c r="E231900" i="1"/>
  <c r="E231899" i="1"/>
  <c r="E231898" i="1"/>
  <c r="E231897" i="1"/>
  <c r="E231896" i="1"/>
  <c r="E231895" i="1"/>
  <c r="E231894" i="1"/>
  <c r="E231893" i="1"/>
  <c r="E231892" i="1"/>
  <c r="E231891" i="1"/>
  <c r="E231890" i="1"/>
  <c r="E231889" i="1"/>
  <c r="E231888" i="1"/>
  <c r="E231887" i="1"/>
  <c r="E231886" i="1"/>
  <c r="E231885" i="1"/>
  <c r="E231884" i="1"/>
  <c r="E231883" i="1"/>
  <c r="E231882" i="1"/>
  <c r="E231881" i="1"/>
  <c r="E231880" i="1"/>
  <c r="E231879" i="1"/>
  <c r="E231878" i="1"/>
  <c r="E231877" i="1"/>
  <c r="E231876" i="1"/>
  <c r="E231875" i="1"/>
  <c r="E231874" i="1"/>
  <c r="E231873" i="1"/>
  <c r="E231872" i="1"/>
  <c r="E231871" i="1"/>
  <c r="E231870" i="1"/>
  <c r="E231869" i="1"/>
  <c r="E231868" i="1"/>
  <c r="E231867" i="1"/>
  <c r="E231866" i="1"/>
  <c r="E231865" i="1"/>
  <c r="E231864" i="1"/>
  <c r="E231863" i="1"/>
  <c r="E231862" i="1"/>
  <c r="E231861" i="1"/>
  <c r="E231860" i="1"/>
  <c r="E231859" i="1"/>
  <c r="E231858" i="1"/>
  <c r="E231857" i="1"/>
  <c r="E231856" i="1"/>
  <c r="E231855" i="1"/>
  <c r="E231854" i="1"/>
  <c r="E231853" i="1"/>
  <c r="E231852" i="1"/>
  <c r="E231851" i="1"/>
  <c r="E231850" i="1"/>
  <c r="E231849" i="1"/>
  <c r="E231848" i="1"/>
  <c r="E231847" i="1"/>
  <c r="E231846" i="1"/>
  <c r="E231845" i="1"/>
  <c r="E231844" i="1"/>
  <c r="E231843" i="1"/>
  <c r="E231842" i="1"/>
  <c r="E231841" i="1"/>
  <c r="E231840" i="1"/>
  <c r="E231839" i="1"/>
  <c r="E231838" i="1"/>
  <c r="E231837" i="1"/>
  <c r="E231836" i="1"/>
  <c r="E231835" i="1"/>
  <c r="E231834" i="1"/>
  <c r="E231833" i="1"/>
  <c r="E231832" i="1"/>
  <c r="E231831" i="1"/>
  <c r="E231830" i="1"/>
  <c r="E231829" i="1"/>
  <c r="E231828" i="1"/>
  <c r="E231827" i="1"/>
  <c r="E231826" i="1"/>
  <c r="E231825" i="1"/>
  <c r="E231824" i="1"/>
  <c r="E231823" i="1"/>
  <c r="E231822" i="1"/>
  <c r="E231821" i="1"/>
  <c r="E231820" i="1"/>
  <c r="E231819" i="1"/>
  <c r="E231818" i="1"/>
  <c r="E231817" i="1"/>
  <c r="E231816" i="1"/>
  <c r="E231815" i="1"/>
  <c r="E231814" i="1"/>
  <c r="E231813" i="1"/>
  <c r="E231812" i="1"/>
  <c r="E231811" i="1"/>
  <c r="E231810" i="1"/>
  <c r="E231809" i="1"/>
  <c r="E231808" i="1"/>
  <c r="E231807" i="1"/>
  <c r="E231806" i="1"/>
  <c r="E231805" i="1"/>
  <c r="E231804" i="1"/>
  <c r="E231803" i="1"/>
  <c r="E231802" i="1"/>
  <c r="E231801" i="1"/>
  <c r="E231800" i="1"/>
  <c r="E231799" i="1"/>
  <c r="E231798" i="1"/>
  <c r="E231797" i="1"/>
  <c r="E231796" i="1"/>
  <c r="E231795" i="1"/>
  <c r="E231794" i="1"/>
  <c r="E231793" i="1"/>
  <c r="E231792" i="1"/>
  <c r="E231791" i="1"/>
  <c r="E231790" i="1"/>
  <c r="E231789" i="1"/>
  <c r="E231788" i="1"/>
  <c r="E231787" i="1"/>
  <c r="E231786" i="1"/>
  <c r="E231785" i="1"/>
  <c r="E231784" i="1"/>
  <c r="E231783" i="1"/>
  <c r="E231782" i="1"/>
  <c r="E231781" i="1"/>
  <c r="E231780" i="1"/>
  <c r="E231779" i="1"/>
  <c r="E231778" i="1"/>
  <c r="E231777" i="1"/>
  <c r="E231776" i="1"/>
  <c r="E231775" i="1"/>
  <c r="E231774" i="1"/>
  <c r="E231773" i="1"/>
  <c r="E231772" i="1"/>
  <c r="E231771" i="1"/>
  <c r="E231770" i="1"/>
  <c r="E231769" i="1"/>
  <c r="E231768" i="1"/>
  <c r="E231767" i="1"/>
  <c r="E231766" i="1"/>
  <c r="E231765" i="1"/>
  <c r="E231764" i="1"/>
  <c r="E231763" i="1"/>
  <c r="E231762" i="1"/>
  <c r="E231761" i="1"/>
  <c r="E231760" i="1"/>
  <c r="E231759" i="1"/>
  <c r="E231758" i="1"/>
  <c r="E231757" i="1"/>
  <c r="E231756" i="1"/>
  <c r="E231755" i="1"/>
  <c r="E231754" i="1"/>
  <c r="E231753" i="1"/>
  <c r="E231752" i="1"/>
  <c r="E231751" i="1"/>
  <c r="E231750" i="1"/>
  <c r="E231749" i="1"/>
  <c r="E231748" i="1"/>
  <c r="E231747" i="1"/>
  <c r="E231746" i="1"/>
  <c r="E231745" i="1"/>
  <c r="E231744" i="1"/>
  <c r="E231743" i="1"/>
  <c r="E231742" i="1"/>
  <c r="E231741" i="1"/>
  <c r="E231740" i="1"/>
  <c r="E231739" i="1"/>
  <c r="E231738" i="1"/>
  <c r="E231737" i="1"/>
  <c r="E231736" i="1"/>
  <c r="E231735" i="1"/>
  <c r="E231734" i="1"/>
  <c r="E231733" i="1"/>
  <c r="E231732" i="1"/>
  <c r="E231731" i="1"/>
  <c r="E231730" i="1"/>
  <c r="E231729" i="1"/>
  <c r="E231728" i="1"/>
  <c r="E231727" i="1"/>
  <c r="E231726" i="1"/>
  <c r="E231725" i="1"/>
  <c r="E231724" i="1"/>
  <c r="E231723" i="1"/>
  <c r="E231722" i="1"/>
  <c r="E231721" i="1"/>
  <c r="E231720" i="1"/>
  <c r="E231719" i="1"/>
  <c r="E231718" i="1"/>
  <c r="E231717" i="1"/>
  <c r="E231716" i="1"/>
  <c r="E231715" i="1"/>
  <c r="E231714" i="1"/>
  <c r="E231713" i="1"/>
  <c r="E231712" i="1"/>
  <c r="E231711" i="1"/>
  <c r="E231710" i="1"/>
  <c r="E231709" i="1"/>
  <c r="E231708" i="1"/>
  <c r="E231707" i="1"/>
  <c r="E231706" i="1"/>
  <c r="E231705" i="1"/>
  <c r="E231704" i="1"/>
  <c r="E231703" i="1"/>
  <c r="E231702" i="1"/>
  <c r="E231701" i="1"/>
  <c r="E231700" i="1"/>
  <c r="E231699" i="1"/>
  <c r="E231698" i="1"/>
  <c r="E231697" i="1"/>
  <c r="E231696" i="1"/>
  <c r="E231695" i="1"/>
  <c r="E231694" i="1"/>
  <c r="E231693" i="1"/>
  <c r="E231692" i="1"/>
  <c r="E231691" i="1"/>
  <c r="E231690" i="1"/>
  <c r="E231689" i="1"/>
  <c r="E231688" i="1"/>
  <c r="E231687" i="1"/>
  <c r="E231686" i="1"/>
  <c r="E231685" i="1"/>
  <c r="E231684" i="1"/>
  <c r="E231683" i="1"/>
  <c r="E231682" i="1"/>
  <c r="E231681" i="1"/>
  <c r="E231680" i="1"/>
  <c r="E231679" i="1"/>
  <c r="E231678" i="1"/>
  <c r="E231677" i="1"/>
  <c r="E231676" i="1"/>
  <c r="E231675" i="1"/>
  <c r="E231674" i="1"/>
  <c r="E231673" i="1"/>
  <c r="E231672" i="1"/>
  <c r="E231671" i="1"/>
  <c r="E231670" i="1"/>
  <c r="E231669" i="1"/>
  <c r="E231668" i="1"/>
  <c r="E231667" i="1"/>
  <c r="E231666" i="1"/>
  <c r="E231665" i="1"/>
  <c r="E231664" i="1"/>
  <c r="E231663" i="1"/>
  <c r="E231662" i="1"/>
  <c r="E231661" i="1"/>
  <c r="E231660" i="1"/>
  <c r="E231659" i="1"/>
  <c r="E231658" i="1"/>
  <c r="E231657" i="1"/>
  <c r="E231656" i="1"/>
  <c r="E231655" i="1"/>
  <c r="E231654" i="1"/>
  <c r="E231653" i="1"/>
  <c r="E231652" i="1"/>
  <c r="E231651" i="1"/>
  <c r="E231650" i="1"/>
  <c r="E231649" i="1"/>
  <c r="E231648" i="1"/>
  <c r="E231647" i="1"/>
  <c r="E231646" i="1"/>
  <c r="E231645" i="1"/>
  <c r="E231644" i="1"/>
  <c r="E231643" i="1"/>
  <c r="E231642" i="1"/>
  <c r="E231641" i="1"/>
  <c r="E231640" i="1"/>
  <c r="E231639" i="1"/>
  <c r="E231638" i="1"/>
  <c r="E231637" i="1"/>
  <c r="E231636" i="1"/>
  <c r="E231635" i="1"/>
  <c r="E231634" i="1"/>
  <c r="E231633" i="1"/>
  <c r="E231632" i="1"/>
  <c r="E231631" i="1"/>
  <c r="E231630" i="1"/>
  <c r="E231629" i="1"/>
  <c r="E231628" i="1"/>
  <c r="E231627" i="1"/>
  <c r="E231626" i="1"/>
  <c r="E231625" i="1"/>
  <c r="E231624" i="1"/>
  <c r="E231623" i="1"/>
  <c r="E231622" i="1"/>
  <c r="E231621" i="1"/>
  <c r="E231620" i="1"/>
  <c r="E231619" i="1"/>
  <c r="E231618" i="1"/>
  <c r="E231617" i="1"/>
  <c r="E231616" i="1"/>
  <c r="E231615" i="1"/>
  <c r="E231614" i="1"/>
  <c r="E231613" i="1"/>
  <c r="E231612" i="1"/>
  <c r="E231611" i="1"/>
  <c r="E231610" i="1"/>
  <c r="E231609" i="1"/>
  <c r="E231608" i="1"/>
  <c r="E231607" i="1"/>
  <c r="E231606" i="1"/>
  <c r="E231605" i="1"/>
  <c r="E231604" i="1"/>
  <c r="E231603" i="1"/>
  <c r="E231602" i="1"/>
  <c r="E231601" i="1"/>
  <c r="E231600" i="1"/>
  <c r="E231599" i="1"/>
  <c r="E231598" i="1"/>
  <c r="E231597" i="1"/>
  <c r="E231596" i="1"/>
  <c r="E231595" i="1"/>
  <c r="E231594" i="1"/>
  <c r="E231593" i="1"/>
  <c r="E231592" i="1"/>
  <c r="E231591" i="1"/>
  <c r="E231590" i="1"/>
  <c r="E231589" i="1"/>
  <c r="E231588" i="1"/>
  <c r="E231587" i="1"/>
  <c r="E231586" i="1"/>
  <c r="E231585" i="1"/>
  <c r="E231584" i="1"/>
  <c r="E231583" i="1"/>
  <c r="E231582" i="1"/>
  <c r="E231581" i="1"/>
  <c r="E231580" i="1"/>
  <c r="E231579" i="1"/>
  <c r="E231578" i="1"/>
  <c r="E231577" i="1"/>
  <c r="E231576" i="1"/>
  <c r="E231575" i="1"/>
  <c r="E231574" i="1"/>
  <c r="E231573" i="1"/>
  <c r="E231572" i="1"/>
  <c r="E231571" i="1"/>
  <c r="E231570" i="1"/>
  <c r="E231569" i="1"/>
  <c r="E231568" i="1"/>
  <c r="E231567" i="1"/>
  <c r="E231566" i="1"/>
  <c r="E231565" i="1"/>
  <c r="E231564" i="1"/>
  <c r="E231563" i="1"/>
  <c r="E231562" i="1"/>
  <c r="E231561" i="1"/>
  <c r="E231560" i="1"/>
  <c r="E231559" i="1"/>
  <c r="E231558" i="1"/>
  <c r="E231557" i="1"/>
  <c r="E231556" i="1"/>
  <c r="E231555" i="1"/>
  <c r="E231554" i="1"/>
  <c r="E231553" i="1"/>
  <c r="E231552" i="1"/>
  <c r="E231551" i="1"/>
  <c r="E231550" i="1"/>
  <c r="E231549" i="1"/>
  <c r="E231548" i="1"/>
  <c r="E231547" i="1"/>
  <c r="E231546" i="1"/>
  <c r="E231545" i="1"/>
  <c r="E231544" i="1"/>
  <c r="E231543" i="1"/>
  <c r="E231542" i="1"/>
  <c r="E231541" i="1"/>
  <c r="E231540" i="1"/>
  <c r="E231539" i="1"/>
  <c r="E231538" i="1"/>
  <c r="E231537" i="1"/>
  <c r="E231536" i="1"/>
  <c r="E231535" i="1"/>
  <c r="E231534" i="1"/>
  <c r="E231533" i="1"/>
  <c r="E231532" i="1"/>
  <c r="E231531" i="1"/>
  <c r="E231530" i="1"/>
  <c r="E231529" i="1"/>
  <c r="E231528" i="1"/>
  <c r="E231527" i="1"/>
  <c r="E231526" i="1"/>
  <c r="E231525" i="1"/>
  <c r="E231524" i="1"/>
  <c r="E231523" i="1"/>
  <c r="E231522" i="1"/>
  <c r="E231521" i="1"/>
  <c r="E231520" i="1"/>
  <c r="E231519" i="1"/>
  <c r="E231518" i="1"/>
  <c r="E231517" i="1"/>
  <c r="E231516" i="1"/>
  <c r="E231515" i="1"/>
  <c r="E231514" i="1"/>
  <c r="E231513" i="1"/>
  <c r="E231512" i="1"/>
  <c r="E231511" i="1"/>
  <c r="E231510" i="1"/>
  <c r="E231509" i="1"/>
  <c r="E231508" i="1"/>
  <c r="E231507" i="1"/>
  <c r="E231506" i="1"/>
  <c r="E231505" i="1"/>
  <c r="E231504" i="1"/>
  <c r="E231503" i="1"/>
  <c r="E231502" i="1"/>
  <c r="E231501" i="1"/>
  <c r="E231500" i="1"/>
  <c r="E231499" i="1"/>
  <c r="E231498" i="1"/>
  <c r="E231497" i="1"/>
  <c r="E231496" i="1"/>
  <c r="E231495" i="1"/>
  <c r="E231494" i="1"/>
  <c r="E231493" i="1"/>
  <c r="E231492" i="1"/>
  <c r="E231491" i="1"/>
  <c r="E231490" i="1"/>
  <c r="E231489" i="1"/>
  <c r="E231488" i="1"/>
  <c r="E231487" i="1"/>
  <c r="E231486" i="1"/>
  <c r="E231485" i="1"/>
  <c r="E231484" i="1"/>
  <c r="E231483" i="1"/>
  <c r="E231482" i="1"/>
  <c r="E231481" i="1"/>
  <c r="E231480" i="1"/>
  <c r="E231479" i="1"/>
  <c r="E231478" i="1"/>
  <c r="E231477" i="1"/>
  <c r="E231476" i="1"/>
  <c r="E231475" i="1"/>
  <c r="E231474" i="1"/>
  <c r="E231473" i="1"/>
  <c r="E231472" i="1"/>
  <c r="E231471" i="1"/>
  <c r="E231470" i="1"/>
  <c r="E231469" i="1"/>
  <c r="E231468" i="1"/>
  <c r="E231467" i="1"/>
  <c r="E231466" i="1"/>
  <c r="E231465" i="1"/>
  <c r="E231464" i="1"/>
  <c r="E231463" i="1"/>
  <c r="E231462" i="1"/>
  <c r="E231461" i="1"/>
  <c r="E231460" i="1"/>
  <c r="E231459" i="1"/>
  <c r="E231458" i="1"/>
  <c r="E231457" i="1"/>
  <c r="E231456" i="1"/>
  <c r="E231455" i="1"/>
  <c r="E231454" i="1"/>
  <c r="E231453" i="1"/>
  <c r="E231452" i="1"/>
  <c r="E231451" i="1"/>
  <c r="E231450" i="1"/>
  <c r="E231449" i="1"/>
  <c r="E231448" i="1"/>
  <c r="E231447" i="1"/>
  <c r="E231446" i="1"/>
  <c r="E231445" i="1"/>
  <c r="E231444" i="1"/>
  <c r="E231443" i="1"/>
  <c r="E231442" i="1"/>
  <c r="E231441" i="1"/>
  <c r="E231440" i="1"/>
  <c r="E231439" i="1"/>
  <c r="E231438" i="1"/>
  <c r="E231437" i="1"/>
  <c r="E231436" i="1"/>
  <c r="E231435" i="1"/>
  <c r="E231434" i="1"/>
  <c r="E231433" i="1"/>
  <c r="E231432" i="1"/>
  <c r="E231431" i="1"/>
  <c r="E231430" i="1"/>
  <c r="E231429" i="1"/>
  <c r="E231428" i="1"/>
  <c r="E231427" i="1"/>
  <c r="E231426" i="1"/>
  <c r="E231425" i="1"/>
  <c r="E231424" i="1"/>
  <c r="E231423" i="1"/>
  <c r="E231422" i="1"/>
  <c r="E231421" i="1"/>
  <c r="E231420" i="1"/>
  <c r="E231419" i="1"/>
  <c r="E231418" i="1"/>
  <c r="E231417" i="1"/>
  <c r="E231416" i="1"/>
  <c r="E231415" i="1"/>
  <c r="E231414" i="1"/>
  <c r="E231413" i="1"/>
  <c r="E231412" i="1"/>
  <c r="E231411" i="1"/>
  <c r="E231410" i="1"/>
  <c r="E231409" i="1"/>
  <c r="E231408" i="1"/>
  <c r="E231407" i="1"/>
  <c r="E231406" i="1"/>
  <c r="E231405" i="1"/>
  <c r="E231404" i="1"/>
  <c r="E231403" i="1"/>
  <c r="E231402" i="1"/>
  <c r="E231401" i="1"/>
  <c r="E231400" i="1"/>
  <c r="E231399" i="1"/>
  <c r="E231398" i="1"/>
  <c r="E231397" i="1"/>
  <c r="E231396" i="1"/>
  <c r="E231395" i="1"/>
  <c r="E231394" i="1"/>
  <c r="E231393" i="1"/>
  <c r="E231392" i="1"/>
  <c r="E231391" i="1"/>
  <c r="E231390" i="1"/>
  <c r="E231389" i="1"/>
  <c r="E231388" i="1"/>
  <c r="E231387" i="1"/>
  <c r="E231386" i="1"/>
  <c r="E231385" i="1"/>
  <c r="E231384" i="1"/>
  <c r="E231383" i="1"/>
  <c r="E231382" i="1"/>
  <c r="E231381" i="1"/>
  <c r="E231380" i="1"/>
  <c r="E231379" i="1"/>
  <c r="E231378" i="1"/>
  <c r="E231377" i="1"/>
  <c r="E231376" i="1"/>
  <c r="E231375" i="1"/>
  <c r="E231374" i="1"/>
  <c r="E231373" i="1"/>
  <c r="E231372" i="1"/>
  <c r="E231371" i="1"/>
  <c r="E231370" i="1"/>
  <c r="E231369" i="1"/>
  <c r="E231368" i="1"/>
  <c r="E231367" i="1"/>
  <c r="E231366" i="1"/>
  <c r="E231365" i="1"/>
  <c r="E231364" i="1"/>
  <c r="E231363" i="1"/>
  <c r="E231362" i="1"/>
  <c r="E231361" i="1"/>
  <c r="E231360" i="1"/>
  <c r="E231359" i="1"/>
  <c r="E231358" i="1"/>
  <c r="E231357" i="1"/>
  <c r="E231356" i="1"/>
  <c r="E231355" i="1"/>
  <c r="E231354" i="1"/>
  <c r="E231353" i="1"/>
  <c r="E231352" i="1"/>
  <c r="E231351" i="1"/>
  <c r="E231350" i="1"/>
  <c r="E231349" i="1"/>
  <c r="E231348" i="1"/>
  <c r="E231347" i="1"/>
  <c r="E231346" i="1"/>
  <c r="E231345" i="1"/>
  <c r="E231344" i="1"/>
  <c r="E231343" i="1"/>
  <c r="E231342" i="1"/>
  <c r="E231341" i="1"/>
  <c r="E231340" i="1"/>
  <c r="E231339" i="1"/>
  <c r="E231338" i="1"/>
  <c r="E231337" i="1"/>
  <c r="E231336" i="1"/>
  <c r="E231335" i="1"/>
  <c r="E231334" i="1"/>
  <c r="E231333" i="1"/>
  <c r="E231332" i="1"/>
  <c r="E231331" i="1"/>
  <c r="E231330" i="1"/>
  <c r="E231329" i="1"/>
  <c r="E231328" i="1"/>
  <c r="E231327" i="1"/>
  <c r="E231326" i="1"/>
  <c r="E231325" i="1"/>
  <c r="E231324" i="1"/>
  <c r="E231323" i="1"/>
  <c r="E231322" i="1"/>
  <c r="E231321" i="1"/>
  <c r="E231320" i="1"/>
  <c r="E231319" i="1"/>
  <c r="E231318" i="1"/>
  <c r="E231317" i="1"/>
  <c r="E231316" i="1"/>
  <c r="E231315" i="1"/>
  <c r="E231314" i="1"/>
  <c r="E231313" i="1"/>
  <c r="E231312" i="1"/>
  <c r="E231311" i="1"/>
  <c r="E231310" i="1"/>
  <c r="E231309" i="1"/>
  <c r="E231308" i="1"/>
  <c r="E231307" i="1"/>
  <c r="E231306" i="1"/>
  <c r="E231305" i="1"/>
  <c r="E231304" i="1"/>
  <c r="E231303" i="1"/>
  <c r="E231302" i="1"/>
  <c r="E231301" i="1"/>
  <c r="E231300" i="1"/>
  <c r="E231299" i="1"/>
  <c r="E231298" i="1"/>
  <c r="E231297" i="1"/>
  <c r="E231296" i="1"/>
  <c r="E231295" i="1"/>
  <c r="E231294" i="1"/>
  <c r="E231293" i="1"/>
  <c r="E231292" i="1"/>
  <c r="E231291" i="1"/>
  <c r="E231290" i="1"/>
  <c r="E231289" i="1"/>
  <c r="E231288" i="1"/>
  <c r="E231287" i="1"/>
  <c r="E231286" i="1"/>
  <c r="E231285" i="1"/>
  <c r="E231284" i="1"/>
  <c r="E231283" i="1"/>
  <c r="E231282" i="1"/>
  <c r="E231281" i="1"/>
  <c r="E231280" i="1"/>
  <c r="E231279" i="1"/>
  <c r="E231278" i="1"/>
  <c r="E231277" i="1"/>
  <c r="E231276" i="1"/>
  <c r="E231275" i="1"/>
  <c r="E231274" i="1"/>
  <c r="E231273" i="1"/>
  <c r="E231272" i="1"/>
  <c r="E231271" i="1"/>
  <c r="E231270" i="1"/>
  <c r="E231269" i="1"/>
  <c r="E231268" i="1"/>
  <c r="E231267" i="1"/>
  <c r="E231266" i="1"/>
  <c r="E231265" i="1"/>
  <c r="E231264" i="1"/>
  <c r="E231263" i="1"/>
  <c r="E231262" i="1"/>
  <c r="E231261" i="1"/>
  <c r="E231260" i="1"/>
  <c r="E231259" i="1"/>
  <c r="E231258" i="1"/>
  <c r="E231257" i="1"/>
  <c r="E231256" i="1"/>
  <c r="E231255" i="1"/>
  <c r="E231254" i="1"/>
  <c r="E231253" i="1"/>
  <c r="E231252" i="1"/>
  <c r="E231251" i="1"/>
  <c r="E231250" i="1"/>
  <c r="E231249" i="1"/>
  <c r="E231248" i="1"/>
  <c r="E231247" i="1"/>
  <c r="E231246" i="1"/>
  <c r="E231245" i="1"/>
  <c r="E231244" i="1"/>
  <c r="E231243" i="1"/>
  <c r="E231242" i="1"/>
  <c r="E231241" i="1"/>
  <c r="E231240" i="1"/>
  <c r="E231239" i="1"/>
  <c r="E231238" i="1"/>
  <c r="E231237" i="1"/>
  <c r="E231236" i="1"/>
  <c r="E231235" i="1"/>
  <c r="E231234" i="1"/>
  <c r="E231233" i="1"/>
  <c r="E231232" i="1"/>
  <c r="E231231" i="1"/>
  <c r="E231230" i="1"/>
  <c r="E231229" i="1"/>
  <c r="E231228" i="1"/>
  <c r="E231227" i="1"/>
  <c r="E231226" i="1"/>
  <c r="E231225" i="1"/>
  <c r="E231224" i="1"/>
  <c r="E231223" i="1"/>
  <c r="E231222" i="1"/>
  <c r="E231221" i="1"/>
  <c r="E231220" i="1"/>
  <c r="E231219" i="1"/>
  <c r="E231218" i="1"/>
  <c r="E231217" i="1"/>
  <c r="E231216" i="1"/>
  <c r="E231215" i="1"/>
  <c r="E231214" i="1"/>
  <c r="E231213" i="1"/>
  <c r="E231212" i="1"/>
  <c r="E231211" i="1"/>
  <c r="E231210" i="1"/>
  <c r="E231209" i="1"/>
  <c r="E231208" i="1"/>
  <c r="E231207" i="1"/>
  <c r="E231206" i="1"/>
  <c r="E231205" i="1"/>
  <c r="E231204" i="1"/>
  <c r="E231203" i="1"/>
  <c r="E231202" i="1"/>
  <c r="E231201" i="1"/>
  <c r="E231200" i="1"/>
  <c r="E231199" i="1"/>
  <c r="E231198" i="1"/>
  <c r="E231197" i="1"/>
  <c r="E231196" i="1"/>
  <c r="E231195" i="1"/>
  <c r="E231194" i="1"/>
  <c r="E231193" i="1"/>
  <c r="E231192" i="1"/>
  <c r="E231191" i="1"/>
  <c r="E231190" i="1"/>
  <c r="E231189" i="1"/>
  <c r="E231188" i="1"/>
  <c r="E231187" i="1"/>
  <c r="E231186" i="1"/>
  <c r="E231185" i="1"/>
  <c r="E231184" i="1"/>
  <c r="E231183" i="1"/>
  <c r="E231182" i="1"/>
  <c r="E231181" i="1"/>
  <c r="E231180" i="1"/>
  <c r="E231179" i="1"/>
  <c r="E231178" i="1"/>
  <c r="E231177" i="1"/>
  <c r="E231176" i="1"/>
  <c r="E231175" i="1"/>
  <c r="E231174" i="1"/>
  <c r="E231173" i="1"/>
  <c r="E231172" i="1"/>
  <c r="E231171" i="1"/>
  <c r="E231170" i="1"/>
  <c r="E231169" i="1"/>
  <c r="E231168" i="1"/>
  <c r="E231167" i="1"/>
  <c r="E231166" i="1"/>
  <c r="E231165" i="1"/>
  <c r="E231164" i="1"/>
  <c r="E231163" i="1"/>
  <c r="E231162" i="1"/>
  <c r="E231161" i="1"/>
  <c r="E231160" i="1"/>
  <c r="E231159" i="1"/>
  <c r="E231158" i="1"/>
  <c r="E231157" i="1"/>
  <c r="E231156" i="1"/>
  <c r="E231155" i="1"/>
  <c r="E231154" i="1"/>
  <c r="E231153" i="1"/>
  <c r="E231152" i="1"/>
  <c r="E231151" i="1"/>
  <c r="E231150" i="1"/>
  <c r="E231149" i="1"/>
  <c r="E231148" i="1"/>
  <c r="E231147" i="1"/>
  <c r="E231146" i="1"/>
  <c r="E231145" i="1"/>
  <c r="E231144" i="1"/>
  <c r="E231143" i="1"/>
  <c r="E231142" i="1"/>
  <c r="E231141" i="1"/>
  <c r="E231140" i="1"/>
  <c r="E231139" i="1"/>
  <c r="E231138" i="1"/>
  <c r="E231137" i="1"/>
  <c r="E231136" i="1"/>
  <c r="E231135" i="1"/>
  <c r="E231134" i="1"/>
  <c r="E231133" i="1"/>
  <c r="E231132" i="1"/>
  <c r="E231131" i="1"/>
  <c r="E231130" i="1"/>
  <c r="E231129" i="1"/>
  <c r="E231128" i="1"/>
  <c r="E231127" i="1"/>
  <c r="E231126" i="1"/>
  <c r="E231125" i="1"/>
  <c r="E231124" i="1"/>
  <c r="E231123" i="1"/>
  <c r="E231122" i="1"/>
  <c r="E231121" i="1"/>
  <c r="E231120" i="1"/>
  <c r="E231119" i="1"/>
  <c r="E231118" i="1"/>
  <c r="E231117" i="1"/>
  <c r="E231116" i="1"/>
  <c r="E231115" i="1"/>
  <c r="E231114" i="1"/>
  <c r="E231113" i="1"/>
  <c r="E231112" i="1"/>
  <c r="E231111" i="1"/>
  <c r="E231110" i="1"/>
  <c r="E231109" i="1"/>
  <c r="E231108" i="1"/>
  <c r="E231107" i="1"/>
  <c r="E231106" i="1"/>
  <c r="E231105" i="1"/>
  <c r="E231104" i="1"/>
  <c r="E231103" i="1"/>
  <c r="E231102" i="1"/>
  <c r="E231101" i="1"/>
  <c r="E231100" i="1"/>
  <c r="E231099" i="1"/>
  <c r="E231098" i="1"/>
  <c r="E231097" i="1"/>
  <c r="E231096" i="1"/>
  <c r="E231095" i="1"/>
  <c r="E231094" i="1"/>
  <c r="E231093" i="1"/>
  <c r="E231092" i="1"/>
  <c r="E231091" i="1"/>
  <c r="E231090" i="1"/>
  <c r="E231089" i="1"/>
  <c r="E231088" i="1"/>
  <c r="E231087" i="1"/>
  <c r="E231086" i="1"/>
  <c r="E231085" i="1"/>
  <c r="E231084" i="1"/>
  <c r="E231083" i="1"/>
  <c r="E231082" i="1"/>
  <c r="E231081" i="1"/>
  <c r="E231080" i="1"/>
  <c r="E231079" i="1"/>
  <c r="E231078" i="1"/>
  <c r="E231077" i="1"/>
  <c r="E231076" i="1"/>
  <c r="E231075" i="1"/>
  <c r="E231074" i="1"/>
  <c r="E231073" i="1"/>
  <c r="E231072" i="1"/>
  <c r="E231071" i="1"/>
  <c r="E231070" i="1"/>
  <c r="E231069" i="1"/>
  <c r="E231068" i="1"/>
  <c r="E231067" i="1"/>
  <c r="E231066" i="1"/>
  <c r="E231065" i="1"/>
  <c r="E231064" i="1"/>
  <c r="E231063" i="1"/>
  <c r="E231062" i="1"/>
  <c r="E231061" i="1"/>
  <c r="E231060" i="1"/>
  <c r="E231059" i="1"/>
  <c r="E231058" i="1"/>
  <c r="E231057" i="1"/>
  <c r="E231056" i="1"/>
  <c r="E231055" i="1"/>
  <c r="E231054" i="1"/>
  <c r="E231053" i="1"/>
  <c r="E231052" i="1"/>
  <c r="E231051" i="1"/>
  <c r="E231050" i="1"/>
  <c r="E231049" i="1"/>
  <c r="E231048" i="1"/>
  <c r="E231047" i="1"/>
  <c r="E231046" i="1"/>
  <c r="E231045" i="1"/>
  <c r="E231044" i="1"/>
  <c r="E231043" i="1"/>
  <c r="E231042" i="1"/>
  <c r="E231041" i="1"/>
  <c r="E231040" i="1"/>
  <c r="E231039" i="1"/>
  <c r="E231038" i="1"/>
  <c r="E231037" i="1"/>
  <c r="E231036" i="1"/>
  <c r="E231035" i="1"/>
  <c r="E231034" i="1"/>
  <c r="E231033" i="1"/>
  <c r="E231032" i="1"/>
  <c r="E231031" i="1"/>
  <c r="E231030" i="1"/>
  <c r="E231029" i="1"/>
  <c r="E231028" i="1"/>
  <c r="E231027" i="1"/>
  <c r="E231026" i="1"/>
  <c r="E231025" i="1"/>
  <c r="E231024" i="1"/>
  <c r="E231023" i="1"/>
  <c r="E231022" i="1"/>
  <c r="E231021" i="1"/>
  <c r="E231020" i="1"/>
  <c r="E231019" i="1"/>
  <c r="E231018" i="1"/>
  <c r="E231017" i="1"/>
  <c r="E231016" i="1"/>
  <c r="E231015" i="1"/>
  <c r="E231014" i="1"/>
  <c r="E231013" i="1"/>
  <c r="E231012" i="1"/>
  <c r="E231011" i="1"/>
  <c r="E231010" i="1"/>
  <c r="E231009" i="1"/>
  <c r="E231008" i="1"/>
  <c r="E231007" i="1"/>
  <c r="E231006" i="1"/>
  <c r="E231005" i="1"/>
  <c r="E231004" i="1"/>
  <c r="E231003" i="1"/>
  <c r="E231002" i="1"/>
  <c r="E231001" i="1"/>
  <c r="E231000" i="1"/>
  <c r="E230999" i="1"/>
  <c r="E230998" i="1"/>
  <c r="E230997" i="1"/>
  <c r="E230996" i="1"/>
  <c r="E230995" i="1"/>
  <c r="E230994" i="1"/>
  <c r="E230993" i="1"/>
  <c r="E230992" i="1"/>
  <c r="E230991" i="1"/>
  <c r="E230990" i="1"/>
  <c r="E230989" i="1"/>
  <c r="E230988" i="1"/>
  <c r="E230987" i="1"/>
  <c r="E230986" i="1"/>
  <c r="E230985" i="1"/>
  <c r="E230984" i="1"/>
  <c r="E230983" i="1"/>
  <c r="E230982" i="1"/>
  <c r="E230981" i="1"/>
  <c r="E230980" i="1"/>
  <c r="E230979" i="1"/>
  <c r="E230978" i="1"/>
  <c r="E230977" i="1"/>
  <c r="E230976" i="1"/>
  <c r="E230975" i="1"/>
  <c r="E230974" i="1"/>
  <c r="E230973" i="1"/>
  <c r="E230972" i="1"/>
  <c r="E230971" i="1"/>
  <c r="E230970" i="1"/>
  <c r="E230969" i="1"/>
  <c r="E230968" i="1"/>
  <c r="E230967" i="1"/>
  <c r="E230966" i="1"/>
  <c r="E230965" i="1"/>
  <c r="E230964" i="1"/>
  <c r="E230963" i="1"/>
  <c r="E230962" i="1"/>
  <c r="E230961" i="1"/>
  <c r="E230960" i="1"/>
  <c r="E230959" i="1"/>
  <c r="E230958" i="1"/>
  <c r="E230957" i="1"/>
  <c r="E230956" i="1"/>
  <c r="E230955" i="1"/>
  <c r="E230954" i="1"/>
  <c r="E230953" i="1"/>
  <c r="E230952" i="1"/>
  <c r="E230951" i="1"/>
  <c r="E230950" i="1"/>
  <c r="E230949" i="1"/>
  <c r="E230948" i="1"/>
  <c r="E230947" i="1"/>
  <c r="E230946" i="1"/>
  <c r="E230945" i="1"/>
  <c r="E230944" i="1"/>
  <c r="E230943" i="1"/>
  <c r="E230942" i="1"/>
  <c r="E230941" i="1"/>
  <c r="E230940" i="1"/>
  <c r="E230939" i="1"/>
  <c r="E230938" i="1"/>
  <c r="E230937" i="1"/>
  <c r="E230936" i="1"/>
  <c r="E230935" i="1"/>
  <c r="E230934" i="1"/>
  <c r="E230933" i="1"/>
  <c r="E230932" i="1"/>
  <c r="E230931" i="1"/>
  <c r="E230930" i="1"/>
  <c r="E230929" i="1"/>
  <c r="E230928" i="1"/>
  <c r="E230927" i="1"/>
  <c r="E230926" i="1"/>
  <c r="E230925" i="1"/>
  <c r="E230924" i="1"/>
  <c r="E230923" i="1"/>
  <c r="E230922" i="1"/>
  <c r="E230921" i="1"/>
  <c r="E230920" i="1"/>
  <c r="E230919" i="1"/>
  <c r="E230918" i="1"/>
  <c r="E230917" i="1"/>
  <c r="E230916" i="1"/>
  <c r="E230915" i="1"/>
  <c r="E230914" i="1"/>
  <c r="E230913" i="1"/>
  <c r="E230912" i="1"/>
  <c r="E230911" i="1"/>
  <c r="E230910" i="1"/>
  <c r="E230909" i="1"/>
  <c r="E230908" i="1"/>
  <c r="E230907" i="1"/>
  <c r="E230906" i="1"/>
  <c r="E230905" i="1"/>
  <c r="E230904" i="1"/>
  <c r="E230903" i="1"/>
  <c r="E230902" i="1"/>
  <c r="E230901" i="1"/>
  <c r="E230900" i="1"/>
  <c r="E230899" i="1"/>
  <c r="E230898" i="1"/>
  <c r="E230897" i="1"/>
  <c r="E230896" i="1"/>
  <c r="E230895" i="1"/>
  <c r="E230894" i="1"/>
  <c r="E230893" i="1"/>
  <c r="E230892" i="1"/>
  <c r="E230891" i="1"/>
  <c r="E230890" i="1"/>
  <c r="E230889" i="1"/>
  <c r="E230888" i="1"/>
  <c r="E230887" i="1"/>
  <c r="E230886" i="1"/>
  <c r="E230885" i="1"/>
  <c r="E230884" i="1"/>
  <c r="E230883" i="1"/>
  <c r="E230882" i="1"/>
  <c r="E230881" i="1"/>
  <c r="E230880" i="1"/>
  <c r="E230879" i="1"/>
  <c r="E230878" i="1"/>
  <c r="E230877" i="1"/>
  <c r="E230876" i="1"/>
  <c r="E230875" i="1"/>
  <c r="E230874" i="1"/>
  <c r="E230873" i="1"/>
  <c r="E230872" i="1"/>
  <c r="E230871" i="1"/>
  <c r="E230870" i="1"/>
  <c r="E230869" i="1"/>
  <c r="E230868" i="1"/>
  <c r="E230867" i="1"/>
  <c r="E230866" i="1"/>
  <c r="E230865" i="1"/>
  <c r="E230864" i="1"/>
  <c r="E230863" i="1"/>
  <c r="E230862" i="1"/>
  <c r="E230861" i="1"/>
  <c r="E230860" i="1"/>
  <c r="E230859" i="1"/>
  <c r="E230858" i="1"/>
  <c r="E230857" i="1"/>
  <c r="E230856" i="1"/>
  <c r="E230855" i="1"/>
  <c r="E230854" i="1"/>
  <c r="E230853" i="1"/>
  <c r="E230852" i="1"/>
  <c r="E230851" i="1"/>
  <c r="E230850" i="1"/>
  <c r="E230849" i="1"/>
  <c r="E230848" i="1"/>
  <c r="E230847" i="1"/>
  <c r="E230846" i="1"/>
  <c r="E230845" i="1"/>
  <c r="E230844" i="1"/>
  <c r="E230843" i="1"/>
  <c r="E230842" i="1"/>
  <c r="E230841" i="1"/>
  <c r="E230840" i="1"/>
  <c r="E230839" i="1"/>
  <c r="E230838" i="1"/>
  <c r="E230837" i="1"/>
  <c r="E230836" i="1"/>
  <c r="E230835" i="1"/>
  <c r="E230834" i="1"/>
  <c r="E230833" i="1"/>
  <c r="E230832" i="1"/>
  <c r="E230831" i="1"/>
  <c r="E230830" i="1"/>
  <c r="E230829" i="1"/>
  <c r="E230828" i="1"/>
  <c r="E230827" i="1"/>
  <c r="E230826" i="1"/>
  <c r="E230825" i="1"/>
  <c r="E230824" i="1"/>
  <c r="E230823" i="1"/>
  <c r="E230822" i="1"/>
  <c r="E230821" i="1"/>
  <c r="E230820" i="1"/>
  <c r="E230819" i="1"/>
  <c r="E230818" i="1"/>
  <c r="E230817" i="1"/>
  <c r="E230816" i="1"/>
  <c r="E230815" i="1"/>
  <c r="E230814" i="1"/>
  <c r="E230813" i="1"/>
  <c r="E230812" i="1"/>
  <c r="E230811" i="1"/>
  <c r="E230810" i="1"/>
  <c r="E230809" i="1"/>
  <c r="E230808" i="1"/>
  <c r="E230807" i="1"/>
  <c r="E230806" i="1"/>
  <c r="E230805" i="1"/>
  <c r="E230804" i="1"/>
  <c r="E230803" i="1"/>
  <c r="E230802" i="1"/>
  <c r="E230801" i="1"/>
  <c r="E230800" i="1"/>
  <c r="E230799" i="1"/>
  <c r="E230798" i="1"/>
  <c r="E230797" i="1"/>
  <c r="E230796" i="1"/>
  <c r="E230795" i="1"/>
  <c r="E230794" i="1"/>
  <c r="E230793" i="1"/>
  <c r="E230792" i="1"/>
  <c r="E230791" i="1"/>
  <c r="E230790" i="1"/>
  <c r="E230789" i="1"/>
  <c r="E230788" i="1"/>
  <c r="E230787" i="1"/>
  <c r="E230786" i="1"/>
  <c r="E230785" i="1"/>
  <c r="E230784" i="1"/>
  <c r="E230783" i="1"/>
  <c r="E230782" i="1"/>
  <c r="E230781" i="1"/>
  <c r="E230780" i="1"/>
  <c r="E230779" i="1"/>
  <c r="E230778" i="1"/>
  <c r="E230777" i="1"/>
  <c r="E230776" i="1"/>
  <c r="E230775" i="1"/>
  <c r="E230774" i="1"/>
  <c r="E230773" i="1"/>
  <c r="E230772" i="1"/>
  <c r="E230771" i="1"/>
  <c r="E230770" i="1"/>
  <c r="E230769" i="1"/>
  <c r="E230768" i="1"/>
  <c r="E230767" i="1"/>
  <c r="E230766" i="1"/>
  <c r="E230765" i="1"/>
  <c r="E230764" i="1"/>
  <c r="E230763" i="1"/>
  <c r="E230762" i="1"/>
  <c r="E230761" i="1"/>
  <c r="E230760" i="1"/>
  <c r="E230759" i="1"/>
  <c r="E230758" i="1"/>
  <c r="E230757" i="1"/>
  <c r="E230756" i="1"/>
  <c r="E230755" i="1"/>
  <c r="E230754" i="1"/>
  <c r="E230753" i="1"/>
  <c r="E230752" i="1"/>
  <c r="E230751" i="1"/>
  <c r="E230750" i="1"/>
  <c r="E230749" i="1"/>
  <c r="E230748" i="1"/>
  <c r="E230747" i="1"/>
  <c r="E230746" i="1"/>
  <c r="E230745" i="1"/>
  <c r="E230744" i="1"/>
  <c r="E230743" i="1"/>
  <c r="E230742" i="1"/>
  <c r="E230741" i="1"/>
  <c r="E230740" i="1"/>
  <c r="E230739" i="1"/>
  <c r="E230738" i="1"/>
  <c r="E230737" i="1"/>
  <c r="E230736" i="1"/>
  <c r="E230735" i="1"/>
  <c r="E230734" i="1"/>
  <c r="E230733" i="1"/>
  <c r="E230732" i="1"/>
  <c r="E230731" i="1"/>
  <c r="E230730" i="1"/>
  <c r="E230729" i="1"/>
  <c r="E230728" i="1"/>
  <c r="E230727" i="1"/>
  <c r="E230726" i="1"/>
  <c r="E230725" i="1"/>
  <c r="E230724" i="1"/>
  <c r="E230723" i="1"/>
  <c r="E230722" i="1"/>
  <c r="E230721" i="1"/>
  <c r="E230720" i="1"/>
  <c r="E230719" i="1"/>
  <c r="E230718" i="1"/>
  <c r="E230717" i="1"/>
  <c r="E230716" i="1"/>
  <c r="E230715" i="1"/>
  <c r="E230714" i="1"/>
  <c r="E230713" i="1"/>
  <c r="E230712" i="1"/>
  <c r="E230711" i="1"/>
  <c r="E230710" i="1"/>
  <c r="E230709" i="1"/>
  <c r="E230708" i="1"/>
  <c r="E230707" i="1"/>
  <c r="E230706" i="1"/>
  <c r="E230705" i="1"/>
  <c r="E230704" i="1"/>
  <c r="E230703" i="1"/>
  <c r="E230702" i="1"/>
  <c r="E230701" i="1"/>
  <c r="E230700" i="1"/>
  <c r="E230699" i="1"/>
  <c r="E230698" i="1"/>
  <c r="E230697" i="1"/>
  <c r="E230696" i="1"/>
  <c r="E230695" i="1"/>
  <c r="E230694" i="1"/>
  <c r="E230693" i="1"/>
  <c r="E230692" i="1"/>
  <c r="E230691" i="1"/>
  <c r="E230690" i="1"/>
  <c r="E230689" i="1"/>
  <c r="E230688" i="1"/>
  <c r="E230687" i="1"/>
  <c r="E230686" i="1"/>
  <c r="E230685" i="1"/>
  <c r="E230684" i="1"/>
  <c r="E230683" i="1"/>
  <c r="E230682" i="1"/>
  <c r="E230681" i="1"/>
  <c r="E230680" i="1"/>
  <c r="E230679" i="1"/>
  <c r="E230678" i="1"/>
  <c r="E230677" i="1"/>
  <c r="E230676" i="1"/>
  <c r="E230675" i="1"/>
  <c r="E230674" i="1"/>
  <c r="E230673" i="1"/>
  <c r="E230672" i="1"/>
  <c r="E230671" i="1"/>
  <c r="E230670" i="1"/>
  <c r="E230669" i="1"/>
  <c r="E230668" i="1"/>
  <c r="E230667" i="1"/>
  <c r="E230666" i="1"/>
  <c r="E230665" i="1"/>
  <c r="E230664" i="1"/>
  <c r="E230663" i="1"/>
  <c r="E230662" i="1"/>
  <c r="E230661" i="1"/>
  <c r="E230660" i="1"/>
  <c r="E230659" i="1"/>
  <c r="E230658" i="1"/>
  <c r="E230657" i="1"/>
  <c r="E230656" i="1"/>
  <c r="E230655" i="1"/>
  <c r="E230654" i="1"/>
  <c r="E230653" i="1"/>
  <c r="E230652" i="1"/>
  <c r="E230651" i="1"/>
  <c r="E230650" i="1"/>
  <c r="E230649" i="1"/>
  <c r="E230648" i="1"/>
  <c r="E230647" i="1"/>
  <c r="E230646" i="1"/>
  <c r="E230645" i="1"/>
  <c r="E230644" i="1"/>
  <c r="E230643" i="1"/>
  <c r="E230642" i="1"/>
  <c r="E230641" i="1"/>
  <c r="E230640" i="1"/>
  <c r="E230639" i="1"/>
  <c r="E230638" i="1"/>
  <c r="E230637" i="1"/>
  <c r="E230636" i="1"/>
  <c r="E230635" i="1"/>
  <c r="E230634" i="1"/>
  <c r="E230633" i="1"/>
  <c r="E230632" i="1"/>
  <c r="E230631" i="1"/>
  <c r="E230630" i="1"/>
  <c r="E230629" i="1"/>
  <c r="E230628" i="1"/>
  <c r="E230627" i="1"/>
  <c r="E230626" i="1"/>
  <c r="E230625" i="1"/>
  <c r="E230624" i="1"/>
  <c r="E230623" i="1"/>
  <c r="E230622" i="1"/>
  <c r="E230621" i="1"/>
  <c r="E230620" i="1"/>
  <c r="E230619" i="1"/>
  <c r="E230618" i="1"/>
  <c r="E230617" i="1"/>
  <c r="E230616" i="1"/>
  <c r="E230615" i="1"/>
  <c r="E230614" i="1"/>
  <c r="E230613" i="1"/>
  <c r="E230612" i="1"/>
  <c r="E230611" i="1"/>
  <c r="E230610" i="1"/>
  <c r="E230609" i="1"/>
  <c r="E230608" i="1"/>
  <c r="E230607" i="1"/>
  <c r="E230606" i="1"/>
  <c r="E230605" i="1"/>
  <c r="E230604" i="1"/>
  <c r="E230603" i="1"/>
  <c r="E230602" i="1"/>
  <c r="E230601" i="1"/>
  <c r="E230600" i="1"/>
  <c r="E230599" i="1"/>
  <c r="E230598" i="1"/>
  <c r="E230597" i="1"/>
  <c r="E230596" i="1"/>
  <c r="E230595" i="1"/>
  <c r="E230594" i="1"/>
  <c r="E230593" i="1"/>
  <c r="E230592" i="1"/>
  <c r="E230591" i="1"/>
  <c r="E230590" i="1"/>
  <c r="E230589" i="1"/>
  <c r="E230588" i="1"/>
  <c r="E230587" i="1"/>
  <c r="E230586" i="1"/>
  <c r="E230585" i="1"/>
  <c r="E230584" i="1"/>
  <c r="E230583" i="1"/>
  <c r="E230582" i="1"/>
  <c r="E230581" i="1"/>
  <c r="E230580" i="1"/>
  <c r="E230579" i="1"/>
  <c r="E230578" i="1"/>
  <c r="E230577" i="1"/>
  <c r="E230576" i="1"/>
  <c r="E230575" i="1"/>
  <c r="E230574" i="1"/>
  <c r="E230573" i="1"/>
  <c r="E230572" i="1"/>
  <c r="E230571" i="1"/>
  <c r="E230570" i="1"/>
  <c r="E230569" i="1"/>
  <c r="E230568" i="1"/>
  <c r="E230567" i="1"/>
  <c r="E230566" i="1"/>
  <c r="E230565" i="1"/>
  <c r="E230564" i="1"/>
  <c r="E230563" i="1"/>
  <c r="E230562" i="1"/>
  <c r="E230561" i="1"/>
  <c r="E230560" i="1"/>
  <c r="E230559" i="1"/>
  <c r="E230558" i="1"/>
  <c r="E230557" i="1"/>
  <c r="E230556" i="1"/>
  <c r="E230555" i="1"/>
  <c r="E230554" i="1"/>
  <c r="E230553" i="1"/>
  <c r="E230552" i="1"/>
  <c r="E230551" i="1"/>
  <c r="E230550" i="1"/>
  <c r="E230549" i="1"/>
  <c r="E230548" i="1"/>
  <c r="E230547" i="1"/>
  <c r="E230546" i="1"/>
  <c r="E230545" i="1"/>
  <c r="E230544" i="1"/>
  <c r="E230543" i="1"/>
  <c r="E230542" i="1"/>
  <c r="E230541" i="1"/>
  <c r="E230540" i="1"/>
  <c r="E230539" i="1"/>
  <c r="E230538" i="1"/>
  <c r="E230537" i="1"/>
  <c r="E230536" i="1"/>
  <c r="E230535" i="1"/>
  <c r="E230534" i="1"/>
  <c r="E230533" i="1"/>
  <c r="E230532" i="1"/>
  <c r="E230531" i="1"/>
  <c r="E230530" i="1"/>
  <c r="E230529" i="1"/>
  <c r="E230528" i="1"/>
  <c r="E230527" i="1"/>
  <c r="E230526" i="1"/>
  <c r="E230525" i="1"/>
  <c r="E230524" i="1"/>
  <c r="E230523" i="1"/>
  <c r="E230522" i="1"/>
  <c r="E230521" i="1"/>
  <c r="E230520" i="1"/>
  <c r="E230519" i="1"/>
  <c r="E230518" i="1"/>
  <c r="E230517" i="1"/>
  <c r="E230516" i="1"/>
  <c r="E230515" i="1"/>
  <c r="E230514" i="1"/>
  <c r="E230513" i="1"/>
  <c r="E230512" i="1"/>
  <c r="E230511" i="1"/>
  <c r="E230510" i="1"/>
  <c r="E230509" i="1"/>
  <c r="E230508" i="1"/>
  <c r="E230507" i="1"/>
  <c r="E230506" i="1"/>
  <c r="E230505" i="1"/>
  <c r="E230504" i="1"/>
  <c r="E230503" i="1"/>
  <c r="E230502" i="1"/>
  <c r="E230501" i="1"/>
  <c r="E230500" i="1"/>
  <c r="E230499" i="1"/>
  <c r="E230498" i="1"/>
  <c r="E230497" i="1"/>
  <c r="E230496" i="1"/>
  <c r="E230495" i="1"/>
  <c r="E230494" i="1"/>
  <c r="E230493" i="1"/>
  <c r="E230492" i="1"/>
  <c r="E230491" i="1"/>
  <c r="E230490" i="1"/>
  <c r="E230489" i="1"/>
  <c r="E230488" i="1"/>
  <c r="E230487" i="1"/>
  <c r="E230486" i="1"/>
  <c r="E230485" i="1"/>
  <c r="E230484" i="1"/>
  <c r="E230483" i="1"/>
  <c r="E230482" i="1"/>
  <c r="E230481" i="1"/>
  <c r="E230480" i="1"/>
  <c r="E230479" i="1"/>
  <c r="E230478" i="1"/>
  <c r="E230477" i="1"/>
  <c r="E230476" i="1"/>
  <c r="E230475" i="1"/>
  <c r="E230474" i="1"/>
  <c r="E230473" i="1"/>
  <c r="E230472" i="1"/>
  <c r="E230471" i="1"/>
  <c r="E230470" i="1"/>
  <c r="E230469" i="1"/>
  <c r="E230468" i="1"/>
  <c r="E230467" i="1"/>
  <c r="E230466" i="1"/>
  <c r="E230465" i="1"/>
  <c r="E230464" i="1"/>
  <c r="E230463" i="1"/>
  <c r="E230462" i="1"/>
  <c r="E230461" i="1"/>
  <c r="E230460" i="1"/>
  <c r="E230459" i="1"/>
  <c r="E230458" i="1"/>
  <c r="E230457" i="1"/>
  <c r="E230456" i="1"/>
  <c r="E230455" i="1"/>
  <c r="E230454" i="1"/>
  <c r="E230453" i="1"/>
  <c r="E230452" i="1"/>
  <c r="E230451" i="1"/>
  <c r="E230450" i="1"/>
  <c r="E230449" i="1"/>
  <c r="E230448" i="1"/>
  <c r="E230447" i="1"/>
  <c r="E230446" i="1"/>
  <c r="E230445" i="1"/>
  <c r="E230444" i="1"/>
  <c r="E230443" i="1"/>
  <c r="E230442" i="1"/>
  <c r="E230441" i="1"/>
  <c r="E230440" i="1"/>
  <c r="E230439" i="1"/>
  <c r="E230438" i="1"/>
  <c r="E230437" i="1"/>
  <c r="E230436" i="1"/>
  <c r="E230435" i="1"/>
  <c r="E230434" i="1"/>
  <c r="E230433" i="1"/>
  <c r="E230432" i="1"/>
  <c r="E230431" i="1"/>
  <c r="E230430" i="1"/>
  <c r="E230429" i="1"/>
  <c r="E230428" i="1"/>
  <c r="E230427" i="1"/>
  <c r="E230426" i="1"/>
  <c r="E230425" i="1"/>
  <c r="E230424" i="1"/>
  <c r="E230423" i="1"/>
  <c r="E230422" i="1"/>
  <c r="E230421" i="1"/>
  <c r="E230420" i="1"/>
  <c r="E230419" i="1"/>
  <c r="E230418" i="1"/>
  <c r="E230417" i="1"/>
  <c r="E230416" i="1"/>
  <c r="E230415" i="1"/>
  <c r="E230414" i="1"/>
  <c r="E230413" i="1"/>
  <c r="E230412" i="1"/>
  <c r="E230411" i="1"/>
  <c r="E230410" i="1"/>
  <c r="E230409" i="1"/>
  <c r="E230408" i="1"/>
  <c r="E230407" i="1"/>
  <c r="E230406" i="1"/>
  <c r="E230405" i="1"/>
  <c r="E230404" i="1"/>
  <c r="E230403" i="1"/>
  <c r="E230402" i="1"/>
  <c r="E230401" i="1"/>
  <c r="E230400" i="1"/>
  <c r="E230399" i="1"/>
  <c r="E230398" i="1"/>
  <c r="E230397" i="1"/>
  <c r="E230396" i="1"/>
  <c r="E230395" i="1"/>
  <c r="E230394" i="1"/>
  <c r="E230393" i="1"/>
  <c r="E230392" i="1"/>
  <c r="E230391" i="1"/>
  <c r="E230390" i="1"/>
  <c r="E230389" i="1"/>
  <c r="E230388" i="1"/>
  <c r="E230387" i="1"/>
  <c r="E230386" i="1"/>
  <c r="E230385" i="1"/>
  <c r="E230384" i="1"/>
  <c r="E230383" i="1"/>
  <c r="E230382" i="1"/>
  <c r="E230381" i="1"/>
  <c r="E230380" i="1"/>
  <c r="E230379" i="1"/>
  <c r="E230378" i="1"/>
  <c r="E230377" i="1"/>
  <c r="E230376" i="1"/>
  <c r="E230375" i="1"/>
  <c r="E230374" i="1"/>
  <c r="E230373" i="1"/>
  <c r="E230372" i="1"/>
  <c r="E230371" i="1"/>
  <c r="E230370" i="1"/>
  <c r="E230369" i="1"/>
  <c r="E230368" i="1"/>
  <c r="E230367" i="1"/>
  <c r="E230366" i="1"/>
  <c r="E230365" i="1"/>
  <c r="E230364" i="1"/>
  <c r="E230363" i="1"/>
  <c r="E230362" i="1"/>
  <c r="E230361" i="1"/>
  <c r="E230360" i="1"/>
  <c r="E230359" i="1"/>
  <c r="E230358" i="1"/>
  <c r="E230357" i="1"/>
  <c r="E230356" i="1"/>
  <c r="E230355" i="1"/>
  <c r="E230354" i="1"/>
  <c r="E230353" i="1"/>
  <c r="E230352" i="1"/>
  <c r="E230351" i="1"/>
  <c r="E230350" i="1"/>
  <c r="E230349" i="1"/>
  <c r="E230348" i="1"/>
  <c r="E230347" i="1"/>
  <c r="E230346" i="1"/>
  <c r="E230345" i="1"/>
  <c r="E230344" i="1"/>
  <c r="E230343" i="1"/>
  <c r="E230342" i="1"/>
  <c r="E230341" i="1"/>
  <c r="E230340" i="1"/>
  <c r="E230339" i="1"/>
  <c r="E230338" i="1"/>
  <c r="E230337" i="1"/>
  <c r="E230336" i="1"/>
  <c r="E230335" i="1"/>
  <c r="E230334" i="1"/>
  <c r="E230333" i="1"/>
  <c r="E230332" i="1"/>
  <c r="E230331" i="1"/>
  <c r="E230330" i="1"/>
  <c r="E230329" i="1"/>
  <c r="E230328" i="1"/>
  <c r="E230327" i="1"/>
  <c r="E230326" i="1"/>
  <c r="E230325" i="1"/>
  <c r="E230324" i="1"/>
  <c r="E230323" i="1"/>
  <c r="E230322" i="1"/>
  <c r="E230321" i="1"/>
  <c r="E230320" i="1"/>
  <c r="E230319" i="1"/>
  <c r="E230318" i="1"/>
  <c r="E230317" i="1"/>
  <c r="E230316" i="1"/>
  <c r="E230315" i="1"/>
  <c r="E230314" i="1"/>
  <c r="E230313" i="1"/>
  <c r="E230312" i="1"/>
  <c r="E230311" i="1"/>
  <c r="E230310" i="1"/>
  <c r="E230309" i="1"/>
  <c r="E230308" i="1"/>
  <c r="E230307" i="1"/>
  <c r="E230306" i="1"/>
  <c r="E230305" i="1"/>
  <c r="E230304" i="1"/>
  <c r="E230303" i="1"/>
  <c r="E230302" i="1"/>
  <c r="E230301" i="1"/>
  <c r="E230300" i="1"/>
  <c r="E230299" i="1"/>
  <c r="E230298" i="1"/>
  <c r="E230297" i="1"/>
  <c r="E230296" i="1"/>
  <c r="E230295" i="1"/>
  <c r="E230294" i="1"/>
  <c r="E230293" i="1"/>
  <c r="E230292" i="1"/>
  <c r="E230291" i="1"/>
  <c r="E230290" i="1"/>
  <c r="E230289" i="1"/>
  <c r="E230288" i="1"/>
  <c r="E230287" i="1"/>
  <c r="E230286" i="1"/>
  <c r="E230285" i="1"/>
  <c r="E230284" i="1"/>
  <c r="E230283" i="1"/>
  <c r="E230282" i="1"/>
  <c r="E230281" i="1"/>
  <c r="E230280" i="1"/>
  <c r="E230279" i="1"/>
  <c r="E230278" i="1"/>
  <c r="E230277" i="1"/>
  <c r="E230276" i="1"/>
  <c r="E230275" i="1"/>
  <c r="E230274" i="1"/>
  <c r="E230273" i="1"/>
  <c r="E230272" i="1"/>
  <c r="E230271" i="1"/>
  <c r="E230270" i="1"/>
  <c r="E230269" i="1"/>
  <c r="E230268" i="1"/>
  <c r="E230267" i="1"/>
  <c r="E230266" i="1"/>
  <c r="E230265" i="1"/>
  <c r="E230264" i="1"/>
  <c r="E230263" i="1"/>
  <c r="E230262" i="1"/>
  <c r="E230261" i="1"/>
  <c r="E230260" i="1"/>
  <c r="E230259" i="1"/>
  <c r="E230258" i="1"/>
  <c r="E230257" i="1"/>
  <c r="E230256" i="1"/>
  <c r="E230255" i="1"/>
  <c r="E230254" i="1"/>
  <c r="E230253" i="1"/>
  <c r="E230252" i="1"/>
  <c r="E230251" i="1"/>
  <c r="E230250" i="1"/>
  <c r="E230249" i="1"/>
  <c r="E230248" i="1"/>
  <c r="E230247" i="1"/>
  <c r="E230246" i="1"/>
  <c r="E230245" i="1"/>
  <c r="E230244" i="1"/>
  <c r="E230243" i="1"/>
  <c r="E230242" i="1"/>
  <c r="E230241" i="1"/>
  <c r="E230240" i="1"/>
  <c r="E230239" i="1"/>
  <c r="E230238" i="1"/>
  <c r="E230237" i="1"/>
  <c r="E230236" i="1"/>
  <c r="E230235" i="1"/>
  <c r="E230234" i="1"/>
  <c r="E230233" i="1"/>
  <c r="E230232" i="1"/>
  <c r="E230231" i="1"/>
  <c r="E230230" i="1"/>
  <c r="E230229" i="1"/>
  <c r="E230228" i="1"/>
  <c r="E230227" i="1"/>
  <c r="E230226" i="1"/>
  <c r="E230225" i="1"/>
  <c r="E230224" i="1"/>
  <c r="E230223" i="1"/>
  <c r="E230222" i="1"/>
  <c r="E230221" i="1"/>
  <c r="E230220" i="1"/>
  <c r="E230219" i="1"/>
  <c r="E230218" i="1"/>
  <c r="E230217" i="1"/>
  <c r="E230216" i="1"/>
  <c r="E230215" i="1"/>
  <c r="E230214" i="1"/>
  <c r="E230213" i="1"/>
  <c r="E230212" i="1"/>
  <c r="E230211" i="1"/>
  <c r="E230210" i="1"/>
  <c r="E230209" i="1"/>
  <c r="E230208" i="1"/>
  <c r="E230207" i="1"/>
  <c r="E230206" i="1"/>
  <c r="E230205" i="1"/>
  <c r="E230204" i="1"/>
  <c r="E230203" i="1"/>
  <c r="E230202" i="1"/>
  <c r="E230201" i="1"/>
  <c r="E230200" i="1"/>
  <c r="E230199" i="1"/>
  <c r="E230198" i="1"/>
  <c r="E230197" i="1"/>
  <c r="E230196" i="1"/>
  <c r="E230195" i="1"/>
  <c r="E230194" i="1"/>
  <c r="E230193" i="1"/>
  <c r="E230192" i="1"/>
  <c r="E230191" i="1"/>
  <c r="E230190" i="1"/>
  <c r="E230189" i="1"/>
  <c r="E230188" i="1"/>
  <c r="E230187" i="1"/>
  <c r="E230186" i="1"/>
  <c r="E230185" i="1"/>
  <c r="E230184" i="1"/>
  <c r="E230183" i="1"/>
  <c r="E230182" i="1"/>
  <c r="E230181" i="1"/>
  <c r="E230180" i="1"/>
  <c r="E230179" i="1"/>
  <c r="E230178" i="1"/>
  <c r="E230177" i="1"/>
  <c r="E230176" i="1"/>
  <c r="E230175" i="1"/>
  <c r="E230174" i="1"/>
  <c r="E230173" i="1"/>
  <c r="E230172" i="1"/>
  <c r="E230171" i="1"/>
  <c r="E230170" i="1"/>
  <c r="E230169" i="1"/>
  <c r="E230168" i="1"/>
  <c r="E230167" i="1"/>
  <c r="E230166" i="1"/>
  <c r="E230165" i="1"/>
  <c r="E230164" i="1"/>
  <c r="E230163" i="1"/>
  <c r="E230162" i="1"/>
  <c r="E230161" i="1"/>
  <c r="E230160" i="1"/>
  <c r="E230159" i="1"/>
  <c r="E230158" i="1"/>
  <c r="E230157" i="1"/>
  <c r="E230156" i="1"/>
  <c r="E230155" i="1"/>
  <c r="E230154" i="1"/>
  <c r="E230153" i="1"/>
  <c r="E230152" i="1"/>
  <c r="E230151" i="1"/>
  <c r="E230150" i="1"/>
  <c r="E230149" i="1"/>
  <c r="E230148" i="1"/>
  <c r="E230147" i="1"/>
  <c r="E230146" i="1"/>
  <c r="E230145" i="1"/>
  <c r="E230144" i="1"/>
  <c r="E230143" i="1"/>
  <c r="E230142" i="1"/>
  <c r="E230141" i="1"/>
  <c r="E230140" i="1"/>
  <c r="E230139" i="1"/>
  <c r="E230138" i="1"/>
  <c r="E230137" i="1"/>
  <c r="E230136" i="1"/>
  <c r="E230135" i="1"/>
  <c r="E230134" i="1"/>
  <c r="E230133" i="1"/>
  <c r="E230132" i="1"/>
  <c r="E230131" i="1"/>
  <c r="E230130" i="1"/>
  <c r="E230129" i="1"/>
  <c r="E230128" i="1"/>
  <c r="E230127" i="1"/>
  <c r="E230126" i="1"/>
  <c r="E230125" i="1"/>
  <c r="E230124" i="1"/>
  <c r="E230123" i="1"/>
  <c r="E230122" i="1"/>
  <c r="E230121" i="1"/>
  <c r="E230120" i="1"/>
  <c r="E230119" i="1"/>
  <c r="E230118" i="1"/>
  <c r="E230117" i="1"/>
  <c r="E230116" i="1"/>
  <c r="E230115" i="1"/>
  <c r="E230114" i="1"/>
  <c r="E230113" i="1"/>
  <c r="E230112" i="1"/>
  <c r="E230111" i="1"/>
  <c r="E230110" i="1"/>
  <c r="E230109" i="1"/>
  <c r="E230108" i="1"/>
  <c r="E230107" i="1"/>
  <c r="E230106" i="1"/>
  <c r="E230105" i="1"/>
  <c r="E230104" i="1"/>
  <c r="E230103" i="1"/>
  <c r="E230102" i="1"/>
  <c r="E230101" i="1"/>
  <c r="E230100" i="1"/>
  <c r="E230099" i="1"/>
  <c r="E230098" i="1"/>
  <c r="E230097" i="1"/>
  <c r="E230096" i="1"/>
  <c r="E230095" i="1"/>
  <c r="E230094" i="1"/>
  <c r="E230093" i="1"/>
  <c r="E230092" i="1"/>
  <c r="E230091" i="1"/>
  <c r="E230090" i="1"/>
  <c r="E230089" i="1"/>
  <c r="E230088" i="1"/>
  <c r="E230087" i="1"/>
  <c r="E230086" i="1"/>
  <c r="E230085" i="1"/>
  <c r="E230084" i="1"/>
  <c r="E230083" i="1"/>
  <c r="E230082" i="1"/>
  <c r="E230081" i="1"/>
  <c r="E230080" i="1"/>
  <c r="E230079" i="1"/>
  <c r="E230078" i="1"/>
  <c r="E230077" i="1"/>
  <c r="E230076" i="1"/>
  <c r="E230075" i="1"/>
  <c r="E230074" i="1"/>
  <c r="E230073" i="1"/>
  <c r="E230072" i="1"/>
  <c r="E230071" i="1"/>
  <c r="E230070" i="1"/>
  <c r="E230069" i="1"/>
  <c r="E230068" i="1"/>
  <c r="E230067" i="1"/>
  <c r="E230066" i="1"/>
  <c r="E230065" i="1"/>
  <c r="E230064" i="1"/>
  <c r="E230063" i="1"/>
  <c r="E230062" i="1"/>
  <c r="E230061" i="1"/>
  <c r="E230060" i="1"/>
  <c r="E230059" i="1"/>
  <c r="E230058" i="1"/>
  <c r="E230057" i="1"/>
  <c r="E230056" i="1"/>
  <c r="E230055" i="1"/>
  <c r="E230054" i="1"/>
  <c r="E230053" i="1"/>
  <c r="E230052" i="1"/>
  <c r="E230051" i="1"/>
  <c r="E230050" i="1"/>
  <c r="E230049" i="1"/>
  <c r="E230048" i="1"/>
  <c r="E230047" i="1"/>
  <c r="E230046" i="1"/>
  <c r="E230045" i="1"/>
  <c r="E230044" i="1"/>
  <c r="E230043" i="1"/>
  <c r="E230042" i="1"/>
  <c r="E230041" i="1"/>
  <c r="E230040" i="1"/>
  <c r="E230039" i="1"/>
  <c r="E230038" i="1"/>
  <c r="E230037" i="1"/>
  <c r="E230036" i="1"/>
  <c r="E230035" i="1"/>
  <c r="E230034" i="1"/>
  <c r="E230033" i="1"/>
  <c r="E230032" i="1"/>
  <c r="E230031" i="1"/>
  <c r="E230030" i="1"/>
  <c r="E230029" i="1"/>
  <c r="E230028" i="1"/>
  <c r="E230027" i="1"/>
  <c r="E230026" i="1"/>
  <c r="E230025" i="1"/>
  <c r="E230024" i="1"/>
  <c r="E230023" i="1"/>
  <c r="E230022" i="1"/>
  <c r="E230021" i="1"/>
  <c r="E230020" i="1"/>
  <c r="E230019" i="1"/>
  <c r="E230018" i="1"/>
  <c r="E230017" i="1"/>
  <c r="E230016" i="1"/>
  <c r="E230015" i="1"/>
  <c r="E230014" i="1"/>
  <c r="E230013" i="1"/>
  <c r="E230012" i="1"/>
  <c r="E230011" i="1"/>
  <c r="E230010" i="1"/>
  <c r="E230009" i="1"/>
  <c r="E230008" i="1"/>
  <c r="E230007" i="1"/>
  <c r="E230006" i="1"/>
  <c r="E230005" i="1"/>
  <c r="E230004" i="1"/>
  <c r="E230003" i="1"/>
  <c r="E230002" i="1"/>
  <c r="E230001" i="1"/>
  <c r="E230000" i="1"/>
  <c r="E229999" i="1"/>
  <c r="E229998" i="1"/>
  <c r="E229997" i="1"/>
  <c r="E229996" i="1"/>
  <c r="E229995" i="1"/>
  <c r="E229994" i="1"/>
  <c r="E229993" i="1"/>
  <c r="E229992" i="1"/>
  <c r="E229991" i="1"/>
  <c r="E229990" i="1"/>
  <c r="E229989" i="1"/>
  <c r="E229988" i="1"/>
  <c r="E229987" i="1"/>
  <c r="E229986" i="1"/>
  <c r="E229985" i="1"/>
  <c r="E229984" i="1"/>
  <c r="E229983" i="1"/>
  <c r="E229982" i="1"/>
  <c r="E229981" i="1"/>
  <c r="E229980" i="1"/>
  <c r="E229979" i="1"/>
  <c r="E229978" i="1"/>
  <c r="E229977" i="1"/>
  <c r="E229976" i="1"/>
  <c r="E229975" i="1"/>
  <c r="E229974" i="1"/>
  <c r="E229973" i="1"/>
  <c r="E229972" i="1"/>
  <c r="E229971" i="1"/>
  <c r="E229970" i="1"/>
  <c r="E229969" i="1"/>
  <c r="E229968" i="1"/>
  <c r="E229967" i="1"/>
  <c r="E229966" i="1"/>
  <c r="E229965" i="1"/>
  <c r="E229964" i="1"/>
  <c r="E229963" i="1"/>
  <c r="E229962" i="1"/>
  <c r="E229961" i="1"/>
  <c r="E229960" i="1"/>
  <c r="E229959" i="1"/>
  <c r="E229958" i="1"/>
  <c r="E229957" i="1"/>
  <c r="E229956" i="1"/>
  <c r="E229955" i="1"/>
  <c r="E229954" i="1"/>
  <c r="E229953" i="1"/>
  <c r="E229952" i="1"/>
  <c r="E229951" i="1"/>
  <c r="E229950" i="1"/>
  <c r="E229949" i="1"/>
  <c r="E229948" i="1"/>
  <c r="E229947" i="1"/>
  <c r="E229946" i="1"/>
  <c r="E229945" i="1"/>
  <c r="E229944" i="1"/>
  <c r="E229943" i="1"/>
  <c r="E229942" i="1"/>
  <c r="E229941" i="1"/>
  <c r="E229940" i="1"/>
  <c r="E229939" i="1"/>
  <c r="E229938" i="1"/>
  <c r="E229937" i="1"/>
  <c r="E229936" i="1"/>
  <c r="E229935" i="1"/>
  <c r="E229934" i="1"/>
  <c r="E229933" i="1"/>
  <c r="E229932" i="1"/>
  <c r="E229931" i="1"/>
  <c r="E229930" i="1"/>
  <c r="E229929" i="1"/>
  <c r="E229928" i="1"/>
  <c r="E229927" i="1"/>
  <c r="E229926" i="1"/>
  <c r="E229925" i="1"/>
  <c r="E229924" i="1"/>
  <c r="E229923" i="1"/>
  <c r="E229922" i="1"/>
  <c r="E229921" i="1"/>
  <c r="E229920" i="1"/>
  <c r="E229919" i="1"/>
  <c r="E229918" i="1"/>
  <c r="E229917" i="1"/>
  <c r="E229916" i="1"/>
  <c r="E229915" i="1"/>
  <c r="E229914" i="1"/>
  <c r="E229913" i="1"/>
  <c r="E229912" i="1"/>
  <c r="E229911" i="1"/>
  <c r="E229910" i="1"/>
  <c r="E229909" i="1"/>
  <c r="E229908" i="1"/>
  <c r="E229907" i="1"/>
  <c r="E229906" i="1"/>
  <c r="E229905" i="1"/>
  <c r="E229904" i="1"/>
  <c r="E229903" i="1"/>
  <c r="E229902" i="1"/>
  <c r="E229901" i="1"/>
  <c r="E229900" i="1"/>
  <c r="E229899" i="1"/>
  <c r="E229898" i="1"/>
  <c r="E229897" i="1"/>
  <c r="E229896" i="1"/>
  <c r="E229895" i="1"/>
  <c r="E229894" i="1"/>
  <c r="E229893" i="1"/>
  <c r="E229892" i="1"/>
  <c r="E229891" i="1"/>
  <c r="E229890" i="1"/>
  <c r="E229889" i="1"/>
  <c r="E229888" i="1"/>
  <c r="E229887" i="1"/>
  <c r="E229886" i="1"/>
  <c r="E229885" i="1"/>
  <c r="E229884" i="1"/>
  <c r="E229883" i="1"/>
  <c r="E229882" i="1"/>
  <c r="E229881" i="1"/>
  <c r="E229880" i="1"/>
  <c r="E229879" i="1"/>
  <c r="E229878" i="1"/>
  <c r="E229877" i="1"/>
  <c r="E229876" i="1"/>
  <c r="E229875" i="1"/>
  <c r="E229874" i="1"/>
  <c r="E229873" i="1"/>
  <c r="E229872" i="1"/>
  <c r="E229871" i="1"/>
  <c r="E229870" i="1"/>
  <c r="E229869" i="1"/>
  <c r="E229868" i="1"/>
  <c r="E229867" i="1"/>
  <c r="E229866" i="1"/>
  <c r="E229865" i="1"/>
  <c r="E229864" i="1"/>
  <c r="E229863" i="1"/>
  <c r="E229862" i="1"/>
  <c r="E229861" i="1"/>
  <c r="E229860" i="1"/>
  <c r="E229859" i="1"/>
  <c r="E229858" i="1"/>
  <c r="E229857" i="1"/>
  <c r="E229856" i="1"/>
  <c r="E229855" i="1"/>
  <c r="E229854" i="1"/>
  <c r="E229853" i="1"/>
  <c r="E229852" i="1"/>
  <c r="E229851" i="1"/>
  <c r="E229850" i="1"/>
  <c r="E229849" i="1"/>
  <c r="E229848" i="1"/>
  <c r="E229847" i="1"/>
  <c r="E229846" i="1"/>
  <c r="E229845" i="1"/>
  <c r="E229844" i="1"/>
  <c r="E229843" i="1"/>
  <c r="E229842" i="1"/>
  <c r="E229841" i="1"/>
  <c r="E229840" i="1"/>
  <c r="E229839" i="1"/>
  <c r="E229838" i="1"/>
  <c r="E229837" i="1"/>
  <c r="E229836" i="1"/>
  <c r="E229835" i="1"/>
  <c r="E229834" i="1"/>
  <c r="E229833" i="1"/>
  <c r="E229832" i="1"/>
  <c r="E229831" i="1"/>
  <c r="E229830" i="1"/>
  <c r="E229829" i="1"/>
  <c r="E229828" i="1"/>
  <c r="E229827" i="1"/>
  <c r="E229826" i="1"/>
  <c r="E229825" i="1"/>
  <c r="E229824" i="1"/>
  <c r="E229823" i="1"/>
  <c r="E229822" i="1"/>
  <c r="E229821" i="1"/>
  <c r="E229820" i="1"/>
  <c r="E229819" i="1"/>
  <c r="E229818" i="1"/>
  <c r="E229817" i="1"/>
  <c r="E229816" i="1"/>
  <c r="E229815" i="1"/>
  <c r="E229814" i="1"/>
  <c r="E229813" i="1"/>
  <c r="E229812" i="1"/>
  <c r="E229811" i="1"/>
  <c r="E229810" i="1"/>
  <c r="E229809" i="1"/>
  <c r="E229808" i="1"/>
  <c r="E229807" i="1"/>
  <c r="E229806" i="1"/>
  <c r="E229805" i="1"/>
  <c r="E229804" i="1"/>
  <c r="E229803" i="1"/>
  <c r="E229802" i="1"/>
  <c r="E229801" i="1"/>
  <c r="E229800" i="1"/>
  <c r="E229799" i="1"/>
  <c r="E229798" i="1"/>
  <c r="E229797" i="1"/>
  <c r="E229796" i="1"/>
  <c r="E229795" i="1"/>
  <c r="E229794" i="1"/>
  <c r="E229793" i="1"/>
  <c r="E229792" i="1"/>
  <c r="E229791" i="1"/>
  <c r="E229790" i="1"/>
  <c r="E229789" i="1"/>
  <c r="E229788" i="1"/>
  <c r="E229787" i="1"/>
  <c r="E229786" i="1"/>
  <c r="E229785" i="1"/>
  <c r="E229784" i="1"/>
  <c r="E229783" i="1"/>
  <c r="E229782" i="1"/>
  <c r="E229781" i="1"/>
  <c r="E229780" i="1"/>
  <c r="E229779" i="1"/>
  <c r="E229778" i="1"/>
  <c r="E229777" i="1"/>
  <c r="E229776" i="1"/>
  <c r="E229775" i="1"/>
  <c r="E229774" i="1"/>
  <c r="E229773" i="1"/>
  <c r="E229772" i="1"/>
  <c r="E229771" i="1"/>
  <c r="E229770" i="1"/>
  <c r="E229769" i="1"/>
  <c r="E229768" i="1"/>
  <c r="E229767" i="1"/>
  <c r="E229766" i="1"/>
  <c r="E229765" i="1"/>
  <c r="E229764" i="1"/>
  <c r="E229763" i="1"/>
  <c r="E229762" i="1"/>
  <c r="E229761" i="1"/>
  <c r="E229760" i="1"/>
  <c r="E229759" i="1"/>
  <c r="E229758" i="1"/>
  <c r="E229757" i="1"/>
  <c r="E229756" i="1"/>
  <c r="E229755" i="1"/>
  <c r="E229754" i="1"/>
  <c r="E229753" i="1"/>
  <c r="E229752" i="1"/>
  <c r="E229751" i="1"/>
  <c r="E229750" i="1"/>
  <c r="E229749" i="1"/>
  <c r="E229748" i="1"/>
  <c r="E229747" i="1"/>
  <c r="E229746" i="1"/>
  <c r="E229745" i="1"/>
  <c r="E229744" i="1"/>
  <c r="E229743" i="1"/>
  <c r="E229742" i="1"/>
  <c r="E229741" i="1"/>
  <c r="E229740" i="1"/>
  <c r="E229739" i="1"/>
  <c r="E229738" i="1"/>
  <c r="E229737" i="1"/>
  <c r="E229736" i="1"/>
  <c r="E229735" i="1"/>
  <c r="E229734" i="1"/>
  <c r="E229733" i="1"/>
  <c r="E229732" i="1"/>
  <c r="E229731" i="1"/>
  <c r="E229730" i="1"/>
  <c r="E229729" i="1"/>
  <c r="E229728" i="1"/>
  <c r="E229727" i="1"/>
  <c r="E229726" i="1"/>
  <c r="E229725" i="1"/>
  <c r="E229724" i="1"/>
  <c r="E229723" i="1"/>
  <c r="E229722" i="1"/>
  <c r="E229721" i="1"/>
  <c r="E229720" i="1"/>
  <c r="E229719" i="1"/>
  <c r="E229718" i="1"/>
  <c r="E229717" i="1"/>
  <c r="E229716" i="1"/>
  <c r="E229715" i="1"/>
  <c r="E229714" i="1"/>
  <c r="E229713" i="1"/>
  <c r="E229712" i="1"/>
  <c r="E229711" i="1"/>
  <c r="E229710" i="1"/>
  <c r="E229709" i="1"/>
  <c r="E229708" i="1"/>
  <c r="E229707" i="1"/>
  <c r="E229706" i="1"/>
  <c r="E229705" i="1"/>
  <c r="E229704" i="1"/>
  <c r="E229703" i="1"/>
  <c r="E229702" i="1"/>
  <c r="E229701" i="1"/>
  <c r="E229700" i="1"/>
  <c r="E229699" i="1"/>
  <c r="E229698" i="1"/>
  <c r="E229697" i="1"/>
  <c r="E229696" i="1"/>
  <c r="E229695" i="1"/>
  <c r="E229694" i="1"/>
  <c r="E229693" i="1"/>
  <c r="E229692" i="1"/>
  <c r="E229691" i="1"/>
  <c r="E229690" i="1"/>
  <c r="E229689" i="1"/>
  <c r="E229688" i="1"/>
  <c r="E229687" i="1"/>
  <c r="E229686" i="1"/>
  <c r="E229685" i="1"/>
  <c r="E229684" i="1"/>
  <c r="E229683" i="1"/>
  <c r="E229682" i="1"/>
  <c r="E229681" i="1"/>
  <c r="E229680" i="1"/>
  <c r="E229679" i="1"/>
  <c r="E229678" i="1"/>
  <c r="E229677" i="1"/>
  <c r="E229676" i="1"/>
  <c r="E229675" i="1"/>
  <c r="E229674" i="1"/>
  <c r="E229673" i="1"/>
  <c r="E229672" i="1"/>
  <c r="E229671" i="1"/>
  <c r="E229670" i="1"/>
  <c r="E229669" i="1"/>
  <c r="E229668" i="1"/>
  <c r="E229667" i="1"/>
  <c r="E229666" i="1"/>
  <c r="E229665" i="1"/>
  <c r="E229664" i="1"/>
  <c r="E229663" i="1"/>
  <c r="E229662" i="1"/>
  <c r="E229661" i="1"/>
  <c r="E229660" i="1"/>
  <c r="E229659" i="1"/>
  <c r="E229658" i="1"/>
  <c r="E229657" i="1"/>
  <c r="E229656" i="1"/>
  <c r="E229655" i="1"/>
  <c r="E229654" i="1"/>
  <c r="E229653" i="1"/>
  <c r="E229652" i="1"/>
  <c r="E229651" i="1"/>
  <c r="E229650" i="1"/>
  <c r="E229649" i="1"/>
  <c r="E229648" i="1"/>
  <c r="E229647" i="1"/>
  <c r="E229646" i="1"/>
  <c r="E229645" i="1"/>
  <c r="E229644" i="1"/>
  <c r="E229643" i="1"/>
  <c r="E229642" i="1"/>
  <c r="E229641" i="1"/>
  <c r="E229640" i="1"/>
  <c r="E229639" i="1"/>
  <c r="E229638" i="1"/>
  <c r="E229637" i="1"/>
  <c r="E229636" i="1"/>
  <c r="E229635" i="1"/>
  <c r="E229634" i="1"/>
  <c r="E229633" i="1"/>
  <c r="E229632" i="1"/>
  <c r="E229631" i="1"/>
  <c r="E229630" i="1"/>
  <c r="E229629" i="1"/>
  <c r="E229628" i="1"/>
  <c r="E229627" i="1"/>
  <c r="E229626" i="1"/>
  <c r="E229625" i="1"/>
  <c r="E229624" i="1"/>
  <c r="E229623" i="1"/>
  <c r="E229622" i="1"/>
  <c r="E229621" i="1"/>
  <c r="E229620" i="1"/>
  <c r="E229619" i="1"/>
  <c r="E229618" i="1"/>
  <c r="E229617" i="1"/>
  <c r="E229616" i="1"/>
  <c r="E229615" i="1"/>
  <c r="E229614" i="1"/>
  <c r="E229613" i="1"/>
  <c r="E229612" i="1"/>
  <c r="E229611" i="1"/>
  <c r="E229610" i="1"/>
  <c r="E229609" i="1"/>
  <c r="E229608" i="1"/>
  <c r="E229607" i="1"/>
  <c r="E229606" i="1"/>
  <c r="E229605" i="1"/>
  <c r="E229604" i="1"/>
  <c r="E229603" i="1"/>
  <c r="E229602" i="1"/>
  <c r="E229601" i="1"/>
  <c r="E229600" i="1"/>
  <c r="E229599" i="1"/>
  <c r="E229598" i="1"/>
  <c r="E229597" i="1"/>
  <c r="E229596" i="1"/>
  <c r="E229595" i="1"/>
  <c r="E229594" i="1"/>
  <c r="E229593" i="1"/>
  <c r="E229592" i="1"/>
  <c r="E229591" i="1"/>
  <c r="E229590" i="1"/>
  <c r="E229589" i="1"/>
  <c r="E229588" i="1"/>
  <c r="E229587" i="1"/>
  <c r="E229586" i="1"/>
  <c r="E229585" i="1"/>
  <c r="E229584" i="1"/>
  <c r="E229583" i="1"/>
  <c r="E229582" i="1"/>
  <c r="E229581" i="1"/>
  <c r="E229580" i="1"/>
  <c r="E229579" i="1"/>
  <c r="E229578" i="1"/>
  <c r="E229577" i="1"/>
  <c r="E229576" i="1"/>
  <c r="E229575" i="1"/>
  <c r="E229574" i="1"/>
  <c r="E229573" i="1"/>
  <c r="E229572" i="1"/>
  <c r="E229571" i="1"/>
  <c r="E229570" i="1"/>
  <c r="E229569" i="1"/>
  <c r="E229568" i="1"/>
  <c r="E229567" i="1"/>
  <c r="E229566" i="1"/>
  <c r="E229565" i="1"/>
  <c r="E229564" i="1"/>
  <c r="E229563" i="1"/>
  <c r="E229562" i="1"/>
  <c r="E229561" i="1"/>
  <c r="E229560" i="1"/>
  <c r="E229559" i="1"/>
  <c r="E229558" i="1"/>
  <c r="E229557" i="1"/>
  <c r="E229556" i="1"/>
  <c r="E229555" i="1"/>
  <c r="E229554" i="1"/>
  <c r="E229553" i="1"/>
  <c r="E229552" i="1"/>
  <c r="E229551" i="1"/>
  <c r="E229550" i="1"/>
  <c r="E229549" i="1"/>
  <c r="E229548" i="1"/>
  <c r="E229547" i="1"/>
  <c r="E229546" i="1"/>
  <c r="E229545" i="1"/>
  <c r="E229544" i="1"/>
  <c r="E229543" i="1"/>
  <c r="E229542" i="1"/>
  <c r="E229541" i="1"/>
  <c r="E229540" i="1"/>
  <c r="E229539" i="1"/>
  <c r="E229538" i="1"/>
  <c r="E229537" i="1"/>
  <c r="E229536" i="1"/>
  <c r="E229535" i="1"/>
  <c r="E229534" i="1"/>
  <c r="E229533" i="1"/>
  <c r="E229532" i="1"/>
  <c r="E229531" i="1"/>
  <c r="E229530" i="1"/>
  <c r="E229529" i="1"/>
  <c r="E229528" i="1"/>
  <c r="E229527" i="1"/>
  <c r="E229526" i="1"/>
  <c r="E229525" i="1"/>
  <c r="E229524" i="1"/>
  <c r="E229523" i="1"/>
  <c r="E229522" i="1"/>
  <c r="E229521" i="1"/>
  <c r="E229520" i="1"/>
  <c r="E229519" i="1"/>
  <c r="E229518" i="1"/>
  <c r="E229517" i="1"/>
  <c r="E229516" i="1"/>
  <c r="E229515" i="1"/>
  <c r="E229514" i="1"/>
  <c r="E229513" i="1"/>
  <c r="E229512" i="1"/>
  <c r="E229511" i="1"/>
  <c r="E229510" i="1"/>
  <c r="E229509" i="1"/>
  <c r="E229508" i="1"/>
  <c r="E229507" i="1"/>
  <c r="E229506" i="1"/>
  <c r="E229505" i="1"/>
  <c r="E229504" i="1"/>
  <c r="E229503" i="1"/>
  <c r="E229502" i="1"/>
  <c r="E229501" i="1"/>
  <c r="E229500" i="1"/>
  <c r="E229499" i="1"/>
  <c r="E229498" i="1"/>
  <c r="E229497" i="1"/>
  <c r="E229496" i="1"/>
  <c r="E229495" i="1"/>
  <c r="E229494" i="1"/>
  <c r="E229493" i="1"/>
  <c r="E229492" i="1"/>
  <c r="E229491" i="1"/>
  <c r="E229490" i="1"/>
  <c r="E229489" i="1"/>
  <c r="E229488" i="1"/>
  <c r="E229487" i="1"/>
  <c r="E229486" i="1"/>
  <c r="E229485" i="1"/>
  <c r="E229484" i="1"/>
  <c r="E229483" i="1"/>
  <c r="E229482" i="1"/>
  <c r="E229481" i="1"/>
  <c r="E229480" i="1"/>
  <c r="E229479" i="1"/>
  <c r="E229478" i="1"/>
  <c r="E229477" i="1"/>
  <c r="E229476" i="1"/>
  <c r="E229475" i="1"/>
  <c r="E229474" i="1"/>
  <c r="E229473" i="1"/>
  <c r="E229472" i="1"/>
  <c r="E229471" i="1"/>
  <c r="E229470" i="1"/>
  <c r="E229469" i="1"/>
  <c r="E229468" i="1"/>
  <c r="E229467" i="1"/>
  <c r="E229466" i="1"/>
  <c r="E229465" i="1"/>
  <c r="E229464" i="1"/>
  <c r="E229463" i="1"/>
  <c r="E229462" i="1"/>
  <c r="E229461" i="1"/>
  <c r="E229460" i="1"/>
  <c r="E229459" i="1"/>
  <c r="E229458" i="1"/>
  <c r="E229457" i="1"/>
  <c r="E229456" i="1"/>
  <c r="E229455" i="1"/>
  <c r="E229454" i="1"/>
  <c r="E229453" i="1"/>
  <c r="E229452" i="1"/>
  <c r="E229451" i="1"/>
  <c r="E229450" i="1"/>
  <c r="E229449" i="1"/>
  <c r="E229448" i="1"/>
  <c r="E229447" i="1"/>
  <c r="E229446" i="1"/>
  <c r="E229445" i="1"/>
  <c r="E229444" i="1"/>
  <c r="E229443" i="1"/>
  <c r="E229442" i="1"/>
  <c r="E229441" i="1"/>
  <c r="E229440" i="1"/>
  <c r="E229439" i="1"/>
  <c r="E229438" i="1"/>
  <c r="E229437" i="1"/>
  <c r="E229436" i="1"/>
  <c r="E229435" i="1"/>
  <c r="E229434" i="1"/>
  <c r="E229433" i="1"/>
  <c r="E229432" i="1"/>
  <c r="E229431" i="1"/>
  <c r="E229430" i="1"/>
  <c r="E229429" i="1"/>
  <c r="E229428" i="1"/>
  <c r="E229427" i="1"/>
  <c r="E229426" i="1"/>
  <c r="E229425" i="1"/>
  <c r="E229424" i="1"/>
  <c r="E229423" i="1"/>
  <c r="E229422" i="1"/>
  <c r="E229421" i="1"/>
  <c r="E229420" i="1"/>
  <c r="E229419" i="1"/>
  <c r="E229418" i="1"/>
  <c r="E229417" i="1"/>
  <c r="E229416" i="1"/>
  <c r="E229415" i="1"/>
  <c r="E229414" i="1"/>
  <c r="E229413" i="1"/>
  <c r="E229412" i="1"/>
  <c r="E229411" i="1"/>
  <c r="E229410" i="1"/>
  <c r="E229409" i="1"/>
  <c r="E229408" i="1"/>
  <c r="E229407" i="1"/>
  <c r="E229406" i="1"/>
  <c r="E229405" i="1"/>
  <c r="E229404" i="1"/>
  <c r="E229403" i="1"/>
  <c r="E229402" i="1"/>
  <c r="E229401" i="1"/>
  <c r="E229400" i="1"/>
  <c r="E229399" i="1"/>
  <c r="E229398" i="1"/>
  <c r="E229397" i="1"/>
  <c r="E229396" i="1"/>
  <c r="E229395" i="1"/>
  <c r="E229394" i="1"/>
  <c r="E229393" i="1"/>
  <c r="E229392" i="1"/>
  <c r="E229391" i="1"/>
  <c r="E229390" i="1"/>
  <c r="E229389" i="1"/>
  <c r="E229388" i="1"/>
  <c r="E229387" i="1"/>
  <c r="E229386" i="1"/>
  <c r="E229385" i="1"/>
  <c r="E229384" i="1"/>
  <c r="E229383" i="1"/>
  <c r="E229382" i="1"/>
  <c r="E229381" i="1"/>
  <c r="E229380" i="1"/>
  <c r="E229379" i="1"/>
  <c r="E229378" i="1"/>
  <c r="E229377" i="1"/>
  <c r="E229376" i="1"/>
  <c r="E229375" i="1"/>
  <c r="E229374" i="1"/>
  <c r="E229373" i="1"/>
  <c r="E229372" i="1"/>
  <c r="E229371" i="1"/>
  <c r="E229370" i="1"/>
  <c r="E229369" i="1"/>
  <c r="E229368" i="1"/>
  <c r="E229367" i="1"/>
  <c r="E229366" i="1"/>
  <c r="E229365" i="1"/>
  <c r="E229364" i="1"/>
  <c r="E229363" i="1"/>
  <c r="E229362" i="1"/>
  <c r="E229361" i="1"/>
  <c r="E229360" i="1"/>
  <c r="E229359" i="1"/>
  <c r="E229358" i="1"/>
  <c r="E229357" i="1"/>
  <c r="E229356" i="1"/>
  <c r="E229355" i="1"/>
  <c r="E229354" i="1"/>
  <c r="E229353" i="1"/>
  <c r="E229352" i="1"/>
  <c r="E229351" i="1"/>
  <c r="E229350" i="1"/>
  <c r="E229349" i="1"/>
  <c r="E229348" i="1"/>
  <c r="E229347" i="1"/>
  <c r="E229346" i="1"/>
  <c r="E229345" i="1"/>
  <c r="E229344" i="1"/>
  <c r="E229343" i="1"/>
  <c r="E229342" i="1"/>
  <c r="E229341" i="1"/>
  <c r="E229340" i="1"/>
  <c r="E229339" i="1"/>
  <c r="E229338" i="1"/>
  <c r="E229337" i="1"/>
  <c r="E229336" i="1"/>
  <c r="E229335" i="1"/>
  <c r="E229334" i="1"/>
  <c r="E229333" i="1"/>
  <c r="E229332" i="1"/>
  <c r="E229331" i="1"/>
  <c r="E229330" i="1"/>
  <c r="E229329" i="1"/>
  <c r="E229328" i="1"/>
  <c r="E229327" i="1"/>
  <c r="E229326" i="1"/>
  <c r="E229325" i="1"/>
  <c r="E229324" i="1"/>
  <c r="E229323" i="1"/>
  <c r="E229322" i="1"/>
  <c r="E229321" i="1"/>
  <c r="E229320" i="1"/>
  <c r="E229319" i="1"/>
  <c r="E229318" i="1"/>
  <c r="E229317" i="1"/>
  <c r="E229316" i="1"/>
  <c r="E229315" i="1"/>
  <c r="E229314" i="1"/>
  <c r="E229313" i="1"/>
  <c r="E229312" i="1"/>
  <c r="E229311" i="1"/>
  <c r="E229310" i="1"/>
  <c r="E229309" i="1"/>
  <c r="E229308" i="1"/>
  <c r="E229307" i="1"/>
  <c r="E229306" i="1"/>
  <c r="E229305" i="1"/>
  <c r="E229304" i="1"/>
  <c r="E229303" i="1"/>
  <c r="E229302" i="1"/>
  <c r="E229301" i="1"/>
  <c r="E229300" i="1"/>
  <c r="E229299" i="1"/>
  <c r="E229298" i="1"/>
  <c r="E229297" i="1"/>
  <c r="E229296" i="1"/>
  <c r="E229295" i="1"/>
  <c r="E229294" i="1"/>
  <c r="E229293" i="1"/>
  <c r="E229292" i="1"/>
  <c r="E229291" i="1"/>
  <c r="E229290" i="1"/>
  <c r="E229289" i="1"/>
  <c r="E229288" i="1"/>
  <c r="E229287" i="1"/>
  <c r="E229286" i="1"/>
  <c r="E229285" i="1"/>
  <c r="E229284" i="1"/>
  <c r="E229283" i="1"/>
  <c r="E229282" i="1"/>
  <c r="E229281" i="1"/>
  <c r="E229280" i="1"/>
  <c r="E229279" i="1"/>
  <c r="E229278" i="1"/>
  <c r="E229277" i="1"/>
  <c r="E229276" i="1"/>
  <c r="E229275" i="1"/>
  <c r="E229274" i="1"/>
  <c r="E229273" i="1"/>
  <c r="E229272" i="1"/>
  <c r="E229271" i="1"/>
  <c r="E229270" i="1"/>
  <c r="E229269" i="1"/>
  <c r="E229268" i="1"/>
  <c r="E229267" i="1"/>
  <c r="E229266" i="1"/>
  <c r="E229265" i="1"/>
  <c r="E229264" i="1"/>
  <c r="E229263" i="1"/>
  <c r="E229262" i="1"/>
  <c r="E229261" i="1"/>
  <c r="E229260" i="1"/>
  <c r="E229259" i="1"/>
  <c r="E229258" i="1"/>
  <c r="E229257" i="1"/>
  <c r="E229256" i="1"/>
  <c r="E229255" i="1"/>
  <c r="E229254" i="1"/>
  <c r="E229253" i="1"/>
  <c r="E229252" i="1"/>
  <c r="E229251" i="1"/>
  <c r="E229250" i="1"/>
  <c r="E229249" i="1"/>
  <c r="E229248" i="1"/>
  <c r="E229247" i="1"/>
  <c r="E229246" i="1"/>
  <c r="E229245" i="1"/>
  <c r="E229244" i="1"/>
  <c r="E229243" i="1"/>
  <c r="E229242" i="1"/>
  <c r="E229241" i="1"/>
  <c r="E229240" i="1"/>
  <c r="E229239" i="1"/>
  <c r="E229238" i="1"/>
  <c r="E229237" i="1"/>
  <c r="E229236" i="1"/>
  <c r="E229235" i="1"/>
  <c r="E229234" i="1"/>
  <c r="E229233" i="1"/>
  <c r="E229232" i="1"/>
  <c r="E229231" i="1"/>
  <c r="E229230" i="1"/>
  <c r="E229229" i="1"/>
  <c r="E229228" i="1"/>
  <c r="E229227" i="1"/>
  <c r="E229226" i="1"/>
  <c r="E229225" i="1"/>
  <c r="E229224" i="1"/>
  <c r="E229223" i="1"/>
  <c r="E229222" i="1"/>
  <c r="E229221" i="1"/>
  <c r="E229220" i="1"/>
  <c r="E229219" i="1"/>
  <c r="E229218" i="1"/>
  <c r="E229217" i="1"/>
  <c r="E229216" i="1"/>
  <c r="E229215" i="1"/>
  <c r="E229214" i="1"/>
  <c r="E229213" i="1"/>
  <c r="E229212" i="1"/>
  <c r="E229211" i="1"/>
  <c r="E229210" i="1"/>
  <c r="E229209" i="1"/>
  <c r="E229208" i="1"/>
  <c r="E229207" i="1"/>
  <c r="E229206" i="1"/>
  <c r="E229205" i="1"/>
  <c r="E229204" i="1"/>
  <c r="E229203" i="1"/>
  <c r="E229202" i="1"/>
  <c r="E229201" i="1"/>
  <c r="E229200" i="1"/>
  <c r="E229199" i="1"/>
  <c r="E229198" i="1"/>
  <c r="E229197" i="1"/>
  <c r="E229196" i="1"/>
  <c r="E229195" i="1"/>
  <c r="E229194" i="1"/>
  <c r="E229193" i="1"/>
  <c r="E229192" i="1"/>
  <c r="E229191" i="1"/>
  <c r="E229190" i="1"/>
  <c r="E229189" i="1"/>
  <c r="E229188" i="1"/>
  <c r="E229187" i="1"/>
  <c r="E229186" i="1"/>
  <c r="E229185" i="1"/>
  <c r="E229184" i="1"/>
  <c r="E229183" i="1"/>
  <c r="E229182" i="1"/>
  <c r="E229181" i="1"/>
  <c r="E229180" i="1"/>
  <c r="E229179" i="1"/>
  <c r="E229178" i="1"/>
  <c r="E229177" i="1"/>
  <c r="E229176" i="1"/>
  <c r="E229175" i="1"/>
  <c r="E229174" i="1"/>
  <c r="E229173" i="1"/>
  <c r="E229172" i="1"/>
  <c r="E229171" i="1"/>
  <c r="E229170" i="1"/>
  <c r="E229169" i="1"/>
  <c r="E229168" i="1"/>
  <c r="E229167" i="1"/>
  <c r="E229166" i="1"/>
  <c r="E229165" i="1"/>
  <c r="E229164" i="1"/>
  <c r="E229163" i="1"/>
  <c r="E229162" i="1"/>
  <c r="E229161" i="1"/>
  <c r="E229160" i="1"/>
  <c r="E229159" i="1"/>
  <c r="E229158" i="1"/>
  <c r="E229157" i="1"/>
  <c r="E229156" i="1"/>
  <c r="E229155" i="1"/>
  <c r="E229154" i="1"/>
  <c r="E229153" i="1"/>
  <c r="E229152" i="1"/>
  <c r="E229151" i="1"/>
  <c r="E229150" i="1"/>
  <c r="E229149" i="1"/>
  <c r="E229148" i="1"/>
  <c r="E229147" i="1"/>
  <c r="E229146" i="1"/>
  <c r="E229145" i="1"/>
  <c r="E229144" i="1"/>
  <c r="E229143" i="1"/>
  <c r="E229142" i="1"/>
  <c r="E229141" i="1"/>
  <c r="E229140" i="1"/>
  <c r="E229139" i="1"/>
  <c r="E229138" i="1"/>
  <c r="E229137" i="1"/>
  <c r="E229136" i="1"/>
  <c r="E229135" i="1"/>
  <c r="E229134" i="1"/>
  <c r="E229133" i="1"/>
  <c r="E229132" i="1"/>
  <c r="E229131" i="1"/>
  <c r="E229130" i="1"/>
  <c r="E229129" i="1"/>
  <c r="E229128" i="1"/>
  <c r="E229127" i="1"/>
  <c r="E229126" i="1"/>
  <c r="E229125" i="1"/>
  <c r="E229124" i="1"/>
  <c r="E229123" i="1"/>
  <c r="E229122" i="1"/>
  <c r="E229121" i="1"/>
  <c r="E229120" i="1"/>
  <c r="E229119" i="1"/>
  <c r="E229118" i="1"/>
  <c r="E229117" i="1"/>
  <c r="E229116" i="1"/>
  <c r="E229115" i="1"/>
  <c r="E229114" i="1"/>
  <c r="E229113" i="1"/>
  <c r="E229112" i="1"/>
  <c r="E229111" i="1"/>
  <c r="E229110" i="1"/>
  <c r="E229109" i="1"/>
  <c r="E229108" i="1"/>
  <c r="E229107" i="1"/>
  <c r="E229106" i="1"/>
  <c r="E229105" i="1"/>
  <c r="E229104" i="1"/>
  <c r="E229103" i="1"/>
  <c r="E229102" i="1"/>
  <c r="E229101" i="1"/>
  <c r="E229100" i="1"/>
  <c r="E229099" i="1"/>
  <c r="E229098" i="1"/>
  <c r="E229097" i="1"/>
  <c r="E229096" i="1"/>
  <c r="E229095" i="1"/>
  <c r="E229094" i="1"/>
  <c r="E229093" i="1"/>
  <c r="E229092" i="1"/>
  <c r="E229091" i="1"/>
  <c r="E229090" i="1"/>
  <c r="E229089" i="1"/>
  <c r="E229088" i="1"/>
  <c r="E229087" i="1"/>
  <c r="E229086" i="1"/>
  <c r="E229085" i="1"/>
  <c r="E229084" i="1"/>
  <c r="E229083" i="1"/>
  <c r="E229082" i="1"/>
  <c r="E229081" i="1"/>
  <c r="E229080" i="1"/>
  <c r="E229079" i="1"/>
  <c r="E229078" i="1"/>
  <c r="E229077" i="1"/>
  <c r="E229076" i="1"/>
  <c r="E229075" i="1"/>
  <c r="E229074" i="1"/>
  <c r="E229073" i="1"/>
  <c r="E229072" i="1"/>
  <c r="E229071" i="1"/>
  <c r="E229070" i="1"/>
  <c r="E229069" i="1"/>
  <c r="E229068" i="1"/>
  <c r="E229067" i="1"/>
  <c r="E229066" i="1"/>
  <c r="E229065" i="1"/>
  <c r="E229064" i="1"/>
  <c r="E229063" i="1"/>
  <c r="E229062" i="1"/>
  <c r="E229061" i="1"/>
  <c r="E229060" i="1"/>
  <c r="E229059" i="1"/>
  <c r="E229058" i="1"/>
  <c r="E229057" i="1"/>
  <c r="E229056" i="1"/>
  <c r="E229055" i="1"/>
  <c r="E229054" i="1"/>
  <c r="E229053" i="1"/>
  <c r="E229052" i="1"/>
  <c r="E229051" i="1"/>
  <c r="E229050" i="1"/>
  <c r="E229049" i="1"/>
  <c r="E229048" i="1"/>
  <c r="E229047" i="1"/>
  <c r="E229046" i="1"/>
  <c r="E229045" i="1"/>
  <c r="E229044" i="1"/>
  <c r="E229043" i="1"/>
  <c r="E229042" i="1"/>
  <c r="E229041" i="1"/>
  <c r="E229040" i="1"/>
  <c r="E229039" i="1"/>
  <c r="E229038" i="1"/>
  <c r="E229037" i="1"/>
  <c r="E229036" i="1"/>
  <c r="E229035" i="1"/>
  <c r="E229034" i="1"/>
  <c r="E229033" i="1"/>
  <c r="E229032" i="1"/>
  <c r="E229031" i="1"/>
  <c r="E229030" i="1"/>
  <c r="E229029" i="1"/>
  <c r="E229028" i="1"/>
  <c r="E229027" i="1"/>
  <c r="E229026" i="1"/>
  <c r="E229025" i="1"/>
  <c r="E229024" i="1"/>
  <c r="E229023" i="1"/>
  <c r="E229022" i="1"/>
  <c r="E229021" i="1"/>
  <c r="E229020" i="1"/>
  <c r="E229019" i="1"/>
  <c r="E229018" i="1"/>
  <c r="E229017" i="1"/>
  <c r="E229016" i="1"/>
  <c r="E229015" i="1"/>
  <c r="E229014" i="1"/>
  <c r="E229013" i="1"/>
  <c r="E229012" i="1"/>
  <c r="E229011" i="1"/>
  <c r="E229010" i="1"/>
  <c r="E229009" i="1"/>
  <c r="E229008" i="1"/>
  <c r="E229007" i="1"/>
  <c r="E229006" i="1"/>
  <c r="E229005" i="1"/>
  <c r="E229004" i="1"/>
  <c r="E229003" i="1"/>
  <c r="E229002" i="1"/>
  <c r="E229001" i="1"/>
  <c r="E229000" i="1"/>
  <c r="E228999" i="1"/>
  <c r="E228998" i="1"/>
  <c r="E228997" i="1"/>
  <c r="E228996" i="1"/>
  <c r="E228995" i="1"/>
  <c r="E228994" i="1"/>
  <c r="E228993" i="1"/>
  <c r="E228992" i="1"/>
  <c r="E228991" i="1"/>
  <c r="E228990" i="1"/>
  <c r="E228989" i="1"/>
  <c r="E228988" i="1"/>
  <c r="E228987" i="1"/>
  <c r="E228986" i="1"/>
  <c r="E228985" i="1"/>
  <c r="E228984" i="1"/>
  <c r="E228983" i="1"/>
  <c r="E228982" i="1"/>
  <c r="E228981" i="1"/>
  <c r="E228980" i="1"/>
  <c r="E228979" i="1"/>
  <c r="E228978" i="1"/>
  <c r="E228977" i="1"/>
  <c r="E228976" i="1"/>
  <c r="E228975" i="1"/>
  <c r="E228974" i="1"/>
  <c r="E228973" i="1"/>
  <c r="E228972" i="1"/>
  <c r="E228971" i="1"/>
  <c r="E228970" i="1"/>
  <c r="E228969" i="1"/>
  <c r="E228968" i="1"/>
  <c r="E228967" i="1"/>
  <c r="E228966" i="1"/>
  <c r="E228965" i="1"/>
  <c r="E228964" i="1"/>
  <c r="E228963" i="1"/>
  <c r="E228962" i="1"/>
  <c r="E228961" i="1"/>
  <c r="E228960" i="1"/>
  <c r="E228959" i="1"/>
  <c r="E228958" i="1"/>
  <c r="E228957" i="1"/>
  <c r="E228956" i="1"/>
  <c r="E228955" i="1"/>
  <c r="E228954" i="1"/>
  <c r="E228953" i="1"/>
  <c r="E228952" i="1"/>
  <c r="E228951" i="1"/>
  <c r="E228950" i="1"/>
  <c r="E228949" i="1"/>
  <c r="E228948" i="1"/>
  <c r="E228947" i="1"/>
  <c r="E228946" i="1"/>
  <c r="E228945" i="1"/>
  <c r="E228944" i="1"/>
  <c r="E228943" i="1"/>
  <c r="E228942" i="1"/>
  <c r="E228941" i="1"/>
  <c r="E228940" i="1"/>
  <c r="E228939" i="1"/>
  <c r="E228938" i="1"/>
  <c r="E228937" i="1"/>
  <c r="E228936" i="1"/>
  <c r="E228935" i="1"/>
  <c r="E228934" i="1"/>
  <c r="E228933" i="1"/>
  <c r="E228932" i="1"/>
  <c r="E228931" i="1"/>
  <c r="E228930" i="1"/>
  <c r="E228929" i="1"/>
  <c r="E228928" i="1"/>
  <c r="E228927" i="1"/>
  <c r="E228926" i="1"/>
  <c r="E228925" i="1"/>
  <c r="E228924" i="1"/>
  <c r="E228923" i="1"/>
  <c r="E228922" i="1"/>
  <c r="E228921" i="1"/>
  <c r="E228920" i="1"/>
  <c r="E228919" i="1"/>
  <c r="E228918" i="1"/>
  <c r="E228917" i="1"/>
  <c r="E228916" i="1"/>
  <c r="E228915" i="1"/>
  <c r="E228914" i="1"/>
  <c r="E228913" i="1"/>
  <c r="E228912" i="1"/>
  <c r="E228911" i="1"/>
  <c r="E228910" i="1"/>
  <c r="E228909" i="1"/>
  <c r="E228908" i="1"/>
  <c r="E228907" i="1"/>
  <c r="E228906" i="1"/>
  <c r="E228905" i="1"/>
  <c r="E228904" i="1"/>
  <c r="E228903" i="1"/>
  <c r="E228902" i="1"/>
  <c r="E228901" i="1"/>
  <c r="E228900" i="1"/>
  <c r="E228899" i="1"/>
  <c r="E228898" i="1"/>
  <c r="E228897" i="1"/>
  <c r="E228896" i="1"/>
  <c r="E228895" i="1"/>
  <c r="E228894" i="1"/>
  <c r="E228893" i="1"/>
  <c r="E228892" i="1"/>
  <c r="E228891" i="1"/>
  <c r="E228890" i="1"/>
  <c r="E228889" i="1"/>
  <c r="E228888" i="1"/>
  <c r="E228887" i="1"/>
  <c r="E228886" i="1"/>
  <c r="E228885" i="1"/>
  <c r="E228884" i="1"/>
  <c r="E228883" i="1"/>
  <c r="E228882" i="1"/>
  <c r="E228881" i="1"/>
  <c r="E228880" i="1"/>
  <c r="E228879" i="1"/>
  <c r="E228878" i="1"/>
  <c r="E228877" i="1"/>
  <c r="E228876" i="1"/>
  <c r="E228875" i="1"/>
  <c r="E228874" i="1"/>
  <c r="E228873" i="1"/>
  <c r="E228872" i="1"/>
  <c r="E228871" i="1"/>
  <c r="E228870" i="1"/>
  <c r="E228869" i="1"/>
  <c r="E228868" i="1"/>
  <c r="E228867" i="1"/>
  <c r="E228866" i="1"/>
  <c r="E228865" i="1"/>
  <c r="E228864" i="1"/>
  <c r="E228863" i="1"/>
  <c r="E228862" i="1"/>
  <c r="E228861" i="1"/>
  <c r="E228860" i="1"/>
  <c r="E228859" i="1"/>
  <c r="E228858" i="1"/>
  <c r="E228857" i="1"/>
  <c r="E228856" i="1"/>
  <c r="E228855" i="1"/>
  <c r="E228854" i="1"/>
  <c r="E228853" i="1"/>
  <c r="E228852" i="1"/>
  <c r="E228851" i="1"/>
  <c r="E228850" i="1"/>
  <c r="E228849" i="1"/>
  <c r="E228848" i="1"/>
  <c r="E228847" i="1"/>
  <c r="E228846" i="1"/>
  <c r="E228845" i="1"/>
  <c r="E228844" i="1"/>
  <c r="E228843" i="1"/>
  <c r="E228842" i="1"/>
  <c r="E228841" i="1"/>
  <c r="E228840" i="1"/>
  <c r="E228839" i="1"/>
  <c r="E228838" i="1"/>
  <c r="E228837" i="1"/>
  <c r="E228836" i="1"/>
  <c r="E228835" i="1"/>
  <c r="E228834" i="1"/>
  <c r="E228833" i="1"/>
  <c r="E228832" i="1"/>
  <c r="E228831" i="1"/>
  <c r="E228830" i="1"/>
  <c r="E228829" i="1"/>
  <c r="E228828" i="1"/>
  <c r="E228827" i="1"/>
  <c r="E228826" i="1"/>
  <c r="E228825" i="1"/>
  <c r="E228824" i="1"/>
  <c r="E228823" i="1"/>
  <c r="E228822" i="1"/>
  <c r="E228821" i="1"/>
  <c r="E228820" i="1"/>
  <c r="E228819" i="1"/>
  <c r="E228818" i="1"/>
  <c r="E228817" i="1"/>
  <c r="E228816" i="1"/>
  <c r="E228815" i="1"/>
  <c r="E228814" i="1"/>
  <c r="E228813" i="1"/>
  <c r="E228812" i="1"/>
  <c r="E228811" i="1"/>
  <c r="E228810" i="1"/>
  <c r="E228809" i="1"/>
  <c r="E228808" i="1"/>
  <c r="E228807" i="1"/>
  <c r="E228806" i="1"/>
  <c r="E228805" i="1"/>
  <c r="E228804" i="1"/>
  <c r="E228803" i="1"/>
  <c r="E228802" i="1"/>
  <c r="E228801" i="1"/>
  <c r="E228800" i="1"/>
  <c r="E228799" i="1"/>
  <c r="E228798" i="1"/>
  <c r="E228797" i="1"/>
  <c r="E228796" i="1"/>
  <c r="E228795" i="1"/>
  <c r="E228794" i="1"/>
  <c r="E228793" i="1"/>
  <c r="E228792" i="1"/>
  <c r="E228791" i="1"/>
  <c r="E228790" i="1"/>
  <c r="E228789" i="1"/>
  <c r="E228788" i="1"/>
  <c r="E228787" i="1"/>
  <c r="E228786" i="1"/>
  <c r="E228785" i="1"/>
  <c r="E228784" i="1"/>
  <c r="E228783" i="1"/>
  <c r="E228782" i="1"/>
  <c r="E228781" i="1"/>
  <c r="E228780" i="1"/>
  <c r="E228779" i="1"/>
  <c r="E228778" i="1"/>
  <c r="E228777" i="1"/>
  <c r="E228776" i="1"/>
  <c r="E228775" i="1"/>
  <c r="E228774" i="1"/>
  <c r="E228773" i="1"/>
  <c r="E228772" i="1"/>
  <c r="E228771" i="1"/>
  <c r="E228770" i="1"/>
  <c r="E228769" i="1"/>
  <c r="E228768" i="1"/>
  <c r="E228767" i="1"/>
  <c r="E228766" i="1"/>
  <c r="E228765" i="1"/>
  <c r="E228764" i="1"/>
  <c r="E228763" i="1"/>
  <c r="E228762" i="1"/>
  <c r="E228761" i="1"/>
  <c r="E228760" i="1"/>
  <c r="E228759" i="1"/>
  <c r="E228758" i="1"/>
  <c r="E228757" i="1"/>
  <c r="E228756" i="1"/>
  <c r="E228755" i="1"/>
  <c r="E228754" i="1"/>
  <c r="E228753" i="1"/>
  <c r="E228752" i="1"/>
  <c r="E228751" i="1"/>
  <c r="E228750" i="1"/>
  <c r="E228749" i="1"/>
  <c r="E228748" i="1"/>
  <c r="E228747" i="1"/>
  <c r="E228746" i="1"/>
  <c r="E228745" i="1"/>
  <c r="E228744" i="1"/>
  <c r="E228743" i="1"/>
  <c r="E228742" i="1"/>
  <c r="E228741" i="1"/>
  <c r="E228740" i="1"/>
  <c r="E228739" i="1"/>
  <c r="E228738" i="1"/>
  <c r="E228737" i="1"/>
  <c r="E228736" i="1"/>
  <c r="E228735" i="1"/>
  <c r="E228734" i="1"/>
  <c r="E228733" i="1"/>
  <c r="E228732" i="1"/>
  <c r="E228731" i="1"/>
  <c r="E228730" i="1"/>
  <c r="E228729" i="1"/>
  <c r="E228728" i="1"/>
  <c r="E228727" i="1"/>
  <c r="E228726" i="1"/>
  <c r="E228725" i="1"/>
  <c r="E228724" i="1"/>
  <c r="E228723" i="1"/>
  <c r="E228722" i="1"/>
  <c r="E228721" i="1"/>
  <c r="E228720" i="1"/>
  <c r="E228719" i="1"/>
  <c r="E228718" i="1"/>
  <c r="E228717" i="1"/>
  <c r="E228716" i="1"/>
  <c r="E228715" i="1"/>
  <c r="E228714" i="1"/>
  <c r="E228713" i="1"/>
  <c r="E228712" i="1"/>
  <c r="E228711" i="1"/>
  <c r="E228710" i="1"/>
  <c r="E228709" i="1"/>
  <c r="E228708" i="1"/>
  <c r="E228707" i="1"/>
  <c r="E228706" i="1"/>
  <c r="E228705" i="1"/>
  <c r="E228704" i="1"/>
  <c r="E228703" i="1"/>
  <c r="E228702" i="1"/>
  <c r="E228701" i="1"/>
  <c r="E228700" i="1"/>
  <c r="E228699" i="1"/>
  <c r="E228698" i="1"/>
  <c r="E228697" i="1"/>
  <c r="E228696" i="1"/>
  <c r="E228695" i="1"/>
  <c r="E228694" i="1"/>
  <c r="E228693" i="1"/>
  <c r="E228692" i="1"/>
  <c r="E228691" i="1"/>
  <c r="E228690" i="1"/>
  <c r="E228689" i="1"/>
  <c r="E228688" i="1"/>
  <c r="E228687" i="1"/>
  <c r="E228686" i="1"/>
  <c r="E228685" i="1"/>
  <c r="E228684" i="1"/>
  <c r="E228683" i="1"/>
  <c r="E228682" i="1"/>
  <c r="E228681" i="1"/>
  <c r="E228680" i="1"/>
  <c r="E228679" i="1"/>
  <c r="E228678" i="1"/>
  <c r="E228677" i="1"/>
  <c r="E228676" i="1"/>
  <c r="E228675" i="1"/>
  <c r="E228674" i="1"/>
  <c r="E228673" i="1"/>
  <c r="E228672" i="1"/>
  <c r="E228671" i="1"/>
  <c r="E228670" i="1"/>
  <c r="E228669" i="1"/>
  <c r="E228668" i="1"/>
  <c r="E228667" i="1"/>
  <c r="E228666" i="1"/>
  <c r="E228665" i="1"/>
  <c r="E228664" i="1"/>
  <c r="E228663" i="1"/>
  <c r="E228662" i="1"/>
  <c r="E228661" i="1"/>
  <c r="E228660" i="1"/>
  <c r="E228659" i="1"/>
  <c r="E228658" i="1"/>
  <c r="E228657" i="1"/>
  <c r="E228656" i="1"/>
  <c r="E228655" i="1"/>
  <c r="E228654" i="1"/>
  <c r="E228653" i="1"/>
  <c r="E228652" i="1"/>
  <c r="E228651" i="1"/>
  <c r="E228650" i="1"/>
  <c r="E228649" i="1"/>
  <c r="E228648" i="1"/>
  <c r="E228647" i="1"/>
  <c r="E228646" i="1"/>
  <c r="E228645" i="1"/>
  <c r="E228644" i="1"/>
  <c r="E228643" i="1"/>
  <c r="E228642" i="1"/>
  <c r="E228641" i="1"/>
  <c r="E228640" i="1"/>
  <c r="E228639" i="1"/>
  <c r="E228638" i="1"/>
  <c r="E228637" i="1"/>
  <c r="E228636" i="1"/>
  <c r="E228635" i="1"/>
  <c r="E228634" i="1"/>
  <c r="E228633" i="1"/>
  <c r="E228632" i="1"/>
  <c r="E228631" i="1"/>
  <c r="E228630" i="1"/>
  <c r="E228629" i="1"/>
  <c r="E228628" i="1"/>
  <c r="E228627" i="1"/>
  <c r="E228626" i="1"/>
  <c r="E228625" i="1"/>
  <c r="E228624" i="1"/>
  <c r="E228623" i="1"/>
  <c r="E228622" i="1"/>
  <c r="E228621" i="1"/>
  <c r="E228620" i="1"/>
  <c r="E228619" i="1"/>
  <c r="E228618" i="1"/>
  <c r="E228617" i="1"/>
  <c r="E228616" i="1"/>
  <c r="E228615" i="1"/>
  <c r="E228614" i="1"/>
  <c r="E228613" i="1"/>
  <c r="E228612" i="1"/>
  <c r="E228611" i="1"/>
  <c r="E228610" i="1"/>
  <c r="E228609" i="1"/>
  <c r="E228608" i="1"/>
  <c r="E228607" i="1"/>
  <c r="E228606" i="1"/>
  <c r="E228605" i="1"/>
  <c r="E228604" i="1"/>
  <c r="E228603" i="1"/>
  <c r="E228602" i="1"/>
  <c r="E228601" i="1"/>
  <c r="E228600" i="1"/>
  <c r="E228599" i="1"/>
  <c r="E228598" i="1"/>
  <c r="E228597" i="1"/>
  <c r="E228596" i="1"/>
  <c r="E228595" i="1"/>
  <c r="E228594" i="1"/>
  <c r="E228593" i="1"/>
  <c r="E228592" i="1"/>
  <c r="E228591" i="1"/>
  <c r="E228590" i="1"/>
  <c r="E228589" i="1"/>
  <c r="E228588" i="1"/>
  <c r="E228587" i="1"/>
  <c r="E228586" i="1"/>
  <c r="E228585" i="1"/>
  <c r="E228584" i="1"/>
  <c r="E228583" i="1"/>
  <c r="E228582" i="1"/>
  <c r="E228581" i="1"/>
  <c r="E228580" i="1"/>
  <c r="E228579" i="1"/>
  <c r="E228578" i="1"/>
  <c r="E228577" i="1"/>
  <c r="E228576" i="1"/>
  <c r="E228575" i="1"/>
  <c r="E228574" i="1"/>
  <c r="E228573" i="1"/>
  <c r="E228572" i="1"/>
  <c r="E228571" i="1"/>
  <c r="E228570" i="1"/>
  <c r="E228569" i="1"/>
  <c r="E228568" i="1"/>
  <c r="E228567" i="1"/>
  <c r="E228566" i="1"/>
  <c r="E228565" i="1"/>
  <c r="E228564" i="1"/>
  <c r="E228563" i="1"/>
  <c r="E228562" i="1"/>
  <c r="E228561" i="1"/>
  <c r="E228560" i="1"/>
  <c r="E228559" i="1"/>
  <c r="E228558" i="1"/>
  <c r="E228557" i="1"/>
  <c r="E228556" i="1"/>
  <c r="E228555" i="1"/>
  <c r="E228554" i="1"/>
  <c r="E228553" i="1"/>
  <c r="E228552" i="1"/>
  <c r="E228551" i="1"/>
  <c r="E228550" i="1"/>
  <c r="E228549" i="1"/>
  <c r="E228548" i="1"/>
  <c r="E228547" i="1"/>
  <c r="E228546" i="1"/>
  <c r="E228545" i="1"/>
  <c r="E228544" i="1"/>
  <c r="E228543" i="1"/>
  <c r="E228542" i="1"/>
  <c r="E228541" i="1"/>
  <c r="E228540" i="1"/>
  <c r="E228539" i="1"/>
  <c r="E228538" i="1"/>
  <c r="E228537" i="1"/>
  <c r="E228536" i="1"/>
  <c r="E228535" i="1"/>
  <c r="E228534" i="1"/>
  <c r="E228533" i="1"/>
  <c r="E228532" i="1"/>
  <c r="E228531" i="1"/>
  <c r="E228530" i="1"/>
  <c r="E228529" i="1"/>
  <c r="E228528" i="1"/>
  <c r="E228527" i="1"/>
  <c r="E228526" i="1"/>
  <c r="E228525" i="1"/>
  <c r="E228524" i="1"/>
  <c r="E228523" i="1"/>
  <c r="E228522" i="1"/>
  <c r="E228521" i="1"/>
  <c r="E228520" i="1"/>
  <c r="E228519" i="1"/>
  <c r="E228518" i="1"/>
  <c r="E228517" i="1"/>
  <c r="E228516" i="1"/>
  <c r="E228515" i="1"/>
  <c r="E228514" i="1"/>
  <c r="E228513" i="1"/>
  <c r="E228512" i="1"/>
  <c r="E228511" i="1"/>
  <c r="E228510" i="1"/>
  <c r="E228509" i="1"/>
  <c r="E228508" i="1"/>
  <c r="E228507" i="1"/>
  <c r="E228506" i="1"/>
  <c r="E228505" i="1"/>
  <c r="E228504" i="1"/>
  <c r="E228503" i="1"/>
  <c r="E228502" i="1"/>
  <c r="E228501" i="1"/>
  <c r="E228500" i="1"/>
  <c r="E228499" i="1"/>
  <c r="E228498" i="1"/>
  <c r="E228497" i="1"/>
  <c r="E228496" i="1"/>
  <c r="E228495" i="1"/>
  <c r="E228494" i="1"/>
  <c r="E228493" i="1"/>
  <c r="E228492" i="1"/>
  <c r="E228491" i="1"/>
  <c r="E228490" i="1"/>
  <c r="E228489" i="1"/>
  <c r="E228488" i="1"/>
  <c r="E228487" i="1"/>
  <c r="E228486" i="1"/>
  <c r="E228485" i="1"/>
  <c r="E228484" i="1"/>
  <c r="E228483" i="1"/>
  <c r="E228482" i="1"/>
  <c r="E228481" i="1"/>
  <c r="E228480" i="1"/>
  <c r="E228479" i="1"/>
  <c r="E228478" i="1"/>
  <c r="E228477" i="1"/>
  <c r="E228476" i="1"/>
  <c r="E228475" i="1"/>
  <c r="E228474" i="1"/>
  <c r="E228473" i="1"/>
  <c r="E228472" i="1"/>
  <c r="E228471" i="1"/>
  <c r="E228470" i="1"/>
  <c r="E228469" i="1"/>
  <c r="E228468" i="1"/>
  <c r="E228467" i="1"/>
  <c r="E228466" i="1"/>
  <c r="E228465" i="1"/>
  <c r="E228464" i="1"/>
  <c r="E228463" i="1"/>
  <c r="E228462" i="1"/>
  <c r="E228461" i="1"/>
  <c r="E228460" i="1"/>
  <c r="E228459" i="1"/>
  <c r="E228458" i="1"/>
  <c r="E228457" i="1"/>
  <c r="E228456" i="1"/>
  <c r="E228455" i="1"/>
  <c r="E228454" i="1"/>
  <c r="E228453" i="1"/>
  <c r="E228452" i="1"/>
  <c r="E228451" i="1"/>
  <c r="E228450" i="1"/>
  <c r="E228449" i="1"/>
  <c r="E228448" i="1"/>
  <c r="E228447" i="1"/>
  <c r="E228446" i="1"/>
  <c r="E228445" i="1"/>
  <c r="E228444" i="1"/>
  <c r="E228443" i="1"/>
  <c r="E228442" i="1"/>
  <c r="E228441" i="1"/>
  <c r="E228440" i="1"/>
  <c r="E228439" i="1"/>
  <c r="E228438" i="1"/>
  <c r="E228437" i="1"/>
  <c r="E228436" i="1"/>
  <c r="E228435" i="1"/>
  <c r="E228434" i="1"/>
  <c r="E228433" i="1"/>
  <c r="E228432" i="1"/>
  <c r="E228431" i="1"/>
  <c r="E228430" i="1"/>
  <c r="E228429" i="1"/>
  <c r="E228428" i="1"/>
  <c r="E228427" i="1"/>
  <c r="E228426" i="1"/>
  <c r="E228425" i="1"/>
  <c r="E228424" i="1"/>
  <c r="E228423" i="1"/>
  <c r="E228422" i="1"/>
  <c r="E228421" i="1"/>
  <c r="E228420" i="1"/>
  <c r="E228419" i="1"/>
  <c r="E228418" i="1"/>
  <c r="E228417" i="1"/>
  <c r="E228416" i="1"/>
  <c r="E228415" i="1"/>
  <c r="E228414" i="1"/>
  <c r="E228413" i="1"/>
  <c r="E228412" i="1"/>
  <c r="E228411" i="1"/>
  <c r="E228410" i="1"/>
  <c r="E228409" i="1"/>
  <c r="E228408" i="1"/>
  <c r="E228407" i="1"/>
  <c r="E228406" i="1"/>
  <c r="E228405" i="1"/>
  <c r="E228404" i="1"/>
  <c r="E228403" i="1"/>
  <c r="E228402" i="1"/>
  <c r="E228401" i="1"/>
  <c r="E228400" i="1"/>
  <c r="E228399" i="1"/>
  <c r="E228398" i="1"/>
  <c r="E228397" i="1"/>
  <c r="E228396" i="1"/>
  <c r="E228395" i="1"/>
  <c r="E228394" i="1"/>
  <c r="E228393" i="1"/>
  <c r="E228392" i="1"/>
  <c r="E228391" i="1"/>
  <c r="E228390" i="1"/>
  <c r="E228389" i="1"/>
  <c r="E228388" i="1"/>
  <c r="E228387" i="1"/>
  <c r="E228386" i="1"/>
  <c r="E228385" i="1"/>
  <c r="E228384" i="1"/>
  <c r="E228383" i="1"/>
  <c r="E228382" i="1"/>
  <c r="E228381" i="1"/>
  <c r="E228380" i="1"/>
  <c r="E228379" i="1"/>
  <c r="E228378" i="1"/>
  <c r="E228377" i="1"/>
  <c r="E228376" i="1"/>
  <c r="E228375" i="1"/>
  <c r="E228374" i="1"/>
  <c r="E228373" i="1"/>
  <c r="E228372" i="1"/>
  <c r="E228371" i="1"/>
  <c r="E228370" i="1"/>
  <c r="E228369" i="1"/>
  <c r="E228368" i="1"/>
  <c r="E228367" i="1"/>
  <c r="E228366" i="1"/>
  <c r="E228365" i="1"/>
  <c r="E228364" i="1"/>
  <c r="E228363" i="1"/>
  <c r="E228362" i="1"/>
  <c r="E228361" i="1"/>
  <c r="E228360" i="1"/>
  <c r="E228359" i="1"/>
  <c r="E228358" i="1"/>
  <c r="E228357" i="1"/>
  <c r="E228356" i="1"/>
  <c r="E228355" i="1"/>
  <c r="E228354" i="1"/>
  <c r="E228353" i="1"/>
  <c r="E228352" i="1"/>
  <c r="E228351" i="1"/>
  <c r="E228350" i="1"/>
  <c r="E228349" i="1"/>
  <c r="E228348" i="1"/>
  <c r="E228347" i="1"/>
  <c r="E228346" i="1"/>
  <c r="E228345" i="1"/>
  <c r="E228344" i="1"/>
  <c r="E228343" i="1"/>
  <c r="E228342" i="1"/>
  <c r="E228341" i="1"/>
  <c r="E228340" i="1"/>
  <c r="E228339" i="1"/>
  <c r="E228338" i="1"/>
  <c r="E228337" i="1"/>
  <c r="E228336" i="1"/>
  <c r="E228335" i="1"/>
  <c r="E228334" i="1"/>
  <c r="E228333" i="1"/>
  <c r="E228332" i="1"/>
  <c r="E228331" i="1"/>
  <c r="E228330" i="1"/>
  <c r="E228329" i="1"/>
  <c r="E228328" i="1"/>
  <c r="E228327" i="1"/>
  <c r="E228326" i="1"/>
  <c r="E228325" i="1"/>
  <c r="E228324" i="1"/>
  <c r="E228323" i="1"/>
  <c r="E228322" i="1"/>
  <c r="E228321" i="1"/>
  <c r="E228320" i="1"/>
  <c r="E228319" i="1"/>
  <c r="E228318" i="1"/>
  <c r="E228317" i="1"/>
  <c r="E228316" i="1"/>
  <c r="E228315" i="1"/>
  <c r="E228314" i="1"/>
  <c r="E228313" i="1"/>
  <c r="E228312" i="1"/>
  <c r="E228311" i="1"/>
  <c r="E228310" i="1"/>
  <c r="E228309" i="1"/>
  <c r="E228308" i="1"/>
  <c r="E228307" i="1"/>
  <c r="E228306" i="1"/>
  <c r="E228305" i="1"/>
  <c r="E228304" i="1"/>
  <c r="E228303" i="1"/>
  <c r="E228302" i="1"/>
  <c r="E228301" i="1"/>
  <c r="E228300" i="1"/>
  <c r="E228299" i="1"/>
  <c r="E228298" i="1"/>
  <c r="E228297" i="1"/>
  <c r="E228296" i="1"/>
  <c r="E228295" i="1"/>
  <c r="E228294" i="1"/>
  <c r="E228293" i="1"/>
  <c r="E228292" i="1"/>
  <c r="E228291" i="1"/>
  <c r="E228290" i="1"/>
  <c r="E228289" i="1"/>
  <c r="E228288" i="1"/>
  <c r="E228287" i="1"/>
  <c r="E228286" i="1"/>
  <c r="E228285" i="1"/>
  <c r="E228284" i="1"/>
  <c r="E228283" i="1"/>
  <c r="E228282" i="1"/>
  <c r="E228281" i="1"/>
  <c r="E228280" i="1"/>
  <c r="E228279" i="1"/>
  <c r="E228278" i="1"/>
  <c r="E228277" i="1"/>
  <c r="E228276" i="1"/>
  <c r="E228275" i="1"/>
  <c r="E228274" i="1"/>
  <c r="E228273" i="1"/>
  <c r="E228272" i="1"/>
  <c r="E228271" i="1"/>
  <c r="E228270" i="1"/>
  <c r="E228269" i="1"/>
  <c r="E228268" i="1"/>
  <c r="E228267" i="1"/>
  <c r="E228266" i="1"/>
  <c r="E228265" i="1"/>
  <c r="E228264" i="1"/>
  <c r="E228263" i="1"/>
  <c r="E228262" i="1"/>
  <c r="E228261" i="1"/>
  <c r="E228260" i="1"/>
  <c r="E228259" i="1"/>
  <c r="E228258" i="1"/>
  <c r="E228257" i="1"/>
  <c r="E228256" i="1"/>
  <c r="E228255" i="1"/>
  <c r="E228254" i="1"/>
  <c r="E228253" i="1"/>
  <c r="E228252" i="1"/>
  <c r="E228251" i="1"/>
  <c r="E228250" i="1"/>
  <c r="E228249" i="1"/>
  <c r="E228248" i="1"/>
  <c r="E228247" i="1"/>
  <c r="E228246" i="1"/>
  <c r="E228245" i="1"/>
  <c r="E228244" i="1"/>
  <c r="E228243" i="1"/>
  <c r="E228242" i="1"/>
  <c r="E228241" i="1"/>
  <c r="E228240" i="1"/>
  <c r="E228239" i="1"/>
  <c r="E228238" i="1"/>
  <c r="E228237" i="1"/>
  <c r="E228236" i="1"/>
  <c r="E228235" i="1"/>
  <c r="E228234" i="1"/>
  <c r="E228233" i="1"/>
  <c r="E228232" i="1"/>
  <c r="E228231" i="1"/>
  <c r="E228230" i="1"/>
  <c r="E228229" i="1"/>
  <c r="E228228" i="1"/>
  <c r="E228227" i="1"/>
  <c r="E228226" i="1"/>
  <c r="E228225" i="1"/>
  <c r="E228224" i="1"/>
  <c r="E228223" i="1"/>
  <c r="E228222" i="1"/>
  <c r="E228221" i="1"/>
  <c r="E228220" i="1"/>
  <c r="E228219" i="1"/>
  <c r="E228218" i="1"/>
  <c r="E228217" i="1"/>
  <c r="E228216" i="1"/>
  <c r="E228215" i="1"/>
  <c r="E228214" i="1"/>
  <c r="E228213" i="1"/>
  <c r="E228212" i="1"/>
  <c r="E228211" i="1"/>
  <c r="E228210" i="1"/>
  <c r="E228209" i="1"/>
  <c r="E228208" i="1"/>
  <c r="E228207" i="1"/>
  <c r="E228206" i="1"/>
  <c r="E228205" i="1"/>
  <c r="E228204" i="1"/>
  <c r="E228203" i="1"/>
  <c r="E228202" i="1"/>
  <c r="E228201" i="1"/>
  <c r="E228200" i="1"/>
  <c r="E228199" i="1"/>
  <c r="E228198" i="1"/>
  <c r="E228197" i="1"/>
  <c r="E228196" i="1"/>
  <c r="E228195" i="1"/>
  <c r="E228194" i="1"/>
  <c r="E228193" i="1"/>
  <c r="E228192" i="1"/>
  <c r="E228191" i="1"/>
  <c r="E228190" i="1"/>
  <c r="E228189" i="1"/>
  <c r="E228188" i="1"/>
  <c r="E228187" i="1"/>
  <c r="E228186" i="1"/>
  <c r="E228185" i="1"/>
  <c r="E228184" i="1"/>
  <c r="E228183" i="1"/>
  <c r="E228182" i="1"/>
  <c r="E228181" i="1"/>
  <c r="E228180" i="1"/>
  <c r="E228179" i="1"/>
  <c r="E228178" i="1"/>
  <c r="E228177" i="1"/>
  <c r="E228176" i="1"/>
  <c r="E228175" i="1"/>
  <c r="E228174" i="1"/>
  <c r="E228173" i="1"/>
  <c r="E228172" i="1"/>
  <c r="E228171" i="1"/>
  <c r="E228170" i="1"/>
  <c r="E228169" i="1"/>
  <c r="E228168" i="1"/>
  <c r="E228167" i="1"/>
  <c r="E228166" i="1"/>
  <c r="E228165" i="1"/>
  <c r="E228164" i="1"/>
  <c r="E228163" i="1"/>
  <c r="E228162" i="1"/>
  <c r="E228161" i="1"/>
  <c r="E228160" i="1"/>
  <c r="E228159" i="1"/>
  <c r="E228158" i="1"/>
  <c r="E228157" i="1"/>
  <c r="E228156" i="1"/>
  <c r="E228155" i="1"/>
  <c r="E228154" i="1"/>
  <c r="E228153" i="1"/>
  <c r="E228152" i="1"/>
  <c r="E228151" i="1"/>
  <c r="E228150" i="1"/>
  <c r="E228149" i="1"/>
  <c r="E228148" i="1"/>
  <c r="E228147" i="1"/>
  <c r="E228146" i="1"/>
  <c r="E228145" i="1"/>
  <c r="E228144" i="1"/>
  <c r="E228143" i="1"/>
  <c r="E228142" i="1"/>
  <c r="E228141" i="1"/>
  <c r="E228140" i="1"/>
  <c r="E228139" i="1"/>
  <c r="E228138" i="1"/>
  <c r="E228137" i="1"/>
  <c r="E228136" i="1"/>
  <c r="E228135" i="1"/>
  <c r="E228134" i="1"/>
  <c r="E228133" i="1"/>
  <c r="E228132" i="1"/>
  <c r="E228131" i="1"/>
  <c r="E228130" i="1"/>
  <c r="E228129" i="1"/>
  <c r="E228128" i="1"/>
  <c r="E228127" i="1"/>
  <c r="E228126" i="1"/>
  <c r="E228125" i="1"/>
  <c r="E228124" i="1"/>
  <c r="E228123" i="1"/>
  <c r="E228122" i="1"/>
  <c r="E228121" i="1"/>
  <c r="E228120" i="1"/>
  <c r="E228119" i="1"/>
  <c r="E228118" i="1"/>
  <c r="E228117" i="1"/>
  <c r="E228116" i="1"/>
  <c r="E228115" i="1"/>
  <c r="E228114" i="1"/>
  <c r="E228113" i="1"/>
  <c r="E228112" i="1"/>
  <c r="E228111" i="1"/>
  <c r="E228110" i="1"/>
  <c r="E228109" i="1"/>
  <c r="E228108" i="1"/>
  <c r="E228107" i="1"/>
  <c r="E228106" i="1"/>
  <c r="E228105" i="1"/>
  <c r="E228104" i="1"/>
  <c r="E228103" i="1"/>
  <c r="E228102" i="1"/>
  <c r="E228101" i="1"/>
  <c r="E228100" i="1"/>
  <c r="E228099" i="1"/>
  <c r="E228098" i="1"/>
  <c r="E228097" i="1"/>
  <c r="E228096" i="1"/>
  <c r="E228095" i="1"/>
  <c r="E228094" i="1"/>
  <c r="E228093" i="1"/>
  <c r="E228092" i="1"/>
  <c r="E228091" i="1"/>
  <c r="E228090" i="1"/>
  <c r="E228089" i="1"/>
  <c r="E228088" i="1"/>
  <c r="E228087" i="1"/>
  <c r="E228086" i="1"/>
  <c r="E228085" i="1"/>
  <c r="E228084" i="1"/>
  <c r="E228083" i="1"/>
  <c r="E228082" i="1"/>
  <c r="E228081" i="1"/>
  <c r="E228080" i="1"/>
  <c r="E228079" i="1"/>
  <c r="E228078" i="1"/>
  <c r="E228077" i="1"/>
  <c r="E228076" i="1"/>
  <c r="E228075" i="1"/>
  <c r="E228074" i="1"/>
  <c r="E228073" i="1"/>
  <c r="E228072" i="1"/>
  <c r="E228071" i="1"/>
  <c r="E228070" i="1"/>
  <c r="E228069" i="1"/>
  <c r="E228068" i="1"/>
  <c r="E228067" i="1"/>
  <c r="E228066" i="1"/>
  <c r="E228065" i="1"/>
  <c r="E228064" i="1"/>
  <c r="E228063" i="1"/>
  <c r="E228062" i="1"/>
  <c r="E228061" i="1"/>
  <c r="E228060" i="1"/>
  <c r="E228059" i="1"/>
  <c r="E228058" i="1"/>
  <c r="E228057" i="1"/>
  <c r="E228056" i="1"/>
  <c r="E228055" i="1"/>
  <c r="E228054" i="1"/>
  <c r="E228053" i="1"/>
  <c r="E228052" i="1"/>
  <c r="E228051" i="1"/>
  <c r="E228050" i="1"/>
  <c r="E228049" i="1"/>
  <c r="E228048" i="1"/>
  <c r="E228047" i="1"/>
  <c r="E228046" i="1"/>
  <c r="E228045" i="1"/>
  <c r="E228044" i="1"/>
  <c r="E228043" i="1"/>
  <c r="E228042" i="1"/>
  <c r="E228041" i="1"/>
  <c r="E228040" i="1"/>
  <c r="E228039" i="1"/>
  <c r="E228038" i="1"/>
  <c r="E228037" i="1"/>
  <c r="E228036" i="1"/>
  <c r="E228035" i="1"/>
  <c r="E228034" i="1"/>
  <c r="E228033" i="1"/>
  <c r="E228032" i="1"/>
  <c r="E228031" i="1"/>
  <c r="E228030" i="1"/>
  <c r="E228029" i="1"/>
  <c r="E228028" i="1"/>
  <c r="E228027" i="1"/>
  <c r="E228026" i="1"/>
  <c r="E228025" i="1"/>
  <c r="E228024" i="1"/>
  <c r="E228023" i="1"/>
  <c r="E228022" i="1"/>
  <c r="E228021" i="1"/>
  <c r="E228020" i="1"/>
  <c r="E228019" i="1"/>
  <c r="E228018" i="1"/>
  <c r="E228017" i="1"/>
  <c r="E228016" i="1"/>
  <c r="E228015" i="1"/>
  <c r="E228014" i="1"/>
  <c r="E228013" i="1"/>
  <c r="E228012" i="1"/>
  <c r="E228011" i="1"/>
  <c r="E228010" i="1"/>
  <c r="E228009" i="1"/>
  <c r="E228008" i="1"/>
  <c r="E228007" i="1"/>
  <c r="E228006" i="1"/>
  <c r="E228005" i="1"/>
  <c r="E228004" i="1"/>
  <c r="E228003" i="1"/>
  <c r="E228002" i="1"/>
  <c r="E228001" i="1"/>
  <c r="E228000" i="1"/>
  <c r="E227999" i="1"/>
  <c r="E227998" i="1"/>
  <c r="E227997" i="1"/>
  <c r="E227996" i="1"/>
  <c r="E227995" i="1"/>
  <c r="E227994" i="1"/>
  <c r="E227993" i="1"/>
  <c r="E227992" i="1"/>
  <c r="E227991" i="1"/>
  <c r="E227990" i="1"/>
  <c r="E227989" i="1"/>
  <c r="E227988" i="1"/>
  <c r="E227987" i="1"/>
  <c r="E227986" i="1"/>
  <c r="E227985" i="1"/>
  <c r="E227984" i="1"/>
  <c r="E227983" i="1"/>
  <c r="E227982" i="1"/>
  <c r="E227981" i="1"/>
  <c r="E227980" i="1"/>
  <c r="E227979" i="1"/>
  <c r="E227978" i="1"/>
  <c r="E227977" i="1"/>
  <c r="E227976" i="1"/>
  <c r="E227975" i="1"/>
  <c r="E227974" i="1"/>
  <c r="E227973" i="1"/>
  <c r="E227972" i="1"/>
  <c r="E227971" i="1"/>
  <c r="E227970" i="1"/>
  <c r="E227969" i="1"/>
  <c r="E227968" i="1"/>
  <c r="E227967" i="1"/>
  <c r="E227966" i="1"/>
  <c r="E227965" i="1"/>
  <c r="E227964" i="1"/>
  <c r="E227963" i="1"/>
  <c r="E227962" i="1"/>
  <c r="E227961" i="1"/>
  <c r="E227960" i="1"/>
  <c r="E227959" i="1"/>
  <c r="E227958" i="1"/>
  <c r="E227957" i="1"/>
  <c r="E227956" i="1"/>
  <c r="E227955" i="1"/>
  <c r="E227954" i="1"/>
  <c r="E227953" i="1"/>
  <c r="E227952" i="1"/>
  <c r="E227951" i="1"/>
  <c r="E227950" i="1"/>
  <c r="E227949" i="1"/>
  <c r="E227948" i="1"/>
  <c r="E227947" i="1"/>
  <c r="E227946" i="1"/>
  <c r="E227945" i="1"/>
  <c r="E227944" i="1"/>
  <c r="E227943" i="1"/>
  <c r="E227942" i="1"/>
  <c r="E227941" i="1"/>
  <c r="E227940" i="1"/>
  <c r="E227939" i="1"/>
  <c r="E227938" i="1"/>
  <c r="E227937" i="1"/>
  <c r="E227936" i="1"/>
  <c r="E227935" i="1"/>
  <c r="E227934" i="1"/>
  <c r="E227933" i="1"/>
  <c r="E227932" i="1"/>
  <c r="E227931" i="1"/>
  <c r="E227930" i="1"/>
  <c r="E227929" i="1"/>
  <c r="E227928" i="1"/>
  <c r="E227927" i="1"/>
  <c r="E227926" i="1"/>
  <c r="E227925" i="1"/>
  <c r="E227924" i="1"/>
  <c r="E227923" i="1"/>
  <c r="E227922" i="1"/>
  <c r="E227921" i="1"/>
  <c r="E227920" i="1"/>
  <c r="E227919" i="1"/>
  <c r="E227918" i="1"/>
  <c r="E227917" i="1"/>
  <c r="E227916" i="1"/>
  <c r="E227915" i="1"/>
  <c r="E227914" i="1"/>
  <c r="E227913" i="1"/>
  <c r="E227912" i="1"/>
  <c r="E227911" i="1"/>
  <c r="E227910" i="1"/>
  <c r="E227909" i="1"/>
  <c r="E227908" i="1"/>
  <c r="E227907" i="1"/>
  <c r="E227906" i="1"/>
  <c r="E227905" i="1"/>
  <c r="E227904" i="1"/>
  <c r="E227903" i="1"/>
  <c r="E227902" i="1"/>
  <c r="E227901" i="1"/>
  <c r="E227900" i="1"/>
  <c r="E227899" i="1"/>
  <c r="E227898" i="1"/>
  <c r="E227897" i="1"/>
  <c r="E227896" i="1"/>
  <c r="E227895" i="1"/>
  <c r="E227894" i="1"/>
  <c r="E227893" i="1"/>
  <c r="E227892" i="1"/>
  <c r="E227891" i="1"/>
  <c r="E227890" i="1"/>
  <c r="E227889" i="1"/>
  <c r="E227888" i="1"/>
  <c r="E227887" i="1"/>
  <c r="E227886" i="1"/>
  <c r="E227885" i="1"/>
  <c r="E227884" i="1"/>
  <c r="E227883" i="1"/>
  <c r="E227882" i="1"/>
  <c r="E227881" i="1"/>
  <c r="E227880" i="1"/>
  <c r="E227879" i="1"/>
  <c r="E227878" i="1"/>
  <c r="E227877" i="1"/>
  <c r="E227876" i="1"/>
  <c r="E227875" i="1"/>
  <c r="E227874" i="1"/>
  <c r="E227873" i="1"/>
  <c r="E227872" i="1"/>
  <c r="E227871" i="1"/>
  <c r="E227870" i="1"/>
  <c r="E227869" i="1"/>
  <c r="E227868" i="1"/>
  <c r="E227867" i="1"/>
  <c r="E227866" i="1"/>
  <c r="E227865" i="1"/>
  <c r="E227864" i="1"/>
  <c r="E227863" i="1"/>
  <c r="E227862" i="1"/>
  <c r="E227861" i="1"/>
  <c r="E227860" i="1"/>
  <c r="E227859" i="1"/>
  <c r="E227858" i="1"/>
  <c r="E227857" i="1"/>
  <c r="E227856" i="1"/>
  <c r="E227855" i="1"/>
  <c r="E227854" i="1"/>
  <c r="E227853" i="1"/>
  <c r="E227852" i="1"/>
  <c r="E227851" i="1"/>
  <c r="E227850" i="1"/>
  <c r="E227849" i="1"/>
  <c r="E227848" i="1"/>
  <c r="E227847" i="1"/>
  <c r="E227846" i="1"/>
  <c r="E227845" i="1"/>
  <c r="E227844" i="1"/>
  <c r="E227843" i="1"/>
  <c r="E227842" i="1"/>
  <c r="E227841" i="1"/>
  <c r="E227840" i="1"/>
  <c r="E227839" i="1"/>
  <c r="E227838" i="1"/>
  <c r="E227837" i="1"/>
  <c r="E227836" i="1"/>
  <c r="E227835" i="1"/>
  <c r="E227834" i="1"/>
  <c r="E227833" i="1"/>
  <c r="E227832" i="1"/>
  <c r="E227831" i="1"/>
  <c r="E227830" i="1"/>
  <c r="E227829" i="1"/>
  <c r="E227828" i="1"/>
  <c r="E227827" i="1"/>
  <c r="E227826" i="1"/>
  <c r="E227825" i="1"/>
  <c r="E227824" i="1"/>
  <c r="E227823" i="1"/>
  <c r="E227822" i="1"/>
  <c r="E227821" i="1"/>
  <c r="E227820" i="1"/>
  <c r="E227819" i="1"/>
  <c r="E227818" i="1"/>
  <c r="E227817" i="1"/>
  <c r="E227816" i="1"/>
  <c r="E227815" i="1"/>
  <c r="E227814" i="1"/>
  <c r="E227813" i="1"/>
  <c r="E227812" i="1"/>
  <c r="E227811" i="1"/>
  <c r="E227810" i="1"/>
  <c r="E227809" i="1"/>
  <c r="E227808" i="1"/>
  <c r="E227807" i="1"/>
  <c r="E227806" i="1"/>
  <c r="E227805" i="1"/>
  <c r="E227804" i="1"/>
  <c r="E227803" i="1"/>
  <c r="E227802" i="1"/>
  <c r="E227801" i="1"/>
  <c r="E227800" i="1"/>
  <c r="E227799" i="1"/>
  <c r="E227798" i="1"/>
  <c r="E227797" i="1"/>
  <c r="E227796" i="1"/>
  <c r="E227795" i="1"/>
  <c r="E227794" i="1"/>
  <c r="E227793" i="1"/>
  <c r="E227792" i="1"/>
  <c r="E227791" i="1"/>
  <c r="E227790" i="1"/>
  <c r="E227789" i="1"/>
  <c r="E227788" i="1"/>
  <c r="E227787" i="1"/>
  <c r="E227786" i="1"/>
  <c r="E227785" i="1"/>
  <c r="E227784" i="1"/>
  <c r="E227783" i="1"/>
  <c r="E227782" i="1"/>
  <c r="E227781" i="1"/>
  <c r="E227780" i="1"/>
  <c r="E227779" i="1"/>
  <c r="E227778" i="1"/>
  <c r="E227777" i="1"/>
  <c r="E227776" i="1"/>
  <c r="E227775" i="1"/>
  <c r="E227774" i="1"/>
  <c r="E227773" i="1"/>
  <c r="E227772" i="1"/>
  <c r="E227771" i="1"/>
  <c r="E227770" i="1"/>
  <c r="E227769" i="1"/>
  <c r="E227768" i="1"/>
  <c r="E227767" i="1"/>
  <c r="E227766" i="1"/>
  <c r="E227765" i="1"/>
  <c r="E227764" i="1"/>
  <c r="E227763" i="1"/>
  <c r="E227762" i="1"/>
  <c r="E227761" i="1"/>
  <c r="E227760" i="1"/>
  <c r="E227759" i="1"/>
  <c r="E227758" i="1"/>
  <c r="E227757" i="1"/>
  <c r="E227756" i="1"/>
  <c r="E227755" i="1"/>
  <c r="E227754" i="1"/>
  <c r="E227753" i="1"/>
  <c r="E227752" i="1"/>
  <c r="E227751" i="1"/>
  <c r="E227750" i="1"/>
  <c r="E227749" i="1"/>
  <c r="E227748" i="1"/>
  <c r="E227747" i="1"/>
  <c r="E227746" i="1"/>
  <c r="E227745" i="1"/>
  <c r="E227744" i="1"/>
  <c r="E227743" i="1"/>
  <c r="E227742" i="1"/>
  <c r="E227741" i="1"/>
  <c r="E227740" i="1"/>
  <c r="E227739" i="1"/>
  <c r="E227738" i="1"/>
  <c r="E227737" i="1"/>
  <c r="E227736" i="1"/>
  <c r="E227735" i="1"/>
  <c r="E227734" i="1"/>
  <c r="E227733" i="1"/>
  <c r="E227732" i="1"/>
  <c r="E227731" i="1"/>
  <c r="E227730" i="1"/>
  <c r="E227729" i="1"/>
  <c r="E227728" i="1"/>
  <c r="E227727" i="1"/>
  <c r="E227726" i="1"/>
  <c r="E227725" i="1"/>
  <c r="E227724" i="1"/>
  <c r="E227723" i="1"/>
  <c r="E227722" i="1"/>
  <c r="E227721" i="1"/>
  <c r="E227720" i="1"/>
  <c r="E227719" i="1"/>
  <c r="E227718" i="1"/>
  <c r="E227717" i="1"/>
  <c r="E227716" i="1"/>
  <c r="E227715" i="1"/>
  <c r="E227714" i="1"/>
  <c r="E227713" i="1"/>
  <c r="E227712" i="1"/>
  <c r="E227711" i="1"/>
  <c r="E227710" i="1"/>
  <c r="E227709" i="1"/>
  <c r="E227708" i="1"/>
  <c r="E227707" i="1"/>
  <c r="E227706" i="1"/>
  <c r="E227705" i="1"/>
  <c r="E227704" i="1"/>
  <c r="E227703" i="1"/>
  <c r="E227702" i="1"/>
  <c r="E227701" i="1"/>
  <c r="E227700" i="1"/>
  <c r="E227699" i="1"/>
  <c r="E227698" i="1"/>
  <c r="E227697" i="1"/>
  <c r="E227696" i="1"/>
  <c r="E227695" i="1"/>
  <c r="E227694" i="1"/>
  <c r="E227693" i="1"/>
  <c r="E227692" i="1"/>
  <c r="E227691" i="1"/>
  <c r="E227690" i="1"/>
  <c r="E227689" i="1"/>
  <c r="E227688" i="1"/>
  <c r="E227687" i="1"/>
  <c r="E227686" i="1"/>
  <c r="E227685" i="1"/>
  <c r="E227684" i="1"/>
  <c r="E227683" i="1"/>
  <c r="E227682" i="1"/>
  <c r="E227681" i="1"/>
  <c r="E227680" i="1"/>
  <c r="E227679" i="1"/>
  <c r="E227678" i="1"/>
  <c r="E227677" i="1"/>
  <c r="E227676" i="1"/>
  <c r="E227675" i="1"/>
  <c r="E227674" i="1"/>
  <c r="E227673" i="1"/>
  <c r="E227672" i="1"/>
  <c r="E227671" i="1"/>
  <c r="E227670" i="1"/>
  <c r="E227669" i="1"/>
  <c r="E227668" i="1"/>
  <c r="E227667" i="1"/>
  <c r="E227666" i="1"/>
  <c r="E227665" i="1"/>
  <c r="E227664" i="1"/>
  <c r="E227663" i="1"/>
  <c r="E227662" i="1"/>
  <c r="E227661" i="1"/>
  <c r="E227660" i="1"/>
  <c r="E227659" i="1"/>
  <c r="E227658" i="1"/>
  <c r="E227657" i="1"/>
  <c r="E227656" i="1"/>
  <c r="E227655" i="1"/>
  <c r="E227654" i="1"/>
  <c r="E227653" i="1"/>
  <c r="E227652" i="1"/>
  <c r="E227651" i="1"/>
  <c r="E227650" i="1"/>
  <c r="E227649" i="1"/>
  <c r="E227648" i="1"/>
  <c r="E227647" i="1"/>
  <c r="E227646" i="1"/>
  <c r="E227645" i="1"/>
  <c r="E227644" i="1"/>
  <c r="E227643" i="1"/>
  <c r="E227642" i="1"/>
  <c r="E227641" i="1"/>
  <c r="E227640" i="1"/>
  <c r="E227639" i="1"/>
  <c r="E227638" i="1"/>
  <c r="E227637" i="1"/>
  <c r="E227636" i="1"/>
  <c r="E227635" i="1"/>
  <c r="E227634" i="1"/>
  <c r="E227633" i="1"/>
  <c r="E227632" i="1"/>
  <c r="E227631" i="1"/>
  <c r="E227630" i="1"/>
  <c r="E227629" i="1"/>
  <c r="E227628" i="1"/>
  <c r="E227627" i="1"/>
  <c r="E227626" i="1"/>
  <c r="E227625" i="1"/>
  <c r="E227624" i="1"/>
  <c r="E227623" i="1"/>
  <c r="E227622" i="1"/>
  <c r="E227621" i="1"/>
  <c r="E227620" i="1"/>
  <c r="E227619" i="1"/>
  <c r="E227618" i="1"/>
  <c r="E227617" i="1"/>
  <c r="E227616" i="1"/>
  <c r="E227615" i="1"/>
  <c r="E227614" i="1"/>
  <c r="E227613" i="1"/>
  <c r="E227612" i="1"/>
  <c r="E227611" i="1"/>
  <c r="E227610" i="1"/>
  <c r="E227609" i="1"/>
  <c r="E227608" i="1"/>
  <c r="E227607" i="1"/>
  <c r="E227606" i="1"/>
  <c r="E227605" i="1"/>
  <c r="E227604" i="1"/>
  <c r="E227603" i="1"/>
  <c r="E227602" i="1"/>
  <c r="E227601" i="1"/>
  <c r="E227600" i="1"/>
  <c r="E227599" i="1"/>
  <c r="E227598" i="1"/>
  <c r="E227597" i="1"/>
  <c r="E227596" i="1"/>
  <c r="E227595" i="1"/>
  <c r="E227594" i="1"/>
  <c r="E227593" i="1"/>
  <c r="E227592" i="1"/>
  <c r="E227591" i="1"/>
  <c r="E227590" i="1"/>
  <c r="E227589" i="1"/>
  <c r="E227588" i="1"/>
  <c r="E227587" i="1"/>
  <c r="E227586" i="1"/>
  <c r="E227585" i="1"/>
  <c r="E227584" i="1"/>
  <c r="E227583" i="1"/>
  <c r="E227582" i="1"/>
  <c r="E227581" i="1"/>
  <c r="E227580" i="1"/>
  <c r="E227579" i="1"/>
  <c r="E227578" i="1"/>
  <c r="E227577" i="1"/>
  <c r="E227576" i="1"/>
  <c r="E227575" i="1"/>
  <c r="E227574" i="1"/>
  <c r="E227573" i="1"/>
  <c r="E227572" i="1"/>
  <c r="E227571" i="1"/>
  <c r="E227570" i="1"/>
  <c r="E227569" i="1"/>
  <c r="E227568" i="1"/>
  <c r="E227567" i="1"/>
  <c r="E227566" i="1"/>
  <c r="E227565" i="1"/>
  <c r="E227564" i="1"/>
  <c r="E227563" i="1"/>
  <c r="E227562" i="1"/>
  <c r="E227561" i="1"/>
  <c r="E227560" i="1"/>
  <c r="E227559" i="1"/>
  <c r="E227558" i="1"/>
  <c r="E227557" i="1"/>
  <c r="E227556" i="1"/>
  <c r="E227555" i="1"/>
  <c r="E227554" i="1"/>
  <c r="E227553" i="1"/>
  <c r="E227552" i="1"/>
  <c r="E227551" i="1"/>
  <c r="E227550" i="1"/>
  <c r="E227549" i="1"/>
  <c r="E227548" i="1"/>
  <c r="E227547" i="1"/>
  <c r="E227546" i="1"/>
  <c r="E227545" i="1"/>
  <c r="E227544" i="1"/>
  <c r="E227543" i="1"/>
  <c r="E227542" i="1"/>
  <c r="E227541" i="1"/>
  <c r="E227540" i="1"/>
  <c r="E227539" i="1"/>
  <c r="E227538" i="1"/>
  <c r="E227537" i="1"/>
  <c r="E227536" i="1"/>
  <c r="E227535" i="1"/>
  <c r="E227534" i="1"/>
  <c r="E227533" i="1"/>
  <c r="E227532" i="1"/>
  <c r="E227531" i="1"/>
  <c r="E227530" i="1"/>
  <c r="E227529" i="1"/>
  <c r="E227528" i="1"/>
  <c r="E227527" i="1"/>
  <c r="E227526" i="1"/>
  <c r="E227525" i="1"/>
  <c r="E227524" i="1"/>
  <c r="E227523" i="1"/>
  <c r="E227522" i="1"/>
  <c r="E227521" i="1"/>
  <c r="E227520" i="1"/>
  <c r="E227519" i="1"/>
  <c r="E227518" i="1"/>
  <c r="E227517" i="1"/>
  <c r="E227516" i="1"/>
  <c r="E227515" i="1"/>
  <c r="E227514" i="1"/>
  <c r="E227513" i="1"/>
  <c r="E227512" i="1"/>
  <c r="E227511" i="1"/>
  <c r="E227510" i="1"/>
  <c r="E227509" i="1"/>
  <c r="E227508" i="1"/>
  <c r="E227507" i="1"/>
  <c r="E227506" i="1"/>
  <c r="E227505" i="1"/>
  <c r="E227504" i="1"/>
  <c r="E227503" i="1"/>
  <c r="E227502" i="1"/>
  <c r="E227501" i="1"/>
  <c r="E227500" i="1"/>
  <c r="E227499" i="1"/>
  <c r="E227498" i="1"/>
  <c r="E227497" i="1"/>
  <c r="E227496" i="1"/>
  <c r="E227495" i="1"/>
  <c r="E227494" i="1"/>
  <c r="E227493" i="1"/>
  <c r="E227492" i="1"/>
  <c r="E227491" i="1"/>
  <c r="E227490" i="1"/>
  <c r="E227489" i="1"/>
  <c r="E227488" i="1"/>
  <c r="E227487" i="1"/>
  <c r="E227486" i="1"/>
  <c r="E227485" i="1"/>
  <c r="E227484" i="1"/>
  <c r="E227483" i="1"/>
  <c r="E227482" i="1"/>
  <c r="E227481" i="1"/>
  <c r="E227480" i="1"/>
  <c r="E227479" i="1"/>
  <c r="E227478" i="1"/>
  <c r="E227477" i="1"/>
  <c r="E227476" i="1"/>
  <c r="E227475" i="1"/>
  <c r="E227474" i="1"/>
  <c r="E227473" i="1"/>
  <c r="E227472" i="1"/>
  <c r="E227471" i="1"/>
  <c r="E227470" i="1"/>
  <c r="E227469" i="1"/>
  <c r="E227468" i="1"/>
  <c r="E227467" i="1"/>
  <c r="E227466" i="1"/>
  <c r="E227465" i="1"/>
  <c r="E227464" i="1"/>
  <c r="E227463" i="1"/>
  <c r="E227462" i="1"/>
  <c r="E227461" i="1"/>
  <c r="E227460" i="1"/>
  <c r="E227459" i="1"/>
  <c r="E227458" i="1"/>
  <c r="E227457" i="1"/>
  <c r="E227456" i="1"/>
  <c r="E227455" i="1"/>
  <c r="E227454" i="1"/>
  <c r="E227453" i="1"/>
  <c r="E227452" i="1"/>
  <c r="E227451" i="1"/>
  <c r="E227450" i="1"/>
  <c r="E227449" i="1"/>
  <c r="E227448" i="1"/>
  <c r="E227447" i="1"/>
  <c r="E227446" i="1"/>
  <c r="E227445" i="1"/>
  <c r="E227444" i="1"/>
  <c r="E227443" i="1"/>
  <c r="E227442" i="1"/>
  <c r="E227441" i="1"/>
  <c r="E227440" i="1"/>
  <c r="E227439" i="1"/>
  <c r="E227438" i="1"/>
  <c r="E227437" i="1"/>
  <c r="E227436" i="1"/>
  <c r="E227435" i="1"/>
  <c r="E227434" i="1"/>
  <c r="E227433" i="1"/>
  <c r="E227432" i="1"/>
  <c r="E227431" i="1"/>
  <c r="E227430" i="1"/>
  <c r="E227429" i="1"/>
  <c r="E227428" i="1"/>
  <c r="E227427" i="1"/>
  <c r="E227426" i="1"/>
  <c r="E227425" i="1"/>
  <c r="E227424" i="1"/>
  <c r="E227423" i="1"/>
  <c r="E227422" i="1"/>
  <c r="E227421" i="1"/>
  <c r="E227420" i="1"/>
  <c r="E227419" i="1"/>
  <c r="E227418" i="1"/>
  <c r="E227417" i="1"/>
  <c r="E227416" i="1"/>
  <c r="E227415" i="1"/>
  <c r="E227414" i="1"/>
  <c r="E227413" i="1"/>
  <c r="E227412" i="1"/>
  <c r="E227411" i="1"/>
  <c r="E227410" i="1"/>
  <c r="E227409" i="1"/>
  <c r="E227408" i="1"/>
  <c r="E227407" i="1"/>
  <c r="E227406" i="1"/>
  <c r="E227405" i="1"/>
  <c r="E227404" i="1"/>
  <c r="E227403" i="1"/>
  <c r="E227402" i="1"/>
  <c r="E227401" i="1"/>
  <c r="E227400" i="1"/>
  <c r="E227399" i="1"/>
  <c r="E227398" i="1"/>
  <c r="E227397" i="1"/>
  <c r="E227396" i="1"/>
  <c r="E227395" i="1"/>
  <c r="E227394" i="1"/>
  <c r="E227393" i="1"/>
  <c r="E227392" i="1"/>
  <c r="E227391" i="1"/>
  <c r="E227390" i="1"/>
  <c r="E227389" i="1"/>
  <c r="E227388" i="1"/>
  <c r="E227387" i="1"/>
  <c r="E227386" i="1"/>
  <c r="E227385" i="1"/>
  <c r="E227384" i="1"/>
  <c r="E227383" i="1"/>
  <c r="E227382" i="1"/>
  <c r="E227381" i="1"/>
  <c r="E227380" i="1"/>
  <c r="E227379" i="1"/>
  <c r="E227378" i="1"/>
  <c r="E227377" i="1"/>
  <c r="E227376" i="1"/>
  <c r="E227375" i="1"/>
  <c r="E227374" i="1"/>
  <c r="E227373" i="1"/>
  <c r="E227372" i="1"/>
  <c r="E227371" i="1"/>
  <c r="E227370" i="1"/>
  <c r="E227369" i="1"/>
  <c r="E227368" i="1"/>
  <c r="E227367" i="1"/>
  <c r="E227366" i="1"/>
  <c r="E227365" i="1"/>
  <c r="E227364" i="1"/>
  <c r="E227363" i="1"/>
  <c r="E227362" i="1"/>
  <c r="E227361" i="1"/>
  <c r="E227360" i="1"/>
  <c r="E227359" i="1"/>
  <c r="E227358" i="1"/>
  <c r="E227357" i="1"/>
  <c r="E227356" i="1"/>
  <c r="E227355" i="1"/>
  <c r="E227354" i="1"/>
  <c r="E227353" i="1"/>
  <c r="E227352" i="1"/>
  <c r="E227351" i="1"/>
  <c r="E227350" i="1"/>
  <c r="E227349" i="1"/>
  <c r="E227348" i="1"/>
  <c r="E227347" i="1"/>
  <c r="E227346" i="1"/>
  <c r="E227345" i="1"/>
  <c r="E227344" i="1"/>
  <c r="E227343" i="1"/>
  <c r="E227342" i="1"/>
  <c r="E227341" i="1"/>
  <c r="E227340" i="1"/>
  <c r="E227339" i="1"/>
  <c r="E227338" i="1"/>
  <c r="E227337" i="1"/>
  <c r="E227336" i="1"/>
  <c r="E227335" i="1"/>
  <c r="E227334" i="1"/>
  <c r="E227333" i="1"/>
  <c r="E227332" i="1"/>
  <c r="E227331" i="1"/>
  <c r="E227330" i="1"/>
  <c r="E227329" i="1"/>
  <c r="E227328" i="1"/>
  <c r="E227327" i="1"/>
  <c r="E227326" i="1"/>
  <c r="E227325" i="1"/>
  <c r="E227324" i="1"/>
  <c r="E227323" i="1"/>
  <c r="E227322" i="1"/>
  <c r="E227321" i="1"/>
  <c r="E227320" i="1"/>
  <c r="E227319" i="1"/>
  <c r="E227318" i="1"/>
  <c r="E227317" i="1"/>
  <c r="E227316" i="1"/>
  <c r="E227315" i="1"/>
  <c r="E227314" i="1"/>
  <c r="E227313" i="1"/>
  <c r="E227312" i="1"/>
  <c r="E227311" i="1"/>
  <c r="E227310" i="1"/>
  <c r="E227309" i="1"/>
  <c r="E227308" i="1"/>
  <c r="E227307" i="1"/>
  <c r="E227306" i="1"/>
  <c r="E227305" i="1"/>
  <c r="E227304" i="1"/>
  <c r="E227303" i="1"/>
  <c r="E227302" i="1"/>
  <c r="E227301" i="1"/>
  <c r="E227300" i="1"/>
  <c r="E227299" i="1"/>
  <c r="E227298" i="1"/>
  <c r="E227297" i="1"/>
  <c r="E227296" i="1"/>
  <c r="E227295" i="1"/>
  <c r="E227294" i="1"/>
  <c r="E227293" i="1"/>
  <c r="E227292" i="1"/>
  <c r="E227291" i="1"/>
  <c r="E227290" i="1"/>
  <c r="E227289" i="1"/>
  <c r="E227288" i="1"/>
  <c r="E227287" i="1"/>
  <c r="E227286" i="1"/>
  <c r="E227285" i="1"/>
  <c r="E227284" i="1"/>
  <c r="E227283" i="1"/>
  <c r="E227282" i="1"/>
  <c r="E227281" i="1"/>
  <c r="E227280" i="1"/>
  <c r="E227279" i="1"/>
  <c r="E227278" i="1"/>
  <c r="E227277" i="1"/>
  <c r="E227276" i="1"/>
  <c r="E227275" i="1"/>
  <c r="E227274" i="1"/>
  <c r="E227273" i="1"/>
  <c r="E227272" i="1"/>
  <c r="E227271" i="1"/>
  <c r="E227270" i="1"/>
  <c r="E227269" i="1"/>
  <c r="E227268" i="1"/>
  <c r="E227267" i="1"/>
  <c r="E227266" i="1"/>
  <c r="E227265" i="1"/>
  <c r="E227264" i="1"/>
  <c r="E227263" i="1"/>
  <c r="E227262" i="1"/>
  <c r="E227261" i="1"/>
  <c r="E227260" i="1"/>
  <c r="E227259" i="1"/>
  <c r="E227258" i="1"/>
  <c r="E227257" i="1"/>
  <c r="E227256" i="1"/>
  <c r="E227255" i="1"/>
  <c r="E227254" i="1"/>
  <c r="E227253" i="1"/>
  <c r="E227252" i="1"/>
  <c r="E227251" i="1"/>
  <c r="E227250" i="1"/>
  <c r="E227249" i="1"/>
  <c r="E227248" i="1"/>
  <c r="E227247" i="1"/>
  <c r="E227246" i="1"/>
  <c r="E227245" i="1"/>
  <c r="E227244" i="1"/>
  <c r="E227243" i="1"/>
  <c r="E227242" i="1"/>
  <c r="E227241" i="1"/>
  <c r="E227240" i="1"/>
  <c r="E227239" i="1"/>
  <c r="E227238" i="1"/>
  <c r="E227237" i="1"/>
  <c r="E227236" i="1"/>
  <c r="E227235" i="1"/>
  <c r="E227234" i="1"/>
  <c r="E227233" i="1"/>
  <c r="E227232" i="1"/>
  <c r="E227231" i="1"/>
  <c r="E227230" i="1"/>
  <c r="E227229" i="1"/>
  <c r="E227228" i="1"/>
  <c r="E227227" i="1"/>
  <c r="E227226" i="1"/>
  <c r="E227225" i="1"/>
  <c r="E227224" i="1"/>
  <c r="E227223" i="1"/>
  <c r="E227222" i="1"/>
  <c r="E227221" i="1"/>
  <c r="E227220" i="1"/>
  <c r="E227219" i="1"/>
  <c r="E227218" i="1"/>
  <c r="E227217" i="1"/>
  <c r="E227216" i="1"/>
  <c r="E227215" i="1"/>
  <c r="E227214" i="1"/>
  <c r="E227213" i="1"/>
  <c r="E227212" i="1"/>
  <c r="E227211" i="1"/>
  <c r="E227210" i="1"/>
  <c r="E227209" i="1"/>
  <c r="E227208" i="1"/>
  <c r="E227207" i="1"/>
  <c r="E227206" i="1"/>
  <c r="E227205" i="1"/>
  <c r="E227204" i="1"/>
  <c r="E227203" i="1"/>
  <c r="E227202" i="1"/>
  <c r="E227201" i="1"/>
  <c r="E227200" i="1"/>
  <c r="E227199" i="1"/>
  <c r="E227198" i="1"/>
  <c r="E227197" i="1"/>
  <c r="E227196" i="1"/>
  <c r="E227195" i="1"/>
  <c r="E227194" i="1"/>
  <c r="E227193" i="1"/>
  <c r="E227192" i="1"/>
  <c r="E227191" i="1"/>
  <c r="E227190" i="1"/>
  <c r="E227189" i="1"/>
  <c r="E227188" i="1"/>
  <c r="E227187" i="1"/>
  <c r="E227186" i="1"/>
  <c r="E227185" i="1"/>
  <c r="E227184" i="1"/>
  <c r="E227183" i="1"/>
  <c r="E227182" i="1"/>
  <c r="E227181" i="1"/>
  <c r="E227180" i="1"/>
  <c r="E227179" i="1"/>
  <c r="E227178" i="1"/>
  <c r="E227177" i="1"/>
  <c r="E227176" i="1"/>
  <c r="E227175" i="1"/>
  <c r="E227174" i="1"/>
  <c r="E227173" i="1"/>
  <c r="E227172" i="1"/>
  <c r="E227171" i="1"/>
  <c r="E227170" i="1"/>
  <c r="E227169" i="1"/>
  <c r="E227168" i="1"/>
  <c r="E227167" i="1"/>
  <c r="E227166" i="1"/>
  <c r="E227165" i="1"/>
  <c r="E227164" i="1"/>
  <c r="E227163" i="1"/>
  <c r="E227162" i="1"/>
  <c r="E227161" i="1"/>
  <c r="E227160" i="1"/>
  <c r="E227159" i="1"/>
  <c r="E227158" i="1"/>
  <c r="E227157" i="1"/>
  <c r="E227156" i="1"/>
  <c r="E227155" i="1"/>
  <c r="E227154" i="1"/>
  <c r="E227153" i="1"/>
  <c r="E227152" i="1"/>
  <c r="E227151" i="1"/>
  <c r="E227150" i="1"/>
  <c r="E227149" i="1"/>
  <c r="E227148" i="1"/>
  <c r="E227147" i="1"/>
  <c r="E227146" i="1"/>
  <c r="E227145" i="1"/>
  <c r="E227144" i="1"/>
  <c r="E227143" i="1"/>
  <c r="E227142" i="1"/>
  <c r="E227141" i="1"/>
  <c r="E227140" i="1"/>
  <c r="E227139" i="1"/>
  <c r="E227138" i="1"/>
  <c r="E227137" i="1"/>
  <c r="E227136" i="1"/>
  <c r="E227135" i="1"/>
  <c r="E227134" i="1"/>
  <c r="E227133" i="1"/>
  <c r="E227132" i="1"/>
  <c r="E227131" i="1"/>
  <c r="E227130" i="1"/>
  <c r="E227129" i="1"/>
  <c r="E227128" i="1"/>
  <c r="E227127" i="1"/>
  <c r="E227126" i="1"/>
  <c r="E227125" i="1"/>
  <c r="E227124" i="1"/>
  <c r="E227123" i="1"/>
  <c r="E227122" i="1"/>
  <c r="E227121" i="1"/>
  <c r="E227120" i="1"/>
  <c r="E227119" i="1"/>
  <c r="E227118" i="1"/>
  <c r="E227117" i="1"/>
  <c r="E227116" i="1"/>
  <c r="E227115" i="1"/>
  <c r="E227114" i="1"/>
  <c r="E227113" i="1"/>
  <c r="E227112" i="1"/>
  <c r="E227111" i="1"/>
  <c r="E227110" i="1"/>
  <c r="E227109" i="1"/>
  <c r="E227108" i="1"/>
  <c r="E227107" i="1"/>
  <c r="E227106" i="1"/>
  <c r="E227105" i="1"/>
  <c r="E227104" i="1"/>
  <c r="E227103" i="1"/>
  <c r="E227102" i="1"/>
  <c r="E227101" i="1"/>
  <c r="E227100" i="1"/>
  <c r="E227099" i="1"/>
  <c r="E227098" i="1"/>
  <c r="E227097" i="1"/>
  <c r="E227096" i="1"/>
  <c r="E227095" i="1"/>
  <c r="E227094" i="1"/>
  <c r="E227093" i="1"/>
  <c r="E227092" i="1"/>
  <c r="E227091" i="1"/>
  <c r="E227090" i="1"/>
  <c r="E227089" i="1"/>
  <c r="E227088" i="1"/>
  <c r="E227087" i="1"/>
  <c r="E227086" i="1"/>
  <c r="E227085" i="1"/>
  <c r="E227084" i="1"/>
  <c r="E227083" i="1"/>
  <c r="E227082" i="1"/>
  <c r="E227081" i="1"/>
  <c r="E227080" i="1"/>
  <c r="E227079" i="1"/>
  <c r="E227078" i="1"/>
  <c r="E227077" i="1"/>
  <c r="E227076" i="1"/>
  <c r="E227075" i="1"/>
  <c r="E227074" i="1"/>
  <c r="E227073" i="1"/>
  <c r="E227072" i="1"/>
  <c r="E227071" i="1"/>
  <c r="E227070" i="1"/>
  <c r="E227069" i="1"/>
  <c r="E227068" i="1"/>
  <c r="E227067" i="1"/>
  <c r="E227066" i="1"/>
  <c r="E227065" i="1"/>
  <c r="E227064" i="1"/>
  <c r="E227063" i="1"/>
  <c r="E227062" i="1"/>
  <c r="E227061" i="1"/>
  <c r="E227060" i="1"/>
  <c r="E227059" i="1"/>
  <c r="E227058" i="1"/>
  <c r="E227057" i="1"/>
  <c r="E227056" i="1"/>
  <c r="E227055" i="1"/>
  <c r="E227054" i="1"/>
  <c r="E227053" i="1"/>
  <c r="E227052" i="1"/>
  <c r="E227051" i="1"/>
  <c r="E227050" i="1"/>
  <c r="E227049" i="1"/>
  <c r="E227048" i="1"/>
  <c r="E227047" i="1"/>
  <c r="E227046" i="1"/>
  <c r="E227045" i="1"/>
  <c r="E227044" i="1"/>
  <c r="E227043" i="1"/>
  <c r="E227042" i="1"/>
  <c r="E227041" i="1"/>
  <c r="E227040" i="1"/>
  <c r="E227039" i="1"/>
  <c r="E227038" i="1"/>
  <c r="E227037" i="1"/>
  <c r="E227036" i="1"/>
  <c r="E227035" i="1"/>
  <c r="E227034" i="1"/>
  <c r="E227033" i="1"/>
  <c r="E227032" i="1"/>
  <c r="E227031" i="1"/>
  <c r="E227030" i="1"/>
  <c r="E227029" i="1"/>
  <c r="E227028" i="1"/>
  <c r="E227027" i="1"/>
  <c r="E227026" i="1"/>
  <c r="E227025" i="1"/>
  <c r="E227024" i="1"/>
  <c r="E227023" i="1"/>
  <c r="E227022" i="1"/>
  <c r="E227021" i="1"/>
  <c r="E227020" i="1"/>
  <c r="E227019" i="1"/>
  <c r="E227018" i="1"/>
  <c r="E227017" i="1"/>
  <c r="E227016" i="1"/>
  <c r="E227015" i="1"/>
  <c r="E227014" i="1"/>
  <c r="E227013" i="1"/>
  <c r="E227012" i="1"/>
  <c r="E227011" i="1"/>
  <c r="E227010" i="1"/>
  <c r="E227009" i="1"/>
  <c r="E227008" i="1"/>
  <c r="E227007" i="1"/>
  <c r="E227006" i="1"/>
  <c r="E227005" i="1"/>
  <c r="E227004" i="1"/>
  <c r="E227003" i="1"/>
  <c r="E227002" i="1"/>
  <c r="E227001" i="1"/>
  <c r="E227000" i="1"/>
  <c r="E226999" i="1"/>
  <c r="E226998" i="1"/>
  <c r="E226997" i="1"/>
  <c r="E226996" i="1"/>
  <c r="E226995" i="1"/>
  <c r="E226994" i="1"/>
  <c r="E226993" i="1"/>
  <c r="E226992" i="1"/>
  <c r="E226991" i="1"/>
  <c r="E226990" i="1"/>
  <c r="E226989" i="1"/>
  <c r="E226988" i="1"/>
  <c r="E226987" i="1"/>
  <c r="E226986" i="1"/>
  <c r="E226985" i="1"/>
  <c r="E226984" i="1"/>
  <c r="E226983" i="1"/>
  <c r="E226982" i="1"/>
  <c r="E226981" i="1"/>
  <c r="E226980" i="1"/>
  <c r="E226979" i="1"/>
  <c r="E226978" i="1"/>
  <c r="E226977" i="1"/>
  <c r="E226976" i="1"/>
  <c r="E226975" i="1"/>
  <c r="E226974" i="1"/>
  <c r="E226973" i="1"/>
  <c r="E226972" i="1"/>
  <c r="E226971" i="1"/>
  <c r="E226970" i="1"/>
  <c r="E226969" i="1"/>
  <c r="E226968" i="1"/>
  <c r="E226967" i="1"/>
  <c r="E226966" i="1"/>
  <c r="E226965" i="1"/>
  <c r="E226964" i="1"/>
  <c r="E226963" i="1"/>
  <c r="E226962" i="1"/>
  <c r="E226961" i="1"/>
  <c r="E226960" i="1"/>
  <c r="E226959" i="1"/>
  <c r="E226958" i="1"/>
  <c r="E226957" i="1"/>
  <c r="E226956" i="1"/>
  <c r="E226955" i="1"/>
  <c r="E226954" i="1"/>
  <c r="E226953" i="1"/>
  <c r="E226952" i="1"/>
  <c r="E226951" i="1"/>
  <c r="E226950" i="1"/>
  <c r="E226949" i="1"/>
  <c r="E226948" i="1"/>
  <c r="E226947" i="1"/>
  <c r="E226946" i="1"/>
  <c r="E226945" i="1"/>
  <c r="E226944" i="1"/>
  <c r="E226943" i="1"/>
  <c r="E226942" i="1"/>
  <c r="E226941" i="1"/>
  <c r="E226940" i="1"/>
  <c r="E226939" i="1"/>
  <c r="E226938" i="1"/>
  <c r="E226937" i="1"/>
  <c r="E226936" i="1"/>
  <c r="E226935" i="1"/>
  <c r="E226934" i="1"/>
  <c r="E226933" i="1"/>
  <c r="E226932" i="1"/>
  <c r="E226931" i="1"/>
  <c r="E226930" i="1"/>
  <c r="E226929" i="1"/>
  <c r="E226928" i="1"/>
  <c r="E226927" i="1"/>
  <c r="E226926" i="1"/>
  <c r="E226925" i="1"/>
  <c r="E226924" i="1"/>
  <c r="E226923" i="1"/>
  <c r="E226922" i="1"/>
  <c r="E226921" i="1"/>
  <c r="E226920" i="1"/>
  <c r="E226919" i="1"/>
  <c r="E226918" i="1"/>
  <c r="E226917" i="1"/>
  <c r="E226916" i="1"/>
  <c r="E226915" i="1"/>
  <c r="E226914" i="1"/>
  <c r="E226913" i="1"/>
  <c r="E226912" i="1"/>
  <c r="E226911" i="1"/>
  <c r="E226910" i="1"/>
  <c r="E226909" i="1"/>
  <c r="E226908" i="1"/>
  <c r="E226907" i="1"/>
  <c r="E226906" i="1"/>
  <c r="E226905" i="1"/>
  <c r="E226904" i="1"/>
  <c r="E226903" i="1"/>
  <c r="E226902" i="1"/>
  <c r="E226901" i="1"/>
  <c r="E226900" i="1"/>
  <c r="E226899" i="1"/>
  <c r="E226898" i="1"/>
  <c r="E226897" i="1"/>
  <c r="E226896" i="1"/>
  <c r="E226895" i="1"/>
  <c r="E226894" i="1"/>
  <c r="E226893" i="1"/>
  <c r="E226892" i="1"/>
  <c r="E226891" i="1"/>
  <c r="E226890" i="1"/>
  <c r="E226889" i="1"/>
  <c r="E226888" i="1"/>
  <c r="E226887" i="1"/>
  <c r="E226886" i="1"/>
  <c r="E226885" i="1"/>
  <c r="E226884" i="1"/>
  <c r="E226883" i="1"/>
  <c r="E226882" i="1"/>
  <c r="E226881" i="1"/>
  <c r="E226880" i="1"/>
  <c r="E226879" i="1"/>
  <c r="E226878" i="1"/>
  <c r="E226877" i="1"/>
  <c r="E226876" i="1"/>
  <c r="E226875" i="1"/>
  <c r="E226874" i="1"/>
  <c r="E226873" i="1"/>
  <c r="E226872" i="1"/>
  <c r="E226871" i="1"/>
  <c r="E226870" i="1"/>
  <c r="E226869" i="1"/>
  <c r="E226868" i="1"/>
  <c r="E226867" i="1"/>
  <c r="E226866" i="1"/>
  <c r="E226865" i="1"/>
  <c r="E226864" i="1"/>
  <c r="E226863" i="1"/>
  <c r="E226862" i="1"/>
  <c r="E226861" i="1"/>
  <c r="E226860" i="1"/>
  <c r="E226859" i="1"/>
  <c r="E226858" i="1"/>
  <c r="E226857" i="1"/>
  <c r="E226856" i="1"/>
  <c r="E226855" i="1"/>
  <c r="E226854" i="1"/>
  <c r="E226853" i="1"/>
  <c r="E226852" i="1"/>
  <c r="E226851" i="1"/>
  <c r="E226850" i="1"/>
  <c r="E226849" i="1"/>
  <c r="E226848" i="1"/>
  <c r="E226847" i="1"/>
  <c r="E226846" i="1"/>
  <c r="E226845" i="1"/>
  <c r="E226844" i="1"/>
  <c r="E226843" i="1"/>
  <c r="E226842" i="1"/>
  <c r="E226841" i="1"/>
  <c r="E226840" i="1"/>
  <c r="E226839" i="1"/>
  <c r="E226838" i="1"/>
  <c r="E226837" i="1"/>
  <c r="E226836" i="1"/>
  <c r="E226835" i="1"/>
  <c r="E226834" i="1"/>
  <c r="E226833" i="1"/>
  <c r="E226832" i="1"/>
  <c r="E226831" i="1"/>
  <c r="E226830" i="1"/>
  <c r="E226829" i="1"/>
  <c r="E226828" i="1"/>
  <c r="E226827" i="1"/>
  <c r="E226826" i="1"/>
  <c r="E226825" i="1"/>
  <c r="E226824" i="1"/>
  <c r="E226823" i="1"/>
  <c r="E226822" i="1"/>
  <c r="E226821" i="1"/>
  <c r="E226820" i="1"/>
  <c r="E226819" i="1"/>
  <c r="E226818" i="1"/>
  <c r="E226817" i="1"/>
  <c r="E226816" i="1"/>
  <c r="E226815" i="1"/>
  <c r="E226814" i="1"/>
  <c r="E226813" i="1"/>
  <c r="E226812" i="1"/>
  <c r="E226811" i="1"/>
  <c r="E226810" i="1"/>
  <c r="E226809" i="1"/>
  <c r="E226808" i="1"/>
  <c r="E226807" i="1"/>
  <c r="E226806" i="1"/>
  <c r="E226805" i="1"/>
  <c r="E226804" i="1"/>
  <c r="E226803" i="1"/>
  <c r="E226802" i="1"/>
  <c r="E226801" i="1"/>
  <c r="E226800" i="1"/>
  <c r="E226799" i="1"/>
  <c r="E226798" i="1"/>
  <c r="E226797" i="1"/>
  <c r="E226796" i="1"/>
  <c r="E226795" i="1"/>
  <c r="E226794" i="1"/>
  <c r="E226793" i="1"/>
  <c r="E226792" i="1"/>
  <c r="E226791" i="1"/>
  <c r="E226790" i="1"/>
  <c r="E226789" i="1"/>
  <c r="E226788" i="1"/>
  <c r="E226787" i="1"/>
  <c r="E226786" i="1"/>
  <c r="E226785" i="1"/>
  <c r="E226784" i="1"/>
  <c r="E226783" i="1"/>
  <c r="E226782" i="1"/>
  <c r="E226781" i="1"/>
  <c r="E226780" i="1"/>
  <c r="E226779" i="1"/>
  <c r="E226778" i="1"/>
  <c r="E226777" i="1"/>
  <c r="E226776" i="1"/>
  <c r="E226775" i="1"/>
  <c r="E226774" i="1"/>
  <c r="E226773" i="1"/>
  <c r="E226772" i="1"/>
  <c r="E226771" i="1"/>
  <c r="E226770" i="1"/>
  <c r="E226769" i="1"/>
  <c r="E226768" i="1"/>
  <c r="E226767" i="1"/>
  <c r="E226766" i="1"/>
  <c r="E226765" i="1"/>
  <c r="E226764" i="1"/>
  <c r="E226763" i="1"/>
  <c r="E226762" i="1"/>
  <c r="E226761" i="1"/>
  <c r="E226760" i="1"/>
  <c r="E226759" i="1"/>
  <c r="E226758" i="1"/>
  <c r="E226757" i="1"/>
  <c r="E226756" i="1"/>
  <c r="E226755" i="1"/>
  <c r="E226754" i="1"/>
  <c r="E226753" i="1"/>
  <c r="E226752" i="1"/>
  <c r="E226751" i="1"/>
  <c r="E226750" i="1"/>
  <c r="E226749" i="1"/>
  <c r="E226748" i="1"/>
  <c r="E226747" i="1"/>
  <c r="E226746" i="1"/>
  <c r="E226745" i="1"/>
  <c r="E226744" i="1"/>
  <c r="E226743" i="1"/>
  <c r="E226742" i="1"/>
  <c r="E226741" i="1"/>
  <c r="E226740" i="1"/>
  <c r="E226739" i="1"/>
  <c r="E226738" i="1"/>
  <c r="E226737" i="1"/>
  <c r="E226736" i="1"/>
  <c r="E226735" i="1"/>
  <c r="E226734" i="1"/>
  <c r="E226733" i="1"/>
  <c r="E226732" i="1"/>
  <c r="E226731" i="1"/>
  <c r="E226730" i="1"/>
  <c r="E226729" i="1"/>
  <c r="E226728" i="1"/>
  <c r="E226727" i="1"/>
  <c r="E226726" i="1"/>
  <c r="E226725" i="1"/>
  <c r="E226724" i="1"/>
  <c r="E226723" i="1"/>
  <c r="E226722" i="1"/>
  <c r="E226721" i="1"/>
  <c r="E226720" i="1"/>
  <c r="E226719" i="1"/>
  <c r="E226718" i="1"/>
  <c r="E226717" i="1"/>
  <c r="E226716" i="1"/>
  <c r="E226715" i="1"/>
  <c r="E226714" i="1"/>
  <c r="E226713" i="1"/>
  <c r="E226712" i="1"/>
  <c r="E226711" i="1"/>
  <c r="E226710" i="1"/>
  <c r="E226709" i="1"/>
  <c r="E226708" i="1"/>
  <c r="E226707" i="1"/>
  <c r="E226706" i="1"/>
  <c r="E226705" i="1"/>
  <c r="E226704" i="1"/>
  <c r="E226703" i="1"/>
  <c r="E226702" i="1"/>
  <c r="E226701" i="1"/>
  <c r="E226700" i="1"/>
  <c r="E226699" i="1"/>
  <c r="E226698" i="1"/>
  <c r="E226697" i="1"/>
  <c r="E226696" i="1"/>
  <c r="E226695" i="1"/>
  <c r="E226694" i="1"/>
  <c r="E226693" i="1"/>
  <c r="E226692" i="1"/>
  <c r="E226691" i="1"/>
  <c r="E226690" i="1"/>
  <c r="E226689" i="1"/>
  <c r="E226688" i="1"/>
  <c r="E226687" i="1"/>
  <c r="E226686" i="1"/>
  <c r="E226685" i="1"/>
  <c r="E226684" i="1"/>
  <c r="E226683" i="1"/>
  <c r="E226682" i="1"/>
  <c r="E226681" i="1"/>
  <c r="E226680" i="1"/>
  <c r="E226679" i="1"/>
  <c r="E226678" i="1"/>
  <c r="E226677" i="1"/>
  <c r="E226676" i="1"/>
  <c r="E226675" i="1"/>
  <c r="E226674" i="1"/>
  <c r="E226673" i="1"/>
  <c r="E226672" i="1"/>
  <c r="E226671" i="1"/>
  <c r="E226670" i="1"/>
  <c r="E226669" i="1"/>
  <c r="E226668" i="1"/>
  <c r="E226667" i="1"/>
  <c r="E226666" i="1"/>
  <c r="E226665" i="1"/>
  <c r="E226664" i="1"/>
  <c r="E226663" i="1"/>
  <c r="E226662" i="1"/>
  <c r="E226661" i="1"/>
  <c r="E226660" i="1"/>
  <c r="E226659" i="1"/>
  <c r="E226658" i="1"/>
  <c r="E226657" i="1"/>
  <c r="E226656" i="1"/>
  <c r="E226655" i="1"/>
  <c r="E226654" i="1"/>
  <c r="E226653" i="1"/>
  <c r="E226652" i="1"/>
  <c r="E226651" i="1"/>
  <c r="E226650" i="1"/>
  <c r="E226649" i="1"/>
  <c r="E226648" i="1"/>
  <c r="E226647" i="1"/>
  <c r="E226646" i="1"/>
  <c r="E226645" i="1"/>
  <c r="E226644" i="1"/>
  <c r="E226643" i="1"/>
  <c r="E226642" i="1"/>
  <c r="E226641" i="1"/>
  <c r="E226640" i="1"/>
  <c r="E226639" i="1"/>
  <c r="E226638" i="1"/>
  <c r="E226637" i="1"/>
  <c r="E226636" i="1"/>
  <c r="E226635" i="1"/>
  <c r="E226634" i="1"/>
  <c r="E226633" i="1"/>
  <c r="E226632" i="1"/>
  <c r="E226631" i="1"/>
  <c r="E226630" i="1"/>
  <c r="E226629" i="1"/>
  <c r="E226628" i="1"/>
  <c r="E226627" i="1"/>
  <c r="E226626" i="1"/>
  <c r="E226625" i="1"/>
  <c r="E226624" i="1"/>
  <c r="E226623" i="1"/>
  <c r="E226622" i="1"/>
  <c r="E226621" i="1"/>
  <c r="E226620" i="1"/>
  <c r="E226619" i="1"/>
  <c r="E226618" i="1"/>
  <c r="E226617" i="1"/>
  <c r="E226616" i="1"/>
  <c r="E226615" i="1"/>
  <c r="E226614" i="1"/>
  <c r="E226613" i="1"/>
  <c r="E226612" i="1"/>
  <c r="E226611" i="1"/>
  <c r="E226610" i="1"/>
  <c r="E226609" i="1"/>
  <c r="E226608" i="1"/>
  <c r="E226607" i="1"/>
  <c r="E226606" i="1"/>
  <c r="E226605" i="1"/>
  <c r="E226604" i="1"/>
  <c r="E226603" i="1"/>
  <c r="E226602" i="1"/>
  <c r="E226601" i="1"/>
  <c r="E226600" i="1"/>
  <c r="E226599" i="1"/>
  <c r="E226598" i="1"/>
  <c r="E226597" i="1"/>
  <c r="E226596" i="1"/>
  <c r="E226595" i="1"/>
  <c r="E226594" i="1"/>
  <c r="E226593" i="1"/>
  <c r="E226592" i="1"/>
  <c r="E226591" i="1"/>
  <c r="E226590" i="1"/>
  <c r="E226589" i="1"/>
  <c r="E226588" i="1"/>
  <c r="E226587" i="1"/>
  <c r="E226586" i="1"/>
  <c r="E226585" i="1"/>
  <c r="E226584" i="1"/>
  <c r="E226583" i="1"/>
  <c r="E226582" i="1"/>
  <c r="E226581" i="1"/>
  <c r="E226580" i="1"/>
  <c r="E226579" i="1"/>
  <c r="E226578" i="1"/>
  <c r="E226577" i="1"/>
  <c r="E226576" i="1"/>
  <c r="E226575" i="1"/>
  <c r="E226574" i="1"/>
  <c r="E226573" i="1"/>
  <c r="E226572" i="1"/>
  <c r="E226571" i="1"/>
  <c r="E226570" i="1"/>
  <c r="E226569" i="1"/>
  <c r="E226568" i="1"/>
  <c r="E226567" i="1"/>
  <c r="E226566" i="1"/>
  <c r="E226565" i="1"/>
  <c r="E226564" i="1"/>
  <c r="E226563" i="1"/>
  <c r="E226562" i="1"/>
  <c r="E226561" i="1"/>
  <c r="E226560" i="1"/>
  <c r="E226559" i="1"/>
  <c r="E226558" i="1"/>
  <c r="E226557" i="1"/>
  <c r="E226556" i="1"/>
  <c r="E226555" i="1"/>
  <c r="E226554" i="1"/>
  <c r="E226553" i="1"/>
  <c r="E226552" i="1"/>
  <c r="E226551" i="1"/>
  <c r="E226550" i="1"/>
  <c r="E226549" i="1"/>
  <c r="E226548" i="1"/>
  <c r="E226547" i="1"/>
  <c r="E226546" i="1"/>
  <c r="E226545" i="1"/>
  <c r="E226544" i="1"/>
  <c r="E226543" i="1"/>
  <c r="E226542" i="1"/>
  <c r="E226541" i="1"/>
  <c r="E226540" i="1"/>
  <c r="E226539" i="1"/>
  <c r="E226538" i="1"/>
  <c r="E226537" i="1"/>
  <c r="E226536" i="1"/>
  <c r="E226535" i="1"/>
  <c r="E226534" i="1"/>
  <c r="E226533" i="1"/>
  <c r="E226532" i="1"/>
  <c r="E226531" i="1"/>
  <c r="E226530" i="1"/>
  <c r="E226529" i="1"/>
  <c r="E226528" i="1"/>
  <c r="E226527" i="1"/>
  <c r="E226526" i="1"/>
  <c r="E226525" i="1"/>
  <c r="E226524" i="1"/>
  <c r="E226523" i="1"/>
  <c r="E226522" i="1"/>
  <c r="E226521" i="1"/>
  <c r="E226520" i="1"/>
  <c r="E226519" i="1"/>
  <c r="E226518" i="1"/>
  <c r="E226517" i="1"/>
  <c r="E226516" i="1"/>
  <c r="E226515" i="1"/>
  <c r="E226514" i="1"/>
  <c r="E226513" i="1"/>
  <c r="E226512" i="1"/>
  <c r="E226511" i="1"/>
  <c r="E226510" i="1"/>
  <c r="E226509" i="1"/>
  <c r="E226508" i="1"/>
  <c r="E226507" i="1"/>
  <c r="E226506" i="1"/>
  <c r="E226505" i="1"/>
  <c r="E226504" i="1"/>
  <c r="E226503" i="1"/>
  <c r="E226502" i="1"/>
  <c r="E226501" i="1"/>
  <c r="E226500" i="1"/>
  <c r="E226499" i="1"/>
  <c r="E226498" i="1"/>
  <c r="E226497" i="1"/>
  <c r="E226496" i="1"/>
  <c r="E226495" i="1"/>
  <c r="E226494" i="1"/>
  <c r="E226493" i="1"/>
  <c r="E226492" i="1"/>
  <c r="E226491" i="1"/>
  <c r="E226490" i="1"/>
  <c r="E226489" i="1"/>
  <c r="E226488" i="1"/>
  <c r="E226487" i="1"/>
  <c r="E226486" i="1"/>
  <c r="E226485" i="1"/>
  <c r="E226484" i="1"/>
  <c r="E226483" i="1"/>
  <c r="E226482" i="1"/>
  <c r="E226481" i="1"/>
  <c r="E226480" i="1"/>
  <c r="E226479" i="1"/>
  <c r="E226478" i="1"/>
  <c r="E226477" i="1"/>
  <c r="E226476" i="1"/>
  <c r="E226475" i="1"/>
  <c r="E226474" i="1"/>
  <c r="E226473" i="1"/>
  <c r="E226472" i="1"/>
  <c r="E226471" i="1"/>
  <c r="E226470" i="1"/>
  <c r="E226469" i="1"/>
  <c r="E226468" i="1"/>
  <c r="E226467" i="1"/>
  <c r="E226466" i="1"/>
  <c r="E226465" i="1"/>
  <c r="E226464" i="1"/>
  <c r="E226463" i="1"/>
  <c r="E226462" i="1"/>
  <c r="E226461" i="1"/>
  <c r="E226460" i="1"/>
  <c r="E226459" i="1"/>
  <c r="E226458" i="1"/>
  <c r="E226457" i="1"/>
  <c r="E226456" i="1"/>
  <c r="E226455" i="1"/>
  <c r="E226454" i="1"/>
  <c r="E226453" i="1"/>
  <c r="E226452" i="1"/>
  <c r="E226451" i="1"/>
  <c r="E226450" i="1"/>
  <c r="E226449" i="1"/>
  <c r="E226448" i="1"/>
  <c r="E226447" i="1"/>
  <c r="E226446" i="1"/>
  <c r="E226445" i="1"/>
  <c r="E226444" i="1"/>
  <c r="E226443" i="1"/>
  <c r="E226442" i="1"/>
  <c r="E226441" i="1"/>
  <c r="E226440" i="1"/>
  <c r="E226439" i="1"/>
  <c r="E226438" i="1"/>
  <c r="E226437" i="1"/>
  <c r="E226436" i="1"/>
  <c r="E226435" i="1"/>
  <c r="E226434" i="1"/>
  <c r="E226433" i="1"/>
  <c r="E226432" i="1"/>
  <c r="E226431" i="1"/>
  <c r="E226430" i="1"/>
  <c r="E226429" i="1"/>
  <c r="E226428" i="1"/>
  <c r="E226427" i="1"/>
  <c r="E226426" i="1"/>
  <c r="E226425" i="1"/>
  <c r="E226424" i="1"/>
  <c r="E226423" i="1"/>
  <c r="E226422" i="1"/>
  <c r="E226421" i="1"/>
  <c r="E226420" i="1"/>
  <c r="E226419" i="1"/>
  <c r="E226418" i="1"/>
  <c r="E226417" i="1"/>
  <c r="E226416" i="1"/>
  <c r="E226415" i="1"/>
  <c r="E226414" i="1"/>
  <c r="E226413" i="1"/>
  <c r="E226412" i="1"/>
  <c r="E226411" i="1"/>
  <c r="E226410" i="1"/>
  <c r="E226409" i="1"/>
  <c r="E226408" i="1"/>
  <c r="E226407" i="1"/>
  <c r="E226406" i="1"/>
  <c r="E226405" i="1"/>
  <c r="E226404" i="1"/>
  <c r="E226403" i="1"/>
  <c r="E226402" i="1"/>
  <c r="E226401" i="1"/>
  <c r="E226400" i="1"/>
  <c r="E226399" i="1"/>
  <c r="E226398" i="1"/>
  <c r="E226397" i="1"/>
  <c r="E226396" i="1"/>
  <c r="E226395" i="1"/>
  <c r="E226394" i="1"/>
  <c r="E226393" i="1"/>
  <c r="E226392" i="1"/>
  <c r="E226391" i="1"/>
  <c r="E226390" i="1"/>
  <c r="E226389" i="1"/>
  <c r="E226388" i="1"/>
  <c r="E226387" i="1"/>
  <c r="E226386" i="1"/>
  <c r="E226385" i="1"/>
  <c r="E226384" i="1"/>
  <c r="E226383" i="1"/>
  <c r="E226382" i="1"/>
  <c r="E226381" i="1"/>
  <c r="E226380" i="1"/>
  <c r="E226379" i="1"/>
  <c r="E226378" i="1"/>
  <c r="E226377" i="1"/>
  <c r="E226376" i="1"/>
  <c r="E226375" i="1"/>
  <c r="E226374" i="1"/>
  <c r="E226373" i="1"/>
  <c r="E226372" i="1"/>
  <c r="E226371" i="1"/>
  <c r="E226370" i="1"/>
  <c r="E226369" i="1"/>
  <c r="E226368" i="1"/>
  <c r="E226367" i="1"/>
  <c r="E226366" i="1"/>
  <c r="E226365" i="1"/>
  <c r="E226364" i="1"/>
  <c r="E226363" i="1"/>
  <c r="E226362" i="1"/>
  <c r="E226361" i="1"/>
  <c r="E226360" i="1"/>
  <c r="E226359" i="1"/>
  <c r="E226358" i="1"/>
  <c r="E226357" i="1"/>
  <c r="E226356" i="1"/>
  <c r="E226355" i="1"/>
  <c r="E226354" i="1"/>
  <c r="E226353" i="1"/>
  <c r="E226352" i="1"/>
  <c r="E226351" i="1"/>
  <c r="E226350" i="1"/>
  <c r="E226349" i="1"/>
  <c r="E226348" i="1"/>
  <c r="E226347" i="1"/>
  <c r="E226346" i="1"/>
  <c r="E226345" i="1"/>
  <c r="E226344" i="1"/>
  <c r="E226343" i="1"/>
  <c r="E226342" i="1"/>
  <c r="E226341" i="1"/>
  <c r="E226340" i="1"/>
  <c r="E226339" i="1"/>
  <c r="E226338" i="1"/>
  <c r="E226337" i="1"/>
  <c r="E226336" i="1"/>
  <c r="E226335" i="1"/>
  <c r="E226334" i="1"/>
  <c r="E226333" i="1"/>
  <c r="E226332" i="1"/>
  <c r="E226331" i="1"/>
  <c r="E226330" i="1"/>
  <c r="E226329" i="1"/>
  <c r="E226328" i="1"/>
  <c r="E226327" i="1"/>
  <c r="E226326" i="1"/>
  <c r="E226325" i="1"/>
  <c r="E226324" i="1"/>
  <c r="E226323" i="1"/>
  <c r="E226322" i="1"/>
  <c r="E226321" i="1"/>
  <c r="E226320" i="1"/>
  <c r="E226319" i="1"/>
  <c r="E226318" i="1"/>
  <c r="E226317" i="1"/>
  <c r="E226316" i="1"/>
  <c r="E226315" i="1"/>
  <c r="E226314" i="1"/>
  <c r="E226313" i="1"/>
  <c r="E226312" i="1"/>
  <c r="E226311" i="1"/>
  <c r="E226310" i="1"/>
  <c r="E226309" i="1"/>
  <c r="E226308" i="1"/>
  <c r="E226307" i="1"/>
  <c r="E226306" i="1"/>
  <c r="E226305" i="1"/>
  <c r="E226304" i="1"/>
  <c r="E226303" i="1"/>
  <c r="E226302" i="1"/>
  <c r="E226301" i="1"/>
  <c r="E226300" i="1"/>
  <c r="E226299" i="1"/>
  <c r="E226298" i="1"/>
  <c r="E226297" i="1"/>
  <c r="E226296" i="1"/>
  <c r="E226295" i="1"/>
  <c r="E226294" i="1"/>
  <c r="E226293" i="1"/>
  <c r="E226292" i="1"/>
  <c r="E226291" i="1"/>
  <c r="E226290" i="1"/>
  <c r="E226289" i="1"/>
  <c r="E226288" i="1"/>
  <c r="E226287" i="1"/>
  <c r="E226286" i="1"/>
  <c r="E226285" i="1"/>
  <c r="E226284" i="1"/>
  <c r="E226283" i="1"/>
  <c r="E226282" i="1"/>
  <c r="E226281" i="1"/>
  <c r="E226280" i="1"/>
  <c r="E226279" i="1"/>
  <c r="E226278" i="1"/>
  <c r="E226277" i="1"/>
  <c r="E226276" i="1"/>
  <c r="E226275" i="1"/>
  <c r="E226274" i="1"/>
  <c r="E226273" i="1"/>
  <c r="E226272" i="1"/>
  <c r="E226271" i="1"/>
  <c r="E226270" i="1"/>
  <c r="E226269" i="1"/>
  <c r="E226268" i="1"/>
  <c r="E226267" i="1"/>
  <c r="E226266" i="1"/>
  <c r="E226265" i="1"/>
  <c r="E226264" i="1"/>
  <c r="E226263" i="1"/>
  <c r="E226262" i="1"/>
  <c r="E226261" i="1"/>
  <c r="E226260" i="1"/>
  <c r="E226259" i="1"/>
  <c r="E226258" i="1"/>
  <c r="E226257" i="1"/>
  <c r="E226256" i="1"/>
  <c r="E226255" i="1"/>
  <c r="E226254" i="1"/>
  <c r="E226253" i="1"/>
  <c r="E226252" i="1"/>
  <c r="E226251" i="1"/>
  <c r="E226250" i="1"/>
  <c r="E226249" i="1"/>
  <c r="E226248" i="1"/>
  <c r="E226247" i="1"/>
  <c r="E226246" i="1"/>
  <c r="E226245" i="1"/>
  <c r="E226244" i="1"/>
  <c r="E226243" i="1"/>
  <c r="E226242" i="1"/>
  <c r="E226241" i="1"/>
  <c r="E226240" i="1"/>
  <c r="E226239" i="1"/>
  <c r="E226238" i="1"/>
  <c r="E226237" i="1"/>
  <c r="E226236" i="1"/>
  <c r="E226235" i="1"/>
  <c r="E226234" i="1"/>
  <c r="E226233" i="1"/>
  <c r="E226232" i="1"/>
  <c r="E226231" i="1"/>
  <c r="E226230" i="1"/>
  <c r="E226229" i="1"/>
  <c r="E226228" i="1"/>
  <c r="E226227" i="1"/>
  <c r="E226226" i="1"/>
  <c r="E226225" i="1"/>
  <c r="E226224" i="1"/>
  <c r="E226223" i="1"/>
  <c r="E226222" i="1"/>
  <c r="E226221" i="1"/>
  <c r="E226220" i="1"/>
  <c r="E226219" i="1"/>
  <c r="E226218" i="1"/>
  <c r="E226217" i="1"/>
  <c r="E226216" i="1"/>
  <c r="E226215" i="1"/>
  <c r="E226214" i="1"/>
  <c r="E226213" i="1"/>
  <c r="E226212" i="1"/>
  <c r="E226211" i="1"/>
  <c r="E226210" i="1"/>
  <c r="E226209" i="1"/>
  <c r="E226208" i="1"/>
  <c r="E226207" i="1"/>
  <c r="E226206" i="1"/>
  <c r="E226205" i="1"/>
  <c r="E226204" i="1"/>
  <c r="E226203" i="1"/>
  <c r="E226202" i="1"/>
  <c r="E226201" i="1"/>
  <c r="E226200" i="1"/>
  <c r="E226199" i="1"/>
  <c r="E226198" i="1"/>
  <c r="E226197" i="1"/>
  <c r="E226196" i="1"/>
  <c r="E226195" i="1"/>
  <c r="E226194" i="1"/>
  <c r="E226193" i="1"/>
  <c r="E226192" i="1"/>
  <c r="E226191" i="1"/>
  <c r="E226190" i="1"/>
  <c r="E226189" i="1"/>
  <c r="E226188" i="1"/>
  <c r="E226187" i="1"/>
  <c r="E226186" i="1"/>
  <c r="E226185" i="1"/>
  <c r="E226184" i="1"/>
  <c r="E226183" i="1"/>
  <c r="E226182" i="1"/>
  <c r="E226181" i="1"/>
  <c r="E226180" i="1"/>
  <c r="E226179" i="1"/>
  <c r="E226178" i="1"/>
  <c r="E226177" i="1"/>
  <c r="E226176" i="1"/>
  <c r="E226175" i="1"/>
  <c r="E226174" i="1"/>
  <c r="E226173" i="1"/>
  <c r="E226172" i="1"/>
  <c r="E226171" i="1"/>
  <c r="E226170" i="1"/>
  <c r="E226169" i="1"/>
  <c r="E226168" i="1"/>
  <c r="E226167" i="1"/>
  <c r="E226166" i="1"/>
  <c r="E226165" i="1"/>
  <c r="E226164" i="1"/>
  <c r="E226163" i="1"/>
  <c r="E226162" i="1"/>
  <c r="E226161" i="1"/>
  <c r="E226160" i="1"/>
  <c r="E226159" i="1"/>
  <c r="E226158" i="1"/>
  <c r="E226157" i="1"/>
  <c r="E226156" i="1"/>
  <c r="E226155" i="1"/>
  <c r="E226154" i="1"/>
  <c r="E226153" i="1"/>
  <c r="E226152" i="1"/>
  <c r="E226151" i="1"/>
  <c r="E226150" i="1"/>
  <c r="E226149" i="1"/>
  <c r="E226148" i="1"/>
  <c r="E226147" i="1"/>
  <c r="E226146" i="1"/>
  <c r="E226145" i="1"/>
  <c r="E226144" i="1"/>
  <c r="E226143" i="1"/>
  <c r="E226142" i="1"/>
  <c r="E226141" i="1"/>
  <c r="E226140" i="1"/>
  <c r="E226139" i="1"/>
  <c r="E226138" i="1"/>
  <c r="E226137" i="1"/>
  <c r="E226136" i="1"/>
  <c r="E226135" i="1"/>
  <c r="E226134" i="1"/>
  <c r="E226133" i="1"/>
  <c r="E226132" i="1"/>
  <c r="E226131" i="1"/>
  <c r="E226130" i="1"/>
  <c r="E226129" i="1"/>
  <c r="E226128" i="1"/>
  <c r="E226127" i="1"/>
  <c r="E226126" i="1"/>
  <c r="E226125" i="1"/>
  <c r="E226124" i="1"/>
  <c r="E226123" i="1"/>
  <c r="E226122" i="1"/>
  <c r="E226121" i="1"/>
  <c r="E226120" i="1"/>
  <c r="E226119" i="1"/>
  <c r="E226118" i="1"/>
  <c r="E226117" i="1"/>
  <c r="E226116" i="1"/>
  <c r="E226115" i="1"/>
  <c r="E226114" i="1"/>
  <c r="E226113" i="1"/>
  <c r="E226112" i="1"/>
  <c r="E226111" i="1"/>
  <c r="E226110" i="1"/>
  <c r="E226109" i="1"/>
  <c r="E226108" i="1"/>
  <c r="E226107" i="1"/>
  <c r="E226106" i="1"/>
  <c r="E226105" i="1"/>
  <c r="E226104" i="1"/>
  <c r="E226103" i="1"/>
  <c r="E226102" i="1"/>
  <c r="E226101" i="1"/>
  <c r="E226100" i="1"/>
  <c r="E226099" i="1"/>
  <c r="E226098" i="1"/>
  <c r="E226097" i="1"/>
  <c r="E226096" i="1"/>
  <c r="E226095" i="1"/>
  <c r="E226094" i="1"/>
  <c r="E226093" i="1"/>
  <c r="E226092" i="1"/>
  <c r="E226091" i="1"/>
  <c r="E226090" i="1"/>
  <c r="E226089" i="1"/>
  <c r="E226088" i="1"/>
  <c r="E226087" i="1"/>
  <c r="E226086" i="1"/>
  <c r="E226085" i="1"/>
  <c r="E226084" i="1"/>
  <c r="E226083" i="1"/>
  <c r="E226082" i="1"/>
  <c r="E226081" i="1"/>
  <c r="E226080" i="1"/>
  <c r="E226079" i="1"/>
  <c r="E226078" i="1"/>
  <c r="E226077" i="1"/>
  <c r="E226076" i="1"/>
  <c r="E226075" i="1"/>
  <c r="E226074" i="1"/>
  <c r="E226073" i="1"/>
  <c r="E226072" i="1"/>
  <c r="E226071" i="1"/>
  <c r="E226070" i="1"/>
  <c r="E226069" i="1"/>
  <c r="E226068" i="1"/>
  <c r="E226067" i="1"/>
  <c r="E226066" i="1"/>
  <c r="E226065" i="1"/>
  <c r="E226064" i="1"/>
  <c r="E226063" i="1"/>
  <c r="E226062" i="1"/>
  <c r="E226061" i="1"/>
  <c r="E226060" i="1"/>
  <c r="E226059" i="1"/>
  <c r="E226058" i="1"/>
  <c r="E226057" i="1"/>
  <c r="E226056" i="1"/>
  <c r="E226055" i="1"/>
  <c r="E226054" i="1"/>
  <c r="E226053" i="1"/>
  <c r="E226052" i="1"/>
  <c r="E226051" i="1"/>
  <c r="E226050" i="1"/>
  <c r="E226049" i="1"/>
  <c r="E226048" i="1"/>
  <c r="E226047" i="1"/>
  <c r="E226046" i="1"/>
  <c r="E226045" i="1"/>
  <c r="E226044" i="1"/>
  <c r="E226043" i="1"/>
  <c r="E226042" i="1"/>
  <c r="E226041" i="1"/>
  <c r="E226040" i="1"/>
  <c r="E226039" i="1"/>
  <c r="E226038" i="1"/>
  <c r="E226037" i="1"/>
  <c r="E226036" i="1"/>
  <c r="E226035" i="1"/>
  <c r="E226034" i="1"/>
  <c r="E226033" i="1"/>
  <c r="E226032" i="1"/>
  <c r="E226031" i="1"/>
  <c r="E226030" i="1"/>
  <c r="E226029" i="1"/>
  <c r="E226028" i="1"/>
  <c r="E226027" i="1"/>
  <c r="E226026" i="1"/>
  <c r="E226025" i="1"/>
  <c r="E226024" i="1"/>
  <c r="E226023" i="1"/>
  <c r="E226022" i="1"/>
  <c r="E226021" i="1"/>
  <c r="E226020" i="1"/>
  <c r="E226019" i="1"/>
  <c r="E226018" i="1"/>
  <c r="E226017" i="1"/>
  <c r="E226016" i="1"/>
  <c r="E226015" i="1"/>
  <c r="E226014" i="1"/>
  <c r="E226013" i="1"/>
  <c r="E226012" i="1"/>
  <c r="E226011" i="1"/>
  <c r="E226010" i="1"/>
  <c r="E226009" i="1"/>
  <c r="E226008" i="1"/>
  <c r="E226007" i="1"/>
  <c r="E226006" i="1"/>
  <c r="E226005" i="1"/>
  <c r="E226004" i="1"/>
  <c r="E226003" i="1"/>
  <c r="E226002" i="1"/>
  <c r="E226001" i="1"/>
  <c r="E226000" i="1"/>
  <c r="E225999" i="1"/>
  <c r="E225998" i="1"/>
  <c r="E225997" i="1"/>
  <c r="E225996" i="1"/>
  <c r="E225995" i="1"/>
  <c r="E225994" i="1"/>
  <c r="E225993" i="1"/>
  <c r="E225992" i="1"/>
  <c r="E225991" i="1"/>
  <c r="E225990" i="1"/>
  <c r="E225989" i="1"/>
  <c r="E225988" i="1"/>
  <c r="E225987" i="1"/>
  <c r="E225986" i="1"/>
  <c r="E225985" i="1"/>
  <c r="E225984" i="1"/>
  <c r="E225983" i="1"/>
  <c r="E225982" i="1"/>
  <c r="E225981" i="1"/>
  <c r="E225980" i="1"/>
  <c r="E225979" i="1"/>
  <c r="E225978" i="1"/>
  <c r="E225977" i="1"/>
  <c r="E225976" i="1"/>
  <c r="E225975" i="1"/>
  <c r="E225974" i="1"/>
  <c r="E225973" i="1"/>
  <c r="E225972" i="1"/>
  <c r="E225971" i="1"/>
  <c r="E225970" i="1"/>
  <c r="E225969" i="1"/>
  <c r="E225968" i="1"/>
  <c r="E225967" i="1"/>
  <c r="E225966" i="1"/>
  <c r="E225965" i="1"/>
  <c r="E225964" i="1"/>
  <c r="E225963" i="1"/>
  <c r="E225962" i="1"/>
  <c r="E225961" i="1"/>
  <c r="E225960" i="1"/>
  <c r="E225959" i="1"/>
  <c r="E225958" i="1"/>
  <c r="E225957" i="1"/>
  <c r="E225956" i="1"/>
  <c r="E225955" i="1"/>
  <c r="E225954" i="1"/>
  <c r="E225953" i="1"/>
  <c r="E225952" i="1"/>
  <c r="E225951" i="1"/>
  <c r="E225950" i="1"/>
  <c r="E225949" i="1"/>
  <c r="E225948" i="1"/>
  <c r="E225947" i="1"/>
  <c r="E225946" i="1"/>
  <c r="E225945" i="1"/>
  <c r="E225944" i="1"/>
  <c r="E225943" i="1"/>
  <c r="E225942" i="1"/>
  <c r="E225941" i="1"/>
  <c r="E225940" i="1"/>
  <c r="E225939" i="1"/>
  <c r="E225938" i="1"/>
  <c r="E225937" i="1"/>
  <c r="E225936" i="1"/>
  <c r="E225935" i="1"/>
  <c r="E225934" i="1"/>
  <c r="E225933" i="1"/>
  <c r="E225932" i="1"/>
  <c r="E225931" i="1"/>
  <c r="E225930" i="1"/>
  <c r="E225929" i="1"/>
  <c r="E225928" i="1"/>
  <c r="E225927" i="1"/>
  <c r="E225926" i="1"/>
  <c r="E225925" i="1"/>
  <c r="E225924" i="1"/>
  <c r="E225923" i="1"/>
  <c r="E225922" i="1"/>
  <c r="E225921" i="1"/>
  <c r="E225920" i="1"/>
  <c r="E225919" i="1"/>
  <c r="E225918" i="1"/>
  <c r="E225917" i="1"/>
  <c r="E225916" i="1"/>
  <c r="E225915" i="1"/>
  <c r="E225914" i="1"/>
  <c r="E225913" i="1"/>
  <c r="E225912" i="1"/>
  <c r="E225911" i="1"/>
  <c r="E225910" i="1"/>
  <c r="E225909" i="1"/>
  <c r="E225908" i="1"/>
  <c r="E225907" i="1"/>
  <c r="E225906" i="1"/>
  <c r="E225905" i="1"/>
  <c r="E225904" i="1"/>
  <c r="E225903" i="1"/>
  <c r="E225902" i="1"/>
  <c r="E225901" i="1"/>
  <c r="E225900" i="1"/>
  <c r="E225899" i="1"/>
  <c r="E225898" i="1"/>
  <c r="E225897" i="1"/>
  <c r="E225896" i="1"/>
  <c r="E225895" i="1"/>
  <c r="E225894" i="1"/>
  <c r="E225893" i="1"/>
  <c r="E225892" i="1"/>
  <c r="E225891" i="1"/>
  <c r="E225890" i="1"/>
  <c r="E225889" i="1"/>
  <c r="E225888" i="1"/>
  <c r="E225887" i="1"/>
  <c r="E225886" i="1"/>
  <c r="E225885" i="1"/>
  <c r="E225884" i="1"/>
  <c r="E225883" i="1"/>
  <c r="E225882" i="1"/>
  <c r="E225881" i="1"/>
  <c r="E225880" i="1"/>
  <c r="E225879" i="1"/>
  <c r="E225878" i="1"/>
  <c r="E225877" i="1"/>
  <c r="E225876" i="1"/>
  <c r="E225875" i="1"/>
  <c r="E225874" i="1"/>
  <c r="E225873" i="1"/>
  <c r="E225872" i="1"/>
  <c r="E225871" i="1"/>
  <c r="E225870" i="1"/>
  <c r="E225869" i="1"/>
  <c r="E225868" i="1"/>
  <c r="E225867" i="1"/>
  <c r="E225866" i="1"/>
  <c r="E225865" i="1"/>
  <c r="E225864" i="1"/>
  <c r="E225863" i="1"/>
  <c r="E225862" i="1"/>
  <c r="E225861" i="1"/>
  <c r="E225860" i="1"/>
  <c r="E225859" i="1"/>
  <c r="E225858" i="1"/>
  <c r="E225857" i="1"/>
  <c r="E225856" i="1"/>
  <c r="E225855" i="1"/>
  <c r="E225854" i="1"/>
  <c r="E225853" i="1"/>
  <c r="E225852" i="1"/>
  <c r="E225851" i="1"/>
  <c r="E225850" i="1"/>
  <c r="E225849" i="1"/>
  <c r="E225848" i="1"/>
  <c r="E225847" i="1"/>
  <c r="E225846" i="1"/>
  <c r="E225845" i="1"/>
  <c r="E225844" i="1"/>
  <c r="E225843" i="1"/>
  <c r="E225842" i="1"/>
  <c r="E225841" i="1"/>
  <c r="E225840" i="1"/>
  <c r="E225839" i="1"/>
  <c r="E225838" i="1"/>
  <c r="E225837" i="1"/>
  <c r="E225836" i="1"/>
  <c r="E225835" i="1"/>
  <c r="E225834" i="1"/>
  <c r="E225833" i="1"/>
  <c r="E225832" i="1"/>
  <c r="E225831" i="1"/>
  <c r="E225830" i="1"/>
  <c r="E225829" i="1"/>
  <c r="E225828" i="1"/>
  <c r="E225827" i="1"/>
  <c r="E225826" i="1"/>
  <c r="E225825" i="1"/>
  <c r="E225824" i="1"/>
  <c r="E225823" i="1"/>
  <c r="E225822" i="1"/>
  <c r="E225821" i="1"/>
  <c r="E225820" i="1"/>
  <c r="E225819" i="1"/>
  <c r="E225818" i="1"/>
  <c r="E225817" i="1"/>
  <c r="E225816" i="1"/>
  <c r="E225815" i="1"/>
  <c r="E225814" i="1"/>
  <c r="E225813" i="1"/>
  <c r="E225812" i="1"/>
  <c r="E225811" i="1"/>
  <c r="E225810" i="1"/>
  <c r="E225809" i="1"/>
  <c r="E225808" i="1"/>
  <c r="E225807" i="1"/>
  <c r="E225806" i="1"/>
  <c r="E225805" i="1"/>
  <c r="E225804" i="1"/>
  <c r="E225803" i="1"/>
  <c r="E225802" i="1"/>
  <c r="E225801" i="1"/>
  <c r="E225800" i="1"/>
  <c r="E225799" i="1"/>
  <c r="E225798" i="1"/>
  <c r="E225797" i="1"/>
  <c r="E225796" i="1"/>
  <c r="E225795" i="1"/>
  <c r="E225794" i="1"/>
  <c r="E225793" i="1"/>
  <c r="E225792" i="1"/>
  <c r="E225791" i="1"/>
  <c r="E225790" i="1"/>
  <c r="E225789" i="1"/>
  <c r="E225788" i="1"/>
  <c r="E225787" i="1"/>
  <c r="E225786" i="1"/>
  <c r="E225785" i="1"/>
  <c r="E225784" i="1"/>
  <c r="E225783" i="1"/>
  <c r="E225782" i="1"/>
  <c r="E225781" i="1"/>
  <c r="E225780" i="1"/>
  <c r="E225779" i="1"/>
  <c r="E225778" i="1"/>
  <c r="E225777" i="1"/>
  <c r="E225776" i="1"/>
  <c r="E225775" i="1"/>
  <c r="E225774" i="1"/>
  <c r="E225773" i="1"/>
  <c r="E225772" i="1"/>
  <c r="E225771" i="1"/>
  <c r="E225770" i="1"/>
  <c r="E225769" i="1"/>
  <c r="E225768" i="1"/>
  <c r="E225767" i="1"/>
  <c r="E225766" i="1"/>
  <c r="E225765" i="1"/>
  <c r="E225764" i="1"/>
  <c r="E225763" i="1"/>
  <c r="E225762" i="1"/>
  <c r="E225761" i="1"/>
  <c r="E225760" i="1"/>
  <c r="E225759" i="1"/>
  <c r="E225758" i="1"/>
  <c r="E225757" i="1"/>
  <c r="E225756" i="1"/>
  <c r="E225755" i="1"/>
  <c r="E225754" i="1"/>
  <c r="E225753" i="1"/>
  <c r="E225752" i="1"/>
  <c r="E225751" i="1"/>
  <c r="E225750" i="1"/>
  <c r="E225749" i="1"/>
  <c r="E225748" i="1"/>
  <c r="E225747" i="1"/>
  <c r="E225746" i="1"/>
  <c r="E225745" i="1"/>
  <c r="E225744" i="1"/>
  <c r="E225743" i="1"/>
  <c r="E225742" i="1"/>
  <c r="E225741" i="1"/>
  <c r="E225740" i="1"/>
  <c r="E225739" i="1"/>
  <c r="E225738" i="1"/>
  <c r="E225737" i="1"/>
  <c r="E225736" i="1"/>
  <c r="E225735" i="1"/>
  <c r="E225734" i="1"/>
  <c r="E225733" i="1"/>
  <c r="E225732" i="1"/>
  <c r="E225731" i="1"/>
  <c r="E225730" i="1"/>
  <c r="E225729" i="1"/>
  <c r="E225728" i="1"/>
  <c r="E225727" i="1"/>
  <c r="E225726" i="1"/>
  <c r="E225725" i="1"/>
  <c r="E225724" i="1"/>
  <c r="E225723" i="1"/>
  <c r="E225722" i="1"/>
  <c r="E225721" i="1"/>
  <c r="E225720" i="1"/>
  <c r="E225719" i="1"/>
  <c r="E225718" i="1"/>
  <c r="E225717" i="1"/>
  <c r="E225716" i="1"/>
  <c r="E225715" i="1"/>
  <c r="E225714" i="1"/>
  <c r="E225713" i="1"/>
  <c r="E225712" i="1"/>
  <c r="E225711" i="1"/>
  <c r="E225710" i="1"/>
  <c r="E225709" i="1"/>
  <c r="E225708" i="1"/>
  <c r="E225707" i="1"/>
  <c r="E225706" i="1"/>
  <c r="E225705" i="1"/>
  <c r="E225704" i="1"/>
  <c r="E225703" i="1"/>
  <c r="E225702" i="1"/>
  <c r="E225701" i="1"/>
  <c r="E225700" i="1"/>
  <c r="E225699" i="1"/>
  <c r="E225698" i="1"/>
  <c r="E225697" i="1"/>
  <c r="E225696" i="1"/>
  <c r="E225695" i="1"/>
  <c r="E225694" i="1"/>
  <c r="E225693" i="1"/>
  <c r="E225692" i="1"/>
  <c r="E225691" i="1"/>
  <c r="E225690" i="1"/>
  <c r="E225689" i="1"/>
  <c r="E225688" i="1"/>
  <c r="E225687" i="1"/>
  <c r="E225686" i="1"/>
  <c r="E225685" i="1"/>
  <c r="E225684" i="1"/>
  <c r="E225683" i="1"/>
  <c r="E225682" i="1"/>
  <c r="E225681" i="1"/>
  <c r="E225680" i="1"/>
  <c r="E225679" i="1"/>
  <c r="E225678" i="1"/>
  <c r="E225677" i="1"/>
  <c r="E225676" i="1"/>
  <c r="E225675" i="1"/>
  <c r="E225674" i="1"/>
  <c r="E225673" i="1"/>
  <c r="E225672" i="1"/>
  <c r="E225671" i="1"/>
  <c r="E225670" i="1"/>
  <c r="E225669" i="1"/>
  <c r="E225668" i="1"/>
  <c r="E225667" i="1"/>
  <c r="E225666" i="1"/>
  <c r="E225665" i="1"/>
  <c r="E225664" i="1"/>
  <c r="E225663" i="1"/>
  <c r="E225662" i="1"/>
  <c r="E225661" i="1"/>
  <c r="E225660" i="1"/>
  <c r="E225659" i="1"/>
  <c r="E225658" i="1"/>
  <c r="E225657" i="1"/>
  <c r="E225656" i="1"/>
  <c r="E225655" i="1"/>
  <c r="E225654" i="1"/>
  <c r="E225653" i="1"/>
  <c r="E225652" i="1"/>
  <c r="E225651" i="1"/>
  <c r="E225650" i="1"/>
  <c r="E225649" i="1"/>
  <c r="E225648" i="1"/>
  <c r="E225647" i="1"/>
  <c r="E225646" i="1"/>
  <c r="E225645" i="1"/>
  <c r="E225644" i="1"/>
  <c r="E225643" i="1"/>
  <c r="E225642" i="1"/>
  <c r="E225641" i="1"/>
  <c r="E225640" i="1"/>
  <c r="E225639" i="1"/>
  <c r="E225638" i="1"/>
  <c r="E225637" i="1"/>
  <c r="E225636" i="1"/>
  <c r="E225635" i="1"/>
  <c r="E225634" i="1"/>
  <c r="E225633" i="1"/>
  <c r="E225632" i="1"/>
  <c r="E225631" i="1"/>
  <c r="E225630" i="1"/>
  <c r="E225629" i="1"/>
  <c r="E225628" i="1"/>
  <c r="E225627" i="1"/>
  <c r="E225626" i="1"/>
  <c r="E225625" i="1"/>
  <c r="E225624" i="1"/>
  <c r="E225623" i="1"/>
  <c r="E225622" i="1"/>
  <c r="E225621" i="1"/>
  <c r="E225620" i="1"/>
  <c r="E225619" i="1"/>
  <c r="E225618" i="1"/>
  <c r="E225617" i="1"/>
  <c r="E225616" i="1"/>
  <c r="E225615" i="1"/>
  <c r="E225614" i="1"/>
  <c r="E225613" i="1"/>
  <c r="E225612" i="1"/>
  <c r="E225611" i="1"/>
  <c r="E225610" i="1"/>
  <c r="E225609" i="1"/>
  <c r="E225608" i="1"/>
  <c r="E225607" i="1"/>
  <c r="E225606" i="1"/>
  <c r="E225605" i="1"/>
  <c r="E225604" i="1"/>
  <c r="E225603" i="1"/>
  <c r="E225602" i="1"/>
  <c r="E225601" i="1"/>
  <c r="E225600" i="1"/>
  <c r="E225599" i="1"/>
  <c r="E225598" i="1"/>
  <c r="E225597" i="1"/>
  <c r="E225596" i="1"/>
  <c r="E225595" i="1"/>
  <c r="E225594" i="1"/>
  <c r="E225593" i="1"/>
  <c r="E225592" i="1"/>
  <c r="E225591" i="1"/>
  <c r="E225590" i="1"/>
  <c r="E225589" i="1"/>
  <c r="E225588" i="1"/>
  <c r="E225587" i="1"/>
  <c r="E225586" i="1"/>
  <c r="E225585" i="1"/>
  <c r="E225584" i="1"/>
  <c r="E225583" i="1"/>
  <c r="E225582" i="1"/>
  <c r="E225581" i="1"/>
  <c r="E225580" i="1"/>
  <c r="E225579" i="1"/>
  <c r="E225578" i="1"/>
  <c r="E225577" i="1"/>
  <c r="E225576" i="1"/>
  <c r="E225575" i="1"/>
  <c r="E225574" i="1"/>
  <c r="E225573" i="1"/>
  <c r="E225572" i="1"/>
  <c r="E225571" i="1"/>
  <c r="E225570" i="1"/>
  <c r="E225569" i="1"/>
  <c r="E225568" i="1"/>
  <c r="E225567" i="1"/>
  <c r="E225566" i="1"/>
  <c r="E225565" i="1"/>
  <c r="E225564" i="1"/>
  <c r="E225563" i="1"/>
  <c r="E225562" i="1"/>
  <c r="E225561" i="1"/>
  <c r="E225560" i="1"/>
  <c r="E225559" i="1"/>
  <c r="E225558" i="1"/>
  <c r="E225557" i="1"/>
  <c r="E225556" i="1"/>
  <c r="E225555" i="1"/>
  <c r="E225554" i="1"/>
  <c r="E225553" i="1"/>
  <c r="E225552" i="1"/>
  <c r="E225551" i="1"/>
  <c r="E225550" i="1"/>
  <c r="E225549" i="1"/>
  <c r="E225548" i="1"/>
  <c r="E225547" i="1"/>
  <c r="E225546" i="1"/>
  <c r="E225545" i="1"/>
  <c r="E225544" i="1"/>
  <c r="E225543" i="1"/>
  <c r="E225542" i="1"/>
  <c r="E225541" i="1"/>
  <c r="E225540" i="1"/>
  <c r="E225539" i="1"/>
  <c r="E225538" i="1"/>
  <c r="E225537" i="1"/>
  <c r="E225536" i="1"/>
  <c r="E225535" i="1"/>
  <c r="E225534" i="1"/>
  <c r="E225533" i="1"/>
  <c r="E225532" i="1"/>
  <c r="E225531" i="1"/>
  <c r="E225530" i="1"/>
  <c r="E225529" i="1"/>
  <c r="E225528" i="1"/>
  <c r="E225527" i="1"/>
  <c r="E225526" i="1"/>
  <c r="E225525" i="1"/>
  <c r="E225524" i="1"/>
  <c r="E225523" i="1"/>
  <c r="E225522" i="1"/>
  <c r="E225521" i="1"/>
  <c r="E225520" i="1"/>
  <c r="E225519" i="1"/>
  <c r="E225518" i="1"/>
  <c r="E225517" i="1"/>
  <c r="E225516" i="1"/>
  <c r="E225515" i="1"/>
  <c r="E225514" i="1"/>
  <c r="E225513" i="1"/>
  <c r="E225512" i="1"/>
  <c r="E225511" i="1"/>
  <c r="E225510" i="1"/>
  <c r="E225509" i="1"/>
  <c r="E225508" i="1"/>
  <c r="E225507" i="1"/>
  <c r="E225506" i="1"/>
  <c r="E225505" i="1"/>
  <c r="E225504" i="1"/>
  <c r="E225503" i="1"/>
  <c r="E225502" i="1"/>
  <c r="E225501" i="1"/>
  <c r="E225500" i="1"/>
  <c r="E225499" i="1"/>
  <c r="E225498" i="1"/>
  <c r="E225497" i="1"/>
  <c r="E225496" i="1"/>
  <c r="E225495" i="1"/>
  <c r="E225494" i="1"/>
  <c r="E225493" i="1"/>
  <c r="E225492" i="1"/>
  <c r="E225491" i="1"/>
  <c r="E225490" i="1"/>
  <c r="E225489" i="1"/>
  <c r="E225488" i="1"/>
  <c r="E225487" i="1"/>
  <c r="E225486" i="1"/>
  <c r="E225485" i="1"/>
  <c r="E225484" i="1"/>
  <c r="E225483" i="1"/>
  <c r="E225482" i="1"/>
  <c r="E225481" i="1"/>
  <c r="E225480" i="1"/>
  <c r="E225479" i="1"/>
  <c r="E225478" i="1"/>
  <c r="E225477" i="1"/>
  <c r="E225476" i="1"/>
  <c r="E225475" i="1"/>
  <c r="E225474" i="1"/>
  <c r="E225473" i="1"/>
  <c r="E225472" i="1"/>
  <c r="E225471" i="1"/>
  <c r="E225470" i="1"/>
  <c r="E225469" i="1"/>
  <c r="E225468" i="1"/>
  <c r="E225467" i="1"/>
  <c r="E225466" i="1"/>
  <c r="E225465" i="1"/>
  <c r="E225464" i="1"/>
  <c r="E225463" i="1"/>
  <c r="E225462" i="1"/>
  <c r="E225461" i="1"/>
  <c r="E225460" i="1"/>
  <c r="E225459" i="1"/>
  <c r="E225458" i="1"/>
  <c r="E225457" i="1"/>
  <c r="E225456" i="1"/>
  <c r="E225455" i="1"/>
  <c r="E225454" i="1"/>
  <c r="E225453" i="1"/>
  <c r="E225452" i="1"/>
  <c r="E225451" i="1"/>
  <c r="E225450" i="1"/>
  <c r="E225449" i="1"/>
  <c r="E225448" i="1"/>
  <c r="E225447" i="1"/>
  <c r="E225446" i="1"/>
  <c r="E225445" i="1"/>
  <c r="E225444" i="1"/>
  <c r="E225443" i="1"/>
  <c r="E225442" i="1"/>
  <c r="E225441" i="1"/>
  <c r="E225440" i="1"/>
  <c r="E225439" i="1"/>
  <c r="E225438" i="1"/>
  <c r="E225437" i="1"/>
  <c r="E225436" i="1"/>
  <c r="E225435" i="1"/>
  <c r="E225434" i="1"/>
  <c r="E225433" i="1"/>
  <c r="E225432" i="1"/>
  <c r="E225431" i="1"/>
  <c r="E225430" i="1"/>
  <c r="E225429" i="1"/>
  <c r="E225428" i="1"/>
  <c r="E225427" i="1"/>
  <c r="E225426" i="1"/>
  <c r="E225425" i="1"/>
  <c r="E225424" i="1"/>
  <c r="E225423" i="1"/>
  <c r="E225422" i="1"/>
  <c r="E225421" i="1"/>
  <c r="E225420" i="1"/>
  <c r="E225419" i="1"/>
  <c r="E225418" i="1"/>
  <c r="E225417" i="1"/>
  <c r="E225416" i="1"/>
  <c r="E225415" i="1"/>
  <c r="E225414" i="1"/>
  <c r="E225413" i="1"/>
  <c r="E225412" i="1"/>
  <c r="E225411" i="1"/>
  <c r="E225410" i="1"/>
  <c r="E225409" i="1"/>
  <c r="E225408" i="1"/>
  <c r="E225407" i="1"/>
  <c r="E225406" i="1"/>
  <c r="E225405" i="1"/>
  <c r="E225404" i="1"/>
  <c r="E225403" i="1"/>
  <c r="E225402" i="1"/>
  <c r="E225401" i="1"/>
  <c r="E225400" i="1"/>
  <c r="E225399" i="1"/>
  <c r="E225398" i="1"/>
  <c r="E225397" i="1"/>
  <c r="E225396" i="1"/>
  <c r="E225395" i="1"/>
  <c r="E225394" i="1"/>
  <c r="E225393" i="1"/>
  <c r="E225392" i="1"/>
  <c r="E225391" i="1"/>
  <c r="E225390" i="1"/>
  <c r="E225389" i="1"/>
  <c r="E225388" i="1"/>
  <c r="E225387" i="1"/>
  <c r="E225386" i="1"/>
  <c r="E225385" i="1"/>
  <c r="E225384" i="1"/>
  <c r="E225383" i="1"/>
  <c r="E225382" i="1"/>
  <c r="E225381" i="1"/>
  <c r="E225380" i="1"/>
  <c r="E225379" i="1"/>
  <c r="E225378" i="1"/>
  <c r="E225377" i="1"/>
  <c r="E225376" i="1"/>
  <c r="E225375" i="1"/>
  <c r="E225374" i="1"/>
  <c r="E225373" i="1"/>
  <c r="E225372" i="1"/>
  <c r="E225371" i="1"/>
  <c r="E225370" i="1"/>
  <c r="E225369" i="1"/>
  <c r="E225368" i="1"/>
  <c r="E225367" i="1"/>
  <c r="E225366" i="1"/>
  <c r="E225365" i="1"/>
  <c r="E225364" i="1"/>
  <c r="E225363" i="1"/>
  <c r="E225362" i="1"/>
  <c r="E225361" i="1"/>
  <c r="E225360" i="1"/>
  <c r="E225359" i="1"/>
  <c r="E225358" i="1"/>
  <c r="E225357" i="1"/>
  <c r="E225356" i="1"/>
  <c r="E225355" i="1"/>
  <c r="E225354" i="1"/>
  <c r="E225353" i="1"/>
  <c r="E225352" i="1"/>
  <c r="E225351" i="1"/>
  <c r="E225350" i="1"/>
  <c r="E225349" i="1"/>
  <c r="E225348" i="1"/>
  <c r="E225347" i="1"/>
  <c r="E225346" i="1"/>
  <c r="E225345" i="1"/>
  <c r="E225344" i="1"/>
  <c r="E225343" i="1"/>
  <c r="E225342" i="1"/>
  <c r="E225341" i="1"/>
  <c r="E225340" i="1"/>
  <c r="E225339" i="1"/>
  <c r="E225338" i="1"/>
  <c r="E225337" i="1"/>
  <c r="E225336" i="1"/>
  <c r="E225335" i="1"/>
  <c r="E225334" i="1"/>
  <c r="E225333" i="1"/>
  <c r="E225332" i="1"/>
  <c r="E225331" i="1"/>
  <c r="E225330" i="1"/>
  <c r="E225329" i="1"/>
  <c r="E225328" i="1"/>
  <c r="E225327" i="1"/>
  <c r="E225326" i="1"/>
  <c r="E225325" i="1"/>
  <c r="E225324" i="1"/>
  <c r="E225323" i="1"/>
  <c r="E225322" i="1"/>
  <c r="E225321" i="1"/>
  <c r="E225320" i="1"/>
  <c r="E225319" i="1"/>
  <c r="E225318" i="1"/>
  <c r="E225317" i="1"/>
  <c r="E225316" i="1"/>
  <c r="E225315" i="1"/>
  <c r="E225314" i="1"/>
  <c r="E225313" i="1"/>
  <c r="E225312" i="1"/>
  <c r="E225311" i="1"/>
  <c r="E225310" i="1"/>
  <c r="E225309" i="1"/>
  <c r="E225308" i="1"/>
  <c r="E225307" i="1"/>
  <c r="E225306" i="1"/>
  <c r="E225305" i="1"/>
  <c r="E225304" i="1"/>
  <c r="E225303" i="1"/>
  <c r="E225302" i="1"/>
  <c r="E225301" i="1"/>
  <c r="E225300" i="1"/>
  <c r="E225299" i="1"/>
  <c r="E225298" i="1"/>
  <c r="E225297" i="1"/>
  <c r="E225296" i="1"/>
  <c r="E225295" i="1"/>
  <c r="E225294" i="1"/>
  <c r="E225293" i="1"/>
  <c r="E225292" i="1"/>
  <c r="E225291" i="1"/>
  <c r="E225290" i="1"/>
  <c r="E225289" i="1"/>
  <c r="E225288" i="1"/>
  <c r="E225287" i="1"/>
  <c r="E225286" i="1"/>
  <c r="E225285" i="1"/>
  <c r="E225284" i="1"/>
  <c r="E225283" i="1"/>
  <c r="E225282" i="1"/>
  <c r="E225281" i="1"/>
  <c r="E225280" i="1"/>
  <c r="E225279" i="1"/>
  <c r="E225278" i="1"/>
  <c r="E225277" i="1"/>
  <c r="E225276" i="1"/>
  <c r="E225275" i="1"/>
  <c r="E225274" i="1"/>
  <c r="E225273" i="1"/>
  <c r="E225272" i="1"/>
  <c r="E225271" i="1"/>
  <c r="E225270" i="1"/>
  <c r="E225269" i="1"/>
  <c r="E225268" i="1"/>
  <c r="E225267" i="1"/>
  <c r="E225266" i="1"/>
  <c r="E225265" i="1"/>
  <c r="E225264" i="1"/>
  <c r="E225263" i="1"/>
  <c r="E225262" i="1"/>
  <c r="E225261" i="1"/>
  <c r="E225260" i="1"/>
  <c r="E225259" i="1"/>
  <c r="E225258" i="1"/>
  <c r="E225257" i="1"/>
  <c r="E225256" i="1"/>
  <c r="E225255" i="1"/>
  <c r="E225254" i="1"/>
  <c r="E225253" i="1"/>
  <c r="E225252" i="1"/>
  <c r="E225251" i="1"/>
  <c r="E225250" i="1"/>
  <c r="E225249" i="1"/>
  <c r="E225248" i="1"/>
  <c r="E225247" i="1"/>
  <c r="E225246" i="1"/>
  <c r="E225245" i="1"/>
  <c r="E225244" i="1"/>
  <c r="E225243" i="1"/>
  <c r="E225242" i="1"/>
  <c r="E225241" i="1"/>
  <c r="E225240" i="1"/>
  <c r="E225239" i="1"/>
  <c r="E225238" i="1"/>
  <c r="E225237" i="1"/>
  <c r="E225236" i="1"/>
  <c r="E225235" i="1"/>
  <c r="E225234" i="1"/>
  <c r="E225233" i="1"/>
  <c r="E225232" i="1"/>
  <c r="E225231" i="1"/>
  <c r="E225230" i="1"/>
  <c r="E225229" i="1"/>
  <c r="E225228" i="1"/>
  <c r="E225227" i="1"/>
  <c r="E225226" i="1"/>
  <c r="E225225" i="1"/>
  <c r="E225224" i="1"/>
  <c r="E225223" i="1"/>
  <c r="E225222" i="1"/>
  <c r="E225221" i="1"/>
  <c r="E225220" i="1"/>
  <c r="E225219" i="1"/>
  <c r="E225218" i="1"/>
  <c r="E225217" i="1"/>
  <c r="E225216" i="1"/>
  <c r="E225215" i="1"/>
  <c r="E225214" i="1"/>
  <c r="E225213" i="1"/>
  <c r="E225212" i="1"/>
  <c r="E225211" i="1"/>
  <c r="E225210" i="1"/>
  <c r="E225209" i="1"/>
  <c r="E225208" i="1"/>
  <c r="E225207" i="1"/>
  <c r="E225206" i="1"/>
  <c r="E225205" i="1"/>
  <c r="E225204" i="1"/>
  <c r="E225203" i="1"/>
  <c r="E225202" i="1"/>
  <c r="E225201" i="1"/>
  <c r="E225200" i="1"/>
  <c r="E225199" i="1"/>
  <c r="E225198" i="1"/>
  <c r="E225197" i="1"/>
  <c r="E225196" i="1"/>
  <c r="E225195" i="1"/>
  <c r="E225194" i="1"/>
  <c r="E225193" i="1"/>
  <c r="E225192" i="1"/>
  <c r="E225191" i="1"/>
  <c r="E225190" i="1"/>
  <c r="E225189" i="1"/>
  <c r="E225188" i="1"/>
  <c r="E225187" i="1"/>
  <c r="E225186" i="1"/>
  <c r="E225185" i="1"/>
  <c r="E225184" i="1"/>
  <c r="E225183" i="1"/>
  <c r="E225182" i="1"/>
  <c r="E225181" i="1"/>
  <c r="E225180" i="1"/>
  <c r="E225179" i="1"/>
  <c r="E225178" i="1"/>
  <c r="E225177" i="1"/>
  <c r="E225176" i="1"/>
  <c r="E225175" i="1"/>
  <c r="E225174" i="1"/>
  <c r="E225173" i="1"/>
  <c r="E225172" i="1"/>
  <c r="E225171" i="1"/>
  <c r="E225170" i="1"/>
  <c r="E225169" i="1"/>
  <c r="E225168" i="1"/>
  <c r="E225167" i="1"/>
  <c r="E225166" i="1"/>
  <c r="E225165" i="1"/>
  <c r="E225164" i="1"/>
  <c r="E225163" i="1"/>
  <c r="E225162" i="1"/>
  <c r="E225161" i="1"/>
  <c r="E225160" i="1"/>
  <c r="E225159" i="1"/>
  <c r="E225158" i="1"/>
  <c r="E225157" i="1"/>
  <c r="E225156" i="1"/>
  <c r="E225155" i="1"/>
  <c r="E225154" i="1"/>
  <c r="E225153" i="1"/>
  <c r="E225152" i="1"/>
  <c r="E225151" i="1"/>
  <c r="E225150" i="1"/>
  <c r="E225149" i="1"/>
  <c r="E225148" i="1"/>
  <c r="E225147" i="1"/>
  <c r="E225146" i="1"/>
  <c r="E225145" i="1"/>
  <c r="E225144" i="1"/>
  <c r="E225143" i="1"/>
  <c r="E225142" i="1"/>
  <c r="E225141" i="1"/>
  <c r="E225140" i="1"/>
  <c r="E225139" i="1"/>
  <c r="E225138" i="1"/>
  <c r="E225137" i="1"/>
  <c r="E225136" i="1"/>
  <c r="E225135" i="1"/>
  <c r="E225134" i="1"/>
  <c r="E225133" i="1"/>
  <c r="E225132" i="1"/>
  <c r="E225131" i="1"/>
  <c r="E225130" i="1"/>
  <c r="E225129" i="1"/>
  <c r="E225128" i="1"/>
  <c r="E225127" i="1"/>
  <c r="E225126" i="1"/>
  <c r="E225125" i="1"/>
  <c r="E225124" i="1"/>
  <c r="E225123" i="1"/>
  <c r="E225122" i="1"/>
  <c r="E225121" i="1"/>
  <c r="E225120" i="1"/>
  <c r="E225119" i="1"/>
  <c r="E225118" i="1"/>
  <c r="E225117" i="1"/>
  <c r="E225116" i="1"/>
  <c r="E225115" i="1"/>
  <c r="E225114" i="1"/>
  <c r="E225113" i="1"/>
  <c r="E225112" i="1"/>
  <c r="E225111" i="1"/>
  <c r="E225110" i="1"/>
  <c r="E225109" i="1"/>
  <c r="E225108" i="1"/>
  <c r="E225107" i="1"/>
  <c r="E225106" i="1"/>
  <c r="E225105" i="1"/>
  <c r="E225104" i="1"/>
  <c r="E225103" i="1"/>
  <c r="E225102" i="1"/>
  <c r="E225101" i="1"/>
  <c r="E225100" i="1"/>
  <c r="E225099" i="1"/>
  <c r="E225098" i="1"/>
  <c r="E225097" i="1"/>
  <c r="E225096" i="1"/>
  <c r="E225095" i="1"/>
  <c r="E225094" i="1"/>
  <c r="E225093" i="1"/>
  <c r="E225092" i="1"/>
  <c r="E225091" i="1"/>
  <c r="E225090" i="1"/>
  <c r="E225089" i="1"/>
  <c r="E225088" i="1"/>
  <c r="E225087" i="1"/>
  <c r="E225086" i="1"/>
  <c r="E225085" i="1"/>
  <c r="E225084" i="1"/>
  <c r="E225083" i="1"/>
  <c r="E225082" i="1"/>
  <c r="E225081" i="1"/>
  <c r="E225080" i="1"/>
  <c r="E225079" i="1"/>
  <c r="E225078" i="1"/>
  <c r="E225077" i="1"/>
  <c r="E225076" i="1"/>
  <c r="E225075" i="1"/>
  <c r="E225074" i="1"/>
  <c r="E225073" i="1"/>
  <c r="E225072" i="1"/>
  <c r="E225071" i="1"/>
  <c r="E225070" i="1"/>
  <c r="E225069" i="1"/>
  <c r="E225068" i="1"/>
  <c r="E225067" i="1"/>
  <c r="E225066" i="1"/>
  <c r="E225065" i="1"/>
  <c r="E225064" i="1"/>
  <c r="E225063" i="1"/>
  <c r="E225062" i="1"/>
  <c r="E225061" i="1"/>
  <c r="E225060" i="1"/>
  <c r="E225059" i="1"/>
  <c r="E225058" i="1"/>
  <c r="E225057" i="1"/>
  <c r="E225056" i="1"/>
  <c r="E225055" i="1"/>
  <c r="E225054" i="1"/>
  <c r="E225053" i="1"/>
  <c r="E225052" i="1"/>
  <c r="E225051" i="1"/>
  <c r="E225050" i="1"/>
  <c r="E225049" i="1"/>
  <c r="E225048" i="1"/>
  <c r="E225047" i="1"/>
  <c r="E225046" i="1"/>
  <c r="E225045" i="1"/>
  <c r="E225044" i="1"/>
  <c r="E225043" i="1"/>
  <c r="E225042" i="1"/>
  <c r="E225041" i="1"/>
  <c r="E225040" i="1"/>
  <c r="E225039" i="1"/>
  <c r="E225038" i="1"/>
  <c r="E225037" i="1"/>
  <c r="E225036" i="1"/>
  <c r="E225035" i="1"/>
  <c r="E225034" i="1"/>
  <c r="E225033" i="1"/>
  <c r="E225032" i="1"/>
  <c r="E225031" i="1"/>
  <c r="E225030" i="1"/>
  <c r="E225029" i="1"/>
  <c r="E225028" i="1"/>
  <c r="E225027" i="1"/>
  <c r="E225026" i="1"/>
  <c r="E225025" i="1"/>
  <c r="E225024" i="1"/>
  <c r="E225023" i="1"/>
  <c r="E225022" i="1"/>
  <c r="E225021" i="1"/>
  <c r="E225020" i="1"/>
  <c r="E225019" i="1"/>
  <c r="E225018" i="1"/>
  <c r="E225017" i="1"/>
  <c r="E225016" i="1"/>
  <c r="E225015" i="1"/>
  <c r="E225014" i="1"/>
  <c r="E225013" i="1"/>
  <c r="E225012" i="1"/>
  <c r="E225011" i="1"/>
  <c r="E225010" i="1"/>
  <c r="E225009" i="1"/>
  <c r="E225008" i="1"/>
  <c r="E225007" i="1"/>
  <c r="E225006" i="1"/>
  <c r="E225005" i="1"/>
  <c r="E225004" i="1"/>
  <c r="E225003" i="1"/>
  <c r="E225002" i="1"/>
  <c r="E225001" i="1"/>
  <c r="E225000" i="1"/>
  <c r="E224999" i="1"/>
  <c r="E224998" i="1"/>
  <c r="E224997" i="1"/>
  <c r="E224996" i="1"/>
  <c r="E224995" i="1"/>
  <c r="E224994" i="1"/>
  <c r="E224993" i="1"/>
  <c r="E224992" i="1"/>
  <c r="E224991" i="1"/>
  <c r="E224990" i="1"/>
  <c r="E224989" i="1"/>
  <c r="E224988" i="1"/>
  <c r="E224987" i="1"/>
  <c r="E224986" i="1"/>
  <c r="E224985" i="1"/>
  <c r="E224984" i="1"/>
  <c r="E224983" i="1"/>
  <c r="E224982" i="1"/>
  <c r="E224981" i="1"/>
  <c r="E224980" i="1"/>
  <c r="E224979" i="1"/>
  <c r="E224978" i="1"/>
  <c r="E224977" i="1"/>
  <c r="E224976" i="1"/>
  <c r="E224975" i="1"/>
  <c r="E224974" i="1"/>
  <c r="E224973" i="1"/>
  <c r="E224972" i="1"/>
  <c r="E224971" i="1"/>
  <c r="E224970" i="1"/>
  <c r="E224969" i="1"/>
  <c r="E224968" i="1"/>
  <c r="E224967" i="1"/>
  <c r="E224966" i="1"/>
  <c r="E224965" i="1"/>
  <c r="E224964" i="1"/>
  <c r="E224963" i="1"/>
  <c r="E224962" i="1"/>
  <c r="E224961" i="1"/>
  <c r="E224960" i="1"/>
  <c r="E224959" i="1"/>
  <c r="E224958" i="1"/>
  <c r="E224957" i="1"/>
  <c r="E224956" i="1"/>
  <c r="E224955" i="1"/>
  <c r="E224954" i="1"/>
  <c r="E224953" i="1"/>
  <c r="E224952" i="1"/>
  <c r="E224951" i="1"/>
  <c r="E224950" i="1"/>
  <c r="E224949" i="1"/>
  <c r="E224948" i="1"/>
  <c r="E224947" i="1"/>
  <c r="E224946" i="1"/>
  <c r="E224945" i="1"/>
  <c r="E224944" i="1"/>
  <c r="E224943" i="1"/>
  <c r="E224942" i="1"/>
  <c r="E224941" i="1"/>
  <c r="E224940" i="1"/>
  <c r="E224939" i="1"/>
  <c r="E224938" i="1"/>
  <c r="E224937" i="1"/>
  <c r="E224936" i="1"/>
  <c r="E224935" i="1"/>
  <c r="E224934" i="1"/>
  <c r="E224933" i="1"/>
  <c r="E224932" i="1"/>
  <c r="E224931" i="1"/>
  <c r="E224930" i="1"/>
  <c r="E224929" i="1"/>
  <c r="E224928" i="1"/>
  <c r="E224927" i="1"/>
  <c r="E224926" i="1"/>
  <c r="E224925" i="1"/>
  <c r="E224924" i="1"/>
  <c r="E224923" i="1"/>
  <c r="E224922" i="1"/>
  <c r="E224921" i="1"/>
  <c r="E224920" i="1"/>
  <c r="E224919" i="1"/>
  <c r="E224918" i="1"/>
  <c r="E224917" i="1"/>
  <c r="E224916" i="1"/>
  <c r="E224915" i="1"/>
  <c r="E224914" i="1"/>
  <c r="E224913" i="1"/>
  <c r="E224912" i="1"/>
  <c r="E224911" i="1"/>
  <c r="E224910" i="1"/>
  <c r="E224909" i="1"/>
  <c r="E224908" i="1"/>
  <c r="E224907" i="1"/>
  <c r="E224906" i="1"/>
  <c r="E224905" i="1"/>
  <c r="E224904" i="1"/>
  <c r="E224903" i="1"/>
  <c r="E224902" i="1"/>
  <c r="E224901" i="1"/>
  <c r="E224900" i="1"/>
  <c r="E224899" i="1"/>
  <c r="E224898" i="1"/>
  <c r="E224897" i="1"/>
  <c r="E224896" i="1"/>
  <c r="E224895" i="1"/>
  <c r="E224894" i="1"/>
  <c r="E224893" i="1"/>
  <c r="E224892" i="1"/>
  <c r="E224891" i="1"/>
  <c r="E224890" i="1"/>
  <c r="E224889" i="1"/>
  <c r="E224888" i="1"/>
  <c r="E224887" i="1"/>
  <c r="E224886" i="1"/>
  <c r="E224885" i="1"/>
  <c r="E224884" i="1"/>
  <c r="E224883" i="1"/>
  <c r="E224882" i="1"/>
  <c r="E224881" i="1"/>
  <c r="E224880" i="1"/>
  <c r="E224879" i="1"/>
  <c r="E224878" i="1"/>
  <c r="E224877" i="1"/>
  <c r="E224876" i="1"/>
  <c r="E224875" i="1"/>
  <c r="E224874" i="1"/>
  <c r="E224873" i="1"/>
  <c r="E224872" i="1"/>
  <c r="E224871" i="1"/>
  <c r="E224870" i="1"/>
  <c r="E224869" i="1"/>
  <c r="E224868" i="1"/>
  <c r="E224867" i="1"/>
  <c r="E224866" i="1"/>
  <c r="E224865" i="1"/>
  <c r="E224864" i="1"/>
  <c r="E224863" i="1"/>
  <c r="E224862" i="1"/>
  <c r="E224861" i="1"/>
  <c r="E224860" i="1"/>
  <c r="E224859" i="1"/>
  <c r="E224858" i="1"/>
  <c r="E224857" i="1"/>
  <c r="E224856" i="1"/>
  <c r="E224855" i="1"/>
  <c r="E224854" i="1"/>
  <c r="E224853" i="1"/>
  <c r="E224852" i="1"/>
  <c r="E224851" i="1"/>
  <c r="E224850" i="1"/>
  <c r="E224849" i="1"/>
  <c r="E224848" i="1"/>
  <c r="E224847" i="1"/>
  <c r="E224846" i="1"/>
  <c r="E224845" i="1"/>
  <c r="E224844" i="1"/>
  <c r="E224843" i="1"/>
  <c r="E224842" i="1"/>
  <c r="E224841" i="1"/>
  <c r="E224840" i="1"/>
  <c r="E224839" i="1"/>
  <c r="E224838" i="1"/>
  <c r="E224837" i="1"/>
  <c r="E224836" i="1"/>
  <c r="E224835" i="1"/>
  <c r="E224834" i="1"/>
  <c r="E224833" i="1"/>
  <c r="E224832" i="1"/>
  <c r="E224831" i="1"/>
  <c r="E224830" i="1"/>
  <c r="E224829" i="1"/>
  <c r="E224828" i="1"/>
  <c r="E224827" i="1"/>
  <c r="E224826" i="1"/>
  <c r="E224825" i="1"/>
  <c r="E224824" i="1"/>
  <c r="E224823" i="1"/>
  <c r="E224822" i="1"/>
  <c r="E224821" i="1"/>
  <c r="E224820" i="1"/>
  <c r="E224819" i="1"/>
  <c r="E224818" i="1"/>
  <c r="E224817" i="1"/>
  <c r="E224816" i="1"/>
  <c r="E224815" i="1"/>
  <c r="E224814" i="1"/>
  <c r="E224813" i="1"/>
  <c r="E224812" i="1"/>
  <c r="E224811" i="1"/>
  <c r="E224810" i="1"/>
  <c r="E224809" i="1"/>
  <c r="E224808" i="1"/>
  <c r="E224807" i="1"/>
  <c r="E224806" i="1"/>
  <c r="E224805" i="1"/>
  <c r="E224804" i="1"/>
  <c r="E224803" i="1"/>
  <c r="E224802" i="1"/>
  <c r="E224801" i="1"/>
  <c r="E224800" i="1"/>
  <c r="E224799" i="1"/>
  <c r="E224798" i="1"/>
  <c r="E224797" i="1"/>
  <c r="E224796" i="1"/>
  <c r="E224795" i="1"/>
  <c r="E224794" i="1"/>
  <c r="E224793" i="1"/>
  <c r="E224792" i="1"/>
  <c r="E224791" i="1"/>
  <c r="E224790" i="1"/>
  <c r="E224789" i="1"/>
  <c r="E224788" i="1"/>
  <c r="E224787" i="1"/>
  <c r="E224786" i="1"/>
  <c r="E224785" i="1"/>
  <c r="E224784" i="1"/>
  <c r="E224783" i="1"/>
  <c r="E224782" i="1"/>
  <c r="E224781" i="1"/>
  <c r="E224780" i="1"/>
  <c r="E224779" i="1"/>
  <c r="E224778" i="1"/>
  <c r="E224777" i="1"/>
  <c r="E224776" i="1"/>
  <c r="E224775" i="1"/>
  <c r="E224774" i="1"/>
  <c r="E224773" i="1"/>
  <c r="E224772" i="1"/>
  <c r="E224771" i="1"/>
  <c r="E224770" i="1"/>
  <c r="E224769" i="1"/>
  <c r="E224768" i="1"/>
  <c r="E224767" i="1"/>
  <c r="E224766" i="1"/>
  <c r="E224765" i="1"/>
  <c r="E224764" i="1"/>
  <c r="E224763" i="1"/>
  <c r="E224762" i="1"/>
  <c r="E224761" i="1"/>
  <c r="E224760" i="1"/>
  <c r="E224759" i="1"/>
  <c r="E224758" i="1"/>
  <c r="E224757" i="1"/>
  <c r="E224756" i="1"/>
  <c r="E224755" i="1"/>
  <c r="E224754" i="1"/>
  <c r="E224753" i="1"/>
  <c r="E224752" i="1"/>
  <c r="E224751" i="1"/>
  <c r="E224750" i="1"/>
  <c r="E224749" i="1"/>
  <c r="E224748" i="1"/>
  <c r="E224747" i="1"/>
  <c r="E224746" i="1"/>
  <c r="E224745" i="1"/>
  <c r="E224744" i="1"/>
  <c r="E224743" i="1"/>
  <c r="E224742" i="1"/>
  <c r="E224741" i="1"/>
  <c r="E224740" i="1"/>
  <c r="E224739" i="1"/>
  <c r="E224738" i="1"/>
  <c r="E224737" i="1"/>
  <c r="E224736" i="1"/>
  <c r="E224735" i="1"/>
  <c r="E224734" i="1"/>
  <c r="E224733" i="1"/>
  <c r="E224732" i="1"/>
  <c r="E224731" i="1"/>
  <c r="E224730" i="1"/>
  <c r="E224729" i="1"/>
  <c r="E224728" i="1"/>
  <c r="E224727" i="1"/>
  <c r="E224726" i="1"/>
  <c r="E224725" i="1"/>
  <c r="E224724" i="1"/>
  <c r="E224723" i="1"/>
  <c r="E224722" i="1"/>
  <c r="E224721" i="1"/>
  <c r="E224720" i="1"/>
  <c r="E224719" i="1"/>
  <c r="E224718" i="1"/>
  <c r="E224717" i="1"/>
  <c r="E224716" i="1"/>
  <c r="E224715" i="1"/>
  <c r="E224714" i="1"/>
  <c r="E224713" i="1"/>
  <c r="E224712" i="1"/>
  <c r="E224711" i="1"/>
  <c r="E224710" i="1"/>
  <c r="E224709" i="1"/>
  <c r="E224708" i="1"/>
  <c r="E224707" i="1"/>
  <c r="E224706" i="1"/>
  <c r="E224705" i="1"/>
  <c r="E224704" i="1"/>
  <c r="E224703" i="1"/>
  <c r="E224702" i="1"/>
  <c r="E224701" i="1"/>
  <c r="E224700" i="1"/>
  <c r="E224699" i="1"/>
  <c r="E224698" i="1"/>
  <c r="E224697" i="1"/>
  <c r="E224696" i="1"/>
  <c r="E224695" i="1"/>
  <c r="E224694" i="1"/>
  <c r="E224693" i="1"/>
  <c r="E224692" i="1"/>
  <c r="E224691" i="1"/>
  <c r="E224690" i="1"/>
  <c r="E224689" i="1"/>
  <c r="E224688" i="1"/>
  <c r="E224687" i="1"/>
  <c r="E224686" i="1"/>
  <c r="E224685" i="1"/>
  <c r="E224684" i="1"/>
  <c r="E224683" i="1"/>
  <c r="E224682" i="1"/>
  <c r="E224681" i="1"/>
  <c r="E224680" i="1"/>
  <c r="E224679" i="1"/>
  <c r="E224678" i="1"/>
  <c r="E224677" i="1"/>
  <c r="E224676" i="1"/>
  <c r="E224675" i="1"/>
  <c r="E224674" i="1"/>
  <c r="E224673" i="1"/>
  <c r="E224672" i="1"/>
  <c r="E224671" i="1"/>
  <c r="E224670" i="1"/>
  <c r="E224669" i="1"/>
  <c r="E224668" i="1"/>
  <c r="E224667" i="1"/>
  <c r="E224666" i="1"/>
  <c r="E224665" i="1"/>
  <c r="E224664" i="1"/>
  <c r="E224663" i="1"/>
  <c r="E224662" i="1"/>
  <c r="E224661" i="1"/>
  <c r="E224660" i="1"/>
  <c r="E224659" i="1"/>
  <c r="E224658" i="1"/>
  <c r="E224657" i="1"/>
  <c r="E224656" i="1"/>
  <c r="E224655" i="1"/>
  <c r="E224654" i="1"/>
  <c r="E224653" i="1"/>
  <c r="E224652" i="1"/>
  <c r="E224651" i="1"/>
  <c r="E224650" i="1"/>
  <c r="E224649" i="1"/>
  <c r="E224648" i="1"/>
  <c r="E224647" i="1"/>
  <c r="E224646" i="1"/>
  <c r="E224645" i="1"/>
  <c r="E224644" i="1"/>
  <c r="E224643" i="1"/>
  <c r="E224642" i="1"/>
  <c r="E224641" i="1"/>
  <c r="E224640" i="1"/>
  <c r="E224639" i="1"/>
  <c r="E224638" i="1"/>
  <c r="E224637" i="1"/>
  <c r="E224636" i="1"/>
  <c r="E224635" i="1"/>
  <c r="E224634" i="1"/>
  <c r="E224633" i="1"/>
  <c r="E224632" i="1"/>
  <c r="E224631" i="1"/>
  <c r="E224630" i="1"/>
  <c r="E224629" i="1"/>
  <c r="E224628" i="1"/>
  <c r="E224627" i="1"/>
  <c r="E224626" i="1"/>
  <c r="E224625" i="1"/>
  <c r="E224624" i="1"/>
  <c r="E224623" i="1"/>
  <c r="E224622" i="1"/>
  <c r="E224621" i="1"/>
  <c r="E224620" i="1"/>
  <c r="E224619" i="1"/>
  <c r="E224618" i="1"/>
  <c r="E224617" i="1"/>
  <c r="E224616" i="1"/>
  <c r="E224615" i="1"/>
  <c r="E224614" i="1"/>
  <c r="E224613" i="1"/>
  <c r="E224612" i="1"/>
  <c r="E224611" i="1"/>
  <c r="E224610" i="1"/>
  <c r="E224609" i="1"/>
  <c r="E224608" i="1"/>
  <c r="E224607" i="1"/>
  <c r="E224606" i="1"/>
  <c r="E224605" i="1"/>
  <c r="E224604" i="1"/>
  <c r="E224603" i="1"/>
  <c r="E224602" i="1"/>
  <c r="E224601" i="1"/>
  <c r="E224600" i="1"/>
  <c r="E224599" i="1"/>
  <c r="E224598" i="1"/>
  <c r="E224597" i="1"/>
  <c r="E224596" i="1"/>
  <c r="E224595" i="1"/>
  <c r="E224594" i="1"/>
  <c r="E224593" i="1"/>
  <c r="E224592" i="1"/>
  <c r="E224591" i="1"/>
  <c r="E224590" i="1"/>
  <c r="E224589" i="1"/>
  <c r="E224588" i="1"/>
  <c r="E224587" i="1"/>
  <c r="E224586" i="1"/>
  <c r="E224585" i="1"/>
  <c r="E224584" i="1"/>
  <c r="E224583" i="1"/>
  <c r="E224582" i="1"/>
  <c r="E224581" i="1"/>
  <c r="E224580" i="1"/>
  <c r="E224579" i="1"/>
  <c r="E224578" i="1"/>
  <c r="E224577" i="1"/>
  <c r="E224576" i="1"/>
  <c r="E224575" i="1"/>
  <c r="E224574" i="1"/>
  <c r="E224573" i="1"/>
  <c r="E224572" i="1"/>
  <c r="E224571" i="1"/>
  <c r="E224570" i="1"/>
  <c r="E224569" i="1"/>
  <c r="E224568" i="1"/>
  <c r="E224567" i="1"/>
  <c r="E224566" i="1"/>
  <c r="E224565" i="1"/>
  <c r="E224564" i="1"/>
  <c r="E224563" i="1"/>
  <c r="E224562" i="1"/>
  <c r="E224561" i="1"/>
  <c r="E224560" i="1"/>
  <c r="E224559" i="1"/>
  <c r="E224558" i="1"/>
  <c r="E224557" i="1"/>
  <c r="E224556" i="1"/>
  <c r="E224555" i="1"/>
  <c r="E224554" i="1"/>
  <c r="E224553" i="1"/>
  <c r="E224552" i="1"/>
  <c r="E224551" i="1"/>
  <c r="E224550" i="1"/>
  <c r="E224549" i="1"/>
  <c r="E224548" i="1"/>
  <c r="E224547" i="1"/>
  <c r="E224546" i="1"/>
  <c r="E224545" i="1"/>
  <c r="E224544" i="1"/>
  <c r="E224543" i="1"/>
  <c r="E224542" i="1"/>
  <c r="E224541" i="1"/>
  <c r="E224540" i="1"/>
  <c r="E224539" i="1"/>
  <c r="E224538" i="1"/>
  <c r="E224537" i="1"/>
  <c r="E224536" i="1"/>
  <c r="E224535" i="1"/>
  <c r="E224534" i="1"/>
  <c r="E224533" i="1"/>
  <c r="E224532" i="1"/>
  <c r="E224531" i="1"/>
  <c r="E224530" i="1"/>
  <c r="E224529" i="1"/>
  <c r="E224528" i="1"/>
  <c r="E224527" i="1"/>
  <c r="E224526" i="1"/>
  <c r="E224525" i="1"/>
  <c r="E224524" i="1"/>
  <c r="E224523" i="1"/>
  <c r="E224522" i="1"/>
  <c r="E224521" i="1"/>
  <c r="E224520" i="1"/>
  <c r="E224519" i="1"/>
  <c r="E224518" i="1"/>
  <c r="E224517" i="1"/>
  <c r="E224516" i="1"/>
  <c r="E224515" i="1"/>
  <c r="E224514" i="1"/>
  <c r="E224513" i="1"/>
  <c r="E224512" i="1"/>
  <c r="E224511" i="1"/>
  <c r="E224510" i="1"/>
  <c r="E224509" i="1"/>
  <c r="E224508" i="1"/>
  <c r="E224507" i="1"/>
  <c r="E224506" i="1"/>
  <c r="E224505" i="1"/>
  <c r="E224504" i="1"/>
  <c r="E224503" i="1"/>
  <c r="E224502" i="1"/>
  <c r="E224501" i="1"/>
  <c r="E224500" i="1"/>
  <c r="E224499" i="1"/>
  <c r="E224498" i="1"/>
  <c r="E224497" i="1"/>
  <c r="E224496" i="1"/>
  <c r="E224495" i="1"/>
  <c r="E224494" i="1"/>
  <c r="E224493" i="1"/>
  <c r="E224492" i="1"/>
  <c r="E224491" i="1"/>
  <c r="E224490" i="1"/>
  <c r="E224489" i="1"/>
  <c r="E224488" i="1"/>
  <c r="E224487" i="1"/>
  <c r="E224486" i="1"/>
  <c r="E224485" i="1"/>
  <c r="E224484" i="1"/>
  <c r="E224483" i="1"/>
  <c r="E224482" i="1"/>
  <c r="E224481" i="1"/>
  <c r="E224480" i="1"/>
  <c r="E224479" i="1"/>
  <c r="E224478" i="1"/>
  <c r="E224477" i="1"/>
  <c r="E224476" i="1"/>
  <c r="E224475" i="1"/>
  <c r="E224474" i="1"/>
  <c r="E224473" i="1"/>
  <c r="E224472" i="1"/>
  <c r="E224471" i="1"/>
  <c r="E224470" i="1"/>
  <c r="E224469" i="1"/>
  <c r="E224468" i="1"/>
  <c r="E224467" i="1"/>
  <c r="E224466" i="1"/>
  <c r="E224465" i="1"/>
  <c r="E224464" i="1"/>
  <c r="E224463" i="1"/>
  <c r="E224462" i="1"/>
  <c r="E224461" i="1"/>
  <c r="E224460" i="1"/>
  <c r="E224459" i="1"/>
  <c r="E224458" i="1"/>
  <c r="E224457" i="1"/>
  <c r="E224456" i="1"/>
  <c r="E224455" i="1"/>
  <c r="E224454" i="1"/>
  <c r="E224453" i="1"/>
  <c r="E224452" i="1"/>
  <c r="E224451" i="1"/>
  <c r="E224450" i="1"/>
  <c r="E224449" i="1"/>
  <c r="E224448" i="1"/>
  <c r="E224447" i="1"/>
  <c r="E224446" i="1"/>
  <c r="E224445" i="1"/>
  <c r="E224444" i="1"/>
  <c r="E224443" i="1"/>
  <c r="E224442" i="1"/>
  <c r="E224441" i="1"/>
  <c r="E224440" i="1"/>
  <c r="E224439" i="1"/>
  <c r="E224438" i="1"/>
  <c r="E224437" i="1"/>
  <c r="E224436" i="1"/>
  <c r="E224435" i="1"/>
  <c r="E224434" i="1"/>
  <c r="E224433" i="1"/>
  <c r="E224432" i="1"/>
  <c r="E224431" i="1"/>
  <c r="E224430" i="1"/>
  <c r="E224429" i="1"/>
  <c r="E224428" i="1"/>
  <c r="E224427" i="1"/>
  <c r="E224426" i="1"/>
  <c r="E224425" i="1"/>
  <c r="E224424" i="1"/>
  <c r="E224423" i="1"/>
  <c r="E224422" i="1"/>
  <c r="E224421" i="1"/>
  <c r="E224420" i="1"/>
  <c r="E224419" i="1"/>
  <c r="E224418" i="1"/>
  <c r="E224417" i="1"/>
  <c r="E224416" i="1"/>
  <c r="E224415" i="1"/>
  <c r="E224414" i="1"/>
  <c r="E224413" i="1"/>
  <c r="E224412" i="1"/>
  <c r="E224411" i="1"/>
  <c r="E224410" i="1"/>
  <c r="E224409" i="1"/>
  <c r="E224408" i="1"/>
  <c r="E224407" i="1"/>
  <c r="E224406" i="1"/>
  <c r="E224405" i="1"/>
  <c r="E224404" i="1"/>
  <c r="E224403" i="1"/>
  <c r="E224402" i="1"/>
  <c r="E224401" i="1"/>
  <c r="E224400" i="1"/>
  <c r="E224399" i="1"/>
  <c r="E224398" i="1"/>
  <c r="E224397" i="1"/>
  <c r="E224396" i="1"/>
  <c r="E224395" i="1"/>
  <c r="E224394" i="1"/>
  <c r="E224393" i="1"/>
  <c r="E224392" i="1"/>
  <c r="E224391" i="1"/>
  <c r="E224390" i="1"/>
  <c r="E224389" i="1"/>
  <c r="E224388" i="1"/>
  <c r="E224387" i="1"/>
  <c r="E224386" i="1"/>
  <c r="E224385" i="1"/>
  <c r="E224384" i="1"/>
  <c r="E224383" i="1"/>
  <c r="E224382" i="1"/>
  <c r="E224381" i="1"/>
  <c r="E224380" i="1"/>
  <c r="E224379" i="1"/>
  <c r="E224378" i="1"/>
  <c r="E224377" i="1"/>
  <c r="E224376" i="1"/>
  <c r="E224375" i="1"/>
  <c r="E224374" i="1"/>
  <c r="E224373" i="1"/>
  <c r="E224372" i="1"/>
  <c r="E224371" i="1"/>
  <c r="E224370" i="1"/>
  <c r="E224369" i="1"/>
  <c r="E224368" i="1"/>
  <c r="E224367" i="1"/>
  <c r="E224366" i="1"/>
  <c r="E224365" i="1"/>
  <c r="E224364" i="1"/>
  <c r="E224363" i="1"/>
  <c r="E224362" i="1"/>
  <c r="E224361" i="1"/>
  <c r="E224360" i="1"/>
  <c r="E224359" i="1"/>
  <c r="E224358" i="1"/>
  <c r="E224357" i="1"/>
  <c r="E224356" i="1"/>
  <c r="E224355" i="1"/>
  <c r="E224354" i="1"/>
  <c r="E224353" i="1"/>
  <c r="E224352" i="1"/>
  <c r="E224351" i="1"/>
  <c r="E224350" i="1"/>
  <c r="E224349" i="1"/>
  <c r="E224348" i="1"/>
  <c r="E224347" i="1"/>
  <c r="E224346" i="1"/>
  <c r="E224345" i="1"/>
  <c r="E224344" i="1"/>
  <c r="E224343" i="1"/>
  <c r="E224342" i="1"/>
  <c r="E224341" i="1"/>
  <c r="E224340" i="1"/>
  <c r="E224339" i="1"/>
  <c r="E224338" i="1"/>
  <c r="E224337" i="1"/>
  <c r="E224336" i="1"/>
  <c r="E224335" i="1"/>
  <c r="E224334" i="1"/>
  <c r="E224333" i="1"/>
  <c r="E224332" i="1"/>
  <c r="E224331" i="1"/>
  <c r="E224330" i="1"/>
  <c r="E224329" i="1"/>
  <c r="E224328" i="1"/>
  <c r="E224327" i="1"/>
  <c r="E224326" i="1"/>
  <c r="E224325" i="1"/>
  <c r="E224324" i="1"/>
  <c r="E224323" i="1"/>
  <c r="E224322" i="1"/>
  <c r="E224321" i="1"/>
  <c r="E224320" i="1"/>
  <c r="E224319" i="1"/>
  <c r="E224318" i="1"/>
  <c r="E224317" i="1"/>
  <c r="E224316" i="1"/>
  <c r="E224315" i="1"/>
  <c r="E224314" i="1"/>
  <c r="E224313" i="1"/>
  <c r="E224312" i="1"/>
  <c r="E224311" i="1"/>
  <c r="E224310" i="1"/>
  <c r="E224309" i="1"/>
  <c r="E224308" i="1"/>
  <c r="E224307" i="1"/>
  <c r="E224306" i="1"/>
  <c r="E224305" i="1"/>
  <c r="E224304" i="1"/>
  <c r="E224303" i="1"/>
  <c r="E224302" i="1"/>
  <c r="E224301" i="1"/>
  <c r="E224300" i="1"/>
  <c r="E224299" i="1"/>
  <c r="E224298" i="1"/>
  <c r="E224297" i="1"/>
  <c r="E224296" i="1"/>
  <c r="E224295" i="1"/>
  <c r="E224294" i="1"/>
  <c r="E224293" i="1"/>
  <c r="E224292" i="1"/>
  <c r="E224291" i="1"/>
  <c r="E224290" i="1"/>
  <c r="E224289" i="1"/>
  <c r="E224288" i="1"/>
  <c r="E224287" i="1"/>
  <c r="E224286" i="1"/>
  <c r="E224285" i="1"/>
  <c r="E224284" i="1"/>
  <c r="E224283" i="1"/>
  <c r="E224282" i="1"/>
  <c r="E224281" i="1"/>
  <c r="E224280" i="1"/>
  <c r="E224279" i="1"/>
  <c r="E224278" i="1"/>
  <c r="E224277" i="1"/>
  <c r="E224276" i="1"/>
  <c r="E224275" i="1"/>
  <c r="E224274" i="1"/>
  <c r="E224273" i="1"/>
  <c r="E224272" i="1"/>
  <c r="E224271" i="1"/>
  <c r="E224270" i="1"/>
  <c r="E224269" i="1"/>
  <c r="E224268" i="1"/>
  <c r="E224267" i="1"/>
  <c r="E224266" i="1"/>
  <c r="E224265" i="1"/>
  <c r="E224264" i="1"/>
  <c r="E224263" i="1"/>
  <c r="E224262" i="1"/>
  <c r="E224261" i="1"/>
  <c r="E224260" i="1"/>
  <c r="E224259" i="1"/>
  <c r="E224258" i="1"/>
  <c r="E224257" i="1"/>
  <c r="E224256" i="1"/>
  <c r="E224255" i="1"/>
  <c r="E224254" i="1"/>
  <c r="E224253" i="1"/>
  <c r="E224252" i="1"/>
  <c r="E224251" i="1"/>
  <c r="E224250" i="1"/>
  <c r="E224249" i="1"/>
  <c r="E224248" i="1"/>
  <c r="E224247" i="1"/>
  <c r="E224246" i="1"/>
  <c r="E224245" i="1"/>
  <c r="E224244" i="1"/>
  <c r="E224243" i="1"/>
  <c r="E224242" i="1"/>
  <c r="E224241" i="1"/>
  <c r="E224240" i="1"/>
  <c r="E224239" i="1"/>
  <c r="E224238" i="1"/>
  <c r="E224237" i="1"/>
  <c r="E224236" i="1"/>
  <c r="E224235" i="1"/>
  <c r="E224234" i="1"/>
  <c r="E224233" i="1"/>
  <c r="E224232" i="1"/>
  <c r="E224231" i="1"/>
  <c r="E224230" i="1"/>
  <c r="E224229" i="1"/>
  <c r="E224228" i="1"/>
  <c r="E224227" i="1"/>
  <c r="E224226" i="1"/>
  <c r="E224225" i="1"/>
  <c r="E224224" i="1"/>
  <c r="E224223" i="1"/>
  <c r="E224222" i="1"/>
  <c r="E224221" i="1"/>
  <c r="E224220" i="1"/>
  <c r="E224219" i="1"/>
  <c r="E224218" i="1"/>
  <c r="E224217" i="1"/>
  <c r="E224216" i="1"/>
  <c r="E224215" i="1"/>
  <c r="E224214" i="1"/>
  <c r="E224213" i="1"/>
  <c r="E224212" i="1"/>
  <c r="E224211" i="1"/>
  <c r="E224210" i="1"/>
  <c r="E224209" i="1"/>
  <c r="E224208" i="1"/>
  <c r="E224207" i="1"/>
  <c r="E224206" i="1"/>
  <c r="E224205" i="1"/>
  <c r="E224204" i="1"/>
  <c r="E224203" i="1"/>
  <c r="E224202" i="1"/>
  <c r="E224201" i="1"/>
  <c r="E224200" i="1"/>
  <c r="E224199" i="1"/>
  <c r="E224198" i="1"/>
  <c r="E224197" i="1"/>
  <c r="E224196" i="1"/>
  <c r="E224195" i="1"/>
  <c r="E224194" i="1"/>
  <c r="E224193" i="1"/>
  <c r="E224192" i="1"/>
  <c r="E224191" i="1"/>
  <c r="E224190" i="1"/>
  <c r="E224189" i="1"/>
  <c r="E224188" i="1"/>
  <c r="E224187" i="1"/>
  <c r="E224186" i="1"/>
  <c r="E224185" i="1"/>
  <c r="E224184" i="1"/>
  <c r="E224183" i="1"/>
  <c r="E224182" i="1"/>
  <c r="E224181" i="1"/>
  <c r="E224180" i="1"/>
  <c r="E224179" i="1"/>
  <c r="E224178" i="1"/>
  <c r="E224177" i="1"/>
  <c r="E224176" i="1"/>
  <c r="E224175" i="1"/>
  <c r="E224174" i="1"/>
  <c r="E224173" i="1"/>
  <c r="E224172" i="1"/>
  <c r="E224171" i="1"/>
  <c r="E224170" i="1"/>
  <c r="E224169" i="1"/>
  <c r="E224168" i="1"/>
  <c r="E224167" i="1"/>
  <c r="E224166" i="1"/>
  <c r="E224165" i="1"/>
  <c r="E224164" i="1"/>
  <c r="E224163" i="1"/>
  <c r="E224162" i="1"/>
  <c r="E224161" i="1"/>
  <c r="E224160" i="1"/>
  <c r="E224159" i="1"/>
  <c r="E224158" i="1"/>
  <c r="E224157" i="1"/>
  <c r="E224156" i="1"/>
  <c r="E224155" i="1"/>
  <c r="E224154" i="1"/>
  <c r="E224153" i="1"/>
  <c r="E224152" i="1"/>
  <c r="E224151" i="1"/>
  <c r="E224150" i="1"/>
  <c r="E224149" i="1"/>
  <c r="E224148" i="1"/>
  <c r="E224147" i="1"/>
  <c r="E224146" i="1"/>
  <c r="E224145" i="1"/>
  <c r="E224144" i="1"/>
  <c r="E224143" i="1"/>
  <c r="E224142" i="1"/>
  <c r="E224141" i="1"/>
  <c r="E224140" i="1"/>
  <c r="E224139" i="1"/>
  <c r="E224138" i="1"/>
  <c r="E224137" i="1"/>
  <c r="E224136" i="1"/>
  <c r="E224135" i="1"/>
  <c r="E224134" i="1"/>
  <c r="E224133" i="1"/>
  <c r="E224132" i="1"/>
  <c r="E224131" i="1"/>
  <c r="E224130" i="1"/>
  <c r="E224129" i="1"/>
  <c r="E224128" i="1"/>
  <c r="E224127" i="1"/>
  <c r="E224126" i="1"/>
  <c r="E224125" i="1"/>
  <c r="E224124" i="1"/>
  <c r="E224123" i="1"/>
  <c r="E224122" i="1"/>
  <c r="E224121" i="1"/>
  <c r="E224120" i="1"/>
  <c r="E224119" i="1"/>
  <c r="E224118" i="1"/>
  <c r="E224117" i="1"/>
  <c r="E224116" i="1"/>
  <c r="E224115" i="1"/>
  <c r="E224114" i="1"/>
  <c r="E224113" i="1"/>
  <c r="E224112" i="1"/>
  <c r="E224111" i="1"/>
  <c r="E224110" i="1"/>
  <c r="E224109" i="1"/>
  <c r="E224108" i="1"/>
  <c r="E224107" i="1"/>
  <c r="E224106" i="1"/>
  <c r="E224105" i="1"/>
  <c r="E224104" i="1"/>
  <c r="E224103" i="1"/>
  <c r="E224102" i="1"/>
  <c r="E224101" i="1"/>
  <c r="E224100" i="1"/>
  <c r="E224099" i="1"/>
  <c r="E224098" i="1"/>
  <c r="E224097" i="1"/>
  <c r="E224096" i="1"/>
  <c r="E224095" i="1"/>
  <c r="E224094" i="1"/>
  <c r="E224093" i="1"/>
  <c r="E224092" i="1"/>
  <c r="E224091" i="1"/>
  <c r="E224090" i="1"/>
  <c r="E224089" i="1"/>
  <c r="E224088" i="1"/>
  <c r="E224087" i="1"/>
  <c r="E224086" i="1"/>
  <c r="E224085" i="1"/>
  <c r="E224084" i="1"/>
  <c r="E224083" i="1"/>
  <c r="E224082" i="1"/>
  <c r="E224081" i="1"/>
  <c r="E224080" i="1"/>
  <c r="E224079" i="1"/>
  <c r="E224078" i="1"/>
  <c r="E224077" i="1"/>
  <c r="E224076" i="1"/>
  <c r="E224075" i="1"/>
  <c r="E224074" i="1"/>
  <c r="E224073" i="1"/>
  <c r="E224072" i="1"/>
  <c r="E224071" i="1"/>
  <c r="E224070" i="1"/>
  <c r="E224069" i="1"/>
  <c r="E224068" i="1"/>
  <c r="E224067" i="1"/>
  <c r="E224066" i="1"/>
  <c r="E224065" i="1"/>
  <c r="E224064" i="1"/>
  <c r="E224063" i="1"/>
  <c r="E224062" i="1"/>
  <c r="E224061" i="1"/>
  <c r="E224060" i="1"/>
  <c r="E224059" i="1"/>
  <c r="E224058" i="1"/>
  <c r="E224057" i="1"/>
  <c r="E224056" i="1"/>
  <c r="E224055" i="1"/>
  <c r="E224054" i="1"/>
  <c r="E224053" i="1"/>
  <c r="E224052" i="1"/>
  <c r="E224051" i="1"/>
  <c r="E224050" i="1"/>
  <c r="E224049" i="1"/>
  <c r="E224048" i="1"/>
  <c r="E224047" i="1"/>
  <c r="E224046" i="1"/>
  <c r="E224045" i="1"/>
  <c r="E224044" i="1"/>
  <c r="E224043" i="1"/>
  <c r="E224042" i="1"/>
  <c r="E224041" i="1"/>
  <c r="E224040" i="1"/>
  <c r="E224039" i="1"/>
  <c r="E224038" i="1"/>
  <c r="E224037" i="1"/>
  <c r="E224036" i="1"/>
  <c r="E224035" i="1"/>
  <c r="E224034" i="1"/>
  <c r="E224033" i="1"/>
  <c r="E224032" i="1"/>
  <c r="E224031" i="1"/>
  <c r="E224030" i="1"/>
  <c r="E224029" i="1"/>
  <c r="E224028" i="1"/>
  <c r="E224027" i="1"/>
  <c r="E224026" i="1"/>
  <c r="E224025" i="1"/>
  <c r="E224024" i="1"/>
  <c r="E224023" i="1"/>
  <c r="E224022" i="1"/>
  <c r="E224021" i="1"/>
  <c r="E224020" i="1"/>
  <c r="E224019" i="1"/>
  <c r="E224018" i="1"/>
  <c r="E224017" i="1"/>
  <c r="E224016" i="1"/>
  <c r="E224015" i="1"/>
  <c r="E224014" i="1"/>
  <c r="E224013" i="1"/>
  <c r="E224012" i="1"/>
  <c r="E224011" i="1"/>
  <c r="E224010" i="1"/>
  <c r="E224009" i="1"/>
  <c r="E224008" i="1"/>
  <c r="E224007" i="1"/>
  <c r="E224006" i="1"/>
  <c r="E224005" i="1"/>
  <c r="E224004" i="1"/>
  <c r="E224003" i="1"/>
  <c r="E224002" i="1"/>
  <c r="E224001" i="1"/>
  <c r="E224000" i="1"/>
  <c r="E223999" i="1"/>
  <c r="E223998" i="1"/>
  <c r="E223997" i="1"/>
  <c r="E223996" i="1"/>
  <c r="E223995" i="1"/>
  <c r="E223994" i="1"/>
  <c r="E223993" i="1"/>
  <c r="E223992" i="1"/>
  <c r="E223991" i="1"/>
  <c r="E223990" i="1"/>
  <c r="E223989" i="1"/>
  <c r="E223988" i="1"/>
  <c r="E223987" i="1"/>
  <c r="E223986" i="1"/>
  <c r="E223985" i="1"/>
  <c r="E223984" i="1"/>
  <c r="E223983" i="1"/>
  <c r="E223982" i="1"/>
  <c r="E223981" i="1"/>
  <c r="E223980" i="1"/>
  <c r="E223979" i="1"/>
  <c r="E223978" i="1"/>
  <c r="E223977" i="1"/>
  <c r="E223976" i="1"/>
  <c r="E223975" i="1"/>
  <c r="E223974" i="1"/>
  <c r="E223973" i="1"/>
  <c r="E223972" i="1"/>
  <c r="E223971" i="1"/>
  <c r="E223970" i="1"/>
  <c r="E223969" i="1"/>
  <c r="E223968" i="1"/>
  <c r="E223967" i="1"/>
  <c r="E223966" i="1"/>
  <c r="E223965" i="1"/>
  <c r="E223964" i="1"/>
  <c r="E223963" i="1"/>
  <c r="E223962" i="1"/>
  <c r="E223961" i="1"/>
  <c r="E223960" i="1"/>
  <c r="E223959" i="1"/>
  <c r="E223958" i="1"/>
  <c r="E223957" i="1"/>
  <c r="E223956" i="1"/>
  <c r="E223955" i="1"/>
  <c r="E223954" i="1"/>
  <c r="E223953" i="1"/>
  <c r="E223952" i="1"/>
  <c r="E223951" i="1"/>
  <c r="E223950" i="1"/>
  <c r="E223949" i="1"/>
  <c r="E223948" i="1"/>
  <c r="E223947" i="1"/>
  <c r="E223946" i="1"/>
  <c r="E223945" i="1"/>
  <c r="E223944" i="1"/>
  <c r="E223943" i="1"/>
  <c r="E223942" i="1"/>
  <c r="E223941" i="1"/>
  <c r="E223940" i="1"/>
  <c r="E223939" i="1"/>
  <c r="E223938" i="1"/>
  <c r="E223937" i="1"/>
  <c r="E223936" i="1"/>
  <c r="E223935" i="1"/>
  <c r="E223934" i="1"/>
  <c r="E223933" i="1"/>
  <c r="E223932" i="1"/>
  <c r="E223931" i="1"/>
  <c r="E223930" i="1"/>
  <c r="E223929" i="1"/>
  <c r="E223928" i="1"/>
  <c r="E223927" i="1"/>
  <c r="E223926" i="1"/>
  <c r="E223925" i="1"/>
  <c r="E223924" i="1"/>
  <c r="E223923" i="1"/>
  <c r="E223922" i="1"/>
  <c r="E223921" i="1"/>
  <c r="E223920" i="1"/>
  <c r="E223919" i="1"/>
  <c r="E223918" i="1"/>
  <c r="E223917" i="1"/>
  <c r="E223916" i="1"/>
  <c r="E223915" i="1"/>
  <c r="E223914" i="1"/>
  <c r="E223913" i="1"/>
  <c r="E223912" i="1"/>
  <c r="E223911" i="1"/>
  <c r="E223910" i="1"/>
  <c r="E223909" i="1"/>
  <c r="E223908" i="1"/>
  <c r="E223907" i="1"/>
  <c r="E223906" i="1"/>
  <c r="E223905" i="1"/>
  <c r="E223904" i="1"/>
  <c r="E223903" i="1"/>
  <c r="E223902" i="1"/>
  <c r="E223901" i="1"/>
  <c r="E223900" i="1"/>
  <c r="E223899" i="1"/>
  <c r="E223898" i="1"/>
  <c r="E223897" i="1"/>
  <c r="E223896" i="1"/>
  <c r="E223895" i="1"/>
  <c r="E223894" i="1"/>
  <c r="E223893" i="1"/>
  <c r="E223892" i="1"/>
  <c r="E223891" i="1"/>
  <c r="E223890" i="1"/>
  <c r="E223889" i="1"/>
  <c r="E223888" i="1"/>
  <c r="E223887" i="1"/>
  <c r="E223886" i="1"/>
  <c r="E223885" i="1"/>
  <c r="E223884" i="1"/>
  <c r="E223883" i="1"/>
  <c r="E223882" i="1"/>
  <c r="E223881" i="1"/>
  <c r="E223880" i="1"/>
  <c r="E223879" i="1"/>
  <c r="E223878" i="1"/>
  <c r="E223877" i="1"/>
  <c r="E223876" i="1"/>
  <c r="E223875" i="1"/>
  <c r="E223874" i="1"/>
  <c r="E223873" i="1"/>
  <c r="E223872" i="1"/>
  <c r="E223871" i="1"/>
  <c r="E223870" i="1"/>
  <c r="E223869" i="1"/>
  <c r="E223868" i="1"/>
  <c r="E223867" i="1"/>
  <c r="E223866" i="1"/>
  <c r="E223865" i="1"/>
  <c r="E223864" i="1"/>
  <c r="E223863" i="1"/>
  <c r="E223862" i="1"/>
  <c r="E223861" i="1"/>
  <c r="E223860" i="1"/>
  <c r="E223859" i="1"/>
  <c r="E223858" i="1"/>
  <c r="E223857" i="1"/>
  <c r="E223856" i="1"/>
  <c r="E223855" i="1"/>
  <c r="E223854" i="1"/>
  <c r="E223853" i="1"/>
  <c r="E223852" i="1"/>
  <c r="E223851" i="1"/>
  <c r="E223850" i="1"/>
  <c r="E223849" i="1"/>
  <c r="E223848" i="1"/>
  <c r="E223847" i="1"/>
  <c r="E223846" i="1"/>
  <c r="E223845" i="1"/>
  <c r="E223844" i="1"/>
  <c r="E223843" i="1"/>
  <c r="E223842" i="1"/>
  <c r="E223841" i="1"/>
  <c r="E223840" i="1"/>
  <c r="E223839" i="1"/>
  <c r="E223838" i="1"/>
  <c r="E223837" i="1"/>
  <c r="E223836" i="1"/>
  <c r="E223835" i="1"/>
  <c r="E223834" i="1"/>
  <c r="E223833" i="1"/>
  <c r="E223832" i="1"/>
  <c r="E223831" i="1"/>
  <c r="E223830" i="1"/>
  <c r="E223829" i="1"/>
  <c r="E223828" i="1"/>
  <c r="E223827" i="1"/>
  <c r="E223826" i="1"/>
  <c r="E223825" i="1"/>
  <c r="E223824" i="1"/>
  <c r="E223823" i="1"/>
  <c r="E223822" i="1"/>
  <c r="E223821" i="1"/>
  <c r="E223820" i="1"/>
  <c r="E223819" i="1"/>
  <c r="E223818" i="1"/>
  <c r="E223817" i="1"/>
  <c r="E223816" i="1"/>
  <c r="E223815" i="1"/>
  <c r="E223814" i="1"/>
  <c r="E223813" i="1"/>
  <c r="E223812" i="1"/>
  <c r="E223811" i="1"/>
  <c r="E223810" i="1"/>
  <c r="E223809" i="1"/>
  <c r="E223808" i="1"/>
  <c r="E223807" i="1"/>
  <c r="E223806" i="1"/>
  <c r="E223805" i="1"/>
  <c r="E223804" i="1"/>
  <c r="E223803" i="1"/>
  <c r="E223802" i="1"/>
  <c r="E223801" i="1"/>
  <c r="E223800" i="1"/>
  <c r="E223799" i="1"/>
  <c r="E223798" i="1"/>
  <c r="E223797" i="1"/>
  <c r="E223796" i="1"/>
  <c r="E223795" i="1"/>
  <c r="E223794" i="1"/>
  <c r="E223793" i="1"/>
  <c r="E223792" i="1"/>
  <c r="E223791" i="1"/>
  <c r="E223790" i="1"/>
  <c r="E223789" i="1"/>
  <c r="E223788" i="1"/>
  <c r="E223787" i="1"/>
  <c r="E223786" i="1"/>
  <c r="E223785" i="1"/>
  <c r="E223784" i="1"/>
  <c r="E223783" i="1"/>
  <c r="E223782" i="1"/>
  <c r="E223781" i="1"/>
  <c r="E223780" i="1"/>
  <c r="E223779" i="1"/>
  <c r="E223778" i="1"/>
  <c r="E223777" i="1"/>
  <c r="E223776" i="1"/>
  <c r="E223775" i="1"/>
  <c r="E223774" i="1"/>
  <c r="E223773" i="1"/>
  <c r="E223772" i="1"/>
  <c r="E223771" i="1"/>
  <c r="E223770" i="1"/>
  <c r="E223769" i="1"/>
  <c r="E223768" i="1"/>
  <c r="E223767" i="1"/>
  <c r="E223766" i="1"/>
  <c r="E223765" i="1"/>
  <c r="E223764" i="1"/>
  <c r="E223763" i="1"/>
  <c r="E223762" i="1"/>
  <c r="E223761" i="1"/>
  <c r="E223760" i="1"/>
  <c r="E223759" i="1"/>
  <c r="E223758" i="1"/>
  <c r="E223757" i="1"/>
  <c r="E223756" i="1"/>
  <c r="E223755" i="1"/>
  <c r="E223754" i="1"/>
  <c r="E223753" i="1"/>
  <c r="E223752" i="1"/>
  <c r="E223751" i="1"/>
  <c r="E223750" i="1"/>
  <c r="E223749" i="1"/>
  <c r="E223748" i="1"/>
  <c r="E223747" i="1"/>
  <c r="E223746" i="1"/>
  <c r="E223745" i="1"/>
  <c r="E223744" i="1"/>
  <c r="E223743" i="1"/>
  <c r="E223742" i="1"/>
  <c r="E223741" i="1"/>
  <c r="E223740" i="1"/>
  <c r="E223739" i="1"/>
  <c r="E223738" i="1"/>
  <c r="E223737" i="1"/>
  <c r="E223736" i="1"/>
  <c r="E223735" i="1"/>
  <c r="E223734" i="1"/>
  <c r="E223733" i="1"/>
  <c r="E223732" i="1"/>
  <c r="E223731" i="1"/>
  <c r="E223730" i="1"/>
  <c r="E223729" i="1"/>
  <c r="E223728" i="1"/>
  <c r="E223727" i="1"/>
  <c r="E223726" i="1"/>
  <c r="E223725" i="1"/>
  <c r="E223724" i="1"/>
  <c r="E223723" i="1"/>
  <c r="E223722" i="1"/>
  <c r="E223721" i="1"/>
  <c r="E223720" i="1"/>
  <c r="E223719" i="1"/>
  <c r="E223718" i="1"/>
  <c r="E223717" i="1"/>
  <c r="E223716" i="1"/>
  <c r="E223715" i="1"/>
  <c r="E223714" i="1"/>
  <c r="E223713" i="1"/>
  <c r="E223712" i="1"/>
  <c r="E223711" i="1"/>
  <c r="E223710" i="1"/>
  <c r="E223709" i="1"/>
  <c r="E223708" i="1"/>
  <c r="E223707" i="1"/>
  <c r="E223706" i="1"/>
  <c r="E223705" i="1"/>
  <c r="E223704" i="1"/>
  <c r="E223703" i="1"/>
  <c r="E223702" i="1"/>
  <c r="E223701" i="1"/>
  <c r="E223700" i="1"/>
  <c r="E223699" i="1"/>
  <c r="E223698" i="1"/>
  <c r="E223697" i="1"/>
  <c r="E223696" i="1"/>
  <c r="E223695" i="1"/>
  <c r="E223694" i="1"/>
  <c r="E223693" i="1"/>
  <c r="E223692" i="1"/>
  <c r="E223691" i="1"/>
  <c r="E223690" i="1"/>
  <c r="E223689" i="1"/>
  <c r="E223688" i="1"/>
  <c r="E223687" i="1"/>
  <c r="E223686" i="1"/>
  <c r="E223685" i="1"/>
  <c r="E223684" i="1"/>
  <c r="E223683" i="1"/>
  <c r="E223682" i="1"/>
  <c r="E223681" i="1"/>
  <c r="E223680" i="1"/>
  <c r="E223679" i="1"/>
  <c r="E223678" i="1"/>
  <c r="E223677" i="1"/>
  <c r="E223676" i="1"/>
  <c r="E223675" i="1"/>
  <c r="E223674" i="1"/>
  <c r="E223673" i="1"/>
  <c r="E223672" i="1"/>
  <c r="E223671" i="1"/>
  <c r="E223670" i="1"/>
  <c r="E223669" i="1"/>
  <c r="E223668" i="1"/>
  <c r="E223667" i="1"/>
  <c r="E223666" i="1"/>
  <c r="E223665" i="1"/>
  <c r="E223664" i="1"/>
  <c r="E223663" i="1"/>
  <c r="E223662" i="1"/>
  <c r="E223661" i="1"/>
  <c r="E223660" i="1"/>
  <c r="E223659" i="1"/>
  <c r="E223658" i="1"/>
  <c r="E223657" i="1"/>
  <c r="E223656" i="1"/>
  <c r="E223655" i="1"/>
  <c r="E223654" i="1"/>
  <c r="E223653" i="1"/>
  <c r="E223652" i="1"/>
  <c r="E223651" i="1"/>
  <c r="E223650" i="1"/>
  <c r="E223649" i="1"/>
  <c r="E223648" i="1"/>
  <c r="E223647" i="1"/>
  <c r="E223646" i="1"/>
  <c r="E223645" i="1"/>
  <c r="E223644" i="1"/>
  <c r="E223643" i="1"/>
  <c r="E223642" i="1"/>
  <c r="E223641" i="1"/>
  <c r="E223640" i="1"/>
  <c r="E223639" i="1"/>
  <c r="E223638" i="1"/>
  <c r="E223637" i="1"/>
  <c r="E223636" i="1"/>
  <c r="E223635" i="1"/>
  <c r="E223634" i="1"/>
  <c r="E223633" i="1"/>
  <c r="E223632" i="1"/>
  <c r="E223631" i="1"/>
  <c r="E223630" i="1"/>
  <c r="E223629" i="1"/>
  <c r="E223628" i="1"/>
  <c r="E223627" i="1"/>
  <c r="E223626" i="1"/>
  <c r="E223625" i="1"/>
  <c r="E223624" i="1"/>
  <c r="E223623" i="1"/>
  <c r="E223622" i="1"/>
  <c r="E223621" i="1"/>
  <c r="E223620" i="1"/>
  <c r="E223619" i="1"/>
  <c r="E223618" i="1"/>
  <c r="E223617" i="1"/>
  <c r="E223616" i="1"/>
  <c r="E223615" i="1"/>
  <c r="E223614" i="1"/>
  <c r="E223613" i="1"/>
  <c r="E223612" i="1"/>
  <c r="E223611" i="1"/>
  <c r="E223610" i="1"/>
  <c r="E223609" i="1"/>
  <c r="E223608" i="1"/>
  <c r="E223607" i="1"/>
  <c r="E223606" i="1"/>
  <c r="E223605" i="1"/>
  <c r="E223604" i="1"/>
  <c r="E223603" i="1"/>
  <c r="E223602" i="1"/>
  <c r="E223601" i="1"/>
  <c r="E223600" i="1"/>
  <c r="E223599" i="1"/>
  <c r="E223598" i="1"/>
  <c r="E223597" i="1"/>
  <c r="E223596" i="1"/>
  <c r="E223595" i="1"/>
  <c r="E223594" i="1"/>
  <c r="E223593" i="1"/>
  <c r="E223592" i="1"/>
  <c r="E223591" i="1"/>
  <c r="E223590" i="1"/>
  <c r="E223589" i="1"/>
  <c r="E223588" i="1"/>
  <c r="E223587" i="1"/>
  <c r="E223586" i="1"/>
  <c r="E223585" i="1"/>
  <c r="E223584" i="1"/>
  <c r="E223583" i="1"/>
  <c r="E223582" i="1"/>
  <c r="E223581" i="1"/>
  <c r="E223580" i="1"/>
  <c r="E223579" i="1"/>
  <c r="E223578" i="1"/>
  <c r="E223577" i="1"/>
  <c r="E223576" i="1"/>
  <c r="E223575" i="1"/>
  <c r="E223574" i="1"/>
  <c r="E223573" i="1"/>
  <c r="E223572" i="1"/>
  <c r="E223571" i="1"/>
  <c r="E223570" i="1"/>
  <c r="E223569" i="1"/>
  <c r="E223568" i="1"/>
  <c r="E223567" i="1"/>
  <c r="E223566" i="1"/>
  <c r="E223565" i="1"/>
  <c r="E223564" i="1"/>
  <c r="E223563" i="1"/>
  <c r="E223562" i="1"/>
  <c r="E223561" i="1"/>
  <c r="E223560" i="1"/>
  <c r="E223559" i="1"/>
  <c r="E223558" i="1"/>
  <c r="E223557" i="1"/>
  <c r="E223556" i="1"/>
  <c r="E223555" i="1"/>
  <c r="E223554" i="1"/>
  <c r="E223553" i="1"/>
  <c r="E223552" i="1"/>
  <c r="E223551" i="1"/>
  <c r="E223550" i="1"/>
  <c r="E223549" i="1"/>
  <c r="E223548" i="1"/>
  <c r="E223547" i="1"/>
  <c r="E223546" i="1"/>
  <c r="E223545" i="1"/>
  <c r="E223544" i="1"/>
  <c r="E223543" i="1"/>
  <c r="E223542" i="1"/>
  <c r="E223541" i="1"/>
  <c r="E223540" i="1"/>
  <c r="E223539" i="1"/>
  <c r="E223538" i="1"/>
  <c r="E223537" i="1"/>
  <c r="E223536" i="1"/>
  <c r="E223535" i="1"/>
  <c r="E223534" i="1"/>
  <c r="E223533" i="1"/>
  <c r="E223532" i="1"/>
  <c r="E223531" i="1"/>
  <c r="E223530" i="1"/>
  <c r="E223529" i="1"/>
  <c r="E223528" i="1"/>
  <c r="E223527" i="1"/>
  <c r="E223526" i="1"/>
  <c r="E223525" i="1"/>
  <c r="E223524" i="1"/>
  <c r="E223523" i="1"/>
  <c r="E223522" i="1"/>
  <c r="E223521" i="1"/>
  <c r="E223520" i="1"/>
  <c r="E223519" i="1"/>
  <c r="E223518" i="1"/>
  <c r="E223517" i="1"/>
  <c r="E223516" i="1"/>
  <c r="E223515" i="1"/>
  <c r="E223514" i="1"/>
  <c r="E223513" i="1"/>
  <c r="E223512" i="1"/>
  <c r="E223511" i="1"/>
  <c r="E223510" i="1"/>
  <c r="E223509" i="1"/>
  <c r="E223508" i="1"/>
  <c r="E223507" i="1"/>
  <c r="E223506" i="1"/>
  <c r="E223505" i="1"/>
  <c r="E223504" i="1"/>
  <c r="E223503" i="1"/>
  <c r="E223502" i="1"/>
  <c r="E223501" i="1"/>
  <c r="E223500" i="1"/>
  <c r="E223499" i="1"/>
  <c r="E223498" i="1"/>
  <c r="E223497" i="1"/>
  <c r="E223496" i="1"/>
  <c r="E223495" i="1"/>
  <c r="E223494" i="1"/>
  <c r="E223493" i="1"/>
  <c r="E223492" i="1"/>
  <c r="E223491" i="1"/>
  <c r="E223490" i="1"/>
  <c r="E223489" i="1"/>
  <c r="E223488" i="1"/>
  <c r="E223487" i="1"/>
  <c r="E223486" i="1"/>
  <c r="E223485" i="1"/>
  <c r="E223484" i="1"/>
  <c r="E223483" i="1"/>
  <c r="E223482" i="1"/>
  <c r="E223481" i="1"/>
  <c r="E223480" i="1"/>
  <c r="E223479" i="1"/>
  <c r="E223478" i="1"/>
  <c r="E223477" i="1"/>
  <c r="E223476" i="1"/>
  <c r="E223475" i="1"/>
  <c r="E223474" i="1"/>
  <c r="E223473" i="1"/>
  <c r="E223472" i="1"/>
  <c r="E223471" i="1"/>
  <c r="E223470" i="1"/>
  <c r="E223469" i="1"/>
  <c r="E223468" i="1"/>
  <c r="E223467" i="1"/>
  <c r="E223466" i="1"/>
  <c r="E223465" i="1"/>
  <c r="E223464" i="1"/>
  <c r="E223463" i="1"/>
  <c r="E223462" i="1"/>
  <c r="E223461" i="1"/>
  <c r="E223460" i="1"/>
  <c r="E223459" i="1"/>
  <c r="E223458" i="1"/>
  <c r="E223457" i="1"/>
  <c r="E223456" i="1"/>
  <c r="E223455" i="1"/>
  <c r="E223454" i="1"/>
  <c r="E223453" i="1"/>
  <c r="E223452" i="1"/>
  <c r="E223451" i="1"/>
  <c r="E223450" i="1"/>
  <c r="E223449" i="1"/>
  <c r="E223448" i="1"/>
  <c r="E223447" i="1"/>
  <c r="E223446" i="1"/>
  <c r="E223445" i="1"/>
  <c r="E223444" i="1"/>
  <c r="E223443" i="1"/>
  <c r="E223442" i="1"/>
  <c r="E223441" i="1"/>
  <c r="E223440" i="1"/>
  <c r="E223439" i="1"/>
  <c r="E223438" i="1"/>
  <c r="E223437" i="1"/>
  <c r="E223436" i="1"/>
  <c r="E223435" i="1"/>
  <c r="E223434" i="1"/>
  <c r="E223433" i="1"/>
  <c r="E223432" i="1"/>
  <c r="E223431" i="1"/>
  <c r="E223430" i="1"/>
  <c r="E223429" i="1"/>
  <c r="E223428" i="1"/>
  <c r="E223427" i="1"/>
  <c r="E223426" i="1"/>
  <c r="E223425" i="1"/>
  <c r="E223424" i="1"/>
  <c r="E223423" i="1"/>
  <c r="E223422" i="1"/>
  <c r="E223421" i="1"/>
  <c r="E223420" i="1"/>
  <c r="E223419" i="1"/>
  <c r="E223418" i="1"/>
  <c r="E223417" i="1"/>
  <c r="E223416" i="1"/>
  <c r="E223415" i="1"/>
  <c r="E223414" i="1"/>
  <c r="E223413" i="1"/>
  <c r="E223412" i="1"/>
  <c r="E223411" i="1"/>
  <c r="E223410" i="1"/>
  <c r="E223409" i="1"/>
  <c r="E223408" i="1"/>
  <c r="E223407" i="1"/>
  <c r="E223406" i="1"/>
  <c r="E223405" i="1"/>
  <c r="E223404" i="1"/>
  <c r="E223403" i="1"/>
  <c r="E223402" i="1"/>
  <c r="E223401" i="1"/>
  <c r="E223400" i="1"/>
  <c r="E223399" i="1"/>
  <c r="E223398" i="1"/>
  <c r="E223397" i="1"/>
  <c r="E223396" i="1"/>
  <c r="E223395" i="1"/>
  <c r="E223394" i="1"/>
  <c r="E223393" i="1"/>
  <c r="E223392" i="1"/>
  <c r="E223391" i="1"/>
  <c r="E223390" i="1"/>
  <c r="E223389" i="1"/>
  <c r="E223388" i="1"/>
  <c r="E223387" i="1"/>
  <c r="E223386" i="1"/>
  <c r="E223385" i="1"/>
  <c r="E223384" i="1"/>
  <c r="E223383" i="1"/>
  <c r="E223382" i="1"/>
  <c r="E223381" i="1"/>
  <c r="E223380" i="1"/>
  <c r="E223379" i="1"/>
  <c r="E223378" i="1"/>
  <c r="E223377" i="1"/>
  <c r="E223376" i="1"/>
  <c r="E223375" i="1"/>
  <c r="E223374" i="1"/>
  <c r="E223373" i="1"/>
  <c r="E223372" i="1"/>
  <c r="E223371" i="1"/>
  <c r="E223370" i="1"/>
  <c r="E223369" i="1"/>
  <c r="E223368" i="1"/>
  <c r="E223367" i="1"/>
  <c r="E223366" i="1"/>
  <c r="E223365" i="1"/>
  <c r="E223364" i="1"/>
  <c r="E223363" i="1"/>
  <c r="E223362" i="1"/>
  <c r="E223361" i="1"/>
  <c r="E223360" i="1"/>
  <c r="E223359" i="1"/>
  <c r="E223358" i="1"/>
  <c r="E223357" i="1"/>
  <c r="E223356" i="1"/>
  <c r="E223355" i="1"/>
  <c r="E223354" i="1"/>
  <c r="E223353" i="1"/>
  <c r="E223352" i="1"/>
  <c r="E223351" i="1"/>
  <c r="E223350" i="1"/>
  <c r="E223349" i="1"/>
  <c r="E223348" i="1"/>
  <c r="E223347" i="1"/>
  <c r="E223346" i="1"/>
  <c r="E223345" i="1"/>
  <c r="E223344" i="1"/>
  <c r="E223343" i="1"/>
  <c r="E223342" i="1"/>
  <c r="E223341" i="1"/>
  <c r="E223340" i="1"/>
  <c r="E223339" i="1"/>
  <c r="E223338" i="1"/>
  <c r="E223337" i="1"/>
  <c r="E223336" i="1"/>
  <c r="E223335" i="1"/>
  <c r="E223334" i="1"/>
  <c r="E223333" i="1"/>
  <c r="E223332" i="1"/>
  <c r="E223331" i="1"/>
  <c r="E223330" i="1"/>
  <c r="E223329" i="1"/>
  <c r="E223328" i="1"/>
  <c r="E223327" i="1"/>
  <c r="E223326" i="1"/>
  <c r="E223325" i="1"/>
  <c r="E223324" i="1"/>
  <c r="E223323" i="1"/>
  <c r="E223322" i="1"/>
  <c r="E223321" i="1"/>
  <c r="E223320" i="1"/>
  <c r="E223319" i="1"/>
  <c r="E223318" i="1"/>
  <c r="E223317" i="1"/>
  <c r="E223316" i="1"/>
  <c r="E223315" i="1"/>
  <c r="E223314" i="1"/>
  <c r="E223313" i="1"/>
  <c r="E223312" i="1"/>
  <c r="E223311" i="1"/>
  <c r="E223310" i="1"/>
  <c r="E223309" i="1"/>
  <c r="E223308" i="1"/>
  <c r="E223307" i="1"/>
  <c r="E223306" i="1"/>
  <c r="E223305" i="1"/>
  <c r="E223304" i="1"/>
  <c r="E223303" i="1"/>
  <c r="E223302" i="1"/>
  <c r="E223301" i="1"/>
  <c r="E223300" i="1"/>
  <c r="E223299" i="1"/>
  <c r="E223298" i="1"/>
  <c r="E223297" i="1"/>
  <c r="E223296" i="1"/>
  <c r="E223295" i="1"/>
  <c r="E223294" i="1"/>
  <c r="E223293" i="1"/>
  <c r="E223292" i="1"/>
  <c r="E223291" i="1"/>
  <c r="E223290" i="1"/>
  <c r="E223289" i="1"/>
  <c r="E223288" i="1"/>
  <c r="E223287" i="1"/>
  <c r="E223286" i="1"/>
  <c r="E223285" i="1"/>
  <c r="E223284" i="1"/>
  <c r="E223283" i="1"/>
  <c r="E223282" i="1"/>
  <c r="E223281" i="1"/>
  <c r="E223280" i="1"/>
  <c r="E223279" i="1"/>
  <c r="E223278" i="1"/>
  <c r="E223277" i="1"/>
  <c r="E223276" i="1"/>
  <c r="E223275" i="1"/>
  <c r="E223274" i="1"/>
  <c r="E223273" i="1"/>
  <c r="E223272" i="1"/>
  <c r="E223271" i="1"/>
  <c r="E223270" i="1"/>
  <c r="E223269" i="1"/>
  <c r="E223268" i="1"/>
  <c r="E223267" i="1"/>
  <c r="E223266" i="1"/>
  <c r="E223265" i="1"/>
  <c r="E223264" i="1"/>
  <c r="E223263" i="1"/>
  <c r="E223262" i="1"/>
  <c r="E223261" i="1"/>
  <c r="E223260" i="1"/>
  <c r="E223259" i="1"/>
  <c r="E223258" i="1"/>
  <c r="E223257" i="1"/>
  <c r="E223256" i="1"/>
  <c r="E223255" i="1"/>
  <c r="E223254" i="1"/>
  <c r="E223253" i="1"/>
  <c r="E223252" i="1"/>
  <c r="E223251" i="1"/>
  <c r="E223250" i="1"/>
  <c r="E223249" i="1"/>
  <c r="E223248" i="1"/>
  <c r="E223247" i="1"/>
  <c r="E223246" i="1"/>
  <c r="E223245" i="1"/>
  <c r="E223244" i="1"/>
  <c r="E223243" i="1"/>
  <c r="E223242" i="1"/>
  <c r="E223241" i="1"/>
  <c r="E223240" i="1"/>
  <c r="E223239" i="1"/>
  <c r="E223238" i="1"/>
  <c r="E223237" i="1"/>
  <c r="E223236" i="1"/>
  <c r="E223235" i="1"/>
  <c r="E223234" i="1"/>
  <c r="E223233" i="1"/>
  <c r="E223232" i="1"/>
  <c r="E223231" i="1"/>
  <c r="E223230" i="1"/>
  <c r="E223229" i="1"/>
  <c r="E223228" i="1"/>
  <c r="E223227" i="1"/>
  <c r="E223226" i="1"/>
  <c r="E223225" i="1"/>
  <c r="E223224" i="1"/>
  <c r="E223223" i="1"/>
  <c r="E223222" i="1"/>
  <c r="E223221" i="1"/>
  <c r="E223220" i="1"/>
  <c r="E223219" i="1"/>
  <c r="E223218" i="1"/>
  <c r="E223217" i="1"/>
  <c r="E223216" i="1"/>
  <c r="E223215" i="1"/>
  <c r="E223214" i="1"/>
  <c r="E223213" i="1"/>
  <c r="E223212" i="1"/>
  <c r="E223211" i="1"/>
  <c r="E223210" i="1"/>
  <c r="E223209" i="1"/>
  <c r="E223208" i="1"/>
  <c r="E223207" i="1"/>
  <c r="E223206" i="1"/>
  <c r="E223205" i="1"/>
  <c r="E223204" i="1"/>
  <c r="E223203" i="1"/>
  <c r="E223202" i="1"/>
  <c r="E223201" i="1"/>
  <c r="E223200" i="1"/>
  <c r="E223199" i="1"/>
  <c r="E223198" i="1"/>
  <c r="E223197" i="1"/>
  <c r="E223196" i="1"/>
  <c r="E223195" i="1"/>
  <c r="E223194" i="1"/>
  <c r="E223193" i="1"/>
  <c r="E223192" i="1"/>
  <c r="E223191" i="1"/>
  <c r="E223190" i="1"/>
  <c r="E223189" i="1"/>
  <c r="E223188" i="1"/>
  <c r="E223187" i="1"/>
  <c r="E223186" i="1"/>
  <c r="E223185" i="1"/>
  <c r="E223184" i="1"/>
  <c r="E223183" i="1"/>
  <c r="E223182" i="1"/>
  <c r="E223181" i="1"/>
  <c r="E223180" i="1"/>
  <c r="E223179" i="1"/>
  <c r="E223178" i="1"/>
  <c r="E223177" i="1"/>
  <c r="E223176" i="1"/>
  <c r="E223175" i="1"/>
  <c r="E223174" i="1"/>
  <c r="E223173" i="1"/>
  <c r="E223172" i="1"/>
  <c r="E223171" i="1"/>
  <c r="E223170" i="1"/>
  <c r="E223169" i="1"/>
  <c r="E223168" i="1"/>
  <c r="E223167" i="1"/>
  <c r="E223166" i="1"/>
  <c r="E223165" i="1"/>
  <c r="E223164" i="1"/>
  <c r="E223163" i="1"/>
  <c r="E223162" i="1"/>
  <c r="E223161" i="1"/>
  <c r="E223160" i="1"/>
  <c r="E223159" i="1"/>
  <c r="E223158" i="1"/>
  <c r="E223157" i="1"/>
  <c r="E223156" i="1"/>
  <c r="E223155" i="1"/>
  <c r="E223154" i="1"/>
  <c r="E223153" i="1"/>
  <c r="E223152" i="1"/>
  <c r="E223151" i="1"/>
  <c r="E223150" i="1"/>
  <c r="E223149" i="1"/>
  <c r="E223148" i="1"/>
  <c r="E223147" i="1"/>
  <c r="E223146" i="1"/>
  <c r="E223145" i="1"/>
  <c r="E223144" i="1"/>
  <c r="E223143" i="1"/>
  <c r="E223142" i="1"/>
  <c r="E223141" i="1"/>
  <c r="E223140" i="1"/>
  <c r="E223139" i="1"/>
  <c r="E223138" i="1"/>
  <c r="E223137" i="1"/>
  <c r="E223136" i="1"/>
  <c r="E223135" i="1"/>
  <c r="E223134" i="1"/>
  <c r="E223133" i="1"/>
  <c r="E223132" i="1"/>
  <c r="E223131" i="1"/>
  <c r="E223130" i="1"/>
  <c r="E223129" i="1"/>
  <c r="E223128" i="1"/>
  <c r="E223127" i="1"/>
  <c r="E223126" i="1"/>
  <c r="E223125" i="1"/>
  <c r="E223124" i="1"/>
  <c r="E223123" i="1"/>
  <c r="E223122" i="1"/>
  <c r="E223121" i="1"/>
  <c r="E223120" i="1"/>
  <c r="E223119" i="1"/>
  <c r="E223118" i="1"/>
  <c r="E223117" i="1"/>
  <c r="E223116" i="1"/>
  <c r="E223115" i="1"/>
  <c r="E223114" i="1"/>
  <c r="E223113" i="1"/>
  <c r="E223112" i="1"/>
  <c r="E223111" i="1"/>
  <c r="E223110" i="1"/>
  <c r="E223109" i="1"/>
  <c r="E223108" i="1"/>
  <c r="E223107" i="1"/>
  <c r="E223106" i="1"/>
  <c r="E223105" i="1"/>
  <c r="E223104" i="1"/>
  <c r="E223103" i="1"/>
  <c r="E223102" i="1"/>
  <c r="E223101" i="1"/>
  <c r="E223100" i="1"/>
  <c r="E223099" i="1"/>
  <c r="E223098" i="1"/>
  <c r="E223097" i="1"/>
  <c r="E223096" i="1"/>
  <c r="E223095" i="1"/>
  <c r="E223094" i="1"/>
  <c r="E223093" i="1"/>
  <c r="E223092" i="1"/>
  <c r="E223091" i="1"/>
  <c r="E223090" i="1"/>
  <c r="E223089" i="1"/>
  <c r="E223088" i="1"/>
  <c r="E223087" i="1"/>
  <c r="E223086" i="1"/>
  <c r="E223085" i="1"/>
  <c r="E223084" i="1"/>
  <c r="E223083" i="1"/>
  <c r="E223082" i="1"/>
  <c r="E223081" i="1"/>
  <c r="E223080" i="1"/>
  <c r="E223079" i="1"/>
  <c r="E223078" i="1"/>
  <c r="E223077" i="1"/>
  <c r="E223076" i="1"/>
  <c r="E223075" i="1"/>
  <c r="E223074" i="1"/>
  <c r="E223073" i="1"/>
  <c r="E223072" i="1"/>
  <c r="E223071" i="1"/>
  <c r="E223070" i="1"/>
  <c r="E223069" i="1"/>
  <c r="E223068" i="1"/>
  <c r="E223067" i="1"/>
  <c r="E223066" i="1"/>
  <c r="E223065" i="1"/>
  <c r="E223064" i="1"/>
  <c r="E223063" i="1"/>
  <c r="E223062" i="1"/>
  <c r="E223061" i="1"/>
  <c r="E223060" i="1"/>
  <c r="E223059" i="1"/>
  <c r="E223058" i="1"/>
  <c r="E223057" i="1"/>
  <c r="E223056" i="1"/>
  <c r="E223055" i="1"/>
  <c r="E223054" i="1"/>
  <c r="E223053" i="1"/>
  <c r="E223052" i="1"/>
  <c r="E223051" i="1"/>
  <c r="E223050" i="1"/>
  <c r="E223049" i="1"/>
  <c r="E223048" i="1"/>
  <c r="E223047" i="1"/>
  <c r="E223046" i="1"/>
  <c r="E223045" i="1"/>
  <c r="E223044" i="1"/>
  <c r="E223043" i="1"/>
  <c r="E223042" i="1"/>
  <c r="E223041" i="1"/>
  <c r="E223040" i="1"/>
  <c r="E223039" i="1"/>
  <c r="E223038" i="1"/>
  <c r="E223037" i="1"/>
  <c r="E223036" i="1"/>
  <c r="E223035" i="1"/>
  <c r="E223034" i="1"/>
  <c r="E223033" i="1"/>
  <c r="E223032" i="1"/>
  <c r="E223031" i="1"/>
  <c r="E223030" i="1"/>
  <c r="E223029" i="1"/>
  <c r="E223028" i="1"/>
  <c r="E223027" i="1"/>
  <c r="E223026" i="1"/>
  <c r="E223025" i="1"/>
  <c r="E223024" i="1"/>
  <c r="E223023" i="1"/>
  <c r="E223022" i="1"/>
  <c r="E223021" i="1"/>
  <c r="E223020" i="1"/>
  <c r="E223019" i="1"/>
  <c r="E223018" i="1"/>
  <c r="E223017" i="1"/>
  <c r="E223016" i="1"/>
  <c r="E223015" i="1"/>
  <c r="E223014" i="1"/>
  <c r="E223013" i="1"/>
  <c r="E223012" i="1"/>
  <c r="E223011" i="1"/>
  <c r="E223010" i="1"/>
  <c r="E223009" i="1"/>
  <c r="E223008" i="1"/>
  <c r="E223007" i="1"/>
  <c r="E223006" i="1"/>
  <c r="E223005" i="1"/>
  <c r="E223004" i="1"/>
  <c r="E223003" i="1"/>
  <c r="E223002" i="1"/>
  <c r="E223001" i="1"/>
  <c r="E223000" i="1"/>
  <c r="E222999" i="1"/>
  <c r="E222998" i="1"/>
  <c r="E222997" i="1"/>
  <c r="E222996" i="1"/>
  <c r="E222995" i="1"/>
  <c r="E222994" i="1"/>
  <c r="E222993" i="1"/>
  <c r="E222992" i="1"/>
  <c r="E222991" i="1"/>
  <c r="E222990" i="1"/>
  <c r="E222989" i="1"/>
  <c r="E222988" i="1"/>
  <c r="E222987" i="1"/>
  <c r="E222986" i="1"/>
  <c r="E222985" i="1"/>
  <c r="E222984" i="1"/>
  <c r="E222983" i="1"/>
  <c r="E222982" i="1"/>
  <c r="E222981" i="1"/>
  <c r="E222980" i="1"/>
  <c r="E222979" i="1"/>
  <c r="E222978" i="1"/>
  <c r="E222977" i="1"/>
  <c r="E222976" i="1"/>
  <c r="E222975" i="1"/>
  <c r="E222974" i="1"/>
  <c r="E222973" i="1"/>
  <c r="E222972" i="1"/>
  <c r="E222971" i="1"/>
  <c r="E222970" i="1"/>
  <c r="E222969" i="1"/>
  <c r="E222968" i="1"/>
  <c r="E222967" i="1"/>
  <c r="E222966" i="1"/>
  <c r="E222965" i="1"/>
  <c r="E222964" i="1"/>
  <c r="E222963" i="1"/>
  <c r="E222962" i="1"/>
  <c r="E222961" i="1"/>
  <c r="E222960" i="1"/>
  <c r="E222959" i="1"/>
  <c r="E222958" i="1"/>
  <c r="E222957" i="1"/>
  <c r="E222956" i="1"/>
  <c r="E222955" i="1"/>
  <c r="E222954" i="1"/>
  <c r="E222953" i="1"/>
  <c r="E222952" i="1"/>
  <c r="E222951" i="1"/>
  <c r="E222950" i="1"/>
  <c r="E222949" i="1"/>
  <c r="E222948" i="1"/>
  <c r="E222947" i="1"/>
  <c r="E222946" i="1"/>
  <c r="E222945" i="1"/>
  <c r="E222944" i="1"/>
  <c r="E222943" i="1"/>
  <c r="E222942" i="1"/>
  <c r="E222941" i="1"/>
  <c r="E222940" i="1"/>
  <c r="E222939" i="1"/>
  <c r="E222938" i="1"/>
  <c r="E222937" i="1"/>
  <c r="E222936" i="1"/>
  <c r="E222935" i="1"/>
  <c r="E222934" i="1"/>
  <c r="E222933" i="1"/>
  <c r="E222932" i="1"/>
  <c r="E222931" i="1"/>
  <c r="E222930" i="1"/>
  <c r="E222929" i="1"/>
  <c r="E222928" i="1"/>
  <c r="E222927" i="1"/>
  <c r="E222926" i="1"/>
  <c r="E222925" i="1"/>
  <c r="E222924" i="1"/>
  <c r="E222923" i="1"/>
  <c r="E222922" i="1"/>
  <c r="E222921" i="1"/>
  <c r="E222920" i="1"/>
  <c r="E222919" i="1"/>
  <c r="E222918" i="1"/>
  <c r="E222917" i="1"/>
  <c r="E222916" i="1"/>
  <c r="E222915" i="1"/>
  <c r="E222914" i="1"/>
  <c r="E222913" i="1"/>
  <c r="E222912" i="1"/>
  <c r="E222911" i="1"/>
  <c r="E222910" i="1"/>
  <c r="E222909" i="1"/>
  <c r="E222908" i="1"/>
  <c r="E222907" i="1"/>
  <c r="E222906" i="1"/>
  <c r="E222905" i="1"/>
  <c r="E222904" i="1"/>
  <c r="E222903" i="1"/>
  <c r="E222902" i="1"/>
  <c r="E222901" i="1"/>
  <c r="E222900" i="1"/>
  <c r="E222899" i="1"/>
  <c r="E222898" i="1"/>
  <c r="E222897" i="1"/>
  <c r="E222896" i="1"/>
  <c r="E222895" i="1"/>
  <c r="E222894" i="1"/>
  <c r="E222893" i="1"/>
  <c r="E222892" i="1"/>
  <c r="E222891" i="1"/>
  <c r="E222890" i="1"/>
  <c r="E222889" i="1"/>
  <c r="E222888" i="1"/>
  <c r="E222887" i="1"/>
  <c r="E222886" i="1"/>
  <c r="E222885" i="1"/>
  <c r="E222884" i="1"/>
  <c r="E222883" i="1"/>
  <c r="E222882" i="1"/>
  <c r="E222881" i="1"/>
  <c r="E222880" i="1"/>
  <c r="E222879" i="1"/>
  <c r="E222878" i="1"/>
  <c r="E222877" i="1"/>
  <c r="E222876" i="1"/>
  <c r="E222875" i="1"/>
  <c r="E222874" i="1"/>
  <c r="E222873" i="1"/>
  <c r="E222872" i="1"/>
  <c r="E222871" i="1"/>
  <c r="E222870" i="1"/>
  <c r="E222869" i="1"/>
  <c r="E222868" i="1"/>
  <c r="E222867" i="1"/>
  <c r="E222866" i="1"/>
  <c r="E222865" i="1"/>
  <c r="E222864" i="1"/>
  <c r="E222863" i="1"/>
  <c r="E222862" i="1"/>
  <c r="E222861" i="1"/>
  <c r="E222860" i="1"/>
  <c r="E222859" i="1"/>
  <c r="E222858" i="1"/>
  <c r="E222857" i="1"/>
  <c r="E222856" i="1"/>
  <c r="E222855" i="1"/>
  <c r="E222854" i="1"/>
  <c r="E222853" i="1"/>
  <c r="E222852" i="1"/>
  <c r="E222851" i="1"/>
  <c r="E222850" i="1"/>
  <c r="E222849" i="1"/>
  <c r="E222848" i="1"/>
  <c r="E222847" i="1"/>
  <c r="E222846" i="1"/>
  <c r="E222845" i="1"/>
  <c r="E222844" i="1"/>
  <c r="E222843" i="1"/>
  <c r="E222842" i="1"/>
  <c r="E222841" i="1"/>
  <c r="E222840" i="1"/>
  <c r="E222839" i="1"/>
  <c r="E222838" i="1"/>
  <c r="E222837" i="1"/>
  <c r="E222836" i="1"/>
  <c r="E222835" i="1"/>
  <c r="E222834" i="1"/>
  <c r="E222833" i="1"/>
  <c r="E222832" i="1"/>
  <c r="E222831" i="1"/>
  <c r="E222830" i="1"/>
  <c r="E222829" i="1"/>
  <c r="E222828" i="1"/>
  <c r="E222827" i="1"/>
  <c r="E222826" i="1"/>
  <c r="E222825" i="1"/>
  <c r="E222824" i="1"/>
  <c r="E222823" i="1"/>
  <c r="E222822" i="1"/>
  <c r="E222821" i="1"/>
  <c r="E222820" i="1"/>
  <c r="E222819" i="1"/>
  <c r="E222818" i="1"/>
  <c r="E222817" i="1"/>
  <c r="E222816" i="1"/>
  <c r="E222815" i="1"/>
  <c r="E222814" i="1"/>
  <c r="E222813" i="1"/>
  <c r="E222812" i="1"/>
  <c r="E222811" i="1"/>
  <c r="E222810" i="1"/>
  <c r="E222809" i="1"/>
  <c r="E222808" i="1"/>
  <c r="E222807" i="1"/>
  <c r="E222806" i="1"/>
  <c r="E222805" i="1"/>
  <c r="E222804" i="1"/>
  <c r="E222803" i="1"/>
  <c r="E222802" i="1"/>
  <c r="E222801" i="1"/>
  <c r="E222800" i="1"/>
  <c r="E222799" i="1"/>
  <c r="E222798" i="1"/>
  <c r="E222797" i="1"/>
  <c r="E222796" i="1"/>
  <c r="E222795" i="1"/>
  <c r="E222794" i="1"/>
  <c r="E222793" i="1"/>
  <c r="E222792" i="1"/>
  <c r="E222791" i="1"/>
  <c r="E222790" i="1"/>
  <c r="E222789" i="1"/>
  <c r="E222788" i="1"/>
  <c r="E222787" i="1"/>
  <c r="E222786" i="1"/>
  <c r="E222785" i="1"/>
  <c r="E222784" i="1"/>
  <c r="E222783" i="1"/>
  <c r="E222782" i="1"/>
  <c r="E222781" i="1"/>
  <c r="E222780" i="1"/>
  <c r="E222779" i="1"/>
  <c r="E222778" i="1"/>
  <c r="E222777" i="1"/>
  <c r="E222776" i="1"/>
  <c r="E222775" i="1"/>
  <c r="E222774" i="1"/>
  <c r="E222773" i="1"/>
  <c r="E222772" i="1"/>
  <c r="E222771" i="1"/>
  <c r="E222770" i="1"/>
  <c r="E222769" i="1"/>
  <c r="E222768" i="1"/>
  <c r="E222767" i="1"/>
  <c r="E222766" i="1"/>
  <c r="E222765" i="1"/>
  <c r="E222764" i="1"/>
  <c r="E222763" i="1"/>
  <c r="E222762" i="1"/>
  <c r="E222761" i="1"/>
  <c r="E222760" i="1"/>
  <c r="E222759" i="1"/>
  <c r="E222758" i="1"/>
  <c r="E222757" i="1"/>
  <c r="E222756" i="1"/>
  <c r="E222755" i="1"/>
  <c r="E222754" i="1"/>
  <c r="E222753" i="1"/>
  <c r="E222752" i="1"/>
  <c r="E222751" i="1"/>
  <c r="E222750" i="1"/>
  <c r="E222749" i="1"/>
  <c r="E222748" i="1"/>
  <c r="E222747" i="1"/>
  <c r="E222746" i="1"/>
  <c r="E222745" i="1"/>
  <c r="E222744" i="1"/>
  <c r="E222743" i="1"/>
  <c r="E222742" i="1"/>
  <c r="E222741" i="1"/>
  <c r="E222740" i="1"/>
  <c r="E222739" i="1"/>
  <c r="E222738" i="1"/>
  <c r="E222737" i="1"/>
  <c r="E222736" i="1"/>
  <c r="E222735" i="1"/>
  <c r="E222734" i="1"/>
  <c r="E222733" i="1"/>
  <c r="E222732" i="1"/>
  <c r="E222731" i="1"/>
  <c r="E222730" i="1"/>
  <c r="E222729" i="1"/>
  <c r="E222728" i="1"/>
  <c r="E222727" i="1"/>
  <c r="E222726" i="1"/>
  <c r="E222725" i="1"/>
  <c r="E222724" i="1"/>
  <c r="E222723" i="1"/>
  <c r="E222722" i="1"/>
  <c r="E222721" i="1"/>
  <c r="E222720" i="1"/>
  <c r="E222719" i="1"/>
  <c r="E222718" i="1"/>
  <c r="E222717" i="1"/>
  <c r="E222716" i="1"/>
  <c r="E222715" i="1"/>
  <c r="E222714" i="1"/>
  <c r="E222713" i="1"/>
  <c r="E222712" i="1"/>
  <c r="E222711" i="1"/>
  <c r="E222710" i="1"/>
  <c r="E222709" i="1"/>
  <c r="E222708" i="1"/>
  <c r="E222707" i="1"/>
  <c r="E222706" i="1"/>
  <c r="E222705" i="1"/>
  <c r="E222704" i="1"/>
  <c r="E222703" i="1"/>
  <c r="E222702" i="1"/>
  <c r="E222701" i="1"/>
  <c r="E222700" i="1"/>
  <c r="E222699" i="1"/>
  <c r="E222698" i="1"/>
  <c r="E222697" i="1"/>
  <c r="E222696" i="1"/>
  <c r="E222695" i="1"/>
  <c r="E222694" i="1"/>
  <c r="E222693" i="1"/>
  <c r="E222692" i="1"/>
  <c r="E222691" i="1"/>
  <c r="E222690" i="1"/>
  <c r="E222689" i="1"/>
  <c r="E222688" i="1"/>
  <c r="E222687" i="1"/>
  <c r="E222686" i="1"/>
  <c r="E222685" i="1"/>
  <c r="E222684" i="1"/>
  <c r="E222683" i="1"/>
  <c r="E222682" i="1"/>
  <c r="E222681" i="1"/>
  <c r="E222680" i="1"/>
  <c r="E222679" i="1"/>
  <c r="E222678" i="1"/>
  <c r="E222677" i="1"/>
  <c r="E222676" i="1"/>
  <c r="E222675" i="1"/>
  <c r="E222674" i="1"/>
  <c r="E222673" i="1"/>
  <c r="E222672" i="1"/>
  <c r="E222671" i="1"/>
  <c r="E222670" i="1"/>
  <c r="E222669" i="1"/>
  <c r="E222668" i="1"/>
  <c r="E222667" i="1"/>
  <c r="E222666" i="1"/>
  <c r="E222665" i="1"/>
  <c r="E222664" i="1"/>
  <c r="E222663" i="1"/>
  <c r="E222662" i="1"/>
  <c r="E222661" i="1"/>
  <c r="E222660" i="1"/>
  <c r="E222659" i="1"/>
  <c r="E222658" i="1"/>
  <c r="E222657" i="1"/>
  <c r="E222656" i="1"/>
  <c r="E222655" i="1"/>
  <c r="E222654" i="1"/>
  <c r="E222653" i="1"/>
  <c r="E222652" i="1"/>
  <c r="E222651" i="1"/>
  <c r="E222650" i="1"/>
  <c r="E222649" i="1"/>
  <c r="E222648" i="1"/>
  <c r="E222647" i="1"/>
  <c r="E222646" i="1"/>
  <c r="E222645" i="1"/>
  <c r="E222644" i="1"/>
  <c r="E222643" i="1"/>
  <c r="E222642" i="1"/>
  <c r="E222641" i="1"/>
  <c r="E222640" i="1"/>
  <c r="E222639" i="1"/>
  <c r="E222638" i="1"/>
  <c r="E222637" i="1"/>
  <c r="E222636" i="1"/>
  <c r="E222635" i="1"/>
  <c r="E222634" i="1"/>
  <c r="E222633" i="1"/>
  <c r="E222632" i="1"/>
  <c r="E222631" i="1"/>
  <c r="E222630" i="1"/>
  <c r="E222629" i="1"/>
  <c r="E222628" i="1"/>
  <c r="E222627" i="1"/>
  <c r="E222626" i="1"/>
  <c r="E222625" i="1"/>
  <c r="E222624" i="1"/>
  <c r="E222623" i="1"/>
  <c r="E222622" i="1"/>
  <c r="E222621" i="1"/>
  <c r="E222620" i="1"/>
  <c r="E222619" i="1"/>
  <c r="E222618" i="1"/>
  <c r="E222617" i="1"/>
  <c r="E222616" i="1"/>
  <c r="E222615" i="1"/>
  <c r="E222614" i="1"/>
  <c r="E222613" i="1"/>
  <c r="E222612" i="1"/>
  <c r="E222611" i="1"/>
  <c r="E222610" i="1"/>
  <c r="E222609" i="1"/>
  <c r="E222608" i="1"/>
  <c r="E222607" i="1"/>
  <c r="E222606" i="1"/>
  <c r="E222605" i="1"/>
  <c r="E222604" i="1"/>
  <c r="E222603" i="1"/>
  <c r="E222602" i="1"/>
  <c r="E222601" i="1"/>
  <c r="E222600" i="1"/>
  <c r="E222599" i="1"/>
  <c r="E222598" i="1"/>
  <c r="E222597" i="1"/>
  <c r="E222596" i="1"/>
  <c r="E222595" i="1"/>
  <c r="E222594" i="1"/>
  <c r="E222593" i="1"/>
  <c r="E222592" i="1"/>
  <c r="E222591" i="1"/>
  <c r="E222590" i="1"/>
  <c r="E222589" i="1"/>
  <c r="E222588" i="1"/>
  <c r="E222587" i="1"/>
  <c r="E222586" i="1"/>
  <c r="E222585" i="1"/>
  <c r="E222584" i="1"/>
  <c r="E222583" i="1"/>
  <c r="E222582" i="1"/>
  <c r="E222581" i="1"/>
  <c r="E222580" i="1"/>
  <c r="E222579" i="1"/>
  <c r="E222578" i="1"/>
  <c r="E222577" i="1"/>
  <c r="E222576" i="1"/>
  <c r="E222575" i="1"/>
  <c r="E222574" i="1"/>
  <c r="E222573" i="1"/>
  <c r="E222572" i="1"/>
  <c r="E222571" i="1"/>
  <c r="E222570" i="1"/>
  <c r="E222569" i="1"/>
  <c r="E222568" i="1"/>
  <c r="E222567" i="1"/>
  <c r="E222566" i="1"/>
  <c r="E222565" i="1"/>
  <c r="E222564" i="1"/>
  <c r="E222563" i="1"/>
  <c r="E222562" i="1"/>
  <c r="E222561" i="1"/>
  <c r="E222560" i="1"/>
  <c r="E222559" i="1"/>
  <c r="E222558" i="1"/>
  <c r="E222557" i="1"/>
  <c r="E222556" i="1"/>
  <c r="E222555" i="1"/>
  <c r="E222554" i="1"/>
  <c r="E222553" i="1"/>
  <c r="E222552" i="1"/>
  <c r="E222551" i="1"/>
  <c r="E222550" i="1"/>
  <c r="E222549" i="1"/>
  <c r="E222548" i="1"/>
  <c r="E222547" i="1"/>
  <c r="E222546" i="1"/>
  <c r="E222545" i="1"/>
  <c r="E222544" i="1"/>
  <c r="E222543" i="1"/>
  <c r="E222542" i="1"/>
  <c r="E222541" i="1"/>
  <c r="E222540" i="1"/>
  <c r="E222539" i="1"/>
  <c r="E222538" i="1"/>
  <c r="E222537" i="1"/>
  <c r="E222536" i="1"/>
  <c r="E222535" i="1"/>
  <c r="E222534" i="1"/>
  <c r="E222533" i="1"/>
  <c r="E222532" i="1"/>
  <c r="E222531" i="1"/>
  <c r="E222530" i="1"/>
  <c r="E222529" i="1"/>
  <c r="E222528" i="1"/>
  <c r="E222527" i="1"/>
  <c r="E222526" i="1"/>
  <c r="E222525" i="1"/>
  <c r="E222524" i="1"/>
  <c r="E222523" i="1"/>
  <c r="E222522" i="1"/>
  <c r="E222521" i="1"/>
  <c r="E222520" i="1"/>
  <c r="E222519" i="1"/>
  <c r="E222518" i="1"/>
  <c r="E222517" i="1"/>
  <c r="E222516" i="1"/>
  <c r="E222515" i="1"/>
  <c r="E222514" i="1"/>
  <c r="E222513" i="1"/>
  <c r="E222512" i="1"/>
  <c r="E222511" i="1"/>
  <c r="E222510" i="1"/>
  <c r="E222509" i="1"/>
  <c r="E222508" i="1"/>
  <c r="E222507" i="1"/>
  <c r="E222506" i="1"/>
  <c r="E222505" i="1"/>
  <c r="E222504" i="1"/>
  <c r="E222503" i="1"/>
  <c r="E222502" i="1"/>
  <c r="E222501" i="1"/>
  <c r="E222500" i="1"/>
  <c r="E222499" i="1"/>
  <c r="E222498" i="1"/>
  <c r="E222497" i="1"/>
  <c r="E222496" i="1"/>
  <c r="E222495" i="1"/>
  <c r="E222494" i="1"/>
  <c r="E222493" i="1"/>
  <c r="E222492" i="1"/>
  <c r="E222491" i="1"/>
  <c r="E222490" i="1"/>
  <c r="E222489" i="1"/>
  <c r="E222488" i="1"/>
  <c r="E222487" i="1"/>
  <c r="E222486" i="1"/>
  <c r="E222485" i="1"/>
  <c r="E222484" i="1"/>
  <c r="E222483" i="1"/>
  <c r="E222482" i="1"/>
  <c r="E222481" i="1"/>
  <c r="E222480" i="1"/>
  <c r="E222479" i="1"/>
  <c r="E222478" i="1"/>
  <c r="E222477" i="1"/>
  <c r="E222476" i="1"/>
  <c r="E222475" i="1"/>
  <c r="E222474" i="1"/>
  <c r="E222473" i="1"/>
  <c r="E222472" i="1"/>
  <c r="E222471" i="1"/>
  <c r="E222470" i="1"/>
  <c r="E222469" i="1"/>
  <c r="E222468" i="1"/>
  <c r="E222467" i="1"/>
  <c r="E222466" i="1"/>
  <c r="E222465" i="1"/>
  <c r="E222464" i="1"/>
  <c r="E222463" i="1"/>
  <c r="E222462" i="1"/>
  <c r="E222461" i="1"/>
  <c r="E222460" i="1"/>
  <c r="E222459" i="1"/>
  <c r="E222458" i="1"/>
  <c r="E222457" i="1"/>
  <c r="E222456" i="1"/>
  <c r="E222455" i="1"/>
  <c r="E222454" i="1"/>
  <c r="E222453" i="1"/>
  <c r="E222452" i="1"/>
  <c r="E222451" i="1"/>
  <c r="E222450" i="1"/>
  <c r="E222449" i="1"/>
  <c r="E222448" i="1"/>
  <c r="E222447" i="1"/>
  <c r="E222446" i="1"/>
  <c r="E222445" i="1"/>
  <c r="E222444" i="1"/>
  <c r="E222443" i="1"/>
  <c r="E222442" i="1"/>
  <c r="E222441" i="1"/>
  <c r="E222440" i="1"/>
  <c r="E222439" i="1"/>
  <c r="E222438" i="1"/>
  <c r="E222437" i="1"/>
  <c r="E222436" i="1"/>
  <c r="E222435" i="1"/>
  <c r="E222434" i="1"/>
  <c r="E222433" i="1"/>
  <c r="E222432" i="1"/>
  <c r="E222431" i="1"/>
  <c r="E222430" i="1"/>
  <c r="E222429" i="1"/>
  <c r="E222428" i="1"/>
  <c r="E222427" i="1"/>
  <c r="E222426" i="1"/>
  <c r="E222425" i="1"/>
  <c r="E222424" i="1"/>
  <c r="E222423" i="1"/>
  <c r="E222422" i="1"/>
  <c r="E222421" i="1"/>
  <c r="E222420" i="1"/>
  <c r="E222419" i="1"/>
  <c r="E222418" i="1"/>
  <c r="E222417" i="1"/>
  <c r="E222416" i="1"/>
  <c r="E222415" i="1"/>
  <c r="E222414" i="1"/>
  <c r="E222413" i="1"/>
  <c r="E222412" i="1"/>
  <c r="E222411" i="1"/>
  <c r="E222410" i="1"/>
  <c r="E222409" i="1"/>
  <c r="E222408" i="1"/>
  <c r="E222407" i="1"/>
  <c r="E222406" i="1"/>
  <c r="E222405" i="1"/>
  <c r="E222404" i="1"/>
  <c r="E222403" i="1"/>
  <c r="E222402" i="1"/>
  <c r="E222401" i="1"/>
  <c r="E222400" i="1"/>
  <c r="E222399" i="1"/>
  <c r="E222398" i="1"/>
  <c r="E222397" i="1"/>
  <c r="E222396" i="1"/>
  <c r="E222395" i="1"/>
  <c r="E222394" i="1"/>
  <c r="E222393" i="1"/>
  <c r="E222392" i="1"/>
  <c r="E222391" i="1"/>
  <c r="E222390" i="1"/>
  <c r="E222389" i="1"/>
  <c r="E222388" i="1"/>
  <c r="E222387" i="1"/>
  <c r="E222386" i="1"/>
  <c r="E222385" i="1"/>
  <c r="E222384" i="1"/>
  <c r="E222383" i="1"/>
  <c r="E222382" i="1"/>
  <c r="E222381" i="1"/>
  <c r="E222380" i="1"/>
  <c r="E222379" i="1"/>
  <c r="E222378" i="1"/>
  <c r="E222377" i="1"/>
  <c r="E222376" i="1"/>
  <c r="E222375" i="1"/>
  <c r="E222374" i="1"/>
  <c r="E222373" i="1"/>
  <c r="E222372" i="1"/>
  <c r="E222371" i="1"/>
  <c r="E222370" i="1"/>
  <c r="E222369" i="1"/>
  <c r="E222368" i="1"/>
  <c r="E222367" i="1"/>
  <c r="E222366" i="1"/>
  <c r="E222365" i="1"/>
  <c r="E222364" i="1"/>
  <c r="E222363" i="1"/>
  <c r="E222362" i="1"/>
  <c r="E222361" i="1"/>
  <c r="E222360" i="1"/>
  <c r="E222359" i="1"/>
  <c r="E222358" i="1"/>
  <c r="E222357" i="1"/>
  <c r="E222356" i="1"/>
  <c r="E222355" i="1"/>
  <c r="E222354" i="1"/>
  <c r="E222353" i="1"/>
  <c r="E222352" i="1"/>
  <c r="E222351" i="1"/>
  <c r="E222350" i="1"/>
  <c r="E222349" i="1"/>
  <c r="E222348" i="1"/>
  <c r="E222347" i="1"/>
  <c r="E222346" i="1"/>
  <c r="E222345" i="1"/>
  <c r="E222344" i="1"/>
  <c r="E222343" i="1"/>
  <c r="E222342" i="1"/>
  <c r="E222341" i="1"/>
  <c r="E222340" i="1"/>
  <c r="E222339" i="1"/>
  <c r="E222338" i="1"/>
  <c r="E222337" i="1"/>
  <c r="E222336" i="1"/>
  <c r="E222335" i="1"/>
  <c r="E222334" i="1"/>
  <c r="E222333" i="1"/>
  <c r="E222332" i="1"/>
  <c r="E222331" i="1"/>
  <c r="E222330" i="1"/>
  <c r="E222329" i="1"/>
  <c r="E222328" i="1"/>
  <c r="E222327" i="1"/>
  <c r="E222326" i="1"/>
  <c r="E222325" i="1"/>
  <c r="E222324" i="1"/>
  <c r="E222323" i="1"/>
  <c r="E222322" i="1"/>
  <c r="E222321" i="1"/>
  <c r="E222320" i="1"/>
  <c r="E222319" i="1"/>
  <c r="E222318" i="1"/>
  <c r="E222317" i="1"/>
  <c r="E222316" i="1"/>
  <c r="E222315" i="1"/>
  <c r="E222314" i="1"/>
  <c r="E222313" i="1"/>
  <c r="E222312" i="1"/>
  <c r="E222311" i="1"/>
  <c r="E222310" i="1"/>
  <c r="E222309" i="1"/>
  <c r="E222308" i="1"/>
  <c r="E222307" i="1"/>
  <c r="E222306" i="1"/>
  <c r="E222305" i="1"/>
  <c r="E222304" i="1"/>
  <c r="E222303" i="1"/>
  <c r="E222302" i="1"/>
  <c r="E222301" i="1"/>
  <c r="E222300" i="1"/>
  <c r="E222299" i="1"/>
  <c r="E222298" i="1"/>
  <c r="E222297" i="1"/>
  <c r="E222296" i="1"/>
  <c r="E222295" i="1"/>
  <c r="E222294" i="1"/>
  <c r="E222293" i="1"/>
  <c r="E222292" i="1"/>
  <c r="E222291" i="1"/>
  <c r="E222290" i="1"/>
  <c r="E222289" i="1"/>
  <c r="E222288" i="1"/>
  <c r="E222287" i="1"/>
  <c r="E222286" i="1"/>
  <c r="E222285" i="1"/>
  <c r="E222284" i="1"/>
  <c r="E222283" i="1"/>
  <c r="E222282" i="1"/>
  <c r="E222281" i="1"/>
  <c r="E222280" i="1"/>
  <c r="E222279" i="1"/>
  <c r="E222278" i="1"/>
  <c r="E222277" i="1"/>
  <c r="E222276" i="1"/>
  <c r="E222275" i="1"/>
  <c r="E222274" i="1"/>
  <c r="E222273" i="1"/>
  <c r="E222272" i="1"/>
  <c r="E222271" i="1"/>
  <c r="E222270" i="1"/>
  <c r="E222269" i="1"/>
  <c r="E222268" i="1"/>
  <c r="E222267" i="1"/>
  <c r="E222266" i="1"/>
  <c r="E222265" i="1"/>
  <c r="E222264" i="1"/>
  <c r="E222263" i="1"/>
  <c r="E222262" i="1"/>
  <c r="E222261" i="1"/>
  <c r="E222260" i="1"/>
  <c r="E222259" i="1"/>
  <c r="E222258" i="1"/>
  <c r="E222257" i="1"/>
  <c r="E222256" i="1"/>
  <c r="E222255" i="1"/>
  <c r="E222254" i="1"/>
  <c r="E222253" i="1"/>
  <c r="E222252" i="1"/>
  <c r="E222251" i="1"/>
  <c r="E222250" i="1"/>
  <c r="E222249" i="1"/>
  <c r="E222248" i="1"/>
  <c r="E222247" i="1"/>
  <c r="E222246" i="1"/>
  <c r="E222245" i="1"/>
  <c r="E222244" i="1"/>
  <c r="E222243" i="1"/>
  <c r="E222242" i="1"/>
  <c r="E222241" i="1"/>
  <c r="E222240" i="1"/>
  <c r="E222239" i="1"/>
  <c r="E222238" i="1"/>
  <c r="E222237" i="1"/>
  <c r="E222236" i="1"/>
  <c r="E222235" i="1"/>
  <c r="E222234" i="1"/>
  <c r="E222233" i="1"/>
  <c r="E222232" i="1"/>
  <c r="E222231" i="1"/>
  <c r="E222230" i="1"/>
  <c r="E222229" i="1"/>
  <c r="E222228" i="1"/>
  <c r="E222227" i="1"/>
  <c r="E222226" i="1"/>
  <c r="E222225" i="1"/>
  <c r="E222224" i="1"/>
  <c r="E222223" i="1"/>
  <c r="E222222" i="1"/>
  <c r="E222221" i="1"/>
  <c r="E222220" i="1"/>
  <c r="E222219" i="1"/>
  <c r="E222218" i="1"/>
  <c r="E222217" i="1"/>
  <c r="E222216" i="1"/>
  <c r="E222215" i="1"/>
  <c r="E222214" i="1"/>
  <c r="E222213" i="1"/>
  <c r="E222212" i="1"/>
  <c r="E222211" i="1"/>
  <c r="E222210" i="1"/>
  <c r="E222209" i="1"/>
  <c r="E222208" i="1"/>
  <c r="E222207" i="1"/>
  <c r="E222206" i="1"/>
  <c r="E222205" i="1"/>
  <c r="E222204" i="1"/>
  <c r="E222203" i="1"/>
  <c r="E222202" i="1"/>
  <c r="E222201" i="1"/>
  <c r="E222200" i="1"/>
  <c r="E222199" i="1"/>
  <c r="E222198" i="1"/>
  <c r="E222197" i="1"/>
  <c r="E222196" i="1"/>
  <c r="E222195" i="1"/>
  <c r="E222194" i="1"/>
  <c r="E222193" i="1"/>
  <c r="E222192" i="1"/>
  <c r="E222191" i="1"/>
  <c r="E222190" i="1"/>
  <c r="E222189" i="1"/>
  <c r="E222188" i="1"/>
  <c r="E222187" i="1"/>
  <c r="E222186" i="1"/>
  <c r="E222185" i="1"/>
  <c r="E222184" i="1"/>
  <c r="E222183" i="1"/>
  <c r="E222182" i="1"/>
  <c r="E222181" i="1"/>
  <c r="E222180" i="1"/>
  <c r="E222179" i="1"/>
  <c r="E222178" i="1"/>
  <c r="E222177" i="1"/>
  <c r="E222176" i="1"/>
  <c r="E222175" i="1"/>
  <c r="E222174" i="1"/>
  <c r="E222173" i="1"/>
  <c r="E222172" i="1"/>
  <c r="E222171" i="1"/>
  <c r="E222170" i="1"/>
  <c r="E222169" i="1"/>
  <c r="E222168" i="1"/>
  <c r="E222167" i="1"/>
  <c r="E222166" i="1"/>
  <c r="E222165" i="1"/>
  <c r="E222164" i="1"/>
  <c r="E222163" i="1"/>
  <c r="E222162" i="1"/>
  <c r="E222161" i="1"/>
  <c r="E222160" i="1"/>
  <c r="E222159" i="1"/>
  <c r="E222158" i="1"/>
  <c r="E222157" i="1"/>
  <c r="E222156" i="1"/>
  <c r="E222155" i="1"/>
  <c r="E222154" i="1"/>
  <c r="E222153" i="1"/>
  <c r="E222152" i="1"/>
  <c r="E222151" i="1"/>
  <c r="E222150" i="1"/>
  <c r="E222149" i="1"/>
  <c r="E222148" i="1"/>
  <c r="E222147" i="1"/>
  <c r="E222146" i="1"/>
  <c r="E222145" i="1"/>
  <c r="E222144" i="1"/>
  <c r="E222143" i="1"/>
  <c r="E222142" i="1"/>
  <c r="E222141" i="1"/>
  <c r="E222140" i="1"/>
  <c r="E222139" i="1"/>
  <c r="E222138" i="1"/>
  <c r="E222137" i="1"/>
  <c r="E222136" i="1"/>
  <c r="E222135" i="1"/>
  <c r="E222134" i="1"/>
  <c r="E222133" i="1"/>
  <c r="E222132" i="1"/>
  <c r="E222131" i="1"/>
  <c r="E222130" i="1"/>
  <c r="E222129" i="1"/>
  <c r="E222128" i="1"/>
  <c r="E222127" i="1"/>
  <c r="E222126" i="1"/>
  <c r="E222125" i="1"/>
  <c r="E222124" i="1"/>
  <c r="E222123" i="1"/>
  <c r="E222122" i="1"/>
  <c r="E222121" i="1"/>
  <c r="E222120" i="1"/>
  <c r="E222119" i="1"/>
  <c r="E222118" i="1"/>
  <c r="E222117" i="1"/>
  <c r="E222116" i="1"/>
  <c r="E222115" i="1"/>
  <c r="E222114" i="1"/>
  <c r="E222113" i="1"/>
  <c r="E222112" i="1"/>
  <c r="E222111" i="1"/>
  <c r="E222110" i="1"/>
  <c r="E222109" i="1"/>
  <c r="E222108" i="1"/>
  <c r="E222107" i="1"/>
  <c r="E222106" i="1"/>
  <c r="E222105" i="1"/>
  <c r="E222104" i="1"/>
  <c r="E222103" i="1"/>
  <c r="E222102" i="1"/>
  <c r="E222101" i="1"/>
  <c r="E222100" i="1"/>
  <c r="E222099" i="1"/>
  <c r="E222098" i="1"/>
  <c r="E222097" i="1"/>
  <c r="E222096" i="1"/>
  <c r="E222095" i="1"/>
  <c r="E222094" i="1"/>
  <c r="E222093" i="1"/>
  <c r="E222092" i="1"/>
  <c r="E222091" i="1"/>
  <c r="E222090" i="1"/>
  <c r="E222089" i="1"/>
  <c r="E222088" i="1"/>
  <c r="E222087" i="1"/>
  <c r="E222086" i="1"/>
  <c r="E222085" i="1"/>
  <c r="E222084" i="1"/>
  <c r="E222083" i="1"/>
  <c r="E222082" i="1"/>
  <c r="E222081" i="1"/>
  <c r="E222080" i="1"/>
  <c r="E222079" i="1"/>
  <c r="E222078" i="1"/>
  <c r="E222077" i="1"/>
  <c r="E222076" i="1"/>
  <c r="E222075" i="1"/>
  <c r="E222074" i="1"/>
  <c r="E222073" i="1"/>
  <c r="E222072" i="1"/>
  <c r="E222071" i="1"/>
  <c r="E222070" i="1"/>
  <c r="E222069" i="1"/>
  <c r="E222068" i="1"/>
  <c r="E222067" i="1"/>
  <c r="E222066" i="1"/>
  <c r="E222065" i="1"/>
  <c r="E222064" i="1"/>
  <c r="E222063" i="1"/>
  <c r="E222062" i="1"/>
  <c r="E222061" i="1"/>
  <c r="E222060" i="1"/>
  <c r="E222059" i="1"/>
  <c r="E222058" i="1"/>
  <c r="E222057" i="1"/>
  <c r="E222056" i="1"/>
  <c r="E222055" i="1"/>
  <c r="E222054" i="1"/>
  <c r="E222053" i="1"/>
  <c r="E222052" i="1"/>
  <c r="E222051" i="1"/>
  <c r="E222050" i="1"/>
  <c r="E222049" i="1"/>
  <c r="E222048" i="1"/>
  <c r="E222047" i="1"/>
  <c r="E222046" i="1"/>
  <c r="E222045" i="1"/>
  <c r="E222044" i="1"/>
  <c r="E222043" i="1"/>
  <c r="E222042" i="1"/>
  <c r="E222041" i="1"/>
  <c r="E222040" i="1"/>
  <c r="E222039" i="1"/>
  <c r="E222038" i="1"/>
  <c r="E222037" i="1"/>
  <c r="E222036" i="1"/>
  <c r="E222035" i="1"/>
  <c r="E222034" i="1"/>
  <c r="E222033" i="1"/>
  <c r="E222032" i="1"/>
  <c r="E222031" i="1"/>
  <c r="E222030" i="1"/>
  <c r="E222029" i="1"/>
  <c r="E222028" i="1"/>
  <c r="E222027" i="1"/>
  <c r="E222026" i="1"/>
  <c r="E222025" i="1"/>
  <c r="E222024" i="1"/>
  <c r="E222023" i="1"/>
  <c r="E222022" i="1"/>
  <c r="E222021" i="1"/>
  <c r="E222020" i="1"/>
  <c r="E222019" i="1"/>
  <c r="E222018" i="1"/>
  <c r="E222017" i="1"/>
  <c r="E222016" i="1"/>
  <c r="E222015" i="1"/>
  <c r="E222014" i="1"/>
  <c r="E222013" i="1"/>
  <c r="E222012" i="1"/>
  <c r="E222011" i="1"/>
  <c r="E222010" i="1"/>
  <c r="E222009" i="1"/>
  <c r="E222008" i="1"/>
  <c r="E222007" i="1"/>
  <c r="E222006" i="1"/>
  <c r="E222005" i="1"/>
  <c r="E222004" i="1"/>
  <c r="E222003" i="1"/>
  <c r="E222002" i="1"/>
  <c r="E222001" i="1"/>
  <c r="E222000" i="1"/>
  <c r="E221999" i="1"/>
  <c r="E221998" i="1"/>
  <c r="E221997" i="1"/>
  <c r="E221996" i="1"/>
  <c r="E221995" i="1"/>
  <c r="E221994" i="1"/>
  <c r="E221993" i="1"/>
  <c r="E221992" i="1"/>
  <c r="E221991" i="1"/>
  <c r="E221990" i="1"/>
  <c r="E221989" i="1"/>
  <c r="E221988" i="1"/>
  <c r="E221987" i="1"/>
  <c r="E221986" i="1"/>
  <c r="E221985" i="1"/>
  <c r="E221984" i="1"/>
  <c r="E221983" i="1"/>
  <c r="E221982" i="1"/>
  <c r="E221981" i="1"/>
  <c r="E221980" i="1"/>
  <c r="E221979" i="1"/>
  <c r="E221978" i="1"/>
  <c r="E221977" i="1"/>
  <c r="E221976" i="1"/>
  <c r="E221975" i="1"/>
  <c r="E221974" i="1"/>
  <c r="E221973" i="1"/>
  <c r="E221972" i="1"/>
  <c r="E221971" i="1"/>
  <c r="E221970" i="1"/>
  <c r="E221969" i="1"/>
  <c r="E221968" i="1"/>
  <c r="E221967" i="1"/>
  <c r="E221966" i="1"/>
  <c r="E221965" i="1"/>
  <c r="E221964" i="1"/>
  <c r="E221963" i="1"/>
  <c r="E221962" i="1"/>
  <c r="E221961" i="1"/>
  <c r="E221960" i="1"/>
  <c r="E221959" i="1"/>
  <c r="E221958" i="1"/>
  <c r="E221957" i="1"/>
  <c r="E221956" i="1"/>
  <c r="E221955" i="1"/>
  <c r="E221954" i="1"/>
  <c r="E221953" i="1"/>
  <c r="E221952" i="1"/>
  <c r="E221951" i="1"/>
  <c r="E221950" i="1"/>
  <c r="E221949" i="1"/>
  <c r="E221948" i="1"/>
  <c r="E221947" i="1"/>
  <c r="E221946" i="1"/>
  <c r="E221945" i="1"/>
  <c r="E221944" i="1"/>
  <c r="E221943" i="1"/>
  <c r="E221942" i="1"/>
  <c r="E221941" i="1"/>
  <c r="E221940" i="1"/>
  <c r="E221939" i="1"/>
  <c r="E221938" i="1"/>
  <c r="E221937" i="1"/>
  <c r="E221936" i="1"/>
  <c r="E221935" i="1"/>
  <c r="E221934" i="1"/>
  <c r="E221933" i="1"/>
  <c r="E221932" i="1"/>
  <c r="E221931" i="1"/>
  <c r="E221930" i="1"/>
  <c r="E221929" i="1"/>
  <c r="E221928" i="1"/>
  <c r="E221927" i="1"/>
  <c r="E221926" i="1"/>
  <c r="E221925" i="1"/>
  <c r="E221924" i="1"/>
  <c r="E221923" i="1"/>
  <c r="E221922" i="1"/>
  <c r="E221921" i="1"/>
  <c r="E221920" i="1"/>
  <c r="E221919" i="1"/>
  <c r="E221918" i="1"/>
  <c r="E221917" i="1"/>
  <c r="E221916" i="1"/>
  <c r="E221915" i="1"/>
  <c r="E221914" i="1"/>
  <c r="E221913" i="1"/>
  <c r="E221912" i="1"/>
  <c r="E221911" i="1"/>
  <c r="E221910" i="1"/>
  <c r="E221909" i="1"/>
  <c r="E221908" i="1"/>
  <c r="E221907" i="1"/>
  <c r="E221906" i="1"/>
  <c r="E221905" i="1"/>
  <c r="E221904" i="1"/>
  <c r="E221903" i="1"/>
  <c r="E221902" i="1"/>
  <c r="E221901" i="1"/>
  <c r="E221900" i="1"/>
  <c r="E221899" i="1"/>
  <c r="E221898" i="1"/>
  <c r="E221897" i="1"/>
  <c r="E221896" i="1"/>
  <c r="E221895" i="1"/>
  <c r="E221894" i="1"/>
  <c r="E221893" i="1"/>
  <c r="E221892" i="1"/>
  <c r="E221891" i="1"/>
  <c r="E221890" i="1"/>
  <c r="E221889" i="1"/>
  <c r="E221888" i="1"/>
  <c r="E221887" i="1"/>
  <c r="E221886" i="1"/>
  <c r="E221885" i="1"/>
  <c r="E221884" i="1"/>
  <c r="E221883" i="1"/>
  <c r="E221882" i="1"/>
  <c r="E221881" i="1"/>
  <c r="E221880" i="1"/>
  <c r="E221879" i="1"/>
  <c r="E221878" i="1"/>
  <c r="E221877" i="1"/>
  <c r="E221876" i="1"/>
  <c r="E221875" i="1"/>
  <c r="E221874" i="1"/>
  <c r="E221873" i="1"/>
  <c r="E221872" i="1"/>
  <c r="E221871" i="1"/>
  <c r="E221870" i="1"/>
  <c r="E221869" i="1"/>
  <c r="E221868" i="1"/>
  <c r="E221867" i="1"/>
  <c r="E221866" i="1"/>
  <c r="E221865" i="1"/>
  <c r="E221864" i="1"/>
  <c r="E221863" i="1"/>
  <c r="E221862" i="1"/>
  <c r="E221861" i="1"/>
  <c r="E221860" i="1"/>
  <c r="E221859" i="1"/>
  <c r="E221858" i="1"/>
  <c r="E221857" i="1"/>
  <c r="E221856" i="1"/>
  <c r="E221855" i="1"/>
  <c r="E221854" i="1"/>
  <c r="E221853" i="1"/>
  <c r="E221852" i="1"/>
  <c r="E221851" i="1"/>
  <c r="E221850" i="1"/>
  <c r="E221849" i="1"/>
  <c r="E221848" i="1"/>
  <c r="E221847" i="1"/>
  <c r="E221846" i="1"/>
  <c r="E221845" i="1"/>
  <c r="E221844" i="1"/>
  <c r="E221843" i="1"/>
  <c r="E221842" i="1"/>
  <c r="E221841" i="1"/>
  <c r="E221840" i="1"/>
  <c r="E221839" i="1"/>
  <c r="E221838" i="1"/>
  <c r="E221837" i="1"/>
  <c r="E221836" i="1"/>
  <c r="E221835" i="1"/>
  <c r="E221834" i="1"/>
  <c r="E221833" i="1"/>
  <c r="E221832" i="1"/>
  <c r="E221831" i="1"/>
  <c r="E221830" i="1"/>
  <c r="E221829" i="1"/>
  <c r="E221828" i="1"/>
  <c r="E221827" i="1"/>
  <c r="E221826" i="1"/>
  <c r="E221825" i="1"/>
  <c r="E221824" i="1"/>
  <c r="E221823" i="1"/>
  <c r="E221822" i="1"/>
  <c r="E221821" i="1"/>
  <c r="E221820" i="1"/>
  <c r="E221819" i="1"/>
  <c r="E221818" i="1"/>
  <c r="E221817" i="1"/>
  <c r="E221816" i="1"/>
  <c r="E221815" i="1"/>
  <c r="E221814" i="1"/>
  <c r="E221813" i="1"/>
  <c r="E221812" i="1"/>
  <c r="E221811" i="1"/>
  <c r="E221810" i="1"/>
  <c r="E221809" i="1"/>
  <c r="E221808" i="1"/>
  <c r="E221807" i="1"/>
  <c r="E221806" i="1"/>
  <c r="E221805" i="1"/>
  <c r="E221804" i="1"/>
  <c r="E221803" i="1"/>
  <c r="E221802" i="1"/>
  <c r="E221801" i="1"/>
  <c r="E221800" i="1"/>
  <c r="E221799" i="1"/>
  <c r="E221798" i="1"/>
  <c r="E221797" i="1"/>
  <c r="E221796" i="1"/>
  <c r="E221795" i="1"/>
  <c r="E221794" i="1"/>
  <c r="E221793" i="1"/>
  <c r="E221792" i="1"/>
  <c r="E221791" i="1"/>
  <c r="E221790" i="1"/>
  <c r="E221789" i="1"/>
  <c r="E221788" i="1"/>
  <c r="E221787" i="1"/>
  <c r="E221786" i="1"/>
  <c r="E221785" i="1"/>
  <c r="E221784" i="1"/>
  <c r="E221783" i="1"/>
  <c r="E221782" i="1"/>
  <c r="E221781" i="1"/>
  <c r="E221780" i="1"/>
  <c r="E221779" i="1"/>
  <c r="E221778" i="1"/>
  <c r="E221777" i="1"/>
  <c r="E221776" i="1"/>
  <c r="E221775" i="1"/>
  <c r="E221774" i="1"/>
  <c r="E221773" i="1"/>
  <c r="E221772" i="1"/>
  <c r="E221771" i="1"/>
  <c r="E221770" i="1"/>
  <c r="E221769" i="1"/>
  <c r="E221768" i="1"/>
  <c r="E221767" i="1"/>
  <c r="E221766" i="1"/>
  <c r="E221765" i="1"/>
  <c r="E221764" i="1"/>
  <c r="E221763" i="1"/>
  <c r="E221762" i="1"/>
  <c r="E221761" i="1"/>
  <c r="E221760" i="1"/>
  <c r="E221759" i="1"/>
  <c r="E221758" i="1"/>
  <c r="E221757" i="1"/>
  <c r="E221756" i="1"/>
  <c r="E221755" i="1"/>
  <c r="E221754" i="1"/>
  <c r="E221753" i="1"/>
  <c r="E221752" i="1"/>
  <c r="E221751" i="1"/>
  <c r="E221750" i="1"/>
  <c r="E221749" i="1"/>
  <c r="E221748" i="1"/>
  <c r="E221747" i="1"/>
  <c r="E221746" i="1"/>
  <c r="E221745" i="1"/>
  <c r="E221744" i="1"/>
  <c r="E221743" i="1"/>
  <c r="E221742" i="1"/>
  <c r="E221741" i="1"/>
  <c r="E221740" i="1"/>
  <c r="E221739" i="1"/>
  <c r="E221738" i="1"/>
  <c r="E221737" i="1"/>
  <c r="E221736" i="1"/>
  <c r="E221735" i="1"/>
  <c r="E221734" i="1"/>
  <c r="E221733" i="1"/>
  <c r="E221732" i="1"/>
  <c r="E221731" i="1"/>
  <c r="E221730" i="1"/>
  <c r="E221729" i="1"/>
  <c r="E221728" i="1"/>
  <c r="E221727" i="1"/>
  <c r="E221726" i="1"/>
  <c r="E221725" i="1"/>
  <c r="E221724" i="1"/>
  <c r="E221723" i="1"/>
  <c r="E221722" i="1"/>
  <c r="E221721" i="1"/>
  <c r="E221720" i="1"/>
  <c r="E221719" i="1"/>
  <c r="E221718" i="1"/>
  <c r="E221717" i="1"/>
  <c r="E221716" i="1"/>
  <c r="E221715" i="1"/>
  <c r="E221714" i="1"/>
  <c r="E221713" i="1"/>
  <c r="E221712" i="1"/>
  <c r="E221711" i="1"/>
  <c r="E221710" i="1"/>
  <c r="E221709" i="1"/>
  <c r="E221708" i="1"/>
  <c r="E221707" i="1"/>
  <c r="E221706" i="1"/>
  <c r="E221705" i="1"/>
  <c r="E221704" i="1"/>
  <c r="E221703" i="1"/>
  <c r="E221702" i="1"/>
  <c r="E221701" i="1"/>
  <c r="E221700" i="1"/>
  <c r="E221699" i="1"/>
  <c r="E221698" i="1"/>
  <c r="E221697" i="1"/>
  <c r="E221696" i="1"/>
  <c r="E221695" i="1"/>
  <c r="E221694" i="1"/>
  <c r="E221693" i="1"/>
  <c r="E221692" i="1"/>
  <c r="E221691" i="1"/>
  <c r="E221690" i="1"/>
  <c r="E221689" i="1"/>
  <c r="E221688" i="1"/>
  <c r="E221687" i="1"/>
  <c r="E221686" i="1"/>
  <c r="E221685" i="1"/>
  <c r="E221684" i="1"/>
  <c r="E221683" i="1"/>
  <c r="E221682" i="1"/>
  <c r="E221681" i="1"/>
  <c r="E221680" i="1"/>
  <c r="E221679" i="1"/>
  <c r="E221678" i="1"/>
  <c r="E221677" i="1"/>
  <c r="E221676" i="1"/>
  <c r="E221675" i="1"/>
  <c r="E221674" i="1"/>
  <c r="E221673" i="1"/>
  <c r="E221672" i="1"/>
  <c r="E221671" i="1"/>
  <c r="E221670" i="1"/>
  <c r="E221669" i="1"/>
  <c r="E221668" i="1"/>
  <c r="E221667" i="1"/>
  <c r="E221666" i="1"/>
  <c r="E221665" i="1"/>
  <c r="E221664" i="1"/>
  <c r="E221663" i="1"/>
  <c r="E221662" i="1"/>
  <c r="E221661" i="1"/>
  <c r="E221660" i="1"/>
  <c r="E221659" i="1"/>
  <c r="E221658" i="1"/>
  <c r="E221657" i="1"/>
  <c r="E221656" i="1"/>
  <c r="E221655" i="1"/>
  <c r="E221654" i="1"/>
  <c r="E221653" i="1"/>
  <c r="E221652" i="1"/>
  <c r="E221651" i="1"/>
  <c r="E221650" i="1"/>
  <c r="E221649" i="1"/>
  <c r="E221648" i="1"/>
  <c r="E221647" i="1"/>
  <c r="E221646" i="1"/>
  <c r="E221645" i="1"/>
  <c r="E221644" i="1"/>
  <c r="E221643" i="1"/>
  <c r="E221642" i="1"/>
  <c r="E221641" i="1"/>
  <c r="E221640" i="1"/>
  <c r="E221639" i="1"/>
  <c r="E221638" i="1"/>
  <c r="E221637" i="1"/>
  <c r="E221636" i="1"/>
  <c r="E221635" i="1"/>
  <c r="E221634" i="1"/>
  <c r="E221633" i="1"/>
  <c r="E221632" i="1"/>
  <c r="E221631" i="1"/>
  <c r="E221630" i="1"/>
  <c r="E221629" i="1"/>
  <c r="E221628" i="1"/>
  <c r="E221627" i="1"/>
  <c r="E221626" i="1"/>
  <c r="E221625" i="1"/>
  <c r="E221624" i="1"/>
  <c r="E221623" i="1"/>
  <c r="E221622" i="1"/>
  <c r="E221621" i="1"/>
  <c r="E221620" i="1"/>
  <c r="E221619" i="1"/>
  <c r="E221618" i="1"/>
  <c r="E221617" i="1"/>
  <c r="E221616" i="1"/>
  <c r="E221615" i="1"/>
  <c r="E221614" i="1"/>
  <c r="E221613" i="1"/>
  <c r="E221612" i="1"/>
  <c r="E221611" i="1"/>
  <c r="E221610" i="1"/>
  <c r="E221609" i="1"/>
  <c r="E221608" i="1"/>
  <c r="E221607" i="1"/>
  <c r="E221606" i="1"/>
  <c r="E221605" i="1"/>
  <c r="E221604" i="1"/>
  <c r="E221603" i="1"/>
  <c r="E221602" i="1"/>
  <c r="E221601" i="1"/>
  <c r="E221600" i="1"/>
  <c r="E221599" i="1"/>
  <c r="E221598" i="1"/>
  <c r="E221597" i="1"/>
  <c r="E221596" i="1"/>
  <c r="E221595" i="1"/>
  <c r="E221594" i="1"/>
  <c r="E221593" i="1"/>
  <c r="E221592" i="1"/>
  <c r="E221591" i="1"/>
  <c r="E221590" i="1"/>
  <c r="E221589" i="1"/>
  <c r="E221588" i="1"/>
  <c r="E221587" i="1"/>
  <c r="E221586" i="1"/>
  <c r="E221585" i="1"/>
  <c r="E221584" i="1"/>
  <c r="E221583" i="1"/>
  <c r="E221582" i="1"/>
  <c r="E221581" i="1"/>
  <c r="E221580" i="1"/>
  <c r="E221579" i="1"/>
  <c r="E221578" i="1"/>
  <c r="E221577" i="1"/>
  <c r="E221576" i="1"/>
  <c r="E221575" i="1"/>
  <c r="E221574" i="1"/>
  <c r="E221573" i="1"/>
  <c r="E221572" i="1"/>
  <c r="E221571" i="1"/>
  <c r="E221570" i="1"/>
  <c r="E221569" i="1"/>
  <c r="E221568" i="1"/>
  <c r="E221567" i="1"/>
  <c r="E221566" i="1"/>
  <c r="E221565" i="1"/>
  <c r="E221564" i="1"/>
  <c r="E221563" i="1"/>
  <c r="E221562" i="1"/>
  <c r="E221561" i="1"/>
  <c r="E221560" i="1"/>
  <c r="E221559" i="1"/>
  <c r="E221558" i="1"/>
  <c r="E221557" i="1"/>
  <c r="E221556" i="1"/>
  <c r="E221555" i="1"/>
  <c r="E221554" i="1"/>
  <c r="E221553" i="1"/>
  <c r="E221552" i="1"/>
  <c r="E221551" i="1"/>
  <c r="E221550" i="1"/>
  <c r="E221549" i="1"/>
  <c r="E221548" i="1"/>
  <c r="E221547" i="1"/>
  <c r="E221546" i="1"/>
  <c r="E221545" i="1"/>
  <c r="E221544" i="1"/>
  <c r="E221543" i="1"/>
  <c r="E221542" i="1"/>
  <c r="E221541" i="1"/>
  <c r="E221540" i="1"/>
  <c r="E221539" i="1"/>
  <c r="E221538" i="1"/>
  <c r="E221537" i="1"/>
  <c r="E221536" i="1"/>
  <c r="E221535" i="1"/>
  <c r="E221534" i="1"/>
  <c r="E221533" i="1"/>
  <c r="E221532" i="1"/>
  <c r="E221531" i="1"/>
  <c r="E221530" i="1"/>
  <c r="E221529" i="1"/>
  <c r="E221528" i="1"/>
  <c r="E221527" i="1"/>
  <c r="E221526" i="1"/>
  <c r="E221525" i="1"/>
  <c r="E221524" i="1"/>
  <c r="E221523" i="1"/>
  <c r="E221522" i="1"/>
  <c r="E221521" i="1"/>
  <c r="E221520" i="1"/>
  <c r="E221519" i="1"/>
  <c r="E221518" i="1"/>
  <c r="E221517" i="1"/>
  <c r="E221516" i="1"/>
  <c r="E221515" i="1"/>
  <c r="E221514" i="1"/>
  <c r="E221513" i="1"/>
  <c r="E221512" i="1"/>
  <c r="E221511" i="1"/>
  <c r="E221510" i="1"/>
  <c r="E221509" i="1"/>
  <c r="E221508" i="1"/>
  <c r="E221507" i="1"/>
  <c r="E221506" i="1"/>
  <c r="E221505" i="1"/>
  <c r="E221504" i="1"/>
  <c r="E221503" i="1"/>
  <c r="E221502" i="1"/>
  <c r="E221501" i="1"/>
  <c r="E221500" i="1"/>
  <c r="E221499" i="1"/>
  <c r="E221498" i="1"/>
  <c r="E221497" i="1"/>
  <c r="E221496" i="1"/>
  <c r="E221495" i="1"/>
  <c r="E221494" i="1"/>
  <c r="E221493" i="1"/>
  <c r="E221492" i="1"/>
  <c r="E221491" i="1"/>
  <c r="E221490" i="1"/>
  <c r="E221489" i="1"/>
  <c r="E221488" i="1"/>
  <c r="E221487" i="1"/>
  <c r="E221486" i="1"/>
  <c r="E221485" i="1"/>
  <c r="E221484" i="1"/>
  <c r="E221483" i="1"/>
  <c r="E221482" i="1"/>
  <c r="E221481" i="1"/>
  <c r="E221480" i="1"/>
  <c r="E221479" i="1"/>
  <c r="E221478" i="1"/>
  <c r="E221477" i="1"/>
  <c r="E221476" i="1"/>
  <c r="E221475" i="1"/>
  <c r="E221474" i="1"/>
  <c r="E221473" i="1"/>
  <c r="E221472" i="1"/>
  <c r="E221471" i="1"/>
  <c r="E221470" i="1"/>
  <c r="E221469" i="1"/>
  <c r="E221468" i="1"/>
  <c r="E221467" i="1"/>
  <c r="E221466" i="1"/>
  <c r="E221465" i="1"/>
  <c r="E221464" i="1"/>
  <c r="E221463" i="1"/>
  <c r="E221462" i="1"/>
  <c r="E221461" i="1"/>
  <c r="E221460" i="1"/>
  <c r="E221459" i="1"/>
  <c r="E221458" i="1"/>
  <c r="E221457" i="1"/>
  <c r="E221456" i="1"/>
  <c r="E221455" i="1"/>
  <c r="E221454" i="1"/>
  <c r="E221453" i="1"/>
  <c r="E221452" i="1"/>
  <c r="E221451" i="1"/>
  <c r="E221450" i="1"/>
  <c r="E221449" i="1"/>
  <c r="E221448" i="1"/>
  <c r="E221447" i="1"/>
  <c r="E221446" i="1"/>
  <c r="E221445" i="1"/>
  <c r="E221444" i="1"/>
  <c r="E221443" i="1"/>
  <c r="E221442" i="1"/>
  <c r="E221441" i="1"/>
  <c r="E221440" i="1"/>
  <c r="E221439" i="1"/>
  <c r="E221438" i="1"/>
  <c r="E221437" i="1"/>
  <c r="E221436" i="1"/>
  <c r="E221435" i="1"/>
  <c r="E221434" i="1"/>
  <c r="E221433" i="1"/>
  <c r="E221432" i="1"/>
  <c r="E221431" i="1"/>
  <c r="E221430" i="1"/>
  <c r="E221429" i="1"/>
  <c r="E221428" i="1"/>
  <c r="E221427" i="1"/>
  <c r="E221426" i="1"/>
  <c r="E221425" i="1"/>
  <c r="E221424" i="1"/>
  <c r="E221423" i="1"/>
  <c r="E221422" i="1"/>
  <c r="E221421" i="1"/>
  <c r="E221420" i="1"/>
  <c r="E221419" i="1"/>
  <c r="E221418" i="1"/>
  <c r="E221417" i="1"/>
  <c r="E221416" i="1"/>
  <c r="E221415" i="1"/>
  <c r="E221414" i="1"/>
  <c r="E221413" i="1"/>
  <c r="E221412" i="1"/>
  <c r="E221411" i="1"/>
  <c r="E221410" i="1"/>
  <c r="E221409" i="1"/>
  <c r="E221408" i="1"/>
  <c r="E221407" i="1"/>
  <c r="E221406" i="1"/>
  <c r="E221405" i="1"/>
  <c r="E221404" i="1"/>
  <c r="E221403" i="1"/>
  <c r="E221402" i="1"/>
  <c r="E221401" i="1"/>
  <c r="E221400" i="1"/>
  <c r="E221399" i="1"/>
  <c r="E221398" i="1"/>
  <c r="E221397" i="1"/>
  <c r="E221396" i="1"/>
  <c r="E221395" i="1"/>
  <c r="E221394" i="1"/>
  <c r="E221393" i="1"/>
  <c r="E221392" i="1"/>
  <c r="E221391" i="1"/>
  <c r="E221390" i="1"/>
  <c r="E221389" i="1"/>
  <c r="E221388" i="1"/>
  <c r="E221387" i="1"/>
  <c r="E221386" i="1"/>
  <c r="E221385" i="1"/>
  <c r="E221384" i="1"/>
  <c r="E221383" i="1"/>
  <c r="E221382" i="1"/>
  <c r="E221381" i="1"/>
  <c r="E221380" i="1"/>
  <c r="E221379" i="1"/>
  <c r="E221378" i="1"/>
  <c r="E221377" i="1"/>
  <c r="E221376" i="1"/>
  <c r="E221375" i="1"/>
  <c r="E221374" i="1"/>
  <c r="E221373" i="1"/>
  <c r="E221372" i="1"/>
  <c r="E221371" i="1"/>
  <c r="E221370" i="1"/>
  <c r="E221369" i="1"/>
  <c r="E221368" i="1"/>
  <c r="E221367" i="1"/>
  <c r="E221366" i="1"/>
  <c r="E221365" i="1"/>
  <c r="E221364" i="1"/>
  <c r="E221363" i="1"/>
  <c r="E221362" i="1"/>
  <c r="E221361" i="1"/>
  <c r="E221360" i="1"/>
  <c r="E221359" i="1"/>
  <c r="E221358" i="1"/>
  <c r="E221357" i="1"/>
  <c r="E221356" i="1"/>
  <c r="E221355" i="1"/>
  <c r="E221354" i="1"/>
  <c r="E221353" i="1"/>
  <c r="E221352" i="1"/>
  <c r="E221351" i="1"/>
  <c r="E221350" i="1"/>
  <c r="E221349" i="1"/>
  <c r="E221348" i="1"/>
  <c r="E221347" i="1"/>
  <c r="E221346" i="1"/>
  <c r="E221345" i="1"/>
  <c r="E221344" i="1"/>
  <c r="E221343" i="1"/>
  <c r="E221342" i="1"/>
  <c r="E221341" i="1"/>
  <c r="E221340" i="1"/>
  <c r="E221339" i="1"/>
  <c r="E221338" i="1"/>
  <c r="E221337" i="1"/>
  <c r="E221336" i="1"/>
  <c r="E221335" i="1"/>
  <c r="E221334" i="1"/>
  <c r="E221333" i="1"/>
  <c r="E221332" i="1"/>
  <c r="E221331" i="1"/>
  <c r="E221330" i="1"/>
  <c r="E221329" i="1"/>
  <c r="E221328" i="1"/>
  <c r="E221327" i="1"/>
  <c r="E221326" i="1"/>
  <c r="E221325" i="1"/>
  <c r="E221324" i="1"/>
  <c r="E221323" i="1"/>
  <c r="E221322" i="1"/>
  <c r="E221321" i="1"/>
  <c r="E221320" i="1"/>
  <c r="E221319" i="1"/>
  <c r="E221318" i="1"/>
  <c r="E221317" i="1"/>
  <c r="E221316" i="1"/>
  <c r="E221315" i="1"/>
  <c r="E221314" i="1"/>
  <c r="E221313" i="1"/>
  <c r="E221312" i="1"/>
  <c r="E221311" i="1"/>
  <c r="E221310" i="1"/>
  <c r="E221309" i="1"/>
  <c r="E221308" i="1"/>
  <c r="E221307" i="1"/>
  <c r="E221306" i="1"/>
  <c r="E221305" i="1"/>
  <c r="E221304" i="1"/>
  <c r="E221303" i="1"/>
  <c r="E221302" i="1"/>
  <c r="E221301" i="1"/>
  <c r="E221300" i="1"/>
  <c r="E221299" i="1"/>
  <c r="E221298" i="1"/>
  <c r="E221297" i="1"/>
  <c r="E221296" i="1"/>
  <c r="E221295" i="1"/>
  <c r="E221294" i="1"/>
  <c r="E221293" i="1"/>
  <c r="E221292" i="1"/>
  <c r="E221291" i="1"/>
  <c r="E221290" i="1"/>
  <c r="E221289" i="1"/>
  <c r="E221288" i="1"/>
  <c r="E221287" i="1"/>
  <c r="E221286" i="1"/>
  <c r="E221285" i="1"/>
  <c r="E221284" i="1"/>
  <c r="E221283" i="1"/>
  <c r="E221282" i="1"/>
  <c r="E221281" i="1"/>
  <c r="E221280" i="1"/>
  <c r="E221279" i="1"/>
  <c r="E221278" i="1"/>
  <c r="E221277" i="1"/>
  <c r="E221276" i="1"/>
  <c r="E221275" i="1"/>
  <c r="E221274" i="1"/>
  <c r="E221273" i="1"/>
  <c r="E221272" i="1"/>
  <c r="E221271" i="1"/>
  <c r="E221270" i="1"/>
  <c r="E221269" i="1"/>
  <c r="E221268" i="1"/>
  <c r="E221267" i="1"/>
  <c r="E221266" i="1"/>
  <c r="E221265" i="1"/>
  <c r="E221264" i="1"/>
  <c r="E221263" i="1"/>
  <c r="E221262" i="1"/>
  <c r="E221261" i="1"/>
  <c r="E221260" i="1"/>
  <c r="E221259" i="1"/>
  <c r="E221258" i="1"/>
  <c r="E221257" i="1"/>
  <c r="E221256" i="1"/>
  <c r="E221255" i="1"/>
  <c r="E221254" i="1"/>
  <c r="E221253" i="1"/>
  <c r="E221252" i="1"/>
  <c r="E221251" i="1"/>
  <c r="E221250" i="1"/>
  <c r="E221249" i="1"/>
  <c r="E221248" i="1"/>
  <c r="E221247" i="1"/>
  <c r="E221246" i="1"/>
  <c r="E221245" i="1"/>
  <c r="E221244" i="1"/>
  <c r="E221243" i="1"/>
  <c r="E221242" i="1"/>
  <c r="E221241" i="1"/>
  <c r="E221240" i="1"/>
  <c r="E221239" i="1"/>
  <c r="E221238" i="1"/>
  <c r="E221237" i="1"/>
  <c r="E221236" i="1"/>
  <c r="E221235" i="1"/>
  <c r="E221234" i="1"/>
  <c r="E221233" i="1"/>
  <c r="E221232" i="1"/>
  <c r="E221231" i="1"/>
  <c r="E221230" i="1"/>
  <c r="E221229" i="1"/>
  <c r="E221228" i="1"/>
  <c r="E221227" i="1"/>
  <c r="E221226" i="1"/>
  <c r="E221225" i="1"/>
  <c r="E221224" i="1"/>
  <c r="E221223" i="1"/>
  <c r="E221222" i="1"/>
  <c r="E221221" i="1"/>
  <c r="E221220" i="1"/>
  <c r="E221219" i="1"/>
  <c r="E221218" i="1"/>
  <c r="E221217" i="1"/>
  <c r="E221216" i="1"/>
  <c r="E221215" i="1"/>
  <c r="E221214" i="1"/>
  <c r="E221213" i="1"/>
  <c r="E221212" i="1"/>
  <c r="E221211" i="1"/>
  <c r="E221210" i="1"/>
  <c r="E221209" i="1"/>
  <c r="E221208" i="1"/>
  <c r="E221207" i="1"/>
  <c r="E221206" i="1"/>
  <c r="E221205" i="1"/>
  <c r="E221204" i="1"/>
  <c r="E221203" i="1"/>
  <c r="E221202" i="1"/>
  <c r="E221201" i="1"/>
  <c r="E221200" i="1"/>
  <c r="E221199" i="1"/>
  <c r="E221198" i="1"/>
  <c r="E221197" i="1"/>
  <c r="E221196" i="1"/>
  <c r="E221195" i="1"/>
  <c r="E221194" i="1"/>
  <c r="E221193" i="1"/>
  <c r="E221192" i="1"/>
  <c r="E221191" i="1"/>
  <c r="E221190" i="1"/>
  <c r="E221189" i="1"/>
  <c r="E221188" i="1"/>
  <c r="E221187" i="1"/>
  <c r="E221186" i="1"/>
  <c r="E221185" i="1"/>
  <c r="E221184" i="1"/>
  <c r="E221183" i="1"/>
  <c r="E221182" i="1"/>
  <c r="E221181" i="1"/>
  <c r="E221180" i="1"/>
  <c r="E221179" i="1"/>
  <c r="E221178" i="1"/>
  <c r="E221177" i="1"/>
  <c r="E221176" i="1"/>
  <c r="E221175" i="1"/>
  <c r="E221174" i="1"/>
  <c r="E221173" i="1"/>
  <c r="E221172" i="1"/>
  <c r="E221171" i="1"/>
  <c r="E221170" i="1"/>
  <c r="E221169" i="1"/>
  <c r="E221168" i="1"/>
  <c r="E221167" i="1"/>
  <c r="E221166" i="1"/>
  <c r="E221165" i="1"/>
  <c r="E221164" i="1"/>
  <c r="E221163" i="1"/>
  <c r="E221162" i="1"/>
  <c r="E221161" i="1"/>
  <c r="E221160" i="1"/>
  <c r="E221159" i="1"/>
  <c r="E221158" i="1"/>
  <c r="E221157" i="1"/>
  <c r="E221156" i="1"/>
  <c r="E221155" i="1"/>
  <c r="E221154" i="1"/>
  <c r="E221153" i="1"/>
  <c r="E221152" i="1"/>
  <c r="E221151" i="1"/>
  <c r="E221150" i="1"/>
  <c r="E221149" i="1"/>
  <c r="E221148" i="1"/>
  <c r="E221147" i="1"/>
  <c r="E221146" i="1"/>
  <c r="E221145" i="1"/>
  <c r="E221144" i="1"/>
  <c r="E221143" i="1"/>
  <c r="E221142" i="1"/>
  <c r="E221141" i="1"/>
  <c r="E221140" i="1"/>
  <c r="E221139" i="1"/>
  <c r="E221138" i="1"/>
  <c r="E221137" i="1"/>
  <c r="E221136" i="1"/>
  <c r="E221135" i="1"/>
  <c r="E221134" i="1"/>
  <c r="E221133" i="1"/>
  <c r="E221132" i="1"/>
  <c r="E221131" i="1"/>
  <c r="E221130" i="1"/>
  <c r="E221129" i="1"/>
  <c r="E221128" i="1"/>
  <c r="E221127" i="1"/>
  <c r="E221126" i="1"/>
  <c r="E221125" i="1"/>
  <c r="E221124" i="1"/>
  <c r="E221123" i="1"/>
  <c r="E221122" i="1"/>
  <c r="E221121" i="1"/>
  <c r="E221120" i="1"/>
  <c r="E221119" i="1"/>
  <c r="E221118" i="1"/>
  <c r="E221117" i="1"/>
  <c r="E221116" i="1"/>
  <c r="E221115" i="1"/>
  <c r="E221114" i="1"/>
  <c r="E221113" i="1"/>
  <c r="E221112" i="1"/>
  <c r="E221111" i="1"/>
  <c r="E221110" i="1"/>
  <c r="E221109" i="1"/>
  <c r="E221108" i="1"/>
  <c r="E221107" i="1"/>
  <c r="E221106" i="1"/>
  <c r="E221105" i="1"/>
  <c r="E221104" i="1"/>
  <c r="E221103" i="1"/>
  <c r="E221102" i="1"/>
  <c r="E221101" i="1"/>
  <c r="E221100" i="1"/>
  <c r="E221099" i="1"/>
  <c r="E221098" i="1"/>
  <c r="E221097" i="1"/>
  <c r="E221096" i="1"/>
  <c r="E221095" i="1"/>
  <c r="E221094" i="1"/>
  <c r="E221093" i="1"/>
  <c r="E221092" i="1"/>
  <c r="E221091" i="1"/>
  <c r="E221090" i="1"/>
  <c r="E221089" i="1"/>
  <c r="E221088" i="1"/>
  <c r="E221087" i="1"/>
  <c r="E221086" i="1"/>
  <c r="E221085" i="1"/>
  <c r="E221084" i="1"/>
  <c r="E221083" i="1"/>
  <c r="E221082" i="1"/>
  <c r="E221081" i="1"/>
  <c r="E221080" i="1"/>
  <c r="E221079" i="1"/>
  <c r="E221078" i="1"/>
  <c r="E221077" i="1"/>
  <c r="E221076" i="1"/>
  <c r="E221075" i="1"/>
  <c r="E221074" i="1"/>
  <c r="E221073" i="1"/>
  <c r="E221072" i="1"/>
  <c r="E221071" i="1"/>
  <c r="E221070" i="1"/>
  <c r="E221069" i="1"/>
  <c r="E221068" i="1"/>
  <c r="E221067" i="1"/>
  <c r="E221066" i="1"/>
  <c r="E221065" i="1"/>
  <c r="E221064" i="1"/>
  <c r="E221063" i="1"/>
  <c r="E221062" i="1"/>
  <c r="E221061" i="1"/>
  <c r="E221060" i="1"/>
  <c r="E221059" i="1"/>
  <c r="E221058" i="1"/>
  <c r="E221057" i="1"/>
  <c r="E221056" i="1"/>
  <c r="E221055" i="1"/>
  <c r="E221054" i="1"/>
  <c r="E221053" i="1"/>
  <c r="E221052" i="1"/>
  <c r="E221051" i="1"/>
  <c r="E221050" i="1"/>
  <c r="E221049" i="1"/>
  <c r="E221048" i="1"/>
  <c r="E221047" i="1"/>
  <c r="E221046" i="1"/>
  <c r="E221045" i="1"/>
  <c r="E221044" i="1"/>
  <c r="E221043" i="1"/>
  <c r="E221042" i="1"/>
  <c r="E221041" i="1"/>
  <c r="E221040" i="1"/>
  <c r="E221039" i="1"/>
  <c r="E221038" i="1"/>
  <c r="E221037" i="1"/>
  <c r="E221036" i="1"/>
  <c r="E221035" i="1"/>
  <c r="E221034" i="1"/>
  <c r="E221033" i="1"/>
  <c r="E221032" i="1"/>
  <c r="E221031" i="1"/>
  <c r="E221030" i="1"/>
  <c r="E221029" i="1"/>
  <c r="E221028" i="1"/>
  <c r="E221027" i="1"/>
  <c r="E221026" i="1"/>
  <c r="E221025" i="1"/>
  <c r="E221024" i="1"/>
  <c r="E221023" i="1"/>
  <c r="E221022" i="1"/>
  <c r="E221021" i="1"/>
  <c r="E221020" i="1"/>
  <c r="E221019" i="1"/>
  <c r="E221018" i="1"/>
  <c r="E221017" i="1"/>
  <c r="E221016" i="1"/>
  <c r="E221015" i="1"/>
  <c r="E221014" i="1"/>
  <c r="E221013" i="1"/>
  <c r="E221012" i="1"/>
  <c r="E221011" i="1"/>
  <c r="E221010" i="1"/>
  <c r="E221009" i="1"/>
  <c r="E221008" i="1"/>
  <c r="E221007" i="1"/>
  <c r="E221006" i="1"/>
  <c r="E221005" i="1"/>
  <c r="E221004" i="1"/>
  <c r="E221003" i="1"/>
  <c r="E221002" i="1"/>
  <c r="E221001" i="1"/>
  <c r="E221000" i="1"/>
  <c r="E220999" i="1"/>
  <c r="E220998" i="1"/>
  <c r="E220997" i="1"/>
  <c r="E220996" i="1"/>
  <c r="E220995" i="1"/>
  <c r="E220994" i="1"/>
  <c r="E220993" i="1"/>
  <c r="E220992" i="1"/>
  <c r="E220991" i="1"/>
  <c r="E220990" i="1"/>
  <c r="E220989" i="1"/>
  <c r="E220988" i="1"/>
  <c r="E220987" i="1"/>
  <c r="E220986" i="1"/>
  <c r="E220985" i="1"/>
  <c r="E220984" i="1"/>
  <c r="E220983" i="1"/>
  <c r="E220982" i="1"/>
  <c r="E220981" i="1"/>
  <c r="E220980" i="1"/>
  <c r="E220979" i="1"/>
  <c r="E220978" i="1"/>
  <c r="E220977" i="1"/>
  <c r="E220976" i="1"/>
  <c r="E220975" i="1"/>
  <c r="E220974" i="1"/>
  <c r="E220973" i="1"/>
  <c r="E220972" i="1"/>
  <c r="E220971" i="1"/>
  <c r="E220970" i="1"/>
  <c r="E220969" i="1"/>
  <c r="E220968" i="1"/>
  <c r="E220967" i="1"/>
  <c r="E220966" i="1"/>
  <c r="E220965" i="1"/>
  <c r="E220964" i="1"/>
  <c r="E220963" i="1"/>
  <c r="E220962" i="1"/>
  <c r="E220961" i="1"/>
  <c r="E220960" i="1"/>
  <c r="E220959" i="1"/>
  <c r="E220958" i="1"/>
  <c r="E220957" i="1"/>
  <c r="E220956" i="1"/>
  <c r="E220955" i="1"/>
  <c r="E220954" i="1"/>
  <c r="E220953" i="1"/>
  <c r="E220952" i="1"/>
  <c r="E220951" i="1"/>
  <c r="E220950" i="1"/>
  <c r="E220949" i="1"/>
  <c r="E220948" i="1"/>
  <c r="E220947" i="1"/>
  <c r="E220946" i="1"/>
  <c r="E220945" i="1"/>
  <c r="E220944" i="1"/>
  <c r="E220943" i="1"/>
  <c r="E220942" i="1"/>
  <c r="E220941" i="1"/>
  <c r="E220940" i="1"/>
  <c r="E220939" i="1"/>
  <c r="E220938" i="1"/>
  <c r="E220937" i="1"/>
  <c r="E220936" i="1"/>
  <c r="E220935" i="1"/>
  <c r="E220934" i="1"/>
  <c r="E220933" i="1"/>
  <c r="E220932" i="1"/>
  <c r="E220931" i="1"/>
  <c r="E220930" i="1"/>
  <c r="E220929" i="1"/>
  <c r="E220928" i="1"/>
  <c r="E220927" i="1"/>
  <c r="E220926" i="1"/>
  <c r="E220925" i="1"/>
  <c r="E220924" i="1"/>
  <c r="E220923" i="1"/>
  <c r="E220922" i="1"/>
  <c r="E220921" i="1"/>
  <c r="E220920" i="1"/>
  <c r="E220919" i="1"/>
  <c r="E220918" i="1"/>
  <c r="E220917" i="1"/>
  <c r="E220916" i="1"/>
  <c r="E220915" i="1"/>
  <c r="E220914" i="1"/>
  <c r="E220913" i="1"/>
  <c r="E220912" i="1"/>
  <c r="E220911" i="1"/>
  <c r="E220910" i="1"/>
  <c r="E220909" i="1"/>
  <c r="E220908" i="1"/>
  <c r="E220907" i="1"/>
  <c r="E220906" i="1"/>
  <c r="E220905" i="1"/>
  <c r="E220904" i="1"/>
  <c r="E220903" i="1"/>
  <c r="E220902" i="1"/>
  <c r="E220901" i="1"/>
  <c r="E220900" i="1"/>
  <c r="E220899" i="1"/>
  <c r="E220898" i="1"/>
  <c r="E220897" i="1"/>
  <c r="E220896" i="1"/>
  <c r="E220895" i="1"/>
  <c r="E220894" i="1"/>
  <c r="E220893" i="1"/>
  <c r="E220892" i="1"/>
  <c r="E220891" i="1"/>
  <c r="E220890" i="1"/>
  <c r="E220889" i="1"/>
  <c r="E220888" i="1"/>
  <c r="E220887" i="1"/>
  <c r="E220886" i="1"/>
  <c r="E220885" i="1"/>
  <c r="E220884" i="1"/>
  <c r="E220883" i="1"/>
  <c r="E220882" i="1"/>
  <c r="E220881" i="1"/>
  <c r="E220880" i="1"/>
  <c r="E220879" i="1"/>
  <c r="E220878" i="1"/>
  <c r="E220877" i="1"/>
  <c r="E220876" i="1"/>
  <c r="E220875" i="1"/>
  <c r="E220874" i="1"/>
  <c r="E220873" i="1"/>
  <c r="E220872" i="1"/>
  <c r="E220871" i="1"/>
  <c r="E220870" i="1"/>
  <c r="E220869" i="1"/>
  <c r="E220868" i="1"/>
  <c r="E220867" i="1"/>
  <c r="E220866" i="1"/>
  <c r="E220865" i="1"/>
  <c r="E220864" i="1"/>
  <c r="E220863" i="1"/>
  <c r="E220862" i="1"/>
  <c r="E220861" i="1"/>
  <c r="E220860" i="1"/>
  <c r="E220859" i="1"/>
  <c r="E220858" i="1"/>
  <c r="E220857" i="1"/>
  <c r="E220856" i="1"/>
  <c r="E220855" i="1"/>
  <c r="E220854" i="1"/>
  <c r="E220853" i="1"/>
  <c r="E220852" i="1"/>
  <c r="E220851" i="1"/>
  <c r="E220850" i="1"/>
  <c r="E220849" i="1"/>
  <c r="E220848" i="1"/>
  <c r="E220847" i="1"/>
  <c r="E220846" i="1"/>
  <c r="E220845" i="1"/>
  <c r="E220844" i="1"/>
  <c r="E220843" i="1"/>
  <c r="E220842" i="1"/>
  <c r="E220841" i="1"/>
  <c r="E220840" i="1"/>
  <c r="E220839" i="1"/>
  <c r="E220838" i="1"/>
  <c r="E220837" i="1"/>
  <c r="E220836" i="1"/>
  <c r="E220835" i="1"/>
  <c r="E220834" i="1"/>
  <c r="E220833" i="1"/>
  <c r="E220832" i="1"/>
  <c r="E220831" i="1"/>
  <c r="E220830" i="1"/>
  <c r="E220829" i="1"/>
  <c r="E220828" i="1"/>
  <c r="E220827" i="1"/>
  <c r="E220826" i="1"/>
  <c r="E220825" i="1"/>
  <c r="E220824" i="1"/>
  <c r="E220823" i="1"/>
  <c r="E220822" i="1"/>
  <c r="E220821" i="1"/>
  <c r="E220820" i="1"/>
  <c r="E220819" i="1"/>
  <c r="E220818" i="1"/>
  <c r="E220817" i="1"/>
  <c r="E220816" i="1"/>
  <c r="E220815" i="1"/>
  <c r="E220814" i="1"/>
  <c r="E220813" i="1"/>
  <c r="E220812" i="1"/>
  <c r="E220811" i="1"/>
  <c r="E220810" i="1"/>
  <c r="E220809" i="1"/>
  <c r="E220808" i="1"/>
  <c r="E220807" i="1"/>
  <c r="E220806" i="1"/>
  <c r="E220805" i="1"/>
  <c r="E220804" i="1"/>
  <c r="E220803" i="1"/>
  <c r="E220802" i="1"/>
  <c r="E220801" i="1"/>
  <c r="E220800" i="1"/>
  <c r="E220799" i="1"/>
  <c r="E220798" i="1"/>
  <c r="E220797" i="1"/>
  <c r="E220796" i="1"/>
  <c r="E220795" i="1"/>
  <c r="E220794" i="1"/>
  <c r="E220793" i="1"/>
  <c r="E220792" i="1"/>
  <c r="E220791" i="1"/>
  <c r="E220790" i="1"/>
  <c r="E220789" i="1"/>
  <c r="E220788" i="1"/>
  <c r="E220787" i="1"/>
  <c r="E220786" i="1"/>
  <c r="E220785" i="1"/>
  <c r="E220784" i="1"/>
  <c r="E220783" i="1"/>
  <c r="E220782" i="1"/>
  <c r="E220781" i="1"/>
  <c r="E220780" i="1"/>
  <c r="E220779" i="1"/>
  <c r="E220778" i="1"/>
  <c r="E220777" i="1"/>
  <c r="E220776" i="1"/>
  <c r="E220775" i="1"/>
  <c r="E220774" i="1"/>
  <c r="E220773" i="1"/>
  <c r="E220772" i="1"/>
  <c r="E220771" i="1"/>
  <c r="E220770" i="1"/>
  <c r="E220769" i="1"/>
  <c r="E220768" i="1"/>
  <c r="E220767" i="1"/>
  <c r="E220766" i="1"/>
  <c r="E220765" i="1"/>
  <c r="E220764" i="1"/>
  <c r="E220763" i="1"/>
  <c r="E220762" i="1"/>
  <c r="E220761" i="1"/>
  <c r="E220760" i="1"/>
  <c r="E220759" i="1"/>
  <c r="E220758" i="1"/>
  <c r="E220757" i="1"/>
  <c r="E220756" i="1"/>
  <c r="E220755" i="1"/>
  <c r="E220754" i="1"/>
  <c r="E220753" i="1"/>
  <c r="E220752" i="1"/>
  <c r="E220751" i="1"/>
  <c r="E220750" i="1"/>
  <c r="E220749" i="1"/>
  <c r="E220748" i="1"/>
  <c r="E220747" i="1"/>
  <c r="E220746" i="1"/>
  <c r="E220745" i="1"/>
  <c r="E220744" i="1"/>
  <c r="E220743" i="1"/>
  <c r="E220742" i="1"/>
  <c r="E220741" i="1"/>
  <c r="E220740" i="1"/>
  <c r="E220739" i="1"/>
  <c r="E220738" i="1"/>
  <c r="E220737" i="1"/>
  <c r="E220736" i="1"/>
  <c r="E220735" i="1"/>
  <c r="E220734" i="1"/>
  <c r="E220733" i="1"/>
  <c r="E220732" i="1"/>
  <c r="E220731" i="1"/>
  <c r="E220730" i="1"/>
  <c r="E220729" i="1"/>
  <c r="E220728" i="1"/>
  <c r="E220727" i="1"/>
  <c r="E220726" i="1"/>
  <c r="E220725" i="1"/>
  <c r="E220724" i="1"/>
  <c r="E220723" i="1"/>
  <c r="E220722" i="1"/>
  <c r="E220721" i="1"/>
  <c r="E220720" i="1"/>
  <c r="E220719" i="1"/>
  <c r="E220718" i="1"/>
  <c r="E220717" i="1"/>
  <c r="E220716" i="1"/>
  <c r="E220715" i="1"/>
  <c r="E220714" i="1"/>
  <c r="E220713" i="1"/>
  <c r="E220712" i="1"/>
  <c r="E220711" i="1"/>
  <c r="E220710" i="1"/>
  <c r="E220709" i="1"/>
  <c r="E220708" i="1"/>
  <c r="E220707" i="1"/>
  <c r="E220706" i="1"/>
  <c r="E220705" i="1"/>
  <c r="E220704" i="1"/>
  <c r="E220703" i="1"/>
  <c r="E220702" i="1"/>
  <c r="E220701" i="1"/>
  <c r="E220700" i="1"/>
  <c r="E220699" i="1"/>
  <c r="E220698" i="1"/>
  <c r="E220697" i="1"/>
  <c r="E220696" i="1"/>
  <c r="E220695" i="1"/>
  <c r="E220694" i="1"/>
  <c r="E220693" i="1"/>
  <c r="E220692" i="1"/>
  <c r="E220691" i="1"/>
  <c r="E220690" i="1"/>
  <c r="E220689" i="1"/>
  <c r="E220688" i="1"/>
  <c r="E220687" i="1"/>
  <c r="E220686" i="1"/>
  <c r="E220685" i="1"/>
  <c r="E220684" i="1"/>
  <c r="E220683" i="1"/>
  <c r="E220682" i="1"/>
  <c r="E220681" i="1"/>
  <c r="E220680" i="1"/>
  <c r="E220679" i="1"/>
  <c r="E220678" i="1"/>
  <c r="E220677" i="1"/>
  <c r="E220676" i="1"/>
  <c r="E220675" i="1"/>
  <c r="E220674" i="1"/>
  <c r="E220673" i="1"/>
  <c r="E220672" i="1"/>
  <c r="E220671" i="1"/>
  <c r="E220670" i="1"/>
  <c r="E220669" i="1"/>
  <c r="E220668" i="1"/>
  <c r="E220667" i="1"/>
  <c r="E220666" i="1"/>
  <c r="E220665" i="1"/>
  <c r="E220664" i="1"/>
  <c r="E220663" i="1"/>
  <c r="E220662" i="1"/>
  <c r="E220661" i="1"/>
  <c r="E220660" i="1"/>
  <c r="E220659" i="1"/>
  <c r="E220658" i="1"/>
  <c r="E220657" i="1"/>
  <c r="E220656" i="1"/>
  <c r="E220655" i="1"/>
  <c r="E220654" i="1"/>
  <c r="E220653" i="1"/>
  <c r="E220652" i="1"/>
  <c r="E220651" i="1"/>
  <c r="E220650" i="1"/>
  <c r="E220649" i="1"/>
  <c r="E220648" i="1"/>
  <c r="E220647" i="1"/>
  <c r="E220646" i="1"/>
  <c r="E220645" i="1"/>
  <c r="E220644" i="1"/>
  <c r="E220643" i="1"/>
  <c r="E220642" i="1"/>
  <c r="E220641" i="1"/>
  <c r="E220640" i="1"/>
  <c r="E220639" i="1"/>
  <c r="E220638" i="1"/>
  <c r="E220637" i="1"/>
  <c r="E220636" i="1"/>
  <c r="E220635" i="1"/>
  <c r="E220634" i="1"/>
  <c r="E220633" i="1"/>
  <c r="E220632" i="1"/>
  <c r="E220631" i="1"/>
  <c r="E220630" i="1"/>
  <c r="E220629" i="1"/>
  <c r="E220628" i="1"/>
  <c r="E220627" i="1"/>
  <c r="E220626" i="1"/>
  <c r="E220625" i="1"/>
  <c r="E220624" i="1"/>
  <c r="E220623" i="1"/>
  <c r="E220622" i="1"/>
  <c r="E220621" i="1"/>
  <c r="E220620" i="1"/>
  <c r="E220619" i="1"/>
  <c r="E220618" i="1"/>
  <c r="E220617" i="1"/>
  <c r="E220616" i="1"/>
  <c r="E220615" i="1"/>
  <c r="E220614" i="1"/>
  <c r="E220613" i="1"/>
  <c r="E220612" i="1"/>
  <c r="E220611" i="1"/>
  <c r="E220610" i="1"/>
  <c r="E220609" i="1"/>
  <c r="E220608" i="1"/>
  <c r="E220607" i="1"/>
  <c r="E220606" i="1"/>
  <c r="E220605" i="1"/>
  <c r="E220604" i="1"/>
  <c r="E220603" i="1"/>
  <c r="E220602" i="1"/>
  <c r="E220601" i="1"/>
  <c r="E220600" i="1"/>
  <c r="E220599" i="1"/>
  <c r="E220598" i="1"/>
  <c r="E220597" i="1"/>
  <c r="E220596" i="1"/>
  <c r="E220595" i="1"/>
  <c r="E220594" i="1"/>
  <c r="E220593" i="1"/>
  <c r="E220592" i="1"/>
  <c r="E220591" i="1"/>
  <c r="E220590" i="1"/>
  <c r="E220589" i="1"/>
  <c r="E220588" i="1"/>
  <c r="E220587" i="1"/>
  <c r="E220586" i="1"/>
  <c r="E220585" i="1"/>
  <c r="E220584" i="1"/>
  <c r="E220583" i="1"/>
  <c r="E220582" i="1"/>
  <c r="E220581" i="1"/>
  <c r="E220580" i="1"/>
  <c r="E220579" i="1"/>
  <c r="E220578" i="1"/>
  <c r="E220577" i="1"/>
  <c r="E220576" i="1"/>
  <c r="E220575" i="1"/>
  <c r="E220574" i="1"/>
  <c r="E220573" i="1"/>
  <c r="E220572" i="1"/>
  <c r="E220571" i="1"/>
  <c r="E220570" i="1"/>
  <c r="E220569" i="1"/>
  <c r="E220568" i="1"/>
  <c r="E220567" i="1"/>
  <c r="E220566" i="1"/>
  <c r="E220565" i="1"/>
  <c r="E220564" i="1"/>
  <c r="E220563" i="1"/>
  <c r="E220562" i="1"/>
  <c r="E220561" i="1"/>
  <c r="E220560" i="1"/>
  <c r="E220559" i="1"/>
  <c r="E220558" i="1"/>
  <c r="E220557" i="1"/>
  <c r="E220556" i="1"/>
  <c r="E220555" i="1"/>
  <c r="E220554" i="1"/>
  <c r="E220553" i="1"/>
  <c r="E220552" i="1"/>
  <c r="E220551" i="1"/>
  <c r="E220550" i="1"/>
  <c r="E220549" i="1"/>
  <c r="E220548" i="1"/>
  <c r="E220547" i="1"/>
  <c r="E220546" i="1"/>
  <c r="E220545" i="1"/>
  <c r="E220544" i="1"/>
  <c r="E220543" i="1"/>
  <c r="E220542" i="1"/>
  <c r="E220541" i="1"/>
  <c r="E220540" i="1"/>
  <c r="E220539" i="1"/>
  <c r="E220538" i="1"/>
  <c r="E220537" i="1"/>
  <c r="E220536" i="1"/>
  <c r="E220535" i="1"/>
  <c r="E220534" i="1"/>
  <c r="E220533" i="1"/>
  <c r="E220532" i="1"/>
  <c r="E220531" i="1"/>
  <c r="E220530" i="1"/>
  <c r="E220529" i="1"/>
  <c r="E220528" i="1"/>
  <c r="E220527" i="1"/>
  <c r="E220526" i="1"/>
  <c r="E220525" i="1"/>
  <c r="E220524" i="1"/>
  <c r="E220523" i="1"/>
  <c r="E220522" i="1"/>
  <c r="E220521" i="1"/>
  <c r="E220520" i="1"/>
  <c r="E220519" i="1"/>
  <c r="E220518" i="1"/>
  <c r="E220517" i="1"/>
  <c r="E220516" i="1"/>
  <c r="E220515" i="1"/>
  <c r="E220514" i="1"/>
  <c r="E220513" i="1"/>
  <c r="E220512" i="1"/>
  <c r="E220511" i="1"/>
  <c r="E220510" i="1"/>
  <c r="E220509" i="1"/>
  <c r="E220508" i="1"/>
  <c r="E220507" i="1"/>
  <c r="E220506" i="1"/>
  <c r="E220505" i="1"/>
  <c r="E220504" i="1"/>
  <c r="E220503" i="1"/>
  <c r="E220502" i="1"/>
  <c r="E220501" i="1"/>
  <c r="E220500" i="1"/>
  <c r="E220499" i="1"/>
  <c r="E220498" i="1"/>
  <c r="E220497" i="1"/>
  <c r="E220496" i="1"/>
  <c r="E220495" i="1"/>
  <c r="E220494" i="1"/>
  <c r="E220493" i="1"/>
  <c r="E220492" i="1"/>
  <c r="E220491" i="1"/>
  <c r="E220490" i="1"/>
  <c r="E220489" i="1"/>
  <c r="E220488" i="1"/>
  <c r="E220487" i="1"/>
  <c r="E220486" i="1"/>
  <c r="E220485" i="1"/>
  <c r="E220484" i="1"/>
  <c r="E220483" i="1"/>
  <c r="E220482" i="1"/>
  <c r="E220481" i="1"/>
  <c r="E220480" i="1"/>
  <c r="E220479" i="1"/>
  <c r="E220478" i="1"/>
  <c r="E220477" i="1"/>
  <c r="E220476" i="1"/>
  <c r="E220475" i="1"/>
  <c r="E220474" i="1"/>
  <c r="E220473" i="1"/>
  <c r="E220472" i="1"/>
  <c r="E220471" i="1"/>
  <c r="E220470" i="1"/>
  <c r="E220469" i="1"/>
  <c r="E220468" i="1"/>
  <c r="E220467" i="1"/>
  <c r="E220466" i="1"/>
  <c r="E220465" i="1"/>
  <c r="E220464" i="1"/>
  <c r="E220463" i="1"/>
  <c r="E220462" i="1"/>
  <c r="E220461" i="1"/>
  <c r="E220460" i="1"/>
  <c r="E220459" i="1"/>
  <c r="E220458" i="1"/>
  <c r="E220457" i="1"/>
  <c r="E220456" i="1"/>
  <c r="E220455" i="1"/>
  <c r="E220454" i="1"/>
  <c r="E220453" i="1"/>
  <c r="E220452" i="1"/>
  <c r="E220451" i="1"/>
  <c r="E220450" i="1"/>
  <c r="E220449" i="1"/>
  <c r="E220448" i="1"/>
  <c r="E220447" i="1"/>
  <c r="E220446" i="1"/>
  <c r="E220445" i="1"/>
  <c r="E220444" i="1"/>
  <c r="E220443" i="1"/>
  <c r="E220442" i="1"/>
  <c r="E220441" i="1"/>
  <c r="E220440" i="1"/>
  <c r="E220439" i="1"/>
  <c r="E220438" i="1"/>
  <c r="E220437" i="1"/>
  <c r="E220436" i="1"/>
  <c r="E220435" i="1"/>
  <c r="E220434" i="1"/>
  <c r="E220433" i="1"/>
  <c r="E220432" i="1"/>
  <c r="E220431" i="1"/>
  <c r="E220430" i="1"/>
  <c r="E220429" i="1"/>
  <c r="E220428" i="1"/>
  <c r="E220427" i="1"/>
  <c r="E220426" i="1"/>
  <c r="E220425" i="1"/>
  <c r="E220424" i="1"/>
  <c r="E220423" i="1"/>
  <c r="E220422" i="1"/>
  <c r="E220421" i="1"/>
  <c r="E220420" i="1"/>
  <c r="E220419" i="1"/>
  <c r="E220418" i="1"/>
  <c r="E220417" i="1"/>
  <c r="E220416" i="1"/>
  <c r="E220415" i="1"/>
  <c r="E220414" i="1"/>
  <c r="E220413" i="1"/>
  <c r="E220412" i="1"/>
  <c r="E220411" i="1"/>
  <c r="E220410" i="1"/>
  <c r="E220409" i="1"/>
  <c r="E220408" i="1"/>
  <c r="E220407" i="1"/>
  <c r="E220406" i="1"/>
  <c r="E220405" i="1"/>
  <c r="E220404" i="1"/>
  <c r="E220403" i="1"/>
  <c r="E220402" i="1"/>
  <c r="E220401" i="1"/>
  <c r="E220400" i="1"/>
  <c r="E220399" i="1"/>
  <c r="E220398" i="1"/>
  <c r="E220397" i="1"/>
  <c r="E220396" i="1"/>
  <c r="E220395" i="1"/>
  <c r="E220394" i="1"/>
  <c r="E220393" i="1"/>
  <c r="E220392" i="1"/>
  <c r="E220391" i="1"/>
  <c r="E220390" i="1"/>
  <c r="E220389" i="1"/>
  <c r="E220388" i="1"/>
  <c r="E220387" i="1"/>
  <c r="E220386" i="1"/>
  <c r="E220385" i="1"/>
  <c r="E220384" i="1"/>
  <c r="E220383" i="1"/>
  <c r="E220382" i="1"/>
  <c r="E220381" i="1"/>
  <c r="E220380" i="1"/>
  <c r="E220379" i="1"/>
  <c r="E220378" i="1"/>
  <c r="E220377" i="1"/>
  <c r="E220376" i="1"/>
  <c r="E220375" i="1"/>
  <c r="E220374" i="1"/>
  <c r="E220373" i="1"/>
  <c r="E220372" i="1"/>
  <c r="E220371" i="1"/>
  <c r="E220370" i="1"/>
  <c r="E220369" i="1"/>
  <c r="E220368" i="1"/>
  <c r="E220367" i="1"/>
  <c r="E220366" i="1"/>
  <c r="E220365" i="1"/>
  <c r="E220364" i="1"/>
  <c r="E220363" i="1"/>
  <c r="E220362" i="1"/>
  <c r="E220361" i="1"/>
  <c r="E220360" i="1"/>
  <c r="E220359" i="1"/>
  <c r="E220358" i="1"/>
  <c r="E220357" i="1"/>
  <c r="E220356" i="1"/>
  <c r="E220355" i="1"/>
  <c r="E220354" i="1"/>
  <c r="E220353" i="1"/>
  <c r="E220352" i="1"/>
  <c r="E220351" i="1"/>
  <c r="E220350" i="1"/>
  <c r="E220349" i="1"/>
  <c r="E220348" i="1"/>
  <c r="E220347" i="1"/>
  <c r="E220346" i="1"/>
  <c r="E220345" i="1"/>
  <c r="E220344" i="1"/>
  <c r="E220343" i="1"/>
  <c r="E220342" i="1"/>
  <c r="E220341" i="1"/>
  <c r="E220340" i="1"/>
  <c r="E220339" i="1"/>
  <c r="E220338" i="1"/>
  <c r="E220337" i="1"/>
  <c r="E220336" i="1"/>
  <c r="E220335" i="1"/>
  <c r="E220334" i="1"/>
  <c r="E220333" i="1"/>
  <c r="E220332" i="1"/>
  <c r="E220331" i="1"/>
  <c r="E220330" i="1"/>
  <c r="E220329" i="1"/>
  <c r="E220328" i="1"/>
  <c r="E220327" i="1"/>
  <c r="E220326" i="1"/>
  <c r="E220325" i="1"/>
  <c r="E220324" i="1"/>
  <c r="E220323" i="1"/>
  <c r="E220322" i="1"/>
  <c r="E220321" i="1"/>
  <c r="E220320" i="1"/>
  <c r="E220319" i="1"/>
  <c r="E220318" i="1"/>
  <c r="E220317" i="1"/>
  <c r="E220316" i="1"/>
  <c r="E220315" i="1"/>
  <c r="E220314" i="1"/>
  <c r="E220313" i="1"/>
  <c r="E220312" i="1"/>
  <c r="E220311" i="1"/>
  <c r="E220310" i="1"/>
  <c r="E220309" i="1"/>
  <c r="E220308" i="1"/>
  <c r="E220307" i="1"/>
  <c r="E220306" i="1"/>
  <c r="E220305" i="1"/>
  <c r="E220304" i="1"/>
  <c r="E220303" i="1"/>
  <c r="E220302" i="1"/>
  <c r="E220301" i="1"/>
  <c r="E220300" i="1"/>
  <c r="E220299" i="1"/>
  <c r="E220298" i="1"/>
  <c r="E220297" i="1"/>
  <c r="E220296" i="1"/>
  <c r="E220295" i="1"/>
  <c r="E220294" i="1"/>
  <c r="E220293" i="1"/>
  <c r="E220292" i="1"/>
  <c r="E220291" i="1"/>
  <c r="E220290" i="1"/>
  <c r="E220289" i="1"/>
  <c r="E220288" i="1"/>
  <c r="E220287" i="1"/>
  <c r="E220286" i="1"/>
  <c r="E220285" i="1"/>
  <c r="E220284" i="1"/>
  <c r="E220283" i="1"/>
  <c r="E220282" i="1"/>
  <c r="E220281" i="1"/>
  <c r="E220280" i="1"/>
  <c r="E220279" i="1"/>
  <c r="E220278" i="1"/>
  <c r="E220277" i="1"/>
  <c r="E220276" i="1"/>
  <c r="E220275" i="1"/>
  <c r="E220274" i="1"/>
  <c r="E220273" i="1"/>
  <c r="E220272" i="1"/>
  <c r="E220271" i="1"/>
  <c r="E220270" i="1"/>
  <c r="E220269" i="1"/>
  <c r="E220268" i="1"/>
  <c r="E220267" i="1"/>
  <c r="E220266" i="1"/>
  <c r="E220265" i="1"/>
  <c r="E220264" i="1"/>
  <c r="E220263" i="1"/>
  <c r="E220262" i="1"/>
  <c r="E220261" i="1"/>
  <c r="E220260" i="1"/>
  <c r="E220259" i="1"/>
  <c r="E220258" i="1"/>
  <c r="E220257" i="1"/>
  <c r="E220256" i="1"/>
  <c r="E220255" i="1"/>
  <c r="E220254" i="1"/>
  <c r="E220253" i="1"/>
  <c r="E220252" i="1"/>
  <c r="E220251" i="1"/>
  <c r="E220250" i="1"/>
  <c r="E220249" i="1"/>
  <c r="E220248" i="1"/>
  <c r="E220247" i="1"/>
  <c r="E220246" i="1"/>
  <c r="E220245" i="1"/>
  <c r="E220244" i="1"/>
  <c r="E220243" i="1"/>
  <c r="E220242" i="1"/>
  <c r="E220241" i="1"/>
  <c r="E220240" i="1"/>
  <c r="E220239" i="1"/>
  <c r="E220238" i="1"/>
  <c r="E220237" i="1"/>
  <c r="E220236" i="1"/>
  <c r="E220235" i="1"/>
  <c r="E220234" i="1"/>
  <c r="E220233" i="1"/>
  <c r="E220232" i="1"/>
  <c r="E220231" i="1"/>
  <c r="E220230" i="1"/>
  <c r="E220229" i="1"/>
  <c r="E220228" i="1"/>
  <c r="E220227" i="1"/>
  <c r="E220226" i="1"/>
  <c r="E220225" i="1"/>
  <c r="E220224" i="1"/>
  <c r="E220223" i="1"/>
  <c r="E220222" i="1"/>
  <c r="E220221" i="1"/>
  <c r="E220220" i="1"/>
  <c r="E220219" i="1"/>
  <c r="E220218" i="1"/>
  <c r="E220217" i="1"/>
  <c r="E220216" i="1"/>
  <c r="E220215" i="1"/>
  <c r="E220214" i="1"/>
  <c r="E220213" i="1"/>
  <c r="E220212" i="1"/>
  <c r="E220211" i="1"/>
  <c r="E220210" i="1"/>
  <c r="E220209" i="1"/>
  <c r="E220208" i="1"/>
  <c r="E220207" i="1"/>
  <c r="E220206" i="1"/>
  <c r="E220205" i="1"/>
  <c r="E220204" i="1"/>
  <c r="E220203" i="1"/>
  <c r="E220202" i="1"/>
  <c r="E220201" i="1"/>
  <c r="E220200" i="1"/>
  <c r="E220199" i="1"/>
  <c r="E220198" i="1"/>
  <c r="E220197" i="1"/>
  <c r="E220196" i="1"/>
  <c r="E220195" i="1"/>
  <c r="E220194" i="1"/>
  <c r="E220193" i="1"/>
  <c r="E220192" i="1"/>
  <c r="E220191" i="1"/>
  <c r="E220190" i="1"/>
  <c r="E220189" i="1"/>
  <c r="E220188" i="1"/>
  <c r="E220187" i="1"/>
  <c r="E220186" i="1"/>
  <c r="E220185" i="1"/>
  <c r="E220184" i="1"/>
  <c r="E220183" i="1"/>
  <c r="E220182" i="1"/>
  <c r="E220181" i="1"/>
  <c r="E220180" i="1"/>
  <c r="E220179" i="1"/>
  <c r="E220178" i="1"/>
  <c r="E220177" i="1"/>
  <c r="E220176" i="1"/>
  <c r="E220175" i="1"/>
  <c r="E220174" i="1"/>
  <c r="E220173" i="1"/>
  <c r="E220172" i="1"/>
  <c r="E220171" i="1"/>
  <c r="E220170" i="1"/>
  <c r="E220169" i="1"/>
  <c r="E220168" i="1"/>
  <c r="E220167" i="1"/>
  <c r="E220166" i="1"/>
  <c r="E220165" i="1"/>
  <c r="E220164" i="1"/>
  <c r="E220163" i="1"/>
  <c r="E220162" i="1"/>
  <c r="E220161" i="1"/>
  <c r="E220160" i="1"/>
  <c r="E220159" i="1"/>
  <c r="E220158" i="1"/>
  <c r="E220157" i="1"/>
  <c r="E220156" i="1"/>
  <c r="E220155" i="1"/>
  <c r="E220154" i="1"/>
  <c r="E220153" i="1"/>
  <c r="E220152" i="1"/>
  <c r="E220151" i="1"/>
  <c r="E220150" i="1"/>
  <c r="E220149" i="1"/>
  <c r="E220148" i="1"/>
  <c r="E220147" i="1"/>
  <c r="E220146" i="1"/>
  <c r="E220145" i="1"/>
  <c r="E220144" i="1"/>
  <c r="E220143" i="1"/>
  <c r="E220142" i="1"/>
  <c r="E220141" i="1"/>
  <c r="E220140" i="1"/>
  <c r="E220139" i="1"/>
  <c r="E220138" i="1"/>
  <c r="E220137" i="1"/>
  <c r="E220136" i="1"/>
  <c r="E220135" i="1"/>
  <c r="E220134" i="1"/>
  <c r="E220133" i="1"/>
  <c r="E220132" i="1"/>
  <c r="E220131" i="1"/>
  <c r="E220130" i="1"/>
  <c r="E220129" i="1"/>
  <c r="E220128" i="1"/>
  <c r="E220127" i="1"/>
  <c r="E220126" i="1"/>
  <c r="E220125" i="1"/>
  <c r="E220124" i="1"/>
  <c r="E220123" i="1"/>
  <c r="E220122" i="1"/>
  <c r="E220121" i="1"/>
  <c r="E220120" i="1"/>
  <c r="E220119" i="1"/>
  <c r="E220118" i="1"/>
  <c r="E220117" i="1"/>
  <c r="E220116" i="1"/>
  <c r="E220115" i="1"/>
  <c r="E220114" i="1"/>
  <c r="E220113" i="1"/>
  <c r="E220112" i="1"/>
  <c r="E220111" i="1"/>
  <c r="E220110" i="1"/>
  <c r="E220109" i="1"/>
  <c r="E220108" i="1"/>
  <c r="E220107" i="1"/>
  <c r="E220106" i="1"/>
  <c r="E220105" i="1"/>
  <c r="E220104" i="1"/>
  <c r="E220103" i="1"/>
  <c r="E220102" i="1"/>
  <c r="E220101" i="1"/>
  <c r="E220100" i="1"/>
  <c r="E220099" i="1"/>
  <c r="E220098" i="1"/>
  <c r="E220097" i="1"/>
  <c r="E220096" i="1"/>
  <c r="E220095" i="1"/>
  <c r="E220094" i="1"/>
  <c r="E220093" i="1"/>
  <c r="E220092" i="1"/>
  <c r="E220091" i="1"/>
  <c r="E220090" i="1"/>
  <c r="E220089" i="1"/>
  <c r="E220088" i="1"/>
  <c r="E220087" i="1"/>
  <c r="E220086" i="1"/>
  <c r="E220085" i="1"/>
  <c r="E220084" i="1"/>
  <c r="E220083" i="1"/>
  <c r="E220082" i="1"/>
  <c r="E220081" i="1"/>
  <c r="E220080" i="1"/>
  <c r="E220079" i="1"/>
  <c r="E220078" i="1"/>
  <c r="E220077" i="1"/>
  <c r="E220076" i="1"/>
  <c r="E220075" i="1"/>
  <c r="E220074" i="1"/>
  <c r="E220073" i="1"/>
  <c r="E220072" i="1"/>
  <c r="E220071" i="1"/>
  <c r="E220070" i="1"/>
  <c r="E220069" i="1"/>
  <c r="E220068" i="1"/>
  <c r="E220067" i="1"/>
  <c r="E220066" i="1"/>
  <c r="E220065" i="1"/>
  <c r="E220064" i="1"/>
  <c r="E220063" i="1"/>
  <c r="E220062" i="1"/>
  <c r="E220061" i="1"/>
  <c r="E220060" i="1"/>
  <c r="E220059" i="1"/>
  <c r="E220058" i="1"/>
  <c r="E220057" i="1"/>
  <c r="E220056" i="1"/>
  <c r="E220055" i="1"/>
  <c r="E220054" i="1"/>
  <c r="E220053" i="1"/>
  <c r="E220052" i="1"/>
  <c r="E220051" i="1"/>
  <c r="E220050" i="1"/>
  <c r="E220049" i="1"/>
  <c r="E220048" i="1"/>
  <c r="E220047" i="1"/>
  <c r="E220046" i="1"/>
  <c r="E220045" i="1"/>
  <c r="E220044" i="1"/>
  <c r="E220043" i="1"/>
  <c r="E220042" i="1"/>
  <c r="E220041" i="1"/>
  <c r="E220040" i="1"/>
  <c r="E220039" i="1"/>
  <c r="E220038" i="1"/>
  <c r="E220037" i="1"/>
  <c r="E220036" i="1"/>
  <c r="E220035" i="1"/>
  <c r="E220034" i="1"/>
  <c r="E220033" i="1"/>
  <c r="E220032" i="1"/>
  <c r="E220031" i="1"/>
  <c r="E220030" i="1"/>
  <c r="E220029" i="1"/>
  <c r="E220028" i="1"/>
  <c r="E220027" i="1"/>
  <c r="E220026" i="1"/>
  <c r="E220025" i="1"/>
  <c r="E220024" i="1"/>
  <c r="E220023" i="1"/>
  <c r="E220022" i="1"/>
  <c r="E220021" i="1"/>
  <c r="E220020" i="1"/>
  <c r="E220019" i="1"/>
  <c r="E220018" i="1"/>
  <c r="E220017" i="1"/>
  <c r="E220016" i="1"/>
  <c r="E220015" i="1"/>
  <c r="E220014" i="1"/>
  <c r="E220013" i="1"/>
  <c r="E220012" i="1"/>
  <c r="E220011" i="1"/>
  <c r="E220010" i="1"/>
  <c r="E220009" i="1"/>
  <c r="E220008" i="1"/>
  <c r="E220007" i="1"/>
  <c r="E220006" i="1"/>
  <c r="E220005" i="1"/>
  <c r="E220004" i="1"/>
  <c r="E220003" i="1"/>
  <c r="E220002" i="1"/>
  <c r="E220001" i="1"/>
  <c r="E220000" i="1"/>
  <c r="E219999" i="1"/>
  <c r="E219998" i="1"/>
  <c r="E219997" i="1"/>
  <c r="E219996" i="1"/>
  <c r="E219995" i="1"/>
  <c r="E219994" i="1"/>
  <c r="E219993" i="1"/>
  <c r="E219992" i="1"/>
  <c r="E219991" i="1"/>
  <c r="E219990" i="1"/>
  <c r="E219989" i="1"/>
  <c r="E219988" i="1"/>
  <c r="E219987" i="1"/>
  <c r="E219986" i="1"/>
  <c r="E219985" i="1"/>
  <c r="E219984" i="1"/>
  <c r="E219983" i="1"/>
  <c r="E219982" i="1"/>
  <c r="E219981" i="1"/>
  <c r="E219980" i="1"/>
  <c r="E219979" i="1"/>
  <c r="E219978" i="1"/>
  <c r="E219977" i="1"/>
  <c r="E219976" i="1"/>
  <c r="E219975" i="1"/>
  <c r="E219974" i="1"/>
  <c r="E219973" i="1"/>
  <c r="E219972" i="1"/>
  <c r="E219971" i="1"/>
  <c r="E219970" i="1"/>
  <c r="E219969" i="1"/>
  <c r="E219968" i="1"/>
  <c r="E219967" i="1"/>
  <c r="E219966" i="1"/>
  <c r="E219965" i="1"/>
  <c r="E219964" i="1"/>
  <c r="E219963" i="1"/>
  <c r="E219962" i="1"/>
  <c r="E219961" i="1"/>
  <c r="E219960" i="1"/>
  <c r="E219959" i="1"/>
  <c r="E219958" i="1"/>
  <c r="E219957" i="1"/>
  <c r="E219956" i="1"/>
  <c r="E219955" i="1"/>
  <c r="E219954" i="1"/>
  <c r="E219953" i="1"/>
  <c r="E219952" i="1"/>
  <c r="E219951" i="1"/>
  <c r="E219950" i="1"/>
  <c r="E219949" i="1"/>
  <c r="E219948" i="1"/>
  <c r="E219947" i="1"/>
  <c r="E219946" i="1"/>
  <c r="E219945" i="1"/>
  <c r="E219944" i="1"/>
  <c r="E219943" i="1"/>
  <c r="E219942" i="1"/>
  <c r="E219941" i="1"/>
  <c r="E219940" i="1"/>
  <c r="E219939" i="1"/>
  <c r="E219938" i="1"/>
  <c r="E219937" i="1"/>
  <c r="E219936" i="1"/>
  <c r="E219935" i="1"/>
  <c r="E219934" i="1"/>
  <c r="E219933" i="1"/>
  <c r="E219932" i="1"/>
  <c r="E219931" i="1"/>
  <c r="E219930" i="1"/>
  <c r="E219929" i="1"/>
  <c r="E219928" i="1"/>
  <c r="E219927" i="1"/>
  <c r="E219926" i="1"/>
  <c r="E219925" i="1"/>
  <c r="E219924" i="1"/>
  <c r="E219923" i="1"/>
  <c r="E219922" i="1"/>
  <c r="E219921" i="1"/>
  <c r="E219920" i="1"/>
  <c r="E219919" i="1"/>
  <c r="E219918" i="1"/>
  <c r="E219917" i="1"/>
  <c r="E219916" i="1"/>
  <c r="E219915" i="1"/>
  <c r="E219914" i="1"/>
  <c r="E219913" i="1"/>
  <c r="E219912" i="1"/>
  <c r="E219911" i="1"/>
  <c r="E219910" i="1"/>
  <c r="E219909" i="1"/>
  <c r="E219908" i="1"/>
  <c r="E219907" i="1"/>
  <c r="E219906" i="1"/>
  <c r="E219905" i="1"/>
  <c r="E219904" i="1"/>
  <c r="E219903" i="1"/>
  <c r="E219902" i="1"/>
  <c r="E219901" i="1"/>
  <c r="E219900" i="1"/>
  <c r="E219899" i="1"/>
  <c r="E219898" i="1"/>
  <c r="E219897" i="1"/>
  <c r="E219896" i="1"/>
  <c r="E219895" i="1"/>
  <c r="E219894" i="1"/>
  <c r="E219893" i="1"/>
  <c r="E219892" i="1"/>
  <c r="E219891" i="1"/>
  <c r="E219890" i="1"/>
  <c r="E219889" i="1"/>
  <c r="E219888" i="1"/>
  <c r="E219887" i="1"/>
  <c r="E219886" i="1"/>
  <c r="E219885" i="1"/>
  <c r="E219884" i="1"/>
  <c r="E219883" i="1"/>
  <c r="E219882" i="1"/>
  <c r="E219881" i="1"/>
  <c r="E219880" i="1"/>
  <c r="E219879" i="1"/>
  <c r="E219878" i="1"/>
  <c r="E219877" i="1"/>
  <c r="E219876" i="1"/>
  <c r="E219875" i="1"/>
  <c r="E219874" i="1"/>
  <c r="E219873" i="1"/>
  <c r="E219872" i="1"/>
  <c r="E219871" i="1"/>
  <c r="E219870" i="1"/>
  <c r="E219869" i="1"/>
  <c r="E219868" i="1"/>
  <c r="E219867" i="1"/>
  <c r="E219866" i="1"/>
  <c r="E219865" i="1"/>
  <c r="E219864" i="1"/>
  <c r="E219863" i="1"/>
  <c r="E219862" i="1"/>
  <c r="E219861" i="1"/>
  <c r="E219860" i="1"/>
  <c r="E219859" i="1"/>
  <c r="E219858" i="1"/>
  <c r="E219857" i="1"/>
  <c r="E219856" i="1"/>
  <c r="E219855" i="1"/>
  <c r="E219854" i="1"/>
  <c r="E219853" i="1"/>
  <c r="E219852" i="1"/>
  <c r="E219851" i="1"/>
  <c r="E219850" i="1"/>
  <c r="E219849" i="1"/>
  <c r="E219848" i="1"/>
  <c r="E219847" i="1"/>
  <c r="E219846" i="1"/>
  <c r="E219845" i="1"/>
  <c r="E219844" i="1"/>
  <c r="E219843" i="1"/>
  <c r="E219842" i="1"/>
  <c r="E219841" i="1"/>
  <c r="E219840" i="1"/>
  <c r="E219839" i="1"/>
  <c r="E219838" i="1"/>
  <c r="E219837" i="1"/>
  <c r="E219836" i="1"/>
  <c r="E219835" i="1"/>
  <c r="E219834" i="1"/>
  <c r="E219833" i="1"/>
  <c r="E219832" i="1"/>
  <c r="E219831" i="1"/>
  <c r="E219830" i="1"/>
  <c r="E219829" i="1"/>
  <c r="E219828" i="1"/>
  <c r="E219827" i="1"/>
  <c r="E219826" i="1"/>
  <c r="E219825" i="1"/>
  <c r="E219824" i="1"/>
  <c r="E219823" i="1"/>
  <c r="E219822" i="1"/>
  <c r="E219821" i="1"/>
  <c r="E219820" i="1"/>
  <c r="E219819" i="1"/>
  <c r="E219818" i="1"/>
  <c r="E219817" i="1"/>
  <c r="E219816" i="1"/>
  <c r="E219815" i="1"/>
  <c r="E219814" i="1"/>
  <c r="E219813" i="1"/>
  <c r="E219812" i="1"/>
  <c r="E219811" i="1"/>
  <c r="E219810" i="1"/>
  <c r="E219809" i="1"/>
  <c r="E219808" i="1"/>
  <c r="E219807" i="1"/>
  <c r="E219806" i="1"/>
  <c r="E219805" i="1"/>
  <c r="E219804" i="1"/>
  <c r="E219803" i="1"/>
  <c r="E219802" i="1"/>
  <c r="E219801" i="1"/>
  <c r="E219800" i="1"/>
  <c r="E219799" i="1"/>
  <c r="E219798" i="1"/>
  <c r="E219797" i="1"/>
  <c r="E219796" i="1"/>
  <c r="E219795" i="1"/>
  <c r="E219794" i="1"/>
  <c r="E219793" i="1"/>
  <c r="E219792" i="1"/>
  <c r="E219791" i="1"/>
  <c r="E219790" i="1"/>
  <c r="E219789" i="1"/>
  <c r="E219788" i="1"/>
  <c r="E219787" i="1"/>
  <c r="E219786" i="1"/>
  <c r="E219785" i="1"/>
  <c r="E219784" i="1"/>
  <c r="E219783" i="1"/>
  <c r="E219782" i="1"/>
  <c r="E219781" i="1"/>
  <c r="E219780" i="1"/>
  <c r="E219779" i="1"/>
  <c r="E219778" i="1"/>
  <c r="E219777" i="1"/>
  <c r="E219776" i="1"/>
  <c r="E219775" i="1"/>
  <c r="E219774" i="1"/>
  <c r="E219773" i="1"/>
  <c r="E219772" i="1"/>
  <c r="E219771" i="1"/>
  <c r="E219770" i="1"/>
  <c r="E219769" i="1"/>
  <c r="E219768" i="1"/>
  <c r="E219767" i="1"/>
  <c r="E219766" i="1"/>
  <c r="E219765" i="1"/>
  <c r="E219764" i="1"/>
  <c r="E219763" i="1"/>
  <c r="E219762" i="1"/>
  <c r="E219761" i="1"/>
  <c r="E219760" i="1"/>
  <c r="E219759" i="1"/>
  <c r="E219758" i="1"/>
  <c r="E219757" i="1"/>
  <c r="E219756" i="1"/>
  <c r="E219755" i="1"/>
  <c r="E219754" i="1"/>
  <c r="E219753" i="1"/>
  <c r="E219752" i="1"/>
  <c r="E219751" i="1"/>
  <c r="E219750" i="1"/>
  <c r="E219749" i="1"/>
  <c r="E219748" i="1"/>
  <c r="E219747" i="1"/>
  <c r="E219746" i="1"/>
  <c r="E219745" i="1"/>
  <c r="E219744" i="1"/>
  <c r="E219743" i="1"/>
  <c r="E219742" i="1"/>
  <c r="E219741" i="1"/>
  <c r="E219740" i="1"/>
  <c r="E219739" i="1"/>
  <c r="E219738" i="1"/>
  <c r="E219737" i="1"/>
  <c r="E219736" i="1"/>
  <c r="E219735" i="1"/>
  <c r="E219734" i="1"/>
  <c r="E219733" i="1"/>
  <c r="E219732" i="1"/>
  <c r="E219731" i="1"/>
  <c r="E219730" i="1"/>
  <c r="E219729" i="1"/>
  <c r="E219728" i="1"/>
  <c r="E219727" i="1"/>
  <c r="E219726" i="1"/>
  <c r="E219725" i="1"/>
  <c r="E219724" i="1"/>
  <c r="E219723" i="1"/>
  <c r="E219722" i="1"/>
  <c r="E219721" i="1"/>
  <c r="E219720" i="1"/>
  <c r="E219719" i="1"/>
  <c r="E219718" i="1"/>
  <c r="E219717" i="1"/>
  <c r="E219716" i="1"/>
  <c r="E219715" i="1"/>
  <c r="E219714" i="1"/>
  <c r="E219713" i="1"/>
  <c r="E219712" i="1"/>
  <c r="E219711" i="1"/>
  <c r="E219710" i="1"/>
  <c r="E219709" i="1"/>
  <c r="E219708" i="1"/>
  <c r="E219707" i="1"/>
  <c r="E219706" i="1"/>
  <c r="E219705" i="1"/>
  <c r="E219704" i="1"/>
  <c r="E219703" i="1"/>
  <c r="E219702" i="1"/>
  <c r="E219701" i="1"/>
  <c r="E219700" i="1"/>
  <c r="E219699" i="1"/>
  <c r="E219698" i="1"/>
  <c r="E219697" i="1"/>
  <c r="E219696" i="1"/>
  <c r="E219695" i="1"/>
  <c r="E219694" i="1"/>
  <c r="E219693" i="1"/>
  <c r="E219692" i="1"/>
  <c r="E219691" i="1"/>
  <c r="E219690" i="1"/>
  <c r="E219689" i="1"/>
  <c r="E219688" i="1"/>
  <c r="E219687" i="1"/>
  <c r="E219686" i="1"/>
  <c r="E219685" i="1"/>
  <c r="E219684" i="1"/>
  <c r="E219683" i="1"/>
  <c r="E219682" i="1"/>
  <c r="E219681" i="1"/>
  <c r="E219680" i="1"/>
  <c r="E219679" i="1"/>
  <c r="E219678" i="1"/>
  <c r="E219677" i="1"/>
  <c r="E219676" i="1"/>
  <c r="E219675" i="1"/>
  <c r="E219674" i="1"/>
  <c r="E219673" i="1"/>
  <c r="E219672" i="1"/>
  <c r="E219671" i="1"/>
  <c r="E219670" i="1"/>
  <c r="E219669" i="1"/>
  <c r="E219668" i="1"/>
  <c r="E219667" i="1"/>
  <c r="E219666" i="1"/>
  <c r="E219665" i="1"/>
  <c r="E219664" i="1"/>
  <c r="E219663" i="1"/>
  <c r="E219662" i="1"/>
  <c r="E219661" i="1"/>
  <c r="E219660" i="1"/>
  <c r="E219659" i="1"/>
  <c r="E219658" i="1"/>
  <c r="E219657" i="1"/>
  <c r="E219656" i="1"/>
  <c r="E219655" i="1"/>
  <c r="E219654" i="1"/>
  <c r="E219653" i="1"/>
  <c r="E219652" i="1"/>
  <c r="E219651" i="1"/>
  <c r="E219650" i="1"/>
  <c r="E219649" i="1"/>
  <c r="E219648" i="1"/>
  <c r="E219647" i="1"/>
  <c r="E219646" i="1"/>
  <c r="E219645" i="1"/>
  <c r="E219644" i="1"/>
  <c r="E219643" i="1"/>
  <c r="E219642" i="1"/>
  <c r="E219641" i="1"/>
  <c r="E219640" i="1"/>
  <c r="E219639" i="1"/>
  <c r="E219638" i="1"/>
  <c r="E219637" i="1"/>
  <c r="E219636" i="1"/>
  <c r="E219635" i="1"/>
  <c r="E219634" i="1"/>
  <c r="E219633" i="1"/>
  <c r="E219632" i="1"/>
  <c r="E219631" i="1"/>
  <c r="E219630" i="1"/>
  <c r="E219629" i="1"/>
  <c r="E219628" i="1"/>
  <c r="E219627" i="1"/>
  <c r="E219626" i="1"/>
  <c r="E219625" i="1"/>
  <c r="E219624" i="1"/>
  <c r="E219623" i="1"/>
  <c r="E219622" i="1"/>
  <c r="E219621" i="1"/>
  <c r="E219620" i="1"/>
  <c r="E219619" i="1"/>
  <c r="E219618" i="1"/>
  <c r="E219617" i="1"/>
  <c r="E219616" i="1"/>
  <c r="E219615" i="1"/>
  <c r="E219614" i="1"/>
  <c r="E219613" i="1"/>
  <c r="E219612" i="1"/>
  <c r="E219611" i="1"/>
  <c r="E219610" i="1"/>
  <c r="E219609" i="1"/>
  <c r="E219608" i="1"/>
  <c r="E219607" i="1"/>
  <c r="E219606" i="1"/>
  <c r="E219605" i="1"/>
  <c r="E219604" i="1"/>
  <c r="E219603" i="1"/>
  <c r="E219602" i="1"/>
  <c r="E219601" i="1"/>
  <c r="E219600" i="1"/>
  <c r="E219599" i="1"/>
  <c r="E219598" i="1"/>
  <c r="E219597" i="1"/>
  <c r="E219596" i="1"/>
  <c r="E219595" i="1"/>
  <c r="E219594" i="1"/>
  <c r="E219593" i="1"/>
  <c r="E219592" i="1"/>
  <c r="E219591" i="1"/>
  <c r="E219590" i="1"/>
  <c r="E219589" i="1"/>
  <c r="E219588" i="1"/>
  <c r="E219587" i="1"/>
  <c r="E219586" i="1"/>
  <c r="E219585" i="1"/>
  <c r="E219584" i="1"/>
  <c r="E219583" i="1"/>
  <c r="E219582" i="1"/>
  <c r="E219581" i="1"/>
  <c r="E219580" i="1"/>
  <c r="E219579" i="1"/>
  <c r="E219578" i="1"/>
  <c r="E219577" i="1"/>
  <c r="E219576" i="1"/>
  <c r="E219575" i="1"/>
  <c r="E219574" i="1"/>
  <c r="E219573" i="1"/>
  <c r="E219572" i="1"/>
  <c r="E219571" i="1"/>
  <c r="E219570" i="1"/>
  <c r="E219569" i="1"/>
  <c r="E219568" i="1"/>
  <c r="E219567" i="1"/>
  <c r="E219566" i="1"/>
  <c r="E219565" i="1"/>
  <c r="E219564" i="1"/>
  <c r="E219563" i="1"/>
  <c r="E219562" i="1"/>
  <c r="E219561" i="1"/>
  <c r="E219560" i="1"/>
  <c r="E219559" i="1"/>
  <c r="E219558" i="1"/>
  <c r="E219557" i="1"/>
  <c r="E219556" i="1"/>
  <c r="E219555" i="1"/>
  <c r="E219554" i="1"/>
  <c r="E219553" i="1"/>
  <c r="E219552" i="1"/>
  <c r="E219551" i="1"/>
  <c r="E219550" i="1"/>
  <c r="E219549" i="1"/>
  <c r="E219548" i="1"/>
  <c r="E219547" i="1"/>
  <c r="E219546" i="1"/>
  <c r="E219545" i="1"/>
  <c r="E219544" i="1"/>
  <c r="E219543" i="1"/>
  <c r="E219542" i="1"/>
  <c r="E219541" i="1"/>
  <c r="E219540" i="1"/>
  <c r="E219539" i="1"/>
  <c r="E219538" i="1"/>
  <c r="E219537" i="1"/>
  <c r="E219536" i="1"/>
  <c r="E219535" i="1"/>
  <c r="E219534" i="1"/>
  <c r="E219533" i="1"/>
  <c r="E219532" i="1"/>
  <c r="E219531" i="1"/>
  <c r="E219530" i="1"/>
  <c r="E219529" i="1"/>
  <c r="E219528" i="1"/>
  <c r="E219527" i="1"/>
  <c r="E219526" i="1"/>
  <c r="E219525" i="1"/>
  <c r="E219524" i="1"/>
  <c r="E219523" i="1"/>
  <c r="E219522" i="1"/>
  <c r="E219521" i="1"/>
  <c r="E219520" i="1"/>
  <c r="E219519" i="1"/>
  <c r="E219518" i="1"/>
  <c r="E219517" i="1"/>
  <c r="E219516" i="1"/>
  <c r="E219515" i="1"/>
  <c r="E219514" i="1"/>
  <c r="E219513" i="1"/>
  <c r="E219512" i="1"/>
  <c r="E219511" i="1"/>
  <c r="E219510" i="1"/>
  <c r="E219509" i="1"/>
  <c r="E219508" i="1"/>
  <c r="E219507" i="1"/>
  <c r="E219506" i="1"/>
  <c r="E219505" i="1"/>
  <c r="E219504" i="1"/>
  <c r="E219503" i="1"/>
  <c r="E219502" i="1"/>
  <c r="E219501" i="1"/>
  <c r="E219500" i="1"/>
  <c r="E219499" i="1"/>
  <c r="E219498" i="1"/>
  <c r="E219497" i="1"/>
  <c r="E219496" i="1"/>
  <c r="E219495" i="1"/>
  <c r="E219494" i="1"/>
  <c r="E219493" i="1"/>
  <c r="E219492" i="1"/>
  <c r="E219491" i="1"/>
  <c r="E219490" i="1"/>
  <c r="E219489" i="1"/>
  <c r="E219488" i="1"/>
  <c r="E219487" i="1"/>
  <c r="E219486" i="1"/>
  <c r="E219485" i="1"/>
  <c r="E219484" i="1"/>
  <c r="E219483" i="1"/>
  <c r="E219482" i="1"/>
  <c r="E219481" i="1"/>
  <c r="E219480" i="1"/>
  <c r="E219479" i="1"/>
  <c r="E219478" i="1"/>
  <c r="E219477" i="1"/>
  <c r="E219476" i="1"/>
  <c r="E219475" i="1"/>
  <c r="E219474" i="1"/>
  <c r="E219473" i="1"/>
  <c r="E219472" i="1"/>
  <c r="E219471" i="1"/>
  <c r="E219470" i="1"/>
  <c r="E219469" i="1"/>
  <c r="E219468" i="1"/>
  <c r="E219467" i="1"/>
  <c r="E219466" i="1"/>
  <c r="E219465" i="1"/>
  <c r="E219464" i="1"/>
  <c r="E219463" i="1"/>
  <c r="E219462" i="1"/>
  <c r="E219461" i="1"/>
  <c r="E219460" i="1"/>
  <c r="E219459" i="1"/>
  <c r="E219458" i="1"/>
  <c r="E219457" i="1"/>
  <c r="E219456" i="1"/>
  <c r="E219455" i="1"/>
  <c r="E219454" i="1"/>
  <c r="E219453" i="1"/>
  <c r="E219452" i="1"/>
  <c r="E219451" i="1"/>
  <c r="E219450" i="1"/>
  <c r="E219449" i="1"/>
  <c r="E219448" i="1"/>
  <c r="E219447" i="1"/>
  <c r="E219446" i="1"/>
  <c r="E219445" i="1"/>
  <c r="E219444" i="1"/>
  <c r="E219443" i="1"/>
  <c r="E219442" i="1"/>
  <c r="E219441" i="1"/>
  <c r="E219440" i="1"/>
  <c r="E219439" i="1"/>
  <c r="E219438" i="1"/>
  <c r="E219437" i="1"/>
  <c r="E219436" i="1"/>
  <c r="E219435" i="1"/>
  <c r="E219434" i="1"/>
  <c r="E219433" i="1"/>
  <c r="E219432" i="1"/>
  <c r="E219431" i="1"/>
  <c r="E219430" i="1"/>
  <c r="E219429" i="1"/>
  <c r="E219428" i="1"/>
  <c r="E219427" i="1"/>
  <c r="E219426" i="1"/>
  <c r="E219425" i="1"/>
  <c r="E219424" i="1"/>
  <c r="E219423" i="1"/>
  <c r="E219422" i="1"/>
  <c r="E219421" i="1"/>
  <c r="E219420" i="1"/>
  <c r="E219419" i="1"/>
  <c r="E219418" i="1"/>
  <c r="E219417" i="1"/>
  <c r="E219416" i="1"/>
  <c r="E219415" i="1"/>
  <c r="E219414" i="1"/>
  <c r="E219413" i="1"/>
  <c r="E219412" i="1"/>
  <c r="E219411" i="1"/>
  <c r="E219410" i="1"/>
  <c r="E219409" i="1"/>
  <c r="E219408" i="1"/>
  <c r="E219407" i="1"/>
  <c r="E219406" i="1"/>
  <c r="E219405" i="1"/>
  <c r="E219404" i="1"/>
  <c r="E219403" i="1"/>
  <c r="E219402" i="1"/>
  <c r="E219401" i="1"/>
  <c r="E219400" i="1"/>
  <c r="E219399" i="1"/>
  <c r="E219398" i="1"/>
  <c r="E219397" i="1"/>
  <c r="E219396" i="1"/>
  <c r="E219395" i="1"/>
  <c r="E219394" i="1"/>
  <c r="E219393" i="1"/>
  <c r="E219392" i="1"/>
  <c r="E219391" i="1"/>
  <c r="E219390" i="1"/>
  <c r="E219389" i="1"/>
  <c r="E219388" i="1"/>
  <c r="E219387" i="1"/>
  <c r="E219386" i="1"/>
  <c r="E219385" i="1"/>
  <c r="E219384" i="1"/>
  <c r="E219383" i="1"/>
  <c r="E219382" i="1"/>
  <c r="E219381" i="1"/>
  <c r="E219380" i="1"/>
  <c r="E219379" i="1"/>
  <c r="E219378" i="1"/>
  <c r="E219377" i="1"/>
  <c r="E219376" i="1"/>
  <c r="E219375" i="1"/>
  <c r="E219374" i="1"/>
  <c r="E219373" i="1"/>
  <c r="E219372" i="1"/>
  <c r="E219371" i="1"/>
  <c r="E219370" i="1"/>
  <c r="E219369" i="1"/>
  <c r="E219368" i="1"/>
  <c r="E219367" i="1"/>
  <c r="E219366" i="1"/>
  <c r="E219365" i="1"/>
  <c r="E219364" i="1"/>
  <c r="E219363" i="1"/>
  <c r="E219362" i="1"/>
  <c r="E219361" i="1"/>
  <c r="E219360" i="1"/>
  <c r="E219359" i="1"/>
  <c r="E219358" i="1"/>
  <c r="E219357" i="1"/>
  <c r="E219356" i="1"/>
  <c r="E219355" i="1"/>
  <c r="E219354" i="1"/>
  <c r="E219353" i="1"/>
  <c r="E219352" i="1"/>
  <c r="E219351" i="1"/>
  <c r="E219350" i="1"/>
  <c r="E219349" i="1"/>
  <c r="E219348" i="1"/>
  <c r="E219347" i="1"/>
  <c r="E219346" i="1"/>
  <c r="E219345" i="1"/>
  <c r="E219344" i="1"/>
  <c r="E219343" i="1"/>
  <c r="E219342" i="1"/>
  <c r="E219341" i="1"/>
  <c r="E219340" i="1"/>
  <c r="E219339" i="1"/>
  <c r="E219338" i="1"/>
  <c r="E219337" i="1"/>
  <c r="E219336" i="1"/>
  <c r="E219335" i="1"/>
  <c r="E219334" i="1"/>
  <c r="E219333" i="1"/>
  <c r="E219332" i="1"/>
  <c r="E219331" i="1"/>
  <c r="E219330" i="1"/>
  <c r="E219329" i="1"/>
  <c r="E219328" i="1"/>
  <c r="E219327" i="1"/>
  <c r="E219326" i="1"/>
  <c r="E219325" i="1"/>
  <c r="E219324" i="1"/>
  <c r="E219323" i="1"/>
  <c r="E219322" i="1"/>
  <c r="E219321" i="1"/>
  <c r="E219320" i="1"/>
  <c r="E219319" i="1"/>
  <c r="E219318" i="1"/>
  <c r="E219317" i="1"/>
  <c r="E219316" i="1"/>
  <c r="E219315" i="1"/>
  <c r="E219314" i="1"/>
  <c r="E219313" i="1"/>
  <c r="E219312" i="1"/>
  <c r="E219311" i="1"/>
  <c r="E219310" i="1"/>
  <c r="E219309" i="1"/>
  <c r="E219308" i="1"/>
  <c r="E219307" i="1"/>
  <c r="E219306" i="1"/>
  <c r="E219305" i="1"/>
  <c r="E219304" i="1"/>
  <c r="E219303" i="1"/>
  <c r="E219302" i="1"/>
  <c r="E219301" i="1"/>
  <c r="E219300" i="1"/>
  <c r="E219299" i="1"/>
  <c r="E219298" i="1"/>
  <c r="E219297" i="1"/>
  <c r="E219296" i="1"/>
  <c r="E219295" i="1"/>
  <c r="E219294" i="1"/>
  <c r="E219293" i="1"/>
  <c r="E219292" i="1"/>
  <c r="E219291" i="1"/>
  <c r="E219290" i="1"/>
  <c r="E219289" i="1"/>
  <c r="E219288" i="1"/>
  <c r="E219287" i="1"/>
  <c r="E219286" i="1"/>
  <c r="E219285" i="1"/>
  <c r="E219284" i="1"/>
  <c r="E219283" i="1"/>
  <c r="E219282" i="1"/>
  <c r="E219281" i="1"/>
  <c r="E219280" i="1"/>
  <c r="E219279" i="1"/>
  <c r="E219278" i="1"/>
  <c r="E219277" i="1"/>
  <c r="E219276" i="1"/>
  <c r="E219275" i="1"/>
  <c r="E219274" i="1"/>
  <c r="E219273" i="1"/>
  <c r="E219272" i="1"/>
  <c r="E219271" i="1"/>
  <c r="E219270" i="1"/>
  <c r="E219269" i="1"/>
  <c r="E219268" i="1"/>
  <c r="E219267" i="1"/>
  <c r="E219266" i="1"/>
  <c r="E219265" i="1"/>
  <c r="E219264" i="1"/>
  <c r="E219263" i="1"/>
  <c r="E219262" i="1"/>
  <c r="E219261" i="1"/>
  <c r="E219260" i="1"/>
  <c r="E219259" i="1"/>
  <c r="E219258" i="1"/>
  <c r="E219257" i="1"/>
  <c r="E219256" i="1"/>
  <c r="E219255" i="1"/>
  <c r="E219254" i="1"/>
  <c r="E219253" i="1"/>
  <c r="E219252" i="1"/>
  <c r="E219251" i="1"/>
  <c r="E219250" i="1"/>
  <c r="E219249" i="1"/>
  <c r="E219248" i="1"/>
  <c r="E219247" i="1"/>
  <c r="E219246" i="1"/>
  <c r="E219245" i="1"/>
  <c r="E219244" i="1"/>
  <c r="E219243" i="1"/>
  <c r="E219242" i="1"/>
  <c r="E219241" i="1"/>
  <c r="E219240" i="1"/>
  <c r="E219239" i="1"/>
  <c r="E219238" i="1"/>
  <c r="E219237" i="1"/>
  <c r="E219236" i="1"/>
  <c r="E219235" i="1"/>
  <c r="E219234" i="1"/>
  <c r="E219233" i="1"/>
  <c r="E219232" i="1"/>
  <c r="E219231" i="1"/>
  <c r="E219230" i="1"/>
  <c r="E219229" i="1"/>
  <c r="E219228" i="1"/>
  <c r="E219227" i="1"/>
  <c r="E219226" i="1"/>
  <c r="E219225" i="1"/>
  <c r="E219224" i="1"/>
  <c r="E219223" i="1"/>
  <c r="E219222" i="1"/>
  <c r="E219221" i="1"/>
  <c r="E219220" i="1"/>
  <c r="E219219" i="1"/>
  <c r="E219218" i="1"/>
  <c r="E219217" i="1"/>
  <c r="E219216" i="1"/>
  <c r="E219215" i="1"/>
  <c r="E219214" i="1"/>
  <c r="E219213" i="1"/>
  <c r="E219212" i="1"/>
  <c r="E219211" i="1"/>
  <c r="E219210" i="1"/>
  <c r="E219209" i="1"/>
  <c r="E219208" i="1"/>
  <c r="E219207" i="1"/>
  <c r="E219206" i="1"/>
  <c r="E219205" i="1"/>
  <c r="E219204" i="1"/>
  <c r="E219203" i="1"/>
  <c r="E219202" i="1"/>
  <c r="E219201" i="1"/>
  <c r="E219200" i="1"/>
  <c r="E219199" i="1"/>
  <c r="E219198" i="1"/>
  <c r="E219197" i="1"/>
  <c r="E219196" i="1"/>
  <c r="E219195" i="1"/>
  <c r="E219194" i="1"/>
  <c r="E219193" i="1"/>
  <c r="E219192" i="1"/>
  <c r="E219191" i="1"/>
  <c r="E219190" i="1"/>
  <c r="E219189" i="1"/>
  <c r="E219188" i="1"/>
  <c r="E219187" i="1"/>
  <c r="E219186" i="1"/>
  <c r="E219185" i="1"/>
  <c r="E219184" i="1"/>
  <c r="E219183" i="1"/>
  <c r="E219182" i="1"/>
  <c r="E219181" i="1"/>
  <c r="E219180" i="1"/>
  <c r="E219179" i="1"/>
  <c r="E219178" i="1"/>
  <c r="E219177" i="1"/>
  <c r="E219176" i="1"/>
  <c r="E219175" i="1"/>
  <c r="E219174" i="1"/>
  <c r="E219173" i="1"/>
  <c r="E219172" i="1"/>
  <c r="E219171" i="1"/>
  <c r="E219170" i="1"/>
  <c r="E219169" i="1"/>
  <c r="E219168" i="1"/>
  <c r="E219167" i="1"/>
  <c r="E219166" i="1"/>
  <c r="E219165" i="1"/>
  <c r="E219164" i="1"/>
  <c r="E219163" i="1"/>
  <c r="E219162" i="1"/>
  <c r="E219161" i="1"/>
  <c r="E219160" i="1"/>
  <c r="E219159" i="1"/>
  <c r="E219158" i="1"/>
  <c r="E219157" i="1"/>
  <c r="E219156" i="1"/>
  <c r="E219155" i="1"/>
  <c r="E219154" i="1"/>
  <c r="E219153" i="1"/>
  <c r="E219152" i="1"/>
  <c r="E219151" i="1"/>
  <c r="E219150" i="1"/>
  <c r="E219149" i="1"/>
  <c r="E219148" i="1"/>
  <c r="E219147" i="1"/>
  <c r="E219146" i="1"/>
  <c r="E219145" i="1"/>
  <c r="E219144" i="1"/>
  <c r="E219143" i="1"/>
  <c r="E219142" i="1"/>
  <c r="E219141" i="1"/>
  <c r="E219140" i="1"/>
  <c r="E219139" i="1"/>
  <c r="E219138" i="1"/>
  <c r="E219137" i="1"/>
  <c r="E219136" i="1"/>
  <c r="E219135" i="1"/>
  <c r="E219134" i="1"/>
  <c r="E219133" i="1"/>
  <c r="E219132" i="1"/>
  <c r="E219131" i="1"/>
  <c r="E219130" i="1"/>
  <c r="E219129" i="1"/>
  <c r="E219128" i="1"/>
  <c r="E219127" i="1"/>
  <c r="E219126" i="1"/>
  <c r="E219125" i="1"/>
  <c r="E219124" i="1"/>
  <c r="E219123" i="1"/>
  <c r="E219122" i="1"/>
  <c r="E219121" i="1"/>
  <c r="E219120" i="1"/>
  <c r="E219119" i="1"/>
  <c r="E219118" i="1"/>
  <c r="E219117" i="1"/>
  <c r="E219116" i="1"/>
  <c r="E219115" i="1"/>
  <c r="E219114" i="1"/>
  <c r="E219113" i="1"/>
  <c r="E219112" i="1"/>
  <c r="E219111" i="1"/>
  <c r="E219110" i="1"/>
  <c r="E219109" i="1"/>
  <c r="E219108" i="1"/>
  <c r="E219107" i="1"/>
  <c r="E219106" i="1"/>
  <c r="E219105" i="1"/>
  <c r="E219104" i="1"/>
  <c r="E219103" i="1"/>
  <c r="E219102" i="1"/>
  <c r="E219101" i="1"/>
  <c r="E219100" i="1"/>
  <c r="E219099" i="1"/>
  <c r="E219098" i="1"/>
  <c r="E219097" i="1"/>
  <c r="E219096" i="1"/>
  <c r="E219095" i="1"/>
  <c r="E219094" i="1"/>
  <c r="E219093" i="1"/>
  <c r="E219092" i="1"/>
  <c r="E219091" i="1"/>
  <c r="E219090" i="1"/>
  <c r="E219089" i="1"/>
  <c r="E219088" i="1"/>
  <c r="E219087" i="1"/>
  <c r="E219086" i="1"/>
  <c r="E219085" i="1"/>
  <c r="E219084" i="1"/>
  <c r="E219083" i="1"/>
  <c r="E219082" i="1"/>
  <c r="E219081" i="1"/>
  <c r="E219080" i="1"/>
  <c r="E219079" i="1"/>
  <c r="E219078" i="1"/>
  <c r="E219077" i="1"/>
  <c r="E219076" i="1"/>
  <c r="E219075" i="1"/>
  <c r="E219074" i="1"/>
  <c r="E219073" i="1"/>
  <c r="E219072" i="1"/>
  <c r="E219071" i="1"/>
  <c r="E219070" i="1"/>
  <c r="E219069" i="1"/>
  <c r="E219068" i="1"/>
  <c r="E219067" i="1"/>
  <c r="E219066" i="1"/>
  <c r="E219065" i="1"/>
  <c r="E219064" i="1"/>
  <c r="E219063" i="1"/>
  <c r="E219062" i="1"/>
  <c r="E219061" i="1"/>
  <c r="E219060" i="1"/>
  <c r="E219059" i="1"/>
  <c r="E219058" i="1"/>
  <c r="E219057" i="1"/>
  <c r="E219056" i="1"/>
  <c r="E219055" i="1"/>
  <c r="E219054" i="1"/>
  <c r="E219053" i="1"/>
  <c r="E219052" i="1"/>
  <c r="E219051" i="1"/>
  <c r="E219050" i="1"/>
  <c r="E219049" i="1"/>
  <c r="E219048" i="1"/>
  <c r="E219047" i="1"/>
  <c r="E219046" i="1"/>
  <c r="E219045" i="1"/>
  <c r="E219044" i="1"/>
  <c r="E219043" i="1"/>
  <c r="E219042" i="1"/>
  <c r="E219041" i="1"/>
  <c r="E219040" i="1"/>
  <c r="E219039" i="1"/>
  <c r="E219038" i="1"/>
  <c r="E219037" i="1"/>
  <c r="E219036" i="1"/>
  <c r="E219035" i="1"/>
  <c r="E219034" i="1"/>
  <c r="E219033" i="1"/>
  <c r="E219032" i="1"/>
  <c r="E219031" i="1"/>
  <c r="E219030" i="1"/>
  <c r="E219029" i="1"/>
  <c r="E219028" i="1"/>
  <c r="E219027" i="1"/>
  <c r="E219026" i="1"/>
  <c r="E219025" i="1"/>
  <c r="E219024" i="1"/>
  <c r="E219023" i="1"/>
  <c r="E219022" i="1"/>
  <c r="E219021" i="1"/>
  <c r="E219020" i="1"/>
  <c r="E219019" i="1"/>
  <c r="E219018" i="1"/>
  <c r="E219017" i="1"/>
  <c r="E219016" i="1"/>
  <c r="E219015" i="1"/>
  <c r="E219014" i="1"/>
  <c r="E219013" i="1"/>
  <c r="E219012" i="1"/>
  <c r="E219011" i="1"/>
  <c r="E219010" i="1"/>
  <c r="E219009" i="1"/>
  <c r="E219008" i="1"/>
  <c r="E219007" i="1"/>
  <c r="E219006" i="1"/>
  <c r="E219005" i="1"/>
  <c r="E219004" i="1"/>
  <c r="E219003" i="1"/>
  <c r="E219002" i="1"/>
  <c r="E219001" i="1"/>
  <c r="E219000" i="1"/>
  <c r="E218999" i="1"/>
  <c r="E218998" i="1"/>
  <c r="E218997" i="1"/>
  <c r="E218996" i="1"/>
  <c r="E218995" i="1"/>
  <c r="E218994" i="1"/>
  <c r="E218993" i="1"/>
  <c r="E218992" i="1"/>
  <c r="E218991" i="1"/>
  <c r="E218990" i="1"/>
  <c r="E218989" i="1"/>
  <c r="E218988" i="1"/>
  <c r="E218987" i="1"/>
  <c r="E218986" i="1"/>
  <c r="E218985" i="1"/>
  <c r="E218984" i="1"/>
  <c r="E218983" i="1"/>
  <c r="E218982" i="1"/>
  <c r="E218981" i="1"/>
  <c r="E218980" i="1"/>
  <c r="E218979" i="1"/>
  <c r="E218978" i="1"/>
  <c r="E218977" i="1"/>
  <c r="E218976" i="1"/>
  <c r="E218975" i="1"/>
  <c r="E218974" i="1"/>
  <c r="E218973" i="1"/>
  <c r="E218972" i="1"/>
  <c r="E218971" i="1"/>
  <c r="E218970" i="1"/>
  <c r="E218969" i="1"/>
  <c r="E218968" i="1"/>
  <c r="E218967" i="1"/>
  <c r="E218966" i="1"/>
  <c r="E218965" i="1"/>
  <c r="E218964" i="1"/>
  <c r="E218963" i="1"/>
  <c r="E218962" i="1"/>
  <c r="E218961" i="1"/>
  <c r="E218960" i="1"/>
  <c r="E218959" i="1"/>
  <c r="E218958" i="1"/>
  <c r="E218957" i="1"/>
  <c r="E218956" i="1"/>
  <c r="E218955" i="1"/>
  <c r="E218954" i="1"/>
  <c r="E218953" i="1"/>
  <c r="E218952" i="1"/>
  <c r="E218951" i="1"/>
  <c r="E218950" i="1"/>
  <c r="E218949" i="1"/>
  <c r="E218948" i="1"/>
  <c r="E218947" i="1"/>
  <c r="E218946" i="1"/>
  <c r="E218945" i="1"/>
  <c r="E218944" i="1"/>
  <c r="E218943" i="1"/>
  <c r="E218942" i="1"/>
  <c r="E218941" i="1"/>
  <c r="E218940" i="1"/>
  <c r="E218939" i="1"/>
  <c r="E218938" i="1"/>
  <c r="E218937" i="1"/>
  <c r="E218936" i="1"/>
  <c r="E218935" i="1"/>
  <c r="E218934" i="1"/>
  <c r="E218933" i="1"/>
  <c r="E218932" i="1"/>
  <c r="E218931" i="1"/>
  <c r="E218930" i="1"/>
  <c r="E218929" i="1"/>
  <c r="E218928" i="1"/>
  <c r="E218927" i="1"/>
  <c r="E218926" i="1"/>
  <c r="E218925" i="1"/>
  <c r="E218924" i="1"/>
  <c r="E218923" i="1"/>
  <c r="E218922" i="1"/>
  <c r="E218921" i="1"/>
  <c r="E218920" i="1"/>
  <c r="E218919" i="1"/>
  <c r="E218918" i="1"/>
  <c r="E218917" i="1"/>
  <c r="E218916" i="1"/>
  <c r="E218915" i="1"/>
  <c r="E218914" i="1"/>
  <c r="E218913" i="1"/>
  <c r="E218912" i="1"/>
  <c r="E218911" i="1"/>
  <c r="E218910" i="1"/>
  <c r="E218909" i="1"/>
  <c r="E218908" i="1"/>
  <c r="E218907" i="1"/>
  <c r="E218906" i="1"/>
  <c r="E218905" i="1"/>
  <c r="E218904" i="1"/>
  <c r="E218903" i="1"/>
  <c r="E218902" i="1"/>
  <c r="E218901" i="1"/>
  <c r="E218900" i="1"/>
  <c r="E218899" i="1"/>
  <c r="E218898" i="1"/>
  <c r="E218897" i="1"/>
  <c r="E218896" i="1"/>
  <c r="E218895" i="1"/>
  <c r="E218894" i="1"/>
  <c r="E218893" i="1"/>
  <c r="E218892" i="1"/>
  <c r="E218891" i="1"/>
  <c r="E218890" i="1"/>
  <c r="E218889" i="1"/>
  <c r="E218888" i="1"/>
  <c r="E218887" i="1"/>
  <c r="E218886" i="1"/>
  <c r="E218885" i="1"/>
  <c r="E218884" i="1"/>
  <c r="E218883" i="1"/>
  <c r="E218882" i="1"/>
  <c r="E218881" i="1"/>
  <c r="E218880" i="1"/>
  <c r="E218879" i="1"/>
  <c r="E218878" i="1"/>
  <c r="E218877" i="1"/>
  <c r="E218876" i="1"/>
  <c r="E218875" i="1"/>
  <c r="E218874" i="1"/>
  <c r="E218873" i="1"/>
  <c r="E218872" i="1"/>
  <c r="E218871" i="1"/>
  <c r="E218870" i="1"/>
  <c r="E218869" i="1"/>
  <c r="E218868" i="1"/>
  <c r="E218867" i="1"/>
  <c r="E218866" i="1"/>
  <c r="E218865" i="1"/>
  <c r="E218864" i="1"/>
  <c r="E218863" i="1"/>
  <c r="E218862" i="1"/>
  <c r="E218861" i="1"/>
  <c r="E218860" i="1"/>
  <c r="E218859" i="1"/>
  <c r="E218858" i="1"/>
  <c r="E218857" i="1"/>
  <c r="E218856" i="1"/>
  <c r="E218855" i="1"/>
  <c r="E218854" i="1"/>
  <c r="E218853" i="1"/>
  <c r="E218852" i="1"/>
  <c r="E218851" i="1"/>
  <c r="E218850" i="1"/>
  <c r="E218849" i="1"/>
  <c r="E218848" i="1"/>
  <c r="E218847" i="1"/>
  <c r="E218846" i="1"/>
  <c r="E218845" i="1"/>
  <c r="E218844" i="1"/>
  <c r="E218843" i="1"/>
  <c r="E218842" i="1"/>
  <c r="E218841" i="1"/>
  <c r="E218840" i="1"/>
  <c r="E218839" i="1"/>
  <c r="E218838" i="1"/>
  <c r="E218837" i="1"/>
  <c r="E218836" i="1"/>
  <c r="E218835" i="1"/>
  <c r="E218834" i="1"/>
  <c r="E218833" i="1"/>
  <c r="E218832" i="1"/>
  <c r="E218831" i="1"/>
  <c r="E218830" i="1"/>
  <c r="E218829" i="1"/>
  <c r="E218828" i="1"/>
  <c r="E218827" i="1"/>
  <c r="E218826" i="1"/>
  <c r="E218825" i="1"/>
  <c r="E218824" i="1"/>
  <c r="E218823" i="1"/>
  <c r="E218822" i="1"/>
  <c r="E218821" i="1"/>
  <c r="E218820" i="1"/>
  <c r="E218819" i="1"/>
  <c r="E218818" i="1"/>
  <c r="E218817" i="1"/>
  <c r="E218816" i="1"/>
  <c r="E218815" i="1"/>
  <c r="E218814" i="1"/>
  <c r="E218813" i="1"/>
  <c r="E218812" i="1"/>
  <c r="E218811" i="1"/>
  <c r="E218810" i="1"/>
  <c r="E218809" i="1"/>
  <c r="E218808" i="1"/>
  <c r="E218807" i="1"/>
  <c r="E218806" i="1"/>
  <c r="E218805" i="1"/>
  <c r="E218804" i="1"/>
  <c r="E218803" i="1"/>
  <c r="E218802" i="1"/>
  <c r="E218801" i="1"/>
  <c r="E218800" i="1"/>
  <c r="E218799" i="1"/>
  <c r="E218798" i="1"/>
  <c r="E218797" i="1"/>
  <c r="E218796" i="1"/>
  <c r="E218795" i="1"/>
  <c r="E218794" i="1"/>
  <c r="E218793" i="1"/>
  <c r="E218792" i="1"/>
  <c r="E218791" i="1"/>
  <c r="E218790" i="1"/>
  <c r="E218789" i="1"/>
  <c r="E218788" i="1"/>
  <c r="E218787" i="1"/>
  <c r="E218786" i="1"/>
  <c r="E218785" i="1"/>
  <c r="E218784" i="1"/>
  <c r="E218783" i="1"/>
  <c r="E218782" i="1"/>
  <c r="E218781" i="1"/>
  <c r="E218780" i="1"/>
  <c r="E218779" i="1"/>
  <c r="E218778" i="1"/>
  <c r="E218777" i="1"/>
  <c r="E218776" i="1"/>
  <c r="E218775" i="1"/>
  <c r="E218774" i="1"/>
  <c r="E218773" i="1"/>
  <c r="E218772" i="1"/>
  <c r="E218771" i="1"/>
  <c r="E218770" i="1"/>
  <c r="E218769" i="1"/>
  <c r="E218768" i="1"/>
  <c r="E218767" i="1"/>
  <c r="E218766" i="1"/>
  <c r="E218765" i="1"/>
  <c r="E218764" i="1"/>
  <c r="E218763" i="1"/>
  <c r="E218762" i="1"/>
  <c r="E218761" i="1"/>
  <c r="E218760" i="1"/>
  <c r="E218759" i="1"/>
  <c r="E218758" i="1"/>
  <c r="E218757" i="1"/>
  <c r="E218756" i="1"/>
  <c r="E218755" i="1"/>
  <c r="E218754" i="1"/>
  <c r="E218753" i="1"/>
  <c r="E218752" i="1"/>
  <c r="E218751" i="1"/>
  <c r="E218750" i="1"/>
  <c r="E218749" i="1"/>
  <c r="E218748" i="1"/>
  <c r="E218747" i="1"/>
  <c r="E218746" i="1"/>
  <c r="E218745" i="1"/>
  <c r="E218744" i="1"/>
  <c r="E218743" i="1"/>
  <c r="E218742" i="1"/>
  <c r="E218741" i="1"/>
  <c r="E218740" i="1"/>
  <c r="E218739" i="1"/>
  <c r="E218738" i="1"/>
  <c r="E218737" i="1"/>
  <c r="E218736" i="1"/>
  <c r="E218735" i="1"/>
  <c r="E218734" i="1"/>
  <c r="E218733" i="1"/>
  <c r="E218732" i="1"/>
  <c r="E218731" i="1"/>
  <c r="E218730" i="1"/>
  <c r="E218729" i="1"/>
  <c r="E218728" i="1"/>
  <c r="E218727" i="1"/>
  <c r="E218726" i="1"/>
  <c r="E218725" i="1"/>
  <c r="E218724" i="1"/>
  <c r="E218723" i="1"/>
  <c r="E218722" i="1"/>
  <c r="E218721" i="1"/>
  <c r="E218720" i="1"/>
  <c r="E218719" i="1"/>
  <c r="E218718" i="1"/>
  <c r="E218717" i="1"/>
  <c r="E218716" i="1"/>
  <c r="E218715" i="1"/>
  <c r="E218714" i="1"/>
  <c r="E218713" i="1"/>
  <c r="E218712" i="1"/>
  <c r="E218711" i="1"/>
  <c r="E218710" i="1"/>
  <c r="E218709" i="1"/>
  <c r="E218708" i="1"/>
  <c r="E218707" i="1"/>
  <c r="E218706" i="1"/>
  <c r="E218705" i="1"/>
  <c r="E218704" i="1"/>
  <c r="E218703" i="1"/>
  <c r="E218702" i="1"/>
  <c r="E218701" i="1"/>
  <c r="E218700" i="1"/>
  <c r="E218699" i="1"/>
  <c r="E218698" i="1"/>
  <c r="E218697" i="1"/>
  <c r="E218696" i="1"/>
  <c r="E218695" i="1"/>
  <c r="E218694" i="1"/>
  <c r="E218693" i="1"/>
  <c r="E218692" i="1"/>
  <c r="E218691" i="1"/>
  <c r="E218690" i="1"/>
  <c r="E218689" i="1"/>
  <c r="E218688" i="1"/>
  <c r="E218687" i="1"/>
  <c r="E218686" i="1"/>
  <c r="E218685" i="1"/>
  <c r="E218684" i="1"/>
  <c r="E218683" i="1"/>
  <c r="E218682" i="1"/>
  <c r="E218681" i="1"/>
  <c r="E218680" i="1"/>
  <c r="E218679" i="1"/>
  <c r="E218678" i="1"/>
  <c r="E218677" i="1"/>
  <c r="E218676" i="1"/>
  <c r="E218675" i="1"/>
  <c r="E218674" i="1"/>
  <c r="E218673" i="1"/>
  <c r="E218672" i="1"/>
  <c r="E218671" i="1"/>
  <c r="E218670" i="1"/>
  <c r="E218669" i="1"/>
  <c r="E218668" i="1"/>
  <c r="E218667" i="1"/>
  <c r="E218666" i="1"/>
  <c r="E218665" i="1"/>
  <c r="E218664" i="1"/>
  <c r="E218663" i="1"/>
  <c r="E218662" i="1"/>
  <c r="E218661" i="1"/>
  <c r="E218660" i="1"/>
  <c r="E218659" i="1"/>
  <c r="E218658" i="1"/>
  <c r="E218657" i="1"/>
  <c r="E218656" i="1"/>
  <c r="E218655" i="1"/>
  <c r="E218654" i="1"/>
  <c r="E218653" i="1"/>
  <c r="E218652" i="1"/>
  <c r="E218651" i="1"/>
  <c r="E218650" i="1"/>
  <c r="E218649" i="1"/>
  <c r="E218648" i="1"/>
  <c r="E218647" i="1"/>
  <c r="E218646" i="1"/>
  <c r="E218645" i="1"/>
  <c r="E218644" i="1"/>
  <c r="E218643" i="1"/>
  <c r="E218642" i="1"/>
  <c r="E218641" i="1"/>
  <c r="E218640" i="1"/>
  <c r="E218639" i="1"/>
  <c r="E218638" i="1"/>
  <c r="E218637" i="1"/>
  <c r="E218636" i="1"/>
  <c r="E218635" i="1"/>
  <c r="E218634" i="1"/>
  <c r="E218633" i="1"/>
  <c r="E218632" i="1"/>
  <c r="E218631" i="1"/>
  <c r="E218630" i="1"/>
  <c r="E218629" i="1"/>
  <c r="E218628" i="1"/>
  <c r="E218627" i="1"/>
  <c r="E218626" i="1"/>
  <c r="E218625" i="1"/>
  <c r="E218624" i="1"/>
  <c r="E218623" i="1"/>
  <c r="E218622" i="1"/>
  <c r="E218621" i="1"/>
  <c r="E218620" i="1"/>
  <c r="E218619" i="1"/>
  <c r="E218618" i="1"/>
  <c r="E218617" i="1"/>
  <c r="E218616" i="1"/>
  <c r="E218615" i="1"/>
  <c r="E218614" i="1"/>
  <c r="E218613" i="1"/>
  <c r="E218612" i="1"/>
  <c r="E218611" i="1"/>
  <c r="E218610" i="1"/>
  <c r="E218609" i="1"/>
  <c r="E218608" i="1"/>
  <c r="E218607" i="1"/>
  <c r="E218606" i="1"/>
  <c r="E218605" i="1"/>
  <c r="E218604" i="1"/>
  <c r="E218603" i="1"/>
  <c r="E218602" i="1"/>
  <c r="E218601" i="1"/>
  <c r="E218600" i="1"/>
  <c r="E218599" i="1"/>
  <c r="E218598" i="1"/>
  <c r="E218597" i="1"/>
  <c r="E218596" i="1"/>
  <c r="E218595" i="1"/>
  <c r="E218594" i="1"/>
  <c r="E218593" i="1"/>
  <c r="E218592" i="1"/>
  <c r="E218591" i="1"/>
  <c r="E218590" i="1"/>
  <c r="E218589" i="1"/>
  <c r="E218588" i="1"/>
  <c r="E218587" i="1"/>
  <c r="E218586" i="1"/>
  <c r="E218585" i="1"/>
  <c r="E218584" i="1"/>
  <c r="E218583" i="1"/>
  <c r="E218582" i="1"/>
  <c r="E218581" i="1"/>
  <c r="E218580" i="1"/>
  <c r="E218579" i="1"/>
  <c r="E218578" i="1"/>
  <c r="E218577" i="1"/>
  <c r="E218576" i="1"/>
  <c r="E218575" i="1"/>
  <c r="E218574" i="1"/>
  <c r="E218573" i="1"/>
  <c r="E218572" i="1"/>
  <c r="E218571" i="1"/>
  <c r="E218570" i="1"/>
  <c r="E218569" i="1"/>
  <c r="E218568" i="1"/>
  <c r="E218567" i="1"/>
  <c r="E218566" i="1"/>
  <c r="E218565" i="1"/>
  <c r="E218564" i="1"/>
  <c r="E218563" i="1"/>
  <c r="E218562" i="1"/>
  <c r="E218561" i="1"/>
  <c r="E218560" i="1"/>
  <c r="E218559" i="1"/>
  <c r="E218558" i="1"/>
  <c r="E218557" i="1"/>
  <c r="E218556" i="1"/>
  <c r="E218555" i="1"/>
  <c r="E218554" i="1"/>
  <c r="E218553" i="1"/>
  <c r="E218552" i="1"/>
  <c r="E218551" i="1"/>
  <c r="E218550" i="1"/>
  <c r="E218549" i="1"/>
  <c r="E218548" i="1"/>
  <c r="E218547" i="1"/>
  <c r="E218546" i="1"/>
  <c r="E218545" i="1"/>
  <c r="E218544" i="1"/>
  <c r="E218543" i="1"/>
  <c r="E218542" i="1"/>
  <c r="E218541" i="1"/>
  <c r="E218540" i="1"/>
  <c r="E218539" i="1"/>
  <c r="E218538" i="1"/>
  <c r="E218537" i="1"/>
  <c r="E218536" i="1"/>
  <c r="E218535" i="1"/>
  <c r="E218534" i="1"/>
  <c r="E218533" i="1"/>
  <c r="E218532" i="1"/>
  <c r="E218531" i="1"/>
  <c r="E218530" i="1"/>
  <c r="E218529" i="1"/>
  <c r="E218528" i="1"/>
  <c r="E218527" i="1"/>
  <c r="E218526" i="1"/>
  <c r="E218525" i="1"/>
  <c r="E218524" i="1"/>
  <c r="E218523" i="1"/>
  <c r="E218522" i="1"/>
  <c r="E218521" i="1"/>
  <c r="E218520" i="1"/>
  <c r="E218519" i="1"/>
  <c r="E218518" i="1"/>
  <c r="E218517" i="1"/>
  <c r="E218516" i="1"/>
  <c r="E218515" i="1"/>
  <c r="E218514" i="1"/>
  <c r="E218513" i="1"/>
  <c r="E218512" i="1"/>
  <c r="E218511" i="1"/>
  <c r="E218510" i="1"/>
  <c r="E218509" i="1"/>
  <c r="E218508" i="1"/>
  <c r="E218507" i="1"/>
  <c r="E218506" i="1"/>
  <c r="E218505" i="1"/>
  <c r="E218504" i="1"/>
  <c r="E218503" i="1"/>
  <c r="E218502" i="1"/>
  <c r="E218501" i="1"/>
  <c r="E218500" i="1"/>
  <c r="E218499" i="1"/>
  <c r="E218498" i="1"/>
  <c r="E218497" i="1"/>
  <c r="E218496" i="1"/>
  <c r="E218495" i="1"/>
  <c r="E218494" i="1"/>
  <c r="E218493" i="1"/>
  <c r="E218492" i="1"/>
  <c r="E218491" i="1"/>
  <c r="E218490" i="1"/>
  <c r="E218489" i="1"/>
  <c r="E218488" i="1"/>
  <c r="E218487" i="1"/>
  <c r="E218486" i="1"/>
  <c r="E218485" i="1"/>
  <c r="E218484" i="1"/>
  <c r="E218483" i="1"/>
  <c r="E218482" i="1"/>
  <c r="E218481" i="1"/>
  <c r="E218480" i="1"/>
  <c r="E218479" i="1"/>
  <c r="E218478" i="1"/>
  <c r="E218477" i="1"/>
  <c r="E218476" i="1"/>
  <c r="E218475" i="1"/>
  <c r="E218474" i="1"/>
  <c r="E218473" i="1"/>
  <c r="E218472" i="1"/>
  <c r="E218471" i="1"/>
  <c r="E218470" i="1"/>
  <c r="E218469" i="1"/>
  <c r="E218468" i="1"/>
  <c r="E218467" i="1"/>
  <c r="E218466" i="1"/>
  <c r="E218465" i="1"/>
  <c r="E218464" i="1"/>
  <c r="E218463" i="1"/>
  <c r="E218462" i="1"/>
  <c r="E218461" i="1"/>
  <c r="E218460" i="1"/>
  <c r="E218459" i="1"/>
  <c r="E218458" i="1"/>
  <c r="E218457" i="1"/>
  <c r="E218456" i="1"/>
  <c r="E218455" i="1"/>
  <c r="E218454" i="1"/>
  <c r="E218453" i="1"/>
  <c r="E218452" i="1"/>
  <c r="E218451" i="1"/>
  <c r="E218450" i="1"/>
  <c r="E218449" i="1"/>
  <c r="E218448" i="1"/>
  <c r="E218447" i="1"/>
  <c r="E218446" i="1"/>
  <c r="E218445" i="1"/>
  <c r="E218444" i="1"/>
  <c r="E218443" i="1"/>
  <c r="E218442" i="1"/>
  <c r="E218441" i="1"/>
  <c r="E218440" i="1"/>
  <c r="E218439" i="1"/>
  <c r="E218438" i="1"/>
  <c r="E218437" i="1"/>
  <c r="E218436" i="1"/>
  <c r="E218435" i="1"/>
  <c r="E218434" i="1"/>
  <c r="E218433" i="1"/>
  <c r="E218432" i="1"/>
  <c r="E218431" i="1"/>
  <c r="E218430" i="1"/>
  <c r="E218429" i="1"/>
  <c r="E218428" i="1"/>
  <c r="E218427" i="1"/>
  <c r="E218426" i="1"/>
  <c r="E218425" i="1"/>
  <c r="E218424" i="1"/>
  <c r="E218423" i="1"/>
  <c r="E218422" i="1"/>
  <c r="E218421" i="1"/>
  <c r="E218420" i="1"/>
  <c r="E218419" i="1"/>
  <c r="E218418" i="1"/>
  <c r="E218417" i="1"/>
  <c r="E218416" i="1"/>
  <c r="E218415" i="1"/>
  <c r="E218414" i="1"/>
  <c r="E218413" i="1"/>
  <c r="E218412" i="1"/>
  <c r="E218411" i="1"/>
  <c r="E218410" i="1"/>
  <c r="E218409" i="1"/>
  <c r="E218408" i="1"/>
  <c r="E218407" i="1"/>
  <c r="E218406" i="1"/>
  <c r="E218405" i="1"/>
  <c r="E218404" i="1"/>
  <c r="E218403" i="1"/>
  <c r="E218402" i="1"/>
  <c r="E218401" i="1"/>
  <c r="E218400" i="1"/>
  <c r="E218399" i="1"/>
  <c r="E218398" i="1"/>
  <c r="E218397" i="1"/>
  <c r="E218396" i="1"/>
  <c r="E218395" i="1"/>
  <c r="E218394" i="1"/>
  <c r="E218393" i="1"/>
  <c r="E218392" i="1"/>
  <c r="E218391" i="1"/>
  <c r="E218390" i="1"/>
  <c r="E218389" i="1"/>
  <c r="E218388" i="1"/>
  <c r="E218387" i="1"/>
  <c r="E218386" i="1"/>
  <c r="E218385" i="1"/>
  <c r="E218384" i="1"/>
  <c r="E218383" i="1"/>
  <c r="E218382" i="1"/>
  <c r="E218381" i="1"/>
  <c r="E218380" i="1"/>
  <c r="E218379" i="1"/>
  <c r="E218378" i="1"/>
  <c r="E218377" i="1"/>
  <c r="E218376" i="1"/>
  <c r="E218375" i="1"/>
  <c r="E218374" i="1"/>
  <c r="E218373" i="1"/>
  <c r="E218372" i="1"/>
  <c r="E218371" i="1"/>
  <c r="E218370" i="1"/>
  <c r="E218369" i="1"/>
  <c r="E218368" i="1"/>
  <c r="E218367" i="1"/>
  <c r="E218366" i="1"/>
  <c r="E218365" i="1"/>
  <c r="E218364" i="1"/>
  <c r="E218363" i="1"/>
  <c r="E218362" i="1"/>
  <c r="E218361" i="1"/>
  <c r="E218360" i="1"/>
  <c r="E218359" i="1"/>
  <c r="E218358" i="1"/>
  <c r="E218357" i="1"/>
  <c r="E218356" i="1"/>
  <c r="E218355" i="1"/>
  <c r="E218354" i="1"/>
  <c r="E218353" i="1"/>
  <c r="E218352" i="1"/>
  <c r="E218351" i="1"/>
  <c r="E218350" i="1"/>
  <c r="E218349" i="1"/>
  <c r="E218348" i="1"/>
  <c r="E218347" i="1"/>
  <c r="E218346" i="1"/>
  <c r="E218345" i="1"/>
  <c r="E218344" i="1"/>
  <c r="E218343" i="1"/>
  <c r="E218342" i="1"/>
  <c r="E218341" i="1"/>
  <c r="E218340" i="1"/>
  <c r="E218339" i="1"/>
  <c r="E218338" i="1"/>
  <c r="E218337" i="1"/>
  <c r="E218336" i="1"/>
  <c r="E218335" i="1"/>
  <c r="E218334" i="1"/>
  <c r="E218333" i="1"/>
  <c r="E218332" i="1"/>
  <c r="E218331" i="1"/>
  <c r="E218330" i="1"/>
  <c r="E218329" i="1"/>
  <c r="E218328" i="1"/>
  <c r="E218327" i="1"/>
  <c r="E218326" i="1"/>
  <c r="E218325" i="1"/>
  <c r="E218324" i="1"/>
  <c r="E218323" i="1"/>
  <c r="E218322" i="1"/>
  <c r="E218321" i="1"/>
  <c r="E218320" i="1"/>
  <c r="E218319" i="1"/>
  <c r="E218318" i="1"/>
  <c r="E218317" i="1"/>
  <c r="E218316" i="1"/>
  <c r="E218315" i="1"/>
  <c r="E218314" i="1"/>
  <c r="E218313" i="1"/>
  <c r="E218312" i="1"/>
  <c r="E218311" i="1"/>
  <c r="E218310" i="1"/>
  <c r="E218309" i="1"/>
  <c r="E218308" i="1"/>
  <c r="E218307" i="1"/>
  <c r="E218306" i="1"/>
  <c r="E218305" i="1"/>
  <c r="E218304" i="1"/>
  <c r="E218303" i="1"/>
  <c r="E218302" i="1"/>
  <c r="E218301" i="1"/>
  <c r="E218300" i="1"/>
  <c r="E218299" i="1"/>
  <c r="E218298" i="1"/>
  <c r="E218297" i="1"/>
  <c r="E218296" i="1"/>
  <c r="E218295" i="1"/>
  <c r="E218294" i="1"/>
  <c r="E218293" i="1"/>
  <c r="E218292" i="1"/>
  <c r="E218291" i="1"/>
  <c r="E218290" i="1"/>
  <c r="E218289" i="1"/>
  <c r="E218288" i="1"/>
  <c r="E218287" i="1"/>
  <c r="E218286" i="1"/>
  <c r="E218285" i="1"/>
  <c r="E218284" i="1"/>
  <c r="E218283" i="1"/>
  <c r="E218282" i="1"/>
  <c r="E218281" i="1"/>
  <c r="E218280" i="1"/>
  <c r="E218279" i="1"/>
  <c r="E218278" i="1"/>
  <c r="E218277" i="1"/>
  <c r="E218276" i="1"/>
  <c r="E218275" i="1"/>
  <c r="E218274" i="1"/>
  <c r="E218273" i="1"/>
  <c r="E218272" i="1"/>
  <c r="E218271" i="1"/>
  <c r="E218270" i="1"/>
  <c r="E218269" i="1"/>
  <c r="E218268" i="1"/>
  <c r="E218267" i="1"/>
  <c r="E218266" i="1"/>
  <c r="E218265" i="1"/>
  <c r="E218264" i="1"/>
  <c r="E218263" i="1"/>
  <c r="E218262" i="1"/>
  <c r="E218261" i="1"/>
  <c r="E218260" i="1"/>
  <c r="E218259" i="1"/>
  <c r="E218258" i="1"/>
  <c r="E218257" i="1"/>
  <c r="E218256" i="1"/>
  <c r="E218255" i="1"/>
  <c r="E218254" i="1"/>
  <c r="E218253" i="1"/>
  <c r="E218252" i="1"/>
  <c r="E218251" i="1"/>
  <c r="E218250" i="1"/>
  <c r="E218249" i="1"/>
  <c r="E218248" i="1"/>
  <c r="E218247" i="1"/>
  <c r="E218246" i="1"/>
  <c r="E218245" i="1"/>
  <c r="E218244" i="1"/>
  <c r="E218243" i="1"/>
  <c r="E218242" i="1"/>
  <c r="E218241" i="1"/>
  <c r="E218240" i="1"/>
  <c r="E218239" i="1"/>
  <c r="E218238" i="1"/>
  <c r="E218237" i="1"/>
  <c r="E218236" i="1"/>
  <c r="E218235" i="1"/>
  <c r="E218234" i="1"/>
  <c r="E218233" i="1"/>
  <c r="E218232" i="1"/>
  <c r="E218231" i="1"/>
  <c r="E218230" i="1"/>
  <c r="E218229" i="1"/>
  <c r="E218228" i="1"/>
  <c r="E218227" i="1"/>
  <c r="E218226" i="1"/>
  <c r="E218225" i="1"/>
  <c r="E218224" i="1"/>
  <c r="E218223" i="1"/>
  <c r="E218222" i="1"/>
  <c r="E218221" i="1"/>
  <c r="E218220" i="1"/>
  <c r="E218219" i="1"/>
  <c r="E218218" i="1"/>
  <c r="E218217" i="1"/>
  <c r="E218216" i="1"/>
  <c r="E218215" i="1"/>
  <c r="E218214" i="1"/>
  <c r="E218213" i="1"/>
  <c r="E218212" i="1"/>
  <c r="E218211" i="1"/>
  <c r="E218210" i="1"/>
  <c r="E218209" i="1"/>
  <c r="E218208" i="1"/>
  <c r="E218207" i="1"/>
  <c r="E218206" i="1"/>
  <c r="E218205" i="1"/>
  <c r="E218204" i="1"/>
  <c r="E218203" i="1"/>
  <c r="E218202" i="1"/>
  <c r="E218201" i="1"/>
  <c r="E218200" i="1"/>
  <c r="E218199" i="1"/>
  <c r="E218198" i="1"/>
  <c r="E218197" i="1"/>
  <c r="E218196" i="1"/>
  <c r="E218195" i="1"/>
  <c r="E218194" i="1"/>
  <c r="E218193" i="1"/>
  <c r="E218192" i="1"/>
  <c r="E218191" i="1"/>
  <c r="E218190" i="1"/>
  <c r="E218189" i="1"/>
  <c r="E218188" i="1"/>
  <c r="E218187" i="1"/>
  <c r="E218186" i="1"/>
  <c r="E218185" i="1"/>
  <c r="E218184" i="1"/>
  <c r="E218183" i="1"/>
  <c r="E218182" i="1"/>
  <c r="E218181" i="1"/>
  <c r="E218180" i="1"/>
  <c r="E218179" i="1"/>
  <c r="E218178" i="1"/>
  <c r="E218177" i="1"/>
  <c r="E218176" i="1"/>
  <c r="E218175" i="1"/>
  <c r="E218174" i="1"/>
  <c r="E218173" i="1"/>
  <c r="E218172" i="1"/>
  <c r="E218171" i="1"/>
  <c r="E218170" i="1"/>
  <c r="E218169" i="1"/>
  <c r="E218168" i="1"/>
  <c r="E218167" i="1"/>
  <c r="E218166" i="1"/>
  <c r="E218165" i="1"/>
  <c r="E218164" i="1"/>
  <c r="E218163" i="1"/>
  <c r="E218162" i="1"/>
  <c r="E218161" i="1"/>
  <c r="E218160" i="1"/>
  <c r="E218159" i="1"/>
  <c r="E218158" i="1"/>
  <c r="E218157" i="1"/>
  <c r="E218156" i="1"/>
  <c r="E218155" i="1"/>
  <c r="E218154" i="1"/>
  <c r="E218153" i="1"/>
  <c r="E218152" i="1"/>
  <c r="E218151" i="1"/>
  <c r="E218150" i="1"/>
  <c r="E218149" i="1"/>
  <c r="E218148" i="1"/>
  <c r="E218147" i="1"/>
  <c r="E218146" i="1"/>
  <c r="E218145" i="1"/>
  <c r="E218144" i="1"/>
  <c r="E218143" i="1"/>
  <c r="E218142" i="1"/>
  <c r="E218141" i="1"/>
  <c r="E218140" i="1"/>
  <c r="E218139" i="1"/>
  <c r="E218138" i="1"/>
  <c r="E218137" i="1"/>
  <c r="E218136" i="1"/>
  <c r="E218135" i="1"/>
  <c r="E218134" i="1"/>
  <c r="E218133" i="1"/>
  <c r="E218132" i="1"/>
  <c r="E218131" i="1"/>
  <c r="E218130" i="1"/>
  <c r="E218129" i="1"/>
  <c r="E218128" i="1"/>
  <c r="E218127" i="1"/>
  <c r="E218126" i="1"/>
  <c r="E218125" i="1"/>
  <c r="E218124" i="1"/>
  <c r="E218123" i="1"/>
  <c r="E218122" i="1"/>
  <c r="E218121" i="1"/>
  <c r="E218120" i="1"/>
  <c r="E218119" i="1"/>
  <c r="E218118" i="1"/>
  <c r="E218117" i="1"/>
  <c r="E218116" i="1"/>
  <c r="E218115" i="1"/>
  <c r="E218114" i="1"/>
  <c r="E218113" i="1"/>
  <c r="E218112" i="1"/>
  <c r="E218111" i="1"/>
  <c r="E218110" i="1"/>
  <c r="E218109" i="1"/>
  <c r="E218108" i="1"/>
  <c r="E218107" i="1"/>
  <c r="E218106" i="1"/>
  <c r="E218105" i="1"/>
  <c r="E218104" i="1"/>
  <c r="E218103" i="1"/>
  <c r="E218102" i="1"/>
  <c r="E218101" i="1"/>
  <c r="E218100" i="1"/>
  <c r="E218099" i="1"/>
  <c r="E218098" i="1"/>
  <c r="E218097" i="1"/>
  <c r="E218096" i="1"/>
  <c r="E218095" i="1"/>
  <c r="E218094" i="1"/>
  <c r="E218093" i="1"/>
  <c r="E218092" i="1"/>
  <c r="E218091" i="1"/>
  <c r="E218090" i="1"/>
  <c r="E218089" i="1"/>
  <c r="E218088" i="1"/>
  <c r="E218087" i="1"/>
  <c r="E218086" i="1"/>
  <c r="E218085" i="1"/>
  <c r="E218084" i="1"/>
  <c r="E218083" i="1"/>
  <c r="E218082" i="1"/>
  <c r="E218081" i="1"/>
  <c r="E218080" i="1"/>
  <c r="E218079" i="1"/>
  <c r="E218078" i="1"/>
  <c r="E218077" i="1"/>
  <c r="E218076" i="1"/>
  <c r="E218075" i="1"/>
  <c r="E218074" i="1"/>
  <c r="E218073" i="1"/>
  <c r="E218072" i="1"/>
  <c r="E218071" i="1"/>
  <c r="E218070" i="1"/>
  <c r="E218069" i="1"/>
  <c r="E218068" i="1"/>
  <c r="E218067" i="1"/>
  <c r="E218066" i="1"/>
  <c r="E218065" i="1"/>
  <c r="E218064" i="1"/>
  <c r="E218063" i="1"/>
  <c r="E218062" i="1"/>
  <c r="E218061" i="1"/>
  <c r="E218060" i="1"/>
  <c r="E218059" i="1"/>
  <c r="E218058" i="1"/>
  <c r="E218057" i="1"/>
  <c r="E218056" i="1"/>
  <c r="E218055" i="1"/>
  <c r="E218054" i="1"/>
  <c r="E218053" i="1"/>
  <c r="E218052" i="1"/>
  <c r="E218051" i="1"/>
  <c r="E218050" i="1"/>
  <c r="E218049" i="1"/>
  <c r="E218048" i="1"/>
  <c r="E218047" i="1"/>
  <c r="E218046" i="1"/>
  <c r="E218045" i="1"/>
  <c r="E218044" i="1"/>
  <c r="E218043" i="1"/>
  <c r="E218042" i="1"/>
  <c r="E218041" i="1"/>
  <c r="E218040" i="1"/>
  <c r="E218039" i="1"/>
  <c r="E218038" i="1"/>
  <c r="E218037" i="1"/>
  <c r="E218036" i="1"/>
  <c r="E218035" i="1"/>
  <c r="E218034" i="1"/>
  <c r="E218033" i="1"/>
  <c r="E218032" i="1"/>
  <c r="E218031" i="1"/>
  <c r="E218030" i="1"/>
  <c r="E218029" i="1"/>
  <c r="E218028" i="1"/>
  <c r="E218027" i="1"/>
  <c r="E218026" i="1"/>
  <c r="E218025" i="1"/>
  <c r="E218024" i="1"/>
  <c r="E218023" i="1"/>
  <c r="E218022" i="1"/>
  <c r="E218021" i="1"/>
  <c r="E218020" i="1"/>
  <c r="E218019" i="1"/>
  <c r="E218018" i="1"/>
  <c r="E218017" i="1"/>
  <c r="E218016" i="1"/>
  <c r="E218015" i="1"/>
  <c r="E218014" i="1"/>
  <c r="E218013" i="1"/>
  <c r="E218012" i="1"/>
  <c r="E218011" i="1"/>
  <c r="E218010" i="1"/>
  <c r="E218009" i="1"/>
  <c r="E218008" i="1"/>
  <c r="E218007" i="1"/>
  <c r="E218006" i="1"/>
  <c r="E218005" i="1"/>
  <c r="E218004" i="1"/>
  <c r="E218003" i="1"/>
  <c r="E218002" i="1"/>
  <c r="E218001" i="1"/>
  <c r="E218000" i="1"/>
  <c r="E217999" i="1"/>
  <c r="E217998" i="1"/>
  <c r="E217997" i="1"/>
  <c r="E217996" i="1"/>
  <c r="E217995" i="1"/>
  <c r="E217994" i="1"/>
  <c r="E217993" i="1"/>
  <c r="E217992" i="1"/>
  <c r="E217991" i="1"/>
  <c r="E217990" i="1"/>
  <c r="E217989" i="1"/>
  <c r="E217988" i="1"/>
  <c r="E217987" i="1"/>
  <c r="E217986" i="1"/>
  <c r="E217985" i="1"/>
  <c r="E217984" i="1"/>
  <c r="E217983" i="1"/>
  <c r="E217982" i="1"/>
  <c r="E217981" i="1"/>
  <c r="E217980" i="1"/>
  <c r="E217979" i="1"/>
  <c r="E217978" i="1"/>
  <c r="E217977" i="1"/>
  <c r="E217976" i="1"/>
  <c r="E217975" i="1"/>
  <c r="E217974" i="1"/>
  <c r="E217973" i="1"/>
  <c r="E217972" i="1"/>
  <c r="E217971" i="1"/>
  <c r="E217970" i="1"/>
  <c r="E217969" i="1"/>
  <c r="E217968" i="1"/>
  <c r="E217967" i="1"/>
  <c r="E217966" i="1"/>
  <c r="E217965" i="1"/>
  <c r="E217964" i="1"/>
  <c r="E217963" i="1"/>
  <c r="E217962" i="1"/>
  <c r="E217961" i="1"/>
  <c r="E217960" i="1"/>
  <c r="E217959" i="1"/>
  <c r="E217958" i="1"/>
  <c r="E217957" i="1"/>
  <c r="E217956" i="1"/>
  <c r="E217955" i="1"/>
  <c r="E217954" i="1"/>
  <c r="E217953" i="1"/>
  <c r="E217952" i="1"/>
  <c r="E217951" i="1"/>
  <c r="E217950" i="1"/>
  <c r="E217949" i="1"/>
  <c r="E217948" i="1"/>
  <c r="E217947" i="1"/>
  <c r="E217946" i="1"/>
  <c r="E217945" i="1"/>
  <c r="E217944" i="1"/>
  <c r="E217943" i="1"/>
  <c r="E217942" i="1"/>
  <c r="E217941" i="1"/>
  <c r="E217940" i="1"/>
  <c r="E217939" i="1"/>
  <c r="E217938" i="1"/>
  <c r="E217937" i="1"/>
  <c r="E217936" i="1"/>
  <c r="E217935" i="1"/>
  <c r="E217934" i="1"/>
  <c r="E217933" i="1"/>
  <c r="E217932" i="1"/>
  <c r="E217931" i="1"/>
  <c r="E217930" i="1"/>
  <c r="E217929" i="1"/>
  <c r="E217928" i="1"/>
  <c r="E217927" i="1"/>
  <c r="E217926" i="1"/>
  <c r="E217925" i="1"/>
  <c r="E217924" i="1"/>
  <c r="E217923" i="1"/>
  <c r="E217922" i="1"/>
  <c r="E217921" i="1"/>
  <c r="E217920" i="1"/>
  <c r="E217919" i="1"/>
  <c r="E217918" i="1"/>
  <c r="E217917" i="1"/>
  <c r="E217916" i="1"/>
  <c r="E217915" i="1"/>
  <c r="E217914" i="1"/>
  <c r="E217913" i="1"/>
  <c r="E217912" i="1"/>
  <c r="E217911" i="1"/>
  <c r="E217910" i="1"/>
  <c r="E217909" i="1"/>
  <c r="E217908" i="1"/>
  <c r="E217907" i="1"/>
  <c r="E217906" i="1"/>
  <c r="E217905" i="1"/>
  <c r="E217904" i="1"/>
  <c r="E217903" i="1"/>
  <c r="E217902" i="1"/>
  <c r="E217901" i="1"/>
  <c r="E217900" i="1"/>
  <c r="E217899" i="1"/>
  <c r="E217898" i="1"/>
  <c r="E217897" i="1"/>
  <c r="E217896" i="1"/>
  <c r="E217895" i="1"/>
  <c r="E217894" i="1"/>
  <c r="E217893" i="1"/>
  <c r="E217892" i="1"/>
  <c r="E217891" i="1"/>
  <c r="E217890" i="1"/>
  <c r="E217889" i="1"/>
  <c r="E217888" i="1"/>
  <c r="E217887" i="1"/>
  <c r="E217886" i="1"/>
  <c r="E217885" i="1"/>
  <c r="E217884" i="1"/>
  <c r="E217883" i="1"/>
  <c r="E217882" i="1"/>
  <c r="E217881" i="1"/>
  <c r="E217880" i="1"/>
  <c r="E217879" i="1"/>
  <c r="E217878" i="1"/>
  <c r="E217877" i="1"/>
  <c r="E217876" i="1"/>
  <c r="E217875" i="1"/>
  <c r="E217874" i="1"/>
  <c r="E217873" i="1"/>
  <c r="E217872" i="1"/>
  <c r="E217871" i="1"/>
  <c r="E217870" i="1"/>
  <c r="E217869" i="1"/>
  <c r="E217868" i="1"/>
  <c r="E217867" i="1"/>
  <c r="E217866" i="1"/>
  <c r="E217865" i="1"/>
  <c r="E217864" i="1"/>
  <c r="E217863" i="1"/>
  <c r="E217862" i="1"/>
  <c r="E217861" i="1"/>
  <c r="E217860" i="1"/>
  <c r="E217859" i="1"/>
  <c r="E217858" i="1"/>
  <c r="E217857" i="1"/>
  <c r="E217856" i="1"/>
  <c r="E217855" i="1"/>
  <c r="E217854" i="1"/>
  <c r="E217853" i="1"/>
  <c r="E217852" i="1"/>
  <c r="E217851" i="1"/>
  <c r="E217850" i="1"/>
  <c r="E217849" i="1"/>
  <c r="E217848" i="1"/>
  <c r="E217847" i="1"/>
  <c r="E217846" i="1"/>
  <c r="E217845" i="1"/>
  <c r="E217844" i="1"/>
  <c r="E217843" i="1"/>
  <c r="E217842" i="1"/>
  <c r="E217841" i="1"/>
  <c r="E217840" i="1"/>
  <c r="E217839" i="1"/>
  <c r="E217838" i="1"/>
  <c r="E217837" i="1"/>
  <c r="E217836" i="1"/>
  <c r="E217835" i="1"/>
  <c r="E217834" i="1"/>
  <c r="E217833" i="1"/>
  <c r="E217832" i="1"/>
  <c r="E217831" i="1"/>
  <c r="E217830" i="1"/>
  <c r="E217829" i="1"/>
  <c r="E217828" i="1"/>
  <c r="E217827" i="1"/>
  <c r="E217826" i="1"/>
  <c r="E217825" i="1"/>
  <c r="E217824" i="1"/>
  <c r="E217823" i="1"/>
  <c r="E217822" i="1"/>
  <c r="E217821" i="1"/>
  <c r="E217820" i="1"/>
  <c r="E217819" i="1"/>
  <c r="E217818" i="1"/>
  <c r="E217817" i="1"/>
  <c r="E217816" i="1"/>
  <c r="E217815" i="1"/>
  <c r="E217814" i="1"/>
  <c r="E217813" i="1"/>
  <c r="E217812" i="1"/>
  <c r="E217811" i="1"/>
  <c r="E217810" i="1"/>
  <c r="E217809" i="1"/>
  <c r="E217808" i="1"/>
  <c r="E217807" i="1"/>
  <c r="E217806" i="1"/>
  <c r="E217805" i="1"/>
  <c r="E217804" i="1"/>
  <c r="E217803" i="1"/>
  <c r="E217802" i="1"/>
  <c r="E217801" i="1"/>
  <c r="E217800" i="1"/>
  <c r="E217799" i="1"/>
  <c r="E217798" i="1"/>
  <c r="E217797" i="1"/>
  <c r="E217796" i="1"/>
  <c r="E217795" i="1"/>
  <c r="E217794" i="1"/>
  <c r="E217793" i="1"/>
  <c r="E217792" i="1"/>
  <c r="E217791" i="1"/>
  <c r="E217790" i="1"/>
  <c r="E217789" i="1"/>
  <c r="E217788" i="1"/>
  <c r="E217787" i="1"/>
  <c r="E217786" i="1"/>
  <c r="E217785" i="1"/>
  <c r="E217784" i="1"/>
  <c r="E217783" i="1"/>
  <c r="E217782" i="1"/>
  <c r="E217781" i="1"/>
  <c r="E217780" i="1"/>
  <c r="E217779" i="1"/>
  <c r="E217778" i="1"/>
  <c r="E217777" i="1"/>
  <c r="E217776" i="1"/>
  <c r="E217775" i="1"/>
  <c r="E217774" i="1"/>
  <c r="E217773" i="1"/>
  <c r="E217772" i="1"/>
  <c r="E217771" i="1"/>
  <c r="E217770" i="1"/>
  <c r="E217769" i="1"/>
  <c r="E217768" i="1"/>
  <c r="E217767" i="1"/>
  <c r="E217766" i="1"/>
  <c r="E217765" i="1"/>
  <c r="E217764" i="1"/>
  <c r="E217763" i="1"/>
  <c r="E217762" i="1"/>
  <c r="E217761" i="1"/>
  <c r="E217760" i="1"/>
  <c r="E217759" i="1"/>
  <c r="E217758" i="1"/>
  <c r="E217757" i="1"/>
  <c r="E217756" i="1"/>
  <c r="E217755" i="1"/>
  <c r="E217754" i="1"/>
  <c r="E217753" i="1"/>
  <c r="E217752" i="1"/>
  <c r="E217751" i="1"/>
  <c r="E217750" i="1"/>
  <c r="E217749" i="1"/>
  <c r="E217748" i="1"/>
  <c r="E217747" i="1"/>
  <c r="E217746" i="1"/>
  <c r="E217745" i="1"/>
  <c r="E217744" i="1"/>
  <c r="E217743" i="1"/>
  <c r="E217742" i="1"/>
  <c r="E217741" i="1"/>
  <c r="E217740" i="1"/>
  <c r="E217739" i="1"/>
  <c r="E217738" i="1"/>
  <c r="E217737" i="1"/>
  <c r="E217736" i="1"/>
  <c r="E217735" i="1"/>
  <c r="E217734" i="1"/>
  <c r="E217733" i="1"/>
  <c r="E217732" i="1"/>
  <c r="E217731" i="1"/>
  <c r="E217730" i="1"/>
  <c r="E217729" i="1"/>
  <c r="E217728" i="1"/>
  <c r="E217727" i="1"/>
  <c r="E217726" i="1"/>
  <c r="E217725" i="1"/>
  <c r="E217724" i="1"/>
  <c r="E217723" i="1"/>
  <c r="E217722" i="1"/>
  <c r="E217721" i="1"/>
  <c r="E217720" i="1"/>
  <c r="E217719" i="1"/>
  <c r="E217718" i="1"/>
  <c r="E217717" i="1"/>
  <c r="E217716" i="1"/>
  <c r="E217715" i="1"/>
  <c r="E217714" i="1"/>
  <c r="E217713" i="1"/>
  <c r="E217712" i="1"/>
  <c r="E217711" i="1"/>
  <c r="E217710" i="1"/>
  <c r="E217709" i="1"/>
  <c r="E217708" i="1"/>
  <c r="E217707" i="1"/>
  <c r="E217706" i="1"/>
  <c r="E217705" i="1"/>
  <c r="E217704" i="1"/>
  <c r="E217703" i="1"/>
  <c r="E217702" i="1"/>
  <c r="E217701" i="1"/>
  <c r="E217700" i="1"/>
  <c r="E217699" i="1"/>
  <c r="E217698" i="1"/>
  <c r="E217697" i="1"/>
  <c r="E217696" i="1"/>
  <c r="E217695" i="1"/>
  <c r="E217694" i="1"/>
  <c r="E217693" i="1"/>
  <c r="E217692" i="1"/>
  <c r="E217691" i="1"/>
  <c r="E217690" i="1"/>
  <c r="E217689" i="1"/>
  <c r="E217688" i="1"/>
  <c r="E217687" i="1"/>
  <c r="E217686" i="1"/>
  <c r="E217685" i="1"/>
  <c r="E217684" i="1"/>
  <c r="E217683" i="1"/>
  <c r="E217682" i="1"/>
  <c r="E217681" i="1"/>
  <c r="E217680" i="1"/>
  <c r="E217679" i="1"/>
  <c r="E217678" i="1"/>
  <c r="E217677" i="1"/>
  <c r="E217676" i="1"/>
  <c r="E217675" i="1"/>
  <c r="E217674" i="1"/>
  <c r="E217673" i="1"/>
  <c r="E217672" i="1"/>
  <c r="E217671" i="1"/>
  <c r="E217670" i="1"/>
  <c r="E217669" i="1"/>
  <c r="E217668" i="1"/>
  <c r="E217667" i="1"/>
  <c r="E217666" i="1"/>
  <c r="E217665" i="1"/>
  <c r="E217664" i="1"/>
  <c r="E217663" i="1"/>
  <c r="E217662" i="1"/>
  <c r="E217661" i="1"/>
  <c r="E217660" i="1"/>
  <c r="E217659" i="1"/>
  <c r="E217658" i="1"/>
  <c r="E217657" i="1"/>
  <c r="E217656" i="1"/>
  <c r="E217655" i="1"/>
  <c r="E217654" i="1"/>
  <c r="E217653" i="1"/>
  <c r="E217652" i="1"/>
  <c r="E217651" i="1"/>
  <c r="E217650" i="1"/>
  <c r="E217649" i="1"/>
  <c r="E217648" i="1"/>
  <c r="E217647" i="1"/>
  <c r="E217646" i="1"/>
  <c r="E217645" i="1"/>
  <c r="E217644" i="1"/>
  <c r="E217643" i="1"/>
  <c r="E217642" i="1"/>
  <c r="E217641" i="1"/>
  <c r="E217640" i="1"/>
  <c r="E217639" i="1"/>
  <c r="E217638" i="1"/>
  <c r="E217637" i="1"/>
  <c r="E217636" i="1"/>
  <c r="E217635" i="1"/>
  <c r="E217634" i="1"/>
  <c r="E217633" i="1"/>
  <c r="E217632" i="1"/>
  <c r="E217631" i="1"/>
  <c r="E217630" i="1"/>
  <c r="E217629" i="1"/>
  <c r="E217628" i="1"/>
  <c r="E217627" i="1"/>
  <c r="E217626" i="1"/>
  <c r="E217625" i="1"/>
  <c r="E217624" i="1"/>
  <c r="E217623" i="1"/>
  <c r="E217622" i="1"/>
  <c r="E217621" i="1"/>
  <c r="E217620" i="1"/>
  <c r="E217619" i="1"/>
  <c r="E217618" i="1"/>
  <c r="E217617" i="1"/>
  <c r="E217616" i="1"/>
  <c r="E217615" i="1"/>
  <c r="E217614" i="1"/>
  <c r="E217613" i="1"/>
  <c r="E217612" i="1"/>
  <c r="E217611" i="1"/>
  <c r="E217610" i="1"/>
  <c r="E217609" i="1"/>
  <c r="E217608" i="1"/>
  <c r="E217607" i="1"/>
  <c r="E217606" i="1"/>
  <c r="E217605" i="1"/>
  <c r="E217604" i="1"/>
  <c r="E217603" i="1"/>
  <c r="E217602" i="1"/>
  <c r="E217601" i="1"/>
  <c r="E217600" i="1"/>
  <c r="E217599" i="1"/>
  <c r="E217598" i="1"/>
  <c r="E217597" i="1"/>
  <c r="E217596" i="1"/>
  <c r="E217595" i="1"/>
  <c r="E217594" i="1"/>
  <c r="E217593" i="1"/>
  <c r="E217592" i="1"/>
  <c r="E217591" i="1"/>
  <c r="E217590" i="1"/>
  <c r="E217589" i="1"/>
  <c r="E217588" i="1"/>
  <c r="E217587" i="1"/>
  <c r="E217586" i="1"/>
  <c r="E217585" i="1"/>
  <c r="E217584" i="1"/>
  <c r="E217583" i="1"/>
  <c r="E217582" i="1"/>
  <c r="E217581" i="1"/>
  <c r="E217580" i="1"/>
  <c r="E217579" i="1"/>
  <c r="E217578" i="1"/>
  <c r="E217577" i="1"/>
  <c r="E217576" i="1"/>
  <c r="E217575" i="1"/>
  <c r="E217574" i="1"/>
  <c r="E217573" i="1"/>
  <c r="E217572" i="1"/>
  <c r="E217571" i="1"/>
  <c r="E217570" i="1"/>
  <c r="E217569" i="1"/>
  <c r="E217568" i="1"/>
  <c r="E217567" i="1"/>
  <c r="E217566" i="1"/>
  <c r="E217565" i="1"/>
  <c r="E217564" i="1"/>
  <c r="E217563" i="1"/>
  <c r="E217562" i="1"/>
  <c r="E217561" i="1"/>
  <c r="E217560" i="1"/>
  <c r="E217559" i="1"/>
  <c r="E217558" i="1"/>
  <c r="E217557" i="1"/>
  <c r="E217556" i="1"/>
  <c r="E217555" i="1"/>
  <c r="E217554" i="1"/>
  <c r="E217553" i="1"/>
  <c r="E217552" i="1"/>
  <c r="E217551" i="1"/>
  <c r="E217550" i="1"/>
  <c r="E217549" i="1"/>
  <c r="E217548" i="1"/>
  <c r="E217547" i="1"/>
  <c r="E217546" i="1"/>
  <c r="E217545" i="1"/>
  <c r="E217544" i="1"/>
  <c r="E217543" i="1"/>
  <c r="E217542" i="1"/>
  <c r="E217541" i="1"/>
  <c r="E217540" i="1"/>
  <c r="E217539" i="1"/>
  <c r="E217538" i="1"/>
  <c r="E217537" i="1"/>
  <c r="E217536" i="1"/>
  <c r="E217535" i="1"/>
  <c r="E217534" i="1"/>
  <c r="E217533" i="1"/>
  <c r="E217532" i="1"/>
  <c r="E217531" i="1"/>
  <c r="E217530" i="1"/>
  <c r="E217529" i="1"/>
  <c r="E217528" i="1"/>
  <c r="E217527" i="1"/>
  <c r="E217526" i="1"/>
  <c r="E217525" i="1"/>
  <c r="E217524" i="1"/>
  <c r="E217523" i="1"/>
  <c r="E217522" i="1"/>
  <c r="E217521" i="1"/>
  <c r="E217520" i="1"/>
  <c r="E217519" i="1"/>
  <c r="E217518" i="1"/>
  <c r="E217517" i="1"/>
  <c r="E217516" i="1"/>
  <c r="E217515" i="1"/>
  <c r="E217514" i="1"/>
  <c r="E217513" i="1"/>
  <c r="E217512" i="1"/>
  <c r="E217511" i="1"/>
  <c r="E217510" i="1"/>
  <c r="E217509" i="1"/>
  <c r="E217508" i="1"/>
  <c r="E217507" i="1"/>
  <c r="E217506" i="1"/>
  <c r="E217505" i="1"/>
  <c r="E217504" i="1"/>
  <c r="E217503" i="1"/>
  <c r="E217502" i="1"/>
  <c r="E217501" i="1"/>
  <c r="E217500" i="1"/>
  <c r="E217499" i="1"/>
  <c r="E217498" i="1"/>
  <c r="E217497" i="1"/>
  <c r="E217496" i="1"/>
  <c r="E217495" i="1"/>
  <c r="E217494" i="1"/>
  <c r="E217493" i="1"/>
  <c r="E217492" i="1"/>
  <c r="E217491" i="1"/>
  <c r="E217490" i="1"/>
  <c r="E217489" i="1"/>
  <c r="E217488" i="1"/>
  <c r="E217487" i="1"/>
  <c r="E217486" i="1"/>
  <c r="E217485" i="1"/>
  <c r="E217484" i="1"/>
  <c r="E217483" i="1"/>
  <c r="E217482" i="1"/>
  <c r="E217481" i="1"/>
  <c r="E217480" i="1"/>
  <c r="E217479" i="1"/>
  <c r="E217478" i="1"/>
  <c r="E217477" i="1"/>
  <c r="E217476" i="1"/>
  <c r="E217475" i="1"/>
  <c r="E217474" i="1"/>
  <c r="E217473" i="1"/>
  <c r="E217472" i="1"/>
  <c r="E217471" i="1"/>
  <c r="E217470" i="1"/>
  <c r="E217469" i="1"/>
  <c r="E217468" i="1"/>
  <c r="E217467" i="1"/>
  <c r="E217466" i="1"/>
  <c r="E217465" i="1"/>
  <c r="E217464" i="1"/>
  <c r="E217463" i="1"/>
  <c r="E217462" i="1"/>
  <c r="E217461" i="1"/>
  <c r="E217460" i="1"/>
  <c r="E217459" i="1"/>
  <c r="E217458" i="1"/>
  <c r="E217457" i="1"/>
  <c r="E217456" i="1"/>
  <c r="E217455" i="1"/>
  <c r="E217454" i="1"/>
  <c r="E217453" i="1"/>
  <c r="E217452" i="1"/>
  <c r="E217451" i="1"/>
  <c r="E217450" i="1"/>
  <c r="E217449" i="1"/>
  <c r="E217448" i="1"/>
  <c r="E217447" i="1"/>
  <c r="E217446" i="1"/>
  <c r="E217445" i="1"/>
  <c r="E217444" i="1"/>
  <c r="E217443" i="1"/>
  <c r="E217442" i="1"/>
  <c r="E217441" i="1"/>
  <c r="E217440" i="1"/>
  <c r="E217439" i="1"/>
  <c r="E217438" i="1"/>
  <c r="E217437" i="1"/>
  <c r="E217436" i="1"/>
  <c r="E217435" i="1"/>
  <c r="E217434" i="1"/>
  <c r="E217433" i="1"/>
  <c r="E217432" i="1"/>
  <c r="E217431" i="1"/>
  <c r="E217430" i="1"/>
  <c r="E217429" i="1"/>
  <c r="E217428" i="1"/>
  <c r="E217427" i="1"/>
  <c r="E217426" i="1"/>
  <c r="E217425" i="1"/>
  <c r="E217424" i="1"/>
  <c r="E217423" i="1"/>
  <c r="E217422" i="1"/>
  <c r="E217421" i="1"/>
  <c r="E217420" i="1"/>
  <c r="E217419" i="1"/>
  <c r="E217418" i="1"/>
  <c r="E217417" i="1"/>
  <c r="E217416" i="1"/>
  <c r="E217415" i="1"/>
  <c r="E217414" i="1"/>
  <c r="E217413" i="1"/>
  <c r="E217412" i="1"/>
  <c r="E217411" i="1"/>
  <c r="E217410" i="1"/>
  <c r="E217409" i="1"/>
  <c r="E217408" i="1"/>
  <c r="E217407" i="1"/>
  <c r="E217406" i="1"/>
  <c r="E217405" i="1"/>
  <c r="E217404" i="1"/>
  <c r="E217403" i="1"/>
  <c r="E217402" i="1"/>
  <c r="E217401" i="1"/>
  <c r="E217400" i="1"/>
  <c r="E217399" i="1"/>
  <c r="E217398" i="1"/>
  <c r="E217397" i="1"/>
  <c r="E217396" i="1"/>
  <c r="E217395" i="1"/>
  <c r="E217394" i="1"/>
  <c r="E217393" i="1"/>
  <c r="E217392" i="1"/>
  <c r="E217391" i="1"/>
  <c r="E217390" i="1"/>
  <c r="E217389" i="1"/>
  <c r="E217388" i="1"/>
  <c r="E217387" i="1"/>
  <c r="E217386" i="1"/>
  <c r="E217385" i="1"/>
  <c r="E217384" i="1"/>
  <c r="E217383" i="1"/>
  <c r="E217382" i="1"/>
  <c r="E217381" i="1"/>
  <c r="E217380" i="1"/>
  <c r="E217379" i="1"/>
  <c r="E217378" i="1"/>
  <c r="E217377" i="1"/>
  <c r="E217376" i="1"/>
  <c r="E217375" i="1"/>
  <c r="E217374" i="1"/>
  <c r="E217373" i="1"/>
  <c r="E217372" i="1"/>
  <c r="E217371" i="1"/>
  <c r="E217370" i="1"/>
  <c r="E217369" i="1"/>
  <c r="E217368" i="1"/>
  <c r="E217367" i="1"/>
  <c r="E217366" i="1"/>
  <c r="E217365" i="1"/>
  <c r="E217364" i="1"/>
  <c r="E217363" i="1"/>
  <c r="E217362" i="1"/>
  <c r="E217361" i="1"/>
  <c r="E217360" i="1"/>
  <c r="E217359" i="1"/>
  <c r="E217358" i="1"/>
  <c r="E217357" i="1"/>
  <c r="E217356" i="1"/>
  <c r="E217355" i="1"/>
  <c r="E217354" i="1"/>
  <c r="E217353" i="1"/>
  <c r="E217352" i="1"/>
  <c r="E217351" i="1"/>
  <c r="E217350" i="1"/>
  <c r="E217349" i="1"/>
  <c r="E217348" i="1"/>
  <c r="E217347" i="1"/>
  <c r="E217346" i="1"/>
  <c r="E217345" i="1"/>
  <c r="E217344" i="1"/>
  <c r="E217343" i="1"/>
  <c r="E217342" i="1"/>
  <c r="E217341" i="1"/>
  <c r="E217340" i="1"/>
  <c r="E217339" i="1"/>
  <c r="E217338" i="1"/>
  <c r="E217337" i="1"/>
  <c r="E217336" i="1"/>
  <c r="E217335" i="1"/>
  <c r="E217334" i="1"/>
  <c r="E217333" i="1"/>
  <c r="E217332" i="1"/>
  <c r="E217331" i="1"/>
  <c r="E217330" i="1"/>
  <c r="E217329" i="1"/>
  <c r="E217328" i="1"/>
  <c r="E217327" i="1"/>
  <c r="E217326" i="1"/>
  <c r="E217325" i="1"/>
  <c r="E217324" i="1"/>
  <c r="E217323" i="1"/>
  <c r="E217322" i="1"/>
  <c r="E217321" i="1"/>
  <c r="E217320" i="1"/>
  <c r="E217319" i="1"/>
  <c r="E217318" i="1"/>
  <c r="E217317" i="1"/>
  <c r="E217316" i="1"/>
  <c r="E217315" i="1"/>
  <c r="E217314" i="1"/>
  <c r="E217313" i="1"/>
  <c r="E217312" i="1"/>
  <c r="E217311" i="1"/>
  <c r="E217310" i="1"/>
  <c r="E217309" i="1"/>
  <c r="E217308" i="1"/>
  <c r="E217307" i="1"/>
  <c r="E217306" i="1"/>
  <c r="E217305" i="1"/>
  <c r="E217304" i="1"/>
  <c r="E217303" i="1"/>
  <c r="E217302" i="1"/>
  <c r="E217301" i="1"/>
  <c r="E217300" i="1"/>
  <c r="E217299" i="1"/>
  <c r="E217298" i="1"/>
  <c r="E217297" i="1"/>
  <c r="E217296" i="1"/>
  <c r="E217295" i="1"/>
  <c r="E217294" i="1"/>
  <c r="E217293" i="1"/>
  <c r="E217292" i="1"/>
  <c r="E217291" i="1"/>
  <c r="E217290" i="1"/>
  <c r="E217289" i="1"/>
  <c r="E217288" i="1"/>
  <c r="E217287" i="1"/>
  <c r="E217286" i="1"/>
  <c r="E217285" i="1"/>
  <c r="E217284" i="1"/>
  <c r="E217283" i="1"/>
  <c r="E217282" i="1"/>
  <c r="E217281" i="1"/>
  <c r="E217280" i="1"/>
  <c r="E217279" i="1"/>
  <c r="E217278" i="1"/>
  <c r="E217277" i="1"/>
  <c r="E217276" i="1"/>
  <c r="E217275" i="1"/>
  <c r="E217274" i="1"/>
  <c r="E217273" i="1"/>
  <c r="E217272" i="1"/>
  <c r="E217271" i="1"/>
  <c r="E217270" i="1"/>
  <c r="E217269" i="1"/>
  <c r="E217268" i="1"/>
  <c r="E217267" i="1"/>
  <c r="E217266" i="1"/>
  <c r="E217265" i="1"/>
  <c r="E217264" i="1"/>
  <c r="E217263" i="1"/>
  <c r="E217262" i="1"/>
  <c r="E217261" i="1"/>
  <c r="E217260" i="1"/>
  <c r="E217259" i="1"/>
  <c r="E217258" i="1"/>
  <c r="E217257" i="1"/>
  <c r="E217256" i="1"/>
  <c r="E217255" i="1"/>
  <c r="E217254" i="1"/>
  <c r="E217253" i="1"/>
  <c r="E217252" i="1"/>
  <c r="E217251" i="1"/>
  <c r="E217250" i="1"/>
  <c r="E217249" i="1"/>
  <c r="E217248" i="1"/>
  <c r="E217247" i="1"/>
  <c r="E217246" i="1"/>
  <c r="E217245" i="1"/>
  <c r="E217244" i="1"/>
  <c r="E217243" i="1"/>
  <c r="E217242" i="1"/>
  <c r="E217241" i="1"/>
  <c r="E217240" i="1"/>
  <c r="E217239" i="1"/>
  <c r="E217238" i="1"/>
  <c r="E217237" i="1"/>
  <c r="E217236" i="1"/>
  <c r="E217235" i="1"/>
  <c r="E217234" i="1"/>
  <c r="E217233" i="1"/>
  <c r="E217232" i="1"/>
  <c r="E217231" i="1"/>
  <c r="E217230" i="1"/>
  <c r="E217229" i="1"/>
  <c r="E217228" i="1"/>
  <c r="E217227" i="1"/>
  <c r="E217226" i="1"/>
  <c r="E217225" i="1"/>
  <c r="E217224" i="1"/>
  <c r="E217223" i="1"/>
  <c r="E217222" i="1"/>
  <c r="E217221" i="1"/>
  <c r="E217220" i="1"/>
  <c r="E217219" i="1"/>
  <c r="E217218" i="1"/>
  <c r="E217217" i="1"/>
  <c r="E217216" i="1"/>
  <c r="E217215" i="1"/>
  <c r="E217214" i="1"/>
  <c r="E217213" i="1"/>
  <c r="E217212" i="1"/>
  <c r="E217211" i="1"/>
  <c r="E217210" i="1"/>
  <c r="E217209" i="1"/>
  <c r="E217208" i="1"/>
  <c r="E217207" i="1"/>
  <c r="E217206" i="1"/>
  <c r="E217205" i="1"/>
  <c r="E217204" i="1"/>
  <c r="E217203" i="1"/>
  <c r="E217202" i="1"/>
  <c r="E217201" i="1"/>
  <c r="E217200" i="1"/>
  <c r="E217199" i="1"/>
  <c r="E217198" i="1"/>
  <c r="E217197" i="1"/>
  <c r="E217196" i="1"/>
  <c r="E217195" i="1"/>
  <c r="E217194" i="1"/>
  <c r="E217193" i="1"/>
  <c r="E217192" i="1"/>
  <c r="E217191" i="1"/>
  <c r="E217190" i="1"/>
  <c r="E217189" i="1"/>
  <c r="E217188" i="1"/>
  <c r="E217187" i="1"/>
  <c r="E217186" i="1"/>
  <c r="E217185" i="1"/>
  <c r="E217184" i="1"/>
  <c r="E217183" i="1"/>
  <c r="E217182" i="1"/>
  <c r="E217181" i="1"/>
  <c r="E217180" i="1"/>
  <c r="E217179" i="1"/>
  <c r="E217178" i="1"/>
  <c r="E217177" i="1"/>
  <c r="E217176" i="1"/>
  <c r="E217175" i="1"/>
  <c r="E217174" i="1"/>
  <c r="E217173" i="1"/>
  <c r="E217172" i="1"/>
  <c r="E217171" i="1"/>
  <c r="E217170" i="1"/>
  <c r="E217169" i="1"/>
  <c r="E217168" i="1"/>
  <c r="E217167" i="1"/>
  <c r="E217166" i="1"/>
  <c r="E217165" i="1"/>
  <c r="E217164" i="1"/>
  <c r="E217163" i="1"/>
  <c r="E217162" i="1"/>
  <c r="E217161" i="1"/>
  <c r="E217160" i="1"/>
  <c r="E217159" i="1"/>
  <c r="E217158" i="1"/>
  <c r="E217157" i="1"/>
  <c r="E217156" i="1"/>
  <c r="E217155" i="1"/>
  <c r="E217154" i="1"/>
  <c r="E217153" i="1"/>
  <c r="E217152" i="1"/>
  <c r="E217151" i="1"/>
  <c r="E217150" i="1"/>
  <c r="E217149" i="1"/>
  <c r="E217148" i="1"/>
  <c r="E217147" i="1"/>
  <c r="E217146" i="1"/>
  <c r="E217145" i="1"/>
  <c r="E217144" i="1"/>
  <c r="E217143" i="1"/>
  <c r="E217142" i="1"/>
  <c r="E217141" i="1"/>
  <c r="E217140" i="1"/>
  <c r="E217139" i="1"/>
  <c r="E217138" i="1"/>
  <c r="E217137" i="1"/>
  <c r="E217136" i="1"/>
  <c r="E217135" i="1"/>
  <c r="E217134" i="1"/>
  <c r="E217133" i="1"/>
  <c r="E217132" i="1"/>
  <c r="E217131" i="1"/>
  <c r="E217130" i="1"/>
  <c r="E217129" i="1"/>
  <c r="E217128" i="1"/>
  <c r="E217127" i="1"/>
  <c r="E217126" i="1"/>
  <c r="E217125" i="1"/>
  <c r="E217124" i="1"/>
  <c r="E217123" i="1"/>
  <c r="E217122" i="1"/>
  <c r="E217121" i="1"/>
  <c r="E217120" i="1"/>
  <c r="E217119" i="1"/>
  <c r="E217118" i="1"/>
  <c r="E217117" i="1"/>
  <c r="E217116" i="1"/>
  <c r="E217115" i="1"/>
  <c r="E217114" i="1"/>
  <c r="E217113" i="1"/>
  <c r="E217112" i="1"/>
  <c r="E217111" i="1"/>
  <c r="E217110" i="1"/>
  <c r="E217109" i="1"/>
  <c r="E217108" i="1"/>
  <c r="E217107" i="1"/>
  <c r="E217106" i="1"/>
  <c r="E217105" i="1"/>
  <c r="E217104" i="1"/>
  <c r="E217103" i="1"/>
  <c r="E217102" i="1"/>
  <c r="E217101" i="1"/>
  <c r="E217100" i="1"/>
  <c r="E217099" i="1"/>
  <c r="E217098" i="1"/>
  <c r="E217097" i="1"/>
  <c r="E217096" i="1"/>
  <c r="E217095" i="1"/>
  <c r="E217094" i="1"/>
  <c r="E217093" i="1"/>
  <c r="E217092" i="1"/>
  <c r="E217091" i="1"/>
  <c r="E217090" i="1"/>
  <c r="E217089" i="1"/>
  <c r="E217088" i="1"/>
  <c r="E217087" i="1"/>
  <c r="E217086" i="1"/>
  <c r="E217085" i="1"/>
  <c r="E217084" i="1"/>
  <c r="E217083" i="1"/>
  <c r="E217082" i="1"/>
  <c r="E217081" i="1"/>
  <c r="E217080" i="1"/>
  <c r="E217079" i="1"/>
  <c r="E217078" i="1"/>
  <c r="E217077" i="1"/>
  <c r="E217076" i="1"/>
  <c r="E217075" i="1"/>
  <c r="E217074" i="1"/>
  <c r="E217073" i="1"/>
  <c r="E217072" i="1"/>
  <c r="E217071" i="1"/>
  <c r="E217070" i="1"/>
  <c r="E217069" i="1"/>
  <c r="E217068" i="1"/>
  <c r="E217067" i="1"/>
  <c r="E217066" i="1"/>
  <c r="E217065" i="1"/>
  <c r="E217064" i="1"/>
  <c r="E217063" i="1"/>
  <c r="E217062" i="1"/>
  <c r="E217061" i="1"/>
  <c r="E217060" i="1"/>
  <c r="E217059" i="1"/>
  <c r="E217058" i="1"/>
  <c r="E217057" i="1"/>
  <c r="E217056" i="1"/>
  <c r="E217055" i="1"/>
  <c r="E217054" i="1"/>
  <c r="E217053" i="1"/>
  <c r="E217052" i="1"/>
  <c r="E217051" i="1"/>
  <c r="E217050" i="1"/>
  <c r="E217049" i="1"/>
  <c r="E217048" i="1"/>
  <c r="E217047" i="1"/>
  <c r="E217046" i="1"/>
  <c r="E217045" i="1"/>
  <c r="E217044" i="1"/>
  <c r="E217043" i="1"/>
  <c r="E217042" i="1"/>
  <c r="E217041" i="1"/>
  <c r="E217040" i="1"/>
  <c r="E217039" i="1"/>
  <c r="E217038" i="1"/>
  <c r="E217037" i="1"/>
  <c r="E217036" i="1"/>
  <c r="E217035" i="1"/>
  <c r="E217034" i="1"/>
  <c r="E217033" i="1"/>
  <c r="E217032" i="1"/>
  <c r="E217031" i="1"/>
  <c r="E217030" i="1"/>
  <c r="E217029" i="1"/>
  <c r="E217028" i="1"/>
  <c r="E217027" i="1"/>
  <c r="E217026" i="1"/>
  <c r="E217025" i="1"/>
  <c r="E217024" i="1"/>
  <c r="E217023" i="1"/>
  <c r="E217022" i="1"/>
  <c r="E217021" i="1"/>
  <c r="E217020" i="1"/>
  <c r="E217019" i="1"/>
  <c r="E217018" i="1"/>
  <c r="E217017" i="1"/>
  <c r="E217016" i="1"/>
  <c r="E217015" i="1"/>
  <c r="E217014" i="1"/>
  <c r="E217013" i="1"/>
  <c r="E217012" i="1"/>
  <c r="E217011" i="1"/>
  <c r="E217010" i="1"/>
  <c r="E217009" i="1"/>
  <c r="E217008" i="1"/>
  <c r="E217007" i="1"/>
  <c r="E217006" i="1"/>
  <c r="E217005" i="1"/>
  <c r="E217004" i="1"/>
  <c r="E217003" i="1"/>
  <c r="E217002" i="1"/>
  <c r="E217001" i="1"/>
  <c r="E217000" i="1"/>
  <c r="E216999" i="1"/>
  <c r="E216998" i="1"/>
  <c r="E216997" i="1"/>
  <c r="E216996" i="1"/>
  <c r="E216995" i="1"/>
  <c r="E216994" i="1"/>
  <c r="E216993" i="1"/>
  <c r="E216992" i="1"/>
  <c r="E216991" i="1"/>
  <c r="E216990" i="1"/>
  <c r="E216989" i="1"/>
  <c r="E216988" i="1"/>
  <c r="E216987" i="1"/>
  <c r="E216986" i="1"/>
  <c r="E216985" i="1"/>
  <c r="E216984" i="1"/>
  <c r="E216983" i="1"/>
  <c r="E216982" i="1"/>
  <c r="E216981" i="1"/>
  <c r="E216980" i="1"/>
  <c r="E216979" i="1"/>
  <c r="E216978" i="1"/>
  <c r="E216977" i="1"/>
  <c r="E216976" i="1"/>
  <c r="E216975" i="1"/>
  <c r="E216974" i="1"/>
  <c r="E216973" i="1"/>
  <c r="E216972" i="1"/>
  <c r="E216971" i="1"/>
  <c r="E216970" i="1"/>
  <c r="E216969" i="1"/>
  <c r="E216968" i="1"/>
  <c r="E216967" i="1"/>
  <c r="E216966" i="1"/>
  <c r="E216965" i="1"/>
  <c r="E216964" i="1"/>
  <c r="E216963" i="1"/>
  <c r="E216962" i="1"/>
  <c r="E216961" i="1"/>
  <c r="E216960" i="1"/>
  <c r="E216959" i="1"/>
  <c r="E216958" i="1"/>
  <c r="E216957" i="1"/>
  <c r="E216956" i="1"/>
  <c r="E216955" i="1"/>
  <c r="E216954" i="1"/>
  <c r="E216953" i="1"/>
  <c r="E216952" i="1"/>
  <c r="E216951" i="1"/>
  <c r="E216950" i="1"/>
  <c r="E216949" i="1"/>
  <c r="E216948" i="1"/>
  <c r="E216947" i="1"/>
  <c r="E216946" i="1"/>
  <c r="E216945" i="1"/>
  <c r="E216944" i="1"/>
  <c r="E216943" i="1"/>
  <c r="E216942" i="1"/>
  <c r="E216941" i="1"/>
  <c r="E216940" i="1"/>
  <c r="E216939" i="1"/>
  <c r="E216938" i="1"/>
  <c r="E216937" i="1"/>
  <c r="E216936" i="1"/>
  <c r="E216935" i="1"/>
  <c r="E216934" i="1"/>
  <c r="E216933" i="1"/>
  <c r="E216932" i="1"/>
  <c r="E216931" i="1"/>
  <c r="E216930" i="1"/>
  <c r="E216929" i="1"/>
  <c r="E216928" i="1"/>
  <c r="E216927" i="1"/>
  <c r="E216926" i="1"/>
  <c r="E216925" i="1"/>
  <c r="E216924" i="1"/>
  <c r="E216923" i="1"/>
  <c r="E216922" i="1"/>
  <c r="E216921" i="1"/>
  <c r="E216920" i="1"/>
  <c r="E216919" i="1"/>
  <c r="E216918" i="1"/>
  <c r="E216917" i="1"/>
  <c r="E216916" i="1"/>
  <c r="E216915" i="1"/>
  <c r="E216914" i="1"/>
  <c r="E216913" i="1"/>
  <c r="E216912" i="1"/>
  <c r="E216911" i="1"/>
  <c r="E216910" i="1"/>
  <c r="E216909" i="1"/>
  <c r="E216908" i="1"/>
  <c r="E216907" i="1"/>
  <c r="E216906" i="1"/>
  <c r="E216905" i="1"/>
  <c r="E216904" i="1"/>
  <c r="E216903" i="1"/>
  <c r="E216902" i="1"/>
  <c r="E216901" i="1"/>
  <c r="E216900" i="1"/>
  <c r="E216899" i="1"/>
  <c r="E216898" i="1"/>
  <c r="E216897" i="1"/>
  <c r="E216896" i="1"/>
  <c r="E216895" i="1"/>
  <c r="E216894" i="1"/>
  <c r="E216893" i="1"/>
  <c r="E216892" i="1"/>
  <c r="E216891" i="1"/>
  <c r="E216890" i="1"/>
  <c r="E216889" i="1"/>
  <c r="E216888" i="1"/>
  <c r="E216887" i="1"/>
  <c r="E216886" i="1"/>
  <c r="E216885" i="1"/>
  <c r="E216884" i="1"/>
  <c r="E216883" i="1"/>
  <c r="E216882" i="1"/>
  <c r="E216881" i="1"/>
  <c r="E216880" i="1"/>
  <c r="E216879" i="1"/>
  <c r="E216878" i="1"/>
  <c r="E216877" i="1"/>
  <c r="E216876" i="1"/>
  <c r="E216875" i="1"/>
  <c r="E216874" i="1"/>
  <c r="E216873" i="1"/>
  <c r="E216872" i="1"/>
  <c r="E216871" i="1"/>
  <c r="E216870" i="1"/>
  <c r="E216869" i="1"/>
  <c r="E216868" i="1"/>
  <c r="E216867" i="1"/>
  <c r="E216866" i="1"/>
  <c r="E216865" i="1"/>
  <c r="E216864" i="1"/>
  <c r="E216863" i="1"/>
  <c r="E216862" i="1"/>
  <c r="E216861" i="1"/>
  <c r="E216860" i="1"/>
  <c r="E216859" i="1"/>
  <c r="E216858" i="1"/>
  <c r="E216857" i="1"/>
  <c r="E216856" i="1"/>
  <c r="E216855" i="1"/>
  <c r="E216854" i="1"/>
  <c r="E216853" i="1"/>
  <c r="E216852" i="1"/>
  <c r="E216851" i="1"/>
  <c r="E216850" i="1"/>
  <c r="E216849" i="1"/>
  <c r="E216848" i="1"/>
  <c r="E216847" i="1"/>
  <c r="E216846" i="1"/>
  <c r="E216845" i="1"/>
  <c r="E216844" i="1"/>
  <c r="E216843" i="1"/>
  <c r="E216842" i="1"/>
  <c r="E216841" i="1"/>
  <c r="E216840" i="1"/>
  <c r="E216839" i="1"/>
  <c r="E216838" i="1"/>
  <c r="E216837" i="1"/>
  <c r="E216836" i="1"/>
  <c r="E216835" i="1"/>
  <c r="E216834" i="1"/>
  <c r="E216833" i="1"/>
  <c r="E216832" i="1"/>
  <c r="E216831" i="1"/>
  <c r="E216830" i="1"/>
  <c r="E216829" i="1"/>
  <c r="E216828" i="1"/>
  <c r="E216827" i="1"/>
  <c r="E216826" i="1"/>
  <c r="E216825" i="1"/>
  <c r="E216824" i="1"/>
  <c r="E216823" i="1"/>
  <c r="E216822" i="1"/>
  <c r="E216821" i="1"/>
  <c r="E216820" i="1"/>
  <c r="E216819" i="1"/>
  <c r="E216818" i="1"/>
  <c r="E216817" i="1"/>
  <c r="E216816" i="1"/>
  <c r="E216815" i="1"/>
  <c r="E216814" i="1"/>
  <c r="E216813" i="1"/>
  <c r="E216812" i="1"/>
  <c r="E216811" i="1"/>
  <c r="E216810" i="1"/>
  <c r="E216809" i="1"/>
  <c r="E216808" i="1"/>
  <c r="E216807" i="1"/>
  <c r="E216806" i="1"/>
  <c r="E216805" i="1"/>
  <c r="E216804" i="1"/>
  <c r="E216803" i="1"/>
  <c r="E216802" i="1"/>
  <c r="E216801" i="1"/>
  <c r="E216800" i="1"/>
  <c r="E216799" i="1"/>
  <c r="E216798" i="1"/>
  <c r="E216797" i="1"/>
  <c r="E216796" i="1"/>
  <c r="E216795" i="1"/>
  <c r="E216794" i="1"/>
  <c r="E216793" i="1"/>
  <c r="E216792" i="1"/>
  <c r="E216791" i="1"/>
  <c r="E216790" i="1"/>
  <c r="E216789" i="1"/>
  <c r="E216788" i="1"/>
  <c r="E216787" i="1"/>
  <c r="E216786" i="1"/>
  <c r="E216785" i="1"/>
  <c r="E216784" i="1"/>
  <c r="E216783" i="1"/>
  <c r="E216782" i="1"/>
  <c r="E216781" i="1"/>
  <c r="E216780" i="1"/>
  <c r="E216779" i="1"/>
  <c r="E216778" i="1"/>
  <c r="E216777" i="1"/>
  <c r="E216776" i="1"/>
  <c r="E216775" i="1"/>
  <c r="E216774" i="1"/>
  <c r="E216773" i="1"/>
  <c r="E216772" i="1"/>
  <c r="E216771" i="1"/>
  <c r="E216770" i="1"/>
  <c r="E216769" i="1"/>
  <c r="E216768" i="1"/>
  <c r="E216767" i="1"/>
  <c r="E216766" i="1"/>
  <c r="E216765" i="1"/>
  <c r="E216764" i="1"/>
  <c r="E216763" i="1"/>
  <c r="E216762" i="1"/>
  <c r="E216761" i="1"/>
  <c r="E216760" i="1"/>
  <c r="E216759" i="1"/>
  <c r="E216758" i="1"/>
  <c r="E216757" i="1"/>
  <c r="E216756" i="1"/>
  <c r="E216755" i="1"/>
  <c r="E216754" i="1"/>
  <c r="E216753" i="1"/>
  <c r="E216752" i="1"/>
  <c r="E216751" i="1"/>
  <c r="E216750" i="1"/>
  <c r="E216749" i="1"/>
  <c r="E216748" i="1"/>
  <c r="E216747" i="1"/>
  <c r="E216746" i="1"/>
  <c r="E216745" i="1"/>
  <c r="E216744" i="1"/>
  <c r="E216743" i="1"/>
  <c r="E216742" i="1"/>
  <c r="E216741" i="1"/>
  <c r="E216740" i="1"/>
  <c r="E216739" i="1"/>
  <c r="E216738" i="1"/>
  <c r="E216737" i="1"/>
  <c r="E216736" i="1"/>
  <c r="E216735" i="1"/>
  <c r="E216734" i="1"/>
  <c r="E216733" i="1"/>
  <c r="E216732" i="1"/>
  <c r="E216731" i="1"/>
  <c r="E216730" i="1"/>
  <c r="E216729" i="1"/>
  <c r="E216728" i="1"/>
  <c r="E216727" i="1"/>
  <c r="E216726" i="1"/>
  <c r="E216725" i="1"/>
  <c r="E216724" i="1"/>
  <c r="E216723" i="1"/>
  <c r="E216722" i="1"/>
  <c r="E216721" i="1"/>
  <c r="E216720" i="1"/>
  <c r="E216719" i="1"/>
  <c r="E216718" i="1"/>
  <c r="E216717" i="1"/>
  <c r="E216716" i="1"/>
  <c r="E216715" i="1"/>
  <c r="E216714" i="1"/>
  <c r="E216713" i="1"/>
  <c r="E216712" i="1"/>
  <c r="E216711" i="1"/>
  <c r="E216710" i="1"/>
  <c r="E216709" i="1"/>
  <c r="E216708" i="1"/>
  <c r="E216707" i="1"/>
  <c r="E216706" i="1"/>
  <c r="E216705" i="1"/>
  <c r="E216704" i="1"/>
  <c r="E216703" i="1"/>
  <c r="E216702" i="1"/>
  <c r="E216701" i="1"/>
  <c r="E216700" i="1"/>
  <c r="E216699" i="1"/>
  <c r="E216698" i="1"/>
  <c r="E216697" i="1"/>
  <c r="E216696" i="1"/>
  <c r="E216695" i="1"/>
  <c r="E216694" i="1"/>
  <c r="E216693" i="1"/>
  <c r="E216692" i="1"/>
  <c r="E216691" i="1"/>
  <c r="E216690" i="1"/>
  <c r="E216689" i="1"/>
  <c r="E216688" i="1"/>
  <c r="E216687" i="1"/>
  <c r="E216686" i="1"/>
  <c r="E216685" i="1"/>
  <c r="E216684" i="1"/>
  <c r="E216683" i="1"/>
  <c r="E216682" i="1"/>
  <c r="E216681" i="1"/>
  <c r="E216680" i="1"/>
  <c r="E216679" i="1"/>
  <c r="E216678" i="1"/>
  <c r="E216677" i="1"/>
  <c r="E216676" i="1"/>
  <c r="E216675" i="1"/>
  <c r="E216674" i="1"/>
  <c r="E216673" i="1"/>
  <c r="E216672" i="1"/>
  <c r="E216671" i="1"/>
  <c r="E216670" i="1"/>
  <c r="E216669" i="1"/>
  <c r="E216668" i="1"/>
  <c r="E216667" i="1"/>
  <c r="E216666" i="1"/>
  <c r="E216665" i="1"/>
  <c r="E216664" i="1"/>
  <c r="E216663" i="1"/>
  <c r="E216662" i="1"/>
  <c r="E216661" i="1"/>
  <c r="E216660" i="1"/>
  <c r="E216659" i="1"/>
  <c r="E216658" i="1"/>
  <c r="E216657" i="1"/>
  <c r="E216656" i="1"/>
  <c r="E216655" i="1"/>
  <c r="E216654" i="1"/>
  <c r="E216653" i="1"/>
  <c r="E216652" i="1"/>
  <c r="E216651" i="1"/>
  <c r="E216650" i="1"/>
  <c r="E216649" i="1"/>
  <c r="E216648" i="1"/>
  <c r="E216647" i="1"/>
  <c r="E216646" i="1"/>
  <c r="E216645" i="1"/>
  <c r="E216644" i="1"/>
  <c r="E216643" i="1"/>
  <c r="E216642" i="1"/>
  <c r="E216641" i="1"/>
  <c r="E216640" i="1"/>
  <c r="E216639" i="1"/>
  <c r="E216638" i="1"/>
  <c r="E216637" i="1"/>
  <c r="E216636" i="1"/>
  <c r="E216635" i="1"/>
  <c r="E216634" i="1"/>
  <c r="E216633" i="1"/>
  <c r="E216632" i="1"/>
  <c r="E216631" i="1"/>
  <c r="E216630" i="1"/>
  <c r="E216629" i="1"/>
  <c r="E216628" i="1"/>
  <c r="E216627" i="1"/>
  <c r="E216626" i="1"/>
  <c r="E216625" i="1"/>
  <c r="E216624" i="1"/>
  <c r="E216623" i="1"/>
  <c r="E216622" i="1"/>
  <c r="E216621" i="1"/>
  <c r="E216620" i="1"/>
  <c r="E216619" i="1"/>
  <c r="E216618" i="1"/>
  <c r="E216617" i="1"/>
  <c r="E216616" i="1"/>
  <c r="E216615" i="1"/>
  <c r="E216614" i="1"/>
  <c r="E216613" i="1"/>
  <c r="E216612" i="1"/>
  <c r="E216611" i="1"/>
  <c r="E216610" i="1"/>
  <c r="E216609" i="1"/>
  <c r="E216608" i="1"/>
  <c r="E216607" i="1"/>
  <c r="E216606" i="1"/>
  <c r="E216605" i="1"/>
  <c r="E216604" i="1"/>
  <c r="E216603" i="1"/>
  <c r="E216602" i="1"/>
  <c r="E216601" i="1"/>
  <c r="E216600" i="1"/>
  <c r="E216599" i="1"/>
  <c r="E216598" i="1"/>
  <c r="E216597" i="1"/>
  <c r="E216596" i="1"/>
  <c r="E216595" i="1"/>
  <c r="E216594" i="1"/>
  <c r="E216593" i="1"/>
  <c r="E216592" i="1"/>
  <c r="E216591" i="1"/>
  <c r="E216590" i="1"/>
  <c r="E216589" i="1"/>
  <c r="E216588" i="1"/>
  <c r="E216587" i="1"/>
  <c r="E216586" i="1"/>
  <c r="E216585" i="1"/>
  <c r="E216584" i="1"/>
  <c r="E216583" i="1"/>
  <c r="E216582" i="1"/>
  <c r="E216581" i="1"/>
  <c r="E216580" i="1"/>
  <c r="E216579" i="1"/>
  <c r="E216578" i="1"/>
  <c r="E216577" i="1"/>
  <c r="E216576" i="1"/>
  <c r="E216575" i="1"/>
  <c r="E216574" i="1"/>
  <c r="E216573" i="1"/>
  <c r="E216572" i="1"/>
  <c r="E216571" i="1"/>
  <c r="E216570" i="1"/>
  <c r="E216569" i="1"/>
  <c r="E216568" i="1"/>
  <c r="E216567" i="1"/>
  <c r="E216566" i="1"/>
  <c r="E216565" i="1"/>
  <c r="E216564" i="1"/>
  <c r="E216563" i="1"/>
  <c r="E216562" i="1"/>
  <c r="E216561" i="1"/>
  <c r="E216560" i="1"/>
  <c r="E216559" i="1"/>
  <c r="E216558" i="1"/>
  <c r="E216557" i="1"/>
  <c r="E216556" i="1"/>
  <c r="E216555" i="1"/>
  <c r="E216554" i="1"/>
  <c r="E216553" i="1"/>
  <c r="E216552" i="1"/>
  <c r="E216551" i="1"/>
  <c r="E216550" i="1"/>
  <c r="E216549" i="1"/>
  <c r="E216548" i="1"/>
  <c r="E216547" i="1"/>
  <c r="E216546" i="1"/>
  <c r="E216545" i="1"/>
  <c r="E216544" i="1"/>
  <c r="E216543" i="1"/>
  <c r="E216542" i="1"/>
  <c r="E216541" i="1"/>
  <c r="E216540" i="1"/>
  <c r="E216539" i="1"/>
  <c r="E216538" i="1"/>
  <c r="E216537" i="1"/>
  <c r="E216536" i="1"/>
  <c r="E216535" i="1"/>
  <c r="E216534" i="1"/>
  <c r="E216533" i="1"/>
  <c r="E216532" i="1"/>
  <c r="E216531" i="1"/>
  <c r="E216530" i="1"/>
  <c r="E216529" i="1"/>
  <c r="E216528" i="1"/>
  <c r="E216527" i="1"/>
  <c r="E216526" i="1"/>
  <c r="E216525" i="1"/>
  <c r="E216524" i="1"/>
  <c r="E216523" i="1"/>
  <c r="E216522" i="1"/>
  <c r="E216521" i="1"/>
  <c r="E216520" i="1"/>
  <c r="E216519" i="1"/>
  <c r="E216518" i="1"/>
  <c r="E216517" i="1"/>
  <c r="E216516" i="1"/>
  <c r="E216515" i="1"/>
  <c r="E216514" i="1"/>
  <c r="E216513" i="1"/>
  <c r="E216512" i="1"/>
  <c r="E216511" i="1"/>
  <c r="E216510" i="1"/>
  <c r="E216509" i="1"/>
  <c r="E216508" i="1"/>
  <c r="E216507" i="1"/>
  <c r="E216506" i="1"/>
  <c r="E216505" i="1"/>
  <c r="E216504" i="1"/>
  <c r="E216503" i="1"/>
  <c r="E216502" i="1"/>
  <c r="E216501" i="1"/>
  <c r="E216500" i="1"/>
  <c r="E216499" i="1"/>
  <c r="E216498" i="1"/>
  <c r="E216497" i="1"/>
  <c r="E216496" i="1"/>
  <c r="E216495" i="1"/>
  <c r="E216494" i="1"/>
  <c r="E216493" i="1"/>
  <c r="E216492" i="1"/>
  <c r="E216491" i="1"/>
  <c r="E216490" i="1"/>
  <c r="E216489" i="1"/>
  <c r="E216488" i="1"/>
  <c r="E216487" i="1"/>
  <c r="E216486" i="1"/>
  <c r="E216485" i="1"/>
  <c r="E216484" i="1"/>
  <c r="E216483" i="1"/>
  <c r="E216482" i="1"/>
  <c r="E216481" i="1"/>
  <c r="E216480" i="1"/>
  <c r="E216479" i="1"/>
  <c r="E216478" i="1"/>
  <c r="E216477" i="1"/>
  <c r="E216476" i="1"/>
  <c r="E216475" i="1"/>
  <c r="E216474" i="1"/>
  <c r="E216473" i="1"/>
  <c r="E216472" i="1"/>
  <c r="E216471" i="1"/>
  <c r="E216470" i="1"/>
  <c r="E216469" i="1"/>
  <c r="E216468" i="1"/>
  <c r="E216467" i="1"/>
  <c r="E216466" i="1"/>
  <c r="E216465" i="1"/>
  <c r="E216464" i="1"/>
  <c r="E216463" i="1"/>
  <c r="E216462" i="1"/>
  <c r="E216461" i="1"/>
  <c r="E216460" i="1"/>
  <c r="E216459" i="1"/>
  <c r="E216458" i="1"/>
  <c r="E216457" i="1"/>
  <c r="E216456" i="1"/>
  <c r="E216455" i="1"/>
  <c r="E216454" i="1"/>
  <c r="E216453" i="1"/>
  <c r="E216452" i="1"/>
  <c r="E216451" i="1"/>
  <c r="E216450" i="1"/>
  <c r="E216449" i="1"/>
  <c r="E216448" i="1"/>
  <c r="E216447" i="1"/>
  <c r="E216446" i="1"/>
  <c r="E216445" i="1"/>
  <c r="E216444" i="1"/>
  <c r="E216443" i="1"/>
  <c r="E216442" i="1"/>
  <c r="E216441" i="1"/>
  <c r="E216440" i="1"/>
  <c r="E216439" i="1"/>
  <c r="E216438" i="1"/>
  <c r="E216437" i="1"/>
  <c r="E216436" i="1"/>
  <c r="E216435" i="1"/>
  <c r="E216434" i="1"/>
  <c r="E216433" i="1"/>
  <c r="E216432" i="1"/>
  <c r="E216431" i="1"/>
  <c r="E216430" i="1"/>
  <c r="E216429" i="1"/>
  <c r="E216428" i="1"/>
  <c r="E216427" i="1"/>
  <c r="E216426" i="1"/>
  <c r="E216425" i="1"/>
  <c r="E216424" i="1"/>
  <c r="E216423" i="1"/>
  <c r="E216422" i="1"/>
  <c r="E216421" i="1"/>
  <c r="E216420" i="1"/>
  <c r="E216419" i="1"/>
  <c r="E216418" i="1"/>
  <c r="E216417" i="1"/>
  <c r="E216416" i="1"/>
  <c r="E216415" i="1"/>
  <c r="E216414" i="1"/>
  <c r="E216413" i="1"/>
  <c r="E216412" i="1"/>
  <c r="E216411" i="1"/>
  <c r="E216410" i="1"/>
  <c r="E216409" i="1"/>
  <c r="E216408" i="1"/>
  <c r="E216407" i="1"/>
  <c r="E216406" i="1"/>
  <c r="E216405" i="1"/>
  <c r="E216404" i="1"/>
  <c r="E216403" i="1"/>
  <c r="E216402" i="1"/>
  <c r="E216401" i="1"/>
  <c r="E216400" i="1"/>
  <c r="E216399" i="1"/>
  <c r="E216398" i="1"/>
  <c r="E216397" i="1"/>
  <c r="E216396" i="1"/>
  <c r="E216395" i="1"/>
  <c r="E216394" i="1"/>
  <c r="E216393" i="1"/>
  <c r="E216392" i="1"/>
  <c r="E216391" i="1"/>
  <c r="E216390" i="1"/>
  <c r="E216389" i="1"/>
  <c r="E216388" i="1"/>
  <c r="E216387" i="1"/>
  <c r="E216386" i="1"/>
  <c r="E216385" i="1"/>
  <c r="E216384" i="1"/>
  <c r="E216383" i="1"/>
  <c r="E216382" i="1"/>
  <c r="E216381" i="1"/>
  <c r="E216380" i="1"/>
  <c r="E216379" i="1"/>
  <c r="E216378" i="1"/>
  <c r="E216377" i="1"/>
  <c r="E216376" i="1"/>
  <c r="E216375" i="1"/>
  <c r="E216374" i="1"/>
  <c r="E216373" i="1"/>
  <c r="E216372" i="1"/>
  <c r="E216371" i="1"/>
  <c r="E216370" i="1"/>
  <c r="E216369" i="1"/>
  <c r="E216368" i="1"/>
  <c r="E216367" i="1"/>
  <c r="E216366" i="1"/>
  <c r="E216365" i="1"/>
  <c r="E216364" i="1"/>
  <c r="E216363" i="1"/>
  <c r="E216362" i="1"/>
  <c r="E216361" i="1"/>
  <c r="E216360" i="1"/>
  <c r="E216359" i="1"/>
  <c r="E216358" i="1"/>
  <c r="E216357" i="1"/>
  <c r="E216356" i="1"/>
  <c r="E216355" i="1"/>
  <c r="E216354" i="1"/>
  <c r="E216353" i="1"/>
  <c r="E216352" i="1"/>
  <c r="E216351" i="1"/>
  <c r="E216350" i="1"/>
  <c r="E216349" i="1"/>
  <c r="E216348" i="1"/>
  <c r="E216347" i="1"/>
  <c r="E216346" i="1"/>
  <c r="E216345" i="1"/>
  <c r="E216344" i="1"/>
  <c r="E216343" i="1"/>
  <c r="E216342" i="1"/>
  <c r="E216341" i="1"/>
  <c r="E216340" i="1"/>
  <c r="E216339" i="1"/>
  <c r="E216338" i="1"/>
  <c r="E216337" i="1"/>
  <c r="E216336" i="1"/>
  <c r="E216335" i="1"/>
  <c r="E216334" i="1"/>
  <c r="E216333" i="1"/>
  <c r="E216332" i="1"/>
  <c r="E216331" i="1"/>
  <c r="E216330" i="1"/>
  <c r="E216329" i="1"/>
  <c r="E216328" i="1"/>
  <c r="E216327" i="1"/>
  <c r="E216326" i="1"/>
  <c r="E216325" i="1"/>
  <c r="E216324" i="1"/>
  <c r="E216323" i="1"/>
  <c r="E216322" i="1"/>
  <c r="E216321" i="1"/>
  <c r="E216320" i="1"/>
  <c r="E216319" i="1"/>
  <c r="E216318" i="1"/>
  <c r="E216317" i="1"/>
  <c r="E216316" i="1"/>
  <c r="E216315" i="1"/>
  <c r="E216314" i="1"/>
  <c r="E216313" i="1"/>
  <c r="E216312" i="1"/>
  <c r="E216311" i="1"/>
  <c r="E216310" i="1"/>
  <c r="E216309" i="1"/>
  <c r="E216308" i="1"/>
  <c r="E216307" i="1"/>
  <c r="E216306" i="1"/>
  <c r="E216305" i="1"/>
  <c r="E216304" i="1"/>
  <c r="E216303" i="1"/>
  <c r="E216302" i="1"/>
  <c r="E216301" i="1"/>
  <c r="E216300" i="1"/>
  <c r="E216299" i="1"/>
  <c r="E216298" i="1"/>
  <c r="E216297" i="1"/>
  <c r="E216296" i="1"/>
  <c r="E216295" i="1"/>
  <c r="E216294" i="1"/>
  <c r="E216293" i="1"/>
  <c r="E216292" i="1"/>
  <c r="E216291" i="1"/>
  <c r="E216290" i="1"/>
  <c r="E216289" i="1"/>
  <c r="E216288" i="1"/>
  <c r="E216287" i="1"/>
  <c r="E216286" i="1"/>
  <c r="E216285" i="1"/>
  <c r="E216284" i="1"/>
  <c r="E216283" i="1"/>
  <c r="E216282" i="1"/>
  <c r="E216281" i="1"/>
  <c r="E216280" i="1"/>
  <c r="E216279" i="1"/>
  <c r="E216278" i="1"/>
  <c r="E216277" i="1"/>
  <c r="E216276" i="1"/>
  <c r="E216275" i="1"/>
  <c r="E216274" i="1"/>
  <c r="E216273" i="1"/>
  <c r="E216272" i="1"/>
  <c r="E216271" i="1"/>
  <c r="E216270" i="1"/>
  <c r="E216269" i="1"/>
  <c r="E216268" i="1"/>
  <c r="E216267" i="1"/>
  <c r="E216266" i="1"/>
  <c r="E216265" i="1"/>
  <c r="E216264" i="1"/>
  <c r="E216263" i="1"/>
  <c r="E216262" i="1"/>
  <c r="E216261" i="1"/>
  <c r="E216260" i="1"/>
  <c r="E216259" i="1"/>
  <c r="E216258" i="1"/>
  <c r="E216257" i="1"/>
  <c r="E216256" i="1"/>
  <c r="E216255" i="1"/>
  <c r="E216254" i="1"/>
  <c r="E216253" i="1"/>
  <c r="E216252" i="1"/>
  <c r="E216251" i="1"/>
  <c r="E216250" i="1"/>
  <c r="E216249" i="1"/>
  <c r="E216248" i="1"/>
  <c r="E216247" i="1"/>
  <c r="E216246" i="1"/>
  <c r="E216245" i="1"/>
  <c r="E216244" i="1"/>
  <c r="E216243" i="1"/>
  <c r="E216242" i="1"/>
  <c r="E216241" i="1"/>
  <c r="E216240" i="1"/>
  <c r="E216239" i="1"/>
  <c r="E216238" i="1"/>
  <c r="E216237" i="1"/>
  <c r="E216236" i="1"/>
  <c r="E216235" i="1"/>
  <c r="E216234" i="1"/>
  <c r="E216233" i="1"/>
  <c r="E216232" i="1"/>
  <c r="E216231" i="1"/>
  <c r="E216230" i="1"/>
  <c r="E216229" i="1"/>
  <c r="E216228" i="1"/>
  <c r="E216227" i="1"/>
  <c r="E216226" i="1"/>
  <c r="E216225" i="1"/>
  <c r="E216224" i="1"/>
  <c r="E216223" i="1"/>
  <c r="E216222" i="1"/>
  <c r="E216221" i="1"/>
  <c r="E216220" i="1"/>
  <c r="E216219" i="1"/>
  <c r="E216218" i="1"/>
  <c r="E216217" i="1"/>
  <c r="E216216" i="1"/>
  <c r="E216215" i="1"/>
  <c r="E216214" i="1"/>
  <c r="E216213" i="1"/>
  <c r="E216212" i="1"/>
  <c r="E216211" i="1"/>
  <c r="E216210" i="1"/>
  <c r="E216209" i="1"/>
  <c r="E216208" i="1"/>
  <c r="E216207" i="1"/>
  <c r="E216206" i="1"/>
  <c r="E216205" i="1"/>
  <c r="E216204" i="1"/>
  <c r="E216203" i="1"/>
  <c r="E216202" i="1"/>
  <c r="E216201" i="1"/>
  <c r="E216200" i="1"/>
  <c r="E216199" i="1"/>
  <c r="E216198" i="1"/>
  <c r="E216197" i="1"/>
  <c r="E216196" i="1"/>
  <c r="E216195" i="1"/>
  <c r="E216194" i="1"/>
  <c r="E216193" i="1"/>
  <c r="E216192" i="1"/>
  <c r="E216191" i="1"/>
  <c r="E216190" i="1"/>
  <c r="E216189" i="1"/>
  <c r="E216188" i="1"/>
  <c r="E216187" i="1"/>
  <c r="E216186" i="1"/>
  <c r="E216185" i="1"/>
  <c r="E216184" i="1"/>
  <c r="E216183" i="1"/>
  <c r="E216182" i="1"/>
  <c r="E216181" i="1"/>
  <c r="E216180" i="1"/>
  <c r="E216179" i="1"/>
  <c r="E216178" i="1"/>
  <c r="E216177" i="1"/>
  <c r="E216176" i="1"/>
  <c r="E216175" i="1"/>
  <c r="E216174" i="1"/>
  <c r="E216173" i="1"/>
  <c r="E216172" i="1"/>
  <c r="E216171" i="1"/>
  <c r="E216170" i="1"/>
  <c r="E216169" i="1"/>
  <c r="E216168" i="1"/>
  <c r="E216167" i="1"/>
  <c r="E216166" i="1"/>
  <c r="E216165" i="1"/>
  <c r="E216164" i="1"/>
  <c r="E216163" i="1"/>
  <c r="E216162" i="1"/>
  <c r="E216161" i="1"/>
  <c r="E216160" i="1"/>
  <c r="E216159" i="1"/>
  <c r="E216158" i="1"/>
  <c r="E216157" i="1"/>
  <c r="E216156" i="1"/>
  <c r="E216155" i="1"/>
  <c r="E216154" i="1"/>
  <c r="E216153" i="1"/>
  <c r="E216152" i="1"/>
  <c r="E216151" i="1"/>
  <c r="E216150" i="1"/>
  <c r="E216149" i="1"/>
  <c r="E216148" i="1"/>
  <c r="E216147" i="1"/>
  <c r="E216146" i="1"/>
  <c r="E216145" i="1"/>
  <c r="E216144" i="1"/>
  <c r="E216143" i="1"/>
  <c r="E216142" i="1"/>
  <c r="E216141" i="1"/>
  <c r="E216140" i="1"/>
  <c r="E216139" i="1"/>
  <c r="E216138" i="1"/>
  <c r="E216137" i="1"/>
  <c r="E216136" i="1"/>
  <c r="E216135" i="1"/>
  <c r="E216134" i="1"/>
  <c r="E216133" i="1"/>
  <c r="E216132" i="1"/>
  <c r="E216131" i="1"/>
  <c r="E216130" i="1"/>
  <c r="E216129" i="1"/>
  <c r="E216128" i="1"/>
  <c r="E216127" i="1"/>
  <c r="E216126" i="1"/>
  <c r="E216125" i="1"/>
  <c r="E216124" i="1"/>
  <c r="E216123" i="1"/>
  <c r="E216122" i="1"/>
  <c r="E216121" i="1"/>
  <c r="E216120" i="1"/>
  <c r="E216119" i="1"/>
  <c r="E216118" i="1"/>
  <c r="E216117" i="1"/>
  <c r="E216116" i="1"/>
  <c r="E216115" i="1"/>
  <c r="E216114" i="1"/>
  <c r="E216113" i="1"/>
  <c r="E216112" i="1"/>
  <c r="E216111" i="1"/>
  <c r="E216110" i="1"/>
  <c r="E216109" i="1"/>
  <c r="E216108" i="1"/>
  <c r="E216107" i="1"/>
  <c r="E216106" i="1"/>
  <c r="E216105" i="1"/>
  <c r="E216104" i="1"/>
  <c r="E216103" i="1"/>
  <c r="E216102" i="1"/>
  <c r="E216101" i="1"/>
  <c r="E216100" i="1"/>
  <c r="E216099" i="1"/>
  <c r="E216098" i="1"/>
  <c r="E216097" i="1"/>
  <c r="E216096" i="1"/>
  <c r="E216095" i="1"/>
  <c r="E216094" i="1"/>
  <c r="E216093" i="1"/>
  <c r="E216092" i="1"/>
  <c r="E216091" i="1"/>
  <c r="E216090" i="1"/>
  <c r="E216089" i="1"/>
  <c r="E216088" i="1"/>
  <c r="E216087" i="1"/>
  <c r="E216086" i="1"/>
  <c r="E216085" i="1"/>
  <c r="E216084" i="1"/>
  <c r="E216083" i="1"/>
  <c r="E216082" i="1"/>
  <c r="E216081" i="1"/>
  <c r="E216080" i="1"/>
  <c r="E216079" i="1"/>
  <c r="E216078" i="1"/>
  <c r="E216077" i="1"/>
  <c r="E216076" i="1"/>
  <c r="E216075" i="1"/>
  <c r="E216074" i="1"/>
  <c r="E216073" i="1"/>
  <c r="E216072" i="1"/>
  <c r="E216071" i="1"/>
  <c r="E216070" i="1"/>
  <c r="E216069" i="1"/>
  <c r="E216068" i="1"/>
  <c r="E216067" i="1"/>
  <c r="E216066" i="1"/>
  <c r="E216065" i="1"/>
  <c r="E216064" i="1"/>
  <c r="E216063" i="1"/>
  <c r="E216062" i="1"/>
  <c r="E216061" i="1"/>
  <c r="E216060" i="1"/>
  <c r="E216059" i="1"/>
  <c r="E216058" i="1"/>
  <c r="E216057" i="1"/>
  <c r="E216056" i="1"/>
  <c r="E216055" i="1"/>
  <c r="E216054" i="1"/>
  <c r="E216053" i="1"/>
  <c r="E216052" i="1"/>
  <c r="E216051" i="1"/>
  <c r="E216050" i="1"/>
  <c r="E216049" i="1"/>
  <c r="E216048" i="1"/>
  <c r="E216047" i="1"/>
  <c r="E216046" i="1"/>
  <c r="E216045" i="1"/>
  <c r="E216044" i="1"/>
  <c r="E216043" i="1"/>
  <c r="E216042" i="1"/>
  <c r="E216041" i="1"/>
  <c r="E216040" i="1"/>
  <c r="E216039" i="1"/>
  <c r="E216038" i="1"/>
  <c r="E216037" i="1"/>
  <c r="E216036" i="1"/>
  <c r="E216035" i="1"/>
  <c r="E216034" i="1"/>
  <c r="E216033" i="1"/>
  <c r="E216032" i="1"/>
  <c r="E216031" i="1"/>
  <c r="E216030" i="1"/>
  <c r="E216029" i="1"/>
  <c r="E216028" i="1"/>
  <c r="E216027" i="1"/>
  <c r="E216026" i="1"/>
  <c r="E216025" i="1"/>
  <c r="E216024" i="1"/>
  <c r="E216023" i="1"/>
  <c r="E216022" i="1"/>
  <c r="E216021" i="1"/>
  <c r="E216020" i="1"/>
  <c r="E216019" i="1"/>
  <c r="E216018" i="1"/>
  <c r="E216017" i="1"/>
  <c r="E216016" i="1"/>
  <c r="E216015" i="1"/>
  <c r="E216014" i="1"/>
  <c r="E216013" i="1"/>
  <c r="E216012" i="1"/>
  <c r="E216011" i="1"/>
  <c r="E216010" i="1"/>
  <c r="E216009" i="1"/>
  <c r="E216008" i="1"/>
  <c r="E216007" i="1"/>
  <c r="E216006" i="1"/>
  <c r="E216005" i="1"/>
  <c r="E216004" i="1"/>
  <c r="E216003" i="1"/>
  <c r="E216002" i="1"/>
  <c r="E216001" i="1"/>
  <c r="E216000" i="1"/>
  <c r="E215999" i="1"/>
  <c r="E215998" i="1"/>
  <c r="E215997" i="1"/>
  <c r="E215996" i="1"/>
  <c r="E215995" i="1"/>
  <c r="E215994" i="1"/>
  <c r="E215993" i="1"/>
  <c r="E215992" i="1"/>
  <c r="E215991" i="1"/>
  <c r="E215990" i="1"/>
  <c r="E215989" i="1"/>
  <c r="E215988" i="1"/>
  <c r="E215987" i="1"/>
  <c r="E215986" i="1"/>
  <c r="E215985" i="1"/>
  <c r="E215984" i="1"/>
  <c r="E215983" i="1"/>
  <c r="E215982" i="1"/>
  <c r="E215981" i="1"/>
  <c r="E215980" i="1"/>
  <c r="E215979" i="1"/>
  <c r="E215978" i="1"/>
  <c r="E215977" i="1"/>
  <c r="E215976" i="1"/>
  <c r="E215975" i="1"/>
  <c r="E215974" i="1"/>
  <c r="E215973" i="1"/>
  <c r="E215972" i="1"/>
  <c r="E215971" i="1"/>
  <c r="E215970" i="1"/>
  <c r="E215969" i="1"/>
  <c r="E215968" i="1"/>
  <c r="E215967" i="1"/>
  <c r="E215966" i="1"/>
  <c r="E215965" i="1"/>
  <c r="E215964" i="1"/>
  <c r="E215963" i="1"/>
  <c r="E215962" i="1"/>
  <c r="E215961" i="1"/>
  <c r="E215960" i="1"/>
  <c r="E215959" i="1"/>
  <c r="E215958" i="1"/>
  <c r="E215957" i="1"/>
  <c r="E215956" i="1"/>
  <c r="E215955" i="1"/>
  <c r="E215954" i="1"/>
  <c r="E215953" i="1"/>
  <c r="E215952" i="1"/>
  <c r="E215951" i="1"/>
  <c r="E215950" i="1"/>
  <c r="E215949" i="1"/>
  <c r="E215948" i="1"/>
  <c r="E215947" i="1"/>
  <c r="E215946" i="1"/>
  <c r="E215945" i="1"/>
  <c r="E215944" i="1"/>
  <c r="E215943" i="1"/>
  <c r="E215942" i="1"/>
  <c r="E215941" i="1"/>
  <c r="E215940" i="1"/>
  <c r="E215939" i="1"/>
  <c r="E215938" i="1"/>
  <c r="E215937" i="1"/>
  <c r="E215936" i="1"/>
  <c r="E215935" i="1"/>
  <c r="E215934" i="1"/>
  <c r="E215933" i="1"/>
  <c r="E215932" i="1"/>
  <c r="E215931" i="1"/>
  <c r="E215930" i="1"/>
  <c r="E215929" i="1"/>
  <c r="E215928" i="1"/>
  <c r="E215927" i="1"/>
  <c r="E215926" i="1"/>
  <c r="E215925" i="1"/>
  <c r="E215924" i="1"/>
  <c r="E215923" i="1"/>
  <c r="E215922" i="1"/>
  <c r="E215921" i="1"/>
  <c r="E215920" i="1"/>
  <c r="E215919" i="1"/>
  <c r="E215918" i="1"/>
  <c r="E215917" i="1"/>
  <c r="E215916" i="1"/>
  <c r="E215915" i="1"/>
  <c r="E215914" i="1"/>
  <c r="E215913" i="1"/>
  <c r="E215912" i="1"/>
  <c r="E215911" i="1"/>
  <c r="E215910" i="1"/>
  <c r="E215909" i="1"/>
  <c r="E215908" i="1"/>
  <c r="E215907" i="1"/>
  <c r="E215906" i="1"/>
  <c r="E215905" i="1"/>
  <c r="E215904" i="1"/>
  <c r="E215903" i="1"/>
  <c r="E215902" i="1"/>
  <c r="E215901" i="1"/>
  <c r="E215900" i="1"/>
  <c r="E215899" i="1"/>
  <c r="E215898" i="1"/>
  <c r="E215897" i="1"/>
  <c r="E215896" i="1"/>
  <c r="E215895" i="1"/>
  <c r="E215894" i="1"/>
  <c r="E215893" i="1"/>
  <c r="E215892" i="1"/>
  <c r="E215891" i="1"/>
  <c r="E215890" i="1"/>
  <c r="E215889" i="1"/>
  <c r="E215888" i="1"/>
  <c r="E215887" i="1"/>
  <c r="E215886" i="1"/>
  <c r="E215885" i="1"/>
  <c r="E215884" i="1"/>
  <c r="E215883" i="1"/>
  <c r="E215882" i="1"/>
  <c r="E215881" i="1"/>
  <c r="E215880" i="1"/>
  <c r="E215879" i="1"/>
  <c r="E215878" i="1"/>
  <c r="E215877" i="1"/>
  <c r="E215876" i="1"/>
  <c r="E215875" i="1"/>
  <c r="E215874" i="1"/>
  <c r="E215873" i="1"/>
  <c r="E215872" i="1"/>
  <c r="E215871" i="1"/>
  <c r="E215870" i="1"/>
  <c r="E215869" i="1"/>
  <c r="E215868" i="1"/>
  <c r="E215867" i="1"/>
  <c r="E215866" i="1"/>
  <c r="E215865" i="1"/>
  <c r="E215864" i="1"/>
  <c r="E215863" i="1"/>
  <c r="E215862" i="1"/>
  <c r="E215861" i="1"/>
  <c r="E215860" i="1"/>
  <c r="E215859" i="1"/>
  <c r="E215858" i="1"/>
  <c r="E215857" i="1"/>
  <c r="E215856" i="1"/>
  <c r="E215855" i="1"/>
  <c r="E215854" i="1"/>
  <c r="E215853" i="1"/>
  <c r="E215852" i="1"/>
  <c r="E215851" i="1"/>
  <c r="E215850" i="1"/>
  <c r="E215849" i="1"/>
  <c r="E215848" i="1"/>
  <c r="E215847" i="1"/>
  <c r="E215846" i="1"/>
  <c r="E215845" i="1"/>
  <c r="E215844" i="1"/>
  <c r="E215843" i="1"/>
  <c r="E215842" i="1"/>
  <c r="E215841" i="1"/>
  <c r="E215840" i="1"/>
  <c r="E215839" i="1"/>
  <c r="E215838" i="1"/>
  <c r="E215837" i="1"/>
  <c r="E215836" i="1"/>
  <c r="E215835" i="1"/>
  <c r="E215834" i="1"/>
  <c r="E215833" i="1"/>
  <c r="E215832" i="1"/>
  <c r="E215831" i="1"/>
  <c r="E215830" i="1"/>
  <c r="E215829" i="1"/>
  <c r="E215828" i="1"/>
  <c r="E215827" i="1"/>
  <c r="E215826" i="1"/>
  <c r="E215825" i="1"/>
  <c r="E215824" i="1"/>
  <c r="E215823" i="1"/>
  <c r="E215822" i="1"/>
  <c r="E215821" i="1"/>
  <c r="E215820" i="1"/>
  <c r="E215819" i="1"/>
  <c r="E215818" i="1"/>
  <c r="E215817" i="1"/>
  <c r="E215816" i="1"/>
  <c r="E215815" i="1"/>
  <c r="E215814" i="1"/>
  <c r="E215813" i="1"/>
  <c r="E215812" i="1"/>
  <c r="E215811" i="1"/>
  <c r="E215810" i="1"/>
  <c r="E215809" i="1"/>
  <c r="E215808" i="1"/>
  <c r="E215807" i="1"/>
  <c r="E215806" i="1"/>
  <c r="E215805" i="1"/>
  <c r="E215804" i="1"/>
  <c r="E215803" i="1"/>
  <c r="E215802" i="1"/>
  <c r="E215801" i="1"/>
  <c r="E215800" i="1"/>
  <c r="E215799" i="1"/>
  <c r="E215798" i="1"/>
  <c r="E215797" i="1"/>
  <c r="E215796" i="1"/>
  <c r="E215795" i="1"/>
  <c r="E215794" i="1"/>
  <c r="E215793" i="1"/>
  <c r="E215792" i="1"/>
  <c r="E215791" i="1"/>
  <c r="E215790" i="1"/>
  <c r="E215789" i="1"/>
  <c r="E215788" i="1"/>
  <c r="E215787" i="1"/>
  <c r="E215786" i="1"/>
  <c r="E215785" i="1"/>
  <c r="E215784" i="1"/>
  <c r="E215783" i="1"/>
  <c r="E215782" i="1"/>
  <c r="E215781" i="1"/>
  <c r="E215780" i="1"/>
  <c r="E215779" i="1"/>
  <c r="E215778" i="1"/>
  <c r="E215777" i="1"/>
  <c r="E215776" i="1"/>
  <c r="E215775" i="1"/>
  <c r="E215774" i="1"/>
  <c r="E215773" i="1"/>
  <c r="E215772" i="1"/>
  <c r="E215771" i="1"/>
  <c r="E215770" i="1"/>
  <c r="E215769" i="1"/>
  <c r="E215768" i="1"/>
  <c r="E215767" i="1"/>
  <c r="E215766" i="1"/>
  <c r="E215765" i="1"/>
  <c r="E215764" i="1"/>
  <c r="E215763" i="1"/>
  <c r="E215762" i="1"/>
  <c r="E215761" i="1"/>
  <c r="E215760" i="1"/>
  <c r="E215759" i="1"/>
  <c r="E215758" i="1"/>
  <c r="E215757" i="1"/>
  <c r="E215756" i="1"/>
  <c r="E215755" i="1"/>
  <c r="E215754" i="1"/>
  <c r="E215753" i="1"/>
  <c r="E215752" i="1"/>
  <c r="E215751" i="1"/>
  <c r="E215750" i="1"/>
  <c r="E215749" i="1"/>
  <c r="E215748" i="1"/>
  <c r="E215747" i="1"/>
  <c r="E215746" i="1"/>
  <c r="E215745" i="1"/>
  <c r="E215744" i="1"/>
  <c r="E215743" i="1"/>
  <c r="E215742" i="1"/>
  <c r="E215741" i="1"/>
  <c r="E215740" i="1"/>
  <c r="E215739" i="1"/>
  <c r="E215738" i="1"/>
  <c r="E215737" i="1"/>
  <c r="E215736" i="1"/>
  <c r="E215735" i="1"/>
  <c r="E215734" i="1"/>
  <c r="E215733" i="1"/>
  <c r="E215732" i="1"/>
  <c r="E215731" i="1"/>
  <c r="E215730" i="1"/>
  <c r="E215729" i="1"/>
  <c r="E215728" i="1"/>
  <c r="E215727" i="1"/>
  <c r="E215726" i="1"/>
  <c r="E215725" i="1"/>
  <c r="E215724" i="1"/>
  <c r="E215723" i="1"/>
  <c r="E215722" i="1"/>
  <c r="E215721" i="1"/>
  <c r="E215720" i="1"/>
  <c r="E215719" i="1"/>
  <c r="E215718" i="1"/>
  <c r="E215717" i="1"/>
  <c r="E215716" i="1"/>
  <c r="E215715" i="1"/>
  <c r="E215714" i="1"/>
  <c r="E215713" i="1"/>
  <c r="E215712" i="1"/>
  <c r="E215711" i="1"/>
  <c r="E215710" i="1"/>
  <c r="E215709" i="1"/>
  <c r="E215708" i="1"/>
  <c r="E215707" i="1"/>
  <c r="E215706" i="1"/>
  <c r="E215705" i="1"/>
  <c r="E215704" i="1"/>
  <c r="E215703" i="1"/>
  <c r="E215702" i="1"/>
  <c r="E215701" i="1"/>
  <c r="E215700" i="1"/>
  <c r="E215699" i="1"/>
  <c r="E215698" i="1"/>
  <c r="E215697" i="1"/>
  <c r="E215696" i="1"/>
  <c r="E215695" i="1"/>
  <c r="E215694" i="1"/>
  <c r="E215693" i="1"/>
  <c r="E215692" i="1"/>
  <c r="E215691" i="1"/>
  <c r="E215690" i="1"/>
  <c r="E215689" i="1"/>
  <c r="E215688" i="1"/>
  <c r="E215687" i="1"/>
  <c r="E215686" i="1"/>
  <c r="E215685" i="1"/>
  <c r="E215684" i="1"/>
  <c r="E215683" i="1"/>
  <c r="E215682" i="1"/>
  <c r="E215681" i="1"/>
  <c r="E215680" i="1"/>
  <c r="E215679" i="1"/>
  <c r="E215678" i="1"/>
  <c r="E215677" i="1"/>
  <c r="E215676" i="1"/>
  <c r="E215675" i="1"/>
  <c r="E215674" i="1"/>
  <c r="E215673" i="1"/>
  <c r="E215672" i="1"/>
  <c r="E215671" i="1"/>
  <c r="E215670" i="1"/>
  <c r="E215669" i="1"/>
  <c r="E215668" i="1"/>
  <c r="E215667" i="1"/>
  <c r="E215666" i="1"/>
  <c r="E215665" i="1"/>
  <c r="E215664" i="1"/>
  <c r="E215663" i="1"/>
  <c r="E215662" i="1"/>
  <c r="E215661" i="1"/>
  <c r="E215660" i="1"/>
  <c r="E215659" i="1"/>
  <c r="E215658" i="1"/>
  <c r="E215657" i="1"/>
  <c r="E215656" i="1"/>
  <c r="E215655" i="1"/>
  <c r="E215654" i="1"/>
  <c r="E215653" i="1"/>
  <c r="E215652" i="1"/>
  <c r="E215651" i="1"/>
  <c r="E215650" i="1"/>
  <c r="E215649" i="1"/>
  <c r="E215648" i="1"/>
  <c r="E215647" i="1"/>
  <c r="E215646" i="1"/>
  <c r="E215645" i="1"/>
  <c r="E215644" i="1"/>
  <c r="E215643" i="1"/>
  <c r="E215642" i="1"/>
  <c r="E215641" i="1"/>
  <c r="E215640" i="1"/>
  <c r="E215639" i="1"/>
  <c r="E215638" i="1"/>
  <c r="E215637" i="1"/>
  <c r="E215636" i="1"/>
  <c r="E215635" i="1"/>
  <c r="E215634" i="1"/>
  <c r="E215633" i="1"/>
  <c r="E215632" i="1"/>
  <c r="E215631" i="1"/>
  <c r="E215630" i="1"/>
  <c r="E215629" i="1"/>
  <c r="E215628" i="1"/>
  <c r="E215627" i="1"/>
  <c r="E215626" i="1"/>
  <c r="E215625" i="1"/>
  <c r="E215624" i="1"/>
  <c r="E215623" i="1"/>
  <c r="E215622" i="1"/>
  <c r="E215621" i="1"/>
  <c r="E215620" i="1"/>
  <c r="E215619" i="1"/>
  <c r="E215618" i="1"/>
  <c r="E215617" i="1"/>
  <c r="E215616" i="1"/>
  <c r="E215615" i="1"/>
  <c r="E215614" i="1"/>
  <c r="E215613" i="1"/>
  <c r="E215612" i="1"/>
  <c r="E215611" i="1"/>
  <c r="E215610" i="1"/>
  <c r="E215609" i="1"/>
  <c r="E215608" i="1"/>
  <c r="E215607" i="1"/>
  <c r="E215606" i="1"/>
  <c r="E215605" i="1"/>
  <c r="E215604" i="1"/>
  <c r="E215603" i="1"/>
  <c r="E215602" i="1"/>
  <c r="E215601" i="1"/>
  <c r="E215600" i="1"/>
  <c r="E215599" i="1"/>
  <c r="E215598" i="1"/>
  <c r="E215597" i="1"/>
  <c r="E215596" i="1"/>
  <c r="E215595" i="1"/>
  <c r="E215594" i="1"/>
  <c r="E215593" i="1"/>
  <c r="E215592" i="1"/>
  <c r="E215591" i="1"/>
  <c r="E215590" i="1"/>
  <c r="E215589" i="1"/>
  <c r="E215588" i="1"/>
  <c r="E215587" i="1"/>
  <c r="E215586" i="1"/>
  <c r="E215585" i="1"/>
  <c r="E215584" i="1"/>
  <c r="E215583" i="1"/>
  <c r="E215582" i="1"/>
  <c r="E215581" i="1"/>
  <c r="E215580" i="1"/>
  <c r="E215579" i="1"/>
  <c r="E215578" i="1"/>
  <c r="E215577" i="1"/>
  <c r="E215576" i="1"/>
  <c r="E215575" i="1"/>
  <c r="E215574" i="1"/>
  <c r="E215573" i="1"/>
  <c r="E215572" i="1"/>
  <c r="E215571" i="1"/>
  <c r="E215570" i="1"/>
  <c r="E215569" i="1"/>
  <c r="E215568" i="1"/>
  <c r="E215567" i="1"/>
  <c r="E215566" i="1"/>
  <c r="E215565" i="1"/>
  <c r="E215564" i="1"/>
  <c r="E215563" i="1"/>
  <c r="E215562" i="1"/>
  <c r="E215561" i="1"/>
  <c r="E215560" i="1"/>
  <c r="E215559" i="1"/>
  <c r="E215558" i="1"/>
  <c r="E215557" i="1"/>
  <c r="E215556" i="1"/>
  <c r="E215555" i="1"/>
  <c r="E215554" i="1"/>
  <c r="E215553" i="1"/>
  <c r="E215552" i="1"/>
  <c r="E215551" i="1"/>
  <c r="E215550" i="1"/>
  <c r="E215549" i="1"/>
  <c r="E215548" i="1"/>
  <c r="E215547" i="1"/>
  <c r="E215546" i="1"/>
  <c r="E215545" i="1"/>
  <c r="E215544" i="1"/>
  <c r="E215543" i="1"/>
  <c r="E215542" i="1"/>
  <c r="E215541" i="1"/>
  <c r="E215540" i="1"/>
  <c r="E215539" i="1"/>
  <c r="E215538" i="1"/>
  <c r="E215537" i="1"/>
  <c r="E215536" i="1"/>
  <c r="E215535" i="1"/>
  <c r="E215534" i="1"/>
  <c r="E215533" i="1"/>
  <c r="E215532" i="1"/>
  <c r="E215531" i="1"/>
  <c r="E215530" i="1"/>
  <c r="E215529" i="1"/>
  <c r="E215528" i="1"/>
  <c r="E215527" i="1"/>
  <c r="E215526" i="1"/>
  <c r="E215525" i="1"/>
  <c r="E215524" i="1"/>
  <c r="E215523" i="1"/>
  <c r="E215522" i="1"/>
  <c r="E215521" i="1"/>
  <c r="E215520" i="1"/>
  <c r="E215519" i="1"/>
  <c r="E215518" i="1"/>
  <c r="E215517" i="1"/>
  <c r="E215516" i="1"/>
  <c r="E215515" i="1"/>
  <c r="E215514" i="1"/>
  <c r="E215513" i="1"/>
  <c r="E215512" i="1"/>
  <c r="E215511" i="1"/>
  <c r="E215510" i="1"/>
  <c r="E215509" i="1"/>
  <c r="E215508" i="1"/>
  <c r="E215507" i="1"/>
  <c r="E215506" i="1"/>
  <c r="E215505" i="1"/>
  <c r="E215504" i="1"/>
  <c r="E215503" i="1"/>
  <c r="E215502" i="1"/>
  <c r="E215501" i="1"/>
  <c r="E215500" i="1"/>
  <c r="E215499" i="1"/>
  <c r="E215498" i="1"/>
  <c r="E215497" i="1"/>
  <c r="E215496" i="1"/>
  <c r="E215495" i="1"/>
  <c r="E215494" i="1"/>
  <c r="E215493" i="1"/>
  <c r="E215492" i="1"/>
  <c r="E215491" i="1"/>
  <c r="E215490" i="1"/>
  <c r="E215489" i="1"/>
  <c r="E215488" i="1"/>
  <c r="E215487" i="1"/>
  <c r="E215486" i="1"/>
  <c r="E215485" i="1"/>
  <c r="E215484" i="1"/>
  <c r="E215483" i="1"/>
  <c r="E215482" i="1"/>
  <c r="E215481" i="1"/>
  <c r="E215480" i="1"/>
  <c r="E215479" i="1"/>
  <c r="E215478" i="1"/>
  <c r="E215477" i="1"/>
  <c r="E215476" i="1"/>
  <c r="E215475" i="1"/>
  <c r="E215474" i="1"/>
  <c r="E215473" i="1"/>
  <c r="E215472" i="1"/>
  <c r="E215471" i="1"/>
  <c r="E215470" i="1"/>
  <c r="E215469" i="1"/>
  <c r="E215468" i="1"/>
  <c r="E215467" i="1"/>
  <c r="E215466" i="1"/>
  <c r="E215465" i="1"/>
  <c r="E215464" i="1"/>
  <c r="E215463" i="1"/>
  <c r="E215462" i="1"/>
  <c r="E215461" i="1"/>
  <c r="E215460" i="1"/>
  <c r="E215459" i="1"/>
  <c r="E215458" i="1"/>
  <c r="E215457" i="1"/>
  <c r="E215456" i="1"/>
  <c r="E215455" i="1"/>
  <c r="E215454" i="1"/>
  <c r="E215453" i="1"/>
  <c r="E215452" i="1"/>
  <c r="E215451" i="1"/>
  <c r="E215450" i="1"/>
  <c r="E215449" i="1"/>
  <c r="E215448" i="1"/>
  <c r="E215447" i="1"/>
  <c r="E215446" i="1"/>
  <c r="E215445" i="1"/>
  <c r="E215444" i="1"/>
  <c r="E215443" i="1"/>
  <c r="E215442" i="1"/>
  <c r="E215441" i="1"/>
  <c r="E215440" i="1"/>
  <c r="E215439" i="1"/>
  <c r="E215438" i="1"/>
  <c r="E215437" i="1"/>
  <c r="E215436" i="1"/>
  <c r="E215435" i="1"/>
  <c r="E215434" i="1"/>
  <c r="E215433" i="1"/>
  <c r="E215432" i="1"/>
  <c r="E215431" i="1"/>
  <c r="E215430" i="1"/>
  <c r="E215429" i="1"/>
  <c r="E215428" i="1"/>
  <c r="E215427" i="1"/>
  <c r="E215426" i="1"/>
  <c r="E215425" i="1"/>
  <c r="E215424" i="1"/>
  <c r="E215423" i="1"/>
  <c r="E215422" i="1"/>
  <c r="E215421" i="1"/>
  <c r="E215420" i="1"/>
  <c r="E215419" i="1"/>
  <c r="E215418" i="1"/>
  <c r="E215417" i="1"/>
  <c r="E215416" i="1"/>
  <c r="E215415" i="1"/>
  <c r="E215414" i="1"/>
  <c r="E215413" i="1"/>
  <c r="E215412" i="1"/>
  <c r="E215411" i="1"/>
  <c r="E215410" i="1"/>
  <c r="E215409" i="1"/>
  <c r="E215408" i="1"/>
  <c r="E215407" i="1"/>
  <c r="E215406" i="1"/>
  <c r="E215405" i="1"/>
  <c r="E215404" i="1"/>
  <c r="E215403" i="1"/>
  <c r="E215402" i="1"/>
  <c r="E215401" i="1"/>
  <c r="E215400" i="1"/>
  <c r="E215399" i="1"/>
  <c r="E215398" i="1"/>
  <c r="E215397" i="1"/>
  <c r="E215396" i="1"/>
  <c r="E215395" i="1"/>
  <c r="E215394" i="1"/>
  <c r="E215393" i="1"/>
  <c r="E215392" i="1"/>
  <c r="E215391" i="1"/>
  <c r="E215390" i="1"/>
  <c r="E215389" i="1"/>
  <c r="E215388" i="1"/>
  <c r="E215387" i="1"/>
  <c r="E215386" i="1"/>
  <c r="E215385" i="1"/>
  <c r="E215384" i="1"/>
  <c r="E215383" i="1"/>
  <c r="E215382" i="1"/>
  <c r="E215381" i="1"/>
  <c r="E215380" i="1"/>
  <c r="E215379" i="1"/>
  <c r="E215378" i="1"/>
  <c r="E215377" i="1"/>
  <c r="E215376" i="1"/>
  <c r="E215375" i="1"/>
  <c r="E215374" i="1"/>
  <c r="E215373" i="1"/>
  <c r="E215372" i="1"/>
  <c r="E215371" i="1"/>
  <c r="E215370" i="1"/>
  <c r="E215369" i="1"/>
  <c r="E215368" i="1"/>
  <c r="E215367" i="1"/>
  <c r="E215366" i="1"/>
  <c r="E215365" i="1"/>
  <c r="E215364" i="1"/>
  <c r="E215363" i="1"/>
  <c r="E215362" i="1"/>
  <c r="E215361" i="1"/>
  <c r="E215360" i="1"/>
  <c r="E215359" i="1"/>
  <c r="E215358" i="1"/>
  <c r="E215357" i="1"/>
  <c r="E215356" i="1"/>
  <c r="E215355" i="1"/>
  <c r="E215354" i="1"/>
  <c r="E215353" i="1"/>
  <c r="E215352" i="1"/>
  <c r="E215351" i="1"/>
  <c r="E215350" i="1"/>
  <c r="E215349" i="1"/>
  <c r="E215348" i="1"/>
  <c r="E215347" i="1"/>
  <c r="E215346" i="1"/>
  <c r="E215345" i="1"/>
  <c r="E215344" i="1"/>
  <c r="E215343" i="1"/>
  <c r="E215342" i="1"/>
  <c r="E215341" i="1"/>
  <c r="E215340" i="1"/>
  <c r="E215339" i="1"/>
  <c r="E215338" i="1"/>
  <c r="E215337" i="1"/>
  <c r="E215336" i="1"/>
  <c r="E215335" i="1"/>
  <c r="E215334" i="1"/>
  <c r="E215333" i="1"/>
  <c r="E215332" i="1"/>
  <c r="E215331" i="1"/>
  <c r="E215330" i="1"/>
  <c r="E215329" i="1"/>
  <c r="E215328" i="1"/>
  <c r="E215327" i="1"/>
  <c r="E215326" i="1"/>
  <c r="E215325" i="1"/>
  <c r="E215324" i="1"/>
  <c r="E215323" i="1"/>
  <c r="E215322" i="1"/>
  <c r="E215321" i="1"/>
  <c r="E215320" i="1"/>
  <c r="E215319" i="1"/>
  <c r="E215318" i="1"/>
  <c r="E215317" i="1"/>
  <c r="E215316" i="1"/>
  <c r="E215315" i="1"/>
  <c r="E215314" i="1"/>
  <c r="E215313" i="1"/>
  <c r="E215312" i="1"/>
  <c r="E215311" i="1"/>
  <c r="E215310" i="1"/>
  <c r="E215309" i="1"/>
  <c r="E215308" i="1"/>
  <c r="E215307" i="1"/>
  <c r="E215306" i="1"/>
  <c r="E215305" i="1"/>
  <c r="E215304" i="1"/>
  <c r="E215303" i="1"/>
  <c r="E215302" i="1"/>
  <c r="E215301" i="1"/>
  <c r="E215300" i="1"/>
  <c r="E215299" i="1"/>
  <c r="E215298" i="1"/>
  <c r="E215297" i="1"/>
  <c r="E215296" i="1"/>
  <c r="E215295" i="1"/>
  <c r="E215294" i="1"/>
  <c r="E215293" i="1"/>
  <c r="E215292" i="1"/>
  <c r="E215291" i="1"/>
  <c r="E215290" i="1"/>
  <c r="E215289" i="1"/>
  <c r="E215288" i="1"/>
  <c r="E215287" i="1"/>
  <c r="E215286" i="1"/>
  <c r="E215285" i="1"/>
  <c r="E215284" i="1"/>
  <c r="E215283" i="1"/>
  <c r="E215282" i="1"/>
  <c r="E215281" i="1"/>
  <c r="E215280" i="1"/>
  <c r="E215279" i="1"/>
  <c r="E215278" i="1"/>
  <c r="E215277" i="1"/>
  <c r="E215276" i="1"/>
  <c r="E215275" i="1"/>
  <c r="E215274" i="1"/>
  <c r="E215273" i="1"/>
  <c r="E215272" i="1"/>
  <c r="E215271" i="1"/>
  <c r="E215270" i="1"/>
  <c r="E215269" i="1"/>
  <c r="E215268" i="1"/>
  <c r="E215267" i="1"/>
  <c r="E215266" i="1"/>
  <c r="E215265" i="1"/>
  <c r="E215264" i="1"/>
  <c r="E215263" i="1"/>
  <c r="E215262" i="1"/>
  <c r="E215261" i="1"/>
  <c r="E215260" i="1"/>
  <c r="E215259" i="1"/>
  <c r="E215258" i="1"/>
  <c r="E215257" i="1"/>
  <c r="E215256" i="1"/>
  <c r="E215255" i="1"/>
  <c r="E215254" i="1"/>
  <c r="E215253" i="1"/>
  <c r="E215252" i="1"/>
  <c r="E215251" i="1"/>
  <c r="E215250" i="1"/>
  <c r="E215249" i="1"/>
  <c r="E215248" i="1"/>
  <c r="E215247" i="1"/>
  <c r="E215246" i="1"/>
  <c r="E215245" i="1"/>
  <c r="E215244" i="1"/>
  <c r="E215243" i="1"/>
  <c r="E215242" i="1"/>
  <c r="E215241" i="1"/>
  <c r="E215240" i="1"/>
  <c r="E215239" i="1"/>
  <c r="E215238" i="1"/>
  <c r="E215237" i="1"/>
  <c r="E215236" i="1"/>
  <c r="E215235" i="1"/>
  <c r="E215234" i="1"/>
  <c r="E215233" i="1"/>
  <c r="E215232" i="1"/>
  <c r="E215231" i="1"/>
  <c r="E215230" i="1"/>
  <c r="E215229" i="1"/>
  <c r="E215228" i="1"/>
  <c r="E215227" i="1"/>
  <c r="E215226" i="1"/>
  <c r="E215225" i="1"/>
  <c r="E215224" i="1"/>
  <c r="E215223" i="1"/>
  <c r="E215222" i="1"/>
  <c r="E215221" i="1"/>
  <c r="E215220" i="1"/>
  <c r="E215219" i="1"/>
  <c r="E215218" i="1"/>
  <c r="E215217" i="1"/>
  <c r="E215216" i="1"/>
  <c r="E215215" i="1"/>
  <c r="E215214" i="1"/>
  <c r="E215213" i="1"/>
  <c r="E215212" i="1"/>
  <c r="E215211" i="1"/>
  <c r="E215210" i="1"/>
  <c r="E215209" i="1"/>
  <c r="E215208" i="1"/>
  <c r="E215207" i="1"/>
  <c r="E215206" i="1"/>
  <c r="E215205" i="1"/>
  <c r="E215204" i="1"/>
  <c r="E215203" i="1"/>
  <c r="E215202" i="1"/>
  <c r="E215201" i="1"/>
  <c r="E215200" i="1"/>
  <c r="E215199" i="1"/>
  <c r="E215198" i="1"/>
  <c r="E215197" i="1"/>
  <c r="E215196" i="1"/>
  <c r="E215195" i="1"/>
  <c r="E215194" i="1"/>
  <c r="E215193" i="1"/>
  <c r="E215192" i="1"/>
  <c r="E215191" i="1"/>
  <c r="E215190" i="1"/>
  <c r="E215189" i="1"/>
  <c r="E215188" i="1"/>
  <c r="E215187" i="1"/>
  <c r="E215186" i="1"/>
  <c r="E215185" i="1"/>
  <c r="E215184" i="1"/>
  <c r="E215183" i="1"/>
  <c r="E215182" i="1"/>
  <c r="E215181" i="1"/>
  <c r="E215180" i="1"/>
  <c r="E215179" i="1"/>
  <c r="E215178" i="1"/>
  <c r="E215177" i="1"/>
  <c r="E215176" i="1"/>
  <c r="E215175" i="1"/>
  <c r="E215174" i="1"/>
  <c r="E215173" i="1"/>
  <c r="E215172" i="1"/>
  <c r="E215171" i="1"/>
  <c r="E215170" i="1"/>
  <c r="E215169" i="1"/>
  <c r="E215168" i="1"/>
  <c r="E215167" i="1"/>
  <c r="E215166" i="1"/>
  <c r="E215165" i="1"/>
  <c r="E215164" i="1"/>
  <c r="E215163" i="1"/>
  <c r="E215162" i="1"/>
  <c r="E215161" i="1"/>
  <c r="E215160" i="1"/>
  <c r="E215159" i="1"/>
  <c r="E215158" i="1"/>
  <c r="E215157" i="1"/>
  <c r="E215156" i="1"/>
  <c r="E215155" i="1"/>
  <c r="E215154" i="1"/>
  <c r="E215153" i="1"/>
  <c r="E215152" i="1"/>
  <c r="E215151" i="1"/>
  <c r="E215150" i="1"/>
  <c r="E215149" i="1"/>
  <c r="E215148" i="1"/>
  <c r="E215147" i="1"/>
  <c r="E215146" i="1"/>
  <c r="E215145" i="1"/>
  <c r="E215144" i="1"/>
  <c r="E215143" i="1"/>
  <c r="E215142" i="1"/>
  <c r="E215141" i="1"/>
  <c r="E215140" i="1"/>
  <c r="E215139" i="1"/>
  <c r="E215138" i="1"/>
  <c r="E215137" i="1"/>
  <c r="E215136" i="1"/>
  <c r="E215135" i="1"/>
  <c r="E215134" i="1"/>
  <c r="E215133" i="1"/>
  <c r="E215132" i="1"/>
  <c r="E215131" i="1"/>
  <c r="E215130" i="1"/>
  <c r="E215129" i="1"/>
  <c r="E215128" i="1"/>
  <c r="E215127" i="1"/>
  <c r="E215126" i="1"/>
  <c r="E215125" i="1"/>
  <c r="E215124" i="1"/>
  <c r="E215123" i="1"/>
  <c r="E215122" i="1"/>
  <c r="E215121" i="1"/>
  <c r="E215120" i="1"/>
  <c r="E215119" i="1"/>
  <c r="E215118" i="1"/>
  <c r="E215117" i="1"/>
  <c r="E215116" i="1"/>
  <c r="E215115" i="1"/>
  <c r="E215114" i="1"/>
  <c r="E215113" i="1"/>
  <c r="E215112" i="1"/>
  <c r="E215111" i="1"/>
  <c r="E215110" i="1"/>
  <c r="E215109" i="1"/>
  <c r="E215108" i="1"/>
  <c r="E215107" i="1"/>
  <c r="E215106" i="1"/>
  <c r="E215105" i="1"/>
  <c r="E215104" i="1"/>
  <c r="E215103" i="1"/>
  <c r="E215102" i="1"/>
  <c r="E215101" i="1"/>
  <c r="E215100" i="1"/>
  <c r="E215099" i="1"/>
  <c r="E215098" i="1"/>
  <c r="E215097" i="1"/>
  <c r="E215096" i="1"/>
  <c r="E215095" i="1"/>
  <c r="E215094" i="1"/>
  <c r="E215093" i="1"/>
  <c r="E215092" i="1"/>
  <c r="E215091" i="1"/>
  <c r="E215090" i="1"/>
  <c r="E215089" i="1"/>
  <c r="E215088" i="1"/>
  <c r="E215087" i="1"/>
  <c r="E215086" i="1"/>
  <c r="E215085" i="1"/>
  <c r="E215084" i="1"/>
  <c r="E215083" i="1"/>
  <c r="E215082" i="1"/>
  <c r="E215081" i="1"/>
  <c r="E215080" i="1"/>
  <c r="E215079" i="1"/>
  <c r="E215078" i="1"/>
  <c r="E215077" i="1"/>
  <c r="E215076" i="1"/>
  <c r="E215075" i="1"/>
  <c r="E215074" i="1"/>
  <c r="E215073" i="1"/>
  <c r="E215072" i="1"/>
  <c r="E215071" i="1"/>
  <c r="E215070" i="1"/>
  <c r="E215069" i="1"/>
  <c r="E215068" i="1"/>
  <c r="E215067" i="1"/>
  <c r="E215066" i="1"/>
  <c r="E215065" i="1"/>
  <c r="E215064" i="1"/>
  <c r="E215063" i="1"/>
  <c r="E215062" i="1"/>
  <c r="E215061" i="1"/>
  <c r="E215060" i="1"/>
  <c r="E215059" i="1"/>
  <c r="E215058" i="1"/>
  <c r="E215057" i="1"/>
  <c r="E215056" i="1"/>
  <c r="E215055" i="1"/>
  <c r="E215054" i="1"/>
  <c r="E215053" i="1"/>
  <c r="E215052" i="1"/>
  <c r="E215051" i="1"/>
  <c r="E215050" i="1"/>
  <c r="E215049" i="1"/>
  <c r="E215048" i="1"/>
  <c r="E215047" i="1"/>
  <c r="E215046" i="1"/>
  <c r="E215045" i="1"/>
  <c r="E215044" i="1"/>
  <c r="E215043" i="1"/>
  <c r="E215042" i="1"/>
  <c r="E215041" i="1"/>
  <c r="E215040" i="1"/>
  <c r="E215039" i="1"/>
  <c r="E215038" i="1"/>
  <c r="E215037" i="1"/>
  <c r="E215036" i="1"/>
  <c r="E215035" i="1"/>
  <c r="E215034" i="1"/>
  <c r="E215033" i="1"/>
  <c r="E215032" i="1"/>
  <c r="E215031" i="1"/>
  <c r="E215030" i="1"/>
  <c r="E215029" i="1"/>
  <c r="E215028" i="1"/>
  <c r="E215027" i="1"/>
  <c r="E215026" i="1"/>
  <c r="E215025" i="1"/>
  <c r="E215024" i="1"/>
  <c r="E215023" i="1"/>
  <c r="E215022" i="1"/>
  <c r="E215021" i="1"/>
  <c r="E215020" i="1"/>
  <c r="E215019" i="1"/>
  <c r="E215018" i="1"/>
  <c r="E215017" i="1"/>
  <c r="E215016" i="1"/>
  <c r="E215015" i="1"/>
  <c r="E215014" i="1"/>
  <c r="E215013" i="1"/>
  <c r="E215012" i="1"/>
  <c r="E215011" i="1"/>
  <c r="E215010" i="1"/>
  <c r="E215009" i="1"/>
  <c r="E215008" i="1"/>
  <c r="E215007" i="1"/>
  <c r="E215006" i="1"/>
  <c r="E215005" i="1"/>
  <c r="E215004" i="1"/>
  <c r="E215003" i="1"/>
  <c r="E215002" i="1"/>
  <c r="E215001" i="1"/>
  <c r="E215000" i="1"/>
  <c r="E214999" i="1"/>
  <c r="E214998" i="1"/>
  <c r="E214997" i="1"/>
  <c r="E214996" i="1"/>
  <c r="E214995" i="1"/>
  <c r="E214994" i="1"/>
  <c r="E214993" i="1"/>
  <c r="E214992" i="1"/>
  <c r="E214991" i="1"/>
  <c r="E214990" i="1"/>
  <c r="E214989" i="1"/>
  <c r="E214988" i="1"/>
  <c r="E214987" i="1"/>
  <c r="E214986" i="1"/>
  <c r="E214985" i="1"/>
  <c r="E214984" i="1"/>
  <c r="E214983" i="1"/>
  <c r="E214982" i="1"/>
  <c r="E214981" i="1"/>
  <c r="E214980" i="1"/>
  <c r="E214979" i="1"/>
  <c r="E214978" i="1"/>
  <c r="E214977" i="1"/>
  <c r="E214976" i="1"/>
  <c r="E214975" i="1"/>
  <c r="E214974" i="1"/>
  <c r="E214973" i="1"/>
  <c r="E214972" i="1"/>
  <c r="E214971" i="1"/>
  <c r="E214970" i="1"/>
  <c r="E214969" i="1"/>
  <c r="E214968" i="1"/>
  <c r="E214967" i="1"/>
  <c r="E214966" i="1"/>
  <c r="E214965" i="1"/>
  <c r="E214964" i="1"/>
  <c r="E214963" i="1"/>
  <c r="E214962" i="1"/>
  <c r="E214961" i="1"/>
  <c r="E214960" i="1"/>
  <c r="E214959" i="1"/>
  <c r="E214958" i="1"/>
  <c r="E214957" i="1"/>
  <c r="E214956" i="1"/>
  <c r="E214955" i="1"/>
  <c r="E214954" i="1"/>
  <c r="E214953" i="1"/>
  <c r="E214952" i="1"/>
  <c r="E214951" i="1"/>
  <c r="E214950" i="1"/>
  <c r="E214949" i="1"/>
  <c r="E214948" i="1"/>
  <c r="E214947" i="1"/>
  <c r="E214946" i="1"/>
  <c r="E214945" i="1"/>
  <c r="E214944" i="1"/>
  <c r="E214943" i="1"/>
  <c r="E214942" i="1"/>
  <c r="E214941" i="1"/>
  <c r="E214940" i="1"/>
  <c r="E214939" i="1"/>
  <c r="E214938" i="1"/>
  <c r="E214937" i="1"/>
  <c r="E214936" i="1"/>
  <c r="E214935" i="1"/>
  <c r="E214934" i="1"/>
  <c r="E214933" i="1"/>
  <c r="E214932" i="1"/>
  <c r="E214931" i="1"/>
  <c r="E214930" i="1"/>
  <c r="E214929" i="1"/>
  <c r="E214928" i="1"/>
  <c r="E214927" i="1"/>
  <c r="E214926" i="1"/>
  <c r="E214925" i="1"/>
  <c r="E214924" i="1"/>
  <c r="E214923" i="1"/>
  <c r="E214922" i="1"/>
  <c r="E214921" i="1"/>
  <c r="E214920" i="1"/>
  <c r="E214919" i="1"/>
  <c r="E214918" i="1"/>
  <c r="E214917" i="1"/>
  <c r="E214916" i="1"/>
  <c r="E214915" i="1"/>
  <c r="E214914" i="1"/>
  <c r="E214913" i="1"/>
  <c r="E214912" i="1"/>
  <c r="E214911" i="1"/>
  <c r="E214910" i="1"/>
  <c r="E214909" i="1"/>
  <c r="E214908" i="1"/>
  <c r="E214907" i="1"/>
  <c r="E214906" i="1"/>
  <c r="E214905" i="1"/>
  <c r="E214904" i="1"/>
  <c r="E214903" i="1"/>
  <c r="E214902" i="1"/>
  <c r="E214901" i="1"/>
  <c r="E214900" i="1"/>
  <c r="E214899" i="1"/>
  <c r="E214898" i="1"/>
  <c r="E214897" i="1"/>
  <c r="E214896" i="1"/>
  <c r="E214895" i="1"/>
  <c r="E214894" i="1"/>
  <c r="E214893" i="1"/>
  <c r="E214892" i="1"/>
  <c r="E214891" i="1"/>
  <c r="E214890" i="1"/>
  <c r="E214889" i="1"/>
  <c r="E214888" i="1"/>
  <c r="E214887" i="1"/>
  <c r="E214886" i="1"/>
  <c r="E214885" i="1"/>
  <c r="E214884" i="1"/>
  <c r="E214883" i="1"/>
  <c r="E214882" i="1"/>
  <c r="E214881" i="1"/>
  <c r="E214880" i="1"/>
  <c r="E214879" i="1"/>
  <c r="E214878" i="1"/>
  <c r="E214877" i="1"/>
  <c r="E214876" i="1"/>
  <c r="E214875" i="1"/>
  <c r="E214874" i="1"/>
  <c r="E214873" i="1"/>
  <c r="E214872" i="1"/>
  <c r="E214871" i="1"/>
  <c r="E214870" i="1"/>
  <c r="E214869" i="1"/>
  <c r="E214868" i="1"/>
  <c r="E214867" i="1"/>
  <c r="E214866" i="1"/>
  <c r="E214865" i="1"/>
  <c r="E214864" i="1"/>
  <c r="E214863" i="1"/>
  <c r="E214862" i="1"/>
  <c r="E214861" i="1"/>
  <c r="E214860" i="1"/>
  <c r="E214859" i="1"/>
  <c r="E214858" i="1"/>
  <c r="E214857" i="1"/>
  <c r="E214856" i="1"/>
  <c r="E214855" i="1"/>
  <c r="E214854" i="1"/>
  <c r="E214853" i="1"/>
  <c r="E214852" i="1"/>
  <c r="E214851" i="1"/>
  <c r="E214850" i="1"/>
  <c r="E214849" i="1"/>
  <c r="E214848" i="1"/>
  <c r="E214847" i="1"/>
  <c r="E214846" i="1"/>
  <c r="E214845" i="1"/>
  <c r="E214844" i="1"/>
  <c r="E214843" i="1"/>
  <c r="E214842" i="1"/>
  <c r="E214841" i="1"/>
  <c r="E214840" i="1"/>
  <c r="E214839" i="1"/>
  <c r="E214838" i="1"/>
  <c r="E214837" i="1"/>
  <c r="E214836" i="1"/>
  <c r="E214835" i="1"/>
  <c r="E214834" i="1"/>
  <c r="E214833" i="1"/>
  <c r="E214832" i="1"/>
  <c r="E214831" i="1"/>
  <c r="E214830" i="1"/>
  <c r="E214829" i="1"/>
  <c r="E214828" i="1"/>
  <c r="E214827" i="1"/>
  <c r="E214826" i="1"/>
  <c r="E214825" i="1"/>
  <c r="E214824" i="1"/>
  <c r="E214823" i="1"/>
  <c r="E214822" i="1"/>
  <c r="E214821" i="1"/>
  <c r="E214820" i="1"/>
  <c r="E214819" i="1"/>
  <c r="E214818" i="1"/>
  <c r="E214817" i="1"/>
  <c r="E214816" i="1"/>
  <c r="E214815" i="1"/>
  <c r="E214814" i="1"/>
  <c r="E214813" i="1"/>
  <c r="E214812" i="1"/>
  <c r="E214811" i="1"/>
  <c r="E214810" i="1"/>
  <c r="E214809" i="1"/>
  <c r="E214808" i="1"/>
  <c r="E214807" i="1"/>
  <c r="E214806" i="1"/>
  <c r="E214805" i="1"/>
  <c r="E214804" i="1"/>
  <c r="E214803" i="1"/>
  <c r="E214802" i="1"/>
  <c r="E214801" i="1"/>
  <c r="E214800" i="1"/>
  <c r="E214799" i="1"/>
  <c r="E214798" i="1"/>
  <c r="E214797" i="1"/>
  <c r="E214796" i="1"/>
  <c r="E214795" i="1"/>
  <c r="E214794" i="1"/>
  <c r="E214793" i="1"/>
  <c r="E214792" i="1"/>
  <c r="E214791" i="1"/>
  <c r="E214790" i="1"/>
  <c r="E214789" i="1"/>
  <c r="E214788" i="1"/>
  <c r="E214787" i="1"/>
  <c r="E214786" i="1"/>
  <c r="E214785" i="1"/>
  <c r="E214784" i="1"/>
  <c r="E214783" i="1"/>
  <c r="E214782" i="1"/>
  <c r="E214781" i="1"/>
  <c r="E214780" i="1"/>
  <c r="E214779" i="1"/>
  <c r="E214778" i="1"/>
  <c r="E214777" i="1"/>
  <c r="E214776" i="1"/>
  <c r="E214775" i="1"/>
  <c r="E214774" i="1"/>
  <c r="E214773" i="1"/>
  <c r="E214772" i="1"/>
  <c r="E214771" i="1"/>
  <c r="E214770" i="1"/>
  <c r="E214769" i="1"/>
  <c r="E214768" i="1"/>
  <c r="E214767" i="1"/>
  <c r="E214766" i="1"/>
  <c r="E214765" i="1"/>
  <c r="E214764" i="1"/>
  <c r="E214763" i="1"/>
  <c r="E214762" i="1"/>
  <c r="E214761" i="1"/>
  <c r="E214760" i="1"/>
  <c r="E214759" i="1"/>
  <c r="E214758" i="1"/>
  <c r="E214757" i="1"/>
  <c r="E214756" i="1"/>
  <c r="E214755" i="1"/>
  <c r="E214754" i="1"/>
  <c r="E214753" i="1"/>
  <c r="E214752" i="1"/>
  <c r="E214751" i="1"/>
  <c r="E214750" i="1"/>
  <c r="E214749" i="1"/>
  <c r="E214748" i="1"/>
  <c r="E214747" i="1"/>
  <c r="E214746" i="1"/>
  <c r="E214745" i="1"/>
  <c r="E214744" i="1"/>
  <c r="E214743" i="1"/>
  <c r="E214742" i="1"/>
  <c r="E214741" i="1"/>
  <c r="E214740" i="1"/>
  <c r="E214739" i="1"/>
  <c r="E214738" i="1"/>
  <c r="E214737" i="1"/>
  <c r="E214736" i="1"/>
  <c r="E214735" i="1"/>
  <c r="E214734" i="1"/>
  <c r="E214733" i="1"/>
  <c r="E214732" i="1"/>
  <c r="E214731" i="1"/>
  <c r="E214730" i="1"/>
  <c r="E214729" i="1"/>
  <c r="E214728" i="1"/>
  <c r="E214727" i="1"/>
  <c r="E214726" i="1"/>
  <c r="E214725" i="1"/>
  <c r="E214724" i="1"/>
  <c r="E214723" i="1"/>
  <c r="E214722" i="1"/>
  <c r="E214721" i="1"/>
  <c r="E214720" i="1"/>
  <c r="E214719" i="1"/>
  <c r="E214718" i="1"/>
  <c r="E214717" i="1"/>
  <c r="E214716" i="1"/>
  <c r="E214715" i="1"/>
  <c r="E214714" i="1"/>
  <c r="E214713" i="1"/>
  <c r="E214712" i="1"/>
  <c r="E214711" i="1"/>
  <c r="E214710" i="1"/>
  <c r="E214709" i="1"/>
  <c r="E214708" i="1"/>
  <c r="E214707" i="1"/>
  <c r="E214706" i="1"/>
  <c r="E214705" i="1"/>
  <c r="E214704" i="1"/>
  <c r="E214703" i="1"/>
  <c r="E214702" i="1"/>
  <c r="E214701" i="1"/>
  <c r="E214700" i="1"/>
  <c r="E214699" i="1"/>
  <c r="E214698" i="1"/>
  <c r="E214697" i="1"/>
  <c r="E214696" i="1"/>
  <c r="E214695" i="1"/>
  <c r="E214694" i="1"/>
  <c r="E214693" i="1"/>
  <c r="E214692" i="1"/>
  <c r="E214691" i="1"/>
  <c r="E214690" i="1"/>
  <c r="E214689" i="1"/>
  <c r="E214688" i="1"/>
  <c r="E214687" i="1"/>
  <c r="E214686" i="1"/>
  <c r="E214685" i="1"/>
  <c r="E214684" i="1"/>
  <c r="E214683" i="1"/>
  <c r="E214682" i="1"/>
  <c r="E214681" i="1"/>
  <c r="E214680" i="1"/>
  <c r="E214679" i="1"/>
  <c r="E214678" i="1"/>
  <c r="E214677" i="1"/>
  <c r="E214676" i="1"/>
  <c r="E214675" i="1"/>
  <c r="E214674" i="1"/>
  <c r="E214673" i="1"/>
  <c r="E214672" i="1"/>
  <c r="E214671" i="1"/>
  <c r="E214670" i="1"/>
  <c r="E214669" i="1"/>
  <c r="E214668" i="1"/>
  <c r="E214667" i="1"/>
  <c r="E214666" i="1"/>
  <c r="E214665" i="1"/>
  <c r="E214664" i="1"/>
  <c r="E214663" i="1"/>
  <c r="E214662" i="1"/>
  <c r="E214661" i="1"/>
  <c r="E214660" i="1"/>
  <c r="E214659" i="1"/>
  <c r="E214658" i="1"/>
  <c r="E214657" i="1"/>
  <c r="E214656" i="1"/>
  <c r="E214655" i="1"/>
  <c r="E214654" i="1"/>
  <c r="E214653" i="1"/>
  <c r="E214652" i="1"/>
  <c r="E214651" i="1"/>
  <c r="E214650" i="1"/>
  <c r="E214649" i="1"/>
  <c r="E214648" i="1"/>
  <c r="E214647" i="1"/>
  <c r="E214646" i="1"/>
  <c r="E214645" i="1"/>
  <c r="E214644" i="1"/>
  <c r="E214643" i="1"/>
  <c r="E214642" i="1"/>
  <c r="E214641" i="1"/>
  <c r="E214640" i="1"/>
  <c r="E214639" i="1"/>
  <c r="E214638" i="1"/>
  <c r="E214637" i="1"/>
  <c r="E214636" i="1"/>
  <c r="E214635" i="1"/>
  <c r="E214634" i="1"/>
  <c r="E214633" i="1"/>
  <c r="E214632" i="1"/>
  <c r="E214631" i="1"/>
  <c r="E214630" i="1"/>
  <c r="E214629" i="1"/>
  <c r="E214628" i="1"/>
  <c r="E214627" i="1"/>
  <c r="E214626" i="1"/>
  <c r="E214625" i="1"/>
  <c r="E214624" i="1"/>
  <c r="E214623" i="1"/>
  <c r="E214622" i="1"/>
  <c r="E214621" i="1"/>
  <c r="E214620" i="1"/>
  <c r="E214619" i="1"/>
  <c r="E214618" i="1"/>
  <c r="E214617" i="1"/>
  <c r="E214616" i="1"/>
  <c r="E214615" i="1"/>
  <c r="E214614" i="1"/>
  <c r="E214613" i="1"/>
  <c r="E214612" i="1"/>
  <c r="E214611" i="1"/>
  <c r="E214610" i="1"/>
  <c r="E214609" i="1"/>
  <c r="E214608" i="1"/>
  <c r="E214607" i="1"/>
  <c r="E214606" i="1"/>
  <c r="E214605" i="1"/>
  <c r="E214604" i="1"/>
  <c r="E214603" i="1"/>
  <c r="E214602" i="1"/>
  <c r="E214601" i="1"/>
  <c r="E214600" i="1"/>
  <c r="E214599" i="1"/>
  <c r="E214598" i="1"/>
  <c r="E214597" i="1"/>
  <c r="E214596" i="1"/>
  <c r="E214595" i="1"/>
  <c r="E214594" i="1"/>
  <c r="E214593" i="1"/>
  <c r="E214592" i="1"/>
  <c r="E214591" i="1"/>
  <c r="E214590" i="1"/>
  <c r="E214589" i="1"/>
  <c r="E214588" i="1"/>
  <c r="E214587" i="1"/>
  <c r="E214586" i="1"/>
  <c r="E214585" i="1"/>
  <c r="E214584" i="1"/>
  <c r="E214583" i="1"/>
  <c r="E214582" i="1"/>
  <c r="E214581" i="1"/>
  <c r="E214580" i="1"/>
  <c r="E214579" i="1"/>
  <c r="E214578" i="1"/>
  <c r="E214577" i="1"/>
  <c r="E214576" i="1"/>
  <c r="E214575" i="1"/>
  <c r="E214574" i="1"/>
  <c r="E214573" i="1"/>
  <c r="E214572" i="1"/>
  <c r="E214571" i="1"/>
  <c r="E214570" i="1"/>
  <c r="E214569" i="1"/>
  <c r="E214568" i="1"/>
  <c r="E214567" i="1"/>
  <c r="E214566" i="1"/>
  <c r="E214565" i="1"/>
  <c r="E214564" i="1"/>
  <c r="E214563" i="1"/>
  <c r="E214562" i="1"/>
  <c r="E214561" i="1"/>
  <c r="E214560" i="1"/>
  <c r="E214559" i="1"/>
  <c r="E214558" i="1"/>
  <c r="E214557" i="1"/>
  <c r="E214556" i="1"/>
  <c r="E214555" i="1"/>
  <c r="E214554" i="1"/>
  <c r="E214553" i="1"/>
  <c r="E214552" i="1"/>
  <c r="E214551" i="1"/>
  <c r="E214550" i="1"/>
  <c r="E214549" i="1"/>
  <c r="E214548" i="1"/>
  <c r="E214547" i="1"/>
  <c r="E214546" i="1"/>
  <c r="E214545" i="1"/>
  <c r="E214544" i="1"/>
  <c r="E214543" i="1"/>
  <c r="E214542" i="1"/>
  <c r="E214541" i="1"/>
  <c r="E214540" i="1"/>
  <c r="E214539" i="1"/>
  <c r="E214538" i="1"/>
  <c r="E214537" i="1"/>
  <c r="E214536" i="1"/>
  <c r="E214535" i="1"/>
  <c r="E214534" i="1"/>
  <c r="E214533" i="1"/>
  <c r="E214532" i="1"/>
  <c r="E214531" i="1"/>
  <c r="E214530" i="1"/>
  <c r="E214529" i="1"/>
  <c r="E214528" i="1"/>
  <c r="E214527" i="1"/>
  <c r="E214526" i="1"/>
  <c r="E214525" i="1"/>
  <c r="E214524" i="1"/>
  <c r="E214523" i="1"/>
  <c r="E214522" i="1"/>
  <c r="E214521" i="1"/>
  <c r="E214520" i="1"/>
  <c r="E214519" i="1"/>
  <c r="E214518" i="1"/>
  <c r="E214517" i="1"/>
  <c r="E214516" i="1"/>
  <c r="E214515" i="1"/>
  <c r="E214514" i="1"/>
  <c r="E214513" i="1"/>
  <c r="E214512" i="1"/>
  <c r="E214511" i="1"/>
  <c r="E214510" i="1"/>
  <c r="E214509" i="1"/>
  <c r="E214508" i="1"/>
  <c r="E214507" i="1"/>
  <c r="E214506" i="1"/>
  <c r="E214505" i="1"/>
  <c r="E214504" i="1"/>
  <c r="E214503" i="1"/>
  <c r="E214502" i="1"/>
  <c r="E214501" i="1"/>
  <c r="E214500" i="1"/>
  <c r="E214499" i="1"/>
  <c r="E214498" i="1"/>
  <c r="E214497" i="1"/>
  <c r="E214496" i="1"/>
  <c r="E214495" i="1"/>
  <c r="E214494" i="1"/>
  <c r="E214493" i="1"/>
  <c r="E214492" i="1"/>
  <c r="E214491" i="1"/>
  <c r="E214490" i="1"/>
  <c r="E214489" i="1"/>
  <c r="E214488" i="1"/>
  <c r="E214487" i="1"/>
  <c r="E214486" i="1"/>
  <c r="E214485" i="1"/>
  <c r="E214484" i="1"/>
  <c r="E214483" i="1"/>
  <c r="E214482" i="1"/>
  <c r="E214481" i="1"/>
  <c r="E214480" i="1"/>
  <c r="E214479" i="1"/>
  <c r="E214478" i="1"/>
  <c r="E214477" i="1"/>
  <c r="E214476" i="1"/>
  <c r="E214475" i="1"/>
  <c r="E214474" i="1"/>
  <c r="E214473" i="1"/>
  <c r="E214472" i="1"/>
  <c r="E214471" i="1"/>
  <c r="E214470" i="1"/>
  <c r="E214469" i="1"/>
  <c r="E214468" i="1"/>
  <c r="E214467" i="1"/>
  <c r="E214466" i="1"/>
  <c r="E214465" i="1"/>
  <c r="E214464" i="1"/>
  <c r="E214463" i="1"/>
  <c r="E214462" i="1"/>
  <c r="E214461" i="1"/>
  <c r="E214460" i="1"/>
  <c r="E214459" i="1"/>
  <c r="E214458" i="1"/>
  <c r="E214457" i="1"/>
  <c r="E214456" i="1"/>
  <c r="E214455" i="1"/>
  <c r="E214454" i="1"/>
  <c r="E214453" i="1"/>
  <c r="E214452" i="1"/>
  <c r="E214451" i="1"/>
  <c r="E214450" i="1"/>
  <c r="E214449" i="1"/>
  <c r="E214448" i="1"/>
  <c r="E214447" i="1"/>
  <c r="E214446" i="1"/>
  <c r="E214445" i="1"/>
  <c r="E214444" i="1"/>
  <c r="E214443" i="1"/>
  <c r="E214442" i="1"/>
  <c r="E214441" i="1"/>
  <c r="E214440" i="1"/>
  <c r="E214439" i="1"/>
  <c r="E214438" i="1"/>
  <c r="E214437" i="1"/>
  <c r="E214436" i="1"/>
  <c r="E214435" i="1"/>
  <c r="E214434" i="1"/>
  <c r="E214433" i="1"/>
  <c r="E214432" i="1"/>
  <c r="E214431" i="1"/>
  <c r="E214430" i="1"/>
  <c r="E214429" i="1"/>
  <c r="E214428" i="1"/>
  <c r="E214427" i="1"/>
  <c r="E214426" i="1"/>
  <c r="E214425" i="1"/>
  <c r="E214424" i="1"/>
  <c r="E214423" i="1"/>
  <c r="E214422" i="1"/>
  <c r="E214421" i="1"/>
  <c r="E214420" i="1"/>
  <c r="E214419" i="1"/>
  <c r="E214418" i="1"/>
  <c r="E214417" i="1"/>
  <c r="E214416" i="1"/>
  <c r="E214415" i="1"/>
  <c r="E214414" i="1"/>
  <c r="E214413" i="1"/>
  <c r="E214412" i="1"/>
  <c r="E214411" i="1"/>
  <c r="E214410" i="1"/>
  <c r="E214409" i="1"/>
  <c r="E214408" i="1"/>
  <c r="E214407" i="1"/>
  <c r="E214406" i="1"/>
  <c r="E214405" i="1"/>
  <c r="E214404" i="1"/>
  <c r="E214403" i="1"/>
  <c r="E214402" i="1"/>
  <c r="E214401" i="1"/>
  <c r="E214400" i="1"/>
  <c r="E214399" i="1"/>
  <c r="E214398" i="1"/>
  <c r="E214397" i="1"/>
  <c r="E214396" i="1"/>
  <c r="E214395" i="1"/>
  <c r="E214394" i="1"/>
  <c r="E214393" i="1"/>
  <c r="E214392" i="1"/>
  <c r="E214391" i="1"/>
  <c r="E214390" i="1"/>
  <c r="E214389" i="1"/>
  <c r="E214388" i="1"/>
  <c r="E214387" i="1"/>
  <c r="E214386" i="1"/>
  <c r="E214385" i="1"/>
  <c r="E214384" i="1"/>
  <c r="E214383" i="1"/>
  <c r="E214382" i="1"/>
  <c r="E214381" i="1"/>
  <c r="E214380" i="1"/>
  <c r="E214379" i="1"/>
  <c r="E214378" i="1"/>
  <c r="E214377" i="1"/>
  <c r="E214376" i="1"/>
  <c r="E214375" i="1"/>
  <c r="E214374" i="1"/>
  <c r="E214373" i="1"/>
  <c r="E214372" i="1"/>
  <c r="E214371" i="1"/>
  <c r="E214370" i="1"/>
  <c r="E214369" i="1"/>
  <c r="E214368" i="1"/>
  <c r="E214367" i="1"/>
  <c r="E214366" i="1"/>
  <c r="E214365" i="1"/>
  <c r="E214364" i="1"/>
  <c r="E214363" i="1"/>
  <c r="E214362" i="1"/>
  <c r="E214361" i="1"/>
  <c r="E214360" i="1"/>
  <c r="E214359" i="1"/>
  <c r="E214358" i="1"/>
  <c r="E214357" i="1"/>
  <c r="E214356" i="1"/>
  <c r="E214355" i="1"/>
  <c r="E214354" i="1"/>
  <c r="E214353" i="1"/>
  <c r="E214352" i="1"/>
  <c r="E214351" i="1"/>
  <c r="E214350" i="1"/>
  <c r="E214349" i="1"/>
  <c r="E214348" i="1"/>
  <c r="E214347" i="1"/>
  <c r="E214346" i="1"/>
  <c r="E214345" i="1"/>
  <c r="E214344" i="1"/>
  <c r="E214343" i="1"/>
  <c r="E214342" i="1"/>
  <c r="E214341" i="1"/>
  <c r="E214340" i="1"/>
  <c r="E214339" i="1"/>
  <c r="E214338" i="1"/>
  <c r="E214337" i="1"/>
  <c r="E214336" i="1"/>
  <c r="E214335" i="1"/>
  <c r="E214334" i="1"/>
  <c r="E214333" i="1"/>
  <c r="E214332" i="1"/>
  <c r="E214331" i="1"/>
  <c r="E214330" i="1"/>
  <c r="E214329" i="1"/>
  <c r="E214328" i="1"/>
  <c r="E214327" i="1"/>
  <c r="E214326" i="1"/>
  <c r="E214325" i="1"/>
  <c r="E214324" i="1"/>
  <c r="E214323" i="1"/>
  <c r="E214322" i="1"/>
  <c r="E214321" i="1"/>
  <c r="E214320" i="1"/>
  <c r="E214319" i="1"/>
  <c r="E214318" i="1"/>
  <c r="E214317" i="1"/>
  <c r="E214316" i="1"/>
  <c r="E214315" i="1"/>
  <c r="E214314" i="1"/>
  <c r="E214313" i="1"/>
  <c r="E214312" i="1"/>
  <c r="E214311" i="1"/>
  <c r="E214310" i="1"/>
  <c r="E214309" i="1"/>
  <c r="E214308" i="1"/>
  <c r="E214307" i="1"/>
  <c r="E214306" i="1"/>
  <c r="E214305" i="1"/>
  <c r="E214304" i="1"/>
  <c r="E214303" i="1"/>
  <c r="E214302" i="1"/>
  <c r="E214301" i="1"/>
  <c r="E214300" i="1"/>
  <c r="E214299" i="1"/>
  <c r="E214298" i="1"/>
  <c r="E214297" i="1"/>
  <c r="E214296" i="1"/>
  <c r="E214295" i="1"/>
  <c r="E214294" i="1"/>
  <c r="E214293" i="1"/>
  <c r="E214292" i="1"/>
  <c r="E214291" i="1"/>
  <c r="E214290" i="1"/>
  <c r="E214289" i="1"/>
  <c r="E214288" i="1"/>
  <c r="E214287" i="1"/>
  <c r="E214286" i="1"/>
  <c r="E214285" i="1"/>
  <c r="E214284" i="1"/>
  <c r="E214283" i="1"/>
  <c r="E214282" i="1"/>
  <c r="E214281" i="1"/>
  <c r="E214280" i="1"/>
  <c r="E214279" i="1"/>
  <c r="E214278" i="1"/>
  <c r="E214277" i="1"/>
  <c r="E214276" i="1"/>
  <c r="E214275" i="1"/>
  <c r="E214274" i="1"/>
  <c r="E214273" i="1"/>
  <c r="E214272" i="1"/>
  <c r="E214271" i="1"/>
  <c r="E214270" i="1"/>
  <c r="E214269" i="1"/>
  <c r="E214268" i="1"/>
  <c r="E214267" i="1"/>
  <c r="E214266" i="1"/>
  <c r="E214265" i="1"/>
  <c r="E214264" i="1"/>
  <c r="E214263" i="1"/>
  <c r="E214262" i="1"/>
  <c r="E214261" i="1"/>
  <c r="E214260" i="1"/>
  <c r="E214259" i="1"/>
  <c r="E214258" i="1"/>
  <c r="E214257" i="1"/>
  <c r="E214256" i="1"/>
  <c r="E214255" i="1"/>
  <c r="E214254" i="1"/>
  <c r="E214253" i="1"/>
  <c r="E214252" i="1"/>
  <c r="E214251" i="1"/>
  <c r="E214250" i="1"/>
  <c r="E214249" i="1"/>
  <c r="E214248" i="1"/>
  <c r="E214247" i="1"/>
  <c r="E214246" i="1"/>
  <c r="E214245" i="1"/>
  <c r="E214244" i="1"/>
  <c r="E214243" i="1"/>
  <c r="E214242" i="1"/>
  <c r="E214241" i="1"/>
  <c r="E214240" i="1"/>
  <c r="E214239" i="1"/>
  <c r="E214238" i="1"/>
  <c r="E214237" i="1"/>
  <c r="E214236" i="1"/>
  <c r="E214235" i="1"/>
  <c r="E214234" i="1"/>
  <c r="E214233" i="1"/>
  <c r="E214232" i="1"/>
  <c r="E214231" i="1"/>
  <c r="E214230" i="1"/>
  <c r="E214229" i="1"/>
  <c r="E214228" i="1"/>
  <c r="E214227" i="1"/>
  <c r="E214226" i="1"/>
  <c r="E214225" i="1"/>
  <c r="E214224" i="1"/>
  <c r="E214223" i="1"/>
  <c r="E214222" i="1"/>
  <c r="E214221" i="1"/>
  <c r="E214220" i="1"/>
  <c r="E214219" i="1"/>
  <c r="E214218" i="1"/>
  <c r="E214217" i="1"/>
  <c r="E214216" i="1"/>
  <c r="E214215" i="1"/>
  <c r="E214214" i="1"/>
  <c r="E214213" i="1"/>
  <c r="E214212" i="1"/>
  <c r="E214211" i="1"/>
  <c r="E214210" i="1"/>
  <c r="E214209" i="1"/>
  <c r="E214208" i="1"/>
  <c r="E214207" i="1"/>
  <c r="E214206" i="1"/>
  <c r="E214205" i="1"/>
  <c r="E214204" i="1"/>
  <c r="E214203" i="1"/>
  <c r="E214202" i="1"/>
  <c r="E214201" i="1"/>
  <c r="E214200" i="1"/>
  <c r="E214199" i="1"/>
  <c r="E214198" i="1"/>
  <c r="E214197" i="1"/>
  <c r="E214196" i="1"/>
  <c r="E214195" i="1"/>
  <c r="E214194" i="1"/>
  <c r="E214193" i="1"/>
  <c r="E214192" i="1"/>
  <c r="E214191" i="1"/>
  <c r="E214190" i="1"/>
  <c r="E214189" i="1"/>
  <c r="E214188" i="1"/>
  <c r="E214187" i="1"/>
  <c r="E214186" i="1"/>
  <c r="E214185" i="1"/>
  <c r="E214184" i="1"/>
  <c r="E214183" i="1"/>
  <c r="E214182" i="1"/>
  <c r="E214181" i="1"/>
  <c r="E214180" i="1"/>
  <c r="E214179" i="1"/>
  <c r="E214178" i="1"/>
  <c r="E214177" i="1"/>
  <c r="E214176" i="1"/>
  <c r="E214175" i="1"/>
  <c r="E214174" i="1"/>
  <c r="E214173" i="1"/>
  <c r="E214172" i="1"/>
  <c r="E214171" i="1"/>
  <c r="E214170" i="1"/>
  <c r="E214169" i="1"/>
  <c r="E214168" i="1"/>
  <c r="E214167" i="1"/>
  <c r="E214166" i="1"/>
  <c r="E214165" i="1"/>
  <c r="E214164" i="1"/>
  <c r="E214163" i="1"/>
  <c r="E214162" i="1"/>
  <c r="E214161" i="1"/>
  <c r="E214160" i="1"/>
  <c r="E214159" i="1"/>
  <c r="E214158" i="1"/>
  <c r="E214157" i="1"/>
  <c r="E214156" i="1"/>
  <c r="E214155" i="1"/>
  <c r="E214154" i="1"/>
  <c r="E214153" i="1"/>
  <c r="E214152" i="1"/>
  <c r="E214151" i="1"/>
  <c r="E214150" i="1"/>
  <c r="E214149" i="1"/>
  <c r="E214148" i="1"/>
  <c r="E214147" i="1"/>
  <c r="E214146" i="1"/>
  <c r="E214145" i="1"/>
  <c r="E214144" i="1"/>
  <c r="E214143" i="1"/>
  <c r="E214142" i="1"/>
  <c r="E214141" i="1"/>
  <c r="E214140" i="1"/>
  <c r="E214139" i="1"/>
  <c r="E214138" i="1"/>
  <c r="E214137" i="1"/>
  <c r="E214136" i="1"/>
  <c r="E214135" i="1"/>
  <c r="E214134" i="1"/>
  <c r="E214133" i="1"/>
  <c r="E214132" i="1"/>
  <c r="E214131" i="1"/>
  <c r="E214130" i="1"/>
  <c r="E214129" i="1"/>
  <c r="E214128" i="1"/>
  <c r="E214127" i="1"/>
  <c r="E214126" i="1"/>
  <c r="E214125" i="1"/>
  <c r="E214124" i="1"/>
  <c r="E214123" i="1"/>
  <c r="E214122" i="1"/>
  <c r="E214121" i="1"/>
  <c r="E214120" i="1"/>
  <c r="E214119" i="1"/>
  <c r="E214118" i="1"/>
  <c r="E214117" i="1"/>
  <c r="E214116" i="1"/>
  <c r="E214115" i="1"/>
  <c r="E214114" i="1"/>
  <c r="E214113" i="1"/>
  <c r="E214112" i="1"/>
  <c r="E214111" i="1"/>
  <c r="E214110" i="1"/>
  <c r="E214109" i="1"/>
  <c r="E214108" i="1"/>
  <c r="E214107" i="1"/>
  <c r="E214106" i="1"/>
  <c r="E214105" i="1"/>
  <c r="E214104" i="1"/>
  <c r="E214103" i="1"/>
  <c r="E214102" i="1"/>
  <c r="E214101" i="1"/>
  <c r="E214100" i="1"/>
  <c r="E214099" i="1"/>
  <c r="E214098" i="1"/>
  <c r="E214097" i="1"/>
  <c r="E214096" i="1"/>
  <c r="E214095" i="1"/>
  <c r="E214094" i="1"/>
  <c r="E214093" i="1"/>
  <c r="E214092" i="1"/>
  <c r="E214091" i="1"/>
  <c r="E214090" i="1"/>
  <c r="E214089" i="1"/>
  <c r="E214088" i="1"/>
  <c r="E214087" i="1"/>
  <c r="E214086" i="1"/>
  <c r="E214085" i="1"/>
  <c r="E214084" i="1"/>
  <c r="E214083" i="1"/>
  <c r="E214082" i="1"/>
  <c r="E214081" i="1"/>
  <c r="E214080" i="1"/>
  <c r="E214079" i="1"/>
  <c r="E214078" i="1"/>
  <c r="E214077" i="1"/>
  <c r="E214076" i="1"/>
  <c r="E214075" i="1"/>
  <c r="E214074" i="1"/>
  <c r="E214073" i="1"/>
  <c r="E214072" i="1"/>
  <c r="E214071" i="1"/>
  <c r="E214070" i="1"/>
  <c r="E214069" i="1"/>
  <c r="E214068" i="1"/>
  <c r="E214067" i="1"/>
  <c r="E214066" i="1"/>
  <c r="E214065" i="1"/>
  <c r="E214064" i="1"/>
  <c r="E214063" i="1"/>
  <c r="E214062" i="1"/>
  <c r="E214061" i="1"/>
  <c r="E214060" i="1"/>
  <c r="E214059" i="1"/>
  <c r="E214058" i="1"/>
  <c r="E214057" i="1"/>
  <c r="E214056" i="1"/>
  <c r="E214055" i="1"/>
  <c r="E214054" i="1"/>
  <c r="E214053" i="1"/>
  <c r="E214052" i="1"/>
  <c r="E214051" i="1"/>
  <c r="E214050" i="1"/>
  <c r="E214049" i="1"/>
  <c r="E214048" i="1"/>
  <c r="E214047" i="1"/>
  <c r="E214046" i="1"/>
  <c r="E214045" i="1"/>
  <c r="E214044" i="1"/>
  <c r="E214043" i="1"/>
  <c r="E214042" i="1"/>
  <c r="E214041" i="1"/>
  <c r="E214040" i="1"/>
  <c r="E214039" i="1"/>
  <c r="E214038" i="1"/>
  <c r="E214037" i="1"/>
  <c r="E214036" i="1"/>
  <c r="E214035" i="1"/>
  <c r="E214034" i="1"/>
  <c r="E214033" i="1"/>
  <c r="E214032" i="1"/>
  <c r="E214031" i="1"/>
  <c r="E214030" i="1"/>
  <c r="E214029" i="1"/>
  <c r="E214028" i="1"/>
  <c r="E214027" i="1"/>
  <c r="E214026" i="1"/>
  <c r="E214025" i="1"/>
  <c r="E214024" i="1"/>
  <c r="E214023" i="1"/>
  <c r="E214022" i="1"/>
  <c r="E214021" i="1"/>
  <c r="E214020" i="1"/>
  <c r="E214019" i="1"/>
  <c r="E214018" i="1"/>
  <c r="E214017" i="1"/>
  <c r="E214016" i="1"/>
  <c r="E214015" i="1"/>
  <c r="E214014" i="1"/>
  <c r="E214013" i="1"/>
  <c r="E214012" i="1"/>
  <c r="E214011" i="1"/>
  <c r="E214010" i="1"/>
  <c r="E214009" i="1"/>
  <c r="E214008" i="1"/>
  <c r="E214007" i="1"/>
  <c r="E214006" i="1"/>
  <c r="E214005" i="1"/>
  <c r="E214004" i="1"/>
  <c r="E214003" i="1"/>
  <c r="E214002" i="1"/>
  <c r="E214001" i="1"/>
  <c r="E214000" i="1"/>
  <c r="E213999" i="1"/>
  <c r="E213998" i="1"/>
  <c r="E213997" i="1"/>
  <c r="E213996" i="1"/>
  <c r="E213995" i="1"/>
  <c r="E213994" i="1"/>
  <c r="E213993" i="1"/>
  <c r="E213992" i="1"/>
  <c r="E213991" i="1"/>
  <c r="E213990" i="1"/>
  <c r="E213989" i="1"/>
  <c r="E213988" i="1"/>
  <c r="E213987" i="1"/>
  <c r="E213986" i="1"/>
  <c r="E213985" i="1"/>
  <c r="E213984" i="1"/>
  <c r="E213983" i="1"/>
  <c r="E213982" i="1"/>
  <c r="E213981" i="1"/>
  <c r="E213980" i="1"/>
  <c r="E213979" i="1"/>
  <c r="E213978" i="1"/>
  <c r="E213977" i="1"/>
  <c r="E213976" i="1"/>
  <c r="E213975" i="1"/>
  <c r="E213974" i="1"/>
  <c r="E213973" i="1"/>
  <c r="E213972" i="1"/>
  <c r="E213971" i="1"/>
  <c r="E213970" i="1"/>
  <c r="E213969" i="1"/>
  <c r="E213968" i="1"/>
  <c r="E213967" i="1"/>
  <c r="E213966" i="1"/>
  <c r="E213965" i="1"/>
  <c r="E213964" i="1"/>
  <c r="E213963" i="1"/>
  <c r="E213962" i="1"/>
  <c r="E213961" i="1"/>
  <c r="E213960" i="1"/>
  <c r="E213959" i="1"/>
  <c r="E213958" i="1"/>
  <c r="E213957" i="1"/>
  <c r="E213956" i="1"/>
  <c r="E213955" i="1"/>
  <c r="E213954" i="1"/>
  <c r="E213953" i="1"/>
  <c r="E213952" i="1"/>
  <c r="E213951" i="1"/>
  <c r="E213950" i="1"/>
  <c r="E213949" i="1"/>
  <c r="E213948" i="1"/>
  <c r="E213947" i="1"/>
  <c r="E213946" i="1"/>
  <c r="E213945" i="1"/>
  <c r="E213944" i="1"/>
  <c r="E213943" i="1"/>
  <c r="E213942" i="1"/>
  <c r="E213941" i="1"/>
  <c r="E213940" i="1"/>
  <c r="E213939" i="1"/>
  <c r="E213938" i="1"/>
  <c r="E213937" i="1"/>
  <c r="E213936" i="1"/>
  <c r="E213935" i="1"/>
  <c r="E213934" i="1"/>
  <c r="E213933" i="1"/>
  <c r="E213932" i="1"/>
  <c r="E213931" i="1"/>
  <c r="E213930" i="1"/>
  <c r="E213929" i="1"/>
  <c r="E213928" i="1"/>
  <c r="E213927" i="1"/>
  <c r="E213926" i="1"/>
  <c r="E213925" i="1"/>
  <c r="E213924" i="1"/>
  <c r="E213923" i="1"/>
  <c r="E213922" i="1"/>
  <c r="E213921" i="1"/>
  <c r="E213920" i="1"/>
  <c r="E213919" i="1"/>
  <c r="E213918" i="1"/>
  <c r="E213917" i="1"/>
  <c r="E213916" i="1"/>
  <c r="E213915" i="1"/>
  <c r="E213914" i="1"/>
  <c r="E213913" i="1"/>
  <c r="E213912" i="1"/>
  <c r="E213911" i="1"/>
  <c r="E213910" i="1"/>
  <c r="E213909" i="1"/>
  <c r="E213908" i="1"/>
  <c r="E213907" i="1"/>
  <c r="E213906" i="1"/>
  <c r="E213905" i="1"/>
  <c r="E213904" i="1"/>
  <c r="E213903" i="1"/>
  <c r="E213902" i="1"/>
  <c r="E213901" i="1"/>
  <c r="E213900" i="1"/>
  <c r="E213899" i="1"/>
  <c r="E213898" i="1"/>
  <c r="E213897" i="1"/>
  <c r="E213896" i="1"/>
  <c r="E213895" i="1"/>
  <c r="E213894" i="1"/>
  <c r="E213893" i="1"/>
  <c r="E213892" i="1"/>
  <c r="E213891" i="1"/>
  <c r="E213890" i="1"/>
  <c r="E213889" i="1"/>
  <c r="E213888" i="1"/>
  <c r="E213887" i="1"/>
  <c r="E213886" i="1"/>
  <c r="E213885" i="1"/>
  <c r="E213884" i="1"/>
  <c r="E213883" i="1"/>
  <c r="E213882" i="1"/>
  <c r="E213881" i="1"/>
  <c r="E213880" i="1"/>
  <c r="E213879" i="1"/>
  <c r="E213878" i="1"/>
  <c r="E213877" i="1"/>
  <c r="E213876" i="1"/>
  <c r="E213875" i="1"/>
  <c r="E213874" i="1"/>
  <c r="E213873" i="1"/>
  <c r="E213872" i="1"/>
  <c r="E213871" i="1"/>
  <c r="E213870" i="1"/>
  <c r="E213869" i="1"/>
  <c r="E213868" i="1"/>
  <c r="E213867" i="1"/>
  <c r="E213866" i="1"/>
  <c r="E213865" i="1"/>
  <c r="E213864" i="1"/>
  <c r="E213863" i="1"/>
  <c r="E213862" i="1"/>
  <c r="E213861" i="1"/>
  <c r="E213860" i="1"/>
  <c r="E213859" i="1"/>
  <c r="E213858" i="1"/>
  <c r="E213857" i="1"/>
  <c r="E213856" i="1"/>
  <c r="E213855" i="1"/>
  <c r="E213854" i="1"/>
  <c r="E213853" i="1"/>
  <c r="E213852" i="1"/>
  <c r="E213851" i="1"/>
  <c r="E213850" i="1"/>
  <c r="E213849" i="1"/>
  <c r="E213848" i="1"/>
  <c r="E213847" i="1"/>
  <c r="E213846" i="1"/>
  <c r="E213845" i="1"/>
  <c r="E213844" i="1"/>
  <c r="E213843" i="1"/>
  <c r="E213842" i="1"/>
  <c r="E213841" i="1"/>
  <c r="E213840" i="1"/>
  <c r="E213839" i="1"/>
  <c r="E213838" i="1"/>
  <c r="E213837" i="1"/>
  <c r="E213836" i="1"/>
  <c r="E213835" i="1"/>
  <c r="E213834" i="1"/>
  <c r="E213833" i="1"/>
  <c r="E213832" i="1"/>
  <c r="E213831" i="1"/>
  <c r="E213830" i="1"/>
  <c r="E213829" i="1"/>
  <c r="E213828" i="1"/>
  <c r="E213827" i="1"/>
  <c r="E213826" i="1"/>
  <c r="E213825" i="1"/>
  <c r="E213824" i="1"/>
  <c r="E213823" i="1"/>
  <c r="E213822" i="1"/>
  <c r="E213821" i="1"/>
  <c r="E213820" i="1"/>
  <c r="E213819" i="1"/>
  <c r="E213818" i="1"/>
  <c r="E213817" i="1"/>
  <c r="E213816" i="1"/>
  <c r="E213815" i="1"/>
  <c r="E213814" i="1"/>
  <c r="E213813" i="1"/>
  <c r="E213812" i="1"/>
  <c r="E213811" i="1"/>
  <c r="E213810" i="1"/>
  <c r="E213809" i="1"/>
  <c r="E213808" i="1"/>
  <c r="E213807" i="1"/>
  <c r="E213806" i="1"/>
  <c r="E213805" i="1"/>
  <c r="E213804" i="1"/>
  <c r="E213803" i="1"/>
  <c r="E213802" i="1"/>
  <c r="E213801" i="1"/>
  <c r="E213800" i="1"/>
  <c r="E213799" i="1"/>
  <c r="E213798" i="1"/>
  <c r="E213797" i="1"/>
  <c r="E213796" i="1"/>
  <c r="E213795" i="1"/>
  <c r="E213794" i="1"/>
  <c r="E213793" i="1"/>
  <c r="E213792" i="1"/>
  <c r="E213791" i="1"/>
  <c r="E213790" i="1"/>
  <c r="E213789" i="1"/>
  <c r="E213788" i="1"/>
  <c r="E213787" i="1"/>
  <c r="E213786" i="1"/>
  <c r="E213785" i="1"/>
  <c r="E213784" i="1"/>
  <c r="E213783" i="1"/>
  <c r="E213782" i="1"/>
  <c r="E213781" i="1"/>
  <c r="E213780" i="1"/>
  <c r="E213779" i="1"/>
  <c r="E213778" i="1"/>
  <c r="E213777" i="1"/>
  <c r="E213776" i="1"/>
  <c r="E213775" i="1"/>
  <c r="E213774" i="1"/>
  <c r="E213773" i="1"/>
  <c r="E213772" i="1"/>
  <c r="E213771" i="1"/>
  <c r="E213770" i="1"/>
  <c r="E213769" i="1"/>
  <c r="E213768" i="1"/>
  <c r="E213767" i="1"/>
  <c r="E213766" i="1"/>
  <c r="E213765" i="1"/>
  <c r="E213764" i="1"/>
  <c r="E213763" i="1"/>
  <c r="E213762" i="1"/>
  <c r="E213761" i="1"/>
  <c r="E213760" i="1"/>
  <c r="E213759" i="1"/>
  <c r="E213758" i="1"/>
  <c r="E213757" i="1"/>
  <c r="E213756" i="1"/>
  <c r="E213755" i="1"/>
  <c r="E213754" i="1"/>
  <c r="E213753" i="1"/>
  <c r="E213752" i="1"/>
  <c r="E213751" i="1"/>
  <c r="E213750" i="1"/>
  <c r="E213749" i="1"/>
  <c r="E213748" i="1"/>
  <c r="E213747" i="1"/>
  <c r="E213746" i="1"/>
  <c r="E213745" i="1"/>
  <c r="E213744" i="1"/>
  <c r="E213743" i="1"/>
  <c r="E213742" i="1"/>
  <c r="E213741" i="1"/>
  <c r="E213740" i="1"/>
  <c r="E213739" i="1"/>
  <c r="E213738" i="1"/>
  <c r="E213737" i="1"/>
  <c r="E213736" i="1"/>
  <c r="E213735" i="1"/>
  <c r="E213734" i="1"/>
  <c r="E213733" i="1"/>
  <c r="E213732" i="1"/>
  <c r="E213731" i="1"/>
  <c r="E213730" i="1"/>
  <c r="E213729" i="1"/>
  <c r="E213728" i="1"/>
  <c r="E213727" i="1"/>
  <c r="E213726" i="1"/>
  <c r="E213725" i="1"/>
  <c r="E213724" i="1"/>
  <c r="E213723" i="1"/>
  <c r="E213722" i="1"/>
  <c r="E213721" i="1"/>
  <c r="E213720" i="1"/>
  <c r="E213719" i="1"/>
  <c r="E213718" i="1"/>
  <c r="E213717" i="1"/>
  <c r="E213716" i="1"/>
  <c r="E213715" i="1"/>
  <c r="E213714" i="1"/>
  <c r="E213713" i="1"/>
  <c r="E213712" i="1"/>
  <c r="E213711" i="1"/>
  <c r="E213710" i="1"/>
  <c r="E213709" i="1"/>
  <c r="E213708" i="1"/>
  <c r="E213707" i="1"/>
  <c r="E213706" i="1"/>
  <c r="E213705" i="1"/>
  <c r="E213704" i="1"/>
  <c r="E213703" i="1"/>
  <c r="E213702" i="1"/>
  <c r="E213701" i="1"/>
  <c r="E213700" i="1"/>
  <c r="E213699" i="1"/>
  <c r="E213698" i="1"/>
  <c r="E213697" i="1"/>
  <c r="E213696" i="1"/>
  <c r="E213695" i="1"/>
  <c r="E213694" i="1"/>
  <c r="E213693" i="1"/>
  <c r="E213692" i="1"/>
  <c r="E213691" i="1"/>
  <c r="E213690" i="1"/>
  <c r="E213689" i="1"/>
  <c r="E213688" i="1"/>
  <c r="E213687" i="1"/>
  <c r="E213686" i="1"/>
  <c r="E213685" i="1"/>
  <c r="E213684" i="1"/>
  <c r="E213683" i="1"/>
  <c r="E213682" i="1"/>
  <c r="E213681" i="1"/>
  <c r="E213680" i="1"/>
  <c r="E213679" i="1"/>
  <c r="E213678" i="1"/>
  <c r="E213677" i="1"/>
  <c r="E213676" i="1"/>
  <c r="E213675" i="1"/>
  <c r="E213674" i="1"/>
  <c r="E213673" i="1"/>
  <c r="E213672" i="1"/>
  <c r="E213671" i="1"/>
  <c r="E213670" i="1"/>
  <c r="E213669" i="1"/>
  <c r="E213668" i="1"/>
  <c r="E213667" i="1"/>
  <c r="E213666" i="1"/>
  <c r="E213665" i="1"/>
  <c r="E213664" i="1"/>
  <c r="E213663" i="1"/>
  <c r="E213662" i="1"/>
  <c r="E213661" i="1"/>
  <c r="E213660" i="1"/>
  <c r="E213659" i="1"/>
  <c r="E213658" i="1"/>
  <c r="E213657" i="1"/>
  <c r="E213656" i="1"/>
  <c r="E213655" i="1"/>
  <c r="E213654" i="1"/>
  <c r="E213653" i="1"/>
  <c r="E213652" i="1"/>
  <c r="E213651" i="1"/>
  <c r="E213650" i="1"/>
  <c r="E213649" i="1"/>
  <c r="E213648" i="1"/>
  <c r="E213647" i="1"/>
  <c r="E213646" i="1"/>
  <c r="E213645" i="1"/>
  <c r="E213644" i="1"/>
  <c r="E213643" i="1"/>
  <c r="E213642" i="1"/>
  <c r="E213641" i="1"/>
  <c r="E213640" i="1"/>
  <c r="E213639" i="1"/>
  <c r="E213638" i="1"/>
  <c r="E213637" i="1"/>
  <c r="E213636" i="1"/>
  <c r="E213635" i="1"/>
  <c r="E213634" i="1"/>
  <c r="E213633" i="1"/>
  <c r="E213632" i="1"/>
  <c r="E213631" i="1"/>
  <c r="E213630" i="1"/>
  <c r="E213629" i="1"/>
  <c r="E213628" i="1"/>
  <c r="E213627" i="1"/>
  <c r="E213626" i="1"/>
  <c r="E213625" i="1"/>
  <c r="E213624" i="1"/>
  <c r="E213623" i="1"/>
  <c r="E213622" i="1"/>
  <c r="E213621" i="1"/>
  <c r="E213620" i="1"/>
  <c r="E213619" i="1"/>
  <c r="E213618" i="1"/>
  <c r="E213617" i="1"/>
  <c r="E213616" i="1"/>
  <c r="E213615" i="1"/>
  <c r="E213614" i="1"/>
  <c r="E213613" i="1"/>
  <c r="E213612" i="1"/>
  <c r="E213611" i="1"/>
  <c r="E213610" i="1"/>
  <c r="E213609" i="1"/>
  <c r="E213608" i="1"/>
  <c r="E213607" i="1"/>
  <c r="E213606" i="1"/>
  <c r="E213605" i="1"/>
  <c r="E213604" i="1"/>
  <c r="E213603" i="1"/>
  <c r="E213602" i="1"/>
  <c r="E213601" i="1"/>
  <c r="E213600" i="1"/>
  <c r="E213599" i="1"/>
  <c r="E213598" i="1"/>
  <c r="E213597" i="1"/>
  <c r="E213596" i="1"/>
  <c r="E213595" i="1"/>
  <c r="E213594" i="1"/>
  <c r="E213593" i="1"/>
  <c r="E213592" i="1"/>
  <c r="E213591" i="1"/>
  <c r="E213590" i="1"/>
  <c r="E213589" i="1"/>
  <c r="E213588" i="1"/>
  <c r="E213587" i="1"/>
  <c r="E213586" i="1"/>
  <c r="E213585" i="1"/>
  <c r="E213584" i="1"/>
  <c r="E213583" i="1"/>
  <c r="E213582" i="1"/>
  <c r="E213581" i="1"/>
  <c r="E213580" i="1"/>
  <c r="E213579" i="1"/>
  <c r="E213578" i="1"/>
  <c r="E213577" i="1"/>
  <c r="E213576" i="1"/>
  <c r="E213575" i="1"/>
  <c r="E213574" i="1"/>
  <c r="E213573" i="1"/>
  <c r="E213572" i="1"/>
  <c r="E213571" i="1"/>
  <c r="E213570" i="1"/>
  <c r="E213569" i="1"/>
  <c r="E213568" i="1"/>
  <c r="E213567" i="1"/>
  <c r="E213566" i="1"/>
  <c r="E213565" i="1"/>
  <c r="E213564" i="1"/>
  <c r="E213563" i="1"/>
  <c r="E213562" i="1"/>
  <c r="E213561" i="1"/>
  <c r="E213560" i="1"/>
  <c r="E213559" i="1"/>
  <c r="E213558" i="1"/>
  <c r="E213557" i="1"/>
  <c r="E213556" i="1"/>
  <c r="E213555" i="1"/>
  <c r="E213554" i="1"/>
  <c r="E213553" i="1"/>
  <c r="E213552" i="1"/>
  <c r="E213551" i="1"/>
  <c r="E213550" i="1"/>
  <c r="E213549" i="1"/>
  <c r="E213548" i="1"/>
  <c r="E213547" i="1"/>
  <c r="E213546" i="1"/>
  <c r="E213545" i="1"/>
  <c r="E213544" i="1"/>
  <c r="E213543" i="1"/>
  <c r="E213542" i="1"/>
  <c r="E213541" i="1"/>
  <c r="E213540" i="1"/>
  <c r="E213539" i="1"/>
  <c r="E213538" i="1"/>
  <c r="E213537" i="1"/>
  <c r="E213536" i="1"/>
  <c r="E213535" i="1"/>
  <c r="E213534" i="1"/>
  <c r="E213533" i="1"/>
  <c r="E213532" i="1"/>
  <c r="E213531" i="1"/>
  <c r="E213530" i="1"/>
  <c r="E213529" i="1"/>
  <c r="E213528" i="1"/>
  <c r="E213527" i="1"/>
  <c r="E213526" i="1"/>
  <c r="E213525" i="1"/>
  <c r="E213524" i="1"/>
  <c r="E213523" i="1"/>
  <c r="E213522" i="1"/>
  <c r="E213521" i="1"/>
  <c r="E213520" i="1"/>
  <c r="E213519" i="1"/>
  <c r="E213518" i="1"/>
  <c r="E213517" i="1"/>
  <c r="E213516" i="1"/>
  <c r="E213515" i="1"/>
  <c r="E213514" i="1"/>
  <c r="E213513" i="1"/>
  <c r="E213512" i="1"/>
  <c r="E213511" i="1"/>
  <c r="E213510" i="1"/>
  <c r="E213509" i="1"/>
  <c r="E213508" i="1"/>
  <c r="E213507" i="1"/>
  <c r="E213506" i="1"/>
  <c r="E213505" i="1"/>
  <c r="E213504" i="1"/>
  <c r="E213503" i="1"/>
  <c r="E213502" i="1"/>
  <c r="E213501" i="1"/>
  <c r="E213500" i="1"/>
  <c r="E213499" i="1"/>
  <c r="E213498" i="1"/>
  <c r="E213497" i="1"/>
  <c r="E213496" i="1"/>
  <c r="E213495" i="1"/>
  <c r="E213494" i="1"/>
  <c r="E213493" i="1"/>
  <c r="E213492" i="1"/>
  <c r="E213491" i="1"/>
  <c r="E213490" i="1"/>
  <c r="E213489" i="1"/>
  <c r="E213488" i="1"/>
  <c r="E213487" i="1"/>
  <c r="E213486" i="1"/>
  <c r="E213485" i="1"/>
  <c r="E213484" i="1"/>
  <c r="E213483" i="1"/>
  <c r="E213482" i="1"/>
  <c r="E213481" i="1"/>
  <c r="E213480" i="1"/>
  <c r="E213479" i="1"/>
  <c r="E213478" i="1"/>
  <c r="E213477" i="1"/>
  <c r="E213476" i="1"/>
  <c r="E213475" i="1"/>
  <c r="E213474" i="1"/>
  <c r="E213473" i="1"/>
  <c r="E213472" i="1"/>
  <c r="E213471" i="1"/>
  <c r="E213470" i="1"/>
  <c r="E213469" i="1"/>
  <c r="E213468" i="1"/>
  <c r="E213467" i="1"/>
  <c r="E213466" i="1"/>
  <c r="E213465" i="1"/>
  <c r="E213464" i="1"/>
  <c r="E213463" i="1"/>
  <c r="E213462" i="1"/>
  <c r="E213461" i="1"/>
  <c r="E213460" i="1"/>
  <c r="E213459" i="1"/>
  <c r="E213458" i="1"/>
  <c r="E213457" i="1"/>
  <c r="E213456" i="1"/>
  <c r="E213455" i="1"/>
  <c r="E213454" i="1"/>
  <c r="E213453" i="1"/>
  <c r="E213452" i="1"/>
  <c r="E213451" i="1"/>
  <c r="E213450" i="1"/>
  <c r="E213449" i="1"/>
  <c r="E213448" i="1"/>
  <c r="E213447" i="1"/>
  <c r="E213446" i="1"/>
  <c r="E213445" i="1"/>
  <c r="E213444" i="1"/>
  <c r="E213443" i="1"/>
  <c r="E213442" i="1"/>
  <c r="E213441" i="1"/>
  <c r="E213440" i="1"/>
  <c r="E213439" i="1"/>
  <c r="E213438" i="1"/>
  <c r="E213437" i="1"/>
  <c r="E213436" i="1"/>
  <c r="E213435" i="1"/>
  <c r="E213434" i="1"/>
  <c r="E213433" i="1"/>
  <c r="E213432" i="1"/>
  <c r="E213431" i="1"/>
  <c r="E213430" i="1"/>
  <c r="E213429" i="1"/>
  <c r="E213428" i="1"/>
  <c r="E213427" i="1"/>
  <c r="E213426" i="1"/>
  <c r="E213425" i="1"/>
  <c r="E213424" i="1"/>
  <c r="E213423" i="1"/>
  <c r="E213422" i="1"/>
  <c r="E213421" i="1"/>
  <c r="E213420" i="1"/>
  <c r="E213419" i="1"/>
  <c r="E213418" i="1"/>
  <c r="E213417" i="1"/>
  <c r="E213416" i="1"/>
  <c r="E213415" i="1"/>
  <c r="E213414" i="1"/>
  <c r="E213413" i="1"/>
  <c r="E213412" i="1"/>
  <c r="E213411" i="1"/>
  <c r="E213410" i="1"/>
  <c r="E213409" i="1"/>
  <c r="E213408" i="1"/>
  <c r="E213407" i="1"/>
  <c r="E213406" i="1"/>
  <c r="E213405" i="1"/>
  <c r="E213404" i="1"/>
  <c r="E213403" i="1"/>
  <c r="E213402" i="1"/>
  <c r="E213401" i="1"/>
  <c r="E213400" i="1"/>
  <c r="E213399" i="1"/>
  <c r="E213398" i="1"/>
  <c r="E213397" i="1"/>
  <c r="E213396" i="1"/>
  <c r="E213395" i="1"/>
  <c r="E213394" i="1"/>
  <c r="E213393" i="1"/>
  <c r="E213392" i="1"/>
  <c r="E213391" i="1"/>
  <c r="E213390" i="1"/>
  <c r="E213389" i="1"/>
  <c r="E213388" i="1"/>
  <c r="E213387" i="1"/>
  <c r="E213386" i="1"/>
  <c r="E213385" i="1"/>
  <c r="E213384" i="1"/>
  <c r="E213383" i="1"/>
  <c r="E213382" i="1"/>
  <c r="E213381" i="1"/>
  <c r="E213380" i="1"/>
  <c r="E213379" i="1"/>
  <c r="E213378" i="1"/>
  <c r="E213377" i="1"/>
  <c r="E213376" i="1"/>
  <c r="E213375" i="1"/>
  <c r="E213374" i="1"/>
  <c r="E213373" i="1"/>
  <c r="E213372" i="1"/>
  <c r="E213371" i="1"/>
  <c r="E213370" i="1"/>
  <c r="E213369" i="1"/>
  <c r="E213368" i="1"/>
  <c r="E213367" i="1"/>
  <c r="E213366" i="1"/>
  <c r="E213365" i="1"/>
  <c r="E213364" i="1"/>
  <c r="E213363" i="1"/>
  <c r="E213362" i="1"/>
  <c r="E213361" i="1"/>
  <c r="E213360" i="1"/>
  <c r="E213359" i="1"/>
  <c r="E213358" i="1"/>
  <c r="E213357" i="1"/>
  <c r="E213356" i="1"/>
  <c r="E213355" i="1"/>
  <c r="E213354" i="1"/>
  <c r="E213353" i="1"/>
  <c r="E213352" i="1"/>
  <c r="E213351" i="1"/>
  <c r="E213350" i="1"/>
  <c r="E213349" i="1"/>
  <c r="E213348" i="1"/>
  <c r="E213347" i="1"/>
  <c r="E213346" i="1"/>
  <c r="E213345" i="1"/>
  <c r="E213344" i="1"/>
  <c r="E213343" i="1"/>
  <c r="E213342" i="1"/>
  <c r="E213341" i="1"/>
  <c r="E213340" i="1"/>
  <c r="E213339" i="1"/>
  <c r="E213338" i="1"/>
  <c r="E213337" i="1"/>
  <c r="E213336" i="1"/>
  <c r="E213335" i="1"/>
  <c r="E213334" i="1"/>
  <c r="E213333" i="1"/>
  <c r="E213332" i="1"/>
  <c r="E213331" i="1"/>
  <c r="E213330" i="1"/>
  <c r="E213329" i="1"/>
  <c r="E213328" i="1"/>
  <c r="E213327" i="1"/>
  <c r="E213326" i="1"/>
  <c r="E213325" i="1"/>
  <c r="E213324" i="1"/>
  <c r="E213323" i="1"/>
  <c r="E213322" i="1"/>
  <c r="E213321" i="1"/>
  <c r="E213320" i="1"/>
  <c r="E213319" i="1"/>
  <c r="E213318" i="1"/>
  <c r="E213317" i="1"/>
  <c r="E213316" i="1"/>
  <c r="E213315" i="1"/>
  <c r="E213314" i="1"/>
  <c r="E213313" i="1"/>
  <c r="E213312" i="1"/>
  <c r="E213311" i="1"/>
  <c r="E213310" i="1"/>
  <c r="E213309" i="1"/>
  <c r="E213308" i="1"/>
  <c r="E213307" i="1"/>
  <c r="E213306" i="1"/>
  <c r="E213305" i="1"/>
  <c r="E213304" i="1"/>
  <c r="E213303" i="1"/>
  <c r="E213302" i="1"/>
  <c r="E213301" i="1"/>
  <c r="E213300" i="1"/>
  <c r="E213299" i="1"/>
  <c r="E213298" i="1"/>
  <c r="E213297" i="1"/>
  <c r="E213296" i="1"/>
  <c r="E213295" i="1"/>
  <c r="E213294" i="1"/>
  <c r="E213293" i="1"/>
  <c r="E213292" i="1"/>
  <c r="E213291" i="1"/>
  <c r="E213290" i="1"/>
  <c r="E213289" i="1"/>
  <c r="E213288" i="1"/>
  <c r="E213287" i="1"/>
  <c r="E213286" i="1"/>
  <c r="E213285" i="1"/>
  <c r="E213284" i="1"/>
  <c r="E213283" i="1"/>
  <c r="E213282" i="1"/>
  <c r="E213281" i="1"/>
  <c r="E213280" i="1"/>
  <c r="E213279" i="1"/>
  <c r="E213278" i="1"/>
  <c r="E213277" i="1"/>
  <c r="E213276" i="1"/>
  <c r="E213275" i="1"/>
  <c r="E213274" i="1"/>
  <c r="E213273" i="1"/>
  <c r="E213272" i="1"/>
  <c r="E213271" i="1"/>
  <c r="E213270" i="1"/>
  <c r="E213269" i="1"/>
  <c r="E213268" i="1"/>
  <c r="E213267" i="1"/>
  <c r="E213266" i="1"/>
  <c r="E213265" i="1"/>
  <c r="E213264" i="1"/>
  <c r="E213263" i="1"/>
  <c r="E213262" i="1"/>
  <c r="E213261" i="1"/>
  <c r="E213260" i="1"/>
  <c r="E213259" i="1"/>
  <c r="E213258" i="1"/>
  <c r="E213257" i="1"/>
  <c r="E213256" i="1"/>
  <c r="E213255" i="1"/>
  <c r="E213254" i="1"/>
  <c r="E213253" i="1"/>
  <c r="E213252" i="1"/>
  <c r="E213251" i="1"/>
  <c r="E213250" i="1"/>
  <c r="E213249" i="1"/>
  <c r="E213248" i="1"/>
  <c r="E213247" i="1"/>
  <c r="E213246" i="1"/>
  <c r="E213245" i="1"/>
  <c r="E213244" i="1"/>
  <c r="E213243" i="1"/>
  <c r="E213242" i="1"/>
  <c r="E213241" i="1"/>
  <c r="E213240" i="1"/>
  <c r="E213239" i="1"/>
  <c r="E213238" i="1"/>
  <c r="E213237" i="1"/>
  <c r="E213236" i="1"/>
  <c r="E213235" i="1"/>
  <c r="E213234" i="1"/>
  <c r="E213233" i="1"/>
  <c r="E213232" i="1"/>
  <c r="E213231" i="1"/>
  <c r="E213230" i="1"/>
  <c r="E213229" i="1"/>
  <c r="E213228" i="1"/>
  <c r="E213227" i="1"/>
  <c r="E213226" i="1"/>
  <c r="E213225" i="1"/>
  <c r="E213224" i="1"/>
  <c r="E213223" i="1"/>
  <c r="E213222" i="1"/>
  <c r="E213221" i="1"/>
  <c r="E213220" i="1"/>
  <c r="E213219" i="1"/>
  <c r="E213218" i="1"/>
  <c r="E213217" i="1"/>
  <c r="E213216" i="1"/>
  <c r="E213215" i="1"/>
  <c r="E213214" i="1"/>
  <c r="E213213" i="1"/>
  <c r="E213212" i="1"/>
  <c r="E213211" i="1"/>
  <c r="E213210" i="1"/>
  <c r="E213209" i="1"/>
  <c r="E213208" i="1"/>
  <c r="E213207" i="1"/>
  <c r="E213206" i="1"/>
  <c r="E213205" i="1"/>
  <c r="E213204" i="1"/>
  <c r="E213203" i="1"/>
  <c r="E213202" i="1"/>
  <c r="E213201" i="1"/>
  <c r="E213200" i="1"/>
  <c r="E213199" i="1"/>
  <c r="E213198" i="1"/>
  <c r="E213197" i="1"/>
  <c r="E213196" i="1"/>
  <c r="E213195" i="1"/>
  <c r="E213194" i="1"/>
  <c r="E213193" i="1"/>
  <c r="E213192" i="1"/>
  <c r="E213191" i="1"/>
  <c r="E213190" i="1"/>
  <c r="E213189" i="1"/>
  <c r="E213188" i="1"/>
  <c r="E213187" i="1"/>
  <c r="E213186" i="1"/>
  <c r="E213185" i="1"/>
  <c r="E213184" i="1"/>
  <c r="E213183" i="1"/>
  <c r="E213182" i="1"/>
  <c r="E213181" i="1"/>
  <c r="E213180" i="1"/>
  <c r="E213179" i="1"/>
  <c r="E213178" i="1"/>
  <c r="E213177" i="1"/>
  <c r="E213176" i="1"/>
  <c r="E213175" i="1"/>
  <c r="E213174" i="1"/>
  <c r="E213173" i="1"/>
  <c r="E213172" i="1"/>
  <c r="E213171" i="1"/>
  <c r="E213170" i="1"/>
  <c r="E213169" i="1"/>
  <c r="E213168" i="1"/>
  <c r="E213167" i="1"/>
  <c r="E213166" i="1"/>
  <c r="E213165" i="1"/>
  <c r="E213164" i="1"/>
  <c r="E213163" i="1"/>
  <c r="E213162" i="1"/>
  <c r="E213161" i="1"/>
  <c r="E213160" i="1"/>
  <c r="E213159" i="1"/>
  <c r="E213158" i="1"/>
  <c r="E213157" i="1"/>
  <c r="E213156" i="1"/>
  <c r="E213155" i="1"/>
  <c r="E213154" i="1"/>
  <c r="E213153" i="1"/>
  <c r="E213152" i="1"/>
  <c r="E213151" i="1"/>
  <c r="E213150" i="1"/>
  <c r="E213149" i="1"/>
  <c r="E213148" i="1"/>
  <c r="E213147" i="1"/>
  <c r="E213146" i="1"/>
  <c r="E213145" i="1"/>
  <c r="E213144" i="1"/>
  <c r="E213143" i="1"/>
  <c r="E213142" i="1"/>
  <c r="E213141" i="1"/>
  <c r="E213140" i="1"/>
  <c r="E213139" i="1"/>
  <c r="E213138" i="1"/>
  <c r="E213137" i="1"/>
  <c r="E213136" i="1"/>
  <c r="E213135" i="1"/>
  <c r="E213134" i="1"/>
  <c r="E213133" i="1"/>
  <c r="E213132" i="1"/>
  <c r="E213131" i="1"/>
  <c r="E213130" i="1"/>
  <c r="E213129" i="1"/>
  <c r="E213128" i="1"/>
  <c r="E213127" i="1"/>
  <c r="E213126" i="1"/>
  <c r="E213125" i="1"/>
  <c r="E213124" i="1"/>
  <c r="E213123" i="1"/>
  <c r="E213122" i="1"/>
  <c r="E213121" i="1"/>
  <c r="E213120" i="1"/>
  <c r="E213119" i="1"/>
  <c r="E213118" i="1"/>
  <c r="E213117" i="1"/>
  <c r="E213116" i="1"/>
  <c r="E213115" i="1"/>
  <c r="E213114" i="1"/>
  <c r="E213113" i="1"/>
  <c r="E213112" i="1"/>
  <c r="E213111" i="1"/>
  <c r="E213110" i="1"/>
  <c r="E213109" i="1"/>
  <c r="E213108" i="1"/>
  <c r="E213107" i="1"/>
  <c r="E213106" i="1"/>
  <c r="E213105" i="1"/>
  <c r="E213104" i="1"/>
  <c r="E213103" i="1"/>
  <c r="E213102" i="1"/>
  <c r="E213101" i="1"/>
  <c r="E213100" i="1"/>
  <c r="E213099" i="1"/>
  <c r="E213098" i="1"/>
  <c r="E213097" i="1"/>
  <c r="E213096" i="1"/>
  <c r="E213095" i="1"/>
  <c r="E213094" i="1"/>
  <c r="E213093" i="1"/>
  <c r="E213092" i="1"/>
  <c r="E213091" i="1"/>
  <c r="E213090" i="1"/>
  <c r="E213089" i="1"/>
  <c r="E213088" i="1"/>
  <c r="E213087" i="1"/>
  <c r="E213086" i="1"/>
  <c r="E213085" i="1"/>
  <c r="E213084" i="1"/>
  <c r="E213083" i="1"/>
  <c r="E213082" i="1"/>
  <c r="E213081" i="1"/>
  <c r="E213080" i="1"/>
  <c r="E213079" i="1"/>
  <c r="E213078" i="1"/>
  <c r="E213077" i="1"/>
  <c r="E213076" i="1"/>
  <c r="E213075" i="1"/>
  <c r="E213074" i="1"/>
  <c r="E213073" i="1"/>
  <c r="E213072" i="1"/>
  <c r="E213071" i="1"/>
  <c r="E213070" i="1"/>
  <c r="E213069" i="1"/>
  <c r="E213068" i="1"/>
  <c r="E213067" i="1"/>
  <c r="E213066" i="1"/>
  <c r="E213065" i="1"/>
  <c r="E213064" i="1"/>
  <c r="E213063" i="1"/>
  <c r="E213062" i="1"/>
  <c r="E213061" i="1"/>
  <c r="E213060" i="1"/>
  <c r="E213059" i="1"/>
  <c r="E213058" i="1"/>
  <c r="E213057" i="1"/>
  <c r="E213056" i="1"/>
  <c r="E213055" i="1"/>
  <c r="E213054" i="1"/>
  <c r="E213053" i="1"/>
  <c r="E213052" i="1"/>
  <c r="E213051" i="1"/>
  <c r="E213050" i="1"/>
  <c r="E213049" i="1"/>
  <c r="E213048" i="1"/>
  <c r="E213047" i="1"/>
  <c r="E213046" i="1"/>
  <c r="E213045" i="1"/>
  <c r="E213044" i="1"/>
  <c r="E213043" i="1"/>
  <c r="E213042" i="1"/>
  <c r="E213041" i="1"/>
  <c r="E213040" i="1"/>
  <c r="E213039" i="1"/>
  <c r="E213038" i="1"/>
  <c r="E213037" i="1"/>
  <c r="E213036" i="1"/>
  <c r="E213035" i="1"/>
  <c r="E213034" i="1"/>
  <c r="E213033" i="1"/>
  <c r="E213032" i="1"/>
  <c r="E213031" i="1"/>
  <c r="E213030" i="1"/>
  <c r="E213029" i="1"/>
  <c r="E213028" i="1"/>
  <c r="E213027" i="1"/>
  <c r="E213026" i="1"/>
  <c r="E213025" i="1"/>
  <c r="E213024" i="1"/>
  <c r="E213023" i="1"/>
  <c r="E213022" i="1"/>
  <c r="E213021" i="1"/>
  <c r="E213020" i="1"/>
  <c r="E213019" i="1"/>
  <c r="E213018" i="1"/>
  <c r="E213017" i="1"/>
  <c r="E213016" i="1"/>
  <c r="E213015" i="1"/>
  <c r="E213014" i="1"/>
  <c r="E213013" i="1"/>
  <c r="E213012" i="1"/>
  <c r="E213011" i="1"/>
  <c r="E213010" i="1"/>
  <c r="E213009" i="1"/>
  <c r="E213008" i="1"/>
  <c r="E213007" i="1"/>
  <c r="E213006" i="1"/>
  <c r="E213005" i="1"/>
  <c r="E213004" i="1"/>
  <c r="E213003" i="1"/>
  <c r="E213002" i="1"/>
  <c r="E213001" i="1"/>
  <c r="E213000" i="1"/>
  <c r="E212999" i="1"/>
  <c r="E212998" i="1"/>
  <c r="E212997" i="1"/>
  <c r="E212996" i="1"/>
  <c r="E212995" i="1"/>
  <c r="E212994" i="1"/>
  <c r="E212993" i="1"/>
  <c r="E212992" i="1"/>
  <c r="E212991" i="1"/>
  <c r="E212990" i="1"/>
  <c r="E212989" i="1"/>
  <c r="E212988" i="1"/>
  <c r="E212987" i="1"/>
  <c r="E212986" i="1"/>
  <c r="E212985" i="1"/>
  <c r="E212984" i="1"/>
  <c r="E212983" i="1"/>
  <c r="E212982" i="1"/>
  <c r="E212981" i="1"/>
  <c r="E212980" i="1"/>
  <c r="E212979" i="1"/>
  <c r="E212978" i="1"/>
  <c r="E212977" i="1"/>
  <c r="E212976" i="1"/>
  <c r="E212975" i="1"/>
  <c r="E212974" i="1"/>
  <c r="E212973" i="1"/>
  <c r="E212972" i="1"/>
  <c r="E212971" i="1"/>
  <c r="E212970" i="1"/>
  <c r="E212969" i="1"/>
  <c r="E212968" i="1"/>
  <c r="E212967" i="1"/>
  <c r="E212966" i="1"/>
  <c r="E212965" i="1"/>
  <c r="E212964" i="1"/>
  <c r="E212963" i="1"/>
  <c r="E212962" i="1"/>
  <c r="E212961" i="1"/>
  <c r="E212960" i="1"/>
  <c r="E212959" i="1"/>
  <c r="E212958" i="1"/>
  <c r="E212957" i="1"/>
  <c r="E212956" i="1"/>
  <c r="E212955" i="1"/>
  <c r="E212954" i="1"/>
  <c r="E212953" i="1"/>
  <c r="E212952" i="1"/>
  <c r="E212951" i="1"/>
  <c r="E212950" i="1"/>
  <c r="E212949" i="1"/>
  <c r="E212948" i="1"/>
  <c r="E212947" i="1"/>
  <c r="E212946" i="1"/>
  <c r="E212945" i="1"/>
  <c r="E212944" i="1"/>
  <c r="E212943" i="1"/>
  <c r="E212942" i="1"/>
  <c r="E212941" i="1"/>
  <c r="E212940" i="1"/>
  <c r="E212939" i="1"/>
  <c r="E212938" i="1"/>
  <c r="E212937" i="1"/>
  <c r="E212936" i="1"/>
  <c r="E212935" i="1"/>
  <c r="E212934" i="1"/>
  <c r="E212933" i="1"/>
  <c r="E212932" i="1"/>
  <c r="E212931" i="1"/>
  <c r="E212930" i="1"/>
  <c r="E212929" i="1"/>
  <c r="E212928" i="1"/>
  <c r="E212927" i="1"/>
  <c r="E212926" i="1"/>
  <c r="E212925" i="1"/>
  <c r="E212924" i="1"/>
  <c r="E212923" i="1"/>
  <c r="E212922" i="1"/>
  <c r="E212921" i="1"/>
  <c r="E212920" i="1"/>
  <c r="E212919" i="1"/>
  <c r="E212918" i="1"/>
  <c r="E212917" i="1"/>
  <c r="E212916" i="1"/>
  <c r="E212915" i="1"/>
  <c r="E212914" i="1"/>
  <c r="E212913" i="1"/>
  <c r="E212912" i="1"/>
  <c r="E212911" i="1"/>
  <c r="E212910" i="1"/>
  <c r="E212909" i="1"/>
  <c r="E212908" i="1"/>
  <c r="E212907" i="1"/>
  <c r="E212906" i="1"/>
  <c r="E212905" i="1"/>
  <c r="E212904" i="1"/>
  <c r="E212903" i="1"/>
  <c r="E212902" i="1"/>
  <c r="E212901" i="1"/>
  <c r="E212900" i="1"/>
  <c r="E212899" i="1"/>
  <c r="E212898" i="1"/>
  <c r="E212897" i="1"/>
  <c r="E212896" i="1"/>
  <c r="E212895" i="1"/>
  <c r="E212894" i="1"/>
  <c r="E212893" i="1"/>
  <c r="E212892" i="1"/>
  <c r="E212891" i="1"/>
  <c r="E212890" i="1"/>
  <c r="E212889" i="1"/>
  <c r="E212888" i="1"/>
  <c r="E212887" i="1"/>
  <c r="E212886" i="1"/>
  <c r="E212885" i="1"/>
  <c r="E212884" i="1"/>
  <c r="E212883" i="1"/>
  <c r="E212882" i="1"/>
  <c r="E212881" i="1"/>
  <c r="E212880" i="1"/>
  <c r="E212879" i="1"/>
  <c r="E212878" i="1"/>
  <c r="E212877" i="1"/>
  <c r="E212876" i="1"/>
  <c r="E212875" i="1"/>
  <c r="E212874" i="1"/>
  <c r="E212873" i="1"/>
  <c r="E212872" i="1"/>
  <c r="E212871" i="1"/>
  <c r="E212870" i="1"/>
  <c r="E212869" i="1"/>
  <c r="E212868" i="1"/>
  <c r="E212867" i="1"/>
  <c r="E212866" i="1"/>
  <c r="E212865" i="1"/>
  <c r="E212864" i="1"/>
  <c r="E212863" i="1"/>
  <c r="E212862" i="1"/>
  <c r="E212861" i="1"/>
  <c r="E212860" i="1"/>
  <c r="E212859" i="1"/>
  <c r="E212858" i="1"/>
  <c r="E212857" i="1"/>
  <c r="E212856" i="1"/>
  <c r="E212855" i="1"/>
  <c r="E212854" i="1"/>
  <c r="E212853" i="1"/>
  <c r="E212852" i="1"/>
  <c r="E212851" i="1"/>
  <c r="E212850" i="1"/>
  <c r="E212849" i="1"/>
  <c r="E212848" i="1"/>
  <c r="E212847" i="1"/>
  <c r="E212846" i="1"/>
  <c r="E212845" i="1"/>
  <c r="E212844" i="1"/>
  <c r="E212843" i="1"/>
  <c r="E212842" i="1"/>
  <c r="E212841" i="1"/>
  <c r="E212840" i="1"/>
  <c r="E212839" i="1"/>
  <c r="E212838" i="1"/>
  <c r="E212837" i="1"/>
  <c r="E212836" i="1"/>
  <c r="E212835" i="1"/>
  <c r="E212834" i="1"/>
  <c r="E212833" i="1"/>
  <c r="E212832" i="1"/>
  <c r="E212831" i="1"/>
  <c r="E212830" i="1"/>
  <c r="E212829" i="1"/>
  <c r="E212828" i="1"/>
  <c r="E212827" i="1"/>
  <c r="E212826" i="1"/>
  <c r="E212825" i="1"/>
  <c r="E212824" i="1"/>
  <c r="E212823" i="1"/>
  <c r="E212822" i="1"/>
  <c r="E212821" i="1"/>
  <c r="E212820" i="1"/>
  <c r="E212819" i="1"/>
  <c r="E212818" i="1"/>
  <c r="E212817" i="1"/>
  <c r="E212816" i="1"/>
  <c r="E212815" i="1"/>
  <c r="E212814" i="1"/>
  <c r="E212813" i="1"/>
  <c r="E212812" i="1"/>
  <c r="E212811" i="1"/>
  <c r="E212810" i="1"/>
  <c r="E212809" i="1"/>
  <c r="E212808" i="1"/>
  <c r="E212807" i="1"/>
  <c r="E212806" i="1"/>
  <c r="E212805" i="1"/>
  <c r="E212804" i="1"/>
  <c r="E212803" i="1"/>
  <c r="E212802" i="1"/>
  <c r="E212801" i="1"/>
  <c r="E212800" i="1"/>
  <c r="E212799" i="1"/>
  <c r="E212798" i="1"/>
  <c r="E212797" i="1"/>
  <c r="E212796" i="1"/>
  <c r="E212795" i="1"/>
  <c r="E212794" i="1"/>
  <c r="E212793" i="1"/>
  <c r="E212792" i="1"/>
  <c r="E212791" i="1"/>
  <c r="E212790" i="1"/>
  <c r="E212789" i="1"/>
  <c r="E212788" i="1"/>
  <c r="E212787" i="1"/>
  <c r="E212786" i="1"/>
  <c r="E212785" i="1"/>
  <c r="E212784" i="1"/>
  <c r="E212783" i="1"/>
  <c r="E212782" i="1"/>
  <c r="E212781" i="1"/>
  <c r="E212780" i="1"/>
  <c r="E212779" i="1"/>
  <c r="E212778" i="1"/>
  <c r="E212777" i="1"/>
  <c r="E212776" i="1"/>
  <c r="E212775" i="1"/>
  <c r="E212774" i="1"/>
  <c r="E212773" i="1"/>
  <c r="E212772" i="1"/>
  <c r="E212771" i="1"/>
  <c r="E212770" i="1"/>
  <c r="E212769" i="1"/>
  <c r="E212768" i="1"/>
  <c r="E212767" i="1"/>
  <c r="E212766" i="1"/>
  <c r="E212765" i="1"/>
  <c r="E212764" i="1"/>
  <c r="E212763" i="1"/>
  <c r="E212762" i="1"/>
  <c r="E212761" i="1"/>
  <c r="E212760" i="1"/>
  <c r="E212759" i="1"/>
  <c r="E212758" i="1"/>
  <c r="E212757" i="1"/>
  <c r="E212756" i="1"/>
  <c r="E212755" i="1"/>
  <c r="E212754" i="1"/>
  <c r="E212753" i="1"/>
  <c r="E212752" i="1"/>
  <c r="E212751" i="1"/>
  <c r="E212750" i="1"/>
  <c r="E212749" i="1"/>
  <c r="E212748" i="1"/>
  <c r="E212747" i="1"/>
  <c r="E212746" i="1"/>
  <c r="E212745" i="1"/>
  <c r="E212744" i="1"/>
  <c r="E212743" i="1"/>
  <c r="E212742" i="1"/>
  <c r="E212741" i="1"/>
  <c r="E212740" i="1"/>
  <c r="E212739" i="1"/>
  <c r="E212738" i="1"/>
  <c r="E212737" i="1"/>
  <c r="E212736" i="1"/>
  <c r="E212735" i="1"/>
  <c r="E212734" i="1"/>
  <c r="E212733" i="1"/>
  <c r="E212732" i="1"/>
  <c r="E212731" i="1"/>
  <c r="E212730" i="1"/>
  <c r="E212729" i="1"/>
  <c r="E212728" i="1"/>
  <c r="E212727" i="1"/>
  <c r="E212726" i="1"/>
  <c r="E212725" i="1"/>
  <c r="E212724" i="1"/>
  <c r="E212723" i="1"/>
  <c r="E212722" i="1"/>
  <c r="E212721" i="1"/>
  <c r="E212720" i="1"/>
  <c r="E212719" i="1"/>
  <c r="E212718" i="1"/>
  <c r="E212717" i="1"/>
  <c r="E212716" i="1"/>
  <c r="E212715" i="1"/>
  <c r="E212714" i="1"/>
  <c r="E212713" i="1"/>
  <c r="E212712" i="1"/>
  <c r="E212711" i="1"/>
  <c r="E212710" i="1"/>
  <c r="E212709" i="1"/>
  <c r="E212708" i="1"/>
  <c r="E212707" i="1"/>
  <c r="E212706" i="1"/>
  <c r="E212705" i="1"/>
  <c r="E212704" i="1"/>
  <c r="E212703" i="1"/>
  <c r="E212702" i="1"/>
  <c r="E212701" i="1"/>
  <c r="E212700" i="1"/>
  <c r="E212699" i="1"/>
  <c r="E212698" i="1"/>
  <c r="E212697" i="1"/>
  <c r="E212696" i="1"/>
  <c r="E212695" i="1"/>
  <c r="E212694" i="1"/>
  <c r="E212693" i="1"/>
  <c r="E212692" i="1"/>
  <c r="E212691" i="1"/>
  <c r="E212690" i="1"/>
  <c r="E212689" i="1"/>
  <c r="E212688" i="1"/>
  <c r="E212687" i="1"/>
  <c r="E212686" i="1"/>
  <c r="E212685" i="1"/>
  <c r="E212684" i="1"/>
  <c r="E212683" i="1"/>
  <c r="E212682" i="1"/>
  <c r="E212681" i="1"/>
  <c r="E212680" i="1"/>
  <c r="E212679" i="1"/>
  <c r="E212678" i="1"/>
  <c r="E212677" i="1"/>
  <c r="E212676" i="1"/>
  <c r="E212675" i="1"/>
  <c r="E212674" i="1"/>
  <c r="E212673" i="1"/>
  <c r="E212672" i="1"/>
  <c r="E212671" i="1"/>
  <c r="E212670" i="1"/>
  <c r="E212669" i="1"/>
  <c r="E212668" i="1"/>
  <c r="E212667" i="1"/>
  <c r="E212666" i="1"/>
  <c r="E212665" i="1"/>
  <c r="E212664" i="1"/>
  <c r="E212663" i="1"/>
  <c r="E212662" i="1"/>
  <c r="E212661" i="1"/>
  <c r="E212660" i="1"/>
  <c r="E212659" i="1"/>
  <c r="E212658" i="1"/>
  <c r="E212657" i="1"/>
  <c r="E212656" i="1"/>
  <c r="E212655" i="1"/>
  <c r="E212654" i="1"/>
  <c r="E212653" i="1"/>
  <c r="E212652" i="1"/>
  <c r="E212651" i="1"/>
  <c r="E212650" i="1"/>
  <c r="E212649" i="1"/>
  <c r="E212648" i="1"/>
  <c r="E212647" i="1"/>
  <c r="E212646" i="1"/>
  <c r="E212645" i="1"/>
  <c r="E212644" i="1"/>
  <c r="E212643" i="1"/>
  <c r="E212642" i="1"/>
  <c r="E212641" i="1"/>
  <c r="E212640" i="1"/>
  <c r="E212639" i="1"/>
  <c r="E212638" i="1"/>
  <c r="E212637" i="1"/>
  <c r="E212636" i="1"/>
  <c r="E212635" i="1"/>
  <c r="E212634" i="1"/>
  <c r="E212633" i="1"/>
  <c r="E212632" i="1"/>
  <c r="E212631" i="1"/>
  <c r="E212630" i="1"/>
  <c r="E212629" i="1"/>
  <c r="E212628" i="1"/>
  <c r="E212627" i="1"/>
  <c r="E212626" i="1"/>
  <c r="E212625" i="1"/>
  <c r="E212624" i="1"/>
  <c r="E212623" i="1"/>
  <c r="E212622" i="1"/>
  <c r="E212621" i="1"/>
  <c r="E212620" i="1"/>
  <c r="E212619" i="1"/>
  <c r="E212618" i="1"/>
  <c r="E212617" i="1"/>
  <c r="E212616" i="1"/>
  <c r="E212615" i="1"/>
  <c r="E212614" i="1"/>
  <c r="E212613" i="1"/>
  <c r="E212612" i="1"/>
  <c r="E212611" i="1"/>
  <c r="E212610" i="1"/>
  <c r="E212609" i="1"/>
  <c r="E212608" i="1"/>
  <c r="E212607" i="1"/>
  <c r="E212606" i="1"/>
  <c r="E212605" i="1"/>
  <c r="E212604" i="1"/>
  <c r="E212603" i="1"/>
  <c r="E212602" i="1"/>
  <c r="E212601" i="1"/>
  <c r="E212600" i="1"/>
  <c r="E212599" i="1"/>
  <c r="E212598" i="1"/>
  <c r="E212597" i="1"/>
  <c r="E212596" i="1"/>
  <c r="E212595" i="1"/>
  <c r="E212594" i="1"/>
  <c r="E212593" i="1"/>
  <c r="E212592" i="1"/>
  <c r="E212591" i="1"/>
  <c r="E212590" i="1"/>
  <c r="E212589" i="1"/>
  <c r="E212588" i="1"/>
  <c r="E212587" i="1"/>
  <c r="E212586" i="1"/>
  <c r="E212585" i="1"/>
  <c r="E212584" i="1"/>
  <c r="E212583" i="1"/>
  <c r="E212582" i="1"/>
  <c r="E212581" i="1"/>
  <c r="E212580" i="1"/>
  <c r="E212579" i="1"/>
  <c r="E212578" i="1"/>
  <c r="E212577" i="1"/>
  <c r="E212576" i="1"/>
  <c r="E212575" i="1"/>
  <c r="E212574" i="1"/>
  <c r="E212573" i="1"/>
  <c r="E212572" i="1"/>
  <c r="E212571" i="1"/>
  <c r="E212570" i="1"/>
  <c r="E212569" i="1"/>
  <c r="E212568" i="1"/>
  <c r="E212567" i="1"/>
  <c r="E212566" i="1"/>
  <c r="E212565" i="1"/>
  <c r="E212564" i="1"/>
  <c r="E212563" i="1"/>
  <c r="E212562" i="1"/>
  <c r="E212561" i="1"/>
  <c r="E212560" i="1"/>
  <c r="E212559" i="1"/>
  <c r="E212558" i="1"/>
  <c r="E212557" i="1"/>
  <c r="E212556" i="1"/>
  <c r="E212555" i="1"/>
  <c r="E212554" i="1"/>
  <c r="E212553" i="1"/>
  <c r="E212552" i="1"/>
  <c r="E212551" i="1"/>
  <c r="E212550" i="1"/>
  <c r="E212549" i="1"/>
  <c r="E212548" i="1"/>
  <c r="E212547" i="1"/>
  <c r="E212546" i="1"/>
  <c r="E212545" i="1"/>
  <c r="E212544" i="1"/>
  <c r="E212543" i="1"/>
  <c r="E212542" i="1"/>
  <c r="E212541" i="1"/>
  <c r="E212540" i="1"/>
  <c r="E212539" i="1"/>
  <c r="E212538" i="1"/>
  <c r="E212537" i="1"/>
  <c r="E212536" i="1"/>
  <c r="E212535" i="1"/>
  <c r="E212534" i="1"/>
  <c r="E212533" i="1"/>
  <c r="E212532" i="1"/>
  <c r="E212531" i="1"/>
  <c r="E212530" i="1"/>
  <c r="E212529" i="1"/>
  <c r="E212528" i="1"/>
  <c r="E212527" i="1"/>
  <c r="E212526" i="1"/>
  <c r="E212525" i="1"/>
  <c r="E212524" i="1"/>
  <c r="E212523" i="1"/>
  <c r="E212522" i="1"/>
  <c r="E212521" i="1"/>
  <c r="E212520" i="1"/>
  <c r="E212519" i="1"/>
  <c r="E212518" i="1"/>
  <c r="E212517" i="1"/>
  <c r="E212516" i="1"/>
  <c r="E212515" i="1"/>
  <c r="E212514" i="1"/>
  <c r="E212513" i="1"/>
  <c r="E212512" i="1"/>
  <c r="E212511" i="1"/>
  <c r="E212510" i="1"/>
  <c r="E212509" i="1"/>
  <c r="E212508" i="1"/>
  <c r="E212507" i="1"/>
  <c r="E212506" i="1"/>
  <c r="E212505" i="1"/>
  <c r="E212504" i="1"/>
  <c r="E212503" i="1"/>
  <c r="E212502" i="1"/>
  <c r="E212501" i="1"/>
  <c r="E212500" i="1"/>
  <c r="E212499" i="1"/>
  <c r="E212498" i="1"/>
  <c r="E212497" i="1"/>
  <c r="E212496" i="1"/>
  <c r="E212495" i="1"/>
  <c r="E212494" i="1"/>
  <c r="E212493" i="1"/>
  <c r="E212492" i="1"/>
  <c r="E212491" i="1"/>
  <c r="E212490" i="1"/>
  <c r="E212489" i="1"/>
  <c r="E212488" i="1"/>
  <c r="E212487" i="1"/>
  <c r="E212486" i="1"/>
  <c r="E212485" i="1"/>
  <c r="E212484" i="1"/>
  <c r="E212483" i="1"/>
  <c r="E212482" i="1"/>
  <c r="E212481" i="1"/>
  <c r="E212480" i="1"/>
  <c r="E212479" i="1"/>
  <c r="E212478" i="1"/>
  <c r="E212477" i="1"/>
  <c r="E212476" i="1"/>
  <c r="E212475" i="1"/>
  <c r="E212474" i="1"/>
  <c r="E212473" i="1"/>
  <c r="E212472" i="1"/>
  <c r="E212471" i="1"/>
  <c r="E212470" i="1"/>
  <c r="E212469" i="1"/>
  <c r="E212468" i="1"/>
  <c r="E212467" i="1"/>
  <c r="E212466" i="1"/>
  <c r="E212465" i="1"/>
  <c r="E212464" i="1"/>
  <c r="E212463" i="1"/>
  <c r="E212462" i="1"/>
  <c r="E212461" i="1"/>
  <c r="E212460" i="1"/>
  <c r="E212459" i="1"/>
  <c r="E212458" i="1"/>
  <c r="E212457" i="1"/>
  <c r="E212456" i="1"/>
  <c r="E212455" i="1"/>
  <c r="E212454" i="1"/>
  <c r="E212453" i="1"/>
  <c r="E212452" i="1"/>
  <c r="E212451" i="1"/>
  <c r="E212450" i="1"/>
  <c r="E212449" i="1"/>
  <c r="E212448" i="1"/>
  <c r="E212447" i="1"/>
  <c r="E212446" i="1"/>
  <c r="E212445" i="1"/>
  <c r="E212444" i="1"/>
  <c r="E212443" i="1"/>
  <c r="E212442" i="1"/>
  <c r="E212441" i="1"/>
  <c r="E212440" i="1"/>
  <c r="E212439" i="1"/>
  <c r="E212438" i="1"/>
  <c r="E212437" i="1"/>
  <c r="E212436" i="1"/>
  <c r="E212435" i="1"/>
  <c r="E212434" i="1"/>
  <c r="E212433" i="1"/>
  <c r="E212432" i="1"/>
  <c r="E212431" i="1"/>
  <c r="E212430" i="1"/>
  <c r="E212429" i="1"/>
  <c r="E212428" i="1"/>
  <c r="E212427" i="1"/>
  <c r="E212426" i="1"/>
  <c r="E212425" i="1"/>
  <c r="E212424" i="1"/>
  <c r="E212423" i="1"/>
  <c r="E212422" i="1"/>
  <c r="E212421" i="1"/>
  <c r="E212420" i="1"/>
  <c r="E212419" i="1"/>
  <c r="E212418" i="1"/>
  <c r="E212417" i="1"/>
  <c r="E212416" i="1"/>
  <c r="E212415" i="1"/>
  <c r="E212414" i="1"/>
  <c r="E212413" i="1"/>
  <c r="E212412" i="1"/>
  <c r="E212411" i="1"/>
  <c r="E212410" i="1"/>
  <c r="E212409" i="1"/>
  <c r="E212408" i="1"/>
  <c r="E212407" i="1"/>
  <c r="E212406" i="1"/>
  <c r="E212405" i="1"/>
  <c r="E212404" i="1"/>
  <c r="E212403" i="1"/>
  <c r="E212402" i="1"/>
  <c r="E212401" i="1"/>
  <c r="E212400" i="1"/>
  <c r="E212399" i="1"/>
  <c r="E212398" i="1"/>
  <c r="E212397" i="1"/>
  <c r="E212396" i="1"/>
  <c r="E212395" i="1"/>
  <c r="E212394" i="1"/>
  <c r="E212393" i="1"/>
  <c r="E212392" i="1"/>
  <c r="E212391" i="1"/>
  <c r="E212390" i="1"/>
  <c r="E212389" i="1"/>
  <c r="E212388" i="1"/>
  <c r="E212387" i="1"/>
  <c r="E212386" i="1"/>
  <c r="E212385" i="1"/>
  <c r="E212384" i="1"/>
  <c r="E212383" i="1"/>
  <c r="E212382" i="1"/>
  <c r="E212381" i="1"/>
  <c r="E212380" i="1"/>
  <c r="E212379" i="1"/>
  <c r="E212378" i="1"/>
  <c r="E212377" i="1"/>
  <c r="E212376" i="1"/>
  <c r="E212375" i="1"/>
  <c r="E212374" i="1"/>
  <c r="E212373" i="1"/>
  <c r="E212372" i="1"/>
  <c r="E212371" i="1"/>
  <c r="E212370" i="1"/>
  <c r="E212369" i="1"/>
  <c r="E212368" i="1"/>
  <c r="E212367" i="1"/>
  <c r="E212366" i="1"/>
  <c r="E212365" i="1"/>
  <c r="E212364" i="1"/>
  <c r="E212363" i="1"/>
  <c r="E212362" i="1"/>
  <c r="E212361" i="1"/>
  <c r="E212360" i="1"/>
  <c r="E212359" i="1"/>
  <c r="E212358" i="1"/>
  <c r="E212357" i="1"/>
  <c r="E212356" i="1"/>
  <c r="E212355" i="1"/>
  <c r="E212354" i="1"/>
  <c r="E212353" i="1"/>
  <c r="E212352" i="1"/>
  <c r="E212351" i="1"/>
  <c r="E212350" i="1"/>
  <c r="E212349" i="1"/>
  <c r="E212348" i="1"/>
  <c r="E212347" i="1"/>
  <c r="E212346" i="1"/>
  <c r="E212345" i="1"/>
  <c r="E212344" i="1"/>
  <c r="E212343" i="1"/>
  <c r="E212342" i="1"/>
  <c r="E212341" i="1"/>
  <c r="E212340" i="1"/>
  <c r="E212339" i="1"/>
  <c r="E212338" i="1"/>
  <c r="E212337" i="1"/>
  <c r="E212336" i="1"/>
  <c r="E212335" i="1"/>
  <c r="E212334" i="1"/>
  <c r="E212333" i="1"/>
  <c r="E212332" i="1"/>
  <c r="E212331" i="1"/>
  <c r="E212330" i="1"/>
  <c r="E212329" i="1"/>
  <c r="E212328" i="1"/>
  <c r="E212327" i="1"/>
  <c r="E212326" i="1"/>
  <c r="E212325" i="1"/>
  <c r="E212324" i="1"/>
  <c r="E212323" i="1"/>
  <c r="E212322" i="1"/>
  <c r="E212321" i="1"/>
  <c r="E212320" i="1"/>
  <c r="E212319" i="1"/>
  <c r="E212318" i="1"/>
  <c r="E212317" i="1"/>
  <c r="E212316" i="1"/>
  <c r="E212315" i="1"/>
  <c r="E212314" i="1"/>
  <c r="E212313" i="1"/>
  <c r="E212312" i="1"/>
  <c r="E212311" i="1"/>
  <c r="E212310" i="1"/>
  <c r="E212309" i="1"/>
  <c r="E212308" i="1"/>
  <c r="E212307" i="1"/>
  <c r="E212306" i="1"/>
  <c r="E212305" i="1"/>
  <c r="E212304" i="1"/>
  <c r="E212303" i="1"/>
  <c r="E212302" i="1"/>
  <c r="E212301" i="1"/>
  <c r="E212300" i="1"/>
  <c r="E212299" i="1"/>
  <c r="E212298" i="1"/>
  <c r="E212297" i="1"/>
  <c r="E212296" i="1"/>
  <c r="E212295" i="1"/>
  <c r="E212294" i="1"/>
  <c r="E212293" i="1"/>
  <c r="E212292" i="1"/>
  <c r="E212291" i="1"/>
  <c r="E212290" i="1"/>
  <c r="E212289" i="1"/>
  <c r="E212288" i="1"/>
  <c r="E212287" i="1"/>
  <c r="E212286" i="1"/>
  <c r="E212285" i="1"/>
  <c r="E212284" i="1"/>
  <c r="E212283" i="1"/>
  <c r="E212282" i="1"/>
  <c r="E212281" i="1"/>
  <c r="E212280" i="1"/>
  <c r="E212279" i="1"/>
  <c r="E212278" i="1"/>
  <c r="E212277" i="1"/>
  <c r="E212276" i="1"/>
  <c r="E212275" i="1"/>
  <c r="E212274" i="1"/>
  <c r="E212273" i="1"/>
  <c r="E212272" i="1"/>
  <c r="E212271" i="1"/>
  <c r="E212270" i="1"/>
  <c r="E212269" i="1"/>
  <c r="E212268" i="1"/>
  <c r="E212267" i="1"/>
  <c r="E212266" i="1"/>
  <c r="E212265" i="1"/>
  <c r="E212264" i="1"/>
  <c r="E212263" i="1"/>
  <c r="E212262" i="1"/>
  <c r="E212261" i="1"/>
  <c r="E212260" i="1"/>
  <c r="E212259" i="1"/>
  <c r="E212258" i="1"/>
  <c r="E212257" i="1"/>
  <c r="E212256" i="1"/>
  <c r="E212255" i="1"/>
  <c r="E212254" i="1"/>
  <c r="E212253" i="1"/>
  <c r="E212252" i="1"/>
  <c r="E212251" i="1"/>
  <c r="E212250" i="1"/>
  <c r="E212249" i="1"/>
  <c r="E212248" i="1"/>
  <c r="E212247" i="1"/>
  <c r="E212246" i="1"/>
  <c r="E212245" i="1"/>
  <c r="E212244" i="1"/>
  <c r="E212243" i="1"/>
  <c r="E212242" i="1"/>
  <c r="E212241" i="1"/>
  <c r="E212240" i="1"/>
  <c r="E212239" i="1"/>
  <c r="E212238" i="1"/>
  <c r="E212237" i="1"/>
  <c r="E212236" i="1"/>
  <c r="E212235" i="1"/>
  <c r="E212234" i="1"/>
  <c r="E212233" i="1"/>
  <c r="E212232" i="1"/>
  <c r="E212231" i="1"/>
  <c r="E212230" i="1"/>
  <c r="E212229" i="1"/>
  <c r="E212228" i="1"/>
  <c r="E212227" i="1"/>
  <c r="E212226" i="1"/>
  <c r="E212225" i="1"/>
  <c r="E212224" i="1"/>
  <c r="E212223" i="1"/>
  <c r="E212222" i="1"/>
  <c r="E212221" i="1"/>
  <c r="E212220" i="1"/>
  <c r="E212219" i="1"/>
  <c r="E212218" i="1"/>
  <c r="E212217" i="1"/>
  <c r="E212216" i="1"/>
  <c r="E212215" i="1"/>
  <c r="E212214" i="1"/>
  <c r="E212213" i="1"/>
  <c r="E212212" i="1"/>
  <c r="E212211" i="1"/>
  <c r="E212210" i="1"/>
  <c r="E212209" i="1"/>
  <c r="E212208" i="1"/>
  <c r="E212207" i="1"/>
  <c r="E212206" i="1"/>
  <c r="E212205" i="1"/>
  <c r="E212204" i="1"/>
  <c r="E212203" i="1"/>
  <c r="E212202" i="1"/>
  <c r="E212201" i="1"/>
  <c r="E212200" i="1"/>
  <c r="E212199" i="1"/>
  <c r="E212198" i="1"/>
  <c r="E212197" i="1"/>
  <c r="E212196" i="1"/>
  <c r="E212195" i="1"/>
  <c r="E212194" i="1"/>
  <c r="E212193" i="1"/>
  <c r="E212192" i="1"/>
  <c r="E212191" i="1"/>
  <c r="E212190" i="1"/>
  <c r="E212189" i="1"/>
  <c r="E212188" i="1"/>
  <c r="E212187" i="1"/>
  <c r="E212186" i="1"/>
  <c r="E212185" i="1"/>
  <c r="E212184" i="1"/>
  <c r="E212183" i="1"/>
  <c r="E212182" i="1"/>
  <c r="E212181" i="1"/>
  <c r="E212180" i="1"/>
  <c r="E212179" i="1"/>
  <c r="E212178" i="1"/>
  <c r="E212177" i="1"/>
  <c r="E212176" i="1"/>
  <c r="E212175" i="1"/>
  <c r="E212174" i="1"/>
  <c r="E212173" i="1"/>
  <c r="E212172" i="1"/>
  <c r="E212171" i="1"/>
  <c r="E212170" i="1"/>
  <c r="E212169" i="1"/>
  <c r="E212168" i="1"/>
  <c r="E212167" i="1"/>
  <c r="E212166" i="1"/>
  <c r="E212165" i="1"/>
  <c r="E212164" i="1"/>
  <c r="E212163" i="1"/>
  <c r="E212162" i="1"/>
  <c r="E212161" i="1"/>
  <c r="E212160" i="1"/>
  <c r="E212159" i="1"/>
  <c r="E212158" i="1"/>
  <c r="E212157" i="1"/>
  <c r="E212156" i="1"/>
  <c r="E212155" i="1"/>
  <c r="E212154" i="1"/>
  <c r="E212153" i="1"/>
  <c r="E212152" i="1"/>
  <c r="E212151" i="1"/>
  <c r="E212150" i="1"/>
  <c r="E212149" i="1"/>
  <c r="E212148" i="1"/>
  <c r="E212147" i="1"/>
  <c r="E212146" i="1"/>
  <c r="E212145" i="1"/>
  <c r="E212144" i="1"/>
  <c r="E212143" i="1"/>
  <c r="E212142" i="1"/>
  <c r="E212141" i="1"/>
  <c r="E212140" i="1"/>
  <c r="E212139" i="1"/>
  <c r="E212138" i="1"/>
  <c r="E212137" i="1"/>
  <c r="E212136" i="1"/>
  <c r="E212135" i="1"/>
  <c r="E212134" i="1"/>
  <c r="E212133" i="1"/>
  <c r="E212132" i="1"/>
  <c r="E212131" i="1"/>
  <c r="E212130" i="1"/>
  <c r="E212129" i="1"/>
  <c r="E212128" i="1"/>
  <c r="E212127" i="1"/>
  <c r="E212126" i="1"/>
  <c r="E212125" i="1"/>
  <c r="E212124" i="1"/>
  <c r="E212123" i="1"/>
  <c r="E212122" i="1"/>
  <c r="E212121" i="1"/>
  <c r="E212120" i="1"/>
  <c r="E212119" i="1"/>
  <c r="E212118" i="1"/>
  <c r="E212117" i="1"/>
  <c r="E212116" i="1"/>
  <c r="E212115" i="1"/>
  <c r="E212114" i="1"/>
  <c r="E212113" i="1"/>
  <c r="E212112" i="1"/>
  <c r="E212111" i="1"/>
  <c r="E212110" i="1"/>
  <c r="E212109" i="1"/>
  <c r="E212108" i="1"/>
  <c r="E212107" i="1"/>
  <c r="E212106" i="1"/>
  <c r="E212105" i="1"/>
  <c r="E212104" i="1"/>
  <c r="E212103" i="1"/>
  <c r="E212102" i="1"/>
  <c r="E212101" i="1"/>
  <c r="E212100" i="1"/>
  <c r="E212099" i="1"/>
  <c r="E212098" i="1"/>
  <c r="E212097" i="1"/>
  <c r="E212096" i="1"/>
  <c r="E212095" i="1"/>
  <c r="E212094" i="1"/>
  <c r="E212093" i="1"/>
  <c r="E212092" i="1"/>
  <c r="E212091" i="1"/>
  <c r="E212090" i="1"/>
  <c r="E212089" i="1"/>
  <c r="E212088" i="1"/>
  <c r="E212087" i="1"/>
  <c r="E212086" i="1"/>
  <c r="E212085" i="1"/>
  <c r="E212084" i="1"/>
  <c r="E212083" i="1"/>
  <c r="E212082" i="1"/>
  <c r="E212081" i="1"/>
  <c r="E212080" i="1"/>
  <c r="E212079" i="1"/>
  <c r="E212078" i="1"/>
  <c r="E212077" i="1"/>
  <c r="E212076" i="1"/>
  <c r="E212075" i="1"/>
  <c r="E212074" i="1"/>
  <c r="E212073" i="1"/>
  <c r="E212072" i="1"/>
  <c r="E212071" i="1"/>
  <c r="E212070" i="1"/>
  <c r="E212069" i="1"/>
  <c r="E212068" i="1"/>
  <c r="E212067" i="1"/>
  <c r="E212066" i="1"/>
  <c r="E212065" i="1"/>
  <c r="E212064" i="1"/>
  <c r="E212063" i="1"/>
  <c r="E212062" i="1"/>
  <c r="E212061" i="1"/>
  <c r="E212060" i="1"/>
  <c r="E212059" i="1"/>
  <c r="E212058" i="1"/>
  <c r="E212057" i="1"/>
  <c r="E212056" i="1"/>
  <c r="E212055" i="1"/>
  <c r="E212054" i="1"/>
  <c r="E212053" i="1"/>
  <c r="E212052" i="1"/>
  <c r="E212051" i="1"/>
  <c r="E212050" i="1"/>
  <c r="E212049" i="1"/>
  <c r="E212048" i="1"/>
  <c r="E212047" i="1"/>
  <c r="E212046" i="1"/>
  <c r="E212045" i="1"/>
  <c r="E212044" i="1"/>
  <c r="E212043" i="1"/>
  <c r="E212042" i="1"/>
  <c r="E212041" i="1"/>
  <c r="E212040" i="1"/>
  <c r="E212039" i="1"/>
  <c r="E212038" i="1"/>
  <c r="E212037" i="1"/>
  <c r="E212036" i="1"/>
  <c r="E212035" i="1"/>
  <c r="E212034" i="1"/>
  <c r="E212033" i="1"/>
  <c r="E212032" i="1"/>
  <c r="E212031" i="1"/>
  <c r="E212030" i="1"/>
  <c r="E212029" i="1"/>
  <c r="E212028" i="1"/>
  <c r="E212027" i="1"/>
  <c r="E212026" i="1"/>
  <c r="E212025" i="1"/>
  <c r="E212024" i="1"/>
  <c r="E212023" i="1"/>
  <c r="E212022" i="1"/>
  <c r="E212021" i="1"/>
  <c r="E212020" i="1"/>
  <c r="E212019" i="1"/>
  <c r="E212018" i="1"/>
  <c r="E212017" i="1"/>
  <c r="E212016" i="1"/>
  <c r="E212015" i="1"/>
  <c r="E212014" i="1"/>
  <c r="E212013" i="1"/>
  <c r="E212012" i="1"/>
  <c r="E212011" i="1"/>
  <c r="E212010" i="1"/>
  <c r="E212009" i="1"/>
  <c r="E212008" i="1"/>
  <c r="E212007" i="1"/>
  <c r="E212006" i="1"/>
  <c r="E212005" i="1"/>
  <c r="E212004" i="1"/>
  <c r="E212003" i="1"/>
  <c r="E212002" i="1"/>
  <c r="E212001" i="1"/>
  <c r="E212000" i="1"/>
  <c r="E211999" i="1"/>
  <c r="E211998" i="1"/>
  <c r="E211997" i="1"/>
  <c r="E211996" i="1"/>
  <c r="E211995" i="1"/>
  <c r="E211994" i="1"/>
  <c r="E211993" i="1"/>
  <c r="E211992" i="1"/>
  <c r="E211991" i="1"/>
  <c r="E211990" i="1"/>
  <c r="E211989" i="1"/>
  <c r="E211988" i="1"/>
  <c r="E211987" i="1"/>
  <c r="E211986" i="1"/>
  <c r="E211985" i="1"/>
  <c r="E211984" i="1"/>
  <c r="E211983" i="1"/>
  <c r="E211982" i="1"/>
  <c r="E211981" i="1"/>
  <c r="E211980" i="1"/>
  <c r="E211979" i="1"/>
  <c r="E211978" i="1"/>
  <c r="E211977" i="1"/>
  <c r="E211976" i="1"/>
  <c r="E211975" i="1"/>
  <c r="E211974" i="1"/>
  <c r="E211973" i="1"/>
  <c r="E211972" i="1"/>
  <c r="E211971" i="1"/>
  <c r="E211970" i="1"/>
  <c r="E211969" i="1"/>
  <c r="E211968" i="1"/>
  <c r="E211967" i="1"/>
  <c r="E211966" i="1"/>
  <c r="E211965" i="1"/>
  <c r="E211964" i="1"/>
  <c r="E211963" i="1"/>
  <c r="E211962" i="1"/>
  <c r="E211961" i="1"/>
  <c r="E211960" i="1"/>
  <c r="E211959" i="1"/>
  <c r="E211958" i="1"/>
  <c r="E211957" i="1"/>
  <c r="E211956" i="1"/>
  <c r="E211955" i="1"/>
  <c r="E211954" i="1"/>
  <c r="E211953" i="1"/>
  <c r="E211952" i="1"/>
  <c r="E211951" i="1"/>
  <c r="E211950" i="1"/>
  <c r="E211949" i="1"/>
  <c r="E211948" i="1"/>
  <c r="E211947" i="1"/>
  <c r="E211946" i="1"/>
  <c r="E211945" i="1"/>
  <c r="E211944" i="1"/>
  <c r="E211943" i="1"/>
  <c r="E211942" i="1"/>
  <c r="E211941" i="1"/>
  <c r="E211940" i="1"/>
  <c r="E211939" i="1"/>
  <c r="E211938" i="1"/>
  <c r="E211937" i="1"/>
  <c r="E211936" i="1"/>
  <c r="E211935" i="1"/>
  <c r="E211934" i="1"/>
  <c r="E211933" i="1"/>
  <c r="E211932" i="1"/>
  <c r="E211931" i="1"/>
  <c r="E211930" i="1"/>
  <c r="E211929" i="1"/>
  <c r="E211928" i="1"/>
  <c r="E211927" i="1"/>
  <c r="E211926" i="1"/>
  <c r="E211925" i="1"/>
  <c r="E211924" i="1"/>
  <c r="E211923" i="1"/>
  <c r="E211922" i="1"/>
  <c r="E211921" i="1"/>
  <c r="E211920" i="1"/>
  <c r="E211919" i="1"/>
  <c r="E211918" i="1"/>
  <c r="E211917" i="1"/>
  <c r="E211916" i="1"/>
  <c r="E211915" i="1"/>
  <c r="E211914" i="1"/>
  <c r="E211913" i="1"/>
  <c r="E211912" i="1"/>
  <c r="E211911" i="1"/>
  <c r="E211910" i="1"/>
  <c r="E211909" i="1"/>
  <c r="E211908" i="1"/>
  <c r="E211907" i="1"/>
  <c r="E211906" i="1"/>
  <c r="E211905" i="1"/>
  <c r="E211904" i="1"/>
  <c r="E211903" i="1"/>
  <c r="E211902" i="1"/>
  <c r="E211901" i="1"/>
  <c r="E211900" i="1"/>
  <c r="E211899" i="1"/>
  <c r="E211898" i="1"/>
  <c r="E211897" i="1"/>
  <c r="E211896" i="1"/>
  <c r="E211895" i="1"/>
  <c r="E211894" i="1"/>
  <c r="E211893" i="1"/>
  <c r="E211892" i="1"/>
  <c r="E211891" i="1"/>
  <c r="E211890" i="1"/>
  <c r="E211889" i="1"/>
  <c r="E211888" i="1"/>
  <c r="E211887" i="1"/>
  <c r="E211886" i="1"/>
  <c r="E211885" i="1"/>
  <c r="E211884" i="1"/>
  <c r="E211883" i="1"/>
  <c r="E211882" i="1"/>
  <c r="E211881" i="1"/>
  <c r="E211880" i="1"/>
  <c r="E211879" i="1"/>
  <c r="E211878" i="1"/>
  <c r="E211877" i="1"/>
  <c r="E211876" i="1"/>
  <c r="E211875" i="1"/>
  <c r="E211874" i="1"/>
  <c r="E211873" i="1"/>
  <c r="E211872" i="1"/>
  <c r="E211871" i="1"/>
  <c r="E211870" i="1"/>
  <c r="E211869" i="1"/>
  <c r="E211868" i="1"/>
  <c r="E211867" i="1"/>
  <c r="E211866" i="1"/>
  <c r="E211865" i="1"/>
  <c r="E211864" i="1"/>
  <c r="E211863" i="1"/>
  <c r="E211862" i="1"/>
  <c r="E211861" i="1"/>
  <c r="E211860" i="1"/>
  <c r="E211859" i="1"/>
  <c r="E211858" i="1"/>
  <c r="E211857" i="1"/>
  <c r="E211856" i="1"/>
  <c r="E211855" i="1"/>
  <c r="E211854" i="1"/>
  <c r="E211853" i="1"/>
  <c r="E211852" i="1"/>
  <c r="E211851" i="1"/>
  <c r="E211850" i="1"/>
  <c r="E211849" i="1"/>
  <c r="E211848" i="1"/>
  <c r="E211847" i="1"/>
  <c r="E211846" i="1"/>
  <c r="E211845" i="1"/>
  <c r="E211844" i="1"/>
  <c r="E211843" i="1"/>
  <c r="E211842" i="1"/>
  <c r="E211841" i="1"/>
  <c r="E211840" i="1"/>
  <c r="E211839" i="1"/>
  <c r="E211838" i="1"/>
  <c r="E211837" i="1"/>
  <c r="E211836" i="1"/>
  <c r="E211835" i="1"/>
  <c r="E211834" i="1"/>
  <c r="E211833" i="1"/>
  <c r="E211832" i="1"/>
  <c r="E211831" i="1"/>
  <c r="E211830" i="1"/>
  <c r="E211829" i="1"/>
  <c r="E211828" i="1"/>
  <c r="E211827" i="1"/>
  <c r="E211826" i="1"/>
  <c r="E211825" i="1"/>
  <c r="E211824" i="1"/>
  <c r="E211823" i="1"/>
  <c r="E211822" i="1"/>
  <c r="E211821" i="1"/>
  <c r="E211820" i="1"/>
  <c r="E211819" i="1"/>
  <c r="E211818" i="1"/>
  <c r="E211817" i="1"/>
  <c r="E211816" i="1"/>
  <c r="E211815" i="1"/>
  <c r="E211814" i="1"/>
  <c r="E211813" i="1"/>
  <c r="E211812" i="1"/>
  <c r="E211811" i="1"/>
  <c r="E211810" i="1"/>
  <c r="E211809" i="1"/>
  <c r="E211808" i="1"/>
  <c r="E211807" i="1"/>
  <c r="E211806" i="1"/>
  <c r="E211805" i="1"/>
  <c r="E211804" i="1"/>
  <c r="E211803" i="1"/>
  <c r="E211802" i="1"/>
  <c r="E211801" i="1"/>
  <c r="E211800" i="1"/>
  <c r="E211799" i="1"/>
  <c r="E211798" i="1"/>
  <c r="E211797" i="1"/>
  <c r="E211796" i="1"/>
  <c r="E211795" i="1"/>
  <c r="E211794" i="1"/>
  <c r="E211793" i="1"/>
  <c r="E211792" i="1"/>
  <c r="E211791" i="1"/>
  <c r="E211790" i="1"/>
  <c r="E211789" i="1"/>
  <c r="E211788" i="1"/>
  <c r="E211787" i="1"/>
  <c r="E211786" i="1"/>
  <c r="E211785" i="1"/>
  <c r="E211784" i="1"/>
  <c r="E211783" i="1"/>
  <c r="E211782" i="1"/>
  <c r="E211781" i="1"/>
  <c r="E211780" i="1"/>
  <c r="E211779" i="1"/>
  <c r="E211778" i="1"/>
  <c r="E211777" i="1"/>
  <c r="E211776" i="1"/>
  <c r="E211775" i="1"/>
  <c r="E211774" i="1"/>
  <c r="E211773" i="1"/>
  <c r="E211772" i="1"/>
  <c r="E211771" i="1"/>
  <c r="E211770" i="1"/>
  <c r="E211769" i="1"/>
  <c r="E211768" i="1"/>
  <c r="E211767" i="1"/>
  <c r="E211766" i="1"/>
  <c r="E211765" i="1"/>
  <c r="E211764" i="1"/>
  <c r="E211763" i="1"/>
  <c r="E211762" i="1"/>
  <c r="E211761" i="1"/>
  <c r="E211760" i="1"/>
  <c r="E211759" i="1"/>
  <c r="E211758" i="1"/>
  <c r="E211757" i="1"/>
  <c r="E211756" i="1"/>
  <c r="E211755" i="1"/>
  <c r="E211754" i="1"/>
  <c r="E211753" i="1"/>
  <c r="E211752" i="1"/>
  <c r="E211751" i="1"/>
  <c r="E211750" i="1"/>
  <c r="E211749" i="1"/>
  <c r="E211748" i="1"/>
  <c r="E211747" i="1"/>
  <c r="E211746" i="1"/>
  <c r="E211745" i="1"/>
  <c r="E211744" i="1"/>
  <c r="E211743" i="1"/>
  <c r="E211742" i="1"/>
  <c r="E211741" i="1"/>
  <c r="E211740" i="1"/>
  <c r="E211739" i="1"/>
  <c r="E211738" i="1"/>
  <c r="E211737" i="1"/>
  <c r="E211736" i="1"/>
  <c r="E211735" i="1"/>
  <c r="E211734" i="1"/>
  <c r="E211733" i="1"/>
  <c r="E211732" i="1"/>
  <c r="E211731" i="1"/>
  <c r="E211730" i="1"/>
  <c r="E211729" i="1"/>
  <c r="E211728" i="1"/>
  <c r="E211727" i="1"/>
  <c r="E211726" i="1"/>
  <c r="E211725" i="1"/>
  <c r="E211724" i="1"/>
  <c r="E211723" i="1"/>
  <c r="E211722" i="1"/>
  <c r="E211721" i="1"/>
  <c r="E211720" i="1"/>
  <c r="E211719" i="1"/>
  <c r="E211718" i="1"/>
  <c r="E211717" i="1"/>
  <c r="E211716" i="1"/>
  <c r="E211715" i="1"/>
  <c r="E211714" i="1"/>
  <c r="E211713" i="1"/>
  <c r="E211712" i="1"/>
  <c r="E211711" i="1"/>
  <c r="E211710" i="1"/>
  <c r="E211709" i="1"/>
  <c r="E211708" i="1"/>
  <c r="E211707" i="1"/>
  <c r="E211706" i="1"/>
  <c r="E211705" i="1"/>
  <c r="E211704" i="1"/>
  <c r="E211703" i="1"/>
  <c r="E211702" i="1"/>
  <c r="E211701" i="1"/>
  <c r="E211700" i="1"/>
  <c r="E211699" i="1"/>
  <c r="E211698" i="1"/>
  <c r="E211697" i="1"/>
  <c r="E211696" i="1"/>
  <c r="E211695" i="1"/>
  <c r="E211694" i="1"/>
  <c r="E211693" i="1"/>
  <c r="E211692" i="1"/>
  <c r="E211691" i="1"/>
  <c r="E211690" i="1"/>
  <c r="E211689" i="1"/>
  <c r="E211688" i="1"/>
  <c r="E211687" i="1"/>
  <c r="E211686" i="1"/>
  <c r="E211685" i="1"/>
  <c r="E211684" i="1"/>
  <c r="E211683" i="1"/>
  <c r="E211682" i="1"/>
  <c r="E211681" i="1"/>
  <c r="E211680" i="1"/>
  <c r="E211679" i="1"/>
  <c r="E211678" i="1"/>
  <c r="E211677" i="1"/>
  <c r="E211676" i="1"/>
  <c r="E211675" i="1"/>
  <c r="E211674" i="1"/>
  <c r="E211673" i="1"/>
  <c r="E211672" i="1"/>
  <c r="E211671" i="1"/>
  <c r="E211670" i="1"/>
  <c r="E211669" i="1"/>
  <c r="E211668" i="1"/>
  <c r="E211667" i="1"/>
  <c r="E211666" i="1"/>
  <c r="E211665" i="1"/>
  <c r="E211664" i="1"/>
  <c r="E211663" i="1"/>
  <c r="E211662" i="1"/>
  <c r="E211661" i="1"/>
  <c r="E211660" i="1"/>
  <c r="E211659" i="1"/>
  <c r="E211658" i="1"/>
  <c r="E211657" i="1"/>
  <c r="E211656" i="1"/>
  <c r="E211655" i="1"/>
  <c r="E211654" i="1"/>
  <c r="E211653" i="1"/>
  <c r="E211652" i="1"/>
  <c r="E211651" i="1"/>
  <c r="E211650" i="1"/>
  <c r="E211649" i="1"/>
  <c r="E211648" i="1"/>
  <c r="E211647" i="1"/>
  <c r="E211646" i="1"/>
  <c r="E211645" i="1"/>
  <c r="E211644" i="1"/>
  <c r="E211643" i="1"/>
  <c r="E211642" i="1"/>
  <c r="E211641" i="1"/>
  <c r="E211640" i="1"/>
  <c r="E211639" i="1"/>
  <c r="E211638" i="1"/>
  <c r="E211637" i="1"/>
  <c r="E211636" i="1"/>
  <c r="E211635" i="1"/>
  <c r="E211634" i="1"/>
  <c r="E211633" i="1"/>
  <c r="E211632" i="1"/>
  <c r="E211631" i="1"/>
  <c r="E211630" i="1"/>
  <c r="E211629" i="1"/>
  <c r="E211628" i="1"/>
  <c r="E211627" i="1"/>
  <c r="E211626" i="1"/>
  <c r="E211625" i="1"/>
  <c r="E211624" i="1"/>
  <c r="E211623" i="1"/>
  <c r="E211622" i="1"/>
  <c r="E211621" i="1"/>
  <c r="E211620" i="1"/>
  <c r="E211619" i="1"/>
  <c r="E211618" i="1"/>
  <c r="E211617" i="1"/>
  <c r="E211616" i="1"/>
  <c r="E211615" i="1"/>
  <c r="E211614" i="1"/>
  <c r="E211613" i="1"/>
  <c r="E211612" i="1"/>
  <c r="E211611" i="1"/>
  <c r="E211610" i="1"/>
  <c r="E211609" i="1"/>
  <c r="E211608" i="1"/>
  <c r="E211607" i="1"/>
  <c r="E211606" i="1"/>
  <c r="E211605" i="1"/>
  <c r="E211604" i="1"/>
  <c r="E211603" i="1"/>
  <c r="E211602" i="1"/>
  <c r="E211601" i="1"/>
  <c r="E211600" i="1"/>
  <c r="E211599" i="1"/>
  <c r="E211598" i="1"/>
  <c r="E211597" i="1"/>
  <c r="E211596" i="1"/>
  <c r="E211595" i="1"/>
  <c r="E211594" i="1"/>
  <c r="E211593" i="1"/>
  <c r="E211592" i="1"/>
  <c r="E211591" i="1"/>
  <c r="E211590" i="1"/>
  <c r="E211589" i="1"/>
  <c r="E211588" i="1"/>
  <c r="E211587" i="1"/>
  <c r="E211586" i="1"/>
  <c r="E211585" i="1"/>
  <c r="E211584" i="1"/>
  <c r="E211583" i="1"/>
  <c r="E211582" i="1"/>
  <c r="E211581" i="1"/>
  <c r="E211580" i="1"/>
  <c r="E211579" i="1"/>
  <c r="E211578" i="1"/>
  <c r="E211577" i="1"/>
  <c r="E211576" i="1"/>
  <c r="E211575" i="1"/>
  <c r="E211574" i="1"/>
  <c r="E211573" i="1"/>
  <c r="E211572" i="1"/>
  <c r="E211571" i="1"/>
  <c r="E211570" i="1"/>
  <c r="E211569" i="1"/>
  <c r="E211568" i="1"/>
  <c r="E211567" i="1"/>
  <c r="E211566" i="1"/>
  <c r="E211565" i="1"/>
  <c r="E211564" i="1"/>
  <c r="E211563" i="1"/>
  <c r="E211562" i="1"/>
  <c r="E211561" i="1"/>
  <c r="E211560" i="1"/>
  <c r="E211559" i="1"/>
  <c r="E211558" i="1"/>
  <c r="E211557" i="1"/>
  <c r="E211556" i="1"/>
  <c r="E211555" i="1"/>
  <c r="E211554" i="1"/>
  <c r="E211553" i="1"/>
  <c r="E211552" i="1"/>
  <c r="E211551" i="1"/>
  <c r="E211550" i="1"/>
  <c r="E211549" i="1"/>
  <c r="E211548" i="1"/>
  <c r="E211547" i="1"/>
  <c r="E211546" i="1"/>
  <c r="E211545" i="1"/>
  <c r="E211544" i="1"/>
  <c r="E211543" i="1"/>
  <c r="E211542" i="1"/>
  <c r="E211541" i="1"/>
  <c r="E211540" i="1"/>
  <c r="E211539" i="1"/>
  <c r="E211538" i="1"/>
  <c r="E211537" i="1"/>
  <c r="E211536" i="1"/>
  <c r="E211535" i="1"/>
  <c r="E211534" i="1"/>
  <c r="E211533" i="1"/>
  <c r="E211532" i="1"/>
  <c r="E211531" i="1"/>
  <c r="E211530" i="1"/>
  <c r="E211529" i="1"/>
  <c r="E211528" i="1"/>
  <c r="E211527" i="1"/>
  <c r="E211526" i="1"/>
  <c r="E211525" i="1"/>
  <c r="E211524" i="1"/>
  <c r="E211523" i="1"/>
  <c r="E211522" i="1"/>
  <c r="E211521" i="1"/>
  <c r="E211520" i="1"/>
  <c r="E211519" i="1"/>
  <c r="E211518" i="1"/>
  <c r="E211517" i="1"/>
  <c r="E211516" i="1"/>
  <c r="E211515" i="1"/>
  <c r="E211514" i="1"/>
  <c r="E211513" i="1"/>
  <c r="E211512" i="1"/>
  <c r="E211511" i="1"/>
  <c r="E211510" i="1"/>
  <c r="E211509" i="1"/>
  <c r="E211508" i="1"/>
  <c r="E211507" i="1"/>
  <c r="E211506" i="1"/>
  <c r="E211505" i="1"/>
  <c r="E211504" i="1"/>
  <c r="E211503" i="1"/>
  <c r="E211502" i="1"/>
  <c r="E211501" i="1"/>
  <c r="E211500" i="1"/>
  <c r="E211499" i="1"/>
  <c r="E211498" i="1"/>
  <c r="E211497" i="1"/>
  <c r="E211496" i="1"/>
  <c r="E211495" i="1"/>
  <c r="E211494" i="1"/>
  <c r="E211493" i="1"/>
  <c r="E211492" i="1"/>
  <c r="E211491" i="1"/>
  <c r="E211490" i="1"/>
  <c r="E211489" i="1"/>
  <c r="E211488" i="1"/>
  <c r="E211487" i="1"/>
  <c r="E211486" i="1"/>
  <c r="E211485" i="1"/>
  <c r="E211484" i="1"/>
  <c r="E211483" i="1"/>
  <c r="E211482" i="1"/>
  <c r="E211481" i="1"/>
  <c r="E211480" i="1"/>
  <c r="E211479" i="1"/>
  <c r="E211478" i="1"/>
  <c r="E211477" i="1"/>
  <c r="E211476" i="1"/>
  <c r="E211475" i="1"/>
  <c r="E211474" i="1"/>
  <c r="E211473" i="1"/>
  <c r="E211472" i="1"/>
  <c r="E211471" i="1"/>
  <c r="E211470" i="1"/>
  <c r="E211469" i="1"/>
  <c r="E211468" i="1"/>
  <c r="E211467" i="1"/>
  <c r="E211466" i="1"/>
  <c r="E211465" i="1"/>
  <c r="E211464" i="1"/>
  <c r="E211463" i="1"/>
  <c r="E211462" i="1"/>
  <c r="E211461" i="1"/>
  <c r="E211460" i="1"/>
  <c r="E211459" i="1"/>
  <c r="E211458" i="1"/>
  <c r="E211457" i="1"/>
  <c r="E211456" i="1"/>
  <c r="E211455" i="1"/>
  <c r="E211454" i="1"/>
  <c r="E211453" i="1"/>
  <c r="E211452" i="1"/>
  <c r="E211451" i="1"/>
  <c r="E211450" i="1"/>
  <c r="E211449" i="1"/>
  <c r="E211448" i="1"/>
  <c r="E211447" i="1"/>
  <c r="E211446" i="1"/>
  <c r="E211445" i="1"/>
  <c r="E211444" i="1"/>
  <c r="E211443" i="1"/>
  <c r="E211442" i="1"/>
  <c r="E211441" i="1"/>
  <c r="E211440" i="1"/>
  <c r="E211439" i="1"/>
  <c r="E211438" i="1"/>
  <c r="E211437" i="1"/>
  <c r="E211436" i="1"/>
  <c r="E211435" i="1"/>
  <c r="E211434" i="1"/>
  <c r="E211433" i="1"/>
  <c r="E211432" i="1"/>
  <c r="E211431" i="1"/>
  <c r="E211430" i="1"/>
  <c r="E211429" i="1"/>
  <c r="E211428" i="1"/>
  <c r="E211427" i="1"/>
  <c r="E211426" i="1"/>
  <c r="E211425" i="1"/>
  <c r="E211424" i="1"/>
  <c r="E211423" i="1"/>
  <c r="E211422" i="1"/>
  <c r="E211421" i="1"/>
  <c r="E211420" i="1"/>
  <c r="E211419" i="1"/>
  <c r="E211418" i="1"/>
  <c r="E211417" i="1"/>
  <c r="E211416" i="1"/>
  <c r="E211415" i="1"/>
  <c r="E211414" i="1"/>
  <c r="E211413" i="1"/>
  <c r="E211412" i="1"/>
  <c r="E211411" i="1"/>
  <c r="E211410" i="1"/>
  <c r="E211409" i="1"/>
  <c r="E211408" i="1"/>
  <c r="E211407" i="1"/>
  <c r="E211406" i="1"/>
  <c r="E211405" i="1"/>
  <c r="E211404" i="1"/>
  <c r="E211403" i="1"/>
  <c r="E211402" i="1"/>
  <c r="E211401" i="1"/>
  <c r="E211400" i="1"/>
  <c r="E211399" i="1"/>
  <c r="E211398" i="1"/>
  <c r="E211397" i="1"/>
  <c r="E211396" i="1"/>
  <c r="E211395" i="1"/>
  <c r="E211394" i="1"/>
  <c r="E211393" i="1"/>
  <c r="E211392" i="1"/>
  <c r="E211391" i="1"/>
  <c r="E211390" i="1"/>
  <c r="E211389" i="1"/>
  <c r="E211388" i="1"/>
  <c r="E211387" i="1"/>
  <c r="E211386" i="1"/>
  <c r="E211385" i="1"/>
  <c r="E211384" i="1"/>
  <c r="E211383" i="1"/>
  <c r="E211382" i="1"/>
  <c r="E211381" i="1"/>
  <c r="E211380" i="1"/>
  <c r="E211379" i="1"/>
  <c r="E211378" i="1"/>
  <c r="E211377" i="1"/>
  <c r="E211376" i="1"/>
  <c r="E211375" i="1"/>
  <c r="E211374" i="1"/>
  <c r="E211373" i="1"/>
  <c r="E211372" i="1"/>
  <c r="E211371" i="1"/>
  <c r="E211370" i="1"/>
  <c r="E211369" i="1"/>
  <c r="E211368" i="1"/>
  <c r="E211367" i="1"/>
  <c r="E211366" i="1"/>
  <c r="E211365" i="1"/>
  <c r="E211364" i="1"/>
  <c r="E211363" i="1"/>
  <c r="E211362" i="1"/>
  <c r="E211361" i="1"/>
  <c r="E211360" i="1"/>
  <c r="E211359" i="1"/>
  <c r="E211358" i="1"/>
  <c r="E211357" i="1"/>
  <c r="E211356" i="1"/>
  <c r="E211355" i="1"/>
  <c r="E211354" i="1"/>
  <c r="E211353" i="1"/>
  <c r="E211352" i="1"/>
  <c r="E211351" i="1"/>
  <c r="E211350" i="1"/>
  <c r="E211349" i="1"/>
  <c r="E211348" i="1"/>
  <c r="E211347" i="1"/>
  <c r="E211346" i="1"/>
  <c r="E211345" i="1"/>
  <c r="E211344" i="1"/>
  <c r="E211343" i="1"/>
  <c r="E211342" i="1"/>
  <c r="E211341" i="1"/>
  <c r="E211340" i="1"/>
  <c r="E211339" i="1"/>
  <c r="E211338" i="1"/>
  <c r="E211337" i="1"/>
  <c r="E211336" i="1"/>
  <c r="E211335" i="1"/>
  <c r="E211334" i="1"/>
  <c r="E211333" i="1"/>
  <c r="E211332" i="1"/>
  <c r="E211331" i="1"/>
  <c r="E211330" i="1"/>
  <c r="E211329" i="1"/>
  <c r="E211328" i="1"/>
  <c r="E211327" i="1"/>
  <c r="E211326" i="1"/>
  <c r="E211325" i="1"/>
  <c r="E211324" i="1"/>
  <c r="E211323" i="1"/>
  <c r="E211322" i="1"/>
  <c r="E211321" i="1"/>
  <c r="E211320" i="1"/>
  <c r="E211319" i="1"/>
  <c r="E211318" i="1"/>
  <c r="E211317" i="1"/>
  <c r="E211316" i="1"/>
  <c r="E211315" i="1"/>
  <c r="E211314" i="1"/>
  <c r="E211313" i="1"/>
  <c r="E211312" i="1"/>
  <c r="E211311" i="1"/>
  <c r="E211310" i="1"/>
  <c r="E211309" i="1"/>
  <c r="E211308" i="1"/>
  <c r="E211307" i="1"/>
  <c r="E211306" i="1"/>
  <c r="E211305" i="1"/>
  <c r="E211304" i="1"/>
  <c r="E211303" i="1"/>
  <c r="E211302" i="1"/>
  <c r="E211301" i="1"/>
  <c r="E211300" i="1"/>
  <c r="E211299" i="1"/>
  <c r="E211298" i="1"/>
  <c r="E211297" i="1"/>
  <c r="E211296" i="1"/>
  <c r="E211295" i="1"/>
  <c r="E211294" i="1"/>
  <c r="E211293" i="1"/>
  <c r="E211292" i="1"/>
  <c r="E211291" i="1"/>
  <c r="E211290" i="1"/>
  <c r="E211289" i="1"/>
  <c r="E211288" i="1"/>
  <c r="E211287" i="1"/>
  <c r="E211286" i="1"/>
  <c r="E211285" i="1"/>
  <c r="E211284" i="1"/>
  <c r="E211283" i="1"/>
  <c r="E211282" i="1"/>
  <c r="E211281" i="1"/>
  <c r="E211280" i="1"/>
  <c r="E211279" i="1"/>
  <c r="E211278" i="1"/>
  <c r="E211277" i="1"/>
  <c r="E211276" i="1"/>
  <c r="E211275" i="1"/>
  <c r="E211274" i="1"/>
  <c r="E211273" i="1"/>
  <c r="E211272" i="1"/>
  <c r="E211271" i="1"/>
  <c r="E211270" i="1"/>
  <c r="E211269" i="1"/>
  <c r="E211268" i="1"/>
  <c r="E211267" i="1"/>
  <c r="E211266" i="1"/>
  <c r="E211265" i="1"/>
  <c r="E211264" i="1"/>
  <c r="E211263" i="1"/>
  <c r="E211262" i="1"/>
  <c r="E211261" i="1"/>
  <c r="E211260" i="1"/>
  <c r="E211259" i="1"/>
  <c r="E211258" i="1"/>
  <c r="E211257" i="1"/>
  <c r="E211256" i="1"/>
  <c r="E211255" i="1"/>
  <c r="E211254" i="1"/>
  <c r="E211253" i="1"/>
  <c r="E211252" i="1"/>
  <c r="E211251" i="1"/>
  <c r="E211250" i="1"/>
  <c r="E211249" i="1"/>
  <c r="E211248" i="1"/>
  <c r="E211247" i="1"/>
  <c r="E211246" i="1"/>
  <c r="E211245" i="1"/>
  <c r="E211244" i="1"/>
  <c r="E211243" i="1"/>
  <c r="E211242" i="1"/>
  <c r="E211241" i="1"/>
  <c r="E211240" i="1"/>
  <c r="E211239" i="1"/>
  <c r="E211238" i="1"/>
  <c r="E211237" i="1"/>
  <c r="E211236" i="1"/>
  <c r="E211235" i="1"/>
  <c r="E211234" i="1"/>
  <c r="E211233" i="1"/>
  <c r="E211232" i="1"/>
  <c r="E211231" i="1"/>
  <c r="E211230" i="1"/>
  <c r="E211229" i="1"/>
  <c r="E211228" i="1"/>
  <c r="E211227" i="1"/>
  <c r="E211226" i="1"/>
  <c r="E211225" i="1"/>
  <c r="E211224" i="1"/>
  <c r="E211223" i="1"/>
  <c r="E211222" i="1"/>
  <c r="E211221" i="1"/>
  <c r="E211220" i="1"/>
  <c r="E211219" i="1"/>
  <c r="E211218" i="1"/>
  <c r="E211217" i="1"/>
  <c r="E211216" i="1"/>
  <c r="E211215" i="1"/>
  <c r="E211214" i="1"/>
  <c r="E211213" i="1"/>
  <c r="E211212" i="1"/>
  <c r="E211211" i="1"/>
  <c r="E211210" i="1"/>
  <c r="E211209" i="1"/>
  <c r="E211208" i="1"/>
  <c r="E211207" i="1"/>
  <c r="E211206" i="1"/>
  <c r="E211205" i="1"/>
  <c r="E211204" i="1"/>
  <c r="E211203" i="1"/>
  <c r="E211202" i="1"/>
  <c r="E211201" i="1"/>
  <c r="E211200" i="1"/>
  <c r="E211199" i="1"/>
  <c r="E211198" i="1"/>
  <c r="E211197" i="1"/>
  <c r="E211196" i="1"/>
  <c r="E211195" i="1"/>
  <c r="E211194" i="1"/>
  <c r="E211193" i="1"/>
  <c r="E211192" i="1"/>
  <c r="E211191" i="1"/>
  <c r="E211190" i="1"/>
  <c r="E211189" i="1"/>
  <c r="E211188" i="1"/>
  <c r="E211187" i="1"/>
  <c r="E211186" i="1"/>
  <c r="E211185" i="1"/>
  <c r="E211184" i="1"/>
  <c r="E211183" i="1"/>
  <c r="E211182" i="1"/>
  <c r="E211181" i="1"/>
  <c r="E211180" i="1"/>
  <c r="E211179" i="1"/>
  <c r="E211178" i="1"/>
  <c r="E211177" i="1"/>
  <c r="E211176" i="1"/>
  <c r="E211175" i="1"/>
  <c r="E211174" i="1"/>
  <c r="E211173" i="1"/>
  <c r="E211172" i="1"/>
  <c r="E211171" i="1"/>
  <c r="E211170" i="1"/>
  <c r="E211169" i="1"/>
  <c r="E211168" i="1"/>
  <c r="E211167" i="1"/>
  <c r="E211166" i="1"/>
  <c r="E211165" i="1"/>
  <c r="E211164" i="1"/>
  <c r="E211163" i="1"/>
  <c r="E211162" i="1"/>
  <c r="E211161" i="1"/>
  <c r="E211160" i="1"/>
  <c r="E211159" i="1"/>
  <c r="E211158" i="1"/>
  <c r="E211157" i="1"/>
  <c r="E211156" i="1"/>
  <c r="E211155" i="1"/>
  <c r="E211154" i="1"/>
  <c r="E211153" i="1"/>
  <c r="E211152" i="1"/>
  <c r="E211151" i="1"/>
  <c r="E211150" i="1"/>
  <c r="E211149" i="1"/>
  <c r="E211148" i="1"/>
  <c r="E211147" i="1"/>
  <c r="E211146" i="1"/>
  <c r="E211145" i="1"/>
  <c r="E211144" i="1"/>
  <c r="E211143" i="1"/>
  <c r="E211142" i="1"/>
  <c r="E211141" i="1"/>
  <c r="E211140" i="1"/>
  <c r="E211139" i="1"/>
  <c r="E211138" i="1"/>
  <c r="E211137" i="1"/>
  <c r="E211136" i="1"/>
  <c r="E211135" i="1"/>
  <c r="E211134" i="1"/>
  <c r="E211133" i="1"/>
  <c r="E211132" i="1"/>
  <c r="E211131" i="1"/>
  <c r="E211130" i="1"/>
  <c r="E211129" i="1"/>
  <c r="E211128" i="1"/>
  <c r="E211127" i="1"/>
  <c r="E211126" i="1"/>
  <c r="E211125" i="1"/>
  <c r="E211124" i="1"/>
  <c r="E211123" i="1"/>
  <c r="E211122" i="1"/>
  <c r="E211121" i="1"/>
  <c r="E211120" i="1"/>
  <c r="E211119" i="1"/>
  <c r="E211118" i="1"/>
  <c r="E211117" i="1"/>
  <c r="E211116" i="1"/>
  <c r="E211115" i="1"/>
  <c r="E211114" i="1"/>
  <c r="E211113" i="1"/>
  <c r="E211112" i="1"/>
  <c r="E211111" i="1"/>
  <c r="E211110" i="1"/>
  <c r="E211109" i="1"/>
  <c r="E211108" i="1"/>
  <c r="E211107" i="1"/>
  <c r="E211106" i="1"/>
  <c r="E211105" i="1"/>
  <c r="E211104" i="1"/>
  <c r="E211103" i="1"/>
  <c r="E211102" i="1"/>
  <c r="E211101" i="1"/>
  <c r="E211100" i="1"/>
  <c r="E211099" i="1"/>
  <c r="E211098" i="1"/>
  <c r="E211097" i="1"/>
  <c r="E211096" i="1"/>
  <c r="E211095" i="1"/>
  <c r="E211094" i="1"/>
  <c r="E211093" i="1"/>
  <c r="E211092" i="1"/>
  <c r="E211091" i="1"/>
  <c r="E211090" i="1"/>
  <c r="E211089" i="1"/>
  <c r="E211088" i="1"/>
  <c r="E211087" i="1"/>
  <c r="E211086" i="1"/>
  <c r="E211085" i="1"/>
  <c r="E211084" i="1"/>
  <c r="E211083" i="1"/>
  <c r="E211082" i="1"/>
  <c r="E211081" i="1"/>
  <c r="E211080" i="1"/>
  <c r="E211079" i="1"/>
  <c r="E211078" i="1"/>
  <c r="E211077" i="1"/>
  <c r="E211076" i="1"/>
  <c r="E211075" i="1"/>
  <c r="E211074" i="1"/>
  <c r="E211073" i="1"/>
  <c r="E211072" i="1"/>
  <c r="E211071" i="1"/>
  <c r="E211070" i="1"/>
  <c r="E211069" i="1"/>
  <c r="E211068" i="1"/>
  <c r="E211067" i="1"/>
  <c r="E211066" i="1"/>
  <c r="E211065" i="1"/>
  <c r="E211064" i="1"/>
  <c r="E211063" i="1"/>
  <c r="E211062" i="1"/>
  <c r="E211061" i="1"/>
  <c r="E211060" i="1"/>
  <c r="E211059" i="1"/>
  <c r="E211058" i="1"/>
  <c r="E211057" i="1"/>
  <c r="E211056" i="1"/>
  <c r="E211055" i="1"/>
  <c r="E211054" i="1"/>
  <c r="E211053" i="1"/>
  <c r="E211052" i="1"/>
  <c r="E211051" i="1"/>
  <c r="E211050" i="1"/>
  <c r="E211049" i="1"/>
  <c r="E211048" i="1"/>
  <c r="E211047" i="1"/>
  <c r="E211046" i="1"/>
  <c r="E211045" i="1"/>
  <c r="E211044" i="1"/>
  <c r="E211043" i="1"/>
  <c r="E211042" i="1"/>
  <c r="E211041" i="1"/>
  <c r="E211040" i="1"/>
  <c r="E211039" i="1"/>
  <c r="E211038" i="1"/>
  <c r="E211037" i="1"/>
  <c r="E211036" i="1"/>
  <c r="E211035" i="1"/>
  <c r="E211034" i="1"/>
  <c r="E211033" i="1"/>
  <c r="E211032" i="1"/>
  <c r="E211031" i="1"/>
  <c r="E211030" i="1"/>
  <c r="E211029" i="1"/>
  <c r="E211028" i="1"/>
  <c r="E211027" i="1"/>
  <c r="E211026" i="1"/>
  <c r="E211025" i="1"/>
  <c r="E211024" i="1"/>
  <c r="E211023" i="1"/>
  <c r="E211022" i="1"/>
  <c r="E211021" i="1"/>
  <c r="E211020" i="1"/>
  <c r="E211019" i="1"/>
  <c r="E211018" i="1"/>
  <c r="E211017" i="1"/>
  <c r="E211016" i="1"/>
  <c r="E211015" i="1"/>
  <c r="E211014" i="1"/>
  <c r="E211013" i="1"/>
  <c r="E211012" i="1"/>
  <c r="E211011" i="1"/>
  <c r="E211010" i="1"/>
  <c r="E211009" i="1"/>
  <c r="E211008" i="1"/>
  <c r="E211007" i="1"/>
  <c r="E211006" i="1"/>
  <c r="E211005" i="1"/>
  <c r="E211004" i="1"/>
  <c r="E211003" i="1"/>
  <c r="E211002" i="1"/>
  <c r="E211001" i="1"/>
  <c r="E211000" i="1"/>
  <c r="E210999" i="1"/>
  <c r="E210998" i="1"/>
  <c r="E210997" i="1"/>
  <c r="E210996" i="1"/>
  <c r="E210995" i="1"/>
  <c r="E210994" i="1"/>
  <c r="E210993" i="1"/>
  <c r="E210992" i="1"/>
  <c r="E210991" i="1"/>
  <c r="E210990" i="1"/>
  <c r="E210989" i="1"/>
  <c r="E210988" i="1"/>
  <c r="E210987" i="1"/>
  <c r="E210986" i="1"/>
  <c r="E210985" i="1"/>
  <c r="E210984" i="1"/>
  <c r="E210983" i="1"/>
  <c r="E210982" i="1"/>
  <c r="E210981" i="1"/>
  <c r="E210980" i="1"/>
  <c r="E210979" i="1"/>
  <c r="E210978" i="1"/>
  <c r="E210977" i="1"/>
  <c r="E210976" i="1"/>
  <c r="E210975" i="1"/>
  <c r="E210974" i="1"/>
  <c r="E210973" i="1"/>
  <c r="E210972" i="1"/>
  <c r="E210971" i="1"/>
  <c r="E210970" i="1"/>
  <c r="E210969" i="1"/>
  <c r="E210968" i="1"/>
  <c r="E210967" i="1"/>
  <c r="E210966" i="1"/>
  <c r="E210965" i="1"/>
  <c r="E210964" i="1"/>
  <c r="E210963" i="1"/>
  <c r="E210962" i="1"/>
  <c r="E210961" i="1"/>
  <c r="E210960" i="1"/>
  <c r="E210959" i="1"/>
  <c r="E210958" i="1"/>
  <c r="E210957" i="1"/>
  <c r="E210956" i="1"/>
  <c r="E210955" i="1"/>
  <c r="E210954" i="1"/>
  <c r="E210953" i="1"/>
  <c r="E210952" i="1"/>
  <c r="E210951" i="1"/>
  <c r="E210950" i="1"/>
  <c r="E210949" i="1"/>
  <c r="E210948" i="1"/>
  <c r="E210947" i="1"/>
  <c r="E210946" i="1"/>
  <c r="E210945" i="1"/>
  <c r="E210944" i="1"/>
  <c r="E210943" i="1"/>
  <c r="E210942" i="1"/>
  <c r="E210941" i="1"/>
  <c r="E210940" i="1"/>
  <c r="E210939" i="1"/>
  <c r="E210938" i="1"/>
  <c r="E210937" i="1"/>
  <c r="E210936" i="1"/>
  <c r="E210935" i="1"/>
  <c r="E210934" i="1"/>
  <c r="E210933" i="1"/>
  <c r="E210932" i="1"/>
  <c r="E210931" i="1"/>
  <c r="E210930" i="1"/>
  <c r="E210929" i="1"/>
  <c r="E210928" i="1"/>
  <c r="E210927" i="1"/>
  <c r="E210926" i="1"/>
  <c r="E210925" i="1"/>
  <c r="E210924" i="1"/>
  <c r="E210923" i="1"/>
  <c r="E210922" i="1"/>
  <c r="E210921" i="1"/>
  <c r="E210920" i="1"/>
  <c r="E210919" i="1"/>
  <c r="E210918" i="1"/>
  <c r="E210917" i="1"/>
  <c r="E210916" i="1"/>
  <c r="E210915" i="1"/>
  <c r="E210914" i="1"/>
  <c r="E210913" i="1"/>
  <c r="E210912" i="1"/>
  <c r="E210911" i="1"/>
  <c r="E210910" i="1"/>
  <c r="E210909" i="1"/>
  <c r="E210908" i="1"/>
  <c r="E210907" i="1"/>
  <c r="E210906" i="1"/>
  <c r="E210905" i="1"/>
  <c r="E210904" i="1"/>
  <c r="E210903" i="1"/>
  <c r="E210902" i="1"/>
  <c r="E210901" i="1"/>
  <c r="E210900" i="1"/>
  <c r="E210899" i="1"/>
  <c r="E210898" i="1"/>
  <c r="E210897" i="1"/>
  <c r="E210896" i="1"/>
  <c r="E210895" i="1"/>
  <c r="E210894" i="1"/>
  <c r="E210893" i="1"/>
  <c r="E210892" i="1"/>
  <c r="E210891" i="1"/>
  <c r="E210890" i="1"/>
  <c r="E210889" i="1"/>
  <c r="E210888" i="1"/>
  <c r="E210887" i="1"/>
  <c r="E210886" i="1"/>
  <c r="E210885" i="1"/>
  <c r="E210884" i="1"/>
  <c r="E210883" i="1"/>
  <c r="E210882" i="1"/>
  <c r="E210881" i="1"/>
  <c r="E210880" i="1"/>
  <c r="E210879" i="1"/>
  <c r="E210878" i="1"/>
  <c r="E210877" i="1"/>
  <c r="E210876" i="1"/>
  <c r="E210875" i="1"/>
  <c r="E210874" i="1"/>
  <c r="E210873" i="1"/>
  <c r="E210872" i="1"/>
  <c r="E210871" i="1"/>
  <c r="E210870" i="1"/>
  <c r="E210869" i="1"/>
  <c r="E210868" i="1"/>
  <c r="E210867" i="1"/>
  <c r="E210866" i="1"/>
  <c r="E210865" i="1"/>
  <c r="E210864" i="1"/>
  <c r="E210863" i="1"/>
  <c r="E210862" i="1"/>
  <c r="E210861" i="1"/>
  <c r="E210860" i="1"/>
  <c r="E210859" i="1"/>
  <c r="E210858" i="1"/>
  <c r="E210857" i="1"/>
  <c r="E210856" i="1"/>
  <c r="E210855" i="1"/>
  <c r="E210854" i="1"/>
  <c r="E210853" i="1"/>
  <c r="E210852" i="1"/>
  <c r="E210851" i="1"/>
  <c r="E210850" i="1"/>
  <c r="E210849" i="1"/>
  <c r="E210848" i="1"/>
  <c r="E210847" i="1"/>
  <c r="E210846" i="1"/>
  <c r="E210845" i="1"/>
  <c r="E210844" i="1"/>
  <c r="E210843" i="1"/>
  <c r="E210842" i="1"/>
  <c r="E210841" i="1"/>
  <c r="E210840" i="1"/>
  <c r="E210839" i="1"/>
  <c r="E210838" i="1"/>
  <c r="E210837" i="1"/>
  <c r="E210836" i="1"/>
  <c r="E210835" i="1"/>
  <c r="E210834" i="1"/>
  <c r="E210833" i="1"/>
  <c r="E210832" i="1"/>
  <c r="E210831" i="1"/>
  <c r="E210830" i="1"/>
  <c r="E210829" i="1"/>
  <c r="E210828" i="1"/>
  <c r="E210827" i="1"/>
  <c r="E210826" i="1"/>
  <c r="E210825" i="1"/>
  <c r="E210824" i="1"/>
  <c r="E210823" i="1"/>
  <c r="E210822" i="1"/>
  <c r="E210821" i="1"/>
  <c r="E210820" i="1"/>
  <c r="E210819" i="1"/>
  <c r="E210818" i="1"/>
  <c r="E210817" i="1"/>
  <c r="E210816" i="1"/>
  <c r="E210815" i="1"/>
  <c r="E210814" i="1"/>
  <c r="E210813" i="1"/>
  <c r="E210812" i="1"/>
  <c r="E210811" i="1"/>
  <c r="E210810" i="1"/>
  <c r="E210809" i="1"/>
  <c r="E210808" i="1"/>
  <c r="E210807" i="1"/>
  <c r="E210806" i="1"/>
  <c r="E210805" i="1"/>
  <c r="E210804" i="1"/>
  <c r="E210803" i="1"/>
  <c r="E210802" i="1"/>
  <c r="E210801" i="1"/>
  <c r="E210800" i="1"/>
  <c r="E210799" i="1"/>
  <c r="E210798" i="1"/>
  <c r="E210797" i="1"/>
  <c r="E210796" i="1"/>
  <c r="E210795" i="1"/>
  <c r="E210794" i="1"/>
  <c r="E210793" i="1"/>
  <c r="E210792" i="1"/>
  <c r="E210791" i="1"/>
  <c r="E210790" i="1"/>
  <c r="E210789" i="1"/>
  <c r="E210788" i="1"/>
  <c r="E210787" i="1"/>
  <c r="E210786" i="1"/>
  <c r="E210785" i="1"/>
  <c r="E210784" i="1"/>
  <c r="E210783" i="1"/>
  <c r="E210782" i="1"/>
  <c r="E210781" i="1"/>
  <c r="E210780" i="1"/>
  <c r="E210779" i="1"/>
  <c r="E210778" i="1"/>
  <c r="E210777" i="1"/>
  <c r="E210776" i="1"/>
  <c r="E210775" i="1"/>
  <c r="E210774" i="1"/>
  <c r="E210773" i="1"/>
  <c r="E210772" i="1"/>
  <c r="E210771" i="1"/>
  <c r="E210770" i="1"/>
  <c r="E210769" i="1"/>
  <c r="E210768" i="1"/>
  <c r="E210767" i="1"/>
  <c r="E210766" i="1"/>
  <c r="E210765" i="1"/>
  <c r="E210764" i="1"/>
  <c r="E210763" i="1"/>
  <c r="E210762" i="1"/>
  <c r="E210761" i="1"/>
  <c r="E210760" i="1"/>
  <c r="E210759" i="1"/>
  <c r="E210758" i="1"/>
  <c r="E210757" i="1"/>
  <c r="E210756" i="1"/>
  <c r="E210755" i="1"/>
  <c r="E210754" i="1"/>
  <c r="E210753" i="1"/>
  <c r="E210752" i="1"/>
  <c r="E210751" i="1"/>
  <c r="E210750" i="1"/>
  <c r="E210749" i="1"/>
  <c r="E210748" i="1"/>
  <c r="E210747" i="1"/>
  <c r="E210746" i="1"/>
  <c r="E210745" i="1"/>
  <c r="E210744" i="1"/>
  <c r="E210743" i="1"/>
  <c r="E210742" i="1"/>
  <c r="E210741" i="1"/>
  <c r="E210740" i="1"/>
  <c r="E210739" i="1"/>
  <c r="E210738" i="1"/>
  <c r="E210737" i="1"/>
  <c r="E210736" i="1"/>
  <c r="E210735" i="1"/>
  <c r="E210734" i="1"/>
  <c r="E210733" i="1"/>
  <c r="E210732" i="1"/>
  <c r="E210731" i="1"/>
  <c r="E210730" i="1"/>
  <c r="E210729" i="1"/>
  <c r="E210728" i="1"/>
  <c r="E210727" i="1"/>
  <c r="E210726" i="1"/>
  <c r="E210725" i="1"/>
  <c r="E210724" i="1"/>
  <c r="E210723" i="1"/>
  <c r="E210722" i="1"/>
  <c r="E210721" i="1"/>
  <c r="E210720" i="1"/>
  <c r="E210719" i="1"/>
  <c r="E210718" i="1"/>
  <c r="E210717" i="1"/>
  <c r="E210716" i="1"/>
  <c r="E210715" i="1"/>
  <c r="E210714" i="1"/>
  <c r="E210713" i="1"/>
  <c r="E210712" i="1"/>
  <c r="E210711" i="1"/>
  <c r="E210710" i="1"/>
  <c r="E210709" i="1"/>
  <c r="E210708" i="1"/>
  <c r="E210707" i="1"/>
  <c r="E210706" i="1"/>
  <c r="E210705" i="1"/>
  <c r="E210704" i="1"/>
  <c r="E210703" i="1"/>
  <c r="E210702" i="1"/>
  <c r="E210701" i="1"/>
  <c r="E210700" i="1"/>
  <c r="E210699" i="1"/>
  <c r="E210698" i="1"/>
  <c r="E210697" i="1"/>
  <c r="E210696" i="1"/>
  <c r="E210695" i="1"/>
  <c r="E210694" i="1"/>
  <c r="E210693" i="1"/>
  <c r="E210692" i="1"/>
  <c r="E210691" i="1"/>
  <c r="E210690" i="1"/>
  <c r="E210689" i="1"/>
  <c r="E210688" i="1"/>
  <c r="E210687" i="1"/>
  <c r="E210686" i="1"/>
  <c r="E210685" i="1"/>
  <c r="E210684" i="1"/>
  <c r="E210683" i="1"/>
  <c r="E210682" i="1"/>
  <c r="E210681" i="1"/>
  <c r="E210680" i="1"/>
  <c r="E210679" i="1"/>
  <c r="E210678" i="1"/>
  <c r="E210677" i="1"/>
  <c r="E210676" i="1"/>
  <c r="E210675" i="1"/>
  <c r="E210674" i="1"/>
  <c r="E210673" i="1"/>
  <c r="E210672" i="1"/>
  <c r="E210671" i="1"/>
  <c r="E210670" i="1"/>
  <c r="E210669" i="1"/>
  <c r="E210668" i="1"/>
  <c r="E210667" i="1"/>
  <c r="E210666" i="1"/>
  <c r="E210665" i="1"/>
  <c r="E210664" i="1"/>
  <c r="E210663" i="1"/>
  <c r="E210662" i="1"/>
  <c r="E210661" i="1"/>
  <c r="E210660" i="1"/>
  <c r="E210659" i="1"/>
  <c r="E210658" i="1"/>
  <c r="E210657" i="1"/>
  <c r="E210656" i="1"/>
  <c r="E210655" i="1"/>
  <c r="E210654" i="1"/>
  <c r="E210653" i="1"/>
  <c r="E210652" i="1"/>
  <c r="E210651" i="1"/>
  <c r="E210650" i="1"/>
  <c r="E210649" i="1"/>
  <c r="E210648" i="1"/>
  <c r="E210647" i="1"/>
  <c r="E210646" i="1"/>
  <c r="E210645" i="1"/>
  <c r="E210644" i="1"/>
  <c r="E210643" i="1"/>
  <c r="E210642" i="1"/>
  <c r="E210641" i="1"/>
  <c r="E210640" i="1"/>
  <c r="E210639" i="1"/>
  <c r="E210638" i="1"/>
  <c r="E210637" i="1"/>
  <c r="E210636" i="1"/>
  <c r="E210635" i="1"/>
  <c r="E210634" i="1"/>
  <c r="E210633" i="1"/>
  <c r="E210632" i="1"/>
  <c r="E210631" i="1"/>
  <c r="E210630" i="1"/>
  <c r="E210629" i="1"/>
  <c r="E210628" i="1"/>
  <c r="E210627" i="1"/>
  <c r="E210626" i="1"/>
  <c r="E210625" i="1"/>
  <c r="E210624" i="1"/>
  <c r="E210623" i="1"/>
  <c r="E210622" i="1"/>
  <c r="E210621" i="1"/>
  <c r="E210620" i="1"/>
  <c r="E210619" i="1"/>
  <c r="E210618" i="1"/>
  <c r="E210617" i="1"/>
  <c r="E210616" i="1"/>
  <c r="E210615" i="1"/>
  <c r="E210614" i="1"/>
  <c r="E210613" i="1"/>
  <c r="E210612" i="1"/>
  <c r="E210611" i="1"/>
  <c r="E210610" i="1"/>
  <c r="E210609" i="1"/>
  <c r="E210608" i="1"/>
  <c r="E210607" i="1"/>
  <c r="E210606" i="1"/>
  <c r="E210605" i="1"/>
  <c r="E210604" i="1"/>
  <c r="E210603" i="1"/>
  <c r="E210602" i="1"/>
  <c r="E210601" i="1"/>
  <c r="E210600" i="1"/>
  <c r="E210599" i="1"/>
  <c r="E210598" i="1"/>
  <c r="E210597" i="1"/>
  <c r="E210596" i="1"/>
  <c r="E210595" i="1"/>
  <c r="E210594" i="1"/>
  <c r="E210593" i="1"/>
  <c r="E210592" i="1"/>
  <c r="E210591" i="1"/>
  <c r="E210590" i="1"/>
  <c r="E210589" i="1"/>
  <c r="E210588" i="1"/>
  <c r="E210587" i="1"/>
  <c r="E210586" i="1"/>
  <c r="E210585" i="1"/>
  <c r="E210584" i="1"/>
  <c r="E210583" i="1"/>
  <c r="E210582" i="1"/>
  <c r="E210581" i="1"/>
  <c r="E210580" i="1"/>
  <c r="E210579" i="1"/>
  <c r="E210578" i="1"/>
  <c r="E210577" i="1"/>
  <c r="E210576" i="1"/>
  <c r="E210575" i="1"/>
  <c r="E210574" i="1"/>
  <c r="E210573" i="1"/>
  <c r="E210572" i="1"/>
  <c r="E210571" i="1"/>
  <c r="E210570" i="1"/>
  <c r="E210569" i="1"/>
  <c r="E210568" i="1"/>
  <c r="E210567" i="1"/>
  <c r="E210566" i="1"/>
  <c r="E210565" i="1"/>
  <c r="E210564" i="1"/>
  <c r="E210563" i="1"/>
  <c r="E210562" i="1"/>
  <c r="E210561" i="1"/>
  <c r="E210560" i="1"/>
  <c r="E210559" i="1"/>
  <c r="E210558" i="1"/>
  <c r="E210557" i="1"/>
  <c r="E210556" i="1"/>
  <c r="E210555" i="1"/>
  <c r="E210554" i="1"/>
  <c r="E210553" i="1"/>
  <c r="E210552" i="1"/>
  <c r="E210551" i="1"/>
  <c r="E210550" i="1"/>
  <c r="E210549" i="1"/>
  <c r="E210548" i="1"/>
  <c r="E210547" i="1"/>
  <c r="E210546" i="1"/>
  <c r="E210545" i="1"/>
  <c r="E210544" i="1"/>
  <c r="E210543" i="1"/>
  <c r="E210542" i="1"/>
  <c r="E210541" i="1"/>
  <c r="E210540" i="1"/>
  <c r="E210539" i="1"/>
  <c r="E210538" i="1"/>
  <c r="E210537" i="1"/>
  <c r="E210536" i="1"/>
  <c r="E210535" i="1"/>
  <c r="E210534" i="1"/>
  <c r="E210533" i="1"/>
  <c r="E210532" i="1"/>
  <c r="E210531" i="1"/>
  <c r="E210530" i="1"/>
  <c r="E210529" i="1"/>
  <c r="E210528" i="1"/>
  <c r="E210527" i="1"/>
  <c r="E210526" i="1"/>
  <c r="E210525" i="1"/>
  <c r="E210524" i="1"/>
  <c r="E210523" i="1"/>
  <c r="E210522" i="1"/>
  <c r="E210521" i="1"/>
  <c r="E210520" i="1"/>
  <c r="E210519" i="1"/>
  <c r="E210518" i="1"/>
  <c r="E210517" i="1"/>
  <c r="E210516" i="1"/>
  <c r="E210515" i="1"/>
  <c r="E210514" i="1"/>
  <c r="E210513" i="1"/>
  <c r="E210512" i="1"/>
  <c r="E210511" i="1"/>
  <c r="E210510" i="1"/>
  <c r="E210509" i="1"/>
  <c r="E210508" i="1"/>
  <c r="E210507" i="1"/>
  <c r="E210506" i="1"/>
  <c r="E210505" i="1"/>
  <c r="E210504" i="1"/>
  <c r="E210503" i="1"/>
  <c r="E210502" i="1"/>
  <c r="E210501" i="1"/>
  <c r="E210500" i="1"/>
  <c r="E210499" i="1"/>
  <c r="E210498" i="1"/>
  <c r="E210497" i="1"/>
  <c r="E210496" i="1"/>
  <c r="E210495" i="1"/>
  <c r="E210494" i="1"/>
  <c r="E210493" i="1"/>
  <c r="E210492" i="1"/>
  <c r="E210491" i="1"/>
  <c r="E210490" i="1"/>
  <c r="E210489" i="1"/>
  <c r="E210488" i="1"/>
  <c r="E210487" i="1"/>
  <c r="E210486" i="1"/>
  <c r="E210485" i="1"/>
  <c r="E210484" i="1"/>
  <c r="E210483" i="1"/>
  <c r="E210482" i="1"/>
  <c r="E210481" i="1"/>
  <c r="E210480" i="1"/>
  <c r="E210479" i="1"/>
  <c r="E210478" i="1"/>
  <c r="E210477" i="1"/>
  <c r="E210476" i="1"/>
  <c r="E210475" i="1"/>
  <c r="E210474" i="1"/>
  <c r="E210473" i="1"/>
  <c r="E210472" i="1"/>
  <c r="E210471" i="1"/>
  <c r="E210470" i="1"/>
  <c r="E210469" i="1"/>
  <c r="E210468" i="1"/>
  <c r="E210467" i="1"/>
  <c r="E210466" i="1"/>
  <c r="E210465" i="1"/>
  <c r="E210464" i="1"/>
  <c r="E210463" i="1"/>
  <c r="E210462" i="1"/>
  <c r="E210461" i="1"/>
  <c r="E210460" i="1"/>
  <c r="E210459" i="1"/>
  <c r="E210458" i="1"/>
  <c r="E210457" i="1"/>
  <c r="E210456" i="1"/>
  <c r="E210455" i="1"/>
  <c r="E210454" i="1"/>
  <c r="E210453" i="1"/>
  <c r="E210452" i="1"/>
  <c r="E210451" i="1"/>
  <c r="E210450" i="1"/>
  <c r="E210449" i="1"/>
  <c r="E210448" i="1"/>
  <c r="E210447" i="1"/>
  <c r="E210446" i="1"/>
  <c r="E210445" i="1"/>
  <c r="E210444" i="1"/>
  <c r="E210443" i="1"/>
  <c r="E210442" i="1"/>
  <c r="E210441" i="1"/>
  <c r="E210440" i="1"/>
  <c r="E210439" i="1"/>
  <c r="E210438" i="1"/>
  <c r="E210437" i="1"/>
  <c r="E210436" i="1"/>
  <c r="E210435" i="1"/>
  <c r="E210434" i="1"/>
  <c r="E210433" i="1"/>
  <c r="E210432" i="1"/>
  <c r="E210431" i="1"/>
  <c r="E210430" i="1"/>
  <c r="E210429" i="1"/>
  <c r="E210428" i="1"/>
  <c r="E210427" i="1"/>
  <c r="E210426" i="1"/>
  <c r="E210425" i="1"/>
  <c r="E210424" i="1"/>
  <c r="E210423" i="1"/>
  <c r="E210422" i="1"/>
  <c r="E210421" i="1"/>
  <c r="E210420" i="1"/>
  <c r="E210419" i="1"/>
  <c r="E210418" i="1"/>
  <c r="E210417" i="1"/>
  <c r="E210416" i="1"/>
  <c r="E210415" i="1"/>
  <c r="E210414" i="1"/>
  <c r="E210413" i="1"/>
  <c r="E210412" i="1"/>
  <c r="E210411" i="1"/>
  <c r="E210410" i="1"/>
  <c r="E210409" i="1"/>
  <c r="E210408" i="1"/>
  <c r="E210407" i="1"/>
  <c r="E210406" i="1"/>
  <c r="E210405" i="1"/>
  <c r="E210404" i="1"/>
  <c r="E210403" i="1"/>
  <c r="E210402" i="1"/>
  <c r="E210401" i="1"/>
  <c r="E210400" i="1"/>
  <c r="E210399" i="1"/>
  <c r="E210398" i="1"/>
  <c r="E210397" i="1"/>
  <c r="E210396" i="1"/>
  <c r="E210395" i="1"/>
  <c r="E210394" i="1"/>
  <c r="E210393" i="1"/>
  <c r="E210392" i="1"/>
  <c r="E210391" i="1"/>
  <c r="E210390" i="1"/>
  <c r="E210389" i="1"/>
  <c r="E210388" i="1"/>
  <c r="E210387" i="1"/>
  <c r="E210386" i="1"/>
  <c r="E210385" i="1"/>
  <c r="E210384" i="1"/>
  <c r="E210383" i="1"/>
  <c r="E210382" i="1"/>
  <c r="E210381" i="1"/>
  <c r="E210380" i="1"/>
  <c r="E210379" i="1"/>
  <c r="E210378" i="1"/>
  <c r="E210377" i="1"/>
  <c r="E210376" i="1"/>
  <c r="E210375" i="1"/>
  <c r="E210374" i="1"/>
  <c r="E210373" i="1"/>
  <c r="E210372" i="1"/>
  <c r="E210371" i="1"/>
  <c r="E210370" i="1"/>
  <c r="E210369" i="1"/>
  <c r="E210368" i="1"/>
  <c r="E210367" i="1"/>
  <c r="E210366" i="1"/>
  <c r="E210365" i="1"/>
  <c r="E210364" i="1"/>
  <c r="E210363" i="1"/>
  <c r="E210362" i="1"/>
  <c r="E210361" i="1"/>
  <c r="E210360" i="1"/>
  <c r="E210359" i="1"/>
  <c r="E210358" i="1"/>
  <c r="E210357" i="1"/>
  <c r="E210356" i="1"/>
  <c r="E210355" i="1"/>
  <c r="E210354" i="1"/>
  <c r="E210353" i="1"/>
  <c r="E210352" i="1"/>
  <c r="E210351" i="1"/>
  <c r="E210350" i="1"/>
  <c r="E210349" i="1"/>
  <c r="E210348" i="1"/>
  <c r="E210347" i="1"/>
  <c r="E210346" i="1"/>
  <c r="E210345" i="1"/>
  <c r="E210344" i="1"/>
  <c r="E210343" i="1"/>
  <c r="E210342" i="1"/>
  <c r="E210341" i="1"/>
  <c r="E210340" i="1"/>
  <c r="E210339" i="1"/>
  <c r="E210338" i="1"/>
  <c r="E210337" i="1"/>
  <c r="E210336" i="1"/>
  <c r="E210335" i="1"/>
  <c r="E210334" i="1"/>
  <c r="E210333" i="1"/>
  <c r="E210332" i="1"/>
  <c r="E210331" i="1"/>
  <c r="E210330" i="1"/>
  <c r="E210329" i="1"/>
  <c r="E210328" i="1"/>
  <c r="E210327" i="1"/>
  <c r="E210326" i="1"/>
  <c r="E210325" i="1"/>
  <c r="E210324" i="1"/>
  <c r="E210323" i="1"/>
  <c r="E210322" i="1"/>
  <c r="E210321" i="1"/>
  <c r="E210320" i="1"/>
  <c r="E210319" i="1"/>
  <c r="E210318" i="1"/>
  <c r="E210317" i="1"/>
  <c r="E210316" i="1"/>
  <c r="E210315" i="1"/>
  <c r="E210314" i="1"/>
  <c r="E210313" i="1"/>
  <c r="E210312" i="1"/>
  <c r="E210311" i="1"/>
  <c r="E210310" i="1"/>
  <c r="E210309" i="1"/>
  <c r="E210308" i="1"/>
  <c r="E210307" i="1"/>
  <c r="E210306" i="1"/>
  <c r="E210305" i="1"/>
  <c r="E210304" i="1"/>
  <c r="E210303" i="1"/>
  <c r="E210302" i="1"/>
  <c r="E210301" i="1"/>
  <c r="E210300" i="1"/>
  <c r="E210299" i="1"/>
  <c r="E210298" i="1"/>
  <c r="E210297" i="1"/>
  <c r="E210296" i="1"/>
  <c r="E210295" i="1"/>
  <c r="E210294" i="1"/>
  <c r="E210293" i="1"/>
  <c r="E210292" i="1"/>
  <c r="E210291" i="1"/>
  <c r="E210290" i="1"/>
  <c r="E210289" i="1"/>
  <c r="E210288" i="1"/>
  <c r="E210287" i="1"/>
  <c r="E210286" i="1"/>
  <c r="E210285" i="1"/>
  <c r="E210284" i="1"/>
  <c r="E210283" i="1"/>
  <c r="E210282" i="1"/>
  <c r="E210281" i="1"/>
  <c r="E210280" i="1"/>
  <c r="E210279" i="1"/>
  <c r="E210278" i="1"/>
  <c r="E210277" i="1"/>
  <c r="E210276" i="1"/>
  <c r="E210275" i="1"/>
  <c r="E210274" i="1"/>
  <c r="E210273" i="1"/>
  <c r="E210272" i="1"/>
  <c r="E210271" i="1"/>
  <c r="E210270" i="1"/>
  <c r="E210269" i="1"/>
  <c r="E210268" i="1"/>
  <c r="E210267" i="1"/>
  <c r="E210266" i="1"/>
  <c r="E210265" i="1"/>
  <c r="E210264" i="1"/>
  <c r="E210263" i="1"/>
  <c r="E210262" i="1"/>
  <c r="E210261" i="1"/>
  <c r="E210260" i="1"/>
  <c r="E210259" i="1"/>
  <c r="E210258" i="1"/>
  <c r="E210257" i="1"/>
  <c r="E210256" i="1"/>
  <c r="E210255" i="1"/>
  <c r="E210254" i="1"/>
  <c r="E210253" i="1"/>
  <c r="E210252" i="1"/>
  <c r="E210251" i="1"/>
  <c r="E210250" i="1"/>
  <c r="E210249" i="1"/>
  <c r="E210248" i="1"/>
  <c r="E210247" i="1"/>
  <c r="E210246" i="1"/>
  <c r="E210245" i="1"/>
  <c r="E210244" i="1"/>
  <c r="E210243" i="1"/>
  <c r="E210242" i="1"/>
  <c r="E210241" i="1"/>
  <c r="E210240" i="1"/>
  <c r="E210239" i="1"/>
  <c r="E210238" i="1"/>
  <c r="E210237" i="1"/>
  <c r="E210236" i="1"/>
  <c r="E210235" i="1"/>
  <c r="E210234" i="1"/>
  <c r="E210233" i="1"/>
  <c r="E210232" i="1"/>
  <c r="E210231" i="1"/>
  <c r="E210230" i="1"/>
  <c r="E210229" i="1"/>
  <c r="E210228" i="1"/>
  <c r="E210227" i="1"/>
  <c r="E210226" i="1"/>
  <c r="E210225" i="1"/>
  <c r="E210224" i="1"/>
  <c r="E210223" i="1"/>
  <c r="E210222" i="1"/>
  <c r="E210221" i="1"/>
  <c r="E210220" i="1"/>
  <c r="E210219" i="1"/>
  <c r="E210218" i="1"/>
  <c r="E210217" i="1"/>
  <c r="E210216" i="1"/>
  <c r="E210215" i="1"/>
  <c r="E210214" i="1"/>
  <c r="E210213" i="1"/>
  <c r="E210212" i="1"/>
  <c r="E210211" i="1"/>
  <c r="E210210" i="1"/>
  <c r="E210209" i="1"/>
  <c r="E210208" i="1"/>
  <c r="E210207" i="1"/>
  <c r="E210206" i="1"/>
  <c r="E210205" i="1"/>
  <c r="E210204" i="1"/>
  <c r="E210203" i="1"/>
  <c r="E210202" i="1"/>
  <c r="E210201" i="1"/>
  <c r="E210200" i="1"/>
  <c r="E210199" i="1"/>
  <c r="E210198" i="1"/>
  <c r="E210197" i="1"/>
  <c r="E210196" i="1"/>
  <c r="E210195" i="1"/>
  <c r="E210194" i="1"/>
  <c r="E210193" i="1"/>
  <c r="E210192" i="1"/>
  <c r="E210191" i="1"/>
  <c r="E210190" i="1"/>
  <c r="E210189" i="1"/>
  <c r="E210188" i="1"/>
  <c r="E210187" i="1"/>
  <c r="E210186" i="1"/>
  <c r="E210185" i="1"/>
  <c r="E210184" i="1"/>
  <c r="E210183" i="1"/>
  <c r="E210182" i="1"/>
  <c r="E210181" i="1"/>
  <c r="E210180" i="1"/>
  <c r="E210179" i="1"/>
  <c r="E210178" i="1"/>
  <c r="E210177" i="1"/>
  <c r="E210176" i="1"/>
  <c r="E210175" i="1"/>
  <c r="E210174" i="1"/>
  <c r="E210173" i="1"/>
  <c r="E210172" i="1"/>
  <c r="E210171" i="1"/>
  <c r="E210170" i="1"/>
  <c r="E210169" i="1"/>
  <c r="E210168" i="1"/>
  <c r="E210167" i="1"/>
  <c r="E210166" i="1"/>
  <c r="E210165" i="1"/>
  <c r="E210164" i="1"/>
  <c r="E210163" i="1"/>
  <c r="E210162" i="1"/>
  <c r="E210161" i="1"/>
  <c r="E210160" i="1"/>
  <c r="E210159" i="1"/>
  <c r="E210158" i="1"/>
  <c r="E210157" i="1"/>
  <c r="E210156" i="1"/>
  <c r="E210155" i="1"/>
  <c r="E210154" i="1"/>
  <c r="E210153" i="1"/>
  <c r="E210152" i="1"/>
  <c r="E210151" i="1"/>
  <c r="E210150" i="1"/>
  <c r="E210149" i="1"/>
  <c r="E210148" i="1"/>
  <c r="E210147" i="1"/>
  <c r="E210146" i="1"/>
  <c r="E210145" i="1"/>
  <c r="E210144" i="1"/>
  <c r="E210143" i="1"/>
  <c r="E210142" i="1"/>
  <c r="E210141" i="1"/>
  <c r="E210140" i="1"/>
  <c r="E210139" i="1"/>
  <c r="E210138" i="1"/>
  <c r="E210137" i="1"/>
  <c r="E210136" i="1"/>
  <c r="E210135" i="1"/>
  <c r="E210134" i="1"/>
  <c r="E210133" i="1"/>
  <c r="E210132" i="1"/>
  <c r="E210131" i="1"/>
  <c r="E210130" i="1"/>
  <c r="E210129" i="1"/>
  <c r="E210128" i="1"/>
  <c r="E210127" i="1"/>
  <c r="E210126" i="1"/>
  <c r="E210125" i="1"/>
  <c r="E210124" i="1"/>
  <c r="E210123" i="1"/>
  <c r="E210122" i="1"/>
  <c r="E210121" i="1"/>
  <c r="E210120" i="1"/>
  <c r="E210119" i="1"/>
  <c r="E210118" i="1"/>
  <c r="E210117" i="1"/>
  <c r="E210116" i="1"/>
  <c r="E210115" i="1"/>
  <c r="E210114" i="1"/>
  <c r="E210113" i="1"/>
  <c r="E210112" i="1"/>
  <c r="E210111" i="1"/>
  <c r="E210110" i="1"/>
  <c r="E210109" i="1"/>
  <c r="E210108" i="1"/>
  <c r="E210107" i="1"/>
  <c r="E210106" i="1"/>
  <c r="E210105" i="1"/>
  <c r="E210104" i="1"/>
  <c r="E210103" i="1"/>
  <c r="E210102" i="1"/>
  <c r="E210101" i="1"/>
  <c r="E210100" i="1"/>
  <c r="E210099" i="1"/>
  <c r="E210098" i="1"/>
  <c r="E210097" i="1"/>
  <c r="E210096" i="1"/>
  <c r="E210095" i="1"/>
  <c r="E210094" i="1"/>
  <c r="E210093" i="1"/>
  <c r="E210092" i="1"/>
  <c r="E210091" i="1"/>
  <c r="E210090" i="1"/>
  <c r="E210089" i="1"/>
  <c r="E210088" i="1"/>
  <c r="E210087" i="1"/>
  <c r="E210086" i="1"/>
  <c r="E210085" i="1"/>
  <c r="E210084" i="1"/>
  <c r="E210083" i="1"/>
  <c r="E210082" i="1"/>
  <c r="E210081" i="1"/>
  <c r="E210080" i="1"/>
  <c r="E210079" i="1"/>
  <c r="E210078" i="1"/>
  <c r="E210077" i="1"/>
  <c r="E210076" i="1"/>
  <c r="E210075" i="1"/>
  <c r="E210074" i="1"/>
  <c r="E210073" i="1"/>
  <c r="E210072" i="1"/>
  <c r="E210071" i="1"/>
  <c r="E210070" i="1"/>
  <c r="E210069" i="1"/>
  <c r="E210068" i="1"/>
  <c r="E210067" i="1"/>
  <c r="E210066" i="1"/>
  <c r="E210065" i="1"/>
  <c r="E210064" i="1"/>
  <c r="E210063" i="1"/>
  <c r="E210062" i="1"/>
  <c r="E210061" i="1"/>
  <c r="E210060" i="1"/>
  <c r="E210059" i="1"/>
  <c r="E210058" i="1"/>
  <c r="E210057" i="1"/>
  <c r="E210056" i="1"/>
  <c r="E210055" i="1"/>
  <c r="E210054" i="1"/>
  <c r="E210053" i="1"/>
  <c r="E210052" i="1"/>
  <c r="E210051" i="1"/>
  <c r="E210050" i="1"/>
  <c r="E210049" i="1"/>
  <c r="E210048" i="1"/>
  <c r="E210047" i="1"/>
  <c r="E210046" i="1"/>
  <c r="E210045" i="1"/>
  <c r="E210044" i="1"/>
  <c r="E210043" i="1"/>
  <c r="E210042" i="1"/>
  <c r="E210041" i="1"/>
  <c r="E210040" i="1"/>
  <c r="E210039" i="1"/>
  <c r="E210038" i="1"/>
  <c r="E210037" i="1"/>
  <c r="E210036" i="1"/>
  <c r="E210035" i="1"/>
  <c r="E210034" i="1"/>
  <c r="E210033" i="1"/>
  <c r="E210032" i="1"/>
  <c r="E210031" i="1"/>
  <c r="E210030" i="1"/>
  <c r="E210029" i="1"/>
  <c r="E210028" i="1"/>
  <c r="E210027" i="1"/>
  <c r="E210026" i="1"/>
  <c r="E210025" i="1"/>
  <c r="E210024" i="1"/>
  <c r="E210023" i="1"/>
  <c r="E210022" i="1"/>
  <c r="E210021" i="1"/>
  <c r="E210020" i="1"/>
  <c r="E210019" i="1"/>
  <c r="E210018" i="1"/>
  <c r="E210017" i="1"/>
  <c r="E210016" i="1"/>
  <c r="E210015" i="1"/>
  <c r="E210014" i="1"/>
  <c r="E210013" i="1"/>
  <c r="E210012" i="1"/>
  <c r="E210011" i="1"/>
  <c r="E210010" i="1"/>
  <c r="E210009" i="1"/>
  <c r="E210008" i="1"/>
  <c r="E210007" i="1"/>
  <c r="E210006" i="1"/>
  <c r="E210005" i="1"/>
  <c r="E210004" i="1"/>
  <c r="E210003" i="1"/>
  <c r="E210002" i="1"/>
  <c r="E210001" i="1"/>
  <c r="E210000" i="1"/>
  <c r="E209999" i="1"/>
  <c r="E209998" i="1"/>
  <c r="E209997" i="1"/>
  <c r="E209996" i="1"/>
  <c r="E209995" i="1"/>
  <c r="E209994" i="1"/>
  <c r="E209993" i="1"/>
  <c r="E209992" i="1"/>
  <c r="E209991" i="1"/>
  <c r="E209990" i="1"/>
  <c r="E209989" i="1"/>
  <c r="E209988" i="1"/>
  <c r="E209987" i="1"/>
  <c r="E209986" i="1"/>
  <c r="E209985" i="1"/>
  <c r="E209984" i="1"/>
  <c r="E209983" i="1"/>
  <c r="E209982" i="1"/>
  <c r="E209981" i="1"/>
  <c r="E209980" i="1"/>
  <c r="E209979" i="1"/>
  <c r="E209978" i="1"/>
  <c r="E209977" i="1"/>
  <c r="E209976" i="1"/>
  <c r="E209975" i="1"/>
  <c r="E209974" i="1"/>
  <c r="E209973" i="1"/>
  <c r="E209972" i="1"/>
  <c r="E209971" i="1"/>
  <c r="E209970" i="1"/>
  <c r="E209969" i="1"/>
  <c r="E209968" i="1"/>
  <c r="E209967" i="1"/>
  <c r="E209966" i="1"/>
  <c r="E209965" i="1"/>
  <c r="E209964" i="1"/>
  <c r="E209963" i="1"/>
  <c r="E209962" i="1"/>
  <c r="E209961" i="1"/>
  <c r="E209960" i="1"/>
  <c r="E209959" i="1"/>
  <c r="E209958" i="1"/>
  <c r="E209957" i="1"/>
  <c r="E209956" i="1"/>
  <c r="E209955" i="1"/>
  <c r="E209954" i="1"/>
  <c r="E209953" i="1"/>
  <c r="E209952" i="1"/>
  <c r="E209951" i="1"/>
  <c r="E209950" i="1"/>
  <c r="E209949" i="1"/>
  <c r="E209948" i="1"/>
  <c r="E209947" i="1"/>
  <c r="E209946" i="1"/>
  <c r="E209945" i="1"/>
  <c r="E209944" i="1"/>
  <c r="E209943" i="1"/>
  <c r="E209942" i="1"/>
  <c r="E209941" i="1"/>
  <c r="E209940" i="1"/>
  <c r="E209939" i="1"/>
  <c r="E209938" i="1"/>
  <c r="E209937" i="1"/>
  <c r="E209936" i="1"/>
  <c r="E209935" i="1"/>
  <c r="E209934" i="1"/>
  <c r="E209933" i="1"/>
  <c r="E209932" i="1"/>
  <c r="E209931" i="1"/>
  <c r="E209930" i="1"/>
  <c r="E209929" i="1"/>
  <c r="E209928" i="1"/>
  <c r="E209927" i="1"/>
  <c r="E209926" i="1"/>
  <c r="E209925" i="1"/>
  <c r="E209924" i="1"/>
  <c r="E209923" i="1"/>
  <c r="E209922" i="1"/>
  <c r="E209921" i="1"/>
  <c r="E209920" i="1"/>
  <c r="E209919" i="1"/>
  <c r="E209918" i="1"/>
  <c r="E209917" i="1"/>
  <c r="E209916" i="1"/>
  <c r="E209915" i="1"/>
  <c r="E209914" i="1"/>
  <c r="E209913" i="1"/>
  <c r="E209912" i="1"/>
  <c r="E209911" i="1"/>
  <c r="E209910" i="1"/>
  <c r="E209909" i="1"/>
  <c r="E209908" i="1"/>
  <c r="E209907" i="1"/>
  <c r="E209906" i="1"/>
  <c r="E209905" i="1"/>
  <c r="E209904" i="1"/>
  <c r="E209903" i="1"/>
  <c r="E209902" i="1"/>
  <c r="E209901" i="1"/>
  <c r="E209900" i="1"/>
  <c r="E209899" i="1"/>
  <c r="E209898" i="1"/>
  <c r="E209897" i="1"/>
  <c r="E209896" i="1"/>
  <c r="E209895" i="1"/>
  <c r="E209894" i="1"/>
  <c r="E209893" i="1"/>
  <c r="E209892" i="1"/>
  <c r="E209891" i="1"/>
  <c r="E209890" i="1"/>
  <c r="E209889" i="1"/>
  <c r="E209888" i="1"/>
  <c r="E209887" i="1"/>
  <c r="E209886" i="1"/>
  <c r="E209885" i="1"/>
  <c r="E209884" i="1"/>
  <c r="E209883" i="1"/>
  <c r="E209882" i="1"/>
  <c r="E209881" i="1"/>
  <c r="E209880" i="1"/>
  <c r="E209879" i="1"/>
  <c r="E209878" i="1"/>
  <c r="E209877" i="1"/>
  <c r="E209876" i="1"/>
  <c r="E209875" i="1"/>
  <c r="E209874" i="1"/>
  <c r="E209873" i="1"/>
  <c r="E209872" i="1"/>
  <c r="E209871" i="1"/>
  <c r="E209870" i="1"/>
  <c r="E209869" i="1"/>
  <c r="E209868" i="1"/>
  <c r="E209867" i="1"/>
  <c r="E209866" i="1"/>
  <c r="E209865" i="1"/>
  <c r="E209864" i="1"/>
  <c r="E209863" i="1"/>
  <c r="E209862" i="1"/>
  <c r="E209861" i="1"/>
  <c r="E209860" i="1"/>
  <c r="E209859" i="1"/>
  <c r="E209858" i="1"/>
  <c r="E209857" i="1"/>
  <c r="E209856" i="1"/>
  <c r="E209855" i="1"/>
  <c r="E209854" i="1"/>
  <c r="E209853" i="1"/>
  <c r="E209852" i="1"/>
  <c r="E209851" i="1"/>
  <c r="E209850" i="1"/>
  <c r="E209849" i="1"/>
  <c r="E209848" i="1"/>
  <c r="E209847" i="1"/>
  <c r="E209846" i="1"/>
  <c r="E209845" i="1"/>
  <c r="E209844" i="1"/>
  <c r="E209843" i="1"/>
  <c r="E209842" i="1"/>
  <c r="E209841" i="1"/>
  <c r="E209840" i="1"/>
  <c r="E209839" i="1"/>
  <c r="E209838" i="1"/>
  <c r="E209837" i="1"/>
  <c r="E209836" i="1"/>
  <c r="E209835" i="1"/>
  <c r="E209834" i="1"/>
  <c r="E209833" i="1"/>
  <c r="E209832" i="1"/>
  <c r="E209831" i="1"/>
  <c r="E209830" i="1"/>
  <c r="E209829" i="1"/>
  <c r="E209828" i="1"/>
  <c r="E209827" i="1"/>
  <c r="E209826" i="1"/>
  <c r="E209825" i="1"/>
  <c r="E209824" i="1"/>
  <c r="E209823" i="1"/>
  <c r="E209822" i="1"/>
  <c r="E209821" i="1"/>
  <c r="E209820" i="1"/>
  <c r="E209819" i="1"/>
  <c r="E209818" i="1"/>
  <c r="E209817" i="1"/>
  <c r="E209816" i="1"/>
  <c r="E209815" i="1"/>
  <c r="E209814" i="1"/>
  <c r="E209813" i="1"/>
  <c r="E209812" i="1"/>
  <c r="E209811" i="1"/>
  <c r="E209810" i="1"/>
  <c r="E209809" i="1"/>
  <c r="E209808" i="1"/>
  <c r="E209807" i="1"/>
  <c r="E209806" i="1"/>
  <c r="E209805" i="1"/>
  <c r="E209804" i="1"/>
  <c r="E209803" i="1"/>
  <c r="E209802" i="1"/>
  <c r="E209801" i="1"/>
  <c r="E209800" i="1"/>
  <c r="E209799" i="1"/>
  <c r="E209798" i="1"/>
  <c r="E209797" i="1"/>
  <c r="E209796" i="1"/>
  <c r="E209795" i="1"/>
  <c r="E209794" i="1"/>
  <c r="E209793" i="1"/>
  <c r="E209792" i="1"/>
  <c r="E209791" i="1"/>
  <c r="E209790" i="1"/>
  <c r="E209789" i="1"/>
  <c r="E209788" i="1"/>
  <c r="E209787" i="1"/>
  <c r="E209786" i="1"/>
  <c r="E209785" i="1"/>
  <c r="E209784" i="1"/>
  <c r="E209783" i="1"/>
  <c r="E209782" i="1"/>
  <c r="E209781" i="1"/>
  <c r="E209780" i="1"/>
  <c r="E209779" i="1"/>
  <c r="E209778" i="1"/>
  <c r="E209777" i="1"/>
  <c r="E209776" i="1"/>
  <c r="E209775" i="1"/>
  <c r="E209774" i="1"/>
  <c r="E209773" i="1"/>
  <c r="E209772" i="1"/>
  <c r="E209771" i="1"/>
  <c r="E209770" i="1"/>
  <c r="E209769" i="1"/>
  <c r="E209768" i="1"/>
  <c r="E209767" i="1"/>
  <c r="E209766" i="1"/>
  <c r="E209765" i="1"/>
  <c r="E209764" i="1"/>
  <c r="E209763" i="1"/>
  <c r="E209762" i="1"/>
  <c r="E209761" i="1"/>
  <c r="E209760" i="1"/>
  <c r="E209759" i="1"/>
  <c r="E209758" i="1"/>
  <c r="E209757" i="1"/>
  <c r="E209756" i="1"/>
  <c r="E209755" i="1"/>
  <c r="E209754" i="1"/>
  <c r="E209753" i="1"/>
  <c r="E209752" i="1"/>
  <c r="E209751" i="1"/>
  <c r="E209750" i="1"/>
  <c r="E209749" i="1"/>
  <c r="E209748" i="1"/>
  <c r="E209747" i="1"/>
  <c r="E209746" i="1"/>
  <c r="E209745" i="1"/>
  <c r="E209744" i="1"/>
  <c r="E209743" i="1"/>
  <c r="E209742" i="1"/>
  <c r="E209741" i="1"/>
  <c r="E209740" i="1"/>
  <c r="E209739" i="1"/>
  <c r="E209738" i="1"/>
  <c r="E209737" i="1"/>
  <c r="E209736" i="1"/>
  <c r="E209735" i="1"/>
  <c r="E209734" i="1"/>
  <c r="E209733" i="1"/>
  <c r="E209732" i="1"/>
  <c r="E209731" i="1"/>
  <c r="E209730" i="1"/>
  <c r="E209729" i="1"/>
  <c r="E209728" i="1"/>
  <c r="E209727" i="1"/>
  <c r="E209726" i="1"/>
  <c r="E209725" i="1"/>
  <c r="E209724" i="1"/>
  <c r="E209723" i="1"/>
  <c r="E209722" i="1"/>
  <c r="E209721" i="1"/>
  <c r="E209720" i="1"/>
  <c r="E209719" i="1"/>
  <c r="E209718" i="1"/>
  <c r="E209717" i="1"/>
  <c r="E209716" i="1"/>
  <c r="E209715" i="1"/>
  <c r="E209714" i="1"/>
  <c r="E209713" i="1"/>
  <c r="E209712" i="1"/>
  <c r="E209711" i="1"/>
  <c r="E209710" i="1"/>
  <c r="E209709" i="1"/>
  <c r="E209708" i="1"/>
  <c r="E209707" i="1"/>
  <c r="E209706" i="1"/>
  <c r="E209705" i="1"/>
  <c r="E209704" i="1"/>
  <c r="E209703" i="1"/>
  <c r="E209702" i="1"/>
  <c r="E209701" i="1"/>
  <c r="E209700" i="1"/>
  <c r="E209699" i="1"/>
  <c r="E209698" i="1"/>
  <c r="E209697" i="1"/>
  <c r="E209696" i="1"/>
  <c r="E209695" i="1"/>
  <c r="E209694" i="1"/>
  <c r="E209693" i="1"/>
  <c r="E209692" i="1"/>
  <c r="E209691" i="1"/>
  <c r="E209690" i="1"/>
  <c r="E209689" i="1"/>
  <c r="E209688" i="1"/>
  <c r="E209687" i="1"/>
  <c r="E209686" i="1"/>
  <c r="E209685" i="1"/>
  <c r="E209684" i="1"/>
  <c r="E209683" i="1"/>
  <c r="E209682" i="1"/>
  <c r="E209681" i="1"/>
  <c r="E209680" i="1"/>
  <c r="E209679" i="1"/>
  <c r="E209678" i="1"/>
  <c r="E209677" i="1"/>
  <c r="E209676" i="1"/>
  <c r="E209675" i="1"/>
  <c r="E209674" i="1"/>
  <c r="E209673" i="1"/>
  <c r="E209672" i="1"/>
  <c r="E209671" i="1"/>
  <c r="E209670" i="1"/>
  <c r="E209669" i="1"/>
  <c r="E209668" i="1"/>
  <c r="E209667" i="1"/>
  <c r="E209666" i="1"/>
  <c r="E209665" i="1"/>
  <c r="E209664" i="1"/>
  <c r="E209663" i="1"/>
  <c r="E209662" i="1"/>
  <c r="E209661" i="1"/>
  <c r="E209660" i="1"/>
  <c r="E209659" i="1"/>
  <c r="E209658" i="1"/>
  <c r="E209657" i="1"/>
  <c r="E209656" i="1"/>
  <c r="E209655" i="1"/>
  <c r="E209654" i="1"/>
  <c r="E209653" i="1"/>
  <c r="E209652" i="1"/>
  <c r="E209651" i="1"/>
  <c r="E209650" i="1"/>
  <c r="E209649" i="1"/>
  <c r="E209648" i="1"/>
  <c r="E209647" i="1"/>
  <c r="E209646" i="1"/>
  <c r="E209645" i="1"/>
  <c r="E209644" i="1"/>
  <c r="E209643" i="1"/>
  <c r="E209642" i="1"/>
  <c r="E209641" i="1"/>
  <c r="E209640" i="1"/>
  <c r="E209639" i="1"/>
  <c r="E209638" i="1"/>
  <c r="E209637" i="1"/>
  <c r="E209636" i="1"/>
  <c r="E209635" i="1"/>
  <c r="E209634" i="1"/>
  <c r="E209633" i="1"/>
  <c r="E209632" i="1"/>
  <c r="E209631" i="1"/>
  <c r="E209630" i="1"/>
  <c r="E209629" i="1"/>
  <c r="E209628" i="1"/>
  <c r="E209627" i="1"/>
  <c r="E209626" i="1"/>
  <c r="E209625" i="1"/>
  <c r="E209624" i="1"/>
  <c r="E209623" i="1"/>
  <c r="E209622" i="1"/>
  <c r="E209621" i="1"/>
  <c r="E209620" i="1"/>
  <c r="E209619" i="1"/>
  <c r="E209618" i="1"/>
  <c r="E209617" i="1"/>
  <c r="E209616" i="1"/>
  <c r="E209615" i="1"/>
  <c r="E209614" i="1"/>
  <c r="E209613" i="1"/>
  <c r="E209612" i="1"/>
  <c r="E209611" i="1"/>
  <c r="E209610" i="1"/>
  <c r="E209609" i="1"/>
  <c r="E209608" i="1"/>
  <c r="E209607" i="1"/>
  <c r="E209606" i="1"/>
  <c r="E209605" i="1"/>
  <c r="E209604" i="1"/>
  <c r="E209603" i="1"/>
  <c r="E209602" i="1"/>
  <c r="E209601" i="1"/>
  <c r="E209600" i="1"/>
  <c r="E209599" i="1"/>
  <c r="E209598" i="1"/>
  <c r="E209597" i="1"/>
  <c r="E209596" i="1"/>
  <c r="E209595" i="1"/>
  <c r="E209594" i="1"/>
  <c r="E209593" i="1"/>
  <c r="E209592" i="1"/>
  <c r="E209591" i="1"/>
  <c r="E209590" i="1"/>
  <c r="E209589" i="1"/>
  <c r="E209588" i="1"/>
  <c r="E209587" i="1"/>
  <c r="E209586" i="1"/>
  <c r="E209585" i="1"/>
  <c r="E209584" i="1"/>
  <c r="E209583" i="1"/>
  <c r="E209582" i="1"/>
  <c r="E209581" i="1"/>
  <c r="E209580" i="1"/>
  <c r="E209579" i="1"/>
  <c r="E209578" i="1"/>
  <c r="E209577" i="1"/>
  <c r="E209576" i="1"/>
  <c r="E209575" i="1"/>
  <c r="E209574" i="1"/>
  <c r="E209573" i="1"/>
  <c r="E209572" i="1"/>
  <c r="E209571" i="1"/>
  <c r="E209570" i="1"/>
  <c r="E209569" i="1"/>
  <c r="E209568" i="1"/>
  <c r="E209567" i="1"/>
  <c r="E209566" i="1"/>
  <c r="E209565" i="1"/>
  <c r="E209564" i="1"/>
  <c r="E209563" i="1"/>
  <c r="E209562" i="1"/>
  <c r="E209561" i="1"/>
  <c r="E209560" i="1"/>
  <c r="E209559" i="1"/>
  <c r="E209558" i="1"/>
  <c r="E209557" i="1"/>
  <c r="E209556" i="1"/>
  <c r="E209555" i="1"/>
  <c r="E209554" i="1"/>
  <c r="E209553" i="1"/>
  <c r="E209552" i="1"/>
  <c r="E209551" i="1"/>
  <c r="E209550" i="1"/>
  <c r="E209549" i="1"/>
  <c r="E209548" i="1"/>
  <c r="E209547" i="1"/>
  <c r="E209546" i="1"/>
  <c r="E209545" i="1"/>
  <c r="E209544" i="1"/>
  <c r="E209543" i="1"/>
  <c r="E209542" i="1"/>
  <c r="E209541" i="1"/>
  <c r="E209540" i="1"/>
  <c r="E209539" i="1"/>
  <c r="E209538" i="1"/>
  <c r="E209537" i="1"/>
  <c r="E209536" i="1"/>
  <c r="E209535" i="1"/>
  <c r="E209534" i="1"/>
  <c r="E209533" i="1"/>
  <c r="E209532" i="1"/>
  <c r="E209531" i="1"/>
  <c r="E209530" i="1"/>
  <c r="E209529" i="1"/>
  <c r="E209528" i="1"/>
  <c r="E209527" i="1"/>
  <c r="E209526" i="1"/>
  <c r="E209525" i="1"/>
  <c r="E209524" i="1"/>
  <c r="E209523" i="1"/>
  <c r="E209522" i="1"/>
  <c r="E209521" i="1"/>
  <c r="E209520" i="1"/>
  <c r="E209519" i="1"/>
  <c r="E209518" i="1"/>
  <c r="E209517" i="1"/>
  <c r="E209516" i="1"/>
  <c r="E209515" i="1"/>
  <c r="E209514" i="1"/>
  <c r="E209513" i="1"/>
  <c r="E209512" i="1"/>
  <c r="E209511" i="1"/>
  <c r="E209510" i="1"/>
  <c r="E209509" i="1"/>
  <c r="E209508" i="1"/>
  <c r="E209507" i="1"/>
  <c r="E209506" i="1"/>
  <c r="E209505" i="1"/>
  <c r="E209504" i="1"/>
  <c r="E209503" i="1"/>
  <c r="E209502" i="1"/>
  <c r="E209501" i="1"/>
  <c r="E209500" i="1"/>
  <c r="E209499" i="1"/>
  <c r="E209498" i="1"/>
  <c r="E209497" i="1"/>
  <c r="E209496" i="1"/>
  <c r="E209495" i="1"/>
  <c r="E209494" i="1"/>
  <c r="E209493" i="1"/>
  <c r="E209492" i="1"/>
  <c r="E209491" i="1"/>
  <c r="E209490" i="1"/>
  <c r="E209489" i="1"/>
  <c r="E209488" i="1"/>
  <c r="E209487" i="1"/>
  <c r="E209486" i="1"/>
  <c r="E209485" i="1"/>
  <c r="E209484" i="1"/>
  <c r="E209483" i="1"/>
  <c r="E209482" i="1"/>
  <c r="E209481" i="1"/>
  <c r="E209480" i="1"/>
  <c r="E209479" i="1"/>
  <c r="E209478" i="1"/>
  <c r="E209477" i="1"/>
  <c r="E209476" i="1"/>
  <c r="E209475" i="1"/>
  <c r="E209474" i="1"/>
  <c r="E209473" i="1"/>
  <c r="E209472" i="1"/>
  <c r="E209471" i="1"/>
  <c r="E209470" i="1"/>
  <c r="E209469" i="1"/>
  <c r="E209468" i="1"/>
  <c r="E209467" i="1"/>
  <c r="E209466" i="1"/>
  <c r="E209465" i="1"/>
  <c r="E209464" i="1"/>
  <c r="E209463" i="1"/>
  <c r="E209462" i="1"/>
  <c r="E209461" i="1"/>
  <c r="E209460" i="1"/>
  <c r="E209459" i="1"/>
  <c r="E209458" i="1"/>
  <c r="E209457" i="1"/>
  <c r="E209456" i="1"/>
  <c r="E209455" i="1"/>
  <c r="E209454" i="1"/>
  <c r="E209453" i="1"/>
  <c r="E209452" i="1"/>
  <c r="E209451" i="1"/>
  <c r="E209450" i="1"/>
  <c r="E209449" i="1"/>
  <c r="E209448" i="1"/>
  <c r="E209447" i="1"/>
  <c r="E209446" i="1"/>
  <c r="E209445" i="1"/>
  <c r="E209444" i="1"/>
  <c r="E209443" i="1"/>
  <c r="E209442" i="1"/>
  <c r="E209441" i="1"/>
  <c r="E209440" i="1"/>
  <c r="E209439" i="1"/>
  <c r="E209438" i="1"/>
  <c r="E209437" i="1"/>
  <c r="E209436" i="1"/>
  <c r="E209435" i="1"/>
  <c r="E209434" i="1"/>
  <c r="E209433" i="1"/>
  <c r="E209432" i="1"/>
  <c r="E209431" i="1"/>
  <c r="E209430" i="1"/>
  <c r="E209429" i="1"/>
  <c r="E209428" i="1"/>
  <c r="E209427" i="1"/>
  <c r="E209426" i="1"/>
  <c r="E209425" i="1"/>
  <c r="E209424" i="1"/>
  <c r="E209423" i="1"/>
  <c r="E209422" i="1"/>
  <c r="E209421" i="1"/>
  <c r="E209420" i="1"/>
  <c r="E209419" i="1"/>
  <c r="E209418" i="1"/>
  <c r="E209417" i="1"/>
  <c r="E209416" i="1"/>
  <c r="E209415" i="1"/>
  <c r="E209414" i="1"/>
  <c r="E209413" i="1"/>
  <c r="E209412" i="1"/>
  <c r="E209411" i="1"/>
  <c r="E209410" i="1"/>
  <c r="E209409" i="1"/>
  <c r="E209408" i="1"/>
  <c r="E209407" i="1"/>
  <c r="E209406" i="1"/>
  <c r="E209405" i="1"/>
  <c r="E209404" i="1"/>
  <c r="E209403" i="1"/>
  <c r="E209402" i="1"/>
  <c r="E209401" i="1"/>
  <c r="E209400" i="1"/>
  <c r="E209399" i="1"/>
  <c r="E209398" i="1"/>
  <c r="E209397" i="1"/>
  <c r="E209396" i="1"/>
  <c r="E209395" i="1"/>
  <c r="E209394" i="1"/>
  <c r="E209393" i="1"/>
  <c r="E209392" i="1"/>
  <c r="E209391" i="1"/>
  <c r="E209390" i="1"/>
  <c r="E209389" i="1"/>
  <c r="E209388" i="1"/>
  <c r="E209387" i="1"/>
  <c r="E209386" i="1"/>
  <c r="E209385" i="1"/>
  <c r="E209384" i="1"/>
  <c r="E209383" i="1"/>
  <c r="E209382" i="1"/>
  <c r="E209381" i="1"/>
  <c r="E209380" i="1"/>
  <c r="E209379" i="1"/>
  <c r="E209378" i="1"/>
  <c r="E209377" i="1"/>
  <c r="E209376" i="1"/>
  <c r="E209375" i="1"/>
  <c r="E209374" i="1"/>
  <c r="E209373" i="1"/>
  <c r="E209372" i="1"/>
  <c r="E209371" i="1"/>
  <c r="E209370" i="1"/>
  <c r="E209369" i="1"/>
  <c r="E209368" i="1"/>
  <c r="E209367" i="1"/>
  <c r="E209366" i="1"/>
  <c r="E209365" i="1"/>
  <c r="E209364" i="1"/>
  <c r="E209363" i="1"/>
  <c r="E209362" i="1"/>
  <c r="E209361" i="1"/>
  <c r="E209360" i="1"/>
  <c r="E209359" i="1"/>
  <c r="E209358" i="1"/>
  <c r="E209357" i="1"/>
  <c r="E209356" i="1"/>
  <c r="E209355" i="1"/>
  <c r="E209354" i="1"/>
  <c r="E209353" i="1"/>
  <c r="E209352" i="1"/>
  <c r="E209351" i="1"/>
  <c r="E209350" i="1"/>
  <c r="E209349" i="1"/>
  <c r="E209348" i="1"/>
  <c r="E209347" i="1"/>
  <c r="E209346" i="1"/>
  <c r="E209345" i="1"/>
  <c r="E209344" i="1"/>
  <c r="E209343" i="1"/>
  <c r="E209342" i="1"/>
  <c r="E209341" i="1"/>
  <c r="E209340" i="1"/>
  <c r="E209339" i="1"/>
  <c r="E209338" i="1"/>
  <c r="E209337" i="1"/>
  <c r="E209336" i="1"/>
  <c r="E209335" i="1"/>
  <c r="E209334" i="1"/>
  <c r="E209333" i="1"/>
  <c r="E209332" i="1"/>
  <c r="E209331" i="1"/>
  <c r="E209330" i="1"/>
  <c r="E209329" i="1"/>
  <c r="E209328" i="1"/>
  <c r="E209327" i="1"/>
  <c r="E209326" i="1"/>
  <c r="E209325" i="1"/>
  <c r="E209324" i="1"/>
  <c r="E209323" i="1"/>
  <c r="E209322" i="1"/>
  <c r="E209321" i="1"/>
  <c r="E209320" i="1"/>
  <c r="E209319" i="1"/>
  <c r="E209318" i="1"/>
  <c r="E209317" i="1"/>
  <c r="E209316" i="1"/>
  <c r="E209315" i="1"/>
  <c r="E209314" i="1"/>
  <c r="E209313" i="1"/>
  <c r="E209312" i="1"/>
  <c r="E209311" i="1"/>
  <c r="E209310" i="1"/>
  <c r="E209309" i="1"/>
  <c r="E209308" i="1"/>
  <c r="E209307" i="1"/>
  <c r="E209306" i="1"/>
  <c r="E209305" i="1"/>
  <c r="E209304" i="1"/>
  <c r="E209303" i="1"/>
  <c r="E209302" i="1"/>
  <c r="E209301" i="1"/>
  <c r="E209300" i="1"/>
  <c r="E209299" i="1"/>
  <c r="E209298" i="1"/>
  <c r="E209297" i="1"/>
  <c r="E209296" i="1"/>
  <c r="E209295" i="1"/>
  <c r="E209294" i="1"/>
  <c r="E209293" i="1"/>
  <c r="E209292" i="1"/>
  <c r="E209291" i="1"/>
  <c r="E209290" i="1"/>
  <c r="E209289" i="1"/>
  <c r="E209288" i="1"/>
  <c r="E209287" i="1"/>
  <c r="E209286" i="1"/>
  <c r="E209285" i="1"/>
  <c r="E209284" i="1"/>
  <c r="E209283" i="1"/>
  <c r="E209282" i="1"/>
  <c r="E209281" i="1"/>
  <c r="E209280" i="1"/>
  <c r="E209279" i="1"/>
  <c r="E209278" i="1"/>
  <c r="E209277" i="1"/>
  <c r="E209276" i="1"/>
  <c r="E209275" i="1"/>
  <c r="E209274" i="1"/>
  <c r="E209273" i="1"/>
  <c r="E209272" i="1"/>
  <c r="E209271" i="1"/>
  <c r="E209270" i="1"/>
  <c r="E209269" i="1"/>
  <c r="E209268" i="1"/>
  <c r="E209267" i="1"/>
  <c r="E209266" i="1"/>
  <c r="E209265" i="1"/>
  <c r="E209264" i="1"/>
  <c r="E209263" i="1"/>
  <c r="E209262" i="1"/>
  <c r="E209261" i="1"/>
  <c r="E209260" i="1"/>
  <c r="E209259" i="1"/>
  <c r="E209258" i="1"/>
  <c r="E209257" i="1"/>
  <c r="E209256" i="1"/>
  <c r="E209255" i="1"/>
  <c r="E209254" i="1"/>
  <c r="E209253" i="1"/>
  <c r="E209252" i="1"/>
  <c r="E209251" i="1"/>
  <c r="E209250" i="1"/>
  <c r="E209249" i="1"/>
  <c r="E209248" i="1"/>
  <c r="E209247" i="1"/>
  <c r="E209246" i="1"/>
  <c r="E209245" i="1"/>
  <c r="E209244" i="1"/>
  <c r="E209243" i="1"/>
  <c r="E209242" i="1"/>
  <c r="E209241" i="1"/>
  <c r="E209240" i="1"/>
  <c r="E209239" i="1"/>
  <c r="E209238" i="1"/>
  <c r="E209237" i="1"/>
  <c r="E209236" i="1"/>
  <c r="E209235" i="1"/>
  <c r="E209234" i="1"/>
  <c r="E209233" i="1"/>
  <c r="E209232" i="1"/>
  <c r="E209231" i="1"/>
  <c r="E209230" i="1"/>
  <c r="E209229" i="1"/>
  <c r="E209228" i="1"/>
  <c r="E209227" i="1"/>
  <c r="E209226" i="1"/>
  <c r="E209225" i="1"/>
  <c r="E209224" i="1"/>
  <c r="E209223" i="1"/>
  <c r="E209222" i="1"/>
  <c r="E209221" i="1"/>
  <c r="E209220" i="1"/>
  <c r="E209219" i="1"/>
  <c r="E209218" i="1"/>
  <c r="E209217" i="1"/>
  <c r="E209216" i="1"/>
  <c r="E209215" i="1"/>
  <c r="E209214" i="1"/>
  <c r="E209213" i="1"/>
  <c r="E209212" i="1"/>
  <c r="E209211" i="1"/>
  <c r="E209210" i="1"/>
  <c r="E209209" i="1"/>
  <c r="E209208" i="1"/>
  <c r="E209207" i="1"/>
  <c r="E209206" i="1"/>
  <c r="E209205" i="1"/>
  <c r="E209204" i="1"/>
  <c r="E209203" i="1"/>
  <c r="E209202" i="1"/>
  <c r="E209201" i="1"/>
  <c r="E209200" i="1"/>
  <c r="E209199" i="1"/>
  <c r="E209198" i="1"/>
  <c r="E209197" i="1"/>
  <c r="E209196" i="1"/>
  <c r="E209195" i="1"/>
  <c r="E209194" i="1"/>
  <c r="E209193" i="1"/>
  <c r="E209192" i="1"/>
  <c r="E209191" i="1"/>
  <c r="E209190" i="1"/>
  <c r="E209189" i="1"/>
  <c r="E209188" i="1"/>
  <c r="E209187" i="1"/>
  <c r="E209186" i="1"/>
  <c r="E209185" i="1"/>
  <c r="E209184" i="1"/>
  <c r="E209183" i="1"/>
  <c r="E209182" i="1"/>
  <c r="E209181" i="1"/>
  <c r="E209180" i="1"/>
  <c r="E209179" i="1"/>
  <c r="E209178" i="1"/>
  <c r="E209177" i="1"/>
  <c r="E209176" i="1"/>
  <c r="E209175" i="1"/>
  <c r="E209174" i="1"/>
  <c r="E209173" i="1"/>
  <c r="E209172" i="1"/>
  <c r="E209171" i="1"/>
  <c r="E209170" i="1"/>
  <c r="E209169" i="1"/>
  <c r="E209168" i="1"/>
  <c r="E209167" i="1"/>
  <c r="E209166" i="1"/>
  <c r="E209165" i="1"/>
  <c r="E209164" i="1"/>
  <c r="E209163" i="1"/>
  <c r="E209162" i="1"/>
  <c r="E209161" i="1"/>
  <c r="E209160" i="1"/>
  <c r="E209159" i="1"/>
  <c r="E209158" i="1"/>
  <c r="E209157" i="1"/>
  <c r="E209156" i="1"/>
  <c r="E209155" i="1"/>
  <c r="E209154" i="1"/>
  <c r="E209153" i="1"/>
  <c r="E209152" i="1"/>
  <c r="E209151" i="1"/>
  <c r="E209150" i="1"/>
  <c r="E209149" i="1"/>
  <c r="E209148" i="1"/>
  <c r="E209147" i="1"/>
  <c r="E209146" i="1"/>
  <c r="E209145" i="1"/>
  <c r="E209144" i="1"/>
  <c r="E209143" i="1"/>
  <c r="E209142" i="1"/>
  <c r="E209141" i="1"/>
  <c r="E209140" i="1"/>
  <c r="E209139" i="1"/>
  <c r="E209138" i="1"/>
  <c r="E209137" i="1"/>
  <c r="E209136" i="1"/>
  <c r="E209135" i="1"/>
  <c r="E209134" i="1"/>
  <c r="E209133" i="1"/>
  <c r="E209132" i="1"/>
  <c r="E209131" i="1"/>
  <c r="E209130" i="1"/>
  <c r="E209129" i="1"/>
  <c r="E209128" i="1"/>
  <c r="E209127" i="1"/>
  <c r="E209126" i="1"/>
  <c r="E209125" i="1"/>
  <c r="E209124" i="1"/>
  <c r="E209123" i="1"/>
  <c r="E209122" i="1"/>
  <c r="E209121" i="1"/>
  <c r="E209120" i="1"/>
  <c r="E209119" i="1"/>
  <c r="E209118" i="1"/>
  <c r="E209117" i="1"/>
  <c r="E209116" i="1"/>
  <c r="E209115" i="1"/>
  <c r="E209114" i="1"/>
  <c r="E209113" i="1"/>
  <c r="E209112" i="1"/>
  <c r="E209111" i="1"/>
  <c r="E209110" i="1"/>
  <c r="E209109" i="1"/>
  <c r="E209108" i="1"/>
  <c r="E209107" i="1"/>
  <c r="E209106" i="1"/>
  <c r="E209105" i="1"/>
  <c r="E209104" i="1"/>
  <c r="E209103" i="1"/>
  <c r="E209102" i="1"/>
  <c r="E209101" i="1"/>
  <c r="E209100" i="1"/>
  <c r="E209099" i="1"/>
  <c r="E209098" i="1"/>
  <c r="E209097" i="1"/>
  <c r="E209096" i="1"/>
  <c r="E209095" i="1"/>
  <c r="E209094" i="1"/>
  <c r="E209093" i="1"/>
  <c r="E209092" i="1"/>
  <c r="E209091" i="1"/>
  <c r="E209090" i="1"/>
  <c r="E209089" i="1"/>
  <c r="E209088" i="1"/>
  <c r="E209087" i="1"/>
  <c r="E209086" i="1"/>
  <c r="E209085" i="1"/>
  <c r="E209084" i="1"/>
  <c r="E209083" i="1"/>
  <c r="E209082" i="1"/>
  <c r="E209081" i="1"/>
  <c r="E209080" i="1"/>
  <c r="E209079" i="1"/>
  <c r="E209078" i="1"/>
  <c r="E209077" i="1"/>
  <c r="E209076" i="1"/>
  <c r="E209075" i="1"/>
  <c r="E209074" i="1"/>
  <c r="E209073" i="1"/>
  <c r="E209072" i="1"/>
  <c r="E209071" i="1"/>
  <c r="E209070" i="1"/>
  <c r="E209069" i="1"/>
  <c r="E209068" i="1"/>
  <c r="E209067" i="1"/>
  <c r="E209066" i="1"/>
  <c r="E209065" i="1"/>
  <c r="E209064" i="1"/>
  <c r="E209063" i="1"/>
  <c r="E209062" i="1"/>
  <c r="E209061" i="1"/>
  <c r="E209060" i="1"/>
  <c r="E209059" i="1"/>
  <c r="E209058" i="1"/>
  <c r="E209057" i="1"/>
  <c r="E209056" i="1"/>
  <c r="E209055" i="1"/>
  <c r="E209054" i="1"/>
  <c r="E209053" i="1"/>
  <c r="E209052" i="1"/>
  <c r="E209051" i="1"/>
  <c r="E209050" i="1"/>
  <c r="E209049" i="1"/>
  <c r="E209048" i="1"/>
  <c r="E209047" i="1"/>
  <c r="E209046" i="1"/>
  <c r="E209045" i="1"/>
  <c r="E209044" i="1"/>
  <c r="E209043" i="1"/>
  <c r="E209042" i="1"/>
  <c r="E209041" i="1"/>
  <c r="E209040" i="1"/>
  <c r="E209039" i="1"/>
  <c r="E209038" i="1"/>
  <c r="E209037" i="1"/>
  <c r="E209036" i="1"/>
  <c r="E209035" i="1"/>
  <c r="E209034" i="1"/>
  <c r="E209033" i="1"/>
  <c r="E209032" i="1"/>
  <c r="E209031" i="1"/>
  <c r="E209030" i="1"/>
  <c r="E209029" i="1"/>
  <c r="E209028" i="1"/>
  <c r="E209027" i="1"/>
  <c r="E209026" i="1"/>
  <c r="E209025" i="1"/>
  <c r="E209024" i="1"/>
  <c r="E209023" i="1"/>
  <c r="E209022" i="1"/>
  <c r="E209021" i="1"/>
  <c r="E209020" i="1"/>
  <c r="E209019" i="1"/>
  <c r="E209018" i="1"/>
  <c r="E209017" i="1"/>
  <c r="E209016" i="1"/>
  <c r="E209015" i="1"/>
  <c r="E209014" i="1"/>
  <c r="E209013" i="1"/>
  <c r="E209012" i="1"/>
  <c r="E209011" i="1"/>
  <c r="E209010" i="1"/>
  <c r="E209009" i="1"/>
  <c r="E209008" i="1"/>
  <c r="E209007" i="1"/>
  <c r="E209006" i="1"/>
  <c r="E209005" i="1"/>
  <c r="E209004" i="1"/>
  <c r="E209003" i="1"/>
  <c r="E209002" i="1"/>
  <c r="E209001" i="1"/>
  <c r="E209000" i="1"/>
  <c r="E208999" i="1"/>
  <c r="E208998" i="1"/>
  <c r="E208997" i="1"/>
  <c r="E208996" i="1"/>
  <c r="E208995" i="1"/>
  <c r="E208994" i="1"/>
  <c r="E208993" i="1"/>
  <c r="E208992" i="1"/>
  <c r="E208991" i="1"/>
  <c r="E208990" i="1"/>
  <c r="E208989" i="1"/>
  <c r="E208988" i="1"/>
  <c r="E208987" i="1"/>
  <c r="E208986" i="1"/>
  <c r="E208985" i="1"/>
  <c r="E208984" i="1"/>
  <c r="E208983" i="1"/>
  <c r="E208982" i="1"/>
  <c r="E208981" i="1"/>
  <c r="E208980" i="1"/>
  <c r="E208979" i="1"/>
  <c r="E208978" i="1"/>
  <c r="E208977" i="1"/>
  <c r="E208976" i="1"/>
  <c r="E208975" i="1"/>
  <c r="E208974" i="1"/>
  <c r="E208973" i="1"/>
  <c r="E208972" i="1"/>
  <c r="E208971" i="1"/>
  <c r="E208970" i="1"/>
  <c r="E208969" i="1"/>
  <c r="E208968" i="1"/>
  <c r="E208967" i="1"/>
  <c r="E208966" i="1"/>
  <c r="E208965" i="1"/>
  <c r="E208964" i="1"/>
  <c r="E208963" i="1"/>
  <c r="E208962" i="1"/>
  <c r="E208961" i="1"/>
  <c r="E208960" i="1"/>
  <c r="E208959" i="1"/>
  <c r="E208958" i="1"/>
  <c r="E208957" i="1"/>
  <c r="E208956" i="1"/>
  <c r="E208955" i="1"/>
  <c r="E208954" i="1"/>
  <c r="E208953" i="1"/>
  <c r="E208952" i="1"/>
  <c r="E208951" i="1"/>
  <c r="E208950" i="1"/>
  <c r="E208949" i="1"/>
  <c r="E208948" i="1"/>
  <c r="E208947" i="1"/>
  <c r="E208946" i="1"/>
  <c r="E208945" i="1"/>
  <c r="E208944" i="1"/>
  <c r="E208943" i="1"/>
  <c r="E208942" i="1"/>
  <c r="E208941" i="1"/>
  <c r="E208940" i="1"/>
  <c r="E208939" i="1"/>
  <c r="E208938" i="1"/>
  <c r="E208937" i="1"/>
  <c r="E208936" i="1"/>
  <c r="E208935" i="1"/>
  <c r="E208934" i="1"/>
  <c r="E208933" i="1"/>
  <c r="E208932" i="1"/>
  <c r="E208931" i="1"/>
  <c r="E208930" i="1"/>
  <c r="E208929" i="1"/>
  <c r="E208928" i="1"/>
  <c r="E208927" i="1"/>
  <c r="E208926" i="1"/>
  <c r="E208925" i="1"/>
  <c r="E208924" i="1"/>
  <c r="E208923" i="1"/>
  <c r="E208922" i="1"/>
  <c r="E208921" i="1"/>
  <c r="E208920" i="1"/>
  <c r="E208919" i="1"/>
  <c r="E208918" i="1"/>
  <c r="E208917" i="1"/>
  <c r="E208916" i="1"/>
  <c r="E208915" i="1"/>
  <c r="E208914" i="1"/>
  <c r="E208913" i="1"/>
  <c r="E208912" i="1"/>
  <c r="E208911" i="1"/>
  <c r="E208910" i="1"/>
  <c r="E208909" i="1"/>
  <c r="E208908" i="1"/>
  <c r="E208907" i="1"/>
  <c r="E208906" i="1"/>
  <c r="E208905" i="1"/>
  <c r="E208904" i="1"/>
  <c r="E208903" i="1"/>
  <c r="E208902" i="1"/>
  <c r="E208901" i="1"/>
  <c r="E208900" i="1"/>
  <c r="E208899" i="1"/>
  <c r="E208898" i="1"/>
  <c r="E208897" i="1"/>
  <c r="E208896" i="1"/>
  <c r="E208895" i="1"/>
  <c r="E208894" i="1"/>
  <c r="E208893" i="1"/>
  <c r="E208892" i="1"/>
  <c r="E208891" i="1"/>
  <c r="E208890" i="1"/>
  <c r="E208889" i="1"/>
  <c r="E208888" i="1"/>
  <c r="E208887" i="1"/>
  <c r="E208886" i="1"/>
  <c r="E208885" i="1"/>
  <c r="E208884" i="1"/>
  <c r="E208883" i="1"/>
  <c r="E208882" i="1"/>
  <c r="E208881" i="1"/>
  <c r="E208880" i="1"/>
  <c r="E208879" i="1"/>
  <c r="E208878" i="1"/>
  <c r="E208877" i="1"/>
  <c r="E208876" i="1"/>
  <c r="E208875" i="1"/>
  <c r="E208874" i="1"/>
  <c r="E208873" i="1"/>
  <c r="E208872" i="1"/>
  <c r="E208871" i="1"/>
  <c r="E208870" i="1"/>
  <c r="E208869" i="1"/>
  <c r="E208868" i="1"/>
  <c r="E208867" i="1"/>
  <c r="E208866" i="1"/>
  <c r="E208865" i="1"/>
  <c r="E208864" i="1"/>
  <c r="E208863" i="1"/>
  <c r="E208862" i="1"/>
  <c r="E208861" i="1"/>
  <c r="E208860" i="1"/>
  <c r="E208859" i="1"/>
  <c r="E208858" i="1"/>
  <c r="E208857" i="1"/>
  <c r="E208856" i="1"/>
  <c r="E208855" i="1"/>
  <c r="E208854" i="1"/>
  <c r="E208853" i="1"/>
  <c r="E208852" i="1"/>
  <c r="E208851" i="1"/>
  <c r="E208850" i="1"/>
  <c r="E208849" i="1"/>
  <c r="E208848" i="1"/>
  <c r="E208847" i="1"/>
  <c r="E208846" i="1"/>
  <c r="E208845" i="1"/>
  <c r="E208844" i="1"/>
  <c r="E208843" i="1"/>
  <c r="E208842" i="1"/>
  <c r="E208841" i="1"/>
  <c r="E208840" i="1"/>
  <c r="E208839" i="1"/>
  <c r="E208838" i="1"/>
  <c r="E208837" i="1"/>
  <c r="E208836" i="1"/>
  <c r="E208835" i="1"/>
  <c r="E208834" i="1"/>
  <c r="E208833" i="1"/>
  <c r="E208832" i="1"/>
  <c r="E208831" i="1"/>
  <c r="E208830" i="1"/>
  <c r="E208829" i="1"/>
  <c r="E208828" i="1"/>
  <c r="E208827" i="1"/>
  <c r="E208826" i="1"/>
  <c r="E208825" i="1"/>
  <c r="E208824" i="1"/>
  <c r="E208823" i="1"/>
  <c r="E208822" i="1"/>
  <c r="E208821" i="1"/>
  <c r="E208820" i="1"/>
  <c r="E208819" i="1"/>
  <c r="E208818" i="1"/>
  <c r="E208817" i="1"/>
  <c r="E208816" i="1"/>
  <c r="E208815" i="1"/>
  <c r="E208814" i="1"/>
  <c r="E208813" i="1"/>
  <c r="E208812" i="1"/>
  <c r="E208811" i="1"/>
  <c r="E208810" i="1"/>
  <c r="E208809" i="1"/>
  <c r="E208808" i="1"/>
  <c r="E208807" i="1"/>
  <c r="E208806" i="1"/>
  <c r="E208805" i="1"/>
  <c r="E208804" i="1"/>
  <c r="E208803" i="1"/>
  <c r="E208802" i="1"/>
  <c r="E208801" i="1"/>
  <c r="E208800" i="1"/>
  <c r="E208799" i="1"/>
  <c r="E208798" i="1"/>
  <c r="E208797" i="1"/>
  <c r="E208796" i="1"/>
  <c r="E208795" i="1"/>
  <c r="E208794" i="1"/>
  <c r="E208793" i="1"/>
  <c r="E208792" i="1"/>
  <c r="E208791" i="1"/>
  <c r="E208790" i="1"/>
  <c r="E208789" i="1"/>
  <c r="E208788" i="1"/>
  <c r="E208787" i="1"/>
  <c r="E208786" i="1"/>
  <c r="E208785" i="1"/>
  <c r="E208784" i="1"/>
  <c r="E208783" i="1"/>
  <c r="E208782" i="1"/>
  <c r="E208781" i="1"/>
  <c r="E208780" i="1"/>
  <c r="E208779" i="1"/>
  <c r="E208778" i="1"/>
  <c r="E208777" i="1"/>
  <c r="E208776" i="1"/>
  <c r="E208775" i="1"/>
  <c r="E208774" i="1"/>
  <c r="E208773" i="1"/>
  <c r="E208772" i="1"/>
  <c r="E208771" i="1"/>
  <c r="E208770" i="1"/>
  <c r="E208769" i="1"/>
  <c r="E208768" i="1"/>
  <c r="E208767" i="1"/>
  <c r="E208766" i="1"/>
  <c r="E208765" i="1"/>
  <c r="E208764" i="1"/>
  <c r="E208763" i="1"/>
  <c r="E208762" i="1"/>
  <c r="E208761" i="1"/>
  <c r="E208760" i="1"/>
  <c r="E208759" i="1"/>
  <c r="E208758" i="1"/>
  <c r="E208757" i="1"/>
  <c r="E208756" i="1"/>
  <c r="E208755" i="1"/>
  <c r="E208754" i="1"/>
  <c r="E208753" i="1"/>
  <c r="E208752" i="1"/>
  <c r="E208751" i="1"/>
  <c r="E208750" i="1"/>
  <c r="E208749" i="1"/>
  <c r="E208748" i="1"/>
  <c r="E208747" i="1"/>
  <c r="E208746" i="1"/>
  <c r="E208745" i="1"/>
  <c r="E208744" i="1"/>
  <c r="E208743" i="1"/>
  <c r="E208742" i="1"/>
  <c r="E208741" i="1"/>
  <c r="E208740" i="1"/>
  <c r="E208739" i="1"/>
  <c r="E208738" i="1"/>
  <c r="E208737" i="1"/>
  <c r="E208736" i="1"/>
  <c r="E208735" i="1"/>
  <c r="E208734" i="1"/>
  <c r="E208733" i="1"/>
  <c r="E208732" i="1"/>
  <c r="E208731" i="1"/>
  <c r="E208730" i="1"/>
  <c r="E208729" i="1"/>
  <c r="E208728" i="1"/>
  <c r="E208727" i="1"/>
  <c r="E208726" i="1"/>
  <c r="E208725" i="1"/>
  <c r="E208724" i="1"/>
  <c r="E208723" i="1"/>
  <c r="E208722" i="1"/>
  <c r="E208721" i="1"/>
  <c r="E208720" i="1"/>
  <c r="E208719" i="1"/>
  <c r="E208718" i="1"/>
  <c r="E208717" i="1"/>
  <c r="E208716" i="1"/>
  <c r="E208715" i="1"/>
  <c r="E208714" i="1"/>
  <c r="E208713" i="1"/>
  <c r="E208712" i="1"/>
  <c r="E208711" i="1"/>
  <c r="E208710" i="1"/>
  <c r="E208709" i="1"/>
  <c r="E208708" i="1"/>
  <c r="E208707" i="1"/>
  <c r="E208706" i="1"/>
  <c r="E208705" i="1"/>
  <c r="E208704" i="1"/>
  <c r="E208703" i="1"/>
  <c r="E208702" i="1"/>
  <c r="E208701" i="1"/>
  <c r="E208700" i="1"/>
  <c r="E208699" i="1"/>
  <c r="E208698" i="1"/>
  <c r="E208697" i="1"/>
  <c r="E208696" i="1"/>
  <c r="E208695" i="1"/>
  <c r="E208694" i="1"/>
  <c r="E208693" i="1"/>
  <c r="E208692" i="1"/>
  <c r="E208691" i="1"/>
  <c r="E208690" i="1"/>
  <c r="E208689" i="1"/>
  <c r="E208688" i="1"/>
  <c r="E208687" i="1"/>
  <c r="E208686" i="1"/>
  <c r="E208685" i="1"/>
  <c r="E208684" i="1"/>
  <c r="E208683" i="1"/>
  <c r="E208682" i="1"/>
  <c r="E208681" i="1"/>
  <c r="E208680" i="1"/>
  <c r="E208679" i="1"/>
  <c r="E208678" i="1"/>
  <c r="E208677" i="1"/>
  <c r="E208676" i="1"/>
  <c r="E208675" i="1"/>
  <c r="E208674" i="1"/>
  <c r="E208673" i="1"/>
  <c r="E208672" i="1"/>
  <c r="E208671" i="1"/>
  <c r="E208670" i="1"/>
  <c r="E208669" i="1"/>
  <c r="E208668" i="1"/>
  <c r="E208667" i="1"/>
  <c r="E208666" i="1"/>
  <c r="E208665" i="1"/>
  <c r="E208664" i="1"/>
  <c r="E208663" i="1"/>
  <c r="E208662" i="1"/>
  <c r="E208661" i="1"/>
  <c r="E208660" i="1"/>
  <c r="E208659" i="1"/>
  <c r="E208658" i="1"/>
  <c r="E208657" i="1"/>
  <c r="E208656" i="1"/>
  <c r="E208655" i="1"/>
  <c r="E208654" i="1"/>
  <c r="E208653" i="1"/>
  <c r="E208652" i="1"/>
  <c r="E208651" i="1"/>
  <c r="E208650" i="1"/>
  <c r="E208649" i="1"/>
  <c r="E208648" i="1"/>
  <c r="E208647" i="1"/>
  <c r="E208646" i="1"/>
  <c r="E208645" i="1"/>
  <c r="E208644" i="1"/>
  <c r="E208643" i="1"/>
  <c r="E208642" i="1"/>
  <c r="E208641" i="1"/>
  <c r="E208640" i="1"/>
  <c r="E208639" i="1"/>
  <c r="E208638" i="1"/>
  <c r="E208637" i="1"/>
  <c r="E208636" i="1"/>
  <c r="E208635" i="1"/>
  <c r="E208634" i="1"/>
  <c r="E208633" i="1"/>
  <c r="E208632" i="1"/>
  <c r="E208631" i="1"/>
  <c r="E208630" i="1"/>
  <c r="E208629" i="1"/>
  <c r="E208628" i="1"/>
  <c r="E208627" i="1"/>
  <c r="E208626" i="1"/>
  <c r="E208625" i="1"/>
  <c r="E208624" i="1"/>
  <c r="E208623" i="1"/>
  <c r="E208622" i="1"/>
  <c r="E208621" i="1"/>
  <c r="E208620" i="1"/>
  <c r="E208619" i="1"/>
  <c r="E208618" i="1"/>
  <c r="E208617" i="1"/>
  <c r="E208616" i="1"/>
  <c r="E208615" i="1"/>
  <c r="E208614" i="1"/>
  <c r="E208613" i="1"/>
  <c r="E208612" i="1"/>
  <c r="E208611" i="1"/>
  <c r="E208610" i="1"/>
  <c r="E208609" i="1"/>
  <c r="E208608" i="1"/>
  <c r="E208607" i="1"/>
  <c r="E208606" i="1"/>
  <c r="E208605" i="1"/>
  <c r="E208604" i="1"/>
  <c r="E208603" i="1"/>
  <c r="E208602" i="1"/>
  <c r="E208601" i="1"/>
  <c r="E208600" i="1"/>
  <c r="E208599" i="1"/>
  <c r="E208598" i="1"/>
  <c r="E208597" i="1"/>
  <c r="E208596" i="1"/>
  <c r="E208595" i="1"/>
  <c r="E208594" i="1"/>
  <c r="E208593" i="1"/>
  <c r="E208592" i="1"/>
  <c r="E208591" i="1"/>
  <c r="E208590" i="1"/>
  <c r="E208589" i="1"/>
  <c r="E208588" i="1"/>
  <c r="E208587" i="1"/>
  <c r="E208586" i="1"/>
  <c r="E208585" i="1"/>
  <c r="E208584" i="1"/>
  <c r="E208583" i="1"/>
  <c r="E208582" i="1"/>
  <c r="E208581" i="1"/>
  <c r="E208580" i="1"/>
  <c r="E208579" i="1"/>
  <c r="E208578" i="1"/>
  <c r="E208577" i="1"/>
  <c r="E208576" i="1"/>
  <c r="E208575" i="1"/>
  <c r="E208574" i="1"/>
  <c r="E208573" i="1"/>
  <c r="E208572" i="1"/>
  <c r="E208571" i="1"/>
  <c r="E208570" i="1"/>
  <c r="E208569" i="1"/>
  <c r="E208568" i="1"/>
  <c r="E208567" i="1"/>
  <c r="E208566" i="1"/>
  <c r="E208565" i="1"/>
  <c r="E208564" i="1"/>
  <c r="E208563" i="1"/>
  <c r="E208562" i="1"/>
  <c r="E208561" i="1"/>
  <c r="E208560" i="1"/>
  <c r="E208559" i="1"/>
  <c r="E208558" i="1"/>
  <c r="E208557" i="1"/>
  <c r="E208556" i="1"/>
  <c r="E208555" i="1"/>
  <c r="E208554" i="1"/>
  <c r="E208553" i="1"/>
  <c r="E208552" i="1"/>
  <c r="E208551" i="1"/>
  <c r="E208550" i="1"/>
  <c r="E208549" i="1"/>
  <c r="E208548" i="1"/>
  <c r="E208547" i="1"/>
  <c r="E208546" i="1"/>
  <c r="E208545" i="1"/>
  <c r="E208544" i="1"/>
  <c r="E208543" i="1"/>
  <c r="E208542" i="1"/>
  <c r="E208541" i="1"/>
  <c r="E208540" i="1"/>
  <c r="E208539" i="1"/>
  <c r="E208538" i="1"/>
  <c r="E208537" i="1"/>
  <c r="E208536" i="1"/>
  <c r="E208535" i="1"/>
  <c r="E208534" i="1"/>
  <c r="E208533" i="1"/>
  <c r="E208532" i="1"/>
  <c r="E208531" i="1"/>
  <c r="E208530" i="1"/>
  <c r="E208529" i="1"/>
  <c r="E208528" i="1"/>
  <c r="E208527" i="1"/>
  <c r="E208526" i="1"/>
  <c r="E208525" i="1"/>
  <c r="E208524" i="1"/>
  <c r="E208523" i="1"/>
  <c r="E208522" i="1"/>
  <c r="E208521" i="1"/>
  <c r="E208520" i="1"/>
  <c r="E208519" i="1"/>
  <c r="E208518" i="1"/>
  <c r="E208517" i="1"/>
  <c r="E208516" i="1"/>
  <c r="E208515" i="1"/>
  <c r="E208514" i="1"/>
  <c r="E208513" i="1"/>
  <c r="E208512" i="1"/>
  <c r="E208511" i="1"/>
  <c r="E208510" i="1"/>
  <c r="E208509" i="1"/>
  <c r="E208508" i="1"/>
  <c r="E208507" i="1"/>
  <c r="E208506" i="1"/>
  <c r="E208505" i="1"/>
  <c r="E208504" i="1"/>
  <c r="E208503" i="1"/>
  <c r="E208502" i="1"/>
  <c r="E208501" i="1"/>
  <c r="E208500" i="1"/>
  <c r="E208499" i="1"/>
  <c r="E208498" i="1"/>
  <c r="E208497" i="1"/>
  <c r="E208496" i="1"/>
  <c r="E208495" i="1"/>
  <c r="E208494" i="1"/>
  <c r="E208493" i="1"/>
  <c r="E208492" i="1"/>
  <c r="E208491" i="1"/>
  <c r="E208490" i="1"/>
  <c r="E208489" i="1"/>
  <c r="E208488" i="1"/>
  <c r="E208487" i="1"/>
  <c r="E208486" i="1"/>
  <c r="E208485" i="1"/>
  <c r="E208484" i="1"/>
  <c r="E208483" i="1"/>
  <c r="E208482" i="1"/>
  <c r="E208481" i="1"/>
  <c r="E208480" i="1"/>
  <c r="E208479" i="1"/>
  <c r="E208478" i="1"/>
  <c r="E208477" i="1"/>
  <c r="E208476" i="1"/>
  <c r="E208475" i="1"/>
  <c r="E208474" i="1"/>
  <c r="E208473" i="1"/>
  <c r="E208472" i="1"/>
  <c r="E208471" i="1"/>
  <c r="E208470" i="1"/>
  <c r="E208469" i="1"/>
  <c r="E208468" i="1"/>
  <c r="E208467" i="1"/>
  <c r="E208466" i="1"/>
  <c r="E208465" i="1"/>
  <c r="E208464" i="1"/>
  <c r="E208463" i="1"/>
  <c r="E208462" i="1"/>
  <c r="E208461" i="1"/>
  <c r="E208460" i="1"/>
  <c r="E208459" i="1"/>
  <c r="E208458" i="1"/>
  <c r="E208457" i="1"/>
  <c r="E208456" i="1"/>
  <c r="E208455" i="1"/>
  <c r="E208454" i="1"/>
  <c r="E208453" i="1"/>
  <c r="E208452" i="1"/>
  <c r="E208451" i="1"/>
  <c r="E208450" i="1"/>
  <c r="E208449" i="1"/>
  <c r="E208448" i="1"/>
  <c r="E208447" i="1"/>
  <c r="E208446" i="1"/>
  <c r="E208445" i="1"/>
  <c r="E208444" i="1"/>
  <c r="E208443" i="1"/>
  <c r="E208442" i="1"/>
  <c r="E208441" i="1"/>
  <c r="E208440" i="1"/>
  <c r="E208439" i="1"/>
  <c r="E208438" i="1"/>
  <c r="E208437" i="1"/>
  <c r="E208436" i="1"/>
  <c r="E208435" i="1"/>
  <c r="E208434" i="1"/>
  <c r="E208433" i="1"/>
  <c r="E208432" i="1"/>
  <c r="E208431" i="1"/>
  <c r="E208430" i="1"/>
  <c r="E208429" i="1"/>
  <c r="E208428" i="1"/>
  <c r="E208427" i="1"/>
  <c r="E208426" i="1"/>
  <c r="E208425" i="1"/>
  <c r="E208424" i="1"/>
  <c r="E208423" i="1"/>
  <c r="E208422" i="1"/>
  <c r="E208421" i="1"/>
  <c r="E208420" i="1"/>
  <c r="E208419" i="1"/>
  <c r="E208418" i="1"/>
  <c r="E208417" i="1"/>
  <c r="E208416" i="1"/>
  <c r="E208415" i="1"/>
  <c r="E208414" i="1"/>
  <c r="E208413" i="1"/>
  <c r="E208412" i="1"/>
  <c r="E208411" i="1"/>
  <c r="E208410" i="1"/>
  <c r="E208409" i="1"/>
  <c r="E208408" i="1"/>
  <c r="E208407" i="1"/>
  <c r="E208406" i="1"/>
  <c r="E208405" i="1"/>
  <c r="E208404" i="1"/>
  <c r="E208403" i="1"/>
  <c r="E208402" i="1"/>
  <c r="E208401" i="1"/>
  <c r="E208400" i="1"/>
  <c r="E208399" i="1"/>
  <c r="E208398" i="1"/>
  <c r="E208397" i="1"/>
  <c r="E208396" i="1"/>
  <c r="E208395" i="1"/>
  <c r="E208394" i="1"/>
  <c r="E208393" i="1"/>
  <c r="E208392" i="1"/>
  <c r="E208391" i="1"/>
  <c r="E208390" i="1"/>
  <c r="E208389" i="1"/>
  <c r="E208388" i="1"/>
  <c r="E208387" i="1"/>
  <c r="E208386" i="1"/>
  <c r="E208385" i="1"/>
  <c r="E208384" i="1"/>
  <c r="E208383" i="1"/>
  <c r="E208382" i="1"/>
  <c r="E208381" i="1"/>
  <c r="E208380" i="1"/>
  <c r="E208379" i="1"/>
  <c r="E208378" i="1"/>
  <c r="E208377" i="1"/>
  <c r="E208376" i="1"/>
  <c r="E208375" i="1"/>
  <c r="E208374" i="1"/>
  <c r="E208373" i="1"/>
  <c r="E208372" i="1"/>
  <c r="E208371" i="1"/>
  <c r="E208370" i="1"/>
  <c r="E208369" i="1"/>
  <c r="E208368" i="1"/>
  <c r="E208367" i="1"/>
  <c r="E208366" i="1"/>
  <c r="E208365" i="1"/>
  <c r="E208364" i="1"/>
  <c r="E208363" i="1"/>
  <c r="E208362" i="1"/>
  <c r="E208361" i="1"/>
  <c r="E208360" i="1"/>
  <c r="E208359" i="1"/>
  <c r="E208358" i="1"/>
  <c r="E208357" i="1"/>
  <c r="E208356" i="1"/>
  <c r="E208355" i="1"/>
  <c r="E208354" i="1"/>
  <c r="E208353" i="1"/>
  <c r="E208352" i="1"/>
  <c r="E208351" i="1"/>
  <c r="E208350" i="1"/>
  <c r="E208349" i="1"/>
  <c r="E208348" i="1"/>
  <c r="E208347" i="1"/>
  <c r="E208346" i="1"/>
  <c r="E208345" i="1"/>
  <c r="E208344" i="1"/>
  <c r="E208343" i="1"/>
  <c r="E208342" i="1"/>
  <c r="E208341" i="1"/>
  <c r="E208340" i="1"/>
  <c r="E208339" i="1"/>
  <c r="E208338" i="1"/>
  <c r="E208337" i="1"/>
  <c r="E208336" i="1"/>
  <c r="E208335" i="1"/>
  <c r="E208334" i="1"/>
  <c r="E208333" i="1"/>
  <c r="E208332" i="1"/>
  <c r="E208331" i="1"/>
  <c r="E208330" i="1"/>
  <c r="E208329" i="1"/>
  <c r="E208328" i="1"/>
  <c r="E208327" i="1"/>
  <c r="E208326" i="1"/>
  <c r="E208325" i="1"/>
  <c r="E208324" i="1"/>
  <c r="E208323" i="1"/>
  <c r="E208322" i="1"/>
  <c r="E208321" i="1"/>
  <c r="E208320" i="1"/>
  <c r="E208319" i="1"/>
  <c r="E208318" i="1"/>
  <c r="E208317" i="1"/>
  <c r="E208316" i="1"/>
  <c r="E208315" i="1"/>
  <c r="E208314" i="1"/>
  <c r="E208313" i="1"/>
  <c r="E208312" i="1"/>
  <c r="E208311" i="1"/>
  <c r="E208310" i="1"/>
  <c r="E208309" i="1"/>
  <c r="E208308" i="1"/>
  <c r="E208307" i="1"/>
  <c r="E208306" i="1"/>
  <c r="E208305" i="1"/>
  <c r="E208304" i="1"/>
  <c r="E208303" i="1"/>
  <c r="E208302" i="1"/>
  <c r="E208301" i="1"/>
  <c r="E208300" i="1"/>
  <c r="E208299" i="1"/>
  <c r="E208298" i="1"/>
  <c r="E208297" i="1"/>
  <c r="E208296" i="1"/>
  <c r="E208295" i="1"/>
  <c r="E208294" i="1"/>
  <c r="E208293" i="1"/>
  <c r="E208292" i="1"/>
  <c r="E208291" i="1"/>
  <c r="E208290" i="1"/>
  <c r="E208289" i="1"/>
  <c r="E208288" i="1"/>
  <c r="E208287" i="1"/>
  <c r="E208286" i="1"/>
  <c r="E208285" i="1"/>
  <c r="E208284" i="1"/>
  <c r="E208283" i="1"/>
  <c r="E208282" i="1"/>
  <c r="E208281" i="1"/>
  <c r="E208280" i="1"/>
  <c r="E208279" i="1"/>
  <c r="E208278" i="1"/>
  <c r="E208277" i="1"/>
  <c r="E208276" i="1"/>
  <c r="E208275" i="1"/>
  <c r="E208274" i="1"/>
  <c r="E208273" i="1"/>
  <c r="E208272" i="1"/>
  <c r="E208271" i="1"/>
  <c r="E208270" i="1"/>
  <c r="E208269" i="1"/>
  <c r="E208268" i="1"/>
  <c r="E208267" i="1"/>
  <c r="E208266" i="1"/>
  <c r="E208265" i="1"/>
  <c r="E208264" i="1"/>
  <c r="E208263" i="1"/>
  <c r="E208262" i="1"/>
  <c r="E208261" i="1"/>
  <c r="E208260" i="1"/>
  <c r="E208259" i="1"/>
  <c r="E208258" i="1"/>
  <c r="E208257" i="1"/>
  <c r="E208256" i="1"/>
  <c r="E208255" i="1"/>
  <c r="E208254" i="1"/>
  <c r="E208253" i="1"/>
  <c r="E208252" i="1"/>
  <c r="E208251" i="1"/>
  <c r="E208250" i="1"/>
  <c r="E208249" i="1"/>
  <c r="E208248" i="1"/>
  <c r="E208247" i="1"/>
  <c r="E208246" i="1"/>
  <c r="E208245" i="1"/>
  <c r="E208244" i="1"/>
  <c r="E208243" i="1"/>
  <c r="E208242" i="1"/>
  <c r="E208241" i="1"/>
  <c r="E208240" i="1"/>
  <c r="E208239" i="1"/>
  <c r="E208238" i="1"/>
  <c r="E208237" i="1"/>
  <c r="E208236" i="1"/>
  <c r="E208235" i="1"/>
  <c r="E208234" i="1"/>
  <c r="E208233" i="1"/>
  <c r="E208232" i="1"/>
  <c r="E208231" i="1"/>
  <c r="E208230" i="1"/>
  <c r="E208229" i="1"/>
  <c r="E208228" i="1"/>
  <c r="E208227" i="1"/>
  <c r="E208226" i="1"/>
  <c r="E208225" i="1"/>
  <c r="E208224" i="1"/>
  <c r="E208223" i="1"/>
  <c r="E208222" i="1"/>
  <c r="E208221" i="1"/>
  <c r="E208220" i="1"/>
  <c r="E208219" i="1"/>
  <c r="E208218" i="1"/>
  <c r="E208217" i="1"/>
  <c r="E208216" i="1"/>
  <c r="E208215" i="1"/>
  <c r="E208214" i="1"/>
  <c r="E208213" i="1"/>
  <c r="E208212" i="1"/>
  <c r="E208211" i="1"/>
  <c r="E208210" i="1"/>
  <c r="E208209" i="1"/>
  <c r="E208208" i="1"/>
  <c r="E208207" i="1"/>
  <c r="E208206" i="1"/>
  <c r="E208205" i="1"/>
  <c r="E208204" i="1"/>
  <c r="E208203" i="1"/>
  <c r="E208202" i="1"/>
  <c r="E208201" i="1"/>
  <c r="E208200" i="1"/>
  <c r="E208199" i="1"/>
  <c r="E208198" i="1"/>
  <c r="E208197" i="1"/>
  <c r="E208196" i="1"/>
  <c r="E208195" i="1"/>
  <c r="E208194" i="1"/>
  <c r="E208193" i="1"/>
  <c r="E208192" i="1"/>
  <c r="E208191" i="1"/>
  <c r="E208190" i="1"/>
  <c r="E208189" i="1"/>
  <c r="E208188" i="1"/>
  <c r="E208187" i="1"/>
  <c r="E208186" i="1"/>
  <c r="E208185" i="1"/>
  <c r="E208184" i="1"/>
  <c r="E208183" i="1"/>
  <c r="E208182" i="1"/>
  <c r="E208181" i="1"/>
  <c r="E208180" i="1"/>
  <c r="E208179" i="1"/>
  <c r="E208178" i="1"/>
  <c r="E208177" i="1"/>
  <c r="E208176" i="1"/>
  <c r="E208175" i="1"/>
  <c r="E208174" i="1"/>
  <c r="E208173" i="1"/>
  <c r="E208172" i="1"/>
  <c r="E208171" i="1"/>
  <c r="E208170" i="1"/>
  <c r="E208169" i="1"/>
  <c r="E208168" i="1"/>
  <c r="E208167" i="1"/>
  <c r="E208166" i="1"/>
  <c r="E208165" i="1"/>
  <c r="E208164" i="1"/>
  <c r="E208163" i="1"/>
  <c r="E208162" i="1"/>
  <c r="E208161" i="1"/>
  <c r="E208160" i="1"/>
  <c r="E208159" i="1"/>
  <c r="E208158" i="1"/>
  <c r="E208157" i="1"/>
  <c r="E208156" i="1"/>
  <c r="E208155" i="1"/>
  <c r="E208154" i="1"/>
  <c r="E208153" i="1"/>
  <c r="E208152" i="1"/>
  <c r="E208151" i="1"/>
  <c r="E208150" i="1"/>
  <c r="E208149" i="1"/>
  <c r="E208148" i="1"/>
  <c r="E208147" i="1"/>
  <c r="E208146" i="1"/>
  <c r="E208145" i="1"/>
  <c r="E208144" i="1"/>
  <c r="E208143" i="1"/>
  <c r="E208142" i="1"/>
  <c r="E208141" i="1"/>
  <c r="E208140" i="1"/>
  <c r="E208139" i="1"/>
  <c r="E208138" i="1"/>
  <c r="E208137" i="1"/>
  <c r="E208136" i="1"/>
  <c r="E208135" i="1"/>
  <c r="E208134" i="1"/>
  <c r="E208133" i="1"/>
  <c r="E208132" i="1"/>
  <c r="E208131" i="1"/>
  <c r="E208130" i="1"/>
  <c r="E208129" i="1"/>
  <c r="E208128" i="1"/>
  <c r="E208127" i="1"/>
  <c r="E208126" i="1"/>
  <c r="E208125" i="1"/>
  <c r="E208124" i="1"/>
  <c r="E208123" i="1"/>
  <c r="E208122" i="1"/>
  <c r="E208121" i="1"/>
  <c r="E208120" i="1"/>
  <c r="E208119" i="1"/>
  <c r="E208118" i="1"/>
  <c r="E208117" i="1"/>
  <c r="E208116" i="1"/>
  <c r="E208115" i="1"/>
  <c r="E208114" i="1"/>
  <c r="E208113" i="1"/>
  <c r="E208112" i="1"/>
  <c r="E208111" i="1"/>
  <c r="E208110" i="1"/>
  <c r="E208109" i="1"/>
  <c r="E208108" i="1"/>
  <c r="E208107" i="1"/>
  <c r="E208106" i="1"/>
  <c r="E208105" i="1"/>
  <c r="E208104" i="1"/>
  <c r="E208103" i="1"/>
  <c r="E208102" i="1"/>
  <c r="E208101" i="1"/>
  <c r="E208100" i="1"/>
  <c r="E208099" i="1"/>
  <c r="E208098" i="1"/>
  <c r="E208097" i="1"/>
  <c r="E208096" i="1"/>
  <c r="E208095" i="1"/>
  <c r="E208094" i="1"/>
  <c r="E208093" i="1"/>
  <c r="E208092" i="1"/>
  <c r="E208091" i="1"/>
  <c r="E208090" i="1"/>
  <c r="E208089" i="1"/>
  <c r="E208088" i="1"/>
  <c r="E208087" i="1"/>
  <c r="E208086" i="1"/>
  <c r="E208085" i="1"/>
  <c r="E208084" i="1"/>
  <c r="E208083" i="1"/>
  <c r="E208082" i="1"/>
  <c r="E208081" i="1"/>
  <c r="E208080" i="1"/>
  <c r="E208079" i="1"/>
  <c r="E208078" i="1"/>
  <c r="E208077" i="1"/>
  <c r="E208076" i="1"/>
  <c r="E208075" i="1"/>
  <c r="E208074" i="1"/>
  <c r="E208073" i="1"/>
  <c r="E208072" i="1"/>
  <c r="E208071" i="1"/>
  <c r="E208070" i="1"/>
  <c r="E208069" i="1"/>
  <c r="E208068" i="1"/>
  <c r="E208067" i="1"/>
  <c r="E208066" i="1"/>
  <c r="E208065" i="1"/>
  <c r="E208064" i="1"/>
  <c r="E208063" i="1"/>
  <c r="E208062" i="1"/>
  <c r="E208061" i="1"/>
  <c r="E208060" i="1"/>
  <c r="E208059" i="1"/>
  <c r="E208058" i="1"/>
  <c r="E208057" i="1"/>
  <c r="E208056" i="1"/>
  <c r="E208055" i="1"/>
  <c r="E208054" i="1"/>
  <c r="E208053" i="1"/>
  <c r="E208052" i="1"/>
  <c r="E208051" i="1"/>
  <c r="E208050" i="1"/>
  <c r="E208049" i="1"/>
  <c r="E208048" i="1"/>
  <c r="E208047" i="1"/>
  <c r="E208046" i="1"/>
  <c r="E208045" i="1"/>
  <c r="E208044" i="1"/>
  <c r="E208043" i="1"/>
  <c r="E208042" i="1"/>
  <c r="E208041" i="1"/>
  <c r="E208040" i="1"/>
  <c r="E208039" i="1"/>
  <c r="E208038" i="1"/>
  <c r="E208037" i="1"/>
  <c r="E208036" i="1"/>
  <c r="E208035" i="1"/>
  <c r="E208034" i="1"/>
  <c r="E208033" i="1"/>
  <c r="E208032" i="1"/>
  <c r="E208031" i="1"/>
  <c r="E208030" i="1"/>
  <c r="E208029" i="1"/>
  <c r="E208028" i="1"/>
  <c r="E208027" i="1"/>
  <c r="E208026" i="1"/>
  <c r="E208025" i="1"/>
  <c r="E208024" i="1"/>
  <c r="E208023" i="1"/>
  <c r="E208022" i="1"/>
  <c r="E208021" i="1"/>
  <c r="E208020" i="1"/>
  <c r="E208019" i="1"/>
  <c r="E208018" i="1"/>
  <c r="E208017" i="1"/>
  <c r="E208016" i="1"/>
  <c r="E208015" i="1"/>
  <c r="E208014" i="1"/>
  <c r="E208013" i="1"/>
  <c r="E208012" i="1"/>
  <c r="E208011" i="1"/>
  <c r="E208010" i="1"/>
  <c r="E208009" i="1"/>
  <c r="E208008" i="1"/>
  <c r="E208007" i="1"/>
  <c r="E208006" i="1"/>
  <c r="E208005" i="1"/>
  <c r="E208004" i="1"/>
  <c r="E208003" i="1"/>
  <c r="E208002" i="1"/>
  <c r="E208001" i="1"/>
  <c r="E208000" i="1"/>
  <c r="E207999" i="1"/>
  <c r="E207998" i="1"/>
  <c r="E207997" i="1"/>
  <c r="E207996" i="1"/>
  <c r="E207995" i="1"/>
  <c r="E207994" i="1"/>
  <c r="E207993" i="1"/>
  <c r="E207992" i="1"/>
  <c r="E207991" i="1"/>
  <c r="E207990" i="1"/>
  <c r="E207989" i="1"/>
  <c r="E207988" i="1"/>
  <c r="E207987" i="1"/>
  <c r="E207986" i="1"/>
  <c r="E207985" i="1"/>
  <c r="E207984" i="1"/>
  <c r="E207983" i="1"/>
  <c r="E207982" i="1"/>
  <c r="E207981" i="1"/>
  <c r="E207980" i="1"/>
  <c r="E207979" i="1"/>
  <c r="E207978" i="1"/>
  <c r="E207977" i="1"/>
  <c r="E207976" i="1"/>
  <c r="E207975" i="1"/>
  <c r="E207974" i="1"/>
  <c r="E207973" i="1"/>
  <c r="E207972" i="1"/>
  <c r="E207971" i="1"/>
  <c r="E207970" i="1"/>
  <c r="E207969" i="1"/>
  <c r="E207968" i="1"/>
  <c r="E207967" i="1"/>
  <c r="E207966" i="1"/>
  <c r="E207965" i="1"/>
  <c r="E207964" i="1"/>
  <c r="E207963" i="1"/>
  <c r="E207962" i="1"/>
  <c r="E207961" i="1"/>
  <c r="E207960" i="1"/>
  <c r="E207959" i="1"/>
  <c r="E207958" i="1"/>
  <c r="E207957" i="1"/>
  <c r="E207956" i="1"/>
  <c r="E207955" i="1"/>
  <c r="E207954" i="1"/>
  <c r="E207953" i="1"/>
  <c r="E207952" i="1"/>
  <c r="E207951" i="1"/>
  <c r="E207950" i="1"/>
  <c r="E207949" i="1"/>
  <c r="E207948" i="1"/>
  <c r="E207947" i="1"/>
  <c r="E207946" i="1"/>
  <c r="E207945" i="1"/>
  <c r="E207944" i="1"/>
  <c r="E207943" i="1"/>
  <c r="E207942" i="1"/>
  <c r="E207941" i="1"/>
  <c r="E207940" i="1"/>
  <c r="E207939" i="1"/>
  <c r="E207938" i="1"/>
  <c r="E207937" i="1"/>
  <c r="E207936" i="1"/>
  <c r="E207935" i="1"/>
  <c r="E207934" i="1"/>
  <c r="E207933" i="1"/>
  <c r="E207932" i="1"/>
  <c r="E207931" i="1"/>
  <c r="E207930" i="1"/>
  <c r="E207929" i="1"/>
  <c r="E207928" i="1"/>
  <c r="E207927" i="1"/>
  <c r="E207926" i="1"/>
  <c r="E207925" i="1"/>
  <c r="E207924" i="1"/>
  <c r="E207923" i="1"/>
  <c r="E207922" i="1"/>
  <c r="E207921" i="1"/>
  <c r="E207920" i="1"/>
  <c r="E207919" i="1"/>
  <c r="E207918" i="1"/>
  <c r="E207917" i="1"/>
  <c r="E207916" i="1"/>
  <c r="E207915" i="1"/>
  <c r="E207914" i="1"/>
  <c r="E207913" i="1"/>
  <c r="E207912" i="1"/>
  <c r="E207911" i="1"/>
  <c r="E207910" i="1"/>
  <c r="E207909" i="1"/>
  <c r="E207908" i="1"/>
  <c r="E207907" i="1"/>
  <c r="E207906" i="1"/>
  <c r="E207905" i="1"/>
  <c r="E207904" i="1"/>
  <c r="E207903" i="1"/>
  <c r="E207902" i="1"/>
  <c r="E207901" i="1"/>
  <c r="E207900" i="1"/>
  <c r="E207899" i="1"/>
  <c r="E207898" i="1"/>
  <c r="E207897" i="1"/>
  <c r="E207896" i="1"/>
  <c r="E207895" i="1"/>
  <c r="E207894" i="1"/>
  <c r="E207893" i="1"/>
  <c r="E207892" i="1"/>
  <c r="E207891" i="1"/>
  <c r="E207890" i="1"/>
  <c r="E207889" i="1"/>
  <c r="E207888" i="1"/>
  <c r="E207887" i="1"/>
  <c r="E207886" i="1"/>
  <c r="E207885" i="1"/>
  <c r="E207884" i="1"/>
  <c r="E207883" i="1"/>
  <c r="E207882" i="1"/>
  <c r="E207881" i="1"/>
  <c r="E207880" i="1"/>
  <c r="E207879" i="1"/>
  <c r="E207878" i="1"/>
  <c r="E207877" i="1"/>
  <c r="E207876" i="1"/>
  <c r="E207875" i="1"/>
  <c r="E207874" i="1"/>
  <c r="E207873" i="1"/>
  <c r="E207872" i="1"/>
  <c r="E207871" i="1"/>
  <c r="E207870" i="1"/>
  <c r="E207869" i="1"/>
  <c r="E207868" i="1"/>
  <c r="E207867" i="1"/>
  <c r="E207866" i="1"/>
  <c r="E207865" i="1"/>
  <c r="E207864" i="1"/>
  <c r="E207863" i="1"/>
  <c r="E207862" i="1"/>
  <c r="E207861" i="1"/>
  <c r="E207860" i="1"/>
  <c r="E207859" i="1"/>
  <c r="E207858" i="1"/>
  <c r="E207857" i="1"/>
  <c r="E207856" i="1"/>
  <c r="E207855" i="1"/>
  <c r="E207854" i="1"/>
  <c r="E207853" i="1"/>
  <c r="E207852" i="1"/>
  <c r="E207851" i="1"/>
  <c r="E207850" i="1"/>
  <c r="E207849" i="1"/>
  <c r="E207848" i="1"/>
  <c r="E207847" i="1"/>
  <c r="E207846" i="1"/>
  <c r="E207845" i="1"/>
  <c r="E207844" i="1"/>
  <c r="E207843" i="1"/>
  <c r="E207842" i="1"/>
  <c r="E207841" i="1"/>
  <c r="E207840" i="1"/>
  <c r="E207839" i="1"/>
  <c r="E207838" i="1"/>
  <c r="E207837" i="1"/>
  <c r="E207836" i="1"/>
  <c r="E207835" i="1"/>
  <c r="E207834" i="1"/>
  <c r="E207833" i="1"/>
  <c r="E207832" i="1"/>
  <c r="E207831" i="1"/>
  <c r="E207830" i="1"/>
  <c r="E207829" i="1"/>
  <c r="E207828" i="1"/>
  <c r="E207827" i="1"/>
  <c r="E207826" i="1"/>
  <c r="E207825" i="1"/>
  <c r="E207824" i="1"/>
  <c r="E207823" i="1"/>
  <c r="E207822" i="1"/>
  <c r="E207821" i="1"/>
  <c r="E207820" i="1"/>
  <c r="E207819" i="1"/>
  <c r="E207818" i="1"/>
  <c r="E207817" i="1"/>
  <c r="E207816" i="1"/>
  <c r="E207815" i="1"/>
  <c r="E207814" i="1"/>
  <c r="E207813" i="1"/>
  <c r="E207812" i="1"/>
  <c r="E207811" i="1"/>
  <c r="E207810" i="1"/>
  <c r="E207809" i="1"/>
  <c r="E207808" i="1"/>
  <c r="E207807" i="1"/>
  <c r="E207806" i="1"/>
  <c r="E207805" i="1"/>
  <c r="E207804" i="1"/>
  <c r="E207803" i="1"/>
  <c r="E207802" i="1"/>
  <c r="E207801" i="1"/>
  <c r="E207800" i="1"/>
  <c r="E207799" i="1"/>
  <c r="E207798" i="1"/>
  <c r="E207797" i="1"/>
  <c r="E207796" i="1"/>
  <c r="E207795" i="1"/>
  <c r="E207794" i="1"/>
  <c r="E207793" i="1"/>
  <c r="E207792" i="1"/>
  <c r="E207791" i="1"/>
  <c r="E207790" i="1"/>
  <c r="E207789" i="1"/>
  <c r="E207788" i="1"/>
  <c r="E207787" i="1"/>
  <c r="E207786" i="1"/>
  <c r="E207785" i="1"/>
  <c r="E207784" i="1"/>
  <c r="E207783" i="1"/>
  <c r="E207782" i="1"/>
  <c r="E207781" i="1"/>
  <c r="E207780" i="1"/>
  <c r="E207779" i="1"/>
  <c r="E207778" i="1"/>
  <c r="E207777" i="1"/>
  <c r="E207776" i="1"/>
  <c r="E207775" i="1"/>
  <c r="E207774" i="1"/>
  <c r="E207773" i="1"/>
  <c r="E207772" i="1"/>
  <c r="E207771" i="1"/>
  <c r="E207770" i="1"/>
  <c r="E207769" i="1"/>
  <c r="E207768" i="1"/>
  <c r="E207767" i="1"/>
  <c r="E207766" i="1"/>
  <c r="E207765" i="1"/>
  <c r="E207764" i="1"/>
  <c r="E207763" i="1"/>
  <c r="E207762" i="1"/>
  <c r="E207761" i="1"/>
  <c r="E207760" i="1"/>
  <c r="E207759" i="1"/>
  <c r="E207758" i="1"/>
  <c r="E207757" i="1"/>
  <c r="E207756" i="1"/>
  <c r="E207755" i="1"/>
  <c r="E207754" i="1"/>
  <c r="E207753" i="1"/>
  <c r="E207752" i="1"/>
  <c r="E207751" i="1"/>
  <c r="E207750" i="1"/>
  <c r="E207749" i="1"/>
  <c r="E207748" i="1"/>
  <c r="E207747" i="1"/>
  <c r="E207746" i="1"/>
  <c r="E207745" i="1"/>
  <c r="E207744" i="1"/>
  <c r="E207743" i="1"/>
  <c r="E207742" i="1"/>
  <c r="E207741" i="1"/>
  <c r="E207740" i="1"/>
  <c r="E207739" i="1"/>
  <c r="E207738" i="1"/>
  <c r="E207737" i="1"/>
  <c r="E207736" i="1"/>
  <c r="E207735" i="1"/>
  <c r="E207734" i="1"/>
  <c r="E207733" i="1"/>
  <c r="E207732" i="1"/>
  <c r="E207731" i="1"/>
  <c r="E207730" i="1"/>
  <c r="E207729" i="1"/>
  <c r="E207728" i="1"/>
  <c r="E207727" i="1"/>
  <c r="E207726" i="1"/>
  <c r="E207725" i="1"/>
  <c r="E207724" i="1"/>
  <c r="E207723" i="1"/>
  <c r="E207722" i="1"/>
  <c r="E207721" i="1"/>
  <c r="E207720" i="1"/>
  <c r="E207719" i="1"/>
  <c r="E207718" i="1"/>
  <c r="E207717" i="1"/>
  <c r="E207716" i="1"/>
  <c r="E207715" i="1"/>
  <c r="E207714" i="1"/>
  <c r="E207713" i="1"/>
  <c r="E207712" i="1"/>
  <c r="E207711" i="1"/>
  <c r="E207710" i="1"/>
  <c r="E207709" i="1"/>
  <c r="E207708" i="1"/>
  <c r="E207707" i="1"/>
  <c r="E207706" i="1"/>
  <c r="E207705" i="1"/>
  <c r="E207704" i="1"/>
  <c r="E207703" i="1"/>
  <c r="E207702" i="1"/>
  <c r="E207701" i="1"/>
  <c r="E207700" i="1"/>
  <c r="E207699" i="1"/>
  <c r="E207698" i="1"/>
  <c r="E207697" i="1"/>
  <c r="E207696" i="1"/>
  <c r="E207695" i="1"/>
  <c r="E207694" i="1"/>
  <c r="E207693" i="1"/>
  <c r="E207692" i="1"/>
  <c r="E207691" i="1"/>
  <c r="E207690" i="1"/>
  <c r="E207689" i="1"/>
  <c r="E207688" i="1"/>
  <c r="E207687" i="1"/>
  <c r="E207686" i="1"/>
  <c r="E207685" i="1"/>
  <c r="E207684" i="1"/>
  <c r="E207683" i="1"/>
  <c r="E207682" i="1"/>
  <c r="E207681" i="1"/>
  <c r="E207680" i="1"/>
  <c r="E207679" i="1"/>
  <c r="E207678" i="1"/>
  <c r="E207677" i="1"/>
  <c r="E207676" i="1"/>
  <c r="E207675" i="1"/>
  <c r="E207674" i="1"/>
  <c r="E207673" i="1"/>
  <c r="E207672" i="1"/>
  <c r="E207671" i="1"/>
  <c r="E207670" i="1"/>
  <c r="E207669" i="1"/>
  <c r="E207668" i="1"/>
  <c r="E207667" i="1"/>
  <c r="E207666" i="1"/>
  <c r="E207665" i="1"/>
  <c r="E207664" i="1"/>
  <c r="E207663" i="1"/>
  <c r="E207662" i="1"/>
  <c r="E207661" i="1"/>
  <c r="E207660" i="1"/>
  <c r="E207659" i="1"/>
  <c r="E207658" i="1"/>
  <c r="E207657" i="1"/>
  <c r="E207656" i="1"/>
  <c r="E207655" i="1"/>
  <c r="E207654" i="1"/>
  <c r="E207653" i="1"/>
  <c r="E207652" i="1"/>
  <c r="E207651" i="1"/>
  <c r="E207650" i="1"/>
  <c r="E207649" i="1"/>
  <c r="E207648" i="1"/>
  <c r="E207647" i="1"/>
  <c r="E207646" i="1"/>
  <c r="E207645" i="1"/>
  <c r="E207644" i="1"/>
  <c r="E207643" i="1"/>
  <c r="E207642" i="1"/>
  <c r="E207641" i="1"/>
  <c r="E207640" i="1"/>
  <c r="E207639" i="1"/>
  <c r="E207638" i="1"/>
  <c r="E207637" i="1"/>
  <c r="E207636" i="1"/>
  <c r="E207635" i="1"/>
  <c r="E207634" i="1"/>
  <c r="E207633" i="1"/>
  <c r="E207632" i="1"/>
  <c r="E207631" i="1"/>
  <c r="E207630" i="1"/>
  <c r="E207629" i="1"/>
  <c r="E207628" i="1"/>
  <c r="E207627" i="1"/>
  <c r="E207626" i="1"/>
  <c r="E207625" i="1"/>
  <c r="E207624" i="1"/>
  <c r="E207623" i="1"/>
  <c r="E207622" i="1"/>
  <c r="E207621" i="1"/>
  <c r="E207620" i="1"/>
  <c r="E207619" i="1"/>
  <c r="E207618" i="1"/>
  <c r="E207617" i="1"/>
  <c r="E207616" i="1"/>
  <c r="E207615" i="1"/>
  <c r="E207614" i="1"/>
  <c r="E207613" i="1"/>
  <c r="E207612" i="1"/>
  <c r="E207611" i="1"/>
  <c r="E207610" i="1"/>
  <c r="E207609" i="1"/>
  <c r="E207608" i="1"/>
  <c r="E207607" i="1"/>
  <c r="E207606" i="1"/>
  <c r="E207605" i="1"/>
  <c r="E207604" i="1"/>
  <c r="E207603" i="1"/>
  <c r="E207602" i="1"/>
  <c r="E207601" i="1"/>
  <c r="E207600" i="1"/>
  <c r="E207599" i="1"/>
  <c r="E207598" i="1"/>
  <c r="E207597" i="1"/>
  <c r="E207596" i="1"/>
  <c r="E207595" i="1"/>
  <c r="E207594" i="1"/>
  <c r="E207593" i="1"/>
  <c r="E207592" i="1"/>
  <c r="E207591" i="1"/>
  <c r="E207590" i="1"/>
  <c r="E207589" i="1"/>
  <c r="E207588" i="1"/>
  <c r="E207587" i="1"/>
  <c r="E207586" i="1"/>
  <c r="E207585" i="1"/>
  <c r="E207584" i="1"/>
  <c r="E207583" i="1"/>
  <c r="E207582" i="1"/>
  <c r="E207581" i="1"/>
  <c r="E207580" i="1"/>
  <c r="E207579" i="1"/>
  <c r="E207578" i="1"/>
  <c r="E207577" i="1"/>
  <c r="E207576" i="1"/>
  <c r="E207575" i="1"/>
  <c r="E207574" i="1"/>
  <c r="E207573" i="1"/>
  <c r="E207572" i="1"/>
  <c r="E207571" i="1"/>
  <c r="E207570" i="1"/>
  <c r="E207569" i="1"/>
  <c r="E207568" i="1"/>
  <c r="E207567" i="1"/>
  <c r="E207566" i="1"/>
  <c r="E207565" i="1"/>
  <c r="E207564" i="1"/>
  <c r="E207563" i="1"/>
  <c r="E207562" i="1"/>
  <c r="E207561" i="1"/>
  <c r="E207560" i="1"/>
  <c r="E207559" i="1"/>
  <c r="E207558" i="1"/>
  <c r="E207557" i="1"/>
  <c r="E207556" i="1"/>
  <c r="E207555" i="1"/>
  <c r="E207554" i="1"/>
  <c r="E207553" i="1"/>
  <c r="E207552" i="1"/>
  <c r="E207551" i="1"/>
  <c r="E207550" i="1"/>
  <c r="E207549" i="1"/>
  <c r="E207548" i="1"/>
  <c r="E207547" i="1"/>
  <c r="E207546" i="1"/>
  <c r="E207545" i="1"/>
  <c r="E207544" i="1"/>
  <c r="E207543" i="1"/>
  <c r="E207542" i="1"/>
  <c r="E207541" i="1"/>
  <c r="E207540" i="1"/>
  <c r="E207539" i="1"/>
  <c r="E207538" i="1"/>
  <c r="E207537" i="1"/>
  <c r="E207536" i="1"/>
  <c r="E207535" i="1"/>
  <c r="E207534" i="1"/>
  <c r="E207533" i="1"/>
  <c r="E207532" i="1"/>
  <c r="E207531" i="1"/>
  <c r="E207530" i="1"/>
  <c r="E207529" i="1"/>
  <c r="E207528" i="1"/>
  <c r="E207527" i="1"/>
  <c r="E207526" i="1"/>
  <c r="E207525" i="1"/>
  <c r="E207524" i="1"/>
  <c r="E207523" i="1"/>
  <c r="E207522" i="1"/>
  <c r="E207521" i="1"/>
  <c r="E207520" i="1"/>
  <c r="E207519" i="1"/>
  <c r="E207518" i="1"/>
  <c r="E207517" i="1"/>
  <c r="E207516" i="1"/>
  <c r="E207515" i="1"/>
  <c r="E207514" i="1"/>
  <c r="E207513" i="1"/>
  <c r="E207512" i="1"/>
  <c r="E207511" i="1"/>
  <c r="E207510" i="1"/>
  <c r="E207509" i="1"/>
  <c r="E207508" i="1"/>
  <c r="E207507" i="1"/>
  <c r="E207506" i="1"/>
  <c r="E207505" i="1"/>
  <c r="E207504" i="1"/>
  <c r="E207503" i="1"/>
  <c r="E207502" i="1"/>
  <c r="E207501" i="1"/>
  <c r="E207500" i="1"/>
  <c r="E207499" i="1"/>
  <c r="E207498" i="1"/>
  <c r="E207497" i="1"/>
  <c r="E207496" i="1"/>
  <c r="E207495" i="1"/>
  <c r="E207494" i="1"/>
  <c r="E207493" i="1"/>
  <c r="E207492" i="1"/>
  <c r="E207491" i="1"/>
  <c r="E207490" i="1"/>
  <c r="E207489" i="1"/>
  <c r="E207488" i="1"/>
  <c r="E207487" i="1"/>
  <c r="E207486" i="1"/>
  <c r="E207485" i="1"/>
  <c r="E207484" i="1"/>
  <c r="E207483" i="1"/>
  <c r="E207482" i="1"/>
  <c r="E207481" i="1"/>
  <c r="E207480" i="1"/>
  <c r="E207479" i="1"/>
  <c r="E207478" i="1"/>
  <c r="E207477" i="1"/>
  <c r="E207476" i="1"/>
  <c r="E207475" i="1"/>
  <c r="E207474" i="1"/>
  <c r="E207473" i="1"/>
  <c r="E207472" i="1"/>
  <c r="E207471" i="1"/>
  <c r="E207470" i="1"/>
  <c r="E207469" i="1"/>
  <c r="E207468" i="1"/>
  <c r="E207467" i="1"/>
  <c r="E207466" i="1"/>
  <c r="E207465" i="1"/>
  <c r="E207464" i="1"/>
  <c r="E207463" i="1"/>
  <c r="E207462" i="1"/>
  <c r="E207461" i="1"/>
  <c r="E207460" i="1"/>
  <c r="E207459" i="1"/>
  <c r="E207458" i="1"/>
  <c r="E207457" i="1"/>
  <c r="E207456" i="1"/>
  <c r="E207455" i="1"/>
  <c r="E207454" i="1"/>
  <c r="E207453" i="1"/>
  <c r="E207452" i="1"/>
  <c r="E207451" i="1"/>
  <c r="E207450" i="1"/>
  <c r="E207449" i="1"/>
  <c r="E207448" i="1"/>
  <c r="E207447" i="1"/>
  <c r="E207446" i="1"/>
  <c r="E207445" i="1"/>
  <c r="E207444" i="1"/>
  <c r="E207443" i="1"/>
  <c r="E207442" i="1"/>
  <c r="E207441" i="1"/>
  <c r="E207440" i="1"/>
  <c r="E207439" i="1"/>
  <c r="E207438" i="1"/>
  <c r="E207437" i="1"/>
  <c r="E207436" i="1"/>
  <c r="E207435" i="1"/>
  <c r="E207434" i="1"/>
  <c r="E207433" i="1"/>
  <c r="E207432" i="1"/>
  <c r="E207431" i="1"/>
  <c r="E207430" i="1"/>
  <c r="E207429" i="1"/>
  <c r="E207428" i="1"/>
  <c r="E207427" i="1"/>
  <c r="E207426" i="1"/>
  <c r="E207425" i="1"/>
  <c r="E207424" i="1"/>
  <c r="E207423" i="1"/>
  <c r="E207422" i="1"/>
  <c r="E207421" i="1"/>
  <c r="E207420" i="1"/>
  <c r="E207419" i="1"/>
  <c r="E207418" i="1"/>
  <c r="E207417" i="1"/>
  <c r="E207416" i="1"/>
  <c r="E207415" i="1"/>
  <c r="E207414" i="1"/>
  <c r="E207413" i="1"/>
  <c r="E207412" i="1"/>
  <c r="E207411" i="1"/>
  <c r="E207410" i="1"/>
  <c r="E207409" i="1"/>
  <c r="E207408" i="1"/>
  <c r="E207407" i="1"/>
  <c r="E207406" i="1"/>
  <c r="E207405" i="1"/>
  <c r="E207404" i="1"/>
  <c r="E207403" i="1"/>
  <c r="E207402" i="1"/>
  <c r="E207401" i="1"/>
  <c r="E207400" i="1"/>
  <c r="E207399" i="1"/>
  <c r="E207398" i="1"/>
  <c r="E207397" i="1"/>
  <c r="E207396" i="1"/>
  <c r="E207395" i="1"/>
  <c r="E207394" i="1"/>
  <c r="E207393" i="1"/>
  <c r="E207392" i="1"/>
  <c r="E207391" i="1"/>
  <c r="E207390" i="1"/>
  <c r="E207389" i="1"/>
  <c r="E207388" i="1"/>
  <c r="E207387" i="1"/>
  <c r="E207386" i="1"/>
  <c r="E207385" i="1"/>
  <c r="E207384" i="1"/>
  <c r="E207383" i="1"/>
  <c r="E207382" i="1"/>
  <c r="E207381" i="1"/>
  <c r="E207380" i="1"/>
  <c r="E207379" i="1"/>
  <c r="E207378" i="1"/>
  <c r="E207377" i="1"/>
  <c r="E207376" i="1"/>
  <c r="E207375" i="1"/>
  <c r="E207374" i="1"/>
  <c r="E207373" i="1"/>
  <c r="E207372" i="1"/>
  <c r="E207371" i="1"/>
  <c r="E207370" i="1"/>
  <c r="E207369" i="1"/>
  <c r="E207368" i="1"/>
  <c r="E207367" i="1"/>
  <c r="E207366" i="1"/>
  <c r="E207365" i="1"/>
  <c r="E207364" i="1"/>
  <c r="E207363" i="1"/>
  <c r="E207362" i="1"/>
  <c r="E207361" i="1"/>
  <c r="E207360" i="1"/>
  <c r="E207359" i="1"/>
  <c r="E207358" i="1"/>
  <c r="E207357" i="1"/>
  <c r="E207356" i="1"/>
  <c r="E207355" i="1"/>
  <c r="E207354" i="1"/>
  <c r="E207353" i="1"/>
  <c r="E207352" i="1"/>
  <c r="E207351" i="1"/>
  <c r="E207350" i="1"/>
  <c r="E207349" i="1"/>
  <c r="E207348" i="1"/>
  <c r="E207347" i="1"/>
  <c r="E207346" i="1"/>
  <c r="E207345" i="1"/>
  <c r="E207344" i="1"/>
  <c r="E207343" i="1"/>
  <c r="E207342" i="1"/>
  <c r="E207341" i="1"/>
  <c r="E207340" i="1"/>
  <c r="E207339" i="1"/>
  <c r="E207338" i="1"/>
  <c r="E207337" i="1"/>
  <c r="E207336" i="1"/>
  <c r="E207335" i="1"/>
  <c r="E207334" i="1"/>
  <c r="E207333" i="1"/>
  <c r="E207332" i="1"/>
  <c r="E207331" i="1"/>
  <c r="E207330" i="1"/>
  <c r="E207329" i="1"/>
  <c r="E207328" i="1"/>
  <c r="E207327" i="1"/>
  <c r="E207326" i="1"/>
  <c r="E207325" i="1"/>
  <c r="E207324" i="1"/>
  <c r="E207323" i="1"/>
  <c r="E207322" i="1"/>
  <c r="E207321" i="1"/>
  <c r="E207320" i="1"/>
  <c r="E207319" i="1"/>
  <c r="E207318" i="1"/>
  <c r="E207317" i="1"/>
  <c r="E207316" i="1"/>
  <c r="E207315" i="1"/>
  <c r="E207314" i="1"/>
  <c r="E207313" i="1"/>
  <c r="E207312" i="1"/>
  <c r="E207311" i="1"/>
  <c r="E207310" i="1"/>
  <c r="E207309" i="1"/>
  <c r="E207308" i="1"/>
  <c r="E207307" i="1"/>
  <c r="E207306" i="1"/>
  <c r="E207305" i="1"/>
  <c r="E207304" i="1"/>
  <c r="E207303" i="1"/>
  <c r="E207302" i="1"/>
  <c r="E207301" i="1"/>
  <c r="E207300" i="1"/>
  <c r="E207299" i="1"/>
  <c r="E207298" i="1"/>
  <c r="E207297" i="1"/>
  <c r="E207296" i="1"/>
  <c r="E207295" i="1"/>
  <c r="E207294" i="1"/>
  <c r="E207293" i="1"/>
  <c r="E207292" i="1"/>
  <c r="E207291" i="1"/>
  <c r="E207290" i="1"/>
  <c r="E207289" i="1"/>
  <c r="E207288" i="1"/>
  <c r="E207287" i="1"/>
  <c r="E207286" i="1"/>
  <c r="E207285" i="1"/>
  <c r="E207284" i="1"/>
  <c r="E207283" i="1"/>
  <c r="E207282" i="1"/>
  <c r="E207281" i="1"/>
  <c r="E207280" i="1"/>
  <c r="E207279" i="1"/>
  <c r="E207278" i="1"/>
  <c r="E207277" i="1"/>
  <c r="E207276" i="1"/>
  <c r="E207275" i="1"/>
  <c r="E207274" i="1"/>
  <c r="E207273" i="1"/>
  <c r="E207272" i="1"/>
  <c r="E207271" i="1"/>
  <c r="E207270" i="1"/>
  <c r="E207269" i="1"/>
  <c r="E207268" i="1"/>
  <c r="E207267" i="1"/>
  <c r="E207266" i="1"/>
  <c r="E207265" i="1"/>
  <c r="E207264" i="1"/>
  <c r="E207263" i="1"/>
  <c r="E207262" i="1"/>
  <c r="E207261" i="1"/>
  <c r="E207260" i="1"/>
  <c r="E207259" i="1"/>
  <c r="E207258" i="1"/>
  <c r="E207257" i="1"/>
  <c r="E207256" i="1"/>
  <c r="E207255" i="1"/>
  <c r="E207254" i="1"/>
  <c r="E207253" i="1"/>
  <c r="E207252" i="1"/>
  <c r="E207251" i="1"/>
  <c r="E207250" i="1"/>
  <c r="E207249" i="1"/>
  <c r="E207248" i="1"/>
  <c r="E207247" i="1"/>
  <c r="E207246" i="1"/>
  <c r="E207245" i="1"/>
  <c r="E207244" i="1"/>
  <c r="E207243" i="1"/>
  <c r="E207242" i="1"/>
  <c r="E207241" i="1"/>
  <c r="E207240" i="1"/>
  <c r="E207239" i="1"/>
  <c r="E207238" i="1"/>
  <c r="E207237" i="1"/>
  <c r="E207236" i="1"/>
  <c r="E207235" i="1"/>
  <c r="E207234" i="1"/>
  <c r="E207233" i="1"/>
  <c r="E207232" i="1"/>
  <c r="E207231" i="1"/>
  <c r="E207230" i="1"/>
  <c r="E207229" i="1"/>
  <c r="E207228" i="1"/>
  <c r="E207227" i="1"/>
  <c r="E207226" i="1"/>
  <c r="E207225" i="1"/>
  <c r="E207224" i="1"/>
  <c r="E207223" i="1"/>
  <c r="E207222" i="1"/>
  <c r="E207221" i="1"/>
  <c r="E207220" i="1"/>
  <c r="E207219" i="1"/>
  <c r="E207218" i="1"/>
  <c r="E207217" i="1"/>
  <c r="E207216" i="1"/>
  <c r="E207215" i="1"/>
  <c r="E207214" i="1"/>
  <c r="E207213" i="1"/>
  <c r="E207212" i="1"/>
  <c r="E207211" i="1"/>
  <c r="E207210" i="1"/>
  <c r="E207209" i="1"/>
  <c r="E207208" i="1"/>
  <c r="E207207" i="1"/>
  <c r="E207206" i="1"/>
  <c r="E207205" i="1"/>
  <c r="E207204" i="1"/>
  <c r="E207203" i="1"/>
  <c r="E207202" i="1"/>
  <c r="E207201" i="1"/>
  <c r="E207200" i="1"/>
  <c r="E207199" i="1"/>
  <c r="E207198" i="1"/>
  <c r="E207197" i="1"/>
  <c r="E207196" i="1"/>
  <c r="E207195" i="1"/>
  <c r="E207194" i="1"/>
  <c r="E207193" i="1"/>
  <c r="E207192" i="1"/>
  <c r="E207191" i="1"/>
  <c r="E207190" i="1"/>
  <c r="E207189" i="1"/>
  <c r="E207188" i="1"/>
  <c r="E207187" i="1"/>
  <c r="E207186" i="1"/>
  <c r="E207185" i="1"/>
  <c r="E207184" i="1"/>
  <c r="E207183" i="1"/>
  <c r="E207182" i="1"/>
  <c r="E207181" i="1"/>
  <c r="E207180" i="1"/>
  <c r="E207179" i="1"/>
  <c r="E207178" i="1"/>
  <c r="E207177" i="1"/>
  <c r="E207176" i="1"/>
  <c r="E207175" i="1"/>
  <c r="E207174" i="1"/>
  <c r="E207173" i="1"/>
  <c r="E207172" i="1"/>
  <c r="E207171" i="1"/>
  <c r="E207170" i="1"/>
  <c r="E207169" i="1"/>
  <c r="E207168" i="1"/>
  <c r="E207167" i="1"/>
  <c r="E207166" i="1"/>
  <c r="E207165" i="1"/>
  <c r="E207164" i="1"/>
  <c r="E207163" i="1"/>
  <c r="E207162" i="1"/>
  <c r="E207161" i="1"/>
  <c r="E207160" i="1"/>
  <c r="E207159" i="1"/>
  <c r="E207158" i="1"/>
  <c r="E207157" i="1"/>
  <c r="E207156" i="1"/>
  <c r="E207155" i="1"/>
  <c r="E207154" i="1"/>
  <c r="E207153" i="1"/>
  <c r="E207152" i="1"/>
  <c r="E207151" i="1"/>
  <c r="E207150" i="1"/>
  <c r="E207149" i="1"/>
  <c r="E207148" i="1"/>
  <c r="E207147" i="1"/>
  <c r="E207146" i="1"/>
  <c r="E207145" i="1"/>
  <c r="E207144" i="1"/>
  <c r="E207143" i="1"/>
  <c r="E207142" i="1"/>
  <c r="E207141" i="1"/>
  <c r="E207140" i="1"/>
  <c r="E207139" i="1"/>
  <c r="E207138" i="1"/>
  <c r="E207137" i="1"/>
  <c r="E207136" i="1"/>
  <c r="E207135" i="1"/>
  <c r="E207134" i="1"/>
  <c r="E207133" i="1"/>
  <c r="E207132" i="1"/>
  <c r="E207131" i="1"/>
  <c r="E207130" i="1"/>
  <c r="E207129" i="1"/>
  <c r="E207128" i="1"/>
  <c r="E207127" i="1"/>
  <c r="E207126" i="1"/>
  <c r="E207125" i="1"/>
  <c r="E207124" i="1"/>
  <c r="E207123" i="1"/>
  <c r="E207122" i="1"/>
  <c r="E207121" i="1"/>
  <c r="E207120" i="1"/>
  <c r="E207119" i="1"/>
  <c r="E207118" i="1"/>
  <c r="E207117" i="1"/>
  <c r="E207116" i="1"/>
  <c r="E207115" i="1"/>
  <c r="E207114" i="1"/>
  <c r="E207113" i="1"/>
  <c r="E207112" i="1"/>
  <c r="E207111" i="1"/>
  <c r="E207110" i="1"/>
  <c r="E207109" i="1"/>
  <c r="E207108" i="1"/>
  <c r="E207107" i="1"/>
  <c r="E207106" i="1"/>
  <c r="E207105" i="1"/>
  <c r="E207104" i="1"/>
  <c r="E207103" i="1"/>
  <c r="E207102" i="1"/>
  <c r="E207101" i="1"/>
  <c r="E207100" i="1"/>
  <c r="E207099" i="1"/>
  <c r="E207098" i="1"/>
  <c r="E207097" i="1"/>
  <c r="E207096" i="1"/>
  <c r="E207095" i="1"/>
  <c r="E207094" i="1"/>
  <c r="E207093" i="1"/>
  <c r="E207092" i="1"/>
  <c r="E207091" i="1"/>
  <c r="E207090" i="1"/>
  <c r="E207089" i="1"/>
  <c r="E207088" i="1"/>
  <c r="E207087" i="1"/>
  <c r="E207086" i="1"/>
  <c r="E207085" i="1"/>
  <c r="E207084" i="1"/>
  <c r="E207083" i="1"/>
  <c r="E207082" i="1"/>
  <c r="E207081" i="1"/>
  <c r="E207080" i="1"/>
  <c r="E207079" i="1"/>
  <c r="E207078" i="1"/>
  <c r="E207077" i="1"/>
  <c r="E207076" i="1"/>
  <c r="E207075" i="1"/>
  <c r="E207074" i="1"/>
  <c r="E207073" i="1"/>
  <c r="E207072" i="1"/>
  <c r="E207071" i="1"/>
  <c r="E207070" i="1"/>
  <c r="E207069" i="1"/>
  <c r="E207068" i="1"/>
  <c r="E207067" i="1"/>
  <c r="E207066" i="1"/>
  <c r="E207065" i="1"/>
  <c r="E207064" i="1"/>
  <c r="E207063" i="1"/>
  <c r="E207062" i="1"/>
  <c r="E207061" i="1"/>
  <c r="E207060" i="1"/>
  <c r="E207059" i="1"/>
  <c r="E207058" i="1"/>
  <c r="E207057" i="1"/>
  <c r="E207056" i="1"/>
  <c r="E207055" i="1"/>
  <c r="E207054" i="1"/>
  <c r="E207053" i="1"/>
  <c r="E207052" i="1"/>
  <c r="E207051" i="1"/>
  <c r="E207050" i="1"/>
  <c r="E207049" i="1"/>
  <c r="E207048" i="1"/>
  <c r="E207047" i="1"/>
  <c r="E207046" i="1"/>
  <c r="E207045" i="1"/>
  <c r="E207044" i="1"/>
  <c r="E207043" i="1"/>
  <c r="E207042" i="1"/>
  <c r="E207041" i="1"/>
  <c r="E207040" i="1"/>
  <c r="E207039" i="1"/>
  <c r="E207038" i="1"/>
  <c r="E207037" i="1"/>
  <c r="E207036" i="1"/>
  <c r="E207035" i="1"/>
  <c r="E207034" i="1"/>
  <c r="E207033" i="1"/>
  <c r="E207032" i="1"/>
  <c r="E207031" i="1"/>
  <c r="E207030" i="1"/>
  <c r="E207029" i="1"/>
  <c r="E207028" i="1"/>
  <c r="E207027" i="1"/>
  <c r="E207026" i="1"/>
  <c r="E207025" i="1"/>
  <c r="E207024" i="1"/>
  <c r="E207023" i="1"/>
  <c r="E207022" i="1"/>
  <c r="E207021" i="1"/>
  <c r="E207020" i="1"/>
  <c r="E207019" i="1"/>
  <c r="E207018" i="1"/>
  <c r="E207017" i="1"/>
  <c r="E207016" i="1"/>
  <c r="E207015" i="1"/>
  <c r="E207014" i="1"/>
  <c r="E207013" i="1"/>
  <c r="E207012" i="1"/>
  <c r="E207011" i="1"/>
  <c r="E207010" i="1"/>
  <c r="E207009" i="1"/>
  <c r="E207008" i="1"/>
  <c r="E207007" i="1"/>
  <c r="E207006" i="1"/>
  <c r="E207005" i="1"/>
  <c r="E207004" i="1"/>
  <c r="E207003" i="1"/>
  <c r="E207002" i="1"/>
  <c r="E207001" i="1"/>
  <c r="E207000" i="1"/>
  <c r="E206999" i="1"/>
  <c r="E206998" i="1"/>
  <c r="E206997" i="1"/>
  <c r="E206996" i="1"/>
  <c r="E206995" i="1"/>
  <c r="E206994" i="1"/>
  <c r="E206993" i="1"/>
  <c r="E206992" i="1"/>
  <c r="E206991" i="1"/>
  <c r="E206990" i="1"/>
  <c r="E206989" i="1"/>
  <c r="E206988" i="1"/>
  <c r="E206987" i="1"/>
  <c r="E206986" i="1"/>
  <c r="E206985" i="1"/>
  <c r="E206984" i="1"/>
  <c r="E206983" i="1"/>
  <c r="E206982" i="1"/>
  <c r="E206981" i="1"/>
  <c r="E206980" i="1"/>
  <c r="E206979" i="1"/>
  <c r="E206978" i="1"/>
  <c r="E206977" i="1"/>
  <c r="E206976" i="1"/>
  <c r="E206975" i="1"/>
  <c r="E206974" i="1"/>
  <c r="E206973" i="1"/>
  <c r="E206972" i="1"/>
  <c r="E206971" i="1"/>
  <c r="E206970" i="1"/>
  <c r="E206969" i="1"/>
  <c r="E206968" i="1"/>
  <c r="E206967" i="1"/>
  <c r="E206966" i="1"/>
  <c r="E206965" i="1"/>
  <c r="E206964" i="1"/>
  <c r="E206963" i="1"/>
  <c r="E206962" i="1"/>
  <c r="E206961" i="1"/>
  <c r="E206960" i="1"/>
  <c r="E206959" i="1"/>
  <c r="E206958" i="1"/>
  <c r="E206957" i="1"/>
  <c r="E206956" i="1"/>
  <c r="E206955" i="1"/>
  <c r="E206954" i="1"/>
  <c r="E206953" i="1"/>
  <c r="E206952" i="1"/>
  <c r="E206951" i="1"/>
  <c r="E206950" i="1"/>
  <c r="E206949" i="1"/>
  <c r="E206948" i="1"/>
  <c r="E206947" i="1"/>
  <c r="E206946" i="1"/>
  <c r="E206945" i="1"/>
  <c r="E206944" i="1"/>
  <c r="E206943" i="1"/>
  <c r="E206942" i="1"/>
  <c r="E206941" i="1"/>
  <c r="E206940" i="1"/>
  <c r="E206939" i="1"/>
  <c r="E206938" i="1"/>
  <c r="E206937" i="1"/>
  <c r="E206936" i="1"/>
  <c r="E206935" i="1"/>
  <c r="E206934" i="1"/>
  <c r="E206933" i="1"/>
  <c r="E206932" i="1"/>
  <c r="E206931" i="1"/>
  <c r="E206930" i="1"/>
  <c r="E206929" i="1"/>
  <c r="E206928" i="1"/>
  <c r="E206927" i="1"/>
  <c r="E206926" i="1"/>
  <c r="E206925" i="1"/>
  <c r="E206924" i="1"/>
  <c r="E206923" i="1"/>
  <c r="E206922" i="1"/>
  <c r="E206921" i="1"/>
  <c r="E206920" i="1"/>
  <c r="E206919" i="1"/>
  <c r="E206918" i="1"/>
  <c r="E206917" i="1"/>
  <c r="E206916" i="1"/>
  <c r="E206915" i="1"/>
  <c r="E206914" i="1"/>
  <c r="E206913" i="1"/>
  <c r="E206912" i="1"/>
  <c r="E206911" i="1"/>
  <c r="E206910" i="1"/>
  <c r="E206909" i="1"/>
  <c r="E206908" i="1"/>
  <c r="E206907" i="1"/>
  <c r="E206906" i="1"/>
  <c r="E206905" i="1"/>
  <c r="E206904" i="1"/>
  <c r="E206903" i="1"/>
  <c r="E206902" i="1"/>
  <c r="E206901" i="1"/>
  <c r="E206900" i="1"/>
  <c r="E206899" i="1"/>
  <c r="E206898" i="1"/>
  <c r="E206897" i="1"/>
  <c r="E206896" i="1"/>
  <c r="E206895" i="1"/>
  <c r="E206894" i="1"/>
  <c r="E206893" i="1"/>
  <c r="E206892" i="1"/>
  <c r="E206891" i="1"/>
  <c r="E206890" i="1"/>
  <c r="E206889" i="1"/>
  <c r="E206888" i="1"/>
  <c r="E206887" i="1"/>
  <c r="E206886" i="1"/>
  <c r="E206885" i="1"/>
  <c r="E206884" i="1"/>
  <c r="E206883" i="1"/>
  <c r="E206882" i="1"/>
  <c r="E206881" i="1"/>
  <c r="E206880" i="1"/>
  <c r="E206879" i="1"/>
  <c r="E206878" i="1"/>
  <c r="E206877" i="1"/>
  <c r="E206876" i="1"/>
  <c r="E206875" i="1"/>
  <c r="E206874" i="1"/>
  <c r="E206873" i="1"/>
  <c r="E206872" i="1"/>
  <c r="E206871" i="1"/>
  <c r="E206870" i="1"/>
  <c r="E206869" i="1"/>
  <c r="E206868" i="1"/>
  <c r="E206867" i="1"/>
  <c r="E206866" i="1"/>
  <c r="E206865" i="1"/>
  <c r="E206864" i="1"/>
  <c r="E206863" i="1"/>
  <c r="E206862" i="1"/>
  <c r="E206861" i="1"/>
  <c r="E206860" i="1"/>
  <c r="E206859" i="1"/>
  <c r="E206858" i="1"/>
  <c r="E206857" i="1"/>
  <c r="E206856" i="1"/>
  <c r="E206855" i="1"/>
  <c r="E206854" i="1"/>
  <c r="E206853" i="1"/>
  <c r="E206852" i="1"/>
  <c r="E206851" i="1"/>
  <c r="E206850" i="1"/>
  <c r="E206849" i="1"/>
  <c r="E206848" i="1"/>
  <c r="E206847" i="1"/>
  <c r="E206846" i="1"/>
  <c r="E206845" i="1"/>
  <c r="E206844" i="1"/>
  <c r="E206843" i="1"/>
  <c r="E206842" i="1"/>
  <c r="E206841" i="1"/>
  <c r="E206840" i="1"/>
  <c r="E206839" i="1"/>
  <c r="E206838" i="1"/>
  <c r="E206837" i="1"/>
  <c r="E206836" i="1"/>
  <c r="E206835" i="1"/>
  <c r="E206834" i="1"/>
  <c r="E206833" i="1"/>
  <c r="E206832" i="1"/>
  <c r="E206831" i="1"/>
  <c r="E206830" i="1"/>
  <c r="E206829" i="1"/>
  <c r="E206828" i="1"/>
  <c r="E206827" i="1"/>
  <c r="E206826" i="1"/>
  <c r="E206825" i="1"/>
  <c r="E206824" i="1"/>
  <c r="E206823" i="1"/>
  <c r="E206822" i="1"/>
  <c r="E206821" i="1"/>
  <c r="E206820" i="1"/>
  <c r="E206819" i="1"/>
  <c r="E206818" i="1"/>
  <c r="E206817" i="1"/>
  <c r="E206816" i="1"/>
  <c r="E206815" i="1"/>
  <c r="E206814" i="1"/>
  <c r="E206813" i="1"/>
  <c r="E206812" i="1"/>
  <c r="E206811" i="1"/>
  <c r="E206810" i="1"/>
  <c r="E206809" i="1"/>
  <c r="E206808" i="1"/>
  <c r="E206807" i="1"/>
  <c r="E206806" i="1"/>
  <c r="E206805" i="1"/>
  <c r="E206804" i="1"/>
  <c r="E206803" i="1"/>
  <c r="E206802" i="1"/>
  <c r="E206801" i="1"/>
  <c r="E206800" i="1"/>
  <c r="E206799" i="1"/>
  <c r="E206798" i="1"/>
  <c r="E206797" i="1"/>
  <c r="E206796" i="1"/>
  <c r="E206795" i="1"/>
  <c r="E206794" i="1"/>
  <c r="E206793" i="1"/>
  <c r="E206792" i="1"/>
  <c r="E206791" i="1"/>
  <c r="E206790" i="1"/>
  <c r="E206789" i="1"/>
  <c r="E206788" i="1"/>
  <c r="E206787" i="1"/>
  <c r="E206786" i="1"/>
  <c r="E206785" i="1"/>
  <c r="E206784" i="1"/>
  <c r="E206783" i="1"/>
  <c r="E206782" i="1"/>
  <c r="E206781" i="1"/>
  <c r="E206780" i="1"/>
  <c r="E206779" i="1"/>
  <c r="E206778" i="1"/>
  <c r="E206777" i="1"/>
  <c r="E206776" i="1"/>
  <c r="E206775" i="1"/>
  <c r="E206774" i="1"/>
  <c r="E206773" i="1"/>
  <c r="E206772" i="1"/>
  <c r="E206771" i="1"/>
  <c r="E206770" i="1"/>
  <c r="E206769" i="1"/>
  <c r="E206768" i="1"/>
  <c r="E206767" i="1"/>
  <c r="E206766" i="1"/>
  <c r="E206765" i="1"/>
  <c r="E206764" i="1"/>
  <c r="E206763" i="1"/>
  <c r="E206762" i="1"/>
  <c r="E206761" i="1"/>
  <c r="E206760" i="1"/>
  <c r="E206759" i="1"/>
  <c r="E206758" i="1"/>
  <c r="E206757" i="1"/>
  <c r="E206756" i="1"/>
  <c r="E206755" i="1"/>
  <c r="E206754" i="1"/>
  <c r="E206753" i="1"/>
  <c r="E206752" i="1"/>
  <c r="E206751" i="1"/>
  <c r="E206750" i="1"/>
  <c r="E206749" i="1"/>
  <c r="E206748" i="1"/>
  <c r="E206747" i="1"/>
  <c r="E206746" i="1"/>
  <c r="E206745" i="1"/>
  <c r="E206744" i="1"/>
  <c r="E206743" i="1"/>
  <c r="E206742" i="1"/>
  <c r="E206741" i="1"/>
  <c r="E206740" i="1"/>
  <c r="E206739" i="1"/>
  <c r="E206738" i="1"/>
  <c r="E206737" i="1"/>
  <c r="E206736" i="1"/>
  <c r="E206735" i="1"/>
  <c r="E206734" i="1"/>
  <c r="E206733" i="1"/>
  <c r="E206732" i="1"/>
  <c r="E206731" i="1"/>
  <c r="E206730" i="1"/>
  <c r="E206729" i="1"/>
  <c r="E206728" i="1"/>
  <c r="E206727" i="1"/>
  <c r="E206726" i="1"/>
  <c r="E206725" i="1"/>
  <c r="E206724" i="1"/>
  <c r="E206723" i="1"/>
  <c r="E206722" i="1"/>
  <c r="E206721" i="1"/>
  <c r="E206720" i="1"/>
  <c r="E206719" i="1"/>
  <c r="E206718" i="1"/>
  <c r="E206717" i="1"/>
  <c r="E206716" i="1"/>
  <c r="E206715" i="1"/>
  <c r="E206714" i="1"/>
  <c r="E206713" i="1"/>
  <c r="E206712" i="1"/>
  <c r="E206711" i="1"/>
  <c r="E206710" i="1"/>
  <c r="E206709" i="1"/>
  <c r="E206708" i="1"/>
  <c r="E206707" i="1"/>
  <c r="E206706" i="1"/>
  <c r="E206705" i="1"/>
  <c r="E206704" i="1"/>
  <c r="E206703" i="1"/>
  <c r="E206702" i="1"/>
  <c r="E206701" i="1"/>
  <c r="E206700" i="1"/>
  <c r="E206699" i="1"/>
  <c r="E206698" i="1"/>
  <c r="E206697" i="1"/>
  <c r="E206696" i="1"/>
  <c r="E206695" i="1"/>
  <c r="E206694" i="1"/>
  <c r="E206693" i="1"/>
  <c r="E206692" i="1"/>
  <c r="E206691" i="1"/>
  <c r="E206690" i="1"/>
  <c r="E206689" i="1"/>
  <c r="E206688" i="1"/>
  <c r="E206687" i="1"/>
  <c r="E206686" i="1"/>
  <c r="E206685" i="1"/>
  <c r="E206684" i="1"/>
  <c r="E206683" i="1"/>
  <c r="E206682" i="1"/>
  <c r="E206681" i="1"/>
  <c r="E206680" i="1"/>
  <c r="E206679" i="1"/>
  <c r="E206678" i="1"/>
  <c r="E206677" i="1"/>
  <c r="E206676" i="1"/>
  <c r="E206675" i="1"/>
  <c r="E206674" i="1"/>
  <c r="E206673" i="1"/>
  <c r="E206672" i="1"/>
  <c r="E206671" i="1"/>
  <c r="E206670" i="1"/>
  <c r="E206669" i="1"/>
  <c r="E206668" i="1"/>
  <c r="E206667" i="1"/>
  <c r="E206666" i="1"/>
  <c r="E206665" i="1"/>
  <c r="E206664" i="1"/>
  <c r="E206663" i="1"/>
  <c r="E206662" i="1"/>
  <c r="E206661" i="1"/>
  <c r="E206660" i="1"/>
  <c r="E206659" i="1"/>
  <c r="E206658" i="1"/>
  <c r="E206657" i="1"/>
  <c r="E206656" i="1"/>
  <c r="E206655" i="1"/>
  <c r="E206654" i="1"/>
  <c r="E206653" i="1"/>
  <c r="E206652" i="1"/>
  <c r="E206651" i="1"/>
  <c r="E206650" i="1"/>
  <c r="E206649" i="1"/>
  <c r="E206648" i="1"/>
  <c r="E206647" i="1"/>
  <c r="E206646" i="1"/>
  <c r="E206645" i="1"/>
  <c r="E206644" i="1"/>
  <c r="E206643" i="1"/>
  <c r="E206642" i="1"/>
  <c r="E206641" i="1"/>
  <c r="E206640" i="1"/>
  <c r="E206639" i="1"/>
  <c r="E206638" i="1"/>
  <c r="E206637" i="1"/>
  <c r="E206636" i="1"/>
  <c r="E206635" i="1"/>
  <c r="E206634" i="1"/>
  <c r="E206633" i="1"/>
  <c r="E206632" i="1"/>
  <c r="E206631" i="1"/>
  <c r="E206630" i="1"/>
  <c r="E206629" i="1"/>
  <c r="E206628" i="1"/>
  <c r="E206627" i="1"/>
  <c r="E206626" i="1"/>
  <c r="E206625" i="1"/>
  <c r="E206624" i="1"/>
  <c r="E206623" i="1"/>
  <c r="E206622" i="1"/>
  <c r="E206621" i="1"/>
  <c r="E206620" i="1"/>
  <c r="E206619" i="1"/>
  <c r="E206618" i="1"/>
  <c r="E206617" i="1"/>
  <c r="E206616" i="1"/>
  <c r="E206615" i="1"/>
  <c r="E206614" i="1"/>
  <c r="E206613" i="1"/>
  <c r="E206612" i="1"/>
  <c r="E206611" i="1"/>
  <c r="E206610" i="1"/>
  <c r="E206609" i="1"/>
  <c r="E206608" i="1"/>
  <c r="E206607" i="1"/>
  <c r="E206606" i="1"/>
  <c r="E206605" i="1"/>
  <c r="E206604" i="1"/>
  <c r="E206603" i="1"/>
  <c r="E206602" i="1"/>
  <c r="E206601" i="1"/>
  <c r="E206600" i="1"/>
  <c r="E206599" i="1"/>
  <c r="E206598" i="1"/>
  <c r="E206597" i="1"/>
  <c r="E206596" i="1"/>
  <c r="E206595" i="1"/>
  <c r="E206594" i="1"/>
  <c r="E206593" i="1"/>
  <c r="E206592" i="1"/>
  <c r="E206591" i="1"/>
  <c r="E206590" i="1"/>
  <c r="E206589" i="1"/>
  <c r="E206588" i="1"/>
  <c r="E206587" i="1"/>
  <c r="E206586" i="1"/>
  <c r="E206585" i="1"/>
  <c r="E206584" i="1"/>
  <c r="E206583" i="1"/>
  <c r="E206582" i="1"/>
  <c r="E206581" i="1"/>
  <c r="E206580" i="1"/>
  <c r="E206579" i="1"/>
  <c r="E206578" i="1"/>
  <c r="E206577" i="1"/>
  <c r="E206576" i="1"/>
  <c r="E206575" i="1"/>
  <c r="E206574" i="1"/>
  <c r="E206573" i="1"/>
  <c r="E206572" i="1"/>
  <c r="E206571" i="1"/>
  <c r="E206570" i="1"/>
  <c r="E206569" i="1"/>
  <c r="E206568" i="1"/>
  <c r="E206567" i="1"/>
  <c r="E206566" i="1"/>
  <c r="E206565" i="1"/>
  <c r="E206564" i="1"/>
  <c r="E206563" i="1"/>
  <c r="E206562" i="1"/>
  <c r="E206561" i="1"/>
  <c r="E206560" i="1"/>
  <c r="E206559" i="1"/>
  <c r="E206558" i="1"/>
  <c r="E206557" i="1"/>
  <c r="E206556" i="1"/>
  <c r="E206555" i="1"/>
  <c r="E206554" i="1"/>
  <c r="E206553" i="1"/>
  <c r="E206552" i="1"/>
  <c r="E206551" i="1"/>
  <c r="E206550" i="1"/>
  <c r="E206549" i="1"/>
  <c r="E206548" i="1"/>
  <c r="E206547" i="1"/>
  <c r="E206546" i="1"/>
  <c r="E206545" i="1"/>
  <c r="E206544" i="1"/>
  <c r="E206543" i="1"/>
  <c r="E206542" i="1"/>
  <c r="E206541" i="1"/>
  <c r="E206540" i="1"/>
  <c r="E206539" i="1"/>
  <c r="E206538" i="1"/>
  <c r="E206537" i="1"/>
  <c r="E206536" i="1"/>
  <c r="E206535" i="1"/>
  <c r="E206534" i="1"/>
  <c r="E206533" i="1"/>
  <c r="E206532" i="1"/>
  <c r="E206531" i="1"/>
  <c r="E206530" i="1"/>
  <c r="E206529" i="1"/>
  <c r="E206528" i="1"/>
  <c r="E206527" i="1"/>
  <c r="E206526" i="1"/>
  <c r="E206525" i="1"/>
  <c r="E206524" i="1"/>
  <c r="E206523" i="1"/>
  <c r="E206522" i="1"/>
  <c r="E206521" i="1"/>
  <c r="E206520" i="1"/>
  <c r="E206519" i="1"/>
  <c r="E206518" i="1"/>
  <c r="E206517" i="1"/>
  <c r="E206516" i="1"/>
  <c r="E206515" i="1"/>
  <c r="E206514" i="1"/>
  <c r="E206513" i="1"/>
  <c r="E206512" i="1"/>
  <c r="E206511" i="1"/>
  <c r="E206510" i="1"/>
  <c r="E206509" i="1"/>
  <c r="E206508" i="1"/>
  <c r="E206507" i="1"/>
  <c r="E206506" i="1"/>
  <c r="E206505" i="1"/>
  <c r="E206504" i="1"/>
  <c r="E206503" i="1"/>
  <c r="E206502" i="1"/>
  <c r="E206501" i="1"/>
  <c r="E206500" i="1"/>
  <c r="E206499" i="1"/>
  <c r="E206498" i="1"/>
  <c r="E206497" i="1"/>
  <c r="E206496" i="1"/>
  <c r="E206495" i="1"/>
  <c r="E206494" i="1"/>
  <c r="E206493" i="1"/>
  <c r="E206492" i="1"/>
  <c r="E206491" i="1"/>
  <c r="E206490" i="1"/>
  <c r="E206489" i="1"/>
  <c r="E206488" i="1"/>
  <c r="E206487" i="1"/>
  <c r="E206486" i="1"/>
  <c r="E206485" i="1"/>
  <c r="E206484" i="1"/>
  <c r="E206483" i="1"/>
  <c r="E206482" i="1"/>
  <c r="E206481" i="1"/>
  <c r="E206480" i="1"/>
  <c r="E206479" i="1"/>
  <c r="E206478" i="1"/>
  <c r="E206477" i="1"/>
  <c r="E206476" i="1"/>
  <c r="E206475" i="1"/>
  <c r="E206474" i="1"/>
  <c r="E206473" i="1"/>
  <c r="E206472" i="1"/>
  <c r="E206471" i="1"/>
  <c r="E206470" i="1"/>
  <c r="E206469" i="1"/>
  <c r="E206468" i="1"/>
  <c r="E206467" i="1"/>
  <c r="E206466" i="1"/>
  <c r="E206465" i="1"/>
  <c r="E206464" i="1"/>
  <c r="E206463" i="1"/>
  <c r="E206462" i="1"/>
  <c r="E206461" i="1"/>
  <c r="E206460" i="1"/>
  <c r="E206459" i="1"/>
  <c r="E206458" i="1"/>
  <c r="E206457" i="1"/>
  <c r="E206456" i="1"/>
  <c r="E206455" i="1"/>
  <c r="E206454" i="1"/>
  <c r="E206453" i="1"/>
  <c r="E206452" i="1"/>
  <c r="E206451" i="1"/>
  <c r="E206450" i="1"/>
  <c r="E206449" i="1"/>
  <c r="E206448" i="1"/>
  <c r="E206447" i="1"/>
  <c r="E206446" i="1"/>
  <c r="E206445" i="1"/>
  <c r="E206444" i="1"/>
  <c r="E206443" i="1"/>
  <c r="E206442" i="1"/>
  <c r="E206441" i="1"/>
  <c r="E206440" i="1"/>
  <c r="E206439" i="1"/>
  <c r="E206438" i="1"/>
  <c r="E206437" i="1"/>
  <c r="E206436" i="1"/>
  <c r="E206435" i="1"/>
  <c r="E206434" i="1"/>
  <c r="E206433" i="1"/>
  <c r="E206432" i="1"/>
  <c r="E206431" i="1"/>
  <c r="E206430" i="1"/>
  <c r="E206429" i="1"/>
  <c r="E206428" i="1"/>
  <c r="E206427" i="1"/>
  <c r="E206426" i="1"/>
  <c r="E206425" i="1"/>
  <c r="E206424" i="1"/>
  <c r="E206423" i="1"/>
  <c r="E206422" i="1"/>
  <c r="E206421" i="1"/>
  <c r="E206420" i="1"/>
  <c r="E206419" i="1"/>
  <c r="E206418" i="1"/>
  <c r="E206417" i="1"/>
  <c r="E206416" i="1"/>
  <c r="E206415" i="1"/>
  <c r="E206414" i="1"/>
  <c r="E206413" i="1"/>
  <c r="E206412" i="1"/>
  <c r="E206411" i="1"/>
  <c r="E206410" i="1"/>
  <c r="E206409" i="1"/>
  <c r="E206408" i="1"/>
  <c r="E206407" i="1"/>
  <c r="E206406" i="1"/>
  <c r="E206405" i="1"/>
  <c r="E206404" i="1"/>
  <c r="E206403" i="1"/>
  <c r="E206402" i="1"/>
  <c r="E206401" i="1"/>
  <c r="E206400" i="1"/>
  <c r="E206399" i="1"/>
  <c r="E206398" i="1"/>
  <c r="E206397" i="1"/>
  <c r="E206396" i="1"/>
  <c r="E206395" i="1"/>
  <c r="E206394" i="1"/>
  <c r="E206393" i="1"/>
  <c r="E206392" i="1"/>
  <c r="E206391" i="1"/>
  <c r="E206390" i="1"/>
  <c r="E206389" i="1"/>
  <c r="E206388" i="1"/>
  <c r="E206387" i="1"/>
  <c r="E206386" i="1"/>
  <c r="E206385" i="1"/>
  <c r="E206384" i="1"/>
  <c r="E206383" i="1"/>
  <c r="E206382" i="1"/>
  <c r="E206381" i="1"/>
  <c r="E206380" i="1"/>
  <c r="E206379" i="1"/>
  <c r="E206378" i="1"/>
  <c r="E206377" i="1"/>
  <c r="E206376" i="1"/>
  <c r="E206375" i="1"/>
  <c r="E206374" i="1"/>
  <c r="E206373" i="1"/>
  <c r="E206372" i="1"/>
  <c r="E206371" i="1"/>
  <c r="E206370" i="1"/>
  <c r="E206369" i="1"/>
  <c r="E206368" i="1"/>
  <c r="E206367" i="1"/>
  <c r="E206366" i="1"/>
  <c r="E206365" i="1"/>
  <c r="E206364" i="1"/>
  <c r="E206363" i="1"/>
  <c r="E206362" i="1"/>
  <c r="E206361" i="1"/>
  <c r="E206360" i="1"/>
  <c r="E206359" i="1"/>
  <c r="E206358" i="1"/>
  <c r="E206357" i="1"/>
  <c r="E206356" i="1"/>
  <c r="E206355" i="1"/>
  <c r="E206354" i="1"/>
  <c r="E206353" i="1"/>
  <c r="E206352" i="1"/>
  <c r="E206351" i="1"/>
  <c r="E206350" i="1"/>
  <c r="E206349" i="1"/>
  <c r="E206348" i="1"/>
  <c r="E206347" i="1"/>
  <c r="E206346" i="1"/>
  <c r="E206345" i="1"/>
  <c r="E206344" i="1"/>
  <c r="E206343" i="1"/>
  <c r="E206342" i="1"/>
  <c r="E206341" i="1"/>
  <c r="E206340" i="1"/>
  <c r="E206339" i="1"/>
  <c r="E206338" i="1"/>
  <c r="E206337" i="1"/>
  <c r="E206336" i="1"/>
  <c r="E206335" i="1"/>
  <c r="E206334" i="1"/>
  <c r="E206333" i="1"/>
  <c r="E206332" i="1"/>
  <c r="E206331" i="1"/>
  <c r="E206330" i="1"/>
  <c r="E206329" i="1"/>
  <c r="E206328" i="1"/>
  <c r="E206327" i="1"/>
  <c r="E206326" i="1"/>
  <c r="E206325" i="1"/>
  <c r="E206324" i="1"/>
  <c r="E206323" i="1"/>
  <c r="E206322" i="1"/>
  <c r="E206321" i="1"/>
  <c r="E206320" i="1"/>
  <c r="E206319" i="1"/>
  <c r="E206318" i="1"/>
  <c r="E206317" i="1"/>
  <c r="E206316" i="1"/>
  <c r="E206315" i="1"/>
  <c r="E206314" i="1"/>
  <c r="E206313" i="1"/>
  <c r="E206312" i="1"/>
  <c r="E206311" i="1"/>
  <c r="E206310" i="1"/>
  <c r="E206309" i="1"/>
  <c r="E206308" i="1"/>
  <c r="E206307" i="1"/>
  <c r="E206306" i="1"/>
  <c r="E206305" i="1"/>
  <c r="E206304" i="1"/>
  <c r="E206303" i="1"/>
  <c r="E206302" i="1"/>
  <c r="E206301" i="1"/>
  <c r="E206300" i="1"/>
  <c r="E206299" i="1"/>
  <c r="E206298" i="1"/>
  <c r="E206297" i="1"/>
  <c r="E206296" i="1"/>
  <c r="E206295" i="1"/>
  <c r="E206294" i="1"/>
  <c r="E206293" i="1"/>
  <c r="E206292" i="1"/>
  <c r="E206291" i="1"/>
  <c r="E206290" i="1"/>
  <c r="E206289" i="1"/>
  <c r="E206288" i="1"/>
  <c r="E206287" i="1"/>
  <c r="E206286" i="1"/>
  <c r="E206285" i="1"/>
  <c r="E206284" i="1"/>
  <c r="E206283" i="1"/>
  <c r="E206282" i="1"/>
  <c r="E206281" i="1"/>
  <c r="E206280" i="1"/>
  <c r="E206279" i="1"/>
  <c r="E206278" i="1"/>
  <c r="E206277" i="1"/>
  <c r="E206276" i="1"/>
  <c r="E206275" i="1"/>
  <c r="E206274" i="1"/>
  <c r="E206273" i="1"/>
  <c r="E206272" i="1"/>
  <c r="E206271" i="1"/>
  <c r="E206270" i="1"/>
  <c r="E206269" i="1"/>
  <c r="E206268" i="1"/>
  <c r="E206267" i="1"/>
  <c r="E206266" i="1"/>
  <c r="E206265" i="1"/>
  <c r="E206264" i="1"/>
  <c r="E206263" i="1"/>
  <c r="E206262" i="1"/>
  <c r="E206261" i="1"/>
  <c r="E206260" i="1"/>
  <c r="E206259" i="1"/>
  <c r="E206258" i="1"/>
  <c r="E206257" i="1"/>
  <c r="E206256" i="1"/>
  <c r="E206255" i="1"/>
  <c r="E206254" i="1"/>
  <c r="E206253" i="1"/>
  <c r="E206252" i="1"/>
  <c r="E206251" i="1"/>
  <c r="E206250" i="1"/>
  <c r="E206249" i="1"/>
  <c r="E206248" i="1"/>
  <c r="E206247" i="1"/>
  <c r="E206246" i="1"/>
  <c r="E206245" i="1"/>
  <c r="E206244" i="1"/>
  <c r="E206243" i="1"/>
  <c r="E206242" i="1"/>
  <c r="E206241" i="1"/>
  <c r="E206240" i="1"/>
  <c r="E206239" i="1"/>
  <c r="E206238" i="1"/>
  <c r="E206237" i="1"/>
  <c r="E206236" i="1"/>
  <c r="E206235" i="1"/>
  <c r="E206234" i="1"/>
  <c r="E206233" i="1"/>
  <c r="E206232" i="1"/>
  <c r="E206231" i="1"/>
  <c r="E206230" i="1"/>
  <c r="E206229" i="1"/>
  <c r="E206228" i="1"/>
  <c r="E206227" i="1"/>
  <c r="E206226" i="1"/>
  <c r="E206225" i="1"/>
  <c r="E206224" i="1"/>
  <c r="E206223" i="1"/>
  <c r="E206222" i="1"/>
  <c r="E206221" i="1"/>
  <c r="E206220" i="1"/>
  <c r="E206219" i="1"/>
  <c r="E206218" i="1"/>
  <c r="E206217" i="1"/>
  <c r="E206216" i="1"/>
  <c r="E206215" i="1"/>
  <c r="E206214" i="1"/>
  <c r="E206213" i="1"/>
  <c r="E206212" i="1"/>
  <c r="E206211" i="1"/>
  <c r="E206210" i="1"/>
  <c r="E206209" i="1"/>
  <c r="E206208" i="1"/>
  <c r="E206207" i="1"/>
  <c r="E206206" i="1"/>
  <c r="E206205" i="1"/>
  <c r="E206204" i="1"/>
  <c r="E206203" i="1"/>
  <c r="E206202" i="1"/>
  <c r="E206201" i="1"/>
  <c r="E206200" i="1"/>
  <c r="E206199" i="1"/>
  <c r="E206198" i="1"/>
  <c r="E206197" i="1"/>
  <c r="E206196" i="1"/>
  <c r="E206195" i="1"/>
  <c r="E206194" i="1"/>
  <c r="E206193" i="1"/>
  <c r="E206192" i="1"/>
  <c r="E206191" i="1"/>
  <c r="E206190" i="1"/>
  <c r="E206189" i="1"/>
  <c r="E206188" i="1"/>
  <c r="E206187" i="1"/>
  <c r="E206186" i="1"/>
  <c r="E206185" i="1"/>
  <c r="E206184" i="1"/>
  <c r="E206183" i="1"/>
  <c r="E206182" i="1"/>
  <c r="E206181" i="1"/>
  <c r="E206180" i="1"/>
  <c r="E206179" i="1"/>
  <c r="E206178" i="1"/>
  <c r="E206177" i="1"/>
  <c r="E206176" i="1"/>
  <c r="E206175" i="1"/>
  <c r="E206174" i="1"/>
  <c r="E206173" i="1"/>
  <c r="E206172" i="1"/>
  <c r="E206171" i="1"/>
  <c r="E206170" i="1"/>
  <c r="E206169" i="1"/>
  <c r="E206168" i="1"/>
  <c r="E206167" i="1"/>
  <c r="E206166" i="1"/>
  <c r="E206165" i="1"/>
  <c r="E206164" i="1"/>
  <c r="E206163" i="1"/>
  <c r="E206162" i="1"/>
  <c r="E206161" i="1"/>
  <c r="E206160" i="1"/>
  <c r="E206159" i="1"/>
  <c r="E206158" i="1"/>
  <c r="E206157" i="1"/>
  <c r="E206156" i="1"/>
  <c r="E206155" i="1"/>
  <c r="E206154" i="1"/>
  <c r="E206153" i="1"/>
  <c r="E206152" i="1"/>
  <c r="E206151" i="1"/>
  <c r="E206150" i="1"/>
  <c r="E206149" i="1"/>
  <c r="E206148" i="1"/>
  <c r="E206147" i="1"/>
  <c r="E206146" i="1"/>
  <c r="E206145" i="1"/>
  <c r="E206144" i="1"/>
  <c r="E206143" i="1"/>
  <c r="E206142" i="1"/>
  <c r="E206141" i="1"/>
  <c r="E206140" i="1"/>
  <c r="E206139" i="1"/>
  <c r="E206138" i="1"/>
  <c r="E206137" i="1"/>
  <c r="E206136" i="1"/>
  <c r="E206135" i="1"/>
  <c r="E206134" i="1"/>
  <c r="E206133" i="1"/>
  <c r="E206132" i="1"/>
  <c r="E206131" i="1"/>
  <c r="E206130" i="1"/>
  <c r="E206129" i="1"/>
  <c r="E206128" i="1"/>
  <c r="E206127" i="1"/>
  <c r="E206126" i="1"/>
  <c r="E206125" i="1"/>
  <c r="E206124" i="1"/>
  <c r="E206123" i="1"/>
  <c r="E206122" i="1"/>
  <c r="E206121" i="1"/>
  <c r="E206120" i="1"/>
  <c r="E206119" i="1"/>
  <c r="E206118" i="1"/>
  <c r="E206117" i="1"/>
  <c r="E206116" i="1"/>
  <c r="E206115" i="1"/>
  <c r="E206114" i="1"/>
  <c r="E206113" i="1"/>
  <c r="E206112" i="1"/>
  <c r="E206111" i="1"/>
  <c r="E206110" i="1"/>
  <c r="E206109" i="1"/>
  <c r="E206108" i="1"/>
  <c r="E206107" i="1"/>
  <c r="E206106" i="1"/>
  <c r="E206105" i="1"/>
  <c r="E206104" i="1"/>
  <c r="E206103" i="1"/>
  <c r="E206102" i="1"/>
  <c r="E206101" i="1"/>
  <c r="E206100" i="1"/>
  <c r="E206099" i="1"/>
  <c r="E206098" i="1"/>
  <c r="E206097" i="1"/>
  <c r="E206096" i="1"/>
  <c r="E206095" i="1"/>
  <c r="E206094" i="1"/>
  <c r="E206093" i="1"/>
  <c r="E206092" i="1"/>
  <c r="E206091" i="1"/>
  <c r="E206090" i="1"/>
  <c r="E206089" i="1"/>
  <c r="E206088" i="1"/>
  <c r="E206087" i="1"/>
  <c r="E206086" i="1"/>
  <c r="E206085" i="1"/>
  <c r="E206084" i="1"/>
  <c r="E206083" i="1"/>
  <c r="E206082" i="1"/>
  <c r="E206081" i="1"/>
  <c r="E206080" i="1"/>
  <c r="E206079" i="1"/>
  <c r="E206078" i="1"/>
  <c r="E206077" i="1"/>
  <c r="E206076" i="1"/>
  <c r="E206075" i="1"/>
  <c r="E206074" i="1"/>
  <c r="E206073" i="1"/>
  <c r="E206072" i="1"/>
  <c r="E206071" i="1"/>
  <c r="E206070" i="1"/>
  <c r="E206069" i="1"/>
  <c r="E206068" i="1"/>
  <c r="E206067" i="1"/>
  <c r="E206066" i="1"/>
  <c r="E206065" i="1"/>
  <c r="E206064" i="1"/>
  <c r="E206063" i="1"/>
  <c r="E206062" i="1"/>
  <c r="E206061" i="1"/>
  <c r="E206060" i="1"/>
  <c r="E206059" i="1"/>
  <c r="E206058" i="1"/>
  <c r="E206057" i="1"/>
  <c r="E206056" i="1"/>
  <c r="E206055" i="1"/>
  <c r="E206054" i="1"/>
  <c r="E206053" i="1"/>
  <c r="E206052" i="1"/>
  <c r="E206051" i="1"/>
  <c r="E206050" i="1"/>
  <c r="E206049" i="1"/>
  <c r="E206048" i="1"/>
  <c r="E206047" i="1"/>
  <c r="E206046" i="1"/>
  <c r="E206045" i="1"/>
  <c r="E206044" i="1"/>
  <c r="E206043" i="1"/>
  <c r="E206042" i="1"/>
  <c r="E206041" i="1"/>
  <c r="E206040" i="1"/>
  <c r="E206039" i="1"/>
  <c r="E206038" i="1"/>
  <c r="E206037" i="1"/>
  <c r="E206036" i="1"/>
  <c r="E206035" i="1"/>
  <c r="E206034" i="1"/>
  <c r="E206033" i="1"/>
  <c r="E206032" i="1"/>
  <c r="E206031" i="1"/>
  <c r="E206030" i="1"/>
  <c r="E206029" i="1"/>
  <c r="E206028" i="1"/>
  <c r="E206027" i="1"/>
  <c r="E206026" i="1"/>
  <c r="E206025" i="1"/>
  <c r="E206024" i="1"/>
  <c r="E206023" i="1"/>
  <c r="E206022" i="1"/>
  <c r="E206021" i="1"/>
  <c r="E206020" i="1"/>
  <c r="E206019" i="1"/>
  <c r="E206018" i="1"/>
  <c r="E206017" i="1"/>
  <c r="E206016" i="1"/>
  <c r="E206015" i="1"/>
  <c r="E206014" i="1"/>
  <c r="E206013" i="1"/>
  <c r="E206012" i="1"/>
  <c r="E206011" i="1"/>
  <c r="E206010" i="1"/>
  <c r="E206009" i="1"/>
  <c r="E206008" i="1"/>
  <c r="E206007" i="1"/>
  <c r="E206006" i="1"/>
  <c r="E206005" i="1"/>
  <c r="E206004" i="1"/>
  <c r="E206003" i="1"/>
  <c r="E206002" i="1"/>
  <c r="E206001" i="1"/>
  <c r="E206000" i="1"/>
  <c r="E205999" i="1"/>
  <c r="E205998" i="1"/>
  <c r="E205997" i="1"/>
  <c r="E205996" i="1"/>
  <c r="E205995" i="1"/>
  <c r="E205994" i="1"/>
  <c r="E205993" i="1"/>
  <c r="E205992" i="1"/>
  <c r="E205991" i="1"/>
  <c r="E205990" i="1"/>
  <c r="E205989" i="1"/>
  <c r="E205988" i="1"/>
  <c r="E205987" i="1"/>
  <c r="E205986" i="1"/>
  <c r="E205985" i="1"/>
  <c r="E205984" i="1"/>
  <c r="E205983" i="1"/>
  <c r="E205982" i="1"/>
  <c r="E205981" i="1"/>
  <c r="E205980" i="1"/>
  <c r="E205979" i="1"/>
  <c r="E205978" i="1"/>
  <c r="E205977" i="1"/>
  <c r="E205976" i="1"/>
  <c r="E205975" i="1"/>
  <c r="E205974" i="1"/>
  <c r="E205973" i="1"/>
  <c r="E205972" i="1"/>
  <c r="E205971" i="1"/>
  <c r="E205970" i="1"/>
  <c r="E205969" i="1"/>
  <c r="E205968" i="1"/>
  <c r="E205967" i="1"/>
  <c r="E205966" i="1"/>
  <c r="E205965" i="1"/>
  <c r="E205964" i="1"/>
  <c r="E205963" i="1"/>
  <c r="E205962" i="1"/>
  <c r="E205961" i="1"/>
  <c r="E205960" i="1"/>
  <c r="E205959" i="1"/>
  <c r="E205958" i="1"/>
  <c r="E205957" i="1"/>
  <c r="E205956" i="1"/>
  <c r="E205955" i="1"/>
  <c r="E205954" i="1"/>
  <c r="E205953" i="1"/>
  <c r="E205952" i="1"/>
  <c r="E205951" i="1"/>
  <c r="E205950" i="1"/>
  <c r="E205949" i="1"/>
  <c r="E205948" i="1"/>
  <c r="E205947" i="1"/>
  <c r="E205946" i="1"/>
  <c r="E205945" i="1"/>
  <c r="E205944" i="1"/>
  <c r="E205943" i="1"/>
  <c r="E205942" i="1"/>
  <c r="E205941" i="1"/>
  <c r="E205940" i="1"/>
  <c r="E205939" i="1"/>
  <c r="E205938" i="1"/>
  <c r="E205937" i="1"/>
  <c r="E205936" i="1"/>
  <c r="E205935" i="1"/>
  <c r="E205934" i="1"/>
  <c r="E205933" i="1"/>
  <c r="E205932" i="1"/>
  <c r="E205931" i="1"/>
  <c r="E205930" i="1"/>
  <c r="E205929" i="1"/>
  <c r="E205928" i="1"/>
  <c r="E205927" i="1"/>
  <c r="E205926" i="1"/>
  <c r="E205925" i="1"/>
  <c r="E205924" i="1"/>
  <c r="E205923" i="1"/>
  <c r="E205922" i="1"/>
  <c r="E205921" i="1"/>
  <c r="E205920" i="1"/>
  <c r="E205919" i="1"/>
  <c r="E205918" i="1"/>
  <c r="E205917" i="1"/>
  <c r="E205916" i="1"/>
  <c r="E205915" i="1"/>
  <c r="E205914" i="1"/>
  <c r="E205913" i="1"/>
  <c r="E205912" i="1"/>
  <c r="E205911" i="1"/>
  <c r="E205910" i="1"/>
  <c r="E205909" i="1"/>
  <c r="E205908" i="1"/>
  <c r="E205907" i="1"/>
  <c r="E205906" i="1"/>
  <c r="E205905" i="1"/>
  <c r="E205904" i="1"/>
  <c r="E205903" i="1"/>
  <c r="E205902" i="1"/>
  <c r="E205901" i="1"/>
  <c r="E205900" i="1"/>
  <c r="E205899" i="1"/>
  <c r="E205898" i="1"/>
  <c r="E205897" i="1"/>
  <c r="E205896" i="1"/>
  <c r="E205895" i="1"/>
  <c r="E205894" i="1"/>
  <c r="E205893" i="1"/>
  <c r="E205892" i="1"/>
  <c r="E205891" i="1"/>
  <c r="E205890" i="1"/>
  <c r="E205889" i="1"/>
  <c r="E205888" i="1"/>
  <c r="E205887" i="1"/>
  <c r="E205886" i="1"/>
  <c r="E205885" i="1"/>
  <c r="E205884" i="1"/>
  <c r="E205883" i="1"/>
  <c r="E205882" i="1"/>
  <c r="E205881" i="1"/>
  <c r="E205880" i="1"/>
  <c r="E205879" i="1"/>
  <c r="E205878" i="1"/>
  <c r="E205877" i="1"/>
  <c r="E205876" i="1"/>
  <c r="E205875" i="1"/>
  <c r="E205874" i="1"/>
  <c r="E205873" i="1"/>
  <c r="E205872" i="1"/>
  <c r="E205871" i="1"/>
  <c r="E205870" i="1"/>
  <c r="E205869" i="1"/>
  <c r="E205868" i="1"/>
  <c r="E205867" i="1"/>
  <c r="E205866" i="1"/>
  <c r="E205865" i="1"/>
  <c r="E205864" i="1"/>
  <c r="E205863" i="1"/>
  <c r="E205862" i="1"/>
  <c r="E205861" i="1"/>
  <c r="E205860" i="1"/>
  <c r="E205859" i="1"/>
  <c r="E205858" i="1"/>
  <c r="E205857" i="1"/>
  <c r="E205856" i="1"/>
  <c r="E205855" i="1"/>
  <c r="E205854" i="1"/>
  <c r="E205853" i="1"/>
  <c r="E205852" i="1"/>
  <c r="E205851" i="1"/>
  <c r="E205850" i="1"/>
  <c r="E205849" i="1"/>
  <c r="E205848" i="1"/>
  <c r="E205847" i="1"/>
  <c r="E205846" i="1"/>
  <c r="E205845" i="1"/>
  <c r="E205844" i="1"/>
  <c r="E205843" i="1"/>
  <c r="E205842" i="1"/>
  <c r="E205841" i="1"/>
  <c r="E205840" i="1"/>
  <c r="E205839" i="1"/>
  <c r="E205838" i="1"/>
  <c r="E205837" i="1"/>
  <c r="E205836" i="1"/>
  <c r="E205835" i="1"/>
  <c r="E205834" i="1"/>
  <c r="E205833" i="1"/>
  <c r="E205832" i="1"/>
  <c r="E205831" i="1"/>
  <c r="E205830" i="1"/>
  <c r="E205829" i="1"/>
  <c r="E205828" i="1"/>
  <c r="E205827" i="1"/>
  <c r="E205826" i="1"/>
  <c r="E205825" i="1"/>
  <c r="E205824" i="1"/>
  <c r="E205823" i="1"/>
  <c r="E205822" i="1"/>
  <c r="E205821" i="1"/>
  <c r="E205820" i="1"/>
  <c r="E205819" i="1"/>
  <c r="E205818" i="1"/>
  <c r="E205817" i="1"/>
  <c r="E205816" i="1"/>
  <c r="E205815" i="1"/>
  <c r="E205814" i="1"/>
  <c r="E205813" i="1"/>
  <c r="E205812" i="1"/>
  <c r="E205811" i="1"/>
  <c r="E205810" i="1"/>
  <c r="E205809" i="1"/>
  <c r="E205808" i="1"/>
  <c r="E205807" i="1"/>
  <c r="E205806" i="1"/>
  <c r="E205805" i="1"/>
  <c r="E205804" i="1"/>
  <c r="E205803" i="1"/>
  <c r="E205802" i="1"/>
  <c r="E205801" i="1"/>
  <c r="E205800" i="1"/>
  <c r="E205799" i="1"/>
  <c r="E205798" i="1"/>
  <c r="E205797" i="1"/>
  <c r="E205796" i="1"/>
  <c r="E205795" i="1"/>
  <c r="E205794" i="1"/>
  <c r="E205793" i="1"/>
  <c r="E205792" i="1"/>
  <c r="E205791" i="1"/>
  <c r="E205790" i="1"/>
  <c r="E205789" i="1"/>
  <c r="E205788" i="1"/>
  <c r="E205787" i="1"/>
  <c r="E205786" i="1"/>
  <c r="E205785" i="1"/>
  <c r="E205784" i="1"/>
  <c r="E205783" i="1"/>
  <c r="E205782" i="1"/>
  <c r="E205781" i="1"/>
  <c r="E205780" i="1"/>
  <c r="E205779" i="1"/>
  <c r="E205778" i="1"/>
  <c r="E205777" i="1"/>
  <c r="E205776" i="1"/>
  <c r="E205775" i="1"/>
  <c r="E205774" i="1"/>
  <c r="E205773" i="1"/>
  <c r="E205772" i="1"/>
  <c r="E205771" i="1"/>
  <c r="E205770" i="1"/>
  <c r="E205769" i="1"/>
  <c r="E205768" i="1"/>
  <c r="E205767" i="1"/>
  <c r="E205766" i="1"/>
  <c r="E205765" i="1"/>
  <c r="E205764" i="1"/>
  <c r="E205763" i="1"/>
  <c r="E205762" i="1"/>
  <c r="E205761" i="1"/>
  <c r="E205760" i="1"/>
  <c r="E205759" i="1"/>
  <c r="E205758" i="1"/>
  <c r="E205757" i="1"/>
  <c r="E205756" i="1"/>
  <c r="E205755" i="1"/>
  <c r="E205754" i="1"/>
  <c r="E205753" i="1"/>
  <c r="E205752" i="1"/>
  <c r="E205751" i="1"/>
  <c r="E205750" i="1"/>
  <c r="E205749" i="1"/>
  <c r="E205748" i="1"/>
  <c r="E205747" i="1"/>
  <c r="E205746" i="1"/>
  <c r="E205745" i="1"/>
  <c r="E205744" i="1"/>
  <c r="E205743" i="1"/>
  <c r="E205742" i="1"/>
  <c r="E205741" i="1"/>
  <c r="E205740" i="1"/>
  <c r="E205739" i="1"/>
  <c r="E205738" i="1"/>
  <c r="E205737" i="1"/>
  <c r="E205736" i="1"/>
  <c r="E205735" i="1"/>
  <c r="E205734" i="1"/>
  <c r="E205733" i="1"/>
  <c r="E205732" i="1"/>
  <c r="E205731" i="1"/>
  <c r="E205730" i="1"/>
  <c r="E205729" i="1"/>
  <c r="E205728" i="1"/>
  <c r="E205727" i="1"/>
  <c r="E205726" i="1"/>
  <c r="E205725" i="1"/>
  <c r="E205724" i="1"/>
  <c r="E205723" i="1"/>
  <c r="E205722" i="1"/>
  <c r="E205721" i="1"/>
  <c r="E205720" i="1"/>
  <c r="E205719" i="1"/>
  <c r="E205718" i="1"/>
  <c r="E205717" i="1"/>
  <c r="E205716" i="1"/>
  <c r="E205715" i="1"/>
  <c r="E205714" i="1"/>
  <c r="E205713" i="1"/>
  <c r="E205712" i="1"/>
  <c r="E205711" i="1"/>
  <c r="E205710" i="1"/>
  <c r="E205709" i="1"/>
  <c r="E205708" i="1"/>
  <c r="E205707" i="1"/>
  <c r="E205706" i="1"/>
  <c r="E205705" i="1"/>
  <c r="E205704" i="1"/>
  <c r="E205703" i="1"/>
  <c r="E205702" i="1"/>
  <c r="E205701" i="1"/>
  <c r="E205700" i="1"/>
  <c r="E205699" i="1"/>
  <c r="E205698" i="1"/>
  <c r="E205697" i="1"/>
  <c r="E205696" i="1"/>
  <c r="E205695" i="1"/>
  <c r="E205694" i="1"/>
  <c r="E205693" i="1"/>
  <c r="E205692" i="1"/>
  <c r="E205691" i="1"/>
  <c r="E205690" i="1"/>
  <c r="E205689" i="1"/>
  <c r="E205688" i="1"/>
  <c r="E205687" i="1"/>
  <c r="E205686" i="1"/>
  <c r="E205685" i="1"/>
  <c r="E205684" i="1"/>
  <c r="E205683" i="1"/>
  <c r="E205682" i="1"/>
  <c r="E205681" i="1"/>
  <c r="E205680" i="1"/>
  <c r="E205679" i="1"/>
  <c r="E205678" i="1"/>
  <c r="E205677" i="1"/>
  <c r="E205676" i="1"/>
  <c r="E205675" i="1"/>
  <c r="E205674" i="1"/>
  <c r="E205673" i="1"/>
  <c r="E205672" i="1"/>
  <c r="E205671" i="1"/>
  <c r="E205670" i="1"/>
  <c r="E205669" i="1"/>
  <c r="E205668" i="1"/>
  <c r="E205667" i="1"/>
  <c r="E205666" i="1"/>
  <c r="E205665" i="1"/>
  <c r="E205664" i="1"/>
  <c r="E205663" i="1"/>
  <c r="E205662" i="1"/>
  <c r="E205661" i="1"/>
  <c r="E205660" i="1"/>
  <c r="E205659" i="1"/>
  <c r="E205658" i="1"/>
  <c r="E205657" i="1"/>
  <c r="E205656" i="1"/>
  <c r="E205655" i="1"/>
  <c r="E205654" i="1"/>
  <c r="E205653" i="1"/>
  <c r="E205652" i="1"/>
  <c r="E205651" i="1"/>
  <c r="E205650" i="1"/>
  <c r="E205649" i="1"/>
  <c r="E205648" i="1"/>
  <c r="E205647" i="1"/>
  <c r="E205646" i="1"/>
  <c r="E205645" i="1"/>
  <c r="E205644" i="1"/>
  <c r="E205643" i="1"/>
  <c r="E205642" i="1"/>
  <c r="E205641" i="1"/>
  <c r="E205640" i="1"/>
  <c r="E205639" i="1"/>
  <c r="E205638" i="1"/>
  <c r="E205637" i="1"/>
  <c r="E205636" i="1"/>
  <c r="E205635" i="1"/>
  <c r="E205634" i="1"/>
  <c r="E205633" i="1"/>
  <c r="E205632" i="1"/>
  <c r="E205631" i="1"/>
  <c r="E205630" i="1"/>
  <c r="E205629" i="1"/>
  <c r="E205628" i="1"/>
  <c r="E205627" i="1"/>
  <c r="E205626" i="1"/>
  <c r="E205625" i="1"/>
  <c r="E205624" i="1"/>
  <c r="E205623" i="1"/>
  <c r="E205622" i="1"/>
  <c r="E205621" i="1"/>
  <c r="E205620" i="1"/>
  <c r="E205619" i="1"/>
  <c r="E205618" i="1"/>
  <c r="E205617" i="1"/>
  <c r="E205616" i="1"/>
  <c r="E205615" i="1"/>
  <c r="E205614" i="1"/>
  <c r="E205613" i="1"/>
  <c r="E205612" i="1"/>
  <c r="E205611" i="1"/>
  <c r="E205610" i="1"/>
  <c r="E205609" i="1"/>
  <c r="E205608" i="1"/>
  <c r="E205607" i="1"/>
  <c r="E205606" i="1"/>
  <c r="E205605" i="1"/>
  <c r="E205604" i="1"/>
  <c r="E205603" i="1"/>
  <c r="E205602" i="1"/>
  <c r="E205601" i="1"/>
  <c r="E205600" i="1"/>
  <c r="E205599" i="1"/>
  <c r="E205598" i="1"/>
  <c r="E205597" i="1"/>
  <c r="E205596" i="1"/>
  <c r="E205595" i="1"/>
  <c r="E205594" i="1"/>
  <c r="E205593" i="1"/>
  <c r="E205592" i="1"/>
  <c r="E205591" i="1"/>
  <c r="E205590" i="1"/>
  <c r="E205589" i="1"/>
  <c r="E205588" i="1"/>
  <c r="E205587" i="1"/>
  <c r="E205586" i="1"/>
  <c r="E205585" i="1"/>
  <c r="E205584" i="1"/>
  <c r="E205583" i="1"/>
  <c r="E205582" i="1"/>
  <c r="E205581" i="1"/>
  <c r="E205580" i="1"/>
  <c r="E205579" i="1"/>
  <c r="E205578" i="1"/>
  <c r="E205577" i="1"/>
  <c r="E205576" i="1"/>
  <c r="E205575" i="1"/>
  <c r="E205574" i="1"/>
  <c r="E205573" i="1"/>
  <c r="E205572" i="1"/>
  <c r="E205571" i="1"/>
  <c r="E205570" i="1"/>
  <c r="E205569" i="1"/>
  <c r="E205568" i="1"/>
  <c r="E205567" i="1"/>
  <c r="E205566" i="1"/>
  <c r="E205565" i="1"/>
  <c r="E205564" i="1"/>
  <c r="E205563" i="1"/>
  <c r="E205562" i="1"/>
  <c r="E205561" i="1"/>
  <c r="E205560" i="1"/>
  <c r="E205559" i="1"/>
  <c r="E205558" i="1"/>
  <c r="E205557" i="1"/>
  <c r="E205556" i="1"/>
  <c r="E205555" i="1"/>
  <c r="E205554" i="1"/>
  <c r="E205553" i="1"/>
  <c r="E205552" i="1"/>
  <c r="E205551" i="1"/>
  <c r="E205550" i="1"/>
  <c r="E205549" i="1"/>
  <c r="E205548" i="1"/>
  <c r="E205547" i="1"/>
  <c r="E205546" i="1"/>
  <c r="E205545" i="1"/>
  <c r="E205544" i="1"/>
  <c r="E205543" i="1"/>
  <c r="E205542" i="1"/>
  <c r="E205541" i="1"/>
  <c r="E205540" i="1"/>
  <c r="E205539" i="1"/>
  <c r="E205538" i="1"/>
  <c r="E205537" i="1"/>
  <c r="E205536" i="1"/>
  <c r="E205535" i="1"/>
  <c r="E205534" i="1"/>
  <c r="E205533" i="1"/>
  <c r="E205532" i="1"/>
  <c r="E205531" i="1"/>
  <c r="E205530" i="1"/>
  <c r="E205529" i="1"/>
  <c r="E205528" i="1"/>
  <c r="E205527" i="1"/>
  <c r="E205526" i="1"/>
  <c r="E205525" i="1"/>
  <c r="E205524" i="1"/>
  <c r="E205523" i="1"/>
  <c r="E205522" i="1"/>
  <c r="E205521" i="1"/>
  <c r="E205520" i="1"/>
  <c r="E205519" i="1"/>
  <c r="E205518" i="1"/>
  <c r="E205517" i="1"/>
  <c r="E205516" i="1"/>
  <c r="E205515" i="1"/>
  <c r="E205514" i="1"/>
  <c r="E205513" i="1"/>
  <c r="E205512" i="1"/>
  <c r="E205511" i="1"/>
  <c r="E205510" i="1"/>
  <c r="E205509" i="1"/>
  <c r="E205508" i="1"/>
  <c r="E205507" i="1"/>
  <c r="E205506" i="1"/>
  <c r="E205505" i="1"/>
  <c r="E205504" i="1"/>
  <c r="E205503" i="1"/>
  <c r="E205502" i="1"/>
  <c r="E205501" i="1"/>
  <c r="E205500" i="1"/>
  <c r="E205499" i="1"/>
  <c r="E205498" i="1"/>
  <c r="E205497" i="1"/>
  <c r="E205496" i="1"/>
  <c r="E205495" i="1"/>
  <c r="E205494" i="1"/>
  <c r="E205493" i="1"/>
  <c r="E205492" i="1"/>
  <c r="E205491" i="1"/>
  <c r="E205490" i="1"/>
  <c r="E205489" i="1"/>
  <c r="E205488" i="1"/>
  <c r="E205487" i="1"/>
  <c r="E205486" i="1"/>
  <c r="E205485" i="1"/>
  <c r="E205484" i="1"/>
  <c r="E205483" i="1"/>
  <c r="E205482" i="1"/>
  <c r="E205481" i="1"/>
  <c r="E205480" i="1"/>
  <c r="E205479" i="1"/>
  <c r="E205478" i="1"/>
  <c r="E205477" i="1"/>
  <c r="E205476" i="1"/>
  <c r="E205475" i="1"/>
  <c r="E205474" i="1"/>
  <c r="E205473" i="1"/>
  <c r="E205472" i="1"/>
  <c r="E205471" i="1"/>
  <c r="E205470" i="1"/>
  <c r="E205469" i="1"/>
  <c r="E205468" i="1"/>
  <c r="E205467" i="1"/>
  <c r="E205466" i="1"/>
  <c r="E205465" i="1"/>
  <c r="E205464" i="1"/>
  <c r="E205463" i="1"/>
  <c r="E205462" i="1"/>
  <c r="E205461" i="1"/>
  <c r="E205460" i="1"/>
  <c r="E205459" i="1"/>
  <c r="E205458" i="1"/>
  <c r="E205457" i="1"/>
  <c r="E205456" i="1"/>
  <c r="E205455" i="1"/>
  <c r="E205454" i="1"/>
  <c r="E205453" i="1"/>
  <c r="E205452" i="1"/>
  <c r="E205451" i="1"/>
  <c r="E205450" i="1"/>
  <c r="E205449" i="1"/>
  <c r="E205448" i="1"/>
  <c r="E205447" i="1"/>
  <c r="E205446" i="1"/>
  <c r="E205445" i="1"/>
  <c r="E205444" i="1"/>
  <c r="E205443" i="1"/>
  <c r="E205442" i="1"/>
  <c r="E205441" i="1"/>
  <c r="E205440" i="1"/>
  <c r="E205439" i="1"/>
  <c r="E205438" i="1"/>
  <c r="E205437" i="1"/>
  <c r="E205436" i="1"/>
  <c r="E205435" i="1"/>
  <c r="E205434" i="1"/>
  <c r="E205433" i="1"/>
  <c r="E205432" i="1"/>
  <c r="E205431" i="1"/>
  <c r="E205430" i="1"/>
  <c r="E205429" i="1"/>
  <c r="E205428" i="1"/>
  <c r="E205427" i="1"/>
  <c r="E205426" i="1"/>
  <c r="E205425" i="1"/>
  <c r="E205424" i="1"/>
  <c r="E205423" i="1"/>
  <c r="E205422" i="1"/>
  <c r="E205421" i="1"/>
  <c r="E205420" i="1"/>
  <c r="E205419" i="1"/>
  <c r="E205418" i="1"/>
  <c r="E205417" i="1"/>
  <c r="E205416" i="1"/>
  <c r="E205415" i="1"/>
  <c r="E205414" i="1"/>
  <c r="E205413" i="1"/>
  <c r="E205412" i="1"/>
  <c r="E205411" i="1"/>
  <c r="E205410" i="1"/>
  <c r="E205409" i="1"/>
  <c r="E205408" i="1"/>
  <c r="E205407" i="1"/>
  <c r="E205406" i="1"/>
  <c r="E205405" i="1"/>
  <c r="E205404" i="1"/>
  <c r="E205403" i="1"/>
  <c r="E205402" i="1"/>
  <c r="E205401" i="1"/>
  <c r="E205400" i="1"/>
  <c r="E205399" i="1"/>
  <c r="E205398" i="1"/>
  <c r="E205397" i="1"/>
  <c r="E205396" i="1"/>
  <c r="E205395" i="1"/>
  <c r="E205394" i="1"/>
  <c r="E205393" i="1"/>
  <c r="E205392" i="1"/>
  <c r="E205391" i="1"/>
  <c r="E205390" i="1"/>
  <c r="E205389" i="1"/>
  <c r="E205388" i="1"/>
  <c r="E205387" i="1"/>
  <c r="E205386" i="1"/>
  <c r="E205385" i="1"/>
  <c r="E205384" i="1"/>
  <c r="E205383" i="1"/>
  <c r="E205382" i="1"/>
  <c r="E205381" i="1"/>
  <c r="E205380" i="1"/>
  <c r="E205379" i="1"/>
  <c r="E205378" i="1"/>
  <c r="E205377" i="1"/>
  <c r="E205376" i="1"/>
  <c r="E205375" i="1"/>
  <c r="E205374" i="1"/>
  <c r="E205373" i="1"/>
  <c r="E205372" i="1"/>
  <c r="E205371" i="1"/>
  <c r="E205370" i="1"/>
  <c r="E205369" i="1"/>
  <c r="E205368" i="1"/>
  <c r="E205367" i="1"/>
  <c r="E205366" i="1"/>
  <c r="E205365" i="1"/>
  <c r="E205364" i="1"/>
  <c r="E205363" i="1"/>
  <c r="E205362" i="1"/>
  <c r="E205361" i="1"/>
  <c r="E205360" i="1"/>
  <c r="E205359" i="1"/>
  <c r="E205358" i="1"/>
  <c r="E205357" i="1"/>
  <c r="E205356" i="1"/>
  <c r="E205355" i="1"/>
  <c r="E205354" i="1"/>
  <c r="E205353" i="1"/>
  <c r="E205352" i="1"/>
  <c r="E205351" i="1"/>
  <c r="E205350" i="1"/>
  <c r="E205349" i="1"/>
  <c r="E205348" i="1"/>
  <c r="E205347" i="1"/>
  <c r="E205346" i="1"/>
  <c r="E205345" i="1"/>
  <c r="E205344" i="1"/>
  <c r="E205343" i="1"/>
  <c r="E205342" i="1"/>
  <c r="E205341" i="1"/>
  <c r="E205340" i="1"/>
  <c r="E205339" i="1"/>
  <c r="E205338" i="1"/>
  <c r="E205337" i="1"/>
  <c r="E205336" i="1"/>
  <c r="E205335" i="1"/>
  <c r="E205334" i="1"/>
  <c r="E205333" i="1"/>
  <c r="E205332" i="1"/>
  <c r="E205331" i="1"/>
  <c r="E205330" i="1"/>
  <c r="E205329" i="1"/>
  <c r="E205328" i="1"/>
  <c r="E205327" i="1"/>
  <c r="E205326" i="1"/>
  <c r="E205325" i="1"/>
  <c r="E205324" i="1"/>
  <c r="E205323" i="1"/>
  <c r="E205322" i="1"/>
  <c r="E205321" i="1"/>
  <c r="E205320" i="1"/>
  <c r="E205319" i="1"/>
  <c r="E205318" i="1"/>
  <c r="E205317" i="1"/>
  <c r="E205316" i="1"/>
  <c r="E205315" i="1"/>
  <c r="E205314" i="1"/>
  <c r="E205313" i="1"/>
  <c r="E205312" i="1"/>
  <c r="E205311" i="1"/>
  <c r="E205310" i="1"/>
  <c r="E205309" i="1"/>
  <c r="E205308" i="1"/>
  <c r="E205307" i="1"/>
  <c r="E205306" i="1"/>
  <c r="E205305" i="1"/>
  <c r="E205304" i="1"/>
  <c r="E205303" i="1"/>
  <c r="E205302" i="1"/>
  <c r="E205301" i="1"/>
  <c r="E205300" i="1"/>
  <c r="E205299" i="1"/>
  <c r="E205298" i="1"/>
  <c r="E205297" i="1"/>
  <c r="E205296" i="1"/>
  <c r="E205295" i="1"/>
  <c r="E205294" i="1"/>
  <c r="E205293" i="1"/>
  <c r="E205292" i="1"/>
  <c r="E205291" i="1"/>
  <c r="E205290" i="1"/>
  <c r="E205289" i="1"/>
  <c r="E205288" i="1"/>
  <c r="E205287" i="1"/>
  <c r="E205286" i="1"/>
  <c r="E205285" i="1"/>
  <c r="E205284" i="1"/>
  <c r="E205283" i="1"/>
  <c r="E205282" i="1"/>
  <c r="E205281" i="1"/>
  <c r="E205280" i="1"/>
  <c r="E205279" i="1"/>
  <c r="E205278" i="1"/>
  <c r="E205277" i="1"/>
  <c r="E205276" i="1"/>
  <c r="E205275" i="1"/>
  <c r="E205274" i="1"/>
  <c r="E205273" i="1"/>
  <c r="E205272" i="1"/>
  <c r="E205271" i="1"/>
  <c r="E205270" i="1"/>
  <c r="E205269" i="1"/>
  <c r="E205268" i="1"/>
  <c r="E205267" i="1"/>
  <c r="E205266" i="1"/>
  <c r="E205265" i="1"/>
  <c r="E205264" i="1"/>
  <c r="E205263" i="1"/>
  <c r="E205262" i="1"/>
  <c r="E205261" i="1"/>
  <c r="E205260" i="1"/>
  <c r="E205259" i="1"/>
  <c r="E205258" i="1"/>
  <c r="E205257" i="1"/>
  <c r="E205256" i="1"/>
  <c r="E205255" i="1"/>
  <c r="E205254" i="1"/>
  <c r="E205253" i="1"/>
  <c r="E205252" i="1"/>
  <c r="E205251" i="1"/>
  <c r="E205250" i="1"/>
  <c r="E205249" i="1"/>
  <c r="E205248" i="1"/>
  <c r="E205247" i="1"/>
  <c r="E205246" i="1"/>
  <c r="E205245" i="1"/>
  <c r="E205244" i="1"/>
  <c r="E205243" i="1"/>
  <c r="E205242" i="1"/>
  <c r="E205241" i="1"/>
  <c r="E205240" i="1"/>
  <c r="E205239" i="1"/>
  <c r="E205238" i="1"/>
  <c r="E205237" i="1"/>
  <c r="E205236" i="1"/>
  <c r="E205235" i="1"/>
  <c r="E205234" i="1"/>
  <c r="E205233" i="1"/>
  <c r="E205232" i="1"/>
  <c r="E205231" i="1"/>
  <c r="E205230" i="1"/>
  <c r="E205229" i="1"/>
  <c r="E205228" i="1"/>
  <c r="E205227" i="1"/>
  <c r="E205226" i="1"/>
  <c r="E205225" i="1"/>
  <c r="E205224" i="1"/>
  <c r="E205223" i="1"/>
  <c r="E205222" i="1"/>
  <c r="E205221" i="1"/>
  <c r="E205220" i="1"/>
  <c r="E205219" i="1"/>
  <c r="E205218" i="1"/>
  <c r="E205217" i="1"/>
  <c r="E205216" i="1"/>
  <c r="E205215" i="1"/>
  <c r="E205214" i="1"/>
  <c r="E205213" i="1"/>
  <c r="E205212" i="1"/>
  <c r="E205211" i="1"/>
  <c r="E205210" i="1"/>
  <c r="E205209" i="1"/>
  <c r="E205208" i="1"/>
  <c r="E205207" i="1"/>
  <c r="E205206" i="1"/>
  <c r="E205205" i="1"/>
  <c r="E205204" i="1"/>
  <c r="E205203" i="1"/>
  <c r="E205202" i="1"/>
  <c r="E205201" i="1"/>
  <c r="E205200" i="1"/>
  <c r="E205199" i="1"/>
  <c r="E205198" i="1"/>
  <c r="E205197" i="1"/>
  <c r="E205196" i="1"/>
  <c r="E205195" i="1"/>
  <c r="E205194" i="1"/>
  <c r="E205193" i="1"/>
  <c r="E205192" i="1"/>
  <c r="E205191" i="1"/>
  <c r="E205190" i="1"/>
  <c r="E205189" i="1"/>
  <c r="E205188" i="1"/>
  <c r="E205187" i="1"/>
  <c r="E205186" i="1"/>
  <c r="E205185" i="1"/>
  <c r="E205184" i="1"/>
  <c r="E205183" i="1"/>
  <c r="E205182" i="1"/>
  <c r="E205181" i="1"/>
  <c r="E205180" i="1"/>
  <c r="E205179" i="1"/>
  <c r="E205178" i="1"/>
  <c r="E205177" i="1"/>
  <c r="E205176" i="1"/>
  <c r="E205175" i="1"/>
  <c r="E205174" i="1"/>
  <c r="E205173" i="1"/>
  <c r="E205172" i="1"/>
  <c r="E205171" i="1"/>
  <c r="E205170" i="1"/>
  <c r="E205169" i="1"/>
  <c r="E205168" i="1"/>
  <c r="E205167" i="1"/>
  <c r="E205166" i="1"/>
  <c r="E205165" i="1"/>
  <c r="E205164" i="1"/>
  <c r="E205163" i="1"/>
  <c r="E205162" i="1"/>
  <c r="E205161" i="1"/>
  <c r="E205160" i="1"/>
  <c r="E205159" i="1"/>
  <c r="E205158" i="1"/>
  <c r="E205157" i="1"/>
  <c r="E205156" i="1"/>
  <c r="E205155" i="1"/>
  <c r="E205154" i="1"/>
  <c r="E205153" i="1"/>
  <c r="E205152" i="1"/>
  <c r="E205151" i="1"/>
  <c r="E205150" i="1"/>
  <c r="E205149" i="1"/>
  <c r="E205148" i="1"/>
  <c r="E205147" i="1"/>
  <c r="E205146" i="1"/>
  <c r="E205145" i="1"/>
  <c r="E205144" i="1"/>
  <c r="E205143" i="1"/>
  <c r="E205142" i="1"/>
  <c r="E205141" i="1"/>
  <c r="E205140" i="1"/>
  <c r="E205139" i="1"/>
  <c r="E205138" i="1"/>
  <c r="E205137" i="1"/>
  <c r="E205136" i="1"/>
  <c r="E205135" i="1"/>
  <c r="E205134" i="1"/>
  <c r="E205133" i="1"/>
  <c r="E205132" i="1"/>
  <c r="E205131" i="1"/>
  <c r="E205130" i="1"/>
  <c r="E205129" i="1"/>
  <c r="E205128" i="1"/>
  <c r="E205127" i="1"/>
  <c r="E205126" i="1"/>
  <c r="E205125" i="1"/>
  <c r="E205124" i="1"/>
  <c r="E205123" i="1"/>
  <c r="E205122" i="1"/>
  <c r="E205121" i="1"/>
  <c r="E205120" i="1"/>
  <c r="E205119" i="1"/>
  <c r="E205118" i="1"/>
  <c r="E205117" i="1"/>
  <c r="E205116" i="1"/>
  <c r="E205115" i="1"/>
  <c r="E205114" i="1"/>
  <c r="E205113" i="1"/>
  <c r="E205112" i="1"/>
  <c r="E205111" i="1"/>
  <c r="E205110" i="1"/>
  <c r="E205109" i="1"/>
  <c r="E205108" i="1"/>
  <c r="E205107" i="1"/>
  <c r="E205106" i="1"/>
  <c r="E205105" i="1"/>
  <c r="E205104" i="1"/>
  <c r="E205103" i="1"/>
  <c r="E205102" i="1"/>
  <c r="E205101" i="1"/>
  <c r="E205100" i="1"/>
  <c r="E205099" i="1"/>
  <c r="E205098" i="1"/>
  <c r="E205097" i="1"/>
  <c r="E205096" i="1"/>
  <c r="E205095" i="1"/>
  <c r="E205094" i="1"/>
  <c r="E205093" i="1"/>
  <c r="E205092" i="1"/>
  <c r="E205091" i="1"/>
  <c r="E205090" i="1"/>
  <c r="E205089" i="1"/>
  <c r="E205088" i="1"/>
  <c r="E205087" i="1"/>
  <c r="E205086" i="1"/>
  <c r="E205085" i="1"/>
  <c r="E205084" i="1"/>
  <c r="E205083" i="1"/>
  <c r="E205082" i="1"/>
  <c r="E205081" i="1"/>
  <c r="E205080" i="1"/>
  <c r="E205079" i="1"/>
  <c r="E205078" i="1"/>
  <c r="E205077" i="1"/>
  <c r="E205076" i="1"/>
  <c r="E205075" i="1"/>
  <c r="E205074" i="1"/>
  <c r="E205073" i="1"/>
  <c r="E205072" i="1"/>
  <c r="E205071" i="1"/>
  <c r="E205070" i="1"/>
  <c r="E205069" i="1"/>
  <c r="E205068" i="1"/>
  <c r="E205067" i="1"/>
  <c r="E205066" i="1"/>
  <c r="E205065" i="1"/>
  <c r="E205064" i="1"/>
  <c r="E205063" i="1"/>
  <c r="E205062" i="1"/>
  <c r="E205061" i="1"/>
  <c r="E205060" i="1"/>
  <c r="E205059" i="1"/>
  <c r="E205058" i="1"/>
  <c r="E205057" i="1"/>
  <c r="E205056" i="1"/>
  <c r="E205055" i="1"/>
  <c r="E205054" i="1"/>
  <c r="E205053" i="1"/>
  <c r="E205052" i="1"/>
  <c r="E205051" i="1"/>
  <c r="E205050" i="1"/>
  <c r="E205049" i="1"/>
  <c r="E205048" i="1"/>
  <c r="E205047" i="1"/>
  <c r="E205046" i="1"/>
  <c r="E205045" i="1"/>
  <c r="E205044" i="1"/>
  <c r="E205043" i="1"/>
  <c r="E205042" i="1"/>
  <c r="E205041" i="1"/>
  <c r="E205040" i="1"/>
  <c r="E205039" i="1"/>
  <c r="E205038" i="1"/>
  <c r="E205037" i="1"/>
  <c r="E205036" i="1"/>
  <c r="E205035" i="1"/>
  <c r="E205034" i="1"/>
  <c r="E205033" i="1"/>
  <c r="E205032" i="1"/>
  <c r="E205031" i="1"/>
  <c r="E205030" i="1"/>
  <c r="E205029" i="1"/>
  <c r="E205028" i="1"/>
  <c r="E205027" i="1"/>
  <c r="E205026" i="1"/>
  <c r="E205025" i="1"/>
  <c r="E205024" i="1"/>
  <c r="E205023" i="1"/>
  <c r="E205022" i="1"/>
  <c r="E205021" i="1"/>
  <c r="E205020" i="1"/>
  <c r="E205019" i="1"/>
  <c r="E205018" i="1"/>
  <c r="E205017" i="1"/>
  <c r="E205016" i="1"/>
  <c r="E205015" i="1"/>
  <c r="E205014" i="1"/>
  <c r="E205013" i="1"/>
  <c r="E205012" i="1"/>
  <c r="E205011" i="1"/>
  <c r="E205010" i="1"/>
  <c r="E205009" i="1"/>
  <c r="E205008" i="1"/>
  <c r="E205007" i="1"/>
  <c r="E205006" i="1"/>
  <c r="E205005" i="1"/>
  <c r="E205004" i="1"/>
  <c r="E205003" i="1"/>
  <c r="E205002" i="1"/>
  <c r="E205001" i="1"/>
  <c r="E205000" i="1"/>
  <c r="E204999" i="1"/>
  <c r="E204998" i="1"/>
  <c r="E204997" i="1"/>
  <c r="E204996" i="1"/>
  <c r="E204995" i="1"/>
  <c r="E204994" i="1"/>
  <c r="E204993" i="1"/>
  <c r="E204992" i="1"/>
  <c r="E204991" i="1"/>
  <c r="E204990" i="1"/>
  <c r="E204989" i="1"/>
  <c r="E204988" i="1"/>
  <c r="E204987" i="1"/>
  <c r="E204986" i="1"/>
  <c r="E204985" i="1"/>
  <c r="E204984" i="1"/>
  <c r="E204983" i="1"/>
  <c r="E204982" i="1"/>
  <c r="E204981" i="1"/>
  <c r="E204980" i="1"/>
  <c r="E204979" i="1"/>
  <c r="E204978" i="1"/>
  <c r="E204977" i="1"/>
  <c r="E204976" i="1"/>
  <c r="E204975" i="1"/>
  <c r="E204974" i="1"/>
  <c r="E204973" i="1"/>
  <c r="E204972" i="1"/>
  <c r="E204971" i="1"/>
  <c r="E204970" i="1"/>
  <c r="E204969" i="1"/>
  <c r="E204968" i="1"/>
  <c r="E204967" i="1"/>
  <c r="E204966" i="1"/>
  <c r="E204965" i="1"/>
  <c r="E204964" i="1"/>
  <c r="E204963" i="1"/>
  <c r="E204962" i="1"/>
  <c r="E204961" i="1"/>
  <c r="E204960" i="1"/>
  <c r="E204959" i="1"/>
  <c r="E204958" i="1"/>
  <c r="E204957" i="1"/>
  <c r="E204956" i="1"/>
  <c r="E204955" i="1"/>
  <c r="E204954" i="1"/>
  <c r="E204953" i="1"/>
  <c r="E204952" i="1"/>
  <c r="E204951" i="1"/>
  <c r="E204950" i="1"/>
  <c r="E204949" i="1"/>
  <c r="E204948" i="1"/>
  <c r="E204947" i="1"/>
  <c r="E204946" i="1"/>
  <c r="E204945" i="1"/>
  <c r="E204944" i="1"/>
  <c r="E204943" i="1"/>
  <c r="E204942" i="1"/>
  <c r="E204941" i="1"/>
  <c r="E204940" i="1"/>
  <c r="E204939" i="1"/>
  <c r="E204938" i="1"/>
  <c r="E204937" i="1"/>
  <c r="E204936" i="1"/>
  <c r="E204935" i="1"/>
  <c r="E204934" i="1"/>
  <c r="E204933" i="1"/>
  <c r="E204932" i="1"/>
  <c r="E204931" i="1"/>
  <c r="E204930" i="1"/>
  <c r="E204929" i="1"/>
  <c r="E204928" i="1"/>
  <c r="E204927" i="1"/>
  <c r="E204926" i="1"/>
  <c r="E204925" i="1"/>
  <c r="E204924" i="1"/>
  <c r="E204923" i="1"/>
  <c r="E204922" i="1"/>
  <c r="E204921" i="1"/>
  <c r="E204920" i="1"/>
  <c r="E204919" i="1"/>
  <c r="E204918" i="1"/>
  <c r="E204917" i="1"/>
  <c r="E204916" i="1"/>
  <c r="E204915" i="1"/>
  <c r="E204914" i="1"/>
  <c r="E204913" i="1"/>
  <c r="E204912" i="1"/>
  <c r="E204911" i="1"/>
  <c r="E204910" i="1"/>
  <c r="E204909" i="1"/>
  <c r="E204908" i="1"/>
  <c r="E204907" i="1"/>
  <c r="E204906" i="1"/>
  <c r="E204905" i="1"/>
  <c r="E204904" i="1"/>
  <c r="E204903" i="1"/>
  <c r="E204902" i="1"/>
  <c r="E204901" i="1"/>
  <c r="E204900" i="1"/>
  <c r="E204899" i="1"/>
  <c r="E204898" i="1"/>
  <c r="E204897" i="1"/>
  <c r="E204896" i="1"/>
  <c r="E204895" i="1"/>
  <c r="E204894" i="1"/>
  <c r="E204893" i="1"/>
  <c r="E204892" i="1"/>
  <c r="E204891" i="1"/>
  <c r="E204890" i="1"/>
  <c r="E204889" i="1"/>
  <c r="E204888" i="1"/>
  <c r="E204887" i="1"/>
  <c r="E204886" i="1"/>
  <c r="E204885" i="1"/>
  <c r="E204884" i="1"/>
  <c r="E204883" i="1"/>
  <c r="E204882" i="1"/>
  <c r="E204881" i="1"/>
  <c r="E204880" i="1"/>
  <c r="E204879" i="1"/>
  <c r="E204878" i="1"/>
  <c r="E204877" i="1"/>
  <c r="E204876" i="1"/>
  <c r="E204875" i="1"/>
  <c r="E204874" i="1"/>
  <c r="E204873" i="1"/>
  <c r="E204872" i="1"/>
  <c r="E204871" i="1"/>
  <c r="E204870" i="1"/>
  <c r="E204869" i="1"/>
  <c r="E204868" i="1"/>
  <c r="E204867" i="1"/>
  <c r="E204866" i="1"/>
  <c r="E204865" i="1"/>
  <c r="E204864" i="1"/>
  <c r="E204863" i="1"/>
  <c r="E204862" i="1"/>
  <c r="E204861" i="1"/>
  <c r="E204860" i="1"/>
  <c r="E204859" i="1"/>
  <c r="E204858" i="1"/>
  <c r="E204857" i="1"/>
  <c r="E204856" i="1"/>
  <c r="E204855" i="1"/>
  <c r="E204854" i="1"/>
  <c r="E204853" i="1"/>
  <c r="E204852" i="1"/>
  <c r="E204851" i="1"/>
  <c r="E204850" i="1"/>
  <c r="E204849" i="1"/>
  <c r="E204848" i="1"/>
  <c r="E204847" i="1"/>
  <c r="E204846" i="1"/>
  <c r="E204845" i="1"/>
  <c r="E204844" i="1"/>
  <c r="E204843" i="1"/>
  <c r="E204842" i="1"/>
  <c r="E204841" i="1"/>
  <c r="E204840" i="1"/>
  <c r="E204839" i="1"/>
  <c r="E204838" i="1"/>
  <c r="E204837" i="1"/>
  <c r="E204836" i="1"/>
  <c r="E204835" i="1"/>
  <c r="E204834" i="1"/>
  <c r="E204833" i="1"/>
  <c r="E204832" i="1"/>
  <c r="E204831" i="1"/>
  <c r="E204830" i="1"/>
  <c r="E204829" i="1"/>
  <c r="E204828" i="1"/>
  <c r="E204827" i="1"/>
  <c r="E204826" i="1"/>
  <c r="E204825" i="1"/>
  <c r="E204824" i="1"/>
  <c r="E204823" i="1"/>
  <c r="E204822" i="1"/>
  <c r="E204821" i="1"/>
  <c r="E204820" i="1"/>
  <c r="E204819" i="1"/>
  <c r="E204818" i="1"/>
  <c r="E204817" i="1"/>
  <c r="E204816" i="1"/>
  <c r="E204815" i="1"/>
  <c r="E204814" i="1"/>
  <c r="E204813" i="1"/>
  <c r="E204812" i="1"/>
  <c r="E204811" i="1"/>
  <c r="E204810" i="1"/>
  <c r="E204809" i="1"/>
  <c r="E204808" i="1"/>
  <c r="E204807" i="1"/>
  <c r="E204806" i="1"/>
  <c r="E204805" i="1"/>
  <c r="E204804" i="1"/>
  <c r="E204803" i="1"/>
  <c r="E204802" i="1"/>
  <c r="E204801" i="1"/>
  <c r="E204800" i="1"/>
  <c r="E204799" i="1"/>
  <c r="E204798" i="1"/>
  <c r="E204797" i="1"/>
  <c r="E204796" i="1"/>
  <c r="E204795" i="1"/>
  <c r="E204794" i="1"/>
  <c r="E204793" i="1"/>
  <c r="E204792" i="1"/>
  <c r="E204791" i="1"/>
  <c r="E204790" i="1"/>
  <c r="E204789" i="1"/>
  <c r="E204788" i="1"/>
  <c r="E204787" i="1"/>
  <c r="E204786" i="1"/>
  <c r="E204785" i="1"/>
  <c r="E204784" i="1"/>
  <c r="E204783" i="1"/>
  <c r="E204782" i="1"/>
  <c r="E204781" i="1"/>
  <c r="E204780" i="1"/>
  <c r="E204779" i="1"/>
  <c r="E204778" i="1"/>
  <c r="E204777" i="1"/>
  <c r="E204776" i="1"/>
  <c r="E204775" i="1"/>
  <c r="E204774" i="1"/>
  <c r="E204773" i="1"/>
  <c r="E204772" i="1"/>
  <c r="E204771" i="1"/>
  <c r="E204770" i="1"/>
  <c r="E204769" i="1"/>
  <c r="E204768" i="1"/>
  <c r="E204767" i="1"/>
  <c r="E204766" i="1"/>
  <c r="E204765" i="1"/>
  <c r="E204764" i="1"/>
  <c r="E204763" i="1"/>
  <c r="E204762" i="1"/>
  <c r="E204761" i="1"/>
  <c r="E204760" i="1"/>
  <c r="E204759" i="1"/>
  <c r="E204758" i="1"/>
  <c r="E204757" i="1"/>
  <c r="E204756" i="1"/>
  <c r="E204755" i="1"/>
  <c r="E204754" i="1"/>
  <c r="E204753" i="1"/>
  <c r="E204752" i="1"/>
  <c r="E204751" i="1"/>
  <c r="E204750" i="1"/>
  <c r="E204749" i="1"/>
  <c r="E204748" i="1"/>
  <c r="E204747" i="1"/>
  <c r="E204746" i="1"/>
  <c r="E204745" i="1"/>
  <c r="E204744" i="1"/>
  <c r="E204743" i="1"/>
  <c r="E204742" i="1"/>
  <c r="E204741" i="1"/>
  <c r="E204740" i="1"/>
  <c r="E204739" i="1"/>
  <c r="E204738" i="1"/>
  <c r="E204737" i="1"/>
  <c r="E204736" i="1"/>
  <c r="E204735" i="1"/>
  <c r="E204734" i="1"/>
  <c r="E204733" i="1"/>
  <c r="E204732" i="1"/>
  <c r="E204731" i="1"/>
  <c r="E204730" i="1"/>
  <c r="E204729" i="1"/>
  <c r="E204728" i="1"/>
  <c r="E204727" i="1"/>
  <c r="E204726" i="1"/>
  <c r="E204725" i="1"/>
  <c r="E204724" i="1"/>
  <c r="E204723" i="1"/>
  <c r="E204722" i="1"/>
  <c r="E204721" i="1"/>
  <c r="E204720" i="1"/>
  <c r="E204719" i="1"/>
  <c r="E204718" i="1"/>
  <c r="E204717" i="1"/>
  <c r="E204716" i="1"/>
  <c r="E204715" i="1"/>
  <c r="E204714" i="1"/>
  <c r="E204713" i="1"/>
  <c r="E204712" i="1"/>
  <c r="E204711" i="1"/>
  <c r="E204710" i="1"/>
  <c r="E204709" i="1"/>
  <c r="E204708" i="1"/>
  <c r="E204707" i="1"/>
  <c r="E204706" i="1"/>
  <c r="E204705" i="1"/>
  <c r="E204704" i="1"/>
  <c r="E204703" i="1"/>
  <c r="E204702" i="1"/>
  <c r="E204701" i="1"/>
  <c r="E204700" i="1"/>
  <c r="E204699" i="1"/>
  <c r="E204698" i="1"/>
  <c r="E204697" i="1"/>
  <c r="E204696" i="1"/>
  <c r="E204695" i="1"/>
  <c r="E204694" i="1"/>
  <c r="E204693" i="1"/>
  <c r="E204692" i="1"/>
  <c r="E204691" i="1"/>
  <c r="E204690" i="1"/>
  <c r="E204689" i="1"/>
  <c r="E204688" i="1"/>
  <c r="E204687" i="1"/>
  <c r="E204686" i="1"/>
  <c r="E204685" i="1"/>
  <c r="E204684" i="1"/>
  <c r="E204683" i="1"/>
  <c r="E204682" i="1"/>
  <c r="E204681" i="1"/>
  <c r="E204680" i="1"/>
  <c r="E204679" i="1"/>
  <c r="E204678" i="1"/>
  <c r="E204677" i="1"/>
  <c r="E204676" i="1"/>
  <c r="E204675" i="1"/>
  <c r="E204674" i="1"/>
  <c r="E204673" i="1"/>
  <c r="E204672" i="1"/>
  <c r="E204671" i="1"/>
  <c r="E204670" i="1"/>
  <c r="E204669" i="1"/>
  <c r="E204668" i="1"/>
  <c r="E204667" i="1"/>
  <c r="E204666" i="1"/>
  <c r="E204665" i="1"/>
  <c r="E204664" i="1"/>
  <c r="E204663" i="1"/>
  <c r="E204662" i="1"/>
  <c r="E204661" i="1"/>
  <c r="E204660" i="1"/>
  <c r="E204659" i="1"/>
  <c r="E204658" i="1"/>
  <c r="E204657" i="1"/>
  <c r="E204656" i="1"/>
  <c r="E204655" i="1"/>
  <c r="E204654" i="1"/>
  <c r="E204653" i="1"/>
  <c r="E204652" i="1"/>
  <c r="E204651" i="1"/>
  <c r="E204650" i="1"/>
  <c r="E204649" i="1"/>
  <c r="E204648" i="1"/>
  <c r="E204647" i="1"/>
  <c r="E204646" i="1"/>
  <c r="E204645" i="1"/>
  <c r="E204644" i="1"/>
  <c r="E204643" i="1"/>
  <c r="E204642" i="1"/>
  <c r="E204641" i="1"/>
  <c r="E204640" i="1"/>
  <c r="E204639" i="1"/>
  <c r="E204638" i="1"/>
  <c r="E204637" i="1"/>
  <c r="E204636" i="1"/>
  <c r="E204635" i="1"/>
  <c r="E204634" i="1"/>
  <c r="E204633" i="1"/>
  <c r="E204632" i="1"/>
  <c r="E204631" i="1"/>
  <c r="E204630" i="1"/>
  <c r="E204629" i="1"/>
  <c r="E204628" i="1"/>
  <c r="E204627" i="1"/>
  <c r="E204626" i="1"/>
  <c r="E204625" i="1"/>
  <c r="E204624" i="1"/>
  <c r="E204623" i="1"/>
  <c r="E204622" i="1"/>
  <c r="E204621" i="1"/>
  <c r="E204620" i="1"/>
  <c r="E204619" i="1"/>
  <c r="E204618" i="1"/>
  <c r="E204617" i="1"/>
  <c r="E204616" i="1"/>
  <c r="E204615" i="1"/>
  <c r="E204614" i="1"/>
  <c r="E204613" i="1"/>
  <c r="E204612" i="1"/>
  <c r="E204611" i="1"/>
  <c r="E204610" i="1"/>
  <c r="E204609" i="1"/>
  <c r="E204608" i="1"/>
  <c r="E204607" i="1"/>
  <c r="E204606" i="1"/>
  <c r="E204605" i="1"/>
  <c r="E204604" i="1"/>
  <c r="E204603" i="1"/>
  <c r="E204602" i="1"/>
  <c r="E204601" i="1"/>
  <c r="E204600" i="1"/>
  <c r="E204599" i="1"/>
  <c r="E204598" i="1"/>
  <c r="E204597" i="1"/>
  <c r="E204596" i="1"/>
  <c r="E204595" i="1"/>
  <c r="E204594" i="1"/>
  <c r="E204593" i="1"/>
  <c r="E204592" i="1"/>
  <c r="E204591" i="1"/>
  <c r="E204590" i="1"/>
  <c r="E204589" i="1"/>
  <c r="E204588" i="1"/>
  <c r="E204587" i="1"/>
  <c r="E204586" i="1"/>
  <c r="E204585" i="1"/>
  <c r="E204584" i="1"/>
  <c r="E204583" i="1"/>
  <c r="E204582" i="1"/>
  <c r="E204581" i="1"/>
  <c r="E204580" i="1"/>
  <c r="E204579" i="1"/>
  <c r="E204578" i="1"/>
  <c r="E204577" i="1"/>
  <c r="E204576" i="1"/>
  <c r="E204575" i="1"/>
  <c r="E204574" i="1"/>
  <c r="E204573" i="1"/>
  <c r="E204572" i="1"/>
  <c r="E204571" i="1"/>
  <c r="E204570" i="1"/>
  <c r="E204569" i="1"/>
  <c r="E204568" i="1"/>
  <c r="E204567" i="1"/>
  <c r="E204566" i="1"/>
  <c r="E204565" i="1"/>
  <c r="E204564" i="1"/>
  <c r="E204563" i="1"/>
  <c r="E204562" i="1"/>
  <c r="E204561" i="1"/>
  <c r="E204560" i="1"/>
  <c r="E204559" i="1"/>
  <c r="E204558" i="1"/>
  <c r="E204557" i="1"/>
  <c r="E204556" i="1"/>
  <c r="E204555" i="1"/>
  <c r="E204554" i="1"/>
  <c r="E204553" i="1"/>
  <c r="E204552" i="1"/>
  <c r="E204551" i="1"/>
  <c r="E204550" i="1"/>
  <c r="E204549" i="1"/>
  <c r="E204548" i="1"/>
  <c r="E204547" i="1"/>
  <c r="E204546" i="1"/>
  <c r="E204545" i="1"/>
  <c r="E204544" i="1"/>
  <c r="E204543" i="1"/>
  <c r="E204542" i="1"/>
  <c r="E204541" i="1"/>
  <c r="E204540" i="1"/>
  <c r="E204539" i="1"/>
  <c r="E204538" i="1"/>
  <c r="E204537" i="1"/>
  <c r="E204536" i="1"/>
  <c r="E204535" i="1"/>
  <c r="E204534" i="1"/>
  <c r="E204533" i="1"/>
  <c r="E204532" i="1"/>
  <c r="E204531" i="1"/>
  <c r="E204530" i="1"/>
  <c r="E204529" i="1"/>
  <c r="E204528" i="1"/>
  <c r="E204527" i="1"/>
  <c r="E204526" i="1"/>
  <c r="E204525" i="1"/>
  <c r="E204524" i="1"/>
  <c r="E204523" i="1"/>
  <c r="E204522" i="1"/>
  <c r="E204521" i="1"/>
  <c r="E204520" i="1"/>
  <c r="E204519" i="1"/>
  <c r="E204518" i="1"/>
  <c r="E204517" i="1"/>
  <c r="E204516" i="1"/>
  <c r="E204515" i="1"/>
  <c r="E204514" i="1"/>
  <c r="E204513" i="1"/>
  <c r="E204512" i="1"/>
  <c r="E204511" i="1"/>
  <c r="E204510" i="1"/>
  <c r="E204509" i="1"/>
  <c r="E204508" i="1"/>
  <c r="E204507" i="1"/>
  <c r="E204506" i="1"/>
  <c r="E204505" i="1"/>
  <c r="E204504" i="1"/>
  <c r="E204503" i="1"/>
  <c r="E204502" i="1"/>
  <c r="E204501" i="1"/>
  <c r="E204500" i="1"/>
  <c r="E204499" i="1"/>
  <c r="E204498" i="1"/>
  <c r="E204497" i="1"/>
  <c r="E204496" i="1"/>
  <c r="E204495" i="1"/>
  <c r="E204494" i="1"/>
  <c r="E204493" i="1"/>
  <c r="E204492" i="1"/>
  <c r="E204491" i="1"/>
  <c r="E204490" i="1"/>
  <c r="E204489" i="1"/>
  <c r="E204488" i="1"/>
  <c r="E204487" i="1"/>
  <c r="E204486" i="1"/>
  <c r="E204485" i="1"/>
  <c r="E204484" i="1"/>
  <c r="E204483" i="1"/>
  <c r="E204482" i="1"/>
  <c r="E204481" i="1"/>
  <c r="E204480" i="1"/>
  <c r="E204479" i="1"/>
  <c r="E204478" i="1"/>
  <c r="E204477" i="1"/>
  <c r="E204476" i="1"/>
  <c r="E204475" i="1"/>
  <c r="E204474" i="1"/>
  <c r="E204473" i="1"/>
  <c r="E204472" i="1"/>
  <c r="E204471" i="1"/>
  <c r="E204470" i="1"/>
  <c r="E204469" i="1"/>
  <c r="E204468" i="1"/>
  <c r="E204467" i="1"/>
  <c r="E204466" i="1"/>
  <c r="E204465" i="1"/>
  <c r="E204464" i="1"/>
  <c r="E204463" i="1"/>
  <c r="E204462" i="1"/>
  <c r="E204461" i="1"/>
  <c r="E204460" i="1"/>
  <c r="E204459" i="1"/>
  <c r="E204458" i="1"/>
  <c r="E204457" i="1"/>
  <c r="E204456" i="1"/>
  <c r="E204455" i="1"/>
  <c r="E204454" i="1"/>
  <c r="E204453" i="1"/>
  <c r="E204452" i="1"/>
  <c r="E204451" i="1"/>
  <c r="E204450" i="1"/>
  <c r="E204449" i="1"/>
  <c r="E204448" i="1"/>
  <c r="E204447" i="1"/>
  <c r="E204446" i="1"/>
  <c r="E204445" i="1"/>
  <c r="E204444" i="1"/>
  <c r="E204443" i="1"/>
  <c r="E204442" i="1"/>
  <c r="E204441" i="1"/>
  <c r="E204440" i="1"/>
  <c r="E204439" i="1"/>
  <c r="E204438" i="1"/>
  <c r="E204437" i="1"/>
  <c r="E204436" i="1"/>
  <c r="E204435" i="1"/>
  <c r="E204434" i="1"/>
  <c r="E204433" i="1"/>
  <c r="E204432" i="1"/>
  <c r="E204431" i="1"/>
  <c r="E204430" i="1"/>
  <c r="E204429" i="1"/>
  <c r="E204428" i="1"/>
  <c r="E204427" i="1"/>
  <c r="E204426" i="1"/>
  <c r="E204425" i="1"/>
  <c r="E204424" i="1"/>
  <c r="E204423" i="1"/>
  <c r="E204422" i="1"/>
  <c r="E204421" i="1"/>
  <c r="E204420" i="1"/>
  <c r="E204419" i="1"/>
  <c r="E204418" i="1"/>
  <c r="E204417" i="1"/>
  <c r="E204416" i="1"/>
  <c r="E204415" i="1"/>
  <c r="E204414" i="1"/>
  <c r="E204413" i="1"/>
  <c r="E204412" i="1"/>
  <c r="E204411" i="1"/>
  <c r="E204410" i="1"/>
  <c r="E204409" i="1"/>
  <c r="E204408" i="1"/>
  <c r="E204407" i="1"/>
  <c r="E204406" i="1"/>
  <c r="E204405" i="1"/>
  <c r="E204404" i="1"/>
  <c r="E204403" i="1"/>
  <c r="E204402" i="1"/>
  <c r="E204401" i="1"/>
  <c r="E204400" i="1"/>
  <c r="E204399" i="1"/>
  <c r="E204398" i="1"/>
  <c r="E204397" i="1"/>
  <c r="E204396" i="1"/>
  <c r="E204395" i="1"/>
  <c r="E204394" i="1"/>
  <c r="E204393" i="1"/>
  <c r="E204392" i="1"/>
  <c r="E204391" i="1"/>
  <c r="E204390" i="1"/>
  <c r="E204389" i="1"/>
  <c r="E204388" i="1"/>
  <c r="E204387" i="1"/>
  <c r="E204386" i="1"/>
  <c r="E204385" i="1"/>
  <c r="E204384" i="1"/>
  <c r="E204383" i="1"/>
  <c r="E204382" i="1"/>
  <c r="E204381" i="1"/>
  <c r="E204380" i="1"/>
  <c r="E204379" i="1"/>
  <c r="E204378" i="1"/>
  <c r="E204377" i="1"/>
  <c r="E204376" i="1"/>
  <c r="E204375" i="1"/>
  <c r="E204374" i="1"/>
  <c r="E204373" i="1"/>
  <c r="E204372" i="1"/>
  <c r="E204371" i="1"/>
  <c r="E204370" i="1"/>
  <c r="E204369" i="1"/>
  <c r="E204368" i="1"/>
  <c r="E204367" i="1"/>
  <c r="E204366" i="1"/>
  <c r="E204365" i="1"/>
  <c r="E204364" i="1"/>
  <c r="E204363" i="1"/>
  <c r="E204362" i="1"/>
  <c r="E204361" i="1"/>
  <c r="E204360" i="1"/>
  <c r="E204359" i="1"/>
  <c r="E204358" i="1"/>
  <c r="E204357" i="1"/>
  <c r="E204356" i="1"/>
  <c r="E204355" i="1"/>
  <c r="E204354" i="1"/>
  <c r="E204353" i="1"/>
  <c r="E204352" i="1"/>
  <c r="E204351" i="1"/>
  <c r="E204350" i="1"/>
  <c r="E204349" i="1"/>
  <c r="E204348" i="1"/>
  <c r="E204347" i="1"/>
  <c r="E204346" i="1"/>
  <c r="E204345" i="1"/>
  <c r="E204344" i="1"/>
  <c r="E204343" i="1"/>
  <c r="E204342" i="1"/>
  <c r="E204341" i="1"/>
  <c r="E204340" i="1"/>
  <c r="E204339" i="1"/>
  <c r="E204338" i="1"/>
  <c r="E204337" i="1"/>
  <c r="E204336" i="1"/>
  <c r="E204335" i="1"/>
  <c r="E204334" i="1"/>
  <c r="E204333" i="1"/>
  <c r="E204332" i="1"/>
  <c r="E204331" i="1"/>
  <c r="E204330" i="1"/>
  <c r="E204329" i="1"/>
  <c r="E204328" i="1"/>
  <c r="E204327" i="1"/>
  <c r="E204326" i="1"/>
  <c r="E204325" i="1"/>
  <c r="E204324" i="1"/>
  <c r="E204323" i="1"/>
  <c r="E204322" i="1"/>
  <c r="E204321" i="1"/>
  <c r="E204320" i="1"/>
  <c r="E204319" i="1"/>
  <c r="E204318" i="1"/>
  <c r="E204317" i="1"/>
  <c r="E204316" i="1"/>
  <c r="E204315" i="1"/>
  <c r="E204314" i="1"/>
  <c r="E204313" i="1"/>
  <c r="E204312" i="1"/>
  <c r="E204311" i="1"/>
  <c r="E204310" i="1"/>
  <c r="E204309" i="1"/>
  <c r="E204308" i="1"/>
  <c r="E204307" i="1"/>
  <c r="E204306" i="1"/>
  <c r="E204305" i="1"/>
  <c r="E204304" i="1"/>
  <c r="E204303" i="1"/>
  <c r="E204302" i="1"/>
  <c r="E204301" i="1"/>
  <c r="E204300" i="1"/>
  <c r="E204299" i="1"/>
  <c r="E204298" i="1"/>
  <c r="E204297" i="1"/>
  <c r="E204296" i="1"/>
  <c r="E204295" i="1"/>
  <c r="E204294" i="1"/>
  <c r="E204293" i="1"/>
  <c r="E204292" i="1"/>
  <c r="E204291" i="1"/>
  <c r="E204290" i="1"/>
  <c r="E204289" i="1"/>
  <c r="E204288" i="1"/>
  <c r="E204287" i="1"/>
  <c r="E204286" i="1"/>
  <c r="E204285" i="1"/>
  <c r="E204284" i="1"/>
  <c r="E204283" i="1"/>
  <c r="E204282" i="1"/>
  <c r="E204281" i="1"/>
  <c r="E204280" i="1"/>
  <c r="E204279" i="1"/>
  <c r="E204278" i="1"/>
  <c r="E204277" i="1"/>
  <c r="E204276" i="1"/>
  <c r="E204275" i="1"/>
  <c r="E204274" i="1"/>
  <c r="E204273" i="1"/>
  <c r="E204272" i="1"/>
  <c r="E204271" i="1"/>
  <c r="E204270" i="1"/>
  <c r="E204269" i="1"/>
  <c r="E204268" i="1"/>
  <c r="E204267" i="1"/>
  <c r="E204266" i="1"/>
  <c r="E204265" i="1"/>
  <c r="E204264" i="1"/>
  <c r="E204263" i="1"/>
  <c r="E204262" i="1"/>
  <c r="E204261" i="1"/>
  <c r="E204260" i="1"/>
  <c r="E204259" i="1"/>
  <c r="E204258" i="1"/>
  <c r="E204257" i="1"/>
  <c r="E204256" i="1"/>
  <c r="E204255" i="1"/>
  <c r="E204254" i="1"/>
  <c r="E204253" i="1"/>
  <c r="E204252" i="1"/>
  <c r="E204251" i="1"/>
  <c r="E204250" i="1"/>
  <c r="E204249" i="1"/>
  <c r="E204248" i="1"/>
  <c r="E204247" i="1"/>
  <c r="E204246" i="1"/>
  <c r="E204245" i="1"/>
  <c r="E204244" i="1"/>
  <c r="E204243" i="1"/>
  <c r="E204242" i="1"/>
  <c r="E204241" i="1"/>
  <c r="E204240" i="1"/>
  <c r="E204239" i="1"/>
  <c r="E204238" i="1"/>
  <c r="E204237" i="1"/>
  <c r="E204236" i="1"/>
  <c r="E204235" i="1"/>
  <c r="E204234" i="1"/>
  <c r="E204233" i="1"/>
  <c r="E204232" i="1"/>
  <c r="E204231" i="1"/>
  <c r="E204230" i="1"/>
  <c r="E204229" i="1"/>
  <c r="E204228" i="1"/>
  <c r="E204227" i="1"/>
  <c r="E204226" i="1"/>
  <c r="E204225" i="1"/>
  <c r="E204224" i="1"/>
  <c r="E204223" i="1"/>
  <c r="E204222" i="1"/>
  <c r="E204221" i="1"/>
  <c r="E204220" i="1"/>
  <c r="E204219" i="1"/>
  <c r="E204218" i="1"/>
  <c r="E204217" i="1"/>
  <c r="E204216" i="1"/>
  <c r="E204215" i="1"/>
  <c r="E204214" i="1"/>
  <c r="E204213" i="1"/>
  <c r="E204212" i="1"/>
  <c r="E204211" i="1"/>
  <c r="E204210" i="1"/>
  <c r="E204209" i="1"/>
  <c r="E204208" i="1"/>
  <c r="E204207" i="1"/>
  <c r="E204206" i="1"/>
  <c r="E204205" i="1"/>
  <c r="E204204" i="1"/>
  <c r="E204203" i="1"/>
  <c r="E204202" i="1"/>
  <c r="E204201" i="1"/>
  <c r="E204200" i="1"/>
  <c r="E204199" i="1"/>
  <c r="E204198" i="1"/>
  <c r="E204197" i="1"/>
  <c r="E204196" i="1"/>
  <c r="E204195" i="1"/>
  <c r="E204194" i="1"/>
  <c r="E204193" i="1"/>
  <c r="E204192" i="1"/>
  <c r="E204191" i="1"/>
  <c r="E204190" i="1"/>
  <c r="E204189" i="1"/>
  <c r="E204188" i="1"/>
  <c r="E204187" i="1"/>
  <c r="E204186" i="1"/>
  <c r="E204185" i="1"/>
  <c r="E204184" i="1"/>
  <c r="E204183" i="1"/>
  <c r="E204182" i="1"/>
  <c r="E204181" i="1"/>
  <c r="E204180" i="1"/>
  <c r="E204179" i="1"/>
  <c r="E204178" i="1"/>
  <c r="E204177" i="1"/>
  <c r="E204176" i="1"/>
  <c r="E204175" i="1"/>
  <c r="E204174" i="1"/>
  <c r="E204173" i="1"/>
  <c r="E204172" i="1"/>
  <c r="E204171" i="1"/>
  <c r="E204170" i="1"/>
  <c r="E204169" i="1"/>
  <c r="E204168" i="1"/>
  <c r="E204167" i="1"/>
  <c r="E204166" i="1"/>
  <c r="E204165" i="1"/>
  <c r="E204164" i="1"/>
  <c r="E204163" i="1"/>
  <c r="E204162" i="1"/>
  <c r="E204161" i="1"/>
  <c r="E204160" i="1"/>
  <c r="E204159" i="1"/>
  <c r="E204158" i="1"/>
  <c r="E204157" i="1"/>
  <c r="E204156" i="1"/>
  <c r="E204155" i="1"/>
  <c r="E204154" i="1"/>
  <c r="E204153" i="1"/>
  <c r="E204152" i="1"/>
  <c r="E204151" i="1"/>
  <c r="E204150" i="1"/>
  <c r="E204149" i="1"/>
  <c r="E204148" i="1"/>
  <c r="E204147" i="1"/>
  <c r="E204146" i="1"/>
  <c r="E204145" i="1"/>
  <c r="E204144" i="1"/>
  <c r="E204143" i="1"/>
  <c r="E204142" i="1"/>
  <c r="E204141" i="1"/>
  <c r="E204140" i="1"/>
  <c r="E204139" i="1"/>
  <c r="E204138" i="1"/>
  <c r="E204137" i="1"/>
  <c r="E204136" i="1"/>
  <c r="E204135" i="1"/>
  <c r="E204134" i="1"/>
  <c r="E204133" i="1"/>
  <c r="E204132" i="1"/>
  <c r="E204131" i="1"/>
  <c r="E204130" i="1"/>
  <c r="E204129" i="1"/>
  <c r="E204128" i="1"/>
  <c r="E204127" i="1"/>
  <c r="E204126" i="1"/>
  <c r="E204125" i="1"/>
  <c r="E204124" i="1"/>
  <c r="E204123" i="1"/>
  <c r="E204122" i="1"/>
  <c r="E204121" i="1"/>
  <c r="E204120" i="1"/>
  <c r="E204119" i="1"/>
  <c r="E204118" i="1"/>
  <c r="E204117" i="1"/>
  <c r="E204116" i="1"/>
  <c r="E204115" i="1"/>
  <c r="E204114" i="1"/>
  <c r="E204113" i="1"/>
  <c r="E204112" i="1"/>
  <c r="E204111" i="1"/>
  <c r="E204110" i="1"/>
  <c r="E204109" i="1"/>
  <c r="E204108" i="1"/>
  <c r="E204107" i="1"/>
  <c r="E204106" i="1"/>
  <c r="E204105" i="1"/>
  <c r="E204104" i="1"/>
  <c r="E204103" i="1"/>
  <c r="E204102" i="1"/>
  <c r="E204101" i="1"/>
  <c r="E204100" i="1"/>
  <c r="E204099" i="1"/>
  <c r="E204098" i="1"/>
  <c r="E204097" i="1"/>
  <c r="E204096" i="1"/>
  <c r="E204095" i="1"/>
  <c r="E204094" i="1"/>
  <c r="E204093" i="1"/>
  <c r="E204092" i="1"/>
  <c r="E204091" i="1"/>
  <c r="E204090" i="1"/>
  <c r="E204089" i="1"/>
  <c r="E204088" i="1"/>
  <c r="E204087" i="1"/>
  <c r="E204086" i="1"/>
  <c r="E204085" i="1"/>
  <c r="E204084" i="1"/>
  <c r="E204083" i="1"/>
  <c r="E204082" i="1"/>
  <c r="E204081" i="1"/>
  <c r="E204080" i="1"/>
  <c r="E204079" i="1"/>
  <c r="E204078" i="1"/>
  <c r="E204077" i="1"/>
  <c r="E204076" i="1"/>
  <c r="E204075" i="1"/>
  <c r="E204074" i="1"/>
  <c r="E204073" i="1"/>
  <c r="E204072" i="1"/>
  <c r="E204071" i="1"/>
  <c r="E204070" i="1"/>
  <c r="E204069" i="1"/>
  <c r="E204068" i="1"/>
  <c r="E204067" i="1"/>
  <c r="E204066" i="1"/>
  <c r="E204065" i="1"/>
  <c r="E204064" i="1"/>
  <c r="E204063" i="1"/>
  <c r="E204062" i="1"/>
  <c r="E204061" i="1"/>
  <c r="E204060" i="1"/>
  <c r="E204059" i="1"/>
  <c r="E204058" i="1"/>
  <c r="E204057" i="1"/>
  <c r="E204056" i="1"/>
  <c r="E204055" i="1"/>
  <c r="E204054" i="1"/>
  <c r="E204053" i="1"/>
  <c r="E204052" i="1"/>
  <c r="E204051" i="1"/>
  <c r="E204050" i="1"/>
  <c r="E204049" i="1"/>
  <c r="E204048" i="1"/>
  <c r="E204047" i="1"/>
  <c r="E204046" i="1"/>
  <c r="E204045" i="1"/>
  <c r="E204044" i="1"/>
  <c r="E204043" i="1"/>
  <c r="E204042" i="1"/>
  <c r="E204041" i="1"/>
  <c r="E204040" i="1"/>
  <c r="E204039" i="1"/>
  <c r="E204038" i="1"/>
  <c r="E204037" i="1"/>
  <c r="E204036" i="1"/>
  <c r="E204035" i="1"/>
  <c r="E204034" i="1"/>
  <c r="E204033" i="1"/>
  <c r="E204032" i="1"/>
  <c r="E204031" i="1"/>
  <c r="E204030" i="1"/>
  <c r="E204029" i="1"/>
  <c r="E204028" i="1"/>
  <c r="E204027" i="1"/>
  <c r="E204026" i="1"/>
  <c r="E204025" i="1"/>
  <c r="E204024" i="1"/>
  <c r="E204023" i="1"/>
  <c r="E204022" i="1"/>
  <c r="E204021" i="1"/>
  <c r="E204020" i="1"/>
  <c r="E204019" i="1"/>
  <c r="E204018" i="1"/>
  <c r="E204017" i="1"/>
  <c r="E204016" i="1"/>
  <c r="E204015" i="1"/>
  <c r="E204014" i="1"/>
  <c r="E204013" i="1"/>
  <c r="E204012" i="1"/>
  <c r="E204011" i="1"/>
  <c r="E204010" i="1"/>
  <c r="E204009" i="1"/>
  <c r="E204008" i="1"/>
  <c r="E204007" i="1"/>
  <c r="E204006" i="1"/>
  <c r="E204005" i="1"/>
  <c r="E204004" i="1"/>
  <c r="E204003" i="1"/>
  <c r="E204002" i="1"/>
  <c r="E204001" i="1"/>
  <c r="E204000" i="1"/>
  <c r="E203999" i="1"/>
  <c r="E203998" i="1"/>
  <c r="E203997" i="1"/>
  <c r="E203996" i="1"/>
  <c r="E203995" i="1"/>
  <c r="E203994" i="1"/>
  <c r="E203993" i="1"/>
  <c r="E203992" i="1"/>
  <c r="E203991" i="1"/>
  <c r="E203990" i="1"/>
  <c r="E203989" i="1"/>
  <c r="E203988" i="1"/>
  <c r="E203987" i="1"/>
  <c r="E203986" i="1"/>
  <c r="E203985" i="1"/>
  <c r="E203984" i="1"/>
  <c r="E203983" i="1"/>
  <c r="E203982" i="1"/>
  <c r="E203981" i="1"/>
  <c r="E203980" i="1"/>
  <c r="E203979" i="1"/>
  <c r="E203978" i="1"/>
  <c r="E203977" i="1"/>
  <c r="E203976" i="1"/>
  <c r="E203975" i="1"/>
  <c r="E203974" i="1"/>
  <c r="E203973" i="1"/>
  <c r="E203972" i="1"/>
  <c r="E203971" i="1"/>
  <c r="E203970" i="1"/>
  <c r="E203969" i="1"/>
  <c r="E203968" i="1"/>
  <c r="E203967" i="1"/>
  <c r="E203966" i="1"/>
  <c r="E203965" i="1"/>
  <c r="E203964" i="1"/>
  <c r="E203963" i="1"/>
  <c r="E203962" i="1"/>
  <c r="E203961" i="1"/>
  <c r="E203960" i="1"/>
  <c r="E203959" i="1"/>
  <c r="E203958" i="1"/>
  <c r="E203957" i="1"/>
  <c r="E203956" i="1"/>
  <c r="E203955" i="1"/>
  <c r="E203954" i="1"/>
  <c r="E203953" i="1"/>
  <c r="E203952" i="1"/>
  <c r="E203951" i="1"/>
  <c r="E203950" i="1"/>
  <c r="E203949" i="1"/>
  <c r="E203948" i="1"/>
  <c r="E203947" i="1"/>
  <c r="E203946" i="1"/>
  <c r="E203945" i="1"/>
  <c r="E203944" i="1"/>
  <c r="E203943" i="1"/>
  <c r="E203942" i="1"/>
  <c r="E203941" i="1"/>
  <c r="E203940" i="1"/>
  <c r="E203939" i="1"/>
  <c r="E203938" i="1"/>
  <c r="E203937" i="1"/>
  <c r="E203936" i="1"/>
  <c r="E203935" i="1"/>
  <c r="E203934" i="1"/>
  <c r="E203933" i="1"/>
  <c r="E203932" i="1"/>
  <c r="E203931" i="1"/>
  <c r="E203930" i="1"/>
  <c r="E203929" i="1"/>
  <c r="E203928" i="1"/>
  <c r="E203927" i="1"/>
  <c r="E203926" i="1"/>
  <c r="E203925" i="1"/>
  <c r="E203924" i="1"/>
  <c r="E203923" i="1"/>
  <c r="E203922" i="1"/>
  <c r="E203921" i="1"/>
  <c r="E203920" i="1"/>
  <c r="E203919" i="1"/>
  <c r="E203918" i="1"/>
  <c r="E203917" i="1"/>
  <c r="E203916" i="1"/>
  <c r="E203915" i="1"/>
  <c r="E203914" i="1"/>
  <c r="E203913" i="1"/>
  <c r="E203912" i="1"/>
  <c r="E203911" i="1"/>
  <c r="E203910" i="1"/>
  <c r="E203909" i="1"/>
  <c r="E203908" i="1"/>
  <c r="E203907" i="1"/>
  <c r="E203906" i="1"/>
  <c r="E203905" i="1"/>
  <c r="E203904" i="1"/>
  <c r="E203903" i="1"/>
  <c r="E203902" i="1"/>
  <c r="E203901" i="1"/>
  <c r="E203900" i="1"/>
  <c r="E203899" i="1"/>
  <c r="E203898" i="1"/>
  <c r="E203897" i="1"/>
  <c r="E203896" i="1"/>
  <c r="E203895" i="1"/>
  <c r="E203894" i="1"/>
  <c r="E203893" i="1"/>
  <c r="E203892" i="1"/>
  <c r="E203891" i="1"/>
  <c r="E203890" i="1"/>
  <c r="E203889" i="1"/>
  <c r="E203888" i="1"/>
  <c r="E203887" i="1"/>
  <c r="E203886" i="1"/>
  <c r="E203885" i="1"/>
  <c r="E203884" i="1"/>
  <c r="E203883" i="1"/>
  <c r="E203882" i="1"/>
  <c r="E203881" i="1"/>
  <c r="E203880" i="1"/>
  <c r="E203879" i="1"/>
  <c r="E203878" i="1"/>
  <c r="E203877" i="1"/>
  <c r="E203876" i="1"/>
  <c r="E203875" i="1"/>
  <c r="E203874" i="1"/>
  <c r="E203873" i="1"/>
  <c r="E203872" i="1"/>
  <c r="E203871" i="1"/>
  <c r="E203870" i="1"/>
  <c r="E203869" i="1"/>
  <c r="E203868" i="1"/>
  <c r="E203867" i="1"/>
  <c r="E203866" i="1"/>
  <c r="E203865" i="1"/>
  <c r="E203864" i="1"/>
  <c r="E203863" i="1"/>
  <c r="E203862" i="1"/>
  <c r="E203861" i="1"/>
  <c r="E203860" i="1"/>
  <c r="E203859" i="1"/>
  <c r="E203858" i="1"/>
  <c r="E203857" i="1"/>
  <c r="E203856" i="1"/>
  <c r="E203855" i="1"/>
  <c r="E203854" i="1"/>
  <c r="E203853" i="1"/>
  <c r="E203852" i="1"/>
  <c r="E203851" i="1"/>
  <c r="E203850" i="1"/>
  <c r="E203849" i="1"/>
  <c r="E203848" i="1"/>
  <c r="E203847" i="1"/>
  <c r="E203846" i="1"/>
  <c r="E203845" i="1"/>
  <c r="E203844" i="1"/>
  <c r="E203843" i="1"/>
  <c r="E203842" i="1"/>
  <c r="E203841" i="1"/>
  <c r="E203840" i="1"/>
  <c r="E203839" i="1"/>
  <c r="E203838" i="1"/>
  <c r="E203837" i="1"/>
  <c r="E203836" i="1"/>
  <c r="E203835" i="1"/>
  <c r="E203834" i="1"/>
  <c r="E203833" i="1"/>
  <c r="E203832" i="1"/>
  <c r="E203831" i="1"/>
  <c r="E203830" i="1"/>
  <c r="E203829" i="1"/>
  <c r="E203828" i="1"/>
  <c r="E203827" i="1"/>
  <c r="E203826" i="1"/>
  <c r="E203825" i="1"/>
  <c r="E203824" i="1"/>
  <c r="E203823" i="1"/>
  <c r="E203822" i="1"/>
  <c r="E203821" i="1"/>
  <c r="E203820" i="1"/>
  <c r="E203819" i="1"/>
  <c r="E203818" i="1"/>
  <c r="E203817" i="1"/>
  <c r="E203816" i="1"/>
  <c r="E203815" i="1"/>
  <c r="E203814" i="1"/>
  <c r="E203813" i="1"/>
  <c r="E203812" i="1"/>
  <c r="E203811" i="1"/>
  <c r="E203810" i="1"/>
  <c r="E203809" i="1"/>
  <c r="E203808" i="1"/>
  <c r="E203807" i="1"/>
  <c r="E203806" i="1"/>
  <c r="E203805" i="1"/>
  <c r="E203804" i="1"/>
  <c r="E203803" i="1"/>
  <c r="E203802" i="1"/>
  <c r="E203801" i="1"/>
  <c r="E203800" i="1"/>
  <c r="E203799" i="1"/>
  <c r="E203798" i="1"/>
  <c r="E203797" i="1"/>
  <c r="E203796" i="1"/>
  <c r="E203795" i="1"/>
  <c r="E203794" i="1"/>
  <c r="E203793" i="1"/>
  <c r="E203792" i="1"/>
  <c r="E203791" i="1"/>
  <c r="E203790" i="1"/>
  <c r="E203789" i="1"/>
  <c r="E203788" i="1"/>
  <c r="E203787" i="1"/>
  <c r="E203786" i="1"/>
  <c r="E203785" i="1"/>
  <c r="E203784" i="1"/>
  <c r="E203783" i="1"/>
  <c r="E203782" i="1"/>
  <c r="E203781" i="1"/>
  <c r="E203780" i="1"/>
  <c r="E203779" i="1"/>
  <c r="E203778" i="1"/>
  <c r="E203777" i="1"/>
  <c r="E203776" i="1"/>
  <c r="E203775" i="1"/>
  <c r="E203774" i="1"/>
  <c r="E203773" i="1"/>
  <c r="E203772" i="1"/>
  <c r="E203771" i="1"/>
  <c r="E203770" i="1"/>
  <c r="E203769" i="1"/>
  <c r="E203768" i="1"/>
  <c r="E203767" i="1"/>
  <c r="E203766" i="1"/>
  <c r="E203765" i="1"/>
  <c r="E203764" i="1"/>
  <c r="E203763" i="1"/>
  <c r="E203762" i="1"/>
  <c r="E203761" i="1"/>
  <c r="E203760" i="1"/>
  <c r="E203759" i="1"/>
  <c r="E203758" i="1"/>
  <c r="E203757" i="1"/>
  <c r="E203756" i="1"/>
  <c r="E203755" i="1"/>
  <c r="E203754" i="1"/>
  <c r="E203753" i="1"/>
  <c r="E203752" i="1"/>
  <c r="E203751" i="1"/>
  <c r="E203750" i="1"/>
  <c r="E203749" i="1"/>
  <c r="E203748" i="1"/>
  <c r="E203747" i="1"/>
  <c r="E203746" i="1"/>
  <c r="E203745" i="1"/>
  <c r="E203744" i="1"/>
  <c r="E203743" i="1"/>
  <c r="E203742" i="1"/>
  <c r="E203741" i="1"/>
  <c r="E203740" i="1"/>
  <c r="E203739" i="1"/>
  <c r="E203738" i="1"/>
  <c r="E203737" i="1"/>
  <c r="E203736" i="1"/>
  <c r="E203735" i="1"/>
  <c r="E203734" i="1"/>
  <c r="E203733" i="1"/>
  <c r="E203732" i="1"/>
  <c r="E203731" i="1"/>
  <c r="E203730" i="1"/>
  <c r="E203729" i="1"/>
  <c r="E203728" i="1"/>
  <c r="E203727" i="1"/>
  <c r="E203726" i="1"/>
  <c r="E203725" i="1"/>
  <c r="E203724" i="1"/>
  <c r="E203723" i="1"/>
  <c r="E203722" i="1"/>
  <c r="E203721" i="1"/>
  <c r="E203720" i="1"/>
  <c r="E203719" i="1"/>
  <c r="E203718" i="1"/>
  <c r="E203717" i="1"/>
  <c r="E203716" i="1"/>
  <c r="E203715" i="1"/>
  <c r="E203714" i="1"/>
  <c r="E203713" i="1"/>
  <c r="E203712" i="1"/>
  <c r="E203711" i="1"/>
  <c r="E203710" i="1"/>
  <c r="E203709" i="1"/>
  <c r="E203708" i="1"/>
  <c r="E203707" i="1"/>
  <c r="E203706" i="1"/>
  <c r="E203705" i="1"/>
  <c r="E203704" i="1"/>
  <c r="E203703" i="1"/>
  <c r="E203702" i="1"/>
  <c r="E203701" i="1"/>
  <c r="E203700" i="1"/>
  <c r="E203699" i="1"/>
  <c r="E203698" i="1"/>
  <c r="E203697" i="1"/>
  <c r="E203696" i="1"/>
  <c r="E203695" i="1"/>
  <c r="E203694" i="1"/>
  <c r="E203693" i="1"/>
  <c r="E203692" i="1"/>
  <c r="E203691" i="1"/>
  <c r="E203690" i="1"/>
  <c r="E203689" i="1"/>
  <c r="E203688" i="1"/>
  <c r="E203687" i="1"/>
  <c r="E203686" i="1"/>
  <c r="E203685" i="1"/>
  <c r="E203684" i="1"/>
  <c r="E203683" i="1"/>
  <c r="E203682" i="1"/>
  <c r="E203681" i="1"/>
  <c r="E203680" i="1"/>
  <c r="E203679" i="1"/>
  <c r="E203678" i="1"/>
  <c r="E203677" i="1"/>
  <c r="E203676" i="1"/>
  <c r="E203675" i="1"/>
  <c r="E203674" i="1"/>
  <c r="E203673" i="1"/>
  <c r="E203672" i="1"/>
  <c r="E203671" i="1"/>
  <c r="E203670" i="1"/>
  <c r="E203669" i="1"/>
  <c r="E203668" i="1"/>
  <c r="E203667" i="1"/>
  <c r="E203666" i="1"/>
  <c r="E203665" i="1"/>
  <c r="E203664" i="1"/>
  <c r="E203663" i="1"/>
  <c r="E203662" i="1"/>
  <c r="E203661" i="1"/>
  <c r="E203660" i="1"/>
  <c r="E203659" i="1"/>
  <c r="E203658" i="1"/>
  <c r="E203657" i="1"/>
  <c r="E203656" i="1"/>
  <c r="E203655" i="1"/>
  <c r="E203654" i="1"/>
  <c r="E203653" i="1"/>
  <c r="E203652" i="1"/>
  <c r="E203651" i="1"/>
  <c r="E203650" i="1"/>
  <c r="E203649" i="1"/>
  <c r="E203648" i="1"/>
  <c r="E203647" i="1"/>
  <c r="E203646" i="1"/>
  <c r="E203645" i="1"/>
  <c r="E203644" i="1"/>
  <c r="E203643" i="1"/>
  <c r="E203642" i="1"/>
  <c r="E203641" i="1"/>
  <c r="E203640" i="1"/>
  <c r="E203639" i="1"/>
  <c r="E203638" i="1"/>
  <c r="E203637" i="1"/>
  <c r="E203636" i="1"/>
  <c r="E203635" i="1"/>
  <c r="E203634" i="1"/>
  <c r="E203633" i="1"/>
  <c r="E203632" i="1"/>
  <c r="E203631" i="1"/>
  <c r="E203630" i="1"/>
  <c r="E203629" i="1"/>
  <c r="E203628" i="1"/>
  <c r="E203627" i="1"/>
  <c r="E203626" i="1"/>
  <c r="E203625" i="1"/>
  <c r="E203624" i="1"/>
  <c r="E203623" i="1"/>
  <c r="E203622" i="1"/>
  <c r="E203621" i="1"/>
  <c r="E203620" i="1"/>
  <c r="E203619" i="1"/>
  <c r="E203618" i="1"/>
  <c r="E203617" i="1"/>
  <c r="E203616" i="1"/>
  <c r="E203615" i="1"/>
  <c r="E203614" i="1"/>
  <c r="E203613" i="1"/>
  <c r="E203612" i="1"/>
  <c r="E203611" i="1"/>
  <c r="E203610" i="1"/>
  <c r="E203609" i="1"/>
  <c r="E203608" i="1"/>
  <c r="E203607" i="1"/>
  <c r="E203606" i="1"/>
  <c r="E203605" i="1"/>
  <c r="E203604" i="1"/>
  <c r="E203603" i="1"/>
  <c r="E203602" i="1"/>
  <c r="E203601" i="1"/>
  <c r="E203600" i="1"/>
  <c r="E203599" i="1"/>
  <c r="E203598" i="1"/>
  <c r="E203597" i="1"/>
  <c r="E203596" i="1"/>
  <c r="E203595" i="1"/>
  <c r="E203594" i="1"/>
  <c r="E203593" i="1"/>
  <c r="E203592" i="1"/>
  <c r="E203591" i="1"/>
  <c r="E203590" i="1"/>
  <c r="E203589" i="1"/>
  <c r="E203588" i="1"/>
  <c r="E203587" i="1"/>
  <c r="E203586" i="1"/>
  <c r="E203585" i="1"/>
  <c r="E203584" i="1"/>
  <c r="E203583" i="1"/>
  <c r="E203582" i="1"/>
  <c r="E203581" i="1"/>
  <c r="E203580" i="1"/>
  <c r="E203579" i="1"/>
  <c r="E203578" i="1"/>
  <c r="E203577" i="1"/>
  <c r="E203576" i="1"/>
  <c r="E203575" i="1"/>
  <c r="E203574" i="1"/>
  <c r="E203573" i="1"/>
  <c r="E203572" i="1"/>
  <c r="E203571" i="1"/>
  <c r="E203570" i="1"/>
  <c r="E203569" i="1"/>
  <c r="E203568" i="1"/>
  <c r="E203567" i="1"/>
  <c r="E203566" i="1"/>
  <c r="E203565" i="1"/>
  <c r="E203564" i="1"/>
  <c r="E203563" i="1"/>
  <c r="E203562" i="1"/>
  <c r="E203561" i="1"/>
  <c r="E203560" i="1"/>
  <c r="E203559" i="1"/>
  <c r="E203558" i="1"/>
  <c r="E203557" i="1"/>
  <c r="E203556" i="1"/>
  <c r="E203555" i="1"/>
  <c r="E203554" i="1"/>
  <c r="E203553" i="1"/>
  <c r="E203552" i="1"/>
  <c r="E203551" i="1"/>
  <c r="E203550" i="1"/>
  <c r="E203549" i="1"/>
  <c r="E203548" i="1"/>
  <c r="E203547" i="1"/>
  <c r="E203546" i="1"/>
  <c r="E203545" i="1"/>
  <c r="E203544" i="1"/>
  <c r="E203543" i="1"/>
  <c r="E203542" i="1"/>
  <c r="E203541" i="1"/>
  <c r="E203540" i="1"/>
  <c r="E203539" i="1"/>
  <c r="E203538" i="1"/>
  <c r="E203537" i="1"/>
  <c r="E203536" i="1"/>
  <c r="E203535" i="1"/>
  <c r="E203534" i="1"/>
  <c r="E203533" i="1"/>
  <c r="E203532" i="1"/>
  <c r="E203531" i="1"/>
  <c r="E203530" i="1"/>
  <c r="E203529" i="1"/>
  <c r="E203528" i="1"/>
  <c r="E203527" i="1"/>
  <c r="E203526" i="1"/>
  <c r="E203525" i="1"/>
  <c r="E203524" i="1"/>
  <c r="E203523" i="1"/>
  <c r="E203522" i="1"/>
  <c r="E203521" i="1"/>
  <c r="E203520" i="1"/>
  <c r="E203519" i="1"/>
  <c r="E203518" i="1"/>
  <c r="E203517" i="1"/>
  <c r="E203516" i="1"/>
  <c r="E203515" i="1"/>
  <c r="E203514" i="1"/>
  <c r="E203513" i="1"/>
  <c r="E203512" i="1"/>
  <c r="E203511" i="1"/>
  <c r="E203510" i="1"/>
  <c r="E203509" i="1"/>
  <c r="E203508" i="1"/>
  <c r="E203507" i="1"/>
  <c r="E203506" i="1"/>
  <c r="E203505" i="1"/>
  <c r="E203504" i="1"/>
  <c r="E203503" i="1"/>
  <c r="E203502" i="1"/>
  <c r="E203501" i="1"/>
  <c r="E203500" i="1"/>
  <c r="E203499" i="1"/>
  <c r="E203498" i="1"/>
  <c r="E203497" i="1"/>
  <c r="E203496" i="1"/>
  <c r="E203495" i="1"/>
  <c r="E203494" i="1"/>
  <c r="E203493" i="1"/>
  <c r="E203492" i="1"/>
  <c r="E203491" i="1"/>
  <c r="E203490" i="1"/>
  <c r="E203489" i="1"/>
  <c r="E203488" i="1"/>
  <c r="E203487" i="1"/>
  <c r="E203486" i="1"/>
  <c r="E203485" i="1"/>
  <c r="E203484" i="1"/>
  <c r="E203483" i="1"/>
  <c r="E203482" i="1"/>
  <c r="E203481" i="1"/>
  <c r="E203480" i="1"/>
  <c r="E203479" i="1"/>
  <c r="E203478" i="1"/>
  <c r="E203477" i="1"/>
  <c r="E203476" i="1"/>
  <c r="E203475" i="1"/>
  <c r="E203474" i="1"/>
  <c r="E203473" i="1"/>
  <c r="E203472" i="1"/>
  <c r="E203471" i="1"/>
  <c r="E203470" i="1"/>
  <c r="E203469" i="1"/>
  <c r="E203468" i="1"/>
  <c r="E203467" i="1"/>
  <c r="E203466" i="1"/>
  <c r="E203465" i="1"/>
  <c r="E203464" i="1"/>
  <c r="E203463" i="1"/>
  <c r="E203462" i="1"/>
  <c r="E203461" i="1"/>
  <c r="E203460" i="1"/>
  <c r="E203459" i="1"/>
  <c r="E203458" i="1"/>
  <c r="E203457" i="1"/>
  <c r="E203456" i="1"/>
  <c r="E203455" i="1"/>
  <c r="E203454" i="1"/>
  <c r="E203453" i="1"/>
  <c r="E203452" i="1"/>
  <c r="E203451" i="1"/>
  <c r="E203450" i="1"/>
  <c r="E203449" i="1"/>
  <c r="E203448" i="1"/>
  <c r="E203447" i="1"/>
  <c r="E203446" i="1"/>
  <c r="E203445" i="1"/>
  <c r="E203444" i="1"/>
  <c r="E203443" i="1"/>
  <c r="E203442" i="1"/>
  <c r="E203441" i="1"/>
  <c r="E203440" i="1"/>
  <c r="E203439" i="1"/>
  <c r="E203438" i="1"/>
  <c r="E203437" i="1"/>
  <c r="E203436" i="1"/>
  <c r="E203435" i="1"/>
  <c r="E203434" i="1"/>
  <c r="E203433" i="1"/>
  <c r="E203432" i="1"/>
  <c r="E203431" i="1"/>
  <c r="E203430" i="1"/>
  <c r="E203429" i="1"/>
  <c r="E203428" i="1"/>
  <c r="E203427" i="1"/>
  <c r="E203426" i="1"/>
  <c r="E203425" i="1"/>
  <c r="E203424" i="1"/>
  <c r="E203423" i="1"/>
  <c r="E203422" i="1"/>
  <c r="E203421" i="1"/>
  <c r="E203420" i="1"/>
  <c r="E203419" i="1"/>
  <c r="E203418" i="1"/>
  <c r="E203417" i="1"/>
  <c r="E203416" i="1"/>
  <c r="E203415" i="1"/>
  <c r="E203414" i="1"/>
  <c r="E203413" i="1"/>
  <c r="E203412" i="1"/>
  <c r="E203411" i="1"/>
  <c r="E203410" i="1"/>
  <c r="E203409" i="1"/>
  <c r="E203408" i="1"/>
  <c r="E203407" i="1"/>
  <c r="E203406" i="1"/>
  <c r="E203405" i="1"/>
  <c r="E203404" i="1"/>
  <c r="E203403" i="1"/>
  <c r="E203402" i="1"/>
  <c r="E203401" i="1"/>
  <c r="E203400" i="1"/>
  <c r="E203399" i="1"/>
  <c r="E203398" i="1"/>
  <c r="E203397" i="1"/>
  <c r="E203396" i="1"/>
  <c r="E203395" i="1"/>
  <c r="E203394" i="1"/>
  <c r="E203393" i="1"/>
  <c r="E203392" i="1"/>
  <c r="E203391" i="1"/>
  <c r="E203390" i="1"/>
  <c r="E203389" i="1"/>
  <c r="E203388" i="1"/>
  <c r="E203387" i="1"/>
  <c r="E203386" i="1"/>
  <c r="E203385" i="1"/>
  <c r="E203384" i="1"/>
  <c r="E203383" i="1"/>
  <c r="E203382" i="1"/>
  <c r="E203381" i="1"/>
  <c r="E203380" i="1"/>
  <c r="E203379" i="1"/>
  <c r="E203378" i="1"/>
  <c r="E203377" i="1"/>
  <c r="E203376" i="1"/>
  <c r="E203375" i="1"/>
  <c r="E203374" i="1"/>
  <c r="E203373" i="1"/>
  <c r="E203372" i="1"/>
  <c r="E203371" i="1"/>
  <c r="E203370" i="1"/>
  <c r="E203369" i="1"/>
  <c r="E203368" i="1"/>
  <c r="E203367" i="1"/>
  <c r="E203366" i="1"/>
  <c r="E203365" i="1"/>
  <c r="E203364" i="1"/>
  <c r="E203363" i="1"/>
  <c r="E203362" i="1"/>
  <c r="E203361" i="1"/>
  <c r="E203360" i="1"/>
  <c r="E203359" i="1"/>
  <c r="E203358" i="1"/>
  <c r="E203357" i="1"/>
  <c r="E203356" i="1"/>
  <c r="E203355" i="1"/>
  <c r="E203354" i="1"/>
  <c r="E203353" i="1"/>
  <c r="E203352" i="1"/>
  <c r="E203351" i="1"/>
  <c r="E203350" i="1"/>
  <c r="E203349" i="1"/>
  <c r="E203348" i="1"/>
  <c r="E203347" i="1"/>
  <c r="E203346" i="1"/>
  <c r="E203345" i="1"/>
  <c r="E203344" i="1"/>
  <c r="E203343" i="1"/>
  <c r="E203342" i="1"/>
  <c r="E203341" i="1"/>
  <c r="E203340" i="1"/>
  <c r="E203339" i="1"/>
  <c r="E203338" i="1"/>
  <c r="E203337" i="1"/>
  <c r="E203336" i="1"/>
  <c r="E203335" i="1"/>
  <c r="E203334" i="1"/>
  <c r="E203333" i="1"/>
  <c r="E203332" i="1"/>
  <c r="E203331" i="1"/>
  <c r="E203330" i="1"/>
  <c r="E203329" i="1"/>
  <c r="E203328" i="1"/>
  <c r="E203327" i="1"/>
  <c r="E203326" i="1"/>
  <c r="E203325" i="1"/>
  <c r="E203324" i="1"/>
  <c r="E203323" i="1"/>
  <c r="E203322" i="1"/>
  <c r="E203321" i="1"/>
  <c r="E203320" i="1"/>
  <c r="E203319" i="1"/>
  <c r="E203318" i="1"/>
  <c r="E203317" i="1"/>
  <c r="E203316" i="1"/>
  <c r="E203315" i="1"/>
  <c r="E203314" i="1"/>
  <c r="E203313" i="1"/>
  <c r="E203312" i="1"/>
  <c r="E203311" i="1"/>
  <c r="E203310" i="1"/>
  <c r="E203309" i="1"/>
  <c r="E203308" i="1"/>
  <c r="E203307" i="1"/>
  <c r="E203306" i="1"/>
  <c r="E203305" i="1"/>
  <c r="E203304" i="1"/>
  <c r="E203303" i="1"/>
  <c r="E203302" i="1"/>
  <c r="E203301" i="1"/>
  <c r="E203300" i="1"/>
  <c r="E203299" i="1"/>
  <c r="E203298" i="1"/>
  <c r="E203297" i="1"/>
  <c r="E203296" i="1"/>
  <c r="E203295" i="1"/>
  <c r="E203294" i="1"/>
  <c r="E203293" i="1"/>
  <c r="E203292" i="1"/>
  <c r="E203291" i="1"/>
  <c r="E203290" i="1"/>
  <c r="E203289" i="1"/>
  <c r="E203288" i="1"/>
  <c r="E203287" i="1"/>
  <c r="E203286" i="1"/>
  <c r="E203285" i="1"/>
  <c r="E203284" i="1"/>
  <c r="E203283" i="1"/>
  <c r="E203282" i="1"/>
  <c r="E203281" i="1"/>
  <c r="E203280" i="1"/>
  <c r="E203279" i="1"/>
  <c r="E203278" i="1"/>
  <c r="E203277" i="1"/>
  <c r="E203276" i="1"/>
  <c r="E203275" i="1"/>
  <c r="E203274" i="1"/>
  <c r="E203273" i="1"/>
  <c r="E203272" i="1"/>
  <c r="E203271" i="1"/>
  <c r="E203270" i="1"/>
  <c r="E203269" i="1"/>
  <c r="E203268" i="1"/>
  <c r="E203267" i="1"/>
  <c r="E203266" i="1"/>
  <c r="E203265" i="1"/>
  <c r="E203264" i="1"/>
  <c r="E203263" i="1"/>
  <c r="E203262" i="1"/>
  <c r="E203261" i="1"/>
  <c r="E203260" i="1"/>
  <c r="E203259" i="1"/>
  <c r="E203258" i="1"/>
  <c r="E203257" i="1"/>
  <c r="E203256" i="1"/>
  <c r="E203255" i="1"/>
  <c r="E203254" i="1"/>
  <c r="E203253" i="1"/>
  <c r="E203252" i="1"/>
  <c r="E203251" i="1"/>
  <c r="E203250" i="1"/>
  <c r="E203249" i="1"/>
  <c r="E203248" i="1"/>
  <c r="E203247" i="1"/>
  <c r="E203246" i="1"/>
  <c r="E203245" i="1"/>
  <c r="E203244" i="1"/>
  <c r="E203243" i="1"/>
  <c r="E203242" i="1"/>
  <c r="E203241" i="1"/>
  <c r="E203240" i="1"/>
  <c r="E203239" i="1"/>
  <c r="E203238" i="1"/>
  <c r="E203237" i="1"/>
  <c r="E203236" i="1"/>
  <c r="E203235" i="1"/>
  <c r="E203234" i="1"/>
  <c r="E203233" i="1"/>
  <c r="E203232" i="1"/>
  <c r="E203231" i="1"/>
  <c r="E203230" i="1"/>
  <c r="E203229" i="1"/>
  <c r="E203228" i="1"/>
  <c r="E203227" i="1"/>
  <c r="E203226" i="1"/>
  <c r="E203225" i="1"/>
  <c r="E203224" i="1"/>
  <c r="E203223" i="1"/>
  <c r="E203222" i="1"/>
  <c r="E203221" i="1"/>
  <c r="E203220" i="1"/>
  <c r="E203219" i="1"/>
  <c r="E203218" i="1"/>
  <c r="E203217" i="1"/>
  <c r="E203216" i="1"/>
  <c r="E203215" i="1"/>
  <c r="E203214" i="1"/>
  <c r="E203213" i="1"/>
  <c r="E203212" i="1"/>
  <c r="E203211" i="1"/>
  <c r="E203210" i="1"/>
  <c r="E203209" i="1"/>
  <c r="E203208" i="1"/>
  <c r="E203207" i="1"/>
  <c r="E203206" i="1"/>
  <c r="E203205" i="1"/>
  <c r="E203204" i="1"/>
  <c r="E203203" i="1"/>
  <c r="E203202" i="1"/>
  <c r="E203201" i="1"/>
  <c r="E203200" i="1"/>
  <c r="E203199" i="1"/>
  <c r="E203198" i="1"/>
  <c r="E203197" i="1"/>
  <c r="E203196" i="1"/>
  <c r="E203195" i="1"/>
  <c r="E203194" i="1"/>
  <c r="E203193" i="1"/>
  <c r="E203192" i="1"/>
  <c r="E203191" i="1"/>
  <c r="E203190" i="1"/>
  <c r="E203189" i="1"/>
  <c r="E203188" i="1"/>
  <c r="E203187" i="1"/>
  <c r="E203186" i="1"/>
  <c r="E203185" i="1"/>
  <c r="E203184" i="1"/>
  <c r="E203183" i="1"/>
  <c r="E203182" i="1"/>
  <c r="E203181" i="1"/>
  <c r="E203180" i="1"/>
  <c r="E203179" i="1"/>
  <c r="E203178" i="1"/>
  <c r="E203177" i="1"/>
  <c r="E203176" i="1"/>
  <c r="E203175" i="1"/>
  <c r="E203174" i="1"/>
  <c r="E203173" i="1"/>
  <c r="E203172" i="1"/>
  <c r="E203171" i="1"/>
  <c r="E203170" i="1"/>
  <c r="E203169" i="1"/>
  <c r="E203168" i="1"/>
  <c r="E203167" i="1"/>
  <c r="E203166" i="1"/>
  <c r="E203165" i="1"/>
  <c r="E203164" i="1"/>
  <c r="E203163" i="1"/>
  <c r="E203162" i="1"/>
  <c r="E203161" i="1"/>
  <c r="E203160" i="1"/>
  <c r="E203159" i="1"/>
  <c r="E203158" i="1"/>
  <c r="E203157" i="1"/>
  <c r="E203156" i="1"/>
  <c r="E203155" i="1"/>
  <c r="E203154" i="1"/>
  <c r="E203153" i="1"/>
  <c r="E203152" i="1"/>
  <c r="E203151" i="1"/>
  <c r="E203150" i="1"/>
  <c r="E203149" i="1"/>
  <c r="E203148" i="1"/>
  <c r="E203147" i="1"/>
  <c r="E203146" i="1"/>
  <c r="E203145" i="1"/>
  <c r="E203144" i="1"/>
  <c r="E203143" i="1"/>
  <c r="E203142" i="1"/>
  <c r="E203141" i="1"/>
  <c r="E203140" i="1"/>
  <c r="E203139" i="1"/>
  <c r="E203138" i="1"/>
  <c r="E203137" i="1"/>
  <c r="E203136" i="1"/>
  <c r="E203135" i="1"/>
  <c r="E203134" i="1"/>
  <c r="E203133" i="1"/>
  <c r="E203132" i="1"/>
  <c r="E203131" i="1"/>
  <c r="E203130" i="1"/>
  <c r="E203129" i="1"/>
  <c r="E203128" i="1"/>
  <c r="E203127" i="1"/>
  <c r="E203126" i="1"/>
  <c r="E203125" i="1"/>
  <c r="E203124" i="1"/>
  <c r="E203123" i="1"/>
  <c r="E203122" i="1"/>
  <c r="E203121" i="1"/>
  <c r="E203120" i="1"/>
  <c r="E203119" i="1"/>
  <c r="E203118" i="1"/>
  <c r="E203117" i="1"/>
  <c r="E203116" i="1"/>
  <c r="E203115" i="1"/>
  <c r="E203114" i="1"/>
  <c r="E203113" i="1"/>
  <c r="E203112" i="1"/>
  <c r="E203111" i="1"/>
  <c r="E203110" i="1"/>
  <c r="E203109" i="1"/>
  <c r="E203108" i="1"/>
  <c r="E203107" i="1"/>
  <c r="E203106" i="1"/>
  <c r="E203105" i="1"/>
  <c r="E203104" i="1"/>
  <c r="E203103" i="1"/>
  <c r="E203102" i="1"/>
  <c r="E203101" i="1"/>
  <c r="E203100" i="1"/>
  <c r="E203099" i="1"/>
  <c r="E203098" i="1"/>
  <c r="E203097" i="1"/>
  <c r="E203096" i="1"/>
  <c r="E203095" i="1"/>
  <c r="E203094" i="1"/>
  <c r="E203093" i="1"/>
  <c r="E203092" i="1"/>
  <c r="E203091" i="1"/>
  <c r="E203090" i="1"/>
  <c r="E203089" i="1"/>
  <c r="E203088" i="1"/>
  <c r="E203087" i="1"/>
  <c r="E203086" i="1"/>
  <c r="E203085" i="1"/>
  <c r="E203084" i="1"/>
  <c r="E203083" i="1"/>
  <c r="E203082" i="1"/>
  <c r="E203081" i="1"/>
  <c r="E203080" i="1"/>
  <c r="E203079" i="1"/>
  <c r="E203078" i="1"/>
  <c r="E203077" i="1"/>
  <c r="E203076" i="1"/>
  <c r="E203075" i="1"/>
  <c r="E203074" i="1"/>
  <c r="E203073" i="1"/>
  <c r="E203072" i="1"/>
  <c r="E203071" i="1"/>
  <c r="E203070" i="1"/>
  <c r="E203069" i="1"/>
  <c r="E203068" i="1"/>
  <c r="E203067" i="1"/>
  <c r="E203066" i="1"/>
  <c r="E203065" i="1"/>
  <c r="E203064" i="1"/>
  <c r="E203063" i="1"/>
  <c r="E203062" i="1"/>
  <c r="E203061" i="1"/>
  <c r="E203060" i="1"/>
  <c r="E203059" i="1"/>
  <c r="E203058" i="1"/>
  <c r="E203057" i="1"/>
  <c r="E203056" i="1"/>
  <c r="E203055" i="1"/>
  <c r="E203054" i="1"/>
  <c r="E203053" i="1"/>
  <c r="E203052" i="1"/>
  <c r="E203051" i="1"/>
  <c r="E203050" i="1"/>
  <c r="E203049" i="1"/>
  <c r="E203048" i="1"/>
  <c r="E203047" i="1"/>
  <c r="E203046" i="1"/>
  <c r="E203045" i="1"/>
  <c r="E203044" i="1"/>
  <c r="E203043" i="1"/>
  <c r="E203042" i="1"/>
  <c r="E203041" i="1"/>
  <c r="E203040" i="1"/>
  <c r="E203039" i="1"/>
  <c r="E203038" i="1"/>
  <c r="E203037" i="1"/>
  <c r="E203036" i="1"/>
  <c r="E203035" i="1"/>
  <c r="E203034" i="1"/>
  <c r="E203033" i="1"/>
  <c r="E203032" i="1"/>
  <c r="E203031" i="1"/>
  <c r="E203030" i="1"/>
  <c r="E203029" i="1"/>
  <c r="E203028" i="1"/>
  <c r="E203027" i="1"/>
  <c r="E203026" i="1"/>
  <c r="E203025" i="1"/>
  <c r="E203024" i="1"/>
  <c r="E203023" i="1"/>
  <c r="E203022" i="1"/>
  <c r="E203021" i="1"/>
  <c r="E203020" i="1"/>
  <c r="E203019" i="1"/>
  <c r="E203018" i="1"/>
  <c r="E203017" i="1"/>
  <c r="E203016" i="1"/>
  <c r="E203015" i="1"/>
  <c r="E203014" i="1"/>
  <c r="E203013" i="1"/>
  <c r="E203012" i="1"/>
  <c r="E203011" i="1"/>
  <c r="E203010" i="1"/>
  <c r="E203009" i="1"/>
  <c r="E203008" i="1"/>
  <c r="E203007" i="1"/>
  <c r="E203006" i="1"/>
  <c r="E203005" i="1"/>
  <c r="E203004" i="1"/>
  <c r="E203003" i="1"/>
  <c r="E203002" i="1"/>
  <c r="E203001" i="1"/>
  <c r="E203000" i="1"/>
  <c r="E202999" i="1"/>
  <c r="E202998" i="1"/>
  <c r="E202997" i="1"/>
  <c r="E202996" i="1"/>
  <c r="E202995" i="1"/>
  <c r="E202994" i="1"/>
  <c r="E202993" i="1"/>
  <c r="E202992" i="1"/>
  <c r="E202991" i="1"/>
  <c r="E202990" i="1"/>
  <c r="E202989" i="1"/>
  <c r="E202988" i="1"/>
  <c r="E202987" i="1"/>
  <c r="E202986" i="1"/>
  <c r="E202985" i="1"/>
  <c r="E202984" i="1"/>
  <c r="E202983" i="1"/>
  <c r="E202982" i="1"/>
  <c r="E202981" i="1"/>
  <c r="E202980" i="1"/>
  <c r="E202979" i="1"/>
  <c r="E202978" i="1"/>
  <c r="E202977" i="1"/>
  <c r="E202976" i="1"/>
  <c r="E202975" i="1"/>
  <c r="E202974" i="1"/>
  <c r="E202973" i="1"/>
  <c r="E202972" i="1"/>
  <c r="E202971" i="1"/>
  <c r="E202970" i="1"/>
  <c r="E202969" i="1"/>
  <c r="E202968" i="1"/>
  <c r="E202967" i="1"/>
  <c r="E202966" i="1"/>
  <c r="E202965" i="1"/>
  <c r="E202964" i="1"/>
  <c r="E202963" i="1"/>
  <c r="E202962" i="1"/>
  <c r="E202961" i="1"/>
  <c r="E202960" i="1"/>
  <c r="E202959" i="1"/>
  <c r="E202958" i="1"/>
  <c r="E202957" i="1"/>
  <c r="E202956" i="1"/>
  <c r="E202955" i="1"/>
  <c r="E202954" i="1"/>
  <c r="E202953" i="1"/>
  <c r="E202952" i="1"/>
  <c r="E202951" i="1"/>
  <c r="E202950" i="1"/>
  <c r="E202949" i="1"/>
  <c r="E202948" i="1"/>
  <c r="E202947" i="1"/>
  <c r="E202946" i="1"/>
  <c r="E202945" i="1"/>
  <c r="E202944" i="1"/>
  <c r="E202943" i="1"/>
  <c r="E202942" i="1"/>
  <c r="E202941" i="1"/>
  <c r="E202940" i="1"/>
  <c r="E202939" i="1"/>
  <c r="E202938" i="1"/>
  <c r="E202937" i="1"/>
  <c r="E202936" i="1"/>
  <c r="E202935" i="1"/>
  <c r="E202934" i="1"/>
  <c r="E202933" i="1"/>
  <c r="E202932" i="1"/>
  <c r="E202931" i="1"/>
  <c r="E202930" i="1"/>
  <c r="E202929" i="1"/>
  <c r="E202928" i="1"/>
  <c r="E202927" i="1"/>
  <c r="E202926" i="1"/>
  <c r="E202925" i="1"/>
  <c r="E202924" i="1"/>
  <c r="E202923" i="1"/>
  <c r="E202922" i="1"/>
  <c r="E202921" i="1"/>
  <c r="E202920" i="1"/>
  <c r="E202919" i="1"/>
  <c r="E202918" i="1"/>
  <c r="E202917" i="1"/>
  <c r="E202916" i="1"/>
  <c r="E202915" i="1"/>
  <c r="E202914" i="1"/>
  <c r="E202913" i="1"/>
  <c r="E202912" i="1"/>
  <c r="E202911" i="1"/>
  <c r="E202910" i="1"/>
  <c r="E202909" i="1"/>
  <c r="E202908" i="1"/>
  <c r="E202907" i="1"/>
  <c r="E202906" i="1"/>
  <c r="E202905" i="1"/>
  <c r="E202904" i="1"/>
  <c r="E202903" i="1"/>
  <c r="E202902" i="1"/>
  <c r="E202901" i="1"/>
  <c r="E202900" i="1"/>
  <c r="E202899" i="1"/>
  <c r="E202898" i="1"/>
  <c r="E202897" i="1"/>
  <c r="E202896" i="1"/>
  <c r="E202895" i="1"/>
  <c r="E202894" i="1"/>
  <c r="E202893" i="1"/>
  <c r="E202892" i="1"/>
  <c r="E202891" i="1"/>
  <c r="E202890" i="1"/>
  <c r="E202889" i="1"/>
  <c r="E202888" i="1"/>
  <c r="E202887" i="1"/>
  <c r="E202886" i="1"/>
  <c r="E202885" i="1"/>
  <c r="E202884" i="1"/>
  <c r="E202883" i="1"/>
  <c r="E202882" i="1"/>
  <c r="E202881" i="1"/>
  <c r="E202880" i="1"/>
  <c r="E202879" i="1"/>
  <c r="E202878" i="1"/>
  <c r="E202877" i="1"/>
  <c r="E202876" i="1"/>
  <c r="E202875" i="1"/>
  <c r="E202874" i="1"/>
  <c r="E202873" i="1"/>
  <c r="E202872" i="1"/>
  <c r="E202871" i="1"/>
  <c r="E202870" i="1"/>
  <c r="E202869" i="1"/>
  <c r="E202868" i="1"/>
  <c r="E202867" i="1"/>
  <c r="E202866" i="1"/>
  <c r="E202865" i="1"/>
  <c r="E202864" i="1"/>
  <c r="E202863" i="1"/>
  <c r="E202862" i="1"/>
  <c r="E202861" i="1"/>
  <c r="E202860" i="1"/>
  <c r="E202859" i="1"/>
  <c r="E202858" i="1"/>
  <c r="E202857" i="1"/>
  <c r="E202856" i="1"/>
  <c r="E202855" i="1"/>
  <c r="E202854" i="1"/>
  <c r="E202853" i="1"/>
  <c r="E202852" i="1"/>
  <c r="E202851" i="1"/>
  <c r="E202850" i="1"/>
  <c r="E202849" i="1"/>
  <c r="E202848" i="1"/>
  <c r="E202847" i="1"/>
  <c r="E202846" i="1"/>
  <c r="E202845" i="1"/>
  <c r="E202844" i="1"/>
  <c r="E202843" i="1"/>
  <c r="E202842" i="1"/>
  <c r="E202841" i="1"/>
  <c r="E202840" i="1"/>
  <c r="E202839" i="1"/>
  <c r="E202838" i="1"/>
  <c r="E202837" i="1"/>
  <c r="E202836" i="1"/>
  <c r="E202835" i="1"/>
  <c r="E202834" i="1"/>
  <c r="E202833" i="1"/>
  <c r="E202832" i="1"/>
  <c r="E202831" i="1"/>
  <c r="E202830" i="1"/>
  <c r="E202829" i="1"/>
  <c r="E202828" i="1"/>
  <c r="E202827" i="1"/>
  <c r="E202826" i="1"/>
  <c r="E202825" i="1"/>
  <c r="E202824" i="1"/>
  <c r="E202823" i="1"/>
  <c r="E202822" i="1"/>
  <c r="E202821" i="1"/>
  <c r="E202820" i="1"/>
  <c r="E202819" i="1"/>
  <c r="E202818" i="1"/>
  <c r="E202817" i="1"/>
  <c r="E202816" i="1"/>
  <c r="E202815" i="1"/>
  <c r="E202814" i="1"/>
  <c r="E202813" i="1"/>
  <c r="E202812" i="1"/>
  <c r="E202811" i="1"/>
  <c r="E202810" i="1"/>
  <c r="E202809" i="1"/>
  <c r="E202808" i="1"/>
  <c r="E202807" i="1"/>
  <c r="E202806" i="1"/>
  <c r="E202805" i="1"/>
  <c r="E202804" i="1"/>
  <c r="E202803" i="1"/>
  <c r="E202802" i="1"/>
  <c r="E202801" i="1"/>
  <c r="E202800" i="1"/>
  <c r="E202799" i="1"/>
  <c r="E202798" i="1"/>
  <c r="E202797" i="1"/>
  <c r="E202796" i="1"/>
  <c r="E202795" i="1"/>
  <c r="E202794" i="1"/>
  <c r="E202793" i="1"/>
  <c r="E202792" i="1"/>
  <c r="E202791" i="1"/>
  <c r="E202790" i="1"/>
  <c r="E202789" i="1"/>
  <c r="E202788" i="1"/>
  <c r="E202787" i="1"/>
  <c r="E202786" i="1"/>
  <c r="E202785" i="1"/>
  <c r="E202784" i="1"/>
  <c r="E202783" i="1"/>
  <c r="E202782" i="1"/>
  <c r="E202781" i="1"/>
  <c r="E202780" i="1"/>
  <c r="E202779" i="1"/>
  <c r="E202778" i="1"/>
  <c r="E202777" i="1"/>
  <c r="E202776" i="1"/>
  <c r="E202775" i="1"/>
  <c r="E202774" i="1"/>
  <c r="E202773" i="1"/>
  <c r="E202772" i="1"/>
  <c r="E202771" i="1"/>
  <c r="E202770" i="1"/>
  <c r="E202769" i="1"/>
  <c r="E202768" i="1"/>
  <c r="E202767" i="1"/>
  <c r="E202766" i="1"/>
  <c r="E202765" i="1"/>
  <c r="E202764" i="1"/>
  <c r="E202763" i="1"/>
  <c r="E202762" i="1"/>
  <c r="E202761" i="1"/>
  <c r="E202760" i="1"/>
  <c r="E202759" i="1"/>
  <c r="E202758" i="1"/>
  <c r="E202757" i="1"/>
  <c r="E202756" i="1"/>
  <c r="E202755" i="1"/>
  <c r="E202754" i="1"/>
  <c r="E202753" i="1"/>
  <c r="E202752" i="1"/>
  <c r="E202751" i="1"/>
  <c r="E202750" i="1"/>
  <c r="E202749" i="1"/>
  <c r="E202748" i="1"/>
  <c r="E202747" i="1"/>
  <c r="E202746" i="1"/>
  <c r="E202745" i="1"/>
  <c r="E202744" i="1"/>
  <c r="E202743" i="1"/>
  <c r="E202742" i="1"/>
  <c r="E202741" i="1"/>
  <c r="E202740" i="1"/>
  <c r="E202739" i="1"/>
  <c r="E202738" i="1"/>
  <c r="E202737" i="1"/>
  <c r="E202736" i="1"/>
  <c r="E202735" i="1"/>
  <c r="E202734" i="1"/>
  <c r="E202733" i="1"/>
  <c r="E202732" i="1"/>
  <c r="E202731" i="1"/>
  <c r="E202730" i="1"/>
  <c r="E202729" i="1"/>
  <c r="E202728" i="1"/>
  <c r="E202727" i="1"/>
  <c r="E202726" i="1"/>
  <c r="E202725" i="1"/>
  <c r="E202724" i="1"/>
  <c r="E202723" i="1"/>
  <c r="E202722" i="1"/>
  <c r="E202721" i="1"/>
  <c r="E202720" i="1"/>
  <c r="E202719" i="1"/>
  <c r="E202718" i="1"/>
  <c r="E202717" i="1"/>
  <c r="E202716" i="1"/>
  <c r="E202715" i="1"/>
  <c r="E202714" i="1"/>
  <c r="E202713" i="1"/>
  <c r="E202712" i="1"/>
  <c r="E202711" i="1"/>
  <c r="E202710" i="1"/>
  <c r="E202709" i="1"/>
  <c r="E202708" i="1"/>
  <c r="E202707" i="1"/>
  <c r="E202706" i="1"/>
  <c r="E202705" i="1"/>
  <c r="E202704" i="1"/>
  <c r="E202703" i="1"/>
  <c r="E202702" i="1"/>
  <c r="E202701" i="1"/>
  <c r="E202700" i="1"/>
  <c r="E202699" i="1"/>
  <c r="E202698" i="1"/>
  <c r="E202697" i="1"/>
  <c r="E202696" i="1"/>
  <c r="E202695" i="1"/>
  <c r="E202694" i="1"/>
  <c r="E202693" i="1"/>
  <c r="E202692" i="1"/>
  <c r="E202691" i="1"/>
  <c r="E202690" i="1"/>
  <c r="E202689" i="1"/>
  <c r="E202688" i="1"/>
  <c r="E202687" i="1"/>
  <c r="E202686" i="1"/>
  <c r="E202685" i="1"/>
  <c r="E202684" i="1"/>
  <c r="E202683" i="1"/>
  <c r="E202682" i="1"/>
  <c r="E202681" i="1"/>
  <c r="E202680" i="1"/>
  <c r="E202679" i="1"/>
  <c r="E202678" i="1"/>
  <c r="E202677" i="1"/>
  <c r="E202676" i="1"/>
  <c r="E202675" i="1"/>
  <c r="E202674" i="1"/>
  <c r="E202673" i="1"/>
  <c r="E202672" i="1"/>
  <c r="E202671" i="1"/>
  <c r="E202670" i="1"/>
  <c r="E202669" i="1"/>
  <c r="E202668" i="1"/>
  <c r="E202667" i="1"/>
  <c r="E202666" i="1"/>
  <c r="E202665" i="1"/>
  <c r="E202664" i="1"/>
  <c r="E202663" i="1"/>
  <c r="E202662" i="1"/>
  <c r="E202661" i="1"/>
  <c r="E202660" i="1"/>
  <c r="E202659" i="1"/>
  <c r="E202658" i="1"/>
  <c r="E202657" i="1"/>
  <c r="E202656" i="1"/>
  <c r="E202655" i="1"/>
  <c r="E202654" i="1"/>
  <c r="E202653" i="1"/>
  <c r="E202652" i="1"/>
  <c r="E202651" i="1"/>
  <c r="E202650" i="1"/>
  <c r="E202649" i="1"/>
  <c r="E202648" i="1"/>
  <c r="E202647" i="1"/>
  <c r="E202646" i="1"/>
  <c r="E202645" i="1"/>
  <c r="E202644" i="1"/>
  <c r="E202643" i="1"/>
  <c r="E202642" i="1"/>
  <c r="E202641" i="1"/>
  <c r="E202640" i="1"/>
  <c r="E202639" i="1"/>
  <c r="E202638" i="1"/>
  <c r="E202637" i="1"/>
  <c r="E202636" i="1"/>
  <c r="E202635" i="1"/>
  <c r="E202634" i="1"/>
  <c r="E202633" i="1"/>
  <c r="E202632" i="1"/>
  <c r="E202631" i="1"/>
  <c r="E202630" i="1"/>
  <c r="E202629" i="1"/>
  <c r="E202628" i="1"/>
  <c r="E202627" i="1"/>
  <c r="E202626" i="1"/>
  <c r="E202625" i="1"/>
  <c r="E202624" i="1"/>
  <c r="E202623" i="1"/>
  <c r="E202622" i="1"/>
  <c r="E202621" i="1"/>
  <c r="E202620" i="1"/>
  <c r="E202619" i="1"/>
  <c r="E202618" i="1"/>
  <c r="E202617" i="1"/>
  <c r="E202616" i="1"/>
  <c r="E202615" i="1"/>
  <c r="E202614" i="1"/>
  <c r="E202613" i="1"/>
  <c r="E202612" i="1"/>
  <c r="E202611" i="1"/>
  <c r="E202610" i="1"/>
  <c r="E202609" i="1"/>
  <c r="E202608" i="1"/>
  <c r="E202607" i="1"/>
  <c r="E202606" i="1"/>
  <c r="E202605" i="1"/>
  <c r="E202604" i="1"/>
  <c r="E202603" i="1"/>
  <c r="E202602" i="1"/>
  <c r="E202601" i="1"/>
  <c r="E202600" i="1"/>
  <c r="E202599" i="1"/>
  <c r="E202598" i="1"/>
  <c r="E202597" i="1"/>
  <c r="E202596" i="1"/>
  <c r="E202595" i="1"/>
  <c r="E202594" i="1"/>
  <c r="E202593" i="1"/>
  <c r="E202592" i="1"/>
  <c r="E202591" i="1"/>
  <c r="E202590" i="1"/>
  <c r="E202589" i="1"/>
  <c r="E202588" i="1"/>
  <c r="E202587" i="1"/>
  <c r="E202586" i="1"/>
  <c r="E202585" i="1"/>
  <c r="E202584" i="1"/>
  <c r="E202583" i="1"/>
  <c r="E202582" i="1"/>
  <c r="E202581" i="1"/>
  <c r="E202580" i="1"/>
  <c r="E202579" i="1"/>
  <c r="E202578" i="1"/>
  <c r="E202577" i="1"/>
  <c r="E202576" i="1"/>
  <c r="E202575" i="1"/>
  <c r="E202574" i="1"/>
  <c r="E202573" i="1"/>
  <c r="E202572" i="1"/>
  <c r="E202571" i="1"/>
  <c r="E202570" i="1"/>
  <c r="E202569" i="1"/>
  <c r="E202568" i="1"/>
  <c r="E202567" i="1"/>
  <c r="E202566" i="1"/>
  <c r="E202565" i="1"/>
  <c r="E202564" i="1"/>
  <c r="E202563" i="1"/>
  <c r="E202562" i="1"/>
  <c r="E202561" i="1"/>
  <c r="E202560" i="1"/>
  <c r="E202559" i="1"/>
  <c r="E202558" i="1"/>
  <c r="E202557" i="1"/>
  <c r="E202556" i="1"/>
  <c r="E202555" i="1"/>
  <c r="E202554" i="1"/>
  <c r="E202553" i="1"/>
  <c r="E202552" i="1"/>
  <c r="E202551" i="1"/>
  <c r="E202550" i="1"/>
  <c r="E202549" i="1"/>
  <c r="E202548" i="1"/>
  <c r="E202547" i="1"/>
  <c r="E202546" i="1"/>
  <c r="E202545" i="1"/>
  <c r="E202544" i="1"/>
  <c r="E202543" i="1"/>
  <c r="E202542" i="1"/>
  <c r="E202541" i="1"/>
  <c r="E202540" i="1"/>
  <c r="E202539" i="1"/>
  <c r="E202538" i="1"/>
  <c r="E202537" i="1"/>
  <c r="E202536" i="1"/>
  <c r="E202535" i="1"/>
  <c r="E202534" i="1"/>
  <c r="E202533" i="1"/>
  <c r="E202532" i="1"/>
  <c r="E202531" i="1"/>
  <c r="E202530" i="1"/>
  <c r="E202529" i="1"/>
  <c r="E202528" i="1"/>
  <c r="E202527" i="1"/>
  <c r="E202526" i="1"/>
  <c r="E202525" i="1"/>
  <c r="E202524" i="1"/>
  <c r="E202523" i="1"/>
  <c r="E202522" i="1"/>
  <c r="E202521" i="1"/>
  <c r="E202520" i="1"/>
  <c r="E202519" i="1"/>
  <c r="E202518" i="1"/>
  <c r="E202517" i="1"/>
  <c r="E202516" i="1"/>
  <c r="E202515" i="1"/>
  <c r="E202514" i="1"/>
  <c r="E202513" i="1"/>
  <c r="E202512" i="1"/>
  <c r="E202511" i="1"/>
  <c r="E202510" i="1"/>
  <c r="E202509" i="1"/>
  <c r="E202508" i="1"/>
  <c r="E202507" i="1"/>
  <c r="E202506" i="1"/>
  <c r="E202505" i="1"/>
  <c r="E202504" i="1"/>
  <c r="E202503" i="1"/>
  <c r="E202502" i="1"/>
  <c r="E202501" i="1"/>
  <c r="E202500" i="1"/>
  <c r="E202499" i="1"/>
  <c r="E202498" i="1"/>
  <c r="E202497" i="1"/>
  <c r="E202496" i="1"/>
  <c r="E202495" i="1"/>
  <c r="E202494" i="1"/>
  <c r="E202493" i="1"/>
  <c r="E202492" i="1"/>
  <c r="E202491" i="1"/>
  <c r="E202490" i="1"/>
  <c r="E202489" i="1"/>
  <c r="E202488" i="1"/>
  <c r="E202487" i="1"/>
  <c r="E202486" i="1"/>
  <c r="E202485" i="1"/>
  <c r="E202484" i="1"/>
  <c r="E202483" i="1"/>
  <c r="E202482" i="1"/>
  <c r="E202481" i="1"/>
  <c r="E202480" i="1"/>
  <c r="E202479" i="1"/>
  <c r="E202478" i="1"/>
  <c r="E202477" i="1"/>
  <c r="E202476" i="1"/>
  <c r="E202475" i="1"/>
  <c r="E202474" i="1"/>
  <c r="E202473" i="1"/>
  <c r="E202472" i="1"/>
  <c r="E202471" i="1"/>
  <c r="E202470" i="1"/>
  <c r="E202469" i="1"/>
  <c r="E202468" i="1"/>
  <c r="E202467" i="1"/>
  <c r="E202466" i="1"/>
  <c r="E202465" i="1"/>
  <c r="E202464" i="1"/>
  <c r="E202463" i="1"/>
  <c r="E202462" i="1"/>
  <c r="E202461" i="1"/>
  <c r="E202460" i="1"/>
  <c r="E202459" i="1"/>
  <c r="E202458" i="1"/>
  <c r="E202457" i="1"/>
  <c r="E202456" i="1"/>
  <c r="E202455" i="1"/>
  <c r="E202454" i="1"/>
  <c r="E202453" i="1"/>
  <c r="E202452" i="1"/>
  <c r="E202451" i="1"/>
  <c r="E202450" i="1"/>
  <c r="E202449" i="1"/>
  <c r="E202448" i="1"/>
  <c r="E202447" i="1"/>
  <c r="E202446" i="1"/>
  <c r="E202445" i="1"/>
  <c r="E202444" i="1"/>
  <c r="E202443" i="1"/>
  <c r="E202442" i="1"/>
  <c r="E202441" i="1"/>
  <c r="E202440" i="1"/>
  <c r="E202439" i="1"/>
  <c r="E202438" i="1"/>
  <c r="E202437" i="1"/>
  <c r="E202436" i="1"/>
  <c r="E202435" i="1"/>
  <c r="E202434" i="1"/>
  <c r="E202433" i="1"/>
  <c r="E202432" i="1"/>
  <c r="E202431" i="1"/>
  <c r="E202430" i="1"/>
  <c r="E202429" i="1"/>
  <c r="E202428" i="1"/>
  <c r="E202427" i="1"/>
  <c r="E202426" i="1"/>
  <c r="E202425" i="1"/>
  <c r="E202424" i="1"/>
  <c r="E202423" i="1"/>
  <c r="E202422" i="1"/>
  <c r="E202421" i="1"/>
  <c r="E202420" i="1"/>
  <c r="E202419" i="1"/>
  <c r="E202418" i="1"/>
  <c r="E202417" i="1"/>
  <c r="E202416" i="1"/>
  <c r="E202415" i="1"/>
  <c r="E202414" i="1"/>
  <c r="E202413" i="1"/>
  <c r="E202412" i="1"/>
  <c r="E202411" i="1"/>
  <c r="E202410" i="1"/>
  <c r="E202409" i="1"/>
  <c r="E202408" i="1"/>
  <c r="E202407" i="1"/>
  <c r="E202406" i="1"/>
  <c r="E202405" i="1"/>
  <c r="E202404" i="1"/>
  <c r="E202403" i="1"/>
  <c r="E202402" i="1"/>
  <c r="E202401" i="1"/>
  <c r="E202400" i="1"/>
  <c r="E202399" i="1"/>
  <c r="E202398" i="1"/>
  <c r="E202397" i="1"/>
  <c r="E202396" i="1"/>
  <c r="E202395" i="1"/>
  <c r="E202394" i="1"/>
  <c r="E202393" i="1"/>
  <c r="E202392" i="1"/>
  <c r="E202391" i="1"/>
  <c r="E202390" i="1"/>
  <c r="E202389" i="1"/>
  <c r="E202388" i="1"/>
  <c r="E202387" i="1"/>
  <c r="E202386" i="1"/>
  <c r="E202385" i="1"/>
  <c r="E202384" i="1"/>
  <c r="E202383" i="1"/>
  <c r="E202382" i="1"/>
  <c r="E202381" i="1"/>
  <c r="E202380" i="1"/>
  <c r="E202379" i="1"/>
  <c r="E202378" i="1"/>
  <c r="E202377" i="1"/>
  <c r="E202376" i="1"/>
  <c r="E202375" i="1"/>
  <c r="E202374" i="1"/>
  <c r="E202373" i="1"/>
  <c r="E202372" i="1"/>
  <c r="E202371" i="1"/>
  <c r="E202370" i="1"/>
  <c r="E202369" i="1"/>
  <c r="E202368" i="1"/>
  <c r="E202367" i="1"/>
  <c r="E202366" i="1"/>
  <c r="E202365" i="1"/>
  <c r="E202364" i="1"/>
  <c r="E202363" i="1"/>
  <c r="E202362" i="1"/>
  <c r="E202361" i="1"/>
  <c r="E202360" i="1"/>
  <c r="E202359" i="1"/>
  <c r="E202358" i="1"/>
  <c r="E202357" i="1"/>
  <c r="E202356" i="1"/>
  <c r="E202355" i="1"/>
  <c r="E202354" i="1"/>
  <c r="E202353" i="1"/>
  <c r="E202352" i="1"/>
  <c r="E202351" i="1"/>
  <c r="E202350" i="1"/>
  <c r="E202349" i="1"/>
  <c r="E202348" i="1"/>
  <c r="E202347" i="1"/>
  <c r="E202346" i="1"/>
  <c r="E202345" i="1"/>
  <c r="E202344" i="1"/>
  <c r="E202343" i="1"/>
  <c r="E202342" i="1"/>
  <c r="E202341" i="1"/>
  <c r="E202340" i="1"/>
  <c r="E202339" i="1"/>
  <c r="E202338" i="1"/>
  <c r="E202337" i="1"/>
  <c r="E202336" i="1"/>
  <c r="E202335" i="1"/>
  <c r="E202334" i="1"/>
  <c r="E202333" i="1"/>
  <c r="E202332" i="1"/>
  <c r="E202331" i="1"/>
  <c r="E202330" i="1"/>
  <c r="E202329" i="1"/>
  <c r="E202328" i="1"/>
  <c r="E202327" i="1"/>
  <c r="E202326" i="1"/>
  <c r="E202325" i="1"/>
  <c r="E202324" i="1"/>
  <c r="E202323" i="1"/>
  <c r="E202322" i="1"/>
  <c r="E202321" i="1"/>
  <c r="E202320" i="1"/>
  <c r="E202319" i="1"/>
  <c r="E202318" i="1"/>
  <c r="E202317" i="1"/>
  <c r="E202316" i="1"/>
  <c r="E202315" i="1"/>
  <c r="E202314" i="1"/>
  <c r="E202313" i="1"/>
  <c r="E202312" i="1"/>
  <c r="E202311" i="1"/>
  <c r="E202310" i="1"/>
  <c r="E202309" i="1"/>
  <c r="E202308" i="1"/>
  <c r="E202307" i="1"/>
  <c r="E202306" i="1"/>
  <c r="E202305" i="1"/>
  <c r="E202304" i="1"/>
  <c r="E202303" i="1"/>
  <c r="E202302" i="1"/>
  <c r="E202301" i="1"/>
  <c r="E202300" i="1"/>
  <c r="E202299" i="1"/>
  <c r="E202298" i="1"/>
  <c r="E202297" i="1"/>
  <c r="E202296" i="1"/>
  <c r="E202295" i="1"/>
  <c r="E202294" i="1"/>
  <c r="E202293" i="1"/>
  <c r="E202292" i="1"/>
  <c r="E202291" i="1"/>
  <c r="E202290" i="1"/>
  <c r="E202289" i="1"/>
  <c r="E202288" i="1"/>
  <c r="E202287" i="1"/>
  <c r="E202286" i="1"/>
  <c r="E202285" i="1"/>
  <c r="E202284" i="1"/>
  <c r="E202283" i="1"/>
  <c r="E202282" i="1"/>
  <c r="E202281" i="1"/>
  <c r="E202280" i="1"/>
  <c r="E202279" i="1"/>
  <c r="E202278" i="1"/>
  <c r="E202277" i="1"/>
  <c r="E202276" i="1"/>
  <c r="E202275" i="1"/>
  <c r="E202274" i="1"/>
  <c r="E202273" i="1"/>
  <c r="E202272" i="1"/>
  <c r="E202271" i="1"/>
  <c r="E202270" i="1"/>
  <c r="E202269" i="1"/>
  <c r="E202268" i="1"/>
  <c r="E202267" i="1"/>
  <c r="E202266" i="1"/>
  <c r="E202265" i="1"/>
  <c r="E202264" i="1"/>
  <c r="E202263" i="1"/>
  <c r="E202262" i="1"/>
  <c r="E202261" i="1"/>
  <c r="E202260" i="1"/>
  <c r="E202259" i="1"/>
  <c r="E202258" i="1"/>
  <c r="E202257" i="1"/>
  <c r="E202256" i="1"/>
  <c r="E202255" i="1"/>
  <c r="E202254" i="1"/>
  <c r="E202253" i="1"/>
  <c r="E202252" i="1"/>
  <c r="E202251" i="1"/>
  <c r="E202250" i="1"/>
  <c r="E202249" i="1"/>
  <c r="E202248" i="1"/>
  <c r="E202247" i="1"/>
  <c r="E202246" i="1"/>
  <c r="E202245" i="1"/>
  <c r="E202244" i="1"/>
  <c r="E202243" i="1"/>
  <c r="E202242" i="1"/>
  <c r="E202241" i="1"/>
  <c r="E202240" i="1"/>
  <c r="E202239" i="1"/>
  <c r="E202238" i="1"/>
  <c r="E202237" i="1"/>
  <c r="E202236" i="1"/>
  <c r="E202235" i="1"/>
  <c r="E202234" i="1"/>
  <c r="E202233" i="1"/>
  <c r="E202232" i="1"/>
  <c r="E202231" i="1"/>
  <c r="E202230" i="1"/>
  <c r="E202229" i="1"/>
  <c r="E202228" i="1"/>
  <c r="E202227" i="1"/>
  <c r="E202226" i="1"/>
  <c r="E202225" i="1"/>
  <c r="E202224" i="1"/>
  <c r="E202223" i="1"/>
  <c r="E202222" i="1"/>
  <c r="E202221" i="1"/>
  <c r="E202220" i="1"/>
  <c r="E202219" i="1"/>
  <c r="E202218" i="1"/>
  <c r="E202217" i="1"/>
  <c r="E202216" i="1"/>
  <c r="E202215" i="1"/>
  <c r="E202214" i="1"/>
  <c r="E202213" i="1"/>
  <c r="E202212" i="1"/>
  <c r="E202211" i="1"/>
  <c r="E202210" i="1"/>
  <c r="E202209" i="1"/>
  <c r="E202208" i="1"/>
  <c r="E202207" i="1"/>
  <c r="E202206" i="1"/>
  <c r="E202205" i="1"/>
  <c r="E202204" i="1"/>
  <c r="E202203" i="1"/>
  <c r="E202202" i="1"/>
  <c r="E202201" i="1"/>
  <c r="E202200" i="1"/>
  <c r="E202199" i="1"/>
  <c r="E202198" i="1"/>
  <c r="E202197" i="1"/>
  <c r="E202196" i="1"/>
  <c r="E202195" i="1"/>
  <c r="E202194" i="1"/>
  <c r="E202193" i="1"/>
  <c r="E202192" i="1"/>
  <c r="E202191" i="1"/>
  <c r="E202190" i="1"/>
  <c r="E202189" i="1"/>
  <c r="E202188" i="1"/>
  <c r="E202187" i="1"/>
  <c r="E202186" i="1"/>
  <c r="E202185" i="1"/>
  <c r="E202184" i="1"/>
  <c r="E202183" i="1"/>
  <c r="E202182" i="1"/>
  <c r="E202181" i="1"/>
  <c r="E202180" i="1"/>
  <c r="E202179" i="1"/>
  <c r="E202178" i="1"/>
  <c r="E202177" i="1"/>
  <c r="E202176" i="1"/>
  <c r="E202175" i="1"/>
  <c r="E202174" i="1"/>
  <c r="E202173" i="1"/>
  <c r="E202172" i="1"/>
  <c r="E202171" i="1"/>
  <c r="E202170" i="1"/>
  <c r="E202169" i="1"/>
  <c r="E202168" i="1"/>
  <c r="E202167" i="1"/>
  <c r="E202166" i="1"/>
  <c r="E202165" i="1"/>
  <c r="E202164" i="1"/>
  <c r="E202163" i="1"/>
  <c r="E202162" i="1"/>
  <c r="E202161" i="1"/>
  <c r="E202160" i="1"/>
  <c r="E202159" i="1"/>
  <c r="E202158" i="1"/>
  <c r="E202157" i="1"/>
  <c r="E202156" i="1"/>
  <c r="E202155" i="1"/>
  <c r="E202154" i="1"/>
  <c r="E202153" i="1"/>
  <c r="E202152" i="1"/>
  <c r="E202151" i="1"/>
  <c r="E202150" i="1"/>
  <c r="E202149" i="1"/>
  <c r="E202148" i="1"/>
  <c r="E202147" i="1"/>
  <c r="E202146" i="1"/>
  <c r="E202145" i="1"/>
  <c r="E202144" i="1"/>
  <c r="E202143" i="1"/>
  <c r="E202142" i="1"/>
  <c r="E202141" i="1"/>
  <c r="E202140" i="1"/>
  <c r="E202139" i="1"/>
  <c r="E202138" i="1"/>
  <c r="E202137" i="1"/>
  <c r="E202136" i="1"/>
  <c r="E202135" i="1"/>
  <c r="E202134" i="1"/>
  <c r="E202133" i="1"/>
  <c r="E202132" i="1"/>
  <c r="E202131" i="1"/>
  <c r="E202130" i="1"/>
  <c r="E202129" i="1"/>
  <c r="E202128" i="1"/>
  <c r="E202127" i="1"/>
  <c r="E202126" i="1"/>
  <c r="E202125" i="1"/>
  <c r="E202124" i="1"/>
  <c r="E202123" i="1"/>
  <c r="E202122" i="1"/>
  <c r="E202121" i="1"/>
  <c r="E202120" i="1"/>
  <c r="E202119" i="1"/>
  <c r="E202118" i="1"/>
  <c r="E202117" i="1"/>
  <c r="E202116" i="1"/>
  <c r="E202115" i="1"/>
  <c r="E202114" i="1"/>
  <c r="E202113" i="1"/>
  <c r="E202112" i="1"/>
  <c r="E202111" i="1"/>
  <c r="E202110" i="1"/>
  <c r="E202109" i="1"/>
  <c r="E202108" i="1"/>
  <c r="E202107" i="1"/>
  <c r="E202106" i="1"/>
  <c r="E202105" i="1"/>
  <c r="E202104" i="1"/>
  <c r="E202103" i="1"/>
  <c r="E202102" i="1"/>
  <c r="E202101" i="1"/>
  <c r="E202100" i="1"/>
  <c r="E202099" i="1"/>
  <c r="E202098" i="1"/>
  <c r="E202097" i="1"/>
  <c r="E202096" i="1"/>
  <c r="E202095" i="1"/>
  <c r="E202094" i="1"/>
  <c r="E202093" i="1"/>
  <c r="E202092" i="1"/>
  <c r="E202091" i="1"/>
  <c r="E202090" i="1"/>
  <c r="E202089" i="1"/>
  <c r="E202088" i="1"/>
  <c r="E202087" i="1"/>
  <c r="E202086" i="1"/>
  <c r="E202085" i="1"/>
  <c r="E202084" i="1"/>
  <c r="E202083" i="1"/>
  <c r="E202082" i="1"/>
  <c r="E202081" i="1"/>
  <c r="E202080" i="1"/>
  <c r="E202079" i="1"/>
  <c r="E202078" i="1"/>
  <c r="E202077" i="1"/>
  <c r="E202076" i="1"/>
  <c r="E202075" i="1"/>
  <c r="E202074" i="1"/>
  <c r="E202073" i="1"/>
  <c r="E202072" i="1"/>
  <c r="E202071" i="1"/>
  <c r="E202070" i="1"/>
  <c r="E202069" i="1"/>
  <c r="E202068" i="1"/>
  <c r="E202067" i="1"/>
  <c r="E202066" i="1"/>
  <c r="E202065" i="1"/>
  <c r="E202064" i="1"/>
  <c r="E202063" i="1"/>
  <c r="E202062" i="1"/>
  <c r="E202061" i="1"/>
  <c r="E202060" i="1"/>
  <c r="E202059" i="1"/>
  <c r="E202058" i="1"/>
  <c r="E202057" i="1"/>
  <c r="E202056" i="1"/>
  <c r="E202055" i="1"/>
  <c r="E202054" i="1"/>
  <c r="E202053" i="1"/>
  <c r="E202052" i="1"/>
  <c r="E202051" i="1"/>
  <c r="E202050" i="1"/>
  <c r="E202049" i="1"/>
  <c r="E202048" i="1"/>
  <c r="E202047" i="1"/>
  <c r="E202046" i="1"/>
  <c r="E202045" i="1"/>
  <c r="E202044" i="1"/>
  <c r="E202043" i="1"/>
  <c r="E202042" i="1"/>
  <c r="E202041" i="1"/>
  <c r="E202040" i="1"/>
  <c r="E202039" i="1"/>
  <c r="E202038" i="1"/>
  <c r="E202037" i="1"/>
  <c r="E202036" i="1"/>
  <c r="E202035" i="1"/>
  <c r="E202034" i="1"/>
  <c r="E202033" i="1"/>
  <c r="E202032" i="1"/>
  <c r="E202031" i="1"/>
  <c r="E202030" i="1"/>
  <c r="E202029" i="1"/>
  <c r="E202028" i="1"/>
  <c r="E202027" i="1"/>
  <c r="E202026" i="1"/>
  <c r="E202025" i="1"/>
  <c r="E202024" i="1"/>
  <c r="E202023" i="1"/>
  <c r="E202022" i="1"/>
  <c r="E202021" i="1"/>
  <c r="E202020" i="1"/>
  <c r="E202019" i="1"/>
  <c r="E202018" i="1"/>
  <c r="E202017" i="1"/>
  <c r="E202016" i="1"/>
  <c r="E202015" i="1"/>
  <c r="E202014" i="1"/>
  <c r="E202013" i="1"/>
  <c r="E202012" i="1"/>
  <c r="E202011" i="1"/>
  <c r="E202010" i="1"/>
  <c r="E202009" i="1"/>
  <c r="E202008" i="1"/>
  <c r="E202007" i="1"/>
  <c r="E202006" i="1"/>
  <c r="E202005" i="1"/>
  <c r="E202004" i="1"/>
  <c r="E202003" i="1"/>
  <c r="E202002" i="1"/>
  <c r="E202001" i="1"/>
  <c r="E202000" i="1"/>
  <c r="E201999" i="1"/>
  <c r="E201998" i="1"/>
  <c r="E201997" i="1"/>
  <c r="E201996" i="1"/>
  <c r="E201995" i="1"/>
  <c r="E201994" i="1"/>
  <c r="E201993" i="1"/>
  <c r="E201992" i="1"/>
  <c r="E201991" i="1"/>
  <c r="E201990" i="1"/>
  <c r="E201989" i="1"/>
  <c r="E201988" i="1"/>
  <c r="E201987" i="1"/>
  <c r="E201986" i="1"/>
  <c r="E201985" i="1"/>
  <c r="E201984" i="1"/>
  <c r="E201983" i="1"/>
  <c r="E201982" i="1"/>
  <c r="E201981" i="1"/>
  <c r="E201980" i="1"/>
  <c r="E201979" i="1"/>
  <c r="E201978" i="1"/>
  <c r="E201977" i="1"/>
  <c r="E201976" i="1"/>
  <c r="E201975" i="1"/>
  <c r="E201974" i="1"/>
  <c r="E201973" i="1"/>
  <c r="E201972" i="1"/>
  <c r="E201971" i="1"/>
  <c r="E201970" i="1"/>
  <c r="E201969" i="1"/>
  <c r="E201968" i="1"/>
  <c r="E201967" i="1"/>
  <c r="E201966" i="1"/>
  <c r="E201965" i="1"/>
  <c r="E201964" i="1"/>
  <c r="E201963" i="1"/>
  <c r="E201962" i="1"/>
  <c r="E201961" i="1"/>
  <c r="E201960" i="1"/>
  <c r="E201959" i="1"/>
  <c r="E201958" i="1"/>
  <c r="E201957" i="1"/>
  <c r="E201956" i="1"/>
  <c r="E201955" i="1"/>
  <c r="E201954" i="1"/>
  <c r="E201953" i="1"/>
  <c r="E201952" i="1"/>
  <c r="E201951" i="1"/>
  <c r="E201950" i="1"/>
  <c r="E201949" i="1"/>
  <c r="E201948" i="1"/>
  <c r="E201947" i="1"/>
  <c r="E201946" i="1"/>
  <c r="E201945" i="1"/>
  <c r="E201944" i="1"/>
  <c r="E201943" i="1"/>
  <c r="E201942" i="1"/>
  <c r="E201941" i="1"/>
  <c r="E201940" i="1"/>
  <c r="E201939" i="1"/>
  <c r="E201938" i="1"/>
  <c r="E201937" i="1"/>
  <c r="E201936" i="1"/>
  <c r="E201935" i="1"/>
  <c r="E201934" i="1"/>
  <c r="E201933" i="1"/>
  <c r="E201932" i="1"/>
  <c r="E201931" i="1"/>
  <c r="E201930" i="1"/>
  <c r="E201929" i="1"/>
  <c r="E201928" i="1"/>
  <c r="E201927" i="1"/>
  <c r="E201926" i="1"/>
  <c r="E201925" i="1"/>
  <c r="E201924" i="1"/>
  <c r="E201923" i="1"/>
  <c r="E201922" i="1"/>
  <c r="E201921" i="1"/>
  <c r="E201920" i="1"/>
  <c r="E201919" i="1"/>
  <c r="E201918" i="1"/>
  <c r="E201917" i="1"/>
  <c r="E201916" i="1"/>
  <c r="E201915" i="1"/>
  <c r="E201914" i="1"/>
  <c r="E201913" i="1"/>
  <c r="E201912" i="1"/>
  <c r="E201911" i="1"/>
  <c r="E201910" i="1"/>
  <c r="E201909" i="1"/>
  <c r="E201908" i="1"/>
  <c r="E201907" i="1"/>
  <c r="E201906" i="1"/>
  <c r="E201905" i="1"/>
  <c r="E201904" i="1"/>
  <c r="E201903" i="1"/>
  <c r="E201902" i="1"/>
  <c r="E201901" i="1"/>
  <c r="E201900" i="1"/>
  <c r="E201899" i="1"/>
  <c r="E201898" i="1"/>
  <c r="E201897" i="1"/>
  <c r="E201896" i="1"/>
  <c r="E201895" i="1"/>
  <c r="E201894" i="1"/>
  <c r="E201893" i="1"/>
  <c r="E201892" i="1"/>
  <c r="E201891" i="1"/>
  <c r="E201890" i="1"/>
  <c r="E201889" i="1"/>
  <c r="E201888" i="1"/>
  <c r="E201887" i="1"/>
  <c r="E201886" i="1"/>
  <c r="E201885" i="1"/>
  <c r="E201884" i="1"/>
  <c r="E201883" i="1"/>
  <c r="E201882" i="1"/>
  <c r="E201881" i="1"/>
  <c r="E201880" i="1"/>
  <c r="E201879" i="1"/>
  <c r="E201878" i="1"/>
  <c r="E201877" i="1"/>
  <c r="E201876" i="1"/>
  <c r="E201875" i="1"/>
  <c r="E201874" i="1"/>
  <c r="E201873" i="1"/>
  <c r="E201872" i="1"/>
  <c r="E201871" i="1"/>
  <c r="E201870" i="1"/>
  <c r="E201869" i="1"/>
  <c r="E201868" i="1"/>
  <c r="E201867" i="1"/>
  <c r="E201866" i="1"/>
  <c r="E201865" i="1"/>
  <c r="E201864" i="1"/>
  <c r="E201863" i="1"/>
  <c r="E201862" i="1"/>
  <c r="E201861" i="1"/>
  <c r="E201860" i="1"/>
  <c r="E201859" i="1"/>
  <c r="E201858" i="1"/>
  <c r="E201857" i="1"/>
  <c r="E201856" i="1"/>
  <c r="E201855" i="1"/>
  <c r="E201854" i="1"/>
  <c r="E201853" i="1"/>
  <c r="E201852" i="1"/>
  <c r="E201851" i="1"/>
  <c r="E201850" i="1"/>
  <c r="E201849" i="1"/>
  <c r="E201848" i="1"/>
  <c r="E201847" i="1"/>
  <c r="E201846" i="1"/>
  <c r="E201845" i="1"/>
  <c r="E201844" i="1"/>
  <c r="E201843" i="1"/>
  <c r="E201842" i="1"/>
  <c r="E201841" i="1"/>
  <c r="E201840" i="1"/>
  <c r="E201839" i="1"/>
  <c r="E201838" i="1"/>
  <c r="E201837" i="1"/>
  <c r="E201836" i="1"/>
  <c r="E201835" i="1"/>
  <c r="E201834" i="1"/>
  <c r="E201833" i="1"/>
  <c r="E201832" i="1"/>
  <c r="E201831" i="1"/>
  <c r="E201830" i="1"/>
  <c r="E201829" i="1"/>
  <c r="E201828" i="1"/>
  <c r="E201827" i="1"/>
  <c r="E201826" i="1"/>
  <c r="E201825" i="1"/>
  <c r="E201824" i="1"/>
  <c r="E201823" i="1"/>
  <c r="E201822" i="1"/>
  <c r="E201821" i="1"/>
  <c r="E201820" i="1"/>
  <c r="E201819" i="1"/>
  <c r="E201818" i="1"/>
  <c r="E201817" i="1"/>
  <c r="E201816" i="1"/>
  <c r="E201815" i="1"/>
  <c r="E201814" i="1"/>
  <c r="E201813" i="1"/>
  <c r="E201812" i="1"/>
  <c r="E201811" i="1"/>
  <c r="E201810" i="1"/>
  <c r="E201809" i="1"/>
  <c r="E201808" i="1"/>
  <c r="E201807" i="1"/>
  <c r="E201806" i="1"/>
  <c r="E201805" i="1"/>
  <c r="E201804" i="1"/>
  <c r="E201803" i="1"/>
  <c r="E201802" i="1"/>
  <c r="E201801" i="1"/>
  <c r="E201800" i="1"/>
  <c r="E201799" i="1"/>
  <c r="E201798" i="1"/>
  <c r="E201797" i="1"/>
  <c r="E201796" i="1"/>
  <c r="E201795" i="1"/>
  <c r="E201794" i="1"/>
  <c r="E201793" i="1"/>
  <c r="E201792" i="1"/>
  <c r="E201791" i="1"/>
  <c r="E201790" i="1"/>
  <c r="E201789" i="1"/>
  <c r="E201788" i="1"/>
  <c r="E201787" i="1"/>
  <c r="E201786" i="1"/>
  <c r="E201785" i="1"/>
  <c r="E201784" i="1"/>
  <c r="E201783" i="1"/>
  <c r="E201782" i="1"/>
  <c r="E201781" i="1"/>
  <c r="E201780" i="1"/>
  <c r="E201779" i="1"/>
  <c r="E201778" i="1"/>
  <c r="E201777" i="1"/>
  <c r="E201776" i="1"/>
  <c r="E201775" i="1"/>
  <c r="E201774" i="1"/>
  <c r="E201773" i="1"/>
  <c r="E201772" i="1"/>
  <c r="E201771" i="1"/>
  <c r="E201770" i="1"/>
  <c r="E201769" i="1"/>
  <c r="E201768" i="1"/>
  <c r="E201767" i="1"/>
  <c r="E201766" i="1"/>
  <c r="E201765" i="1"/>
  <c r="E201764" i="1"/>
  <c r="E201763" i="1"/>
  <c r="E201762" i="1"/>
  <c r="E201761" i="1"/>
  <c r="E201760" i="1"/>
  <c r="E201759" i="1"/>
  <c r="E201758" i="1"/>
  <c r="E201757" i="1"/>
  <c r="E201756" i="1"/>
  <c r="E201755" i="1"/>
  <c r="E201754" i="1"/>
  <c r="E201753" i="1"/>
  <c r="E201752" i="1"/>
  <c r="E201751" i="1"/>
  <c r="E201750" i="1"/>
  <c r="E201749" i="1"/>
  <c r="E201748" i="1"/>
  <c r="E201747" i="1"/>
  <c r="E201746" i="1"/>
  <c r="E201745" i="1"/>
  <c r="E201744" i="1"/>
  <c r="E201743" i="1"/>
  <c r="E201742" i="1"/>
  <c r="E201741" i="1"/>
  <c r="E201740" i="1"/>
  <c r="E201739" i="1"/>
  <c r="E201738" i="1"/>
  <c r="E201737" i="1"/>
  <c r="E201736" i="1"/>
  <c r="E201735" i="1"/>
  <c r="E201734" i="1"/>
  <c r="E201733" i="1"/>
  <c r="E201732" i="1"/>
  <c r="E201731" i="1"/>
  <c r="E201730" i="1"/>
  <c r="E201729" i="1"/>
  <c r="E201728" i="1"/>
  <c r="E201727" i="1"/>
  <c r="E201726" i="1"/>
  <c r="E201725" i="1"/>
  <c r="E201724" i="1"/>
  <c r="E201723" i="1"/>
  <c r="E201722" i="1"/>
  <c r="E201721" i="1"/>
  <c r="E201720" i="1"/>
  <c r="E201719" i="1"/>
  <c r="E201718" i="1"/>
  <c r="E201717" i="1"/>
  <c r="E201716" i="1"/>
  <c r="E201715" i="1"/>
  <c r="E201714" i="1"/>
  <c r="E201713" i="1"/>
  <c r="E201712" i="1"/>
  <c r="E201711" i="1"/>
  <c r="E201710" i="1"/>
  <c r="E201709" i="1"/>
  <c r="E201708" i="1"/>
  <c r="E201707" i="1"/>
  <c r="E201706" i="1"/>
  <c r="E201705" i="1"/>
  <c r="E201704" i="1"/>
  <c r="E201703" i="1"/>
  <c r="E201702" i="1"/>
  <c r="E201701" i="1"/>
  <c r="E201700" i="1"/>
  <c r="E201699" i="1"/>
  <c r="E201698" i="1"/>
  <c r="E201697" i="1"/>
  <c r="E201696" i="1"/>
  <c r="E201695" i="1"/>
  <c r="E201694" i="1"/>
  <c r="E201693" i="1"/>
  <c r="E201692" i="1"/>
  <c r="E201691" i="1"/>
  <c r="E201690" i="1"/>
  <c r="E201689" i="1"/>
  <c r="E201688" i="1"/>
  <c r="E201687" i="1"/>
  <c r="E201686" i="1"/>
  <c r="E201685" i="1"/>
  <c r="E201684" i="1"/>
  <c r="E201683" i="1"/>
  <c r="E201682" i="1"/>
  <c r="E201681" i="1"/>
  <c r="E201680" i="1"/>
  <c r="E201679" i="1"/>
  <c r="E201678" i="1"/>
  <c r="E201677" i="1"/>
  <c r="E201676" i="1"/>
  <c r="E201675" i="1"/>
  <c r="E201674" i="1"/>
  <c r="E201673" i="1"/>
  <c r="E201672" i="1"/>
  <c r="E201671" i="1"/>
  <c r="E201670" i="1"/>
  <c r="E201669" i="1"/>
  <c r="E201668" i="1"/>
  <c r="E201667" i="1"/>
  <c r="E201666" i="1"/>
  <c r="E201665" i="1"/>
  <c r="E201664" i="1"/>
  <c r="E201663" i="1"/>
  <c r="E201662" i="1"/>
  <c r="E201661" i="1"/>
  <c r="E201660" i="1"/>
  <c r="E201659" i="1"/>
  <c r="E201658" i="1"/>
  <c r="E201657" i="1"/>
  <c r="E201656" i="1"/>
  <c r="E201655" i="1"/>
  <c r="E201654" i="1"/>
  <c r="E201653" i="1"/>
  <c r="E201652" i="1"/>
  <c r="E201651" i="1"/>
  <c r="E201650" i="1"/>
  <c r="E201649" i="1"/>
  <c r="E201648" i="1"/>
  <c r="E201647" i="1"/>
  <c r="E201646" i="1"/>
  <c r="E201645" i="1"/>
  <c r="E201644" i="1"/>
  <c r="E201643" i="1"/>
  <c r="E201642" i="1"/>
  <c r="E201641" i="1"/>
  <c r="E201640" i="1"/>
  <c r="E201639" i="1"/>
  <c r="E201638" i="1"/>
  <c r="E201637" i="1"/>
  <c r="E201636" i="1"/>
  <c r="E201635" i="1"/>
  <c r="E201634" i="1"/>
  <c r="E201633" i="1"/>
  <c r="E201632" i="1"/>
  <c r="E201631" i="1"/>
  <c r="E201630" i="1"/>
  <c r="E201629" i="1"/>
  <c r="E201628" i="1"/>
  <c r="E201627" i="1"/>
  <c r="E201626" i="1"/>
  <c r="E201625" i="1"/>
  <c r="E201624" i="1"/>
  <c r="E201623" i="1"/>
  <c r="E201622" i="1"/>
  <c r="E201621" i="1"/>
  <c r="E201620" i="1"/>
  <c r="E201619" i="1"/>
  <c r="E201618" i="1"/>
  <c r="E201617" i="1"/>
  <c r="E201616" i="1"/>
  <c r="E201615" i="1"/>
  <c r="E201614" i="1"/>
  <c r="E201613" i="1"/>
  <c r="E201612" i="1"/>
  <c r="E201611" i="1"/>
  <c r="E201610" i="1"/>
  <c r="E201609" i="1"/>
  <c r="E201608" i="1"/>
  <c r="E201607" i="1"/>
  <c r="E201606" i="1"/>
  <c r="E201605" i="1"/>
  <c r="E201604" i="1"/>
  <c r="E201603" i="1"/>
  <c r="E201602" i="1"/>
  <c r="E201601" i="1"/>
  <c r="E201600" i="1"/>
  <c r="E201599" i="1"/>
  <c r="E201598" i="1"/>
  <c r="E201597" i="1"/>
  <c r="E201596" i="1"/>
  <c r="E201595" i="1"/>
  <c r="E201594" i="1"/>
  <c r="E201593" i="1"/>
  <c r="E201592" i="1"/>
  <c r="E201591" i="1"/>
  <c r="E201590" i="1"/>
  <c r="E201589" i="1"/>
  <c r="E201588" i="1"/>
  <c r="E201587" i="1"/>
  <c r="E201586" i="1"/>
  <c r="E201585" i="1"/>
  <c r="E201584" i="1"/>
  <c r="E201583" i="1"/>
  <c r="E201582" i="1"/>
  <c r="E201581" i="1"/>
  <c r="E201580" i="1"/>
  <c r="E201579" i="1"/>
  <c r="E201578" i="1"/>
  <c r="E201577" i="1"/>
  <c r="E201576" i="1"/>
  <c r="E201575" i="1"/>
  <c r="E201574" i="1"/>
  <c r="E201573" i="1"/>
  <c r="E201572" i="1"/>
  <c r="E201571" i="1"/>
  <c r="E201570" i="1"/>
  <c r="E201569" i="1"/>
  <c r="E201568" i="1"/>
  <c r="E201567" i="1"/>
  <c r="E201566" i="1"/>
  <c r="E201565" i="1"/>
  <c r="E201564" i="1"/>
  <c r="E201563" i="1"/>
  <c r="E201562" i="1"/>
  <c r="E201561" i="1"/>
  <c r="E201560" i="1"/>
  <c r="E201559" i="1"/>
  <c r="E201558" i="1"/>
  <c r="E201557" i="1"/>
  <c r="E201556" i="1"/>
  <c r="E201555" i="1"/>
  <c r="E201554" i="1"/>
  <c r="E201553" i="1"/>
  <c r="E201552" i="1"/>
  <c r="E201551" i="1"/>
  <c r="E201550" i="1"/>
  <c r="E201549" i="1"/>
  <c r="E201548" i="1"/>
  <c r="E201547" i="1"/>
  <c r="E201546" i="1"/>
  <c r="E201545" i="1"/>
  <c r="E201544" i="1"/>
  <c r="E201543" i="1"/>
  <c r="E201542" i="1"/>
  <c r="E201541" i="1"/>
  <c r="E201540" i="1"/>
  <c r="E201539" i="1"/>
  <c r="E201538" i="1"/>
  <c r="E201537" i="1"/>
  <c r="E201536" i="1"/>
  <c r="E201535" i="1"/>
  <c r="E201534" i="1"/>
  <c r="E201533" i="1"/>
  <c r="E201532" i="1"/>
  <c r="E201531" i="1"/>
  <c r="E201530" i="1"/>
  <c r="E201529" i="1"/>
  <c r="E201528" i="1"/>
  <c r="E201527" i="1"/>
  <c r="E201526" i="1"/>
  <c r="E201525" i="1"/>
  <c r="E201524" i="1"/>
  <c r="E201523" i="1"/>
  <c r="E201522" i="1"/>
  <c r="E201521" i="1"/>
  <c r="E201520" i="1"/>
  <c r="E201519" i="1"/>
  <c r="E201518" i="1"/>
  <c r="E201517" i="1"/>
  <c r="E201516" i="1"/>
  <c r="E201515" i="1"/>
  <c r="E201514" i="1"/>
  <c r="E201513" i="1"/>
  <c r="E201512" i="1"/>
  <c r="E201511" i="1"/>
  <c r="E201510" i="1"/>
  <c r="E201509" i="1"/>
  <c r="E201508" i="1"/>
  <c r="E201507" i="1"/>
  <c r="E201506" i="1"/>
  <c r="E201505" i="1"/>
  <c r="E201504" i="1"/>
  <c r="E201503" i="1"/>
  <c r="E201502" i="1"/>
  <c r="E201501" i="1"/>
  <c r="E201500" i="1"/>
  <c r="E201499" i="1"/>
  <c r="E201498" i="1"/>
  <c r="E201497" i="1"/>
  <c r="E201496" i="1"/>
  <c r="E201495" i="1"/>
  <c r="E201494" i="1"/>
  <c r="E201493" i="1"/>
  <c r="E201492" i="1"/>
  <c r="E201491" i="1"/>
  <c r="E201490" i="1"/>
  <c r="E201489" i="1"/>
  <c r="E201488" i="1"/>
  <c r="E201487" i="1"/>
  <c r="E201486" i="1"/>
  <c r="E201485" i="1"/>
  <c r="E201484" i="1"/>
  <c r="E201483" i="1"/>
  <c r="E201482" i="1"/>
  <c r="E201481" i="1"/>
  <c r="E201480" i="1"/>
  <c r="E201479" i="1"/>
  <c r="E201478" i="1"/>
  <c r="E201477" i="1"/>
  <c r="E201476" i="1"/>
  <c r="E201475" i="1"/>
  <c r="E201474" i="1"/>
  <c r="E201473" i="1"/>
  <c r="E201472" i="1"/>
  <c r="E201471" i="1"/>
  <c r="E201470" i="1"/>
  <c r="E201469" i="1"/>
  <c r="E201468" i="1"/>
  <c r="E201467" i="1"/>
  <c r="E201466" i="1"/>
  <c r="E201465" i="1"/>
  <c r="E201464" i="1"/>
  <c r="E201463" i="1"/>
  <c r="E201462" i="1"/>
  <c r="E201461" i="1"/>
  <c r="E201460" i="1"/>
  <c r="E201459" i="1"/>
  <c r="E201458" i="1"/>
  <c r="E201457" i="1"/>
  <c r="E201456" i="1"/>
  <c r="E201455" i="1"/>
  <c r="E201454" i="1"/>
  <c r="E201453" i="1"/>
  <c r="E201452" i="1"/>
  <c r="E201451" i="1"/>
  <c r="E201450" i="1"/>
  <c r="E201449" i="1"/>
  <c r="E201448" i="1"/>
  <c r="E201447" i="1"/>
  <c r="E201446" i="1"/>
  <c r="E201445" i="1"/>
  <c r="E201444" i="1"/>
  <c r="E201443" i="1"/>
  <c r="E201442" i="1"/>
  <c r="E201441" i="1"/>
  <c r="E201440" i="1"/>
  <c r="E201439" i="1"/>
  <c r="E201438" i="1"/>
  <c r="E201437" i="1"/>
  <c r="E201436" i="1"/>
  <c r="E201435" i="1"/>
  <c r="E201434" i="1"/>
  <c r="E201433" i="1"/>
  <c r="E201432" i="1"/>
  <c r="E201431" i="1"/>
  <c r="E201430" i="1"/>
  <c r="E201429" i="1"/>
  <c r="E201428" i="1"/>
  <c r="E201427" i="1"/>
  <c r="E201426" i="1"/>
  <c r="E201425" i="1"/>
  <c r="E201424" i="1"/>
  <c r="E201423" i="1"/>
  <c r="E201422" i="1"/>
  <c r="E201421" i="1"/>
  <c r="E201420" i="1"/>
  <c r="E201419" i="1"/>
  <c r="E201418" i="1"/>
  <c r="E201417" i="1"/>
  <c r="E201416" i="1"/>
  <c r="E201415" i="1"/>
  <c r="E201414" i="1"/>
  <c r="E201413" i="1"/>
  <c r="E201412" i="1"/>
  <c r="E201411" i="1"/>
  <c r="E201410" i="1"/>
  <c r="E201409" i="1"/>
  <c r="E201408" i="1"/>
  <c r="E201407" i="1"/>
  <c r="E201406" i="1"/>
  <c r="E201405" i="1"/>
  <c r="E201404" i="1"/>
  <c r="E201403" i="1"/>
  <c r="E201402" i="1"/>
  <c r="E201401" i="1"/>
  <c r="E201400" i="1"/>
  <c r="E201399" i="1"/>
  <c r="E201398" i="1"/>
  <c r="E201397" i="1"/>
  <c r="E201396" i="1"/>
  <c r="E201395" i="1"/>
  <c r="E201394" i="1"/>
  <c r="E201393" i="1"/>
  <c r="E201392" i="1"/>
  <c r="E201391" i="1"/>
  <c r="E201390" i="1"/>
  <c r="E201389" i="1"/>
  <c r="E201388" i="1"/>
  <c r="E201387" i="1"/>
  <c r="E201386" i="1"/>
  <c r="E201385" i="1"/>
  <c r="E201384" i="1"/>
  <c r="E201383" i="1"/>
  <c r="E201382" i="1"/>
  <c r="E201381" i="1"/>
  <c r="E201380" i="1"/>
  <c r="E201379" i="1"/>
  <c r="E201378" i="1"/>
  <c r="E201377" i="1"/>
  <c r="E201376" i="1"/>
  <c r="E201375" i="1"/>
  <c r="E201374" i="1"/>
  <c r="E201373" i="1"/>
  <c r="E201372" i="1"/>
  <c r="E201371" i="1"/>
  <c r="E201370" i="1"/>
  <c r="E201369" i="1"/>
  <c r="E201368" i="1"/>
  <c r="E201367" i="1"/>
  <c r="E201366" i="1"/>
  <c r="E201365" i="1"/>
  <c r="E201364" i="1"/>
  <c r="E201363" i="1"/>
  <c r="E201362" i="1"/>
  <c r="E201361" i="1"/>
  <c r="E201360" i="1"/>
  <c r="E201359" i="1"/>
  <c r="E201358" i="1"/>
  <c r="E201357" i="1"/>
  <c r="E201356" i="1"/>
  <c r="E201355" i="1"/>
  <c r="E201354" i="1"/>
  <c r="E201353" i="1"/>
  <c r="E201352" i="1"/>
  <c r="E201351" i="1"/>
  <c r="E201350" i="1"/>
  <c r="E201349" i="1"/>
  <c r="E201348" i="1"/>
  <c r="E201347" i="1"/>
  <c r="E201346" i="1"/>
  <c r="E201345" i="1"/>
  <c r="E201344" i="1"/>
  <c r="E201343" i="1"/>
  <c r="E201342" i="1"/>
  <c r="E201341" i="1"/>
  <c r="E201340" i="1"/>
  <c r="E201339" i="1"/>
  <c r="E201338" i="1"/>
  <c r="E201337" i="1"/>
  <c r="E201336" i="1"/>
  <c r="E201335" i="1"/>
  <c r="E201334" i="1"/>
  <c r="E201333" i="1"/>
  <c r="E201332" i="1"/>
  <c r="E201331" i="1"/>
  <c r="E201330" i="1"/>
  <c r="E201329" i="1"/>
  <c r="E201328" i="1"/>
  <c r="E201327" i="1"/>
  <c r="E201326" i="1"/>
  <c r="E201325" i="1"/>
  <c r="E201324" i="1"/>
  <c r="E201323" i="1"/>
  <c r="E201322" i="1"/>
  <c r="E201321" i="1"/>
  <c r="E201320" i="1"/>
  <c r="E201319" i="1"/>
  <c r="E201318" i="1"/>
  <c r="E201317" i="1"/>
  <c r="E201316" i="1"/>
  <c r="E201315" i="1"/>
  <c r="E201314" i="1"/>
  <c r="E201313" i="1"/>
  <c r="E201312" i="1"/>
  <c r="E201311" i="1"/>
  <c r="E201310" i="1"/>
  <c r="E201309" i="1"/>
  <c r="E201308" i="1"/>
  <c r="E201307" i="1"/>
  <c r="E201306" i="1"/>
  <c r="E201305" i="1"/>
  <c r="E201304" i="1"/>
  <c r="E201303" i="1"/>
  <c r="E201302" i="1"/>
  <c r="E201301" i="1"/>
  <c r="E201300" i="1"/>
  <c r="E201299" i="1"/>
  <c r="E201298" i="1"/>
  <c r="E201297" i="1"/>
  <c r="E201296" i="1"/>
  <c r="E201295" i="1"/>
  <c r="E201294" i="1"/>
  <c r="E201293" i="1"/>
  <c r="E201292" i="1"/>
  <c r="E201291" i="1"/>
  <c r="E201290" i="1"/>
  <c r="E201289" i="1"/>
  <c r="E201288" i="1"/>
  <c r="E201287" i="1"/>
  <c r="E201286" i="1"/>
  <c r="E201285" i="1"/>
  <c r="E201284" i="1"/>
  <c r="E201283" i="1"/>
  <c r="E201282" i="1"/>
  <c r="E201281" i="1"/>
  <c r="E201280" i="1"/>
  <c r="E201279" i="1"/>
  <c r="E201278" i="1"/>
  <c r="E201277" i="1"/>
  <c r="E201276" i="1"/>
  <c r="E201275" i="1"/>
  <c r="E201274" i="1"/>
  <c r="E201273" i="1"/>
  <c r="E201272" i="1"/>
  <c r="E201271" i="1"/>
  <c r="E201270" i="1"/>
  <c r="E201269" i="1"/>
  <c r="E201268" i="1"/>
  <c r="E201267" i="1"/>
  <c r="E201266" i="1"/>
  <c r="E201265" i="1"/>
  <c r="E201264" i="1"/>
  <c r="E201263" i="1"/>
  <c r="E201262" i="1"/>
  <c r="E201261" i="1"/>
  <c r="E201260" i="1"/>
  <c r="E201259" i="1"/>
  <c r="E201258" i="1"/>
  <c r="E201257" i="1"/>
  <c r="E201256" i="1"/>
  <c r="E201255" i="1"/>
  <c r="E201254" i="1"/>
  <c r="E201253" i="1"/>
  <c r="E201252" i="1"/>
  <c r="E201251" i="1"/>
  <c r="E201250" i="1"/>
  <c r="E201249" i="1"/>
  <c r="E201248" i="1"/>
  <c r="E201247" i="1"/>
  <c r="E201246" i="1"/>
  <c r="E201245" i="1"/>
  <c r="E201244" i="1"/>
  <c r="E201243" i="1"/>
  <c r="E201242" i="1"/>
  <c r="E201241" i="1"/>
  <c r="E201240" i="1"/>
  <c r="E201239" i="1"/>
  <c r="E201238" i="1"/>
  <c r="E201237" i="1"/>
  <c r="E201236" i="1"/>
  <c r="E201235" i="1"/>
  <c r="E201234" i="1"/>
  <c r="E201233" i="1"/>
  <c r="E201232" i="1"/>
  <c r="E201231" i="1"/>
  <c r="E201230" i="1"/>
  <c r="E201229" i="1"/>
  <c r="E201228" i="1"/>
  <c r="E201227" i="1"/>
  <c r="E201226" i="1"/>
  <c r="E201225" i="1"/>
  <c r="E201224" i="1"/>
  <c r="E201223" i="1"/>
  <c r="E201222" i="1"/>
  <c r="E201221" i="1"/>
  <c r="E201220" i="1"/>
  <c r="E201219" i="1"/>
  <c r="E201218" i="1"/>
  <c r="E201217" i="1"/>
  <c r="E201216" i="1"/>
  <c r="E201215" i="1"/>
  <c r="E201214" i="1"/>
  <c r="E201213" i="1"/>
  <c r="E201212" i="1"/>
  <c r="E201211" i="1"/>
  <c r="E201210" i="1"/>
  <c r="E201209" i="1"/>
  <c r="E201208" i="1"/>
  <c r="E201207" i="1"/>
  <c r="E201206" i="1"/>
  <c r="E201205" i="1"/>
  <c r="E201204" i="1"/>
  <c r="E201203" i="1"/>
  <c r="E201202" i="1"/>
  <c r="E201201" i="1"/>
  <c r="E201200" i="1"/>
  <c r="E201199" i="1"/>
  <c r="E201198" i="1"/>
  <c r="E201197" i="1"/>
  <c r="E201196" i="1"/>
  <c r="E201195" i="1"/>
  <c r="E201194" i="1"/>
  <c r="E201193" i="1"/>
  <c r="E201192" i="1"/>
  <c r="E201191" i="1"/>
  <c r="E201190" i="1"/>
  <c r="E201189" i="1"/>
  <c r="E201188" i="1"/>
  <c r="E201187" i="1"/>
  <c r="E201186" i="1"/>
  <c r="E201185" i="1"/>
  <c r="E201184" i="1"/>
  <c r="E201183" i="1"/>
  <c r="E201182" i="1"/>
  <c r="E201181" i="1"/>
  <c r="E201180" i="1"/>
  <c r="E201179" i="1"/>
  <c r="E201178" i="1"/>
  <c r="E201177" i="1"/>
  <c r="E201176" i="1"/>
  <c r="E201175" i="1"/>
  <c r="E201174" i="1"/>
  <c r="E201173" i="1"/>
  <c r="E201172" i="1"/>
  <c r="E201171" i="1"/>
  <c r="E201170" i="1"/>
  <c r="E201169" i="1"/>
  <c r="E201168" i="1"/>
  <c r="E201167" i="1"/>
  <c r="E201166" i="1"/>
  <c r="E201165" i="1"/>
  <c r="E201164" i="1"/>
  <c r="E201163" i="1"/>
  <c r="E201162" i="1"/>
  <c r="E201161" i="1"/>
  <c r="E201160" i="1"/>
  <c r="E201159" i="1"/>
  <c r="E201158" i="1"/>
  <c r="E201157" i="1"/>
  <c r="E201156" i="1"/>
  <c r="E201155" i="1"/>
  <c r="E201154" i="1"/>
  <c r="E201153" i="1"/>
  <c r="E201152" i="1"/>
  <c r="E201151" i="1"/>
  <c r="E201150" i="1"/>
  <c r="E201149" i="1"/>
  <c r="E201148" i="1"/>
  <c r="E201147" i="1"/>
  <c r="E201146" i="1"/>
  <c r="E201145" i="1"/>
  <c r="E201144" i="1"/>
  <c r="E201143" i="1"/>
  <c r="E201142" i="1"/>
  <c r="E201141" i="1"/>
  <c r="E201140" i="1"/>
  <c r="E201139" i="1"/>
  <c r="E201138" i="1"/>
  <c r="E201137" i="1"/>
  <c r="E201136" i="1"/>
  <c r="E201135" i="1"/>
  <c r="E201134" i="1"/>
  <c r="E201133" i="1"/>
  <c r="E201132" i="1"/>
  <c r="E201131" i="1"/>
  <c r="E201130" i="1"/>
  <c r="E201129" i="1"/>
  <c r="E201128" i="1"/>
  <c r="E201127" i="1"/>
  <c r="E201126" i="1"/>
  <c r="E201125" i="1"/>
  <c r="E201124" i="1"/>
  <c r="E201123" i="1"/>
  <c r="E201122" i="1"/>
  <c r="E201121" i="1"/>
  <c r="E201120" i="1"/>
  <c r="E201119" i="1"/>
  <c r="E201118" i="1"/>
  <c r="E201117" i="1"/>
  <c r="E201116" i="1"/>
  <c r="E201115" i="1"/>
  <c r="E201114" i="1"/>
  <c r="E201113" i="1"/>
  <c r="E201112" i="1"/>
  <c r="E201111" i="1"/>
  <c r="E201110" i="1"/>
  <c r="E201109" i="1"/>
  <c r="E201108" i="1"/>
  <c r="E201107" i="1"/>
  <c r="E201106" i="1"/>
  <c r="E201105" i="1"/>
  <c r="E201104" i="1"/>
  <c r="E201103" i="1"/>
  <c r="E201102" i="1"/>
  <c r="E201101" i="1"/>
  <c r="E201100" i="1"/>
  <c r="E201099" i="1"/>
  <c r="E201098" i="1"/>
  <c r="E201097" i="1"/>
  <c r="E201096" i="1"/>
  <c r="E201095" i="1"/>
  <c r="E201094" i="1"/>
  <c r="E201093" i="1"/>
  <c r="E201092" i="1"/>
  <c r="E201091" i="1"/>
  <c r="E201090" i="1"/>
  <c r="E201089" i="1"/>
  <c r="E201088" i="1"/>
  <c r="E201087" i="1"/>
  <c r="E201086" i="1"/>
  <c r="E201085" i="1"/>
  <c r="E201084" i="1"/>
  <c r="E201083" i="1"/>
  <c r="E201082" i="1"/>
  <c r="E201081" i="1"/>
  <c r="E201080" i="1"/>
  <c r="E201079" i="1"/>
  <c r="E201078" i="1"/>
  <c r="E201077" i="1"/>
  <c r="E201076" i="1"/>
  <c r="E201075" i="1"/>
  <c r="E201074" i="1"/>
  <c r="E201073" i="1"/>
  <c r="E201072" i="1"/>
  <c r="E201071" i="1"/>
  <c r="E201070" i="1"/>
  <c r="E201069" i="1"/>
  <c r="E201068" i="1"/>
  <c r="E201067" i="1"/>
  <c r="E201066" i="1"/>
  <c r="E201065" i="1"/>
  <c r="E201064" i="1"/>
  <c r="E201063" i="1"/>
  <c r="E201062" i="1"/>
  <c r="E201061" i="1"/>
  <c r="E201060" i="1"/>
  <c r="E201059" i="1"/>
  <c r="E201058" i="1"/>
  <c r="E201057" i="1"/>
  <c r="E201056" i="1"/>
  <c r="E201055" i="1"/>
  <c r="E201054" i="1"/>
  <c r="E201053" i="1"/>
  <c r="E201052" i="1"/>
  <c r="E201051" i="1"/>
  <c r="E201050" i="1"/>
  <c r="E201049" i="1"/>
  <c r="E201048" i="1"/>
  <c r="E201047" i="1"/>
  <c r="E201046" i="1"/>
  <c r="E201045" i="1"/>
  <c r="E201044" i="1"/>
  <c r="E201043" i="1"/>
  <c r="E201042" i="1"/>
  <c r="E201041" i="1"/>
  <c r="E201040" i="1"/>
  <c r="E201039" i="1"/>
  <c r="E201038" i="1"/>
  <c r="E201037" i="1"/>
  <c r="E201036" i="1"/>
  <c r="E201035" i="1"/>
  <c r="E201034" i="1"/>
  <c r="E201033" i="1"/>
  <c r="E201032" i="1"/>
  <c r="E201031" i="1"/>
  <c r="E201030" i="1"/>
  <c r="E201029" i="1"/>
  <c r="E201028" i="1"/>
  <c r="E201027" i="1"/>
  <c r="E201026" i="1"/>
  <c r="E201025" i="1"/>
  <c r="E201024" i="1"/>
  <c r="E201023" i="1"/>
  <c r="E201022" i="1"/>
  <c r="E201021" i="1"/>
  <c r="E201020" i="1"/>
  <c r="E201019" i="1"/>
  <c r="E201018" i="1"/>
  <c r="E201017" i="1"/>
  <c r="E201016" i="1"/>
  <c r="E201015" i="1"/>
  <c r="E201014" i="1"/>
  <c r="E201013" i="1"/>
  <c r="E201012" i="1"/>
  <c r="E201011" i="1"/>
  <c r="E201010" i="1"/>
  <c r="E201009" i="1"/>
  <c r="E201008" i="1"/>
  <c r="E201007" i="1"/>
  <c r="E201006" i="1"/>
  <c r="E201005" i="1"/>
  <c r="E201004" i="1"/>
  <c r="E201003" i="1"/>
  <c r="E201002" i="1"/>
  <c r="E201001" i="1"/>
  <c r="E201000" i="1"/>
  <c r="E200999" i="1"/>
  <c r="E200998" i="1"/>
  <c r="E200997" i="1"/>
  <c r="E200996" i="1"/>
  <c r="E200995" i="1"/>
  <c r="E200994" i="1"/>
  <c r="E200993" i="1"/>
  <c r="E200992" i="1"/>
  <c r="E200991" i="1"/>
  <c r="E200990" i="1"/>
  <c r="E200989" i="1"/>
  <c r="E200988" i="1"/>
  <c r="E200987" i="1"/>
  <c r="E200986" i="1"/>
  <c r="E200985" i="1"/>
  <c r="E200984" i="1"/>
  <c r="E200983" i="1"/>
  <c r="E200982" i="1"/>
  <c r="E200981" i="1"/>
  <c r="E200980" i="1"/>
  <c r="E200979" i="1"/>
  <c r="E200978" i="1"/>
  <c r="E200977" i="1"/>
  <c r="E200976" i="1"/>
  <c r="E200975" i="1"/>
  <c r="E200974" i="1"/>
  <c r="E200973" i="1"/>
  <c r="E200972" i="1"/>
  <c r="E200971" i="1"/>
  <c r="E200970" i="1"/>
  <c r="E200969" i="1"/>
  <c r="E200968" i="1"/>
  <c r="E200967" i="1"/>
  <c r="E200966" i="1"/>
  <c r="E200965" i="1"/>
  <c r="E200964" i="1"/>
  <c r="E200963" i="1"/>
  <c r="E200962" i="1"/>
  <c r="E200961" i="1"/>
  <c r="E200960" i="1"/>
  <c r="E200959" i="1"/>
  <c r="E200958" i="1"/>
  <c r="E200957" i="1"/>
  <c r="E200956" i="1"/>
  <c r="E200955" i="1"/>
  <c r="E200954" i="1"/>
  <c r="E200953" i="1"/>
  <c r="E200952" i="1"/>
  <c r="E200951" i="1"/>
  <c r="E200950" i="1"/>
  <c r="E200949" i="1"/>
  <c r="E200948" i="1"/>
  <c r="E200947" i="1"/>
  <c r="E200946" i="1"/>
  <c r="E200945" i="1"/>
  <c r="E200944" i="1"/>
  <c r="E200943" i="1"/>
  <c r="E200942" i="1"/>
  <c r="E200941" i="1"/>
  <c r="E200940" i="1"/>
  <c r="E200939" i="1"/>
  <c r="E200938" i="1"/>
  <c r="E200937" i="1"/>
  <c r="E200936" i="1"/>
  <c r="E200935" i="1"/>
  <c r="E200934" i="1"/>
  <c r="E200933" i="1"/>
  <c r="E200932" i="1"/>
  <c r="E200931" i="1"/>
  <c r="E200930" i="1"/>
  <c r="E200929" i="1"/>
  <c r="E200928" i="1"/>
  <c r="E200927" i="1"/>
  <c r="E200926" i="1"/>
  <c r="E200925" i="1"/>
  <c r="E200924" i="1"/>
  <c r="E200923" i="1"/>
  <c r="E200922" i="1"/>
  <c r="E200921" i="1"/>
  <c r="E200920" i="1"/>
  <c r="E200919" i="1"/>
  <c r="E200918" i="1"/>
  <c r="E200917" i="1"/>
  <c r="E200916" i="1"/>
  <c r="E200915" i="1"/>
  <c r="E200914" i="1"/>
  <c r="E200913" i="1"/>
  <c r="E200912" i="1"/>
  <c r="E200911" i="1"/>
  <c r="E200910" i="1"/>
  <c r="E200909" i="1"/>
  <c r="E200908" i="1"/>
  <c r="E200907" i="1"/>
  <c r="E200906" i="1"/>
  <c r="E200905" i="1"/>
  <c r="E200904" i="1"/>
  <c r="E200903" i="1"/>
  <c r="E200902" i="1"/>
  <c r="E200901" i="1"/>
  <c r="E200900" i="1"/>
  <c r="E200899" i="1"/>
  <c r="E200898" i="1"/>
  <c r="E200897" i="1"/>
  <c r="E200896" i="1"/>
  <c r="E200895" i="1"/>
  <c r="E200894" i="1"/>
  <c r="E200893" i="1"/>
  <c r="E200892" i="1"/>
  <c r="E200891" i="1"/>
  <c r="E200890" i="1"/>
  <c r="E200889" i="1"/>
  <c r="E200888" i="1"/>
  <c r="E200887" i="1"/>
  <c r="E200886" i="1"/>
  <c r="E200885" i="1"/>
  <c r="E200884" i="1"/>
  <c r="E200883" i="1"/>
  <c r="E200882" i="1"/>
  <c r="E200881" i="1"/>
  <c r="E200880" i="1"/>
  <c r="E200879" i="1"/>
  <c r="E200878" i="1"/>
  <c r="E200877" i="1"/>
  <c r="E200876" i="1"/>
  <c r="E200875" i="1"/>
  <c r="E200874" i="1"/>
  <c r="E200873" i="1"/>
  <c r="E200872" i="1"/>
  <c r="E200871" i="1"/>
  <c r="E200870" i="1"/>
  <c r="E200869" i="1"/>
  <c r="E200868" i="1"/>
  <c r="E200867" i="1"/>
  <c r="E200866" i="1"/>
  <c r="E200865" i="1"/>
  <c r="E200864" i="1"/>
  <c r="E200863" i="1"/>
  <c r="E200862" i="1"/>
  <c r="E200861" i="1"/>
  <c r="E200860" i="1"/>
  <c r="E200859" i="1"/>
  <c r="E200858" i="1"/>
  <c r="E200857" i="1"/>
  <c r="E200856" i="1"/>
  <c r="E200855" i="1"/>
  <c r="E200854" i="1"/>
  <c r="E200853" i="1"/>
  <c r="E200852" i="1"/>
  <c r="E200851" i="1"/>
  <c r="E200850" i="1"/>
  <c r="E200849" i="1"/>
  <c r="E200848" i="1"/>
  <c r="E200847" i="1"/>
  <c r="E200846" i="1"/>
  <c r="E200845" i="1"/>
  <c r="E200844" i="1"/>
  <c r="E200843" i="1"/>
  <c r="E200842" i="1"/>
  <c r="E200841" i="1"/>
  <c r="E200840" i="1"/>
  <c r="E200839" i="1"/>
  <c r="E200838" i="1"/>
  <c r="E200837" i="1"/>
  <c r="E200836" i="1"/>
  <c r="E200835" i="1"/>
  <c r="E200834" i="1"/>
  <c r="E200833" i="1"/>
  <c r="E200832" i="1"/>
  <c r="E200831" i="1"/>
  <c r="E200830" i="1"/>
  <c r="E200829" i="1"/>
  <c r="E200828" i="1"/>
  <c r="E200827" i="1"/>
  <c r="E200826" i="1"/>
  <c r="E200825" i="1"/>
  <c r="E200824" i="1"/>
  <c r="E200823" i="1"/>
  <c r="E200822" i="1"/>
  <c r="E200821" i="1"/>
  <c r="E200820" i="1"/>
  <c r="E200819" i="1"/>
  <c r="E200818" i="1"/>
  <c r="E200817" i="1"/>
  <c r="E200816" i="1"/>
  <c r="E200815" i="1"/>
  <c r="E200814" i="1"/>
  <c r="E200813" i="1"/>
  <c r="E200812" i="1"/>
  <c r="E200811" i="1"/>
  <c r="E200810" i="1"/>
  <c r="E200809" i="1"/>
  <c r="E200808" i="1"/>
  <c r="E200807" i="1"/>
  <c r="E200806" i="1"/>
  <c r="E200805" i="1"/>
  <c r="E200804" i="1"/>
  <c r="E200803" i="1"/>
  <c r="E200802" i="1"/>
  <c r="E200801" i="1"/>
  <c r="E200800" i="1"/>
  <c r="E200799" i="1"/>
  <c r="E200798" i="1"/>
  <c r="E200797" i="1"/>
  <c r="E200796" i="1"/>
  <c r="E200795" i="1"/>
  <c r="E200794" i="1"/>
  <c r="E200793" i="1"/>
  <c r="E200792" i="1"/>
  <c r="E200791" i="1"/>
  <c r="E200790" i="1"/>
  <c r="E200789" i="1"/>
  <c r="E200788" i="1"/>
  <c r="E200787" i="1"/>
  <c r="E200786" i="1"/>
  <c r="E200785" i="1"/>
  <c r="E200784" i="1"/>
  <c r="E200783" i="1"/>
  <c r="E200782" i="1"/>
  <c r="E200781" i="1"/>
  <c r="E200780" i="1"/>
  <c r="E200779" i="1"/>
  <c r="E200778" i="1"/>
  <c r="E200777" i="1"/>
  <c r="E200776" i="1"/>
  <c r="E200775" i="1"/>
  <c r="E200774" i="1"/>
  <c r="E200773" i="1"/>
  <c r="E200772" i="1"/>
  <c r="E200771" i="1"/>
  <c r="E200770" i="1"/>
  <c r="E200769" i="1"/>
  <c r="E200768" i="1"/>
  <c r="E200767" i="1"/>
  <c r="E200766" i="1"/>
  <c r="E200765" i="1"/>
  <c r="E200764" i="1"/>
  <c r="E200763" i="1"/>
  <c r="E200762" i="1"/>
  <c r="E200761" i="1"/>
  <c r="E200760" i="1"/>
  <c r="E200759" i="1"/>
  <c r="E200758" i="1"/>
  <c r="E200757" i="1"/>
  <c r="E200756" i="1"/>
  <c r="E200755" i="1"/>
  <c r="E200754" i="1"/>
  <c r="E200753" i="1"/>
  <c r="E200752" i="1"/>
  <c r="E200751" i="1"/>
  <c r="E200750" i="1"/>
  <c r="E200749" i="1"/>
  <c r="E200748" i="1"/>
  <c r="E200747" i="1"/>
  <c r="E200746" i="1"/>
  <c r="E200745" i="1"/>
  <c r="E200744" i="1"/>
  <c r="E200743" i="1"/>
  <c r="E200742" i="1"/>
  <c r="E200741" i="1"/>
  <c r="E200740" i="1"/>
  <c r="E200739" i="1"/>
  <c r="E200738" i="1"/>
  <c r="E200737" i="1"/>
  <c r="E200736" i="1"/>
  <c r="E200735" i="1"/>
  <c r="E200734" i="1"/>
  <c r="E200733" i="1"/>
  <c r="E200732" i="1"/>
  <c r="E200731" i="1"/>
  <c r="E200730" i="1"/>
  <c r="E200729" i="1"/>
  <c r="E200728" i="1"/>
  <c r="E200727" i="1"/>
  <c r="E200726" i="1"/>
  <c r="E200725" i="1"/>
  <c r="E200724" i="1"/>
  <c r="E200723" i="1"/>
  <c r="E200722" i="1"/>
  <c r="E200721" i="1"/>
  <c r="E200720" i="1"/>
  <c r="E200719" i="1"/>
  <c r="E200718" i="1"/>
  <c r="E200717" i="1"/>
  <c r="E200716" i="1"/>
  <c r="E200715" i="1"/>
  <c r="E200714" i="1"/>
  <c r="E200713" i="1"/>
  <c r="E200712" i="1"/>
  <c r="E200711" i="1"/>
  <c r="E200710" i="1"/>
  <c r="E200709" i="1"/>
  <c r="E200708" i="1"/>
  <c r="E200707" i="1"/>
  <c r="E200706" i="1"/>
  <c r="E200705" i="1"/>
  <c r="E200704" i="1"/>
  <c r="E200703" i="1"/>
  <c r="E200702" i="1"/>
  <c r="E200701" i="1"/>
  <c r="E200700" i="1"/>
  <c r="E200699" i="1"/>
  <c r="E200698" i="1"/>
  <c r="E200697" i="1"/>
  <c r="E200696" i="1"/>
  <c r="E200695" i="1"/>
  <c r="E200694" i="1"/>
  <c r="E200693" i="1"/>
  <c r="E200692" i="1"/>
  <c r="E200691" i="1"/>
  <c r="E200690" i="1"/>
  <c r="E200689" i="1"/>
  <c r="E200688" i="1"/>
  <c r="E200687" i="1"/>
  <c r="E200686" i="1"/>
  <c r="E200685" i="1"/>
  <c r="E200684" i="1"/>
  <c r="E200683" i="1"/>
  <c r="E200682" i="1"/>
  <c r="E200681" i="1"/>
  <c r="E200680" i="1"/>
  <c r="E200679" i="1"/>
  <c r="E200678" i="1"/>
  <c r="E200677" i="1"/>
  <c r="E200676" i="1"/>
  <c r="E200675" i="1"/>
  <c r="E200674" i="1"/>
  <c r="E200673" i="1"/>
  <c r="E200672" i="1"/>
  <c r="E200671" i="1"/>
  <c r="E200670" i="1"/>
  <c r="E200669" i="1"/>
  <c r="E200668" i="1"/>
  <c r="E200667" i="1"/>
  <c r="E200666" i="1"/>
  <c r="E200665" i="1"/>
  <c r="E200664" i="1"/>
  <c r="E200663" i="1"/>
  <c r="E200662" i="1"/>
  <c r="E200661" i="1"/>
  <c r="E200660" i="1"/>
  <c r="E200659" i="1"/>
  <c r="E200658" i="1"/>
  <c r="E200657" i="1"/>
  <c r="E200656" i="1"/>
  <c r="E200655" i="1"/>
  <c r="E200654" i="1"/>
  <c r="E200653" i="1"/>
  <c r="E200652" i="1"/>
  <c r="E200651" i="1"/>
  <c r="E200650" i="1"/>
  <c r="E200649" i="1"/>
  <c r="E200648" i="1"/>
  <c r="E200647" i="1"/>
  <c r="E200646" i="1"/>
  <c r="E200645" i="1"/>
  <c r="E200644" i="1"/>
  <c r="E200643" i="1"/>
  <c r="E200642" i="1"/>
  <c r="E200641" i="1"/>
  <c r="E200640" i="1"/>
  <c r="E200639" i="1"/>
  <c r="E200638" i="1"/>
  <c r="E200637" i="1"/>
  <c r="E200636" i="1"/>
  <c r="E200635" i="1"/>
  <c r="E200634" i="1"/>
  <c r="E200633" i="1"/>
  <c r="E200632" i="1"/>
  <c r="E200631" i="1"/>
  <c r="E200630" i="1"/>
  <c r="E200629" i="1"/>
  <c r="E200628" i="1"/>
  <c r="E200627" i="1"/>
  <c r="E200626" i="1"/>
  <c r="E200625" i="1"/>
  <c r="E200624" i="1"/>
  <c r="E200623" i="1"/>
  <c r="E200622" i="1"/>
  <c r="E200621" i="1"/>
  <c r="E200620" i="1"/>
  <c r="E200619" i="1"/>
  <c r="E200618" i="1"/>
  <c r="E200617" i="1"/>
  <c r="E200616" i="1"/>
  <c r="E200615" i="1"/>
  <c r="E200614" i="1"/>
  <c r="E200613" i="1"/>
  <c r="E200612" i="1"/>
  <c r="E200611" i="1"/>
  <c r="E200610" i="1"/>
  <c r="E200609" i="1"/>
  <c r="E200608" i="1"/>
  <c r="E200607" i="1"/>
  <c r="E200606" i="1"/>
  <c r="E200605" i="1"/>
  <c r="E200604" i="1"/>
  <c r="E200603" i="1"/>
  <c r="E200602" i="1"/>
  <c r="E200601" i="1"/>
  <c r="E200600" i="1"/>
  <c r="E200599" i="1"/>
  <c r="E200598" i="1"/>
  <c r="E200597" i="1"/>
  <c r="E200596" i="1"/>
  <c r="E200595" i="1"/>
  <c r="E200594" i="1"/>
  <c r="E200593" i="1"/>
  <c r="E200592" i="1"/>
  <c r="E200591" i="1"/>
  <c r="E200590" i="1"/>
  <c r="E200589" i="1"/>
  <c r="E200588" i="1"/>
  <c r="E200587" i="1"/>
  <c r="E200586" i="1"/>
  <c r="E200585" i="1"/>
  <c r="E200584" i="1"/>
  <c r="E200583" i="1"/>
  <c r="E200582" i="1"/>
  <c r="E200581" i="1"/>
  <c r="E200580" i="1"/>
  <c r="E200579" i="1"/>
  <c r="E200578" i="1"/>
  <c r="E200577" i="1"/>
  <c r="E200576" i="1"/>
  <c r="E200575" i="1"/>
  <c r="E200574" i="1"/>
  <c r="E200573" i="1"/>
  <c r="E200572" i="1"/>
  <c r="E200571" i="1"/>
  <c r="E200570" i="1"/>
  <c r="E200569" i="1"/>
  <c r="E200568" i="1"/>
  <c r="E200567" i="1"/>
  <c r="E200566" i="1"/>
  <c r="E200565" i="1"/>
  <c r="E200564" i="1"/>
  <c r="E200563" i="1"/>
  <c r="E200562" i="1"/>
  <c r="E200561" i="1"/>
  <c r="E200560" i="1"/>
  <c r="E200559" i="1"/>
  <c r="E200558" i="1"/>
  <c r="E200557" i="1"/>
  <c r="E200556" i="1"/>
  <c r="E200555" i="1"/>
  <c r="E200554" i="1"/>
  <c r="E200553" i="1"/>
  <c r="E200552" i="1"/>
  <c r="E200551" i="1"/>
  <c r="E200550" i="1"/>
  <c r="E200549" i="1"/>
  <c r="E200548" i="1"/>
  <c r="E200547" i="1"/>
  <c r="E200546" i="1"/>
  <c r="E200545" i="1"/>
  <c r="E200544" i="1"/>
  <c r="E200543" i="1"/>
  <c r="E200542" i="1"/>
  <c r="E200541" i="1"/>
  <c r="E200540" i="1"/>
  <c r="E200539" i="1"/>
  <c r="E200538" i="1"/>
  <c r="E200537" i="1"/>
  <c r="E200536" i="1"/>
  <c r="E200535" i="1"/>
  <c r="E200534" i="1"/>
  <c r="E200533" i="1"/>
  <c r="E200532" i="1"/>
  <c r="E200531" i="1"/>
  <c r="E200530" i="1"/>
  <c r="E200529" i="1"/>
  <c r="E200528" i="1"/>
  <c r="E200527" i="1"/>
  <c r="E200526" i="1"/>
  <c r="E200525" i="1"/>
  <c r="E200524" i="1"/>
  <c r="E200523" i="1"/>
  <c r="E200522" i="1"/>
  <c r="E200521" i="1"/>
  <c r="E200520" i="1"/>
  <c r="E200519" i="1"/>
  <c r="E200518" i="1"/>
  <c r="E200517" i="1"/>
  <c r="E200516" i="1"/>
  <c r="E200515" i="1"/>
  <c r="E200514" i="1"/>
  <c r="E200513" i="1"/>
  <c r="E200512" i="1"/>
  <c r="E200511" i="1"/>
  <c r="E200510" i="1"/>
  <c r="E200509" i="1"/>
  <c r="E200508" i="1"/>
  <c r="E200507" i="1"/>
  <c r="E200506" i="1"/>
  <c r="E200505" i="1"/>
  <c r="E200504" i="1"/>
  <c r="E200503" i="1"/>
  <c r="E200502" i="1"/>
  <c r="E200501" i="1"/>
  <c r="E200500" i="1"/>
  <c r="E200499" i="1"/>
  <c r="E200498" i="1"/>
  <c r="E200497" i="1"/>
  <c r="E200496" i="1"/>
  <c r="E200495" i="1"/>
  <c r="E200494" i="1"/>
  <c r="E200493" i="1"/>
  <c r="E200492" i="1"/>
  <c r="E200491" i="1"/>
  <c r="E200490" i="1"/>
  <c r="E200489" i="1"/>
  <c r="E200488" i="1"/>
  <c r="E200487" i="1"/>
  <c r="E200486" i="1"/>
  <c r="E200485" i="1"/>
  <c r="E200484" i="1"/>
  <c r="E200483" i="1"/>
  <c r="E200482" i="1"/>
  <c r="E200481" i="1"/>
  <c r="E200480" i="1"/>
  <c r="E200479" i="1"/>
  <c r="E200478" i="1"/>
  <c r="E200477" i="1"/>
  <c r="E200476" i="1"/>
  <c r="E200475" i="1"/>
  <c r="E200474" i="1"/>
  <c r="E200473" i="1"/>
  <c r="E200472" i="1"/>
  <c r="E200471" i="1"/>
  <c r="E200470" i="1"/>
  <c r="E200469" i="1"/>
  <c r="E200468" i="1"/>
  <c r="E200467" i="1"/>
  <c r="E200466" i="1"/>
  <c r="E200465" i="1"/>
  <c r="E200464" i="1"/>
  <c r="E200463" i="1"/>
  <c r="E200462" i="1"/>
  <c r="E200461" i="1"/>
  <c r="E200460" i="1"/>
  <c r="E200459" i="1"/>
  <c r="E200458" i="1"/>
  <c r="E200457" i="1"/>
  <c r="E200456" i="1"/>
  <c r="E200455" i="1"/>
  <c r="E200454" i="1"/>
  <c r="E200453" i="1"/>
  <c r="E200452" i="1"/>
  <c r="E200451" i="1"/>
  <c r="E200450" i="1"/>
  <c r="E200449" i="1"/>
  <c r="E200448" i="1"/>
  <c r="E200447" i="1"/>
  <c r="E200446" i="1"/>
  <c r="E200445" i="1"/>
  <c r="E200444" i="1"/>
  <c r="E200443" i="1"/>
  <c r="E200442" i="1"/>
  <c r="E200441" i="1"/>
  <c r="E200440" i="1"/>
  <c r="E200439" i="1"/>
  <c r="E200438" i="1"/>
  <c r="E200437" i="1"/>
  <c r="E200436" i="1"/>
  <c r="E200435" i="1"/>
  <c r="E200434" i="1"/>
  <c r="E200433" i="1"/>
  <c r="E200432" i="1"/>
  <c r="E200431" i="1"/>
  <c r="E200430" i="1"/>
  <c r="E200429" i="1"/>
  <c r="E200428" i="1"/>
  <c r="E200427" i="1"/>
  <c r="E200426" i="1"/>
  <c r="E200425" i="1"/>
  <c r="E200424" i="1"/>
  <c r="E200423" i="1"/>
  <c r="E200422" i="1"/>
  <c r="E200421" i="1"/>
  <c r="E200420" i="1"/>
  <c r="E200419" i="1"/>
  <c r="E200418" i="1"/>
  <c r="E200417" i="1"/>
  <c r="E200416" i="1"/>
  <c r="E200415" i="1"/>
  <c r="E200414" i="1"/>
  <c r="E200413" i="1"/>
  <c r="E200412" i="1"/>
  <c r="E200411" i="1"/>
  <c r="E200410" i="1"/>
  <c r="E200409" i="1"/>
  <c r="E200408" i="1"/>
  <c r="E200407" i="1"/>
  <c r="E200406" i="1"/>
  <c r="E200405" i="1"/>
  <c r="E200404" i="1"/>
  <c r="E200403" i="1"/>
  <c r="E200402" i="1"/>
  <c r="E200401" i="1"/>
  <c r="E200400" i="1"/>
  <c r="E200399" i="1"/>
  <c r="E200398" i="1"/>
  <c r="E200397" i="1"/>
  <c r="E200396" i="1"/>
  <c r="E200395" i="1"/>
  <c r="E200394" i="1"/>
  <c r="E200393" i="1"/>
  <c r="E200392" i="1"/>
  <c r="E200391" i="1"/>
  <c r="E200390" i="1"/>
  <c r="E200389" i="1"/>
  <c r="E200388" i="1"/>
  <c r="E200387" i="1"/>
  <c r="E200386" i="1"/>
  <c r="E200385" i="1"/>
  <c r="E200384" i="1"/>
  <c r="E200383" i="1"/>
  <c r="E200382" i="1"/>
  <c r="E200381" i="1"/>
  <c r="E200380" i="1"/>
  <c r="E200379" i="1"/>
  <c r="E200378" i="1"/>
  <c r="E200377" i="1"/>
  <c r="E200376" i="1"/>
  <c r="E200375" i="1"/>
  <c r="E200374" i="1"/>
  <c r="E200373" i="1"/>
  <c r="E200372" i="1"/>
  <c r="E200371" i="1"/>
  <c r="E200370" i="1"/>
  <c r="E200369" i="1"/>
  <c r="E200368" i="1"/>
  <c r="E200367" i="1"/>
  <c r="E200366" i="1"/>
  <c r="E200365" i="1"/>
  <c r="E200364" i="1"/>
  <c r="E200363" i="1"/>
  <c r="E200362" i="1"/>
  <c r="E200361" i="1"/>
  <c r="E200360" i="1"/>
  <c r="E200359" i="1"/>
  <c r="E200358" i="1"/>
  <c r="E200357" i="1"/>
  <c r="E200356" i="1"/>
  <c r="E200355" i="1"/>
  <c r="E200354" i="1"/>
  <c r="E200353" i="1"/>
  <c r="E200352" i="1"/>
  <c r="E200351" i="1"/>
  <c r="E200350" i="1"/>
  <c r="E200349" i="1"/>
  <c r="E200348" i="1"/>
  <c r="E200347" i="1"/>
  <c r="E200346" i="1"/>
  <c r="E200345" i="1"/>
  <c r="E200344" i="1"/>
  <c r="E200343" i="1"/>
  <c r="E200342" i="1"/>
  <c r="E200341" i="1"/>
  <c r="E200340" i="1"/>
  <c r="E200339" i="1"/>
  <c r="E200338" i="1"/>
  <c r="E200337" i="1"/>
  <c r="E200336" i="1"/>
  <c r="E200335" i="1"/>
  <c r="E200334" i="1"/>
  <c r="E200333" i="1"/>
  <c r="E200332" i="1"/>
  <c r="E200331" i="1"/>
  <c r="E200330" i="1"/>
  <c r="E200329" i="1"/>
  <c r="E200328" i="1"/>
  <c r="E200327" i="1"/>
  <c r="E200326" i="1"/>
  <c r="E200325" i="1"/>
  <c r="E200324" i="1"/>
  <c r="E200323" i="1"/>
  <c r="E200322" i="1"/>
  <c r="E200321" i="1"/>
  <c r="E200320" i="1"/>
  <c r="E200319" i="1"/>
  <c r="E200318" i="1"/>
  <c r="E200317" i="1"/>
  <c r="E200316" i="1"/>
  <c r="E200315" i="1"/>
  <c r="E200314" i="1"/>
  <c r="E200313" i="1"/>
  <c r="E200312" i="1"/>
  <c r="E200311" i="1"/>
  <c r="E200310" i="1"/>
  <c r="E200309" i="1"/>
  <c r="E200308" i="1"/>
  <c r="E200307" i="1"/>
  <c r="E200306" i="1"/>
  <c r="E200305" i="1"/>
  <c r="E200304" i="1"/>
  <c r="E200303" i="1"/>
  <c r="E200302" i="1"/>
  <c r="E200301" i="1"/>
  <c r="E200300" i="1"/>
  <c r="E200299" i="1"/>
  <c r="E200298" i="1"/>
  <c r="E200297" i="1"/>
  <c r="E200296" i="1"/>
  <c r="E200295" i="1"/>
  <c r="E200294" i="1"/>
  <c r="E200293" i="1"/>
  <c r="E200292" i="1"/>
  <c r="E200291" i="1"/>
  <c r="E200290" i="1"/>
  <c r="E200289" i="1"/>
  <c r="E200288" i="1"/>
  <c r="E200287" i="1"/>
  <c r="E200286" i="1"/>
  <c r="E200285" i="1"/>
  <c r="E200284" i="1"/>
  <c r="E200283" i="1"/>
  <c r="E200282" i="1"/>
  <c r="E200281" i="1"/>
  <c r="E200280" i="1"/>
  <c r="E200279" i="1"/>
  <c r="E200278" i="1"/>
  <c r="E200277" i="1"/>
  <c r="E200276" i="1"/>
  <c r="E200275" i="1"/>
  <c r="E200274" i="1"/>
  <c r="E200273" i="1"/>
  <c r="E200272" i="1"/>
  <c r="E200271" i="1"/>
  <c r="E200270" i="1"/>
  <c r="E200269" i="1"/>
  <c r="E200268" i="1"/>
  <c r="E200267" i="1"/>
  <c r="E200266" i="1"/>
  <c r="E200265" i="1"/>
  <c r="E200264" i="1"/>
  <c r="E200263" i="1"/>
  <c r="E200262" i="1"/>
  <c r="E200261" i="1"/>
  <c r="E200260" i="1"/>
  <c r="E200259" i="1"/>
  <c r="E200258" i="1"/>
  <c r="E200257" i="1"/>
  <c r="E200256" i="1"/>
  <c r="E200255" i="1"/>
  <c r="E200254" i="1"/>
  <c r="E200253" i="1"/>
  <c r="E200252" i="1"/>
  <c r="E200251" i="1"/>
  <c r="E200250" i="1"/>
  <c r="E200249" i="1"/>
  <c r="E200248" i="1"/>
  <c r="E200247" i="1"/>
  <c r="E200246" i="1"/>
  <c r="E200245" i="1"/>
  <c r="E200244" i="1"/>
  <c r="E200243" i="1"/>
  <c r="E200242" i="1"/>
  <c r="E200241" i="1"/>
  <c r="E200240" i="1"/>
  <c r="E200239" i="1"/>
  <c r="E200238" i="1"/>
  <c r="E200237" i="1"/>
  <c r="E200236" i="1"/>
  <c r="E200235" i="1"/>
  <c r="E200234" i="1"/>
  <c r="E200233" i="1"/>
  <c r="E200232" i="1"/>
  <c r="E200231" i="1"/>
  <c r="E200230" i="1"/>
  <c r="E200229" i="1"/>
  <c r="E200228" i="1"/>
  <c r="E200227" i="1"/>
  <c r="E200226" i="1"/>
  <c r="E200225" i="1"/>
  <c r="E200224" i="1"/>
  <c r="E200223" i="1"/>
  <c r="E200222" i="1"/>
  <c r="E200221" i="1"/>
  <c r="E200220" i="1"/>
  <c r="E200219" i="1"/>
  <c r="E200218" i="1"/>
  <c r="E200217" i="1"/>
  <c r="E200216" i="1"/>
  <c r="E200215" i="1"/>
  <c r="E200214" i="1"/>
  <c r="E200213" i="1"/>
  <c r="E200212" i="1"/>
  <c r="E200211" i="1"/>
  <c r="E200210" i="1"/>
  <c r="E200209" i="1"/>
  <c r="E200208" i="1"/>
  <c r="E200207" i="1"/>
  <c r="E200206" i="1"/>
  <c r="E200205" i="1"/>
  <c r="E200204" i="1"/>
  <c r="E200203" i="1"/>
  <c r="E200202" i="1"/>
  <c r="E200201" i="1"/>
  <c r="E200200" i="1"/>
  <c r="E200199" i="1"/>
  <c r="E200198" i="1"/>
  <c r="E200197" i="1"/>
  <c r="E200196" i="1"/>
  <c r="E200195" i="1"/>
  <c r="E200194" i="1"/>
  <c r="E200193" i="1"/>
  <c r="E200192" i="1"/>
  <c r="E200191" i="1"/>
  <c r="E200190" i="1"/>
  <c r="E200189" i="1"/>
  <c r="E200188" i="1"/>
  <c r="E200187" i="1"/>
  <c r="E200186" i="1"/>
  <c r="E200185" i="1"/>
  <c r="E200184" i="1"/>
  <c r="E200183" i="1"/>
  <c r="E200182" i="1"/>
  <c r="E200181" i="1"/>
  <c r="E200180" i="1"/>
  <c r="E200179" i="1"/>
  <c r="E200178" i="1"/>
  <c r="E200177" i="1"/>
  <c r="E200176" i="1"/>
  <c r="E200175" i="1"/>
  <c r="E200174" i="1"/>
  <c r="E200173" i="1"/>
  <c r="E200172" i="1"/>
  <c r="E200171" i="1"/>
  <c r="E200170" i="1"/>
  <c r="E200169" i="1"/>
  <c r="E200168" i="1"/>
  <c r="E200167" i="1"/>
  <c r="E200166" i="1"/>
  <c r="E200165" i="1"/>
  <c r="E200164" i="1"/>
  <c r="E200163" i="1"/>
  <c r="E200162" i="1"/>
  <c r="E200161" i="1"/>
  <c r="E200160" i="1"/>
  <c r="E200159" i="1"/>
  <c r="E200158" i="1"/>
  <c r="E200157" i="1"/>
  <c r="E200156" i="1"/>
  <c r="E200155" i="1"/>
  <c r="E200154" i="1"/>
  <c r="E200153" i="1"/>
  <c r="E200152" i="1"/>
  <c r="E200151" i="1"/>
  <c r="E200150" i="1"/>
  <c r="E200149" i="1"/>
  <c r="E200148" i="1"/>
  <c r="E200147" i="1"/>
  <c r="E200146" i="1"/>
  <c r="E200145" i="1"/>
  <c r="E200144" i="1"/>
  <c r="E200143" i="1"/>
  <c r="E200142" i="1"/>
  <c r="E200141" i="1"/>
  <c r="E200140" i="1"/>
  <c r="E200139" i="1"/>
  <c r="E200138" i="1"/>
  <c r="E200137" i="1"/>
  <c r="E200136" i="1"/>
  <c r="E200135" i="1"/>
  <c r="E200134" i="1"/>
  <c r="E200133" i="1"/>
  <c r="E200132" i="1"/>
  <c r="E200131" i="1"/>
  <c r="E200130" i="1"/>
  <c r="E200129" i="1"/>
  <c r="E200128" i="1"/>
  <c r="E200127" i="1"/>
  <c r="E200126" i="1"/>
  <c r="E200125" i="1"/>
  <c r="E200124" i="1"/>
  <c r="E200123" i="1"/>
  <c r="E200122" i="1"/>
  <c r="E200121" i="1"/>
  <c r="E200120" i="1"/>
  <c r="E200119" i="1"/>
  <c r="E200118" i="1"/>
  <c r="E200117" i="1"/>
  <c r="E200116" i="1"/>
  <c r="E200115" i="1"/>
  <c r="E200114" i="1"/>
  <c r="E200113" i="1"/>
  <c r="E200112" i="1"/>
  <c r="E200111" i="1"/>
  <c r="E200110" i="1"/>
  <c r="E200109" i="1"/>
  <c r="E200108" i="1"/>
  <c r="E200107" i="1"/>
  <c r="E200106" i="1"/>
  <c r="E200105" i="1"/>
  <c r="E200104" i="1"/>
  <c r="E200103" i="1"/>
  <c r="E200102" i="1"/>
  <c r="E200101" i="1"/>
  <c r="E200100" i="1"/>
  <c r="E200099" i="1"/>
  <c r="E200098" i="1"/>
  <c r="E200097" i="1"/>
  <c r="E200096" i="1"/>
  <c r="E200095" i="1"/>
  <c r="E200094" i="1"/>
  <c r="E200093" i="1"/>
  <c r="E200092" i="1"/>
  <c r="E200091" i="1"/>
  <c r="E200090" i="1"/>
  <c r="E200089" i="1"/>
  <c r="E200088" i="1"/>
  <c r="E200087" i="1"/>
  <c r="E200086" i="1"/>
  <c r="E200085" i="1"/>
  <c r="E200084" i="1"/>
  <c r="E200083" i="1"/>
  <c r="E200082" i="1"/>
  <c r="E200081" i="1"/>
  <c r="E200080" i="1"/>
  <c r="E200079" i="1"/>
  <c r="E200078" i="1"/>
  <c r="E200077" i="1"/>
  <c r="E200076" i="1"/>
  <c r="E200075" i="1"/>
  <c r="E200074" i="1"/>
  <c r="E200073" i="1"/>
  <c r="E200072" i="1"/>
  <c r="E200071" i="1"/>
  <c r="E200070" i="1"/>
  <c r="E200069" i="1"/>
  <c r="E200068" i="1"/>
  <c r="E200067" i="1"/>
  <c r="E200066" i="1"/>
  <c r="E200065" i="1"/>
  <c r="E200064" i="1"/>
  <c r="E200063" i="1"/>
  <c r="E200062" i="1"/>
  <c r="E200061" i="1"/>
  <c r="E200060" i="1"/>
  <c r="E200059" i="1"/>
  <c r="E200058" i="1"/>
  <c r="E200057" i="1"/>
  <c r="E200056" i="1"/>
  <c r="E200055" i="1"/>
  <c r="E200054" i="1"/>
  <c r="E200053" i="1"/>
  <c r="E200052" i="1"/>
  <c r="E200051" i="1"/>
  <c r="E200050" i="1"/>
  <c r="E200049" i="1"/>
  <c r="E200048" i="1"/>
  <c r="E200047" i="1"/>
  <c r="E200046" i="1"/>
  <c r="E200045" i="1"/>
  <c r="E200044" i="1"/>
  <c r="E200043" i="1"/>
  <c r="E200042" i="1"/>
  <c r="E200041" i="1"/>
  <c r="E200040" i="1"/>
  <c r="E200039" i="1"/>
  <c r="E200038" i="1"/>
  <c r="E200037" i="1"/>
  <c r="E200036" i="1"/>
  <c r="E200035" i="1"/>
  <c r="E200034" i="1"/>
  <c r="E200033" i="1"/>
  <c r="E200032" i="1"/>
  <c r="E200031" i="1"/>
  <c r="E200030" i="1"/>
  <c r="E200029" i="1"/>
  <c r="E200028" i="1"/>
  <c r="E200027" i="1"/>
  <c r="E200026" i="1"/>
  <c r="E200025" i="1"/>
  <c r="E200024" i="1"/>
  <c r="E200023" i="1"/>
  <c r="E200022" i="1"/>
  <c r="E200021" i="1"/>
  <c r="E200020" i="1"/>
  <c r="E200019" i="1"/>
  <c r="E200018" i="1"/>
  <c r="E200017" i="1"/>
  <c r="E200016" i="1"/>
  <c r="E200015" i="1"/>
  <c r="E200014" i="1"/>
  <c r="E200013" i="1"/>
  <c r="E200012" i="1"/>
  <c r="E200011" i="1"/>
  <c r="E200010" i="1"/>
  <c r="E200009" i="1"/>
  <c r="E200008" i="1"/>
  <c r="E200007" i="1"/>
  <c r="E200006" i="1"/>
  <c r="E200005" i="1"/>
  <c r="E200004" i="1"/>
  <c r="E200003" i="1"/>
  <c r="E200002" i="1"/>
  <c r="E200001" i="1"/>
  <c r="E200000" i="1"/>
  <c r="E199999" i="1"/>
  <c r="E199998" i="1"/>
  <c r="E199997" i="1"/>
  <c r="E199996" i="1"/>
  <c r="E199995" i="1"/>
  <c r="E199994" i="1"/>
  <c r="E199993" i="1"/>
  <c r="E199992" i="1"/>
  <c r="E199991" i="1"/>
  <c r="E199990" i="1"/>
  <c r="E199989" i="1"/>
  <c r="E199988" i="1"/>
  <c r="E199987" i="1"/>
  <c r="E199986" i="1"/>
  <c r="E199985" i="1"/>
  <c r="E199984" i="1"/>
  <c r="E199983" i="1"/>
  <c r="E199982" i="1"/>
  <c r="E199981" i="1"/>
  <c r="E199980" i="1"/>
  <c r="E199979" i="1"/>
  <c r="E199978" i="1"/>
  <c r="E199977" i="1"/>
  <c r="E199976" i="1"/>
  <c r="E199975" i="1"/>
  <c r="E199974" i="1"/>
  <c r="E199973" i="1"/>
  <c r="E199972" i="1"/>
  <c r="E199971" i="1"/>
  <c r="E199970" i="1"/>
  <c r="E199969" i="1"/>
  <c r="E199968" i="1"/>
  <c r="E199967" i="1"/>
  <c r="E199966" i="1"/>
  <c r="E199965" i="1"/>
  <c r="E199964" i="1"/>
  <c r="E199963" i="1"/>
  <c r="E199962" i="1"/>
  <c r="E199961" i="1"/>
  <c r="E199960" i="1"/>
  <c r="E199959" i="1"/>
  <c r="E199958" i="1"/>
  <c r="E199957" i="1"/>
  <c r="E199956" i="1"/>
  <c r="E199955" i="1"/>
  <c r="E199954" i="1"/>
  <c r="E199953" i="1"/>
  <c r="E199952" i="1"/>
  <c r="E199951" i="1"/>
  <c r="E199950" i="1"/>
  <c r="E199949" i="1"/>
  <c r="E199948" i="1"/>
  <c r="E199947" i="1"/>
  <c r="E199946" i="1"/>
  <c r="E199945" i="1"/>
  <c r="E199944" i="1"/>
  <c r="E199943" i="1"/>
  <c r="E199942" i="1"/>
  <c r="E199941" i="1"/>
  <c r="E199940" i="1"/>
  <c r="E199939" i="1"/>
  <c r="E199938" i="1"/>
  <c r="E199937" i="1"/>
  <c r="E199936" i="1"/>
  <c r="E199935" i="1"/>
  <c r="E199934" i="1"/>
  <c r="E199933" i="1"/>
  <c r="E199932" i="1"/>
  <c r="E199931" i="1"/>
  <c r="E199930" i="1"/>
  <c r="E199929" i="1"/>
  <c r="E199928" i="1"/>
  <c r="E199927" i="1"/>
  <c r="E199926" i="1"/>
  <c r="E199925" i="1"/>
  <c r="E199924" i="1"/>
  <c r="E199923" i="1"/>
  <c r="E199922" i="1"/>
  <c r="E199921" i="1"/>
  <c r="E199920" i="1"/>
  <c r="E199919" i="1"/>
  <c r="E199918" i="1"/>
  <c r="E199917" i="1"/>
  <c r="E199916" i="1"/>
  <c r="E199915" i="1"/>
  <c r="E199914" i="1"/>
  <c r="E199913" i="1"/>
  <c r="E199912" i="1"/>
  <c r="E199911" i="1"/>
  <c r="E199910" i="1"/>
  <c r="E199909" i="1"/>
  <c r="E199908" i="1"/>
  <c r="E199907" i="1"/>
  <c r="E199906" i="1"/>
  <c r="E199905" i="1"/>
  <c r="E199904" i="1"/>
  <c r="E199903" i="1"/>
  <c r="E199902" i="1"/>
  <c r="E199901" i="1"/>
  <c r="E199900" i="1"/>
  <c r="E199899" i="1"/>
  <c r="E199898" i="1"/>
  <c r="E199897" i="1"/>
  <c r="E199896" i="1"/>
  <c r="E199895" i="1"/>
  <c r="E199894" i="1"/>
  <c r="E199893" i="1"/>
  <c r="E199892" i="1"/>
  <c r="E199891" i="1"/>
  <c r="E199890" i="1"/>
  <c r="E199889" i="1"/>
  <c r="E199888" i="1"/>
  <c r="E199887" i="1"/>
  <c r="E199886" i="1"/>
  <c r="E199885" i="1"/>
  <c r="E199884" i="1"/>
  <c r="E199883" i="1"/>
  <c r="E199882" i="1"/>
  <c r="E199881" i="1"/>
  <c r="E199880" i="1"/>
  <c r="E199879" i="1"/>
  <c r="E199878" i="1"/>
  <c r="E199877" i="1"/>
  <c r="E199876" i="1"/>
  <c r="E199875" i="1"/>
  <c r="E199874" i="1"/>
  <c r="E199873" i="1"/>
  <c r="E199872" i="1"/>
  <c r="E199871" i="1"/>
  <c r="E199870" i="1"/>
  <c r="E199869" i="1"/>
  <c r="E199868" i="1"/>
  <c r="E199867" i="1"/>
  <c r="E199866" i="1"/>
  <c r="E199865" i="1"/>
  <c r="E199864" i="1"/>
  <c r="E199863" i="1"/>
  <c r="E199862" i="1"/>
  <c r="E199861" i="1"/>
  <c r="E199860" i="1"/>
  <c r="E199859" i="1"/>
  <c r="E199858" i="1"/>
  <c r="E199857" i="1"/>
  <c r="E199856" i="1"/>
  <c r="E199855" i="1"/>
  <c r="E199854" i="1"/>
  <c r="E199853" i="1"/>
  <c r="E199852" i="1"/>
  <c r="E199851" i="1"/>
  <c r="E199850" i="1"/>
  <c r="E199849" i="1"/>
  <c r="E199848" i="1"/>
  <c r="E199847" i="1"/>
  <c r="E199846" i="1"/>
  <c r="E199845" i="1"/>
  <c r="E199844" i="1"/>
  <c r="E199843" i="1"/>
  <c r="E199842" i="1"/>
  <c r="E199841" i="1"/>
  <c r="E199840" i="1"/>
  <c r="E199839" i="1"/>
  <c r="E199838" i="1"/>
  <c r="E199837" i="1"/>
  <c r="E199836" i="1"/>
  <c r="E199835" i="1"/>
  <c r="E199834" i="1"/>
  <c r="E199833" i="1"/>
  <c r="E199832" i="1"/>
  <c r="E199831" i="1"/>
  <c r="E199830" i="1"/>
  <c r="E199829" i="1"/>
  <c r="E199828" i="1"/>
  <c r="E199827" i="1"/>
  <c r="E199826" i="1"/>
  <c r="E199825" i="1"/>
  <c r="E199824" i="1"/>
  <c r="E199823" i="1"/>
  <c r="E199822" i="1"/>
  <c r="E199821" i="1"/>
  <c r="E199820" i="1"/>
  <c r="E199819" i="1"/>
  <c r="E199818" i="1"/>
  <c r="E199817" i="1"/>
  <c r="E199816" i="1"/>
  <c r="E199815" i="1"/>
  <c r="E199814" i="1"/>
  <c r="E199813" i="1"/>
  <c r="E199812" i="1"/>
  <c r="E199811" i="1"/>
  <c r="E199810" i="1"/>
  <c r="E199809" i="1"/>
  <c r="E199808" i="1"/>
  <c r="E199807" i="1"/>
  <c r="E199806" i="1"/>
  <c r="E199805" i="1"/>
  <c r="E199804" i="1"/>
  <c r="E199803" i="1"/>
  <c r="E199802" i="1"/>
  <c r="E199801" i="1"/>
  <c r="E199800" i="1"/>
  <c r="E199799" i="1"/>
  <c r="E199798" i="1"/>
  <c r="E199797" i="1"/>
  <c r="E199796" i="1"/>
  <c r="E199795" i="1"/>
  <c r="E199794" i="1"/>
  <c r="E199793" i="1"/>
  <c r="E199792" i="1"/>
  <c r="E199791" i="1"/>
  <c r="E199790" i="1"/>
  <c r="E199789" i="1"/>
  <c r="E199788" i="1"/>
  <c r="E199787" i="1"/>
  <c r="E199786" i="1"/>
  <c r="E199785" i="1"/>
  <c r="E199784" i="1"/>
  <c r="E199783" i="1"/>
  <c r="E199782" i="1"/>
  <c r="E199781" i="1"/>
  <c r="E199780" i="1"/>
  <c r="E199779" i="1"/>
  <c r="E199778" i="1"/>
  <c r="E199777" i="1"/>
  <c r="E199776" i="1"/>
  <c r="E199775" i="1"/>
  <c r="E199774" i="1"/>
  <c r="E199773" i="1"/>
  <c r="E199772" i="1"/>
  <c r="E199771" i="1"/>
  <c r="E199770" i="1"/>
  <c r="E199769" i="1"/>
  <c r="E199768" i="1"/>
  <c r="E199767" i="1"/>
  <c r="E199766" i="1"/>
  <c r="E199765" i="1"/>
  <c r="E199764" i="1"/>
  <c r="E199763" i="1"/>
  <c r="E199762" i="1"/>
  <c r="E199761" i="1"/>
  <c r="E199760" i="1"/>
  <c r="E199759" i="1"/>
  <c r="E199758" i="1"/>
  <c r="E199757" i="1"/>
  <c r="E199756" i="1"/>
  <c r="E199755" i="1"/>
  <c r="E199754" i="1"/>
  <c r="E199753" i="1"/>
  <c r="E199752" i="1"/>
  <c r="E199751" i="1"/>
  <c r="E199750" i="1"/>
  <c r="E199749" i="1"/>
  <c r="E199748" i="1"/>
  <c r="E199747" i="1"/>
  <c r="E199746" i="1"/>
  <c r="E199745" i="1"/>
  <c r="E199744" i="1"/>
  <c r="E199743" i="1"/>
  <c r="E199742" i="1"/>
  <c r="E199741" i="1"/>
  <c r="E199740" i="1"/>
  <c r="E199739" i="1"/>
  <c r="E199738" i="1"/>
  <c r="E199737" i="1"/>
  <c r="E199736" i="1"/>
  <c r="E199735" i="1"/>
  <c r="E199734" i="1"/>
  <c r="E199733" i="1"/>
  <c r="E199732" i="1"/>
  <c r="E199731" i="1"/>
  <c r="E199730" i="1"/>
  <c r="E199729" i="1"/>
  <c r="E199728" i="1"/>
  <c r="E199727" i="1"/>
  <c r="E199726" i="1"/>
  <c r="E199725" i="1"/>
  <c r="E199724" i="1"/>
  <c r="E199723" i="1"/>
  <c r="E199722" i="1"/>
  <c r="E199721" i="1"/>
  <c r="E199720" i="1"/>
  <c r="E199719" i="1"/>
  <c r="E199718" i="1"/>
  <c r="E199717" i="1"/>
  <c r="E199716" i="1"/>
  <c r="E199715" i="1"/>
  <c r="E199714" i="1"/>
  <c r="E199713" i="1"/>
  <c r="E199712" i="1"/>
  <c r="E199711" i="1"/>
  <c r="E199710" i="1"/>
  <c r="E199709" i="1"/>
  <c r="E199708" i="1"/>
  <c r="E199707" i="1"/>
  <c r="E199706" i="1"/>
  <c r="E199705" i="1"/>
  <c r="E199704" i="1"/>
  <c r="E199703" i="1"/>
  <c r="E199702" i="1"/>
  <c r="E199701" i="1"/>
  <c r="E199700" i="1"/>
  <c r="E199699" i="1"/>
  <c r="E199698" i="1"/>
  <c r="E199697" i="1"/>
  <c r="E199696" i="1"/>
  <c r="E199695" i="1"/>
  <c r="E199694" i="1"/>
  <c r="E199693" i="1"/>
  <c r="E199692" i="1"/>
  <c r="E199691" i="1"/>
  <c r="E199690" i="1"/>
  <c r="E199689" i="1"/>
  <c r="E199688" i="1"/>
  <c r="E199687" i="1"/>
  <c r="E199686" i="1"/>
  <c r="E199685" i="1"/>
  <c r="E199684" i="1"/>
  <c r="E199683" i="1"/>
  <c r="E199682" i="1"/>
  <c r="E199681" i="1"/>
  <c r="E199680" i="1"/>
  <c r="E199679" i="1"/>
  <c r="E199678" i="1"/>
  <c r="E199677" i="1"/>
  <c r="E199676" i="1"/>
  <c r="E199675" i="1"/>
  <c r="E199674" i="1"/>
  <c r="E199673" i="1"/>
  <c r="E199672" i="1"/>
  <c r="E199671" i="1"/>
  <c r="E199670" i="1"/>
  <c r="E199669" i="1"/>
  <c r="E199668" i="1"/>
  <c r="E199667" i="1"/>
  <c r="E199666" i="1"/>
  <c r="E199665" i="1"/>
  <c r="E199664" i="1"/>
  <c r="E199663" i="1"/>
  <c r="E199662" i="1"/>
  <c r="E199661" i="1"/>
  <c r="E199660" i="1"/>
  <c r="E199659" i="1"/>
  <c r="E199658" i="1"/>
  <c r="E199657" i="1"/>
  <c r="E199656" i="1"/>
  <c r="E199655" i="1"/>
  <c r="E199654" i="1"/>
  <c r="E199653" i="1"/>
  <c r="E199652" i="1"/>
  <c r="E199651" i="1"/>
  <c r="E199650" i="1"/>
  <c r="E199649" i="1"/>
  <c r="E199648" i="1"/>
  <c r="E199647" i="1"/>
  <c r="E199646" i="1"/>
  <c r="E199645" i="1"/>
  <c r="E199644" i="1"/>
  <c r="E199643" i="1"/>
  <c r="E199642" i="1"/>
  <c r="E199641" i="1"/>
  <c r="E199640" i="1"/>
  <c r="E199639" i="1"/>
  <c r="E199638" i="1"/>
  <c r="E199637" i="1"/>
  <c r="E199636" i="1"/>
  <c r="E199635" i="1"/>
  <c r="E199634" i="1"/>
  <c r="E199633" i="1"/>
  <c r="E199632" i="1"/>
  <c r="E199631" i="1"/>
  <c r="E199630" i="1"/>
  <c r="E199629" i="1"/>
  <c r="E199628" i="1"/>
  <c r="E199627" i="1"/>
  <c r="E199626" i="1"/>
  <c r="E199625" i="1"/>
  <c r="E199624" i="1"/>
  <c r="E199623" i="1"/>
  <c r="E199622" i="1"/>
  <c r="E199621" i="1"/>
  <c r="E199620" i="1"/>
  <c r="E199619" i="1"/>
  <c r="E199618" i="1"/>
  <c r="E199617" i="1"/>
  <c r="E199616" i="1"/>
  <c r="E199615" i="1"/>
  <c r="E199614" i="1"/>
  <c r="E199613" i="1"/>
  <c r="E199612" i="1"/>
  <c r="E199611" i="1"/>
  <c r="E199610" i="1"/>
  <c r="E199609" i="1"/>
  <c r="E199608" i="1"/>
  <c r="E199607" i="1"/>
  <c r="E199606" i="1"/>
  <c r="E199605" i="1"/>
  <c r="E199604" i="1"/>
  <c r="E199603" i="1"/>
  <c r="E199602" i="1"/>
  <c r="E199601" i="1"/>
  <c r="E199600" i="1"/>
  <c r="E199599" i="1"/>
  <c r="E199598" i="1"/>
  <c r="E199597" i="1"/>
  <c r="E199596" i="1"/>
  <c r="E199595" i="1"/>
  <c r="E199594" i="1"/>
  <c r="E199593" i="1"/>
  <c r="E199592" i="1"/>
  <c r="E199591" i="1"/>
  <c r="E199590" i="1"/>
  <c r="E199589" i="1"/>
  <c r="E199588" i="1"/>
  <c r="E199587" i="1"/>
  <c r="E199586" i="1"/>
  <c r="E199585" i="1"/>
  <c r="E199584" i="1"/>
  <c r="E199583" i="1"/>
  <c r="E199582" i="1"/>
  <c r="E199581" i="1"/>
  <c r="E199580" i="1"/>
  <c r="E199579" i="1"/>
  <c r="E199578" i="1"/>
  <c r="E199577" i="1"/>
  <c r="E199576" i="1"/>
  <c r="E199575" i="1"/>
  <c r="E199574" i="1"/>
  <c r="E199573" i="1"/>
  <c r="E199572" i="1"/>
  <c r="E199571" i="1"/>
  <c r="E199570" i="1"/>
  <c r="E199569" i="1"/>
  <c r="E199568" i="1"/>
  <c r="E199567" i="1"/>
  <c r="E199566" i="1"/>
  <c r="E199565" i="1"/>
  <c r="E199564" i="1"/>
  <c r="E199563" i="1"/>
  <c r="E199562" i="1"/>
  <c r="E199561" i="1"/>
  <c r="E199560" i="1"/>
  <c r="E199559" i="1"/>
  <c r="E199558" i="1"/>
  <c r="E199557" i="1"/>
  <c r="E199556" i="1"/>
  <c r="E199555" i="1"/>
  <c r="E199554" i="1"/>
  <c r="E199553" i="1"/>
  <c r="E199552" i="1"/>
  <c r="E199551" i="1"/>
  <c r="E199550" i="1"/>
  <c r="E199549" i="1"/>
  <c r="E199548" i="1"/>
  <c r="E199547" i="1"/>
  <c r="E199546" i="1"/>
  <c r="E199545" i="1"/>
  <c r="E199544" i="1"/>
  <c r="E199543" i="1"/>
  <c r="E199542" i="1"/>
  <c r="E199541" i="1"/>
  <c r="E199540" i="1"/>
  <c r="E199539" i="1"/>
  <c r="E199538" i="1"/>
  <c r="E199537" i="1"/>
  <c r="E199536" i="1"/>
  <c r="E199535" i="1"/>
  <c r="E199534" i="1"/>
  <c r="E199533" i="1"/>
  <c r="E199532" i="1"/>
  <c r="E199531" i="1"/>
  <c r="E199530" i="1"/>
  <c r="E199529" i="1"/>
  <c r="E199528" i="1"/>
  <c r="E199527" i="1"/>
  <c r="E199526" i="1"/>
  <c r="E199525" i="1"/>
  <c r="E199524" i="1"/>
  <c r="E199523" i="1"/>
  <c r="E199522" i="1"/>
  <c r="E199521" i="1"/>
  <c r="E199520" i="1"/>
  <c r="E199519" i="1"/>
  <c r="E199518" i="1"/>
  <c r="E199517" i="1"/>
  <c r="E199516" i="1"/>
  <c r="E199515" i="1"/>
  <c r="E199514" i="1"/>
  <c r="E199513" i="1"/>
  <c r="E199512" i="1"/>
  <c r="E199511" i="1"/>
  <c r="E199510" i="1"/>
  <c r="E199509" i="1"/>
  <c r="E199508" i="1"/>
  <c r="E199507" i="1"/>
  <c r="E199506" i="1"/>
  <c r="E199505" i="1"/>
  <c r="E199504" i="1"/>
  <c r="E199503" i="1"/>
  <c r="E199502" i="1"/>
  <c r="E199501" i="1"/>
  <c r="E199500" i="1"/>
  <c r="E199499" i="1"/>
  <c r="E199498" i="1"/>
  <c r="E199497" i="1"/>
  <c r="E199496" i="1"/>
  <c r="E199495" i="1"/>
  <c r="E199494" i="1"/>
  <c r="E199493" i="1"/>
  <c r="E199492" i="1"/>
  <c r="E199491" i="1"/>
  <c r="E199490" i="1"/>
  <c r="E199489" i="1"/>
  <c r="E199488" i="1"/>
  <c r="E199487" i="1"/>
  <c r="E199486" i="1"/>
  <c r="E199485" i="1"/>
  <c r="E199484" i="1"/>
  <c r="E199483" i="1"/>
  <c r="E199482" i="1"/>
  <c r="E199481" i="1"/>
  <c r="E199480" i="1"/>
  <c r="E199479" i="1"/>
  <c r="E199478" i="1"/>
  <c r="E199477" i="1"/>
  <c r="E199476" i="1"/>
  <c r="E199475" i="1"/>
  <c r="E199474" i="1"/>
  <c r="E199473" i="1"/>
  <c r="E199472" i="1"/>
  <c r="E199471" i="1"/>
  <c r="E199470" i="1"/>
  <c r="E199469" i="1"/>
  <c r="E199468" i="1"/>
  <c r="E199467" i="1"/>
  <c r="E199466" i="1"/>
  <c r="E199465" i="1"/>
  <c r="E199464" i="1"/>
  <c r="E199463" i="1"/>
  <c r="E199462" i="1"/>
  <c r="E199461" i="1"/>
  <c r="E199460" i="1"/>
  <c r="E199459" i="1"/>
  <c r="E199458" i="1"/>
  <c r="E199457" i="1"/>
  <c r="E199456" i="1"/>
  <c r="E199455" i="1"/>
  <c r="E199454" i="1"/>
  <c r="E199453" i="1"/>
  <c r="E199452" i="1"/>
  <c r="E199451" i="1"/>
  <c r="E199450" i="1"/>
  <c r="E199449" i="1"/>
  <c r="E199448" i="1"/>
  <c r="E199447" i="1"/>
  <c r="E199446" i="1"/>
  <c r="E199445" i="1"/>
  <c r="E199444" i="1"/>
  <c r="E199443" i="1"/>
  <c r="E199442" i="1"/>
  <c r="E199441" i="1"/>
  <c r="E199440" i="1"/>
  <c r="E199439" i="1"/>
  <c r="E199438" i="1"/>
  <c r="E199437" i="1"/>
  <c r="E199436" i="1"/>
  <c r="E199435" i="1"/>
  <c r="E199434" i="1"/>
  <c r="E199433" i="1"/>
  <c r="E199432" i="1"/>
  <c r="E199431" i="1"/>
  <c r="E199430" i="1"/>
  <c r="E199429" i="1"/>
  <c r="E199428" i="1"/>
  <c r="E199427" i="1"/>
  <c r="E199426" i="1"/>
  <c r="E199425" i="1"/>
  <c r="E199424" i="1"/>
  <c r="E199423" i="1"/>
  <c r="E199422" i="1"/>
  <c r="E199421" i="1"/>
  <c r="E199420" i="1"/>
  <c r="E199419" i="1"/>
  <c r="E199418" i="1"/>
  <c r="E199417" i="1"/>
  <c r="E199416" i="1"/>
  <c r="E199415" i="1"/>
  <c r="E199414" i="1"/>
  <c r="E199413" i="1"/>
  <c r="E199412" i="1"/>
  <c r="E199411" i="1"/>
  <c r="E199410" i="1"/>
  <c r="E199409" i="1"/>
  <c r="E199408" i="1"/>
  <c r="E199407" i="1"/>
  <c r="E199406" i="1"/>
  <c r="E199405" i="1"/>
  <c r="E199404" i="1"/>
  <c r="E199403" i="1"/>
  <c r="E199402" i="1"/>
  <c r="E199401" i="1"/>
  <c r="E199400" i="1"/>
  <c r="E199399" i="1"/>
  <c r="E199398" i="1"/>
  <c r="E199397" i="1"/>
  <c r="E199396" i="1"/>
  <c r="E199395" i="1"/>
  <c r="E199394" i="1"/>
  <c r="E199393" i="1"/>
  <c r="E199392" i="1"/>
  <c r="E199391" i="1"/>
  <c r="E199390" i="1"/>
  <c r="E199389" i="1"/>
  <c r="E199388" i="1"/>
  <c r="E199387" i="1"/>
  <c r="E199386" i="1"/>
  <c r="E199385" i="1"/>
  <c r="E199384" i="1"/>
  <c r="E199383" i="1"/>
  <c r="E199382" i="1"/>
  <c r="E199381" i="1"/>
  <c r="E199380" i="1"/>
  <c r="E199379" i="1"/>
  <c r="E199378" i="1"/>
  <c r="E199377" i="1"/>
  <c r="E199376" i="1"/>
  <c r="E199375" i="1"/>
  <c r="E199374" i="1"/>
  <c r="E199373" i="1"/>
  <c r="E199372" i="1"/>
  <c r="E199371" i="1"/>
  <c r="E199370" i="1"/>
  <c r="E199369" i="1"/>
  <c r="E199368" i="1"/>
  <c r="E199367" i="1"/>
  <c r="E199366" i="1"/>
  <c r="E199365" i="1"/>
  <c r="E199364" i="1"/>
  <c r="E199363" i="1"/>
  <c r="E199362" i="1"/>
  <c r="E199361" i="1"/>
  <c r="E199360" i="1"/>
  <c r="E199359" i="1"/>
  <c r="E199358" i="1"/>
  <c r="E199357" i="1"/>
  <c r="E199356" i="1"/>
  <c r="E199355" i="1"/>
  <c r="E199354" i="1"/>
  <c r="E199353" i="1"/>
  <c r="E199352" i="1"/>
  <c r="E199351" i="1"/>
  <c r="E199350" i="1"/>
  <c r="E199349" i="1"/>
  <c r="E199348" i="1"/>
  <c r="E199347" i="1"/>
  <c r="E199346" i="1"/>
  <c r="E199345" i="1"/>
  <c r="E199344" i="1"/>
  <c r="E199343" i="1"/>
  <c r="E199342" i="1"/>
  <c r="E199341" i="1"/>
  <c r="E199340" i="1"/>
  <c r="E199339" i="1"/>
  <c r="E199338" i="1"/>
  <c r="E199337" i="1"/>
  <c r="E199336" i="1"/>
  <c r="E199335" i="1"/>
  <c r="E199334" i="1"/>
  <c r="E199333" i="1"/>
  <c r="E199332" i="1"/>
  <c r="E199331" i="1"/>
  <c r="E199330" i="1"/>
  <c r="E199329" i="1"/>
  <c r="E199328" i="1"/>
  <c r="E199327" i="1"/>
  <c r="E199326" i="1"/>
  <c r="E199325" i="1"/>
  <c r="E199324" i="1"/>
  <c r="E199323" i="1"/>
  <c r="E199322" i="1"/>
  <c r="E199321" i="1"/>
  <c r="E199320" i="1"/>
  <c r="E199319" i="1"/>
  <c r="E199318" i="1"/>
  <c r="E199317" i="1"/>
  <c r="E199316" i="1"/>
  <c r="E199315" i="1"/>
  <c r="E199314" i="1"/>
  <c r="E199313" i="1"/>
  <c r="E199312" i="1"/>
  <c r="E199311" i="1"/>
  <c r="E199310" i="1"/>
  <c r="E199309" i="1"/>
  <c r="E199308" i="1"/>
  <c r="E199307" i="1"/>
  <c r="E199306" i="1"/>
  <c r="E199305" i="1"/>
  <c r="E199304" i="1"/>
  <c r="E199303" i="1"/>
  <c r="E199302" i="1"/>
  <c r="E199301" i="1"/>
  <c r="E199300" i="1"/>
  <c r="E199299" i="1"/>
  <c r="E199298" i="1"/>
  <c r="E199297" i="1"/>
  <c r="E199296" i="1"/>
  <c r="E199295" i="1"/>
  <c r="E199294" i="1"/>
  <c r="E199293" i="1"/>
  <c r="E199292" i="1"/>
  <c r="E199291" i="1"/>
  <c r="E199290" i="1"/>
  <c r="E199289" i="1"/>
  <c r="E199288" i="1"/>
  <c r="E199287" i="1"/>
  <c r="E199286" i="1"/>
  <c r="E199285" i="1"/>
  <c r="E199284" i="1"/>
  <c r="E199283" i="1"/>
  <c r="E199282" i="1"/>
  <c r="E199281" i="1"/>
  <c r="E199280" i="1"/>
  <c r="E199279" i="1"/>
  <c r="E199278" i="1"/>
  <c r="E199277" i="1"/>
  <c r="E199276" i="1"/>
  <c r="E199275" i="1"/>
  <c r="E199274" i="1"/>
  <c r="E199273" i="1"/>
  <c r="E199272" i="1"/>
  <c r="E199271" i="1"/>
  <c r="E199270" i="1"/>
  <c r="E199269" i="1"/>
  <c r="E199268" i="1"/>
  <c r="E199267" i="1"/>
  <c r="E199266" i="1"/>
  <c r="E199265" i="1"/>
  <c r="E199264" i="1"/>
  <c r="E199263" i="1"/>
  <c r="E199262" i="1"/>
  <c r="E199261" i="1"/>
  <c r="E199260" i="1"/>
  <c r="E199259" i="1"/>
  <c r="E199258" i="1"/>
  <c r="E199257" i="1"/>
  <c r="E199256" i="1"/>
  <c r="E199255" i="1"/>
  <c r="E199254" i="1"/>
  <c r="E199253" i="1"/>
  <c r="E199252" i="1"/>
  <c r="E199251" i="1"/>
  <c r="E199250" i="1"/>
  <c r="E199249" i="1"/>
  <c r="E199248" i="1"/>
  <c r="E199247" i="1"/>
  <c r="E199246" i="1"/>
  <c r="E199245" i="1"/>
  <c r="E199244" i="1"/>
  <c r="E199243" i="1"/>
  <c r="E199242" i="1"/>
  <c r="E199241" i="1"/>
  <c r="E199240" i="1"/>
  <c r="E199239" i="1"/>
  <c r="E199238" i="1"/>
  <c r="E199237" i="1"/>
  <c r="E199236" i="1"/>
  <c r="E199235" i="1"/>
  <c r="E199234" i="1"/>
  <c r="E199233" i="1"/>
  <c r="E199232" i="1"/>
  <c r="E199231" i="1"/>
  <c r="E199230" i="1"/>
  <c r="E199229" i="1"/>
  <c r="E199228" i="1"/>
  <c r="E199227" i="1"/>
  <c r="E199226" i="1"/>
  <c r="E199225" i="1"/>
  <c r="E199224" i="1"/>
  <c r="E199223" i="1"/>
  <c r="E199222" i="1"/>
  <c r="E199221" i="1"/>
  <c r="E199220" i="1"/>
  <c r="E199219" i="1"/>
  <c r="E199218" i="1"/>
  <c r="E199217" i="1"/>
  <c r="E199216" i="1"/>
  <c r="E199215" i="1"/>
  <c r="E199214" i="1"/>
  <c r="E199213" i="1"/>
  <c r="E199212" i="1"/>
  <c r="E199211" i="1"/>
  <c r="E199210" i="1"/>
  <c r="E199209" i="1"/>
  <c r="E199208" i="1"/>
  <c r="E199207" i="1"/>
  <c r="E199206" i="1"/>
  <c r="E199205" i="1"/>
  <c r="E199204" i="1"/>
  <c r="E199203" i="1"/>
  <c r="E199202" i="1"/>
  <c r="E199201" i="1"/>
  <c r="E199200" i="1"/>
  <c r="E199199" i="1"/>
  <c r="E199198" i="1"/>
  <c r="E199197" i="1"/>
  <c r="E199196" i="1"/>
  <c r="E199195" i="1"/>
  <c r="E199194" i="1"/>
  <c r="E199193" i="1"/>
  <c r="E199192" i="1"/>
  <c r="E199191" i="1"/>
  <c r="E199190" i="1"/>
  <c r="E199189" i="1"/>
  <c r="E199188" i="1"/>
  <c r="E199187" i="1"/>
  <c r="E199186" i="1"/>
  <c r="E199185" i="1"/>
  <c r="E199184" i="1"/>
  <c r="E199183" i="1"/>
  <c r="E199182" i="1"/>
  <c r="E199181" i="1"/>
  <c r="E199180" i="1"/>
  <c r="E199179" i="1"/>
  <c r="E199178" i="1"/>
  <c r="E199177" i="1"/>
  <c r="E199176" i="1"/>
  <c r="E199175" i="1"/>
  <c r="E199174" i="1"/>
  <c r="E199173" i="1"/>
  <c r="E199172" i="1"/>
  <c r="E199171" i="1"/>
  <c r="E199170" i="1"/>
  <c r="E199169" i="1"/>
  <c r="E199168" i="1"/>
  <c r="E199167" i="1"/>
  <c r="E199166" i="1"/>
  <c r="E199165" i="1"/>
  <c r="E199164" i="1"/>
  <c r="E199163" i="1"/>
  <c r="E199162" i="1"/>
  <c r="E199161" i="1"/>
  <c r="E199160" i="1"/>
  <c r="E199159" i="1"/>
  <c r="E199158" i="1"/>
  <c r="E199157" i="1"/>
  <c r="E199156" i="1"/>
  <c r="E199155" i="1"/>
  <c r="E199154" i="1"/>
  <c r="E199153" i="1"/>
  <c r="E199152" i="1"/>
  <c r="E199151" i="1"/>
  <c r="E199150" i="1"/>
  <c r="E199149" i="1"/>
  <c r="E199148" i="1"/>
  <c r="E199147" i="1"/>
  <c r="E199146" i="1"/>
  <c r="E199145" i="1"/>
  <c r="E199144" i="1"/>
  <c r="E199143" i="1"/>
  <c r="E199142" i="1"/>
  <c r="E199141" i="1"/>
  <c r="E199140" i="1"/>
  <c r="E199139" i="1"/>
  <c r="E199138" i="1"/>
  <c r="E199137" i="1"/>
  <c r="E199136" i="1"/>
  <c r="E199135" i="1"/>
  <c r="E199134" i="1"/>
  <c r="E199133" i="1"/>
  <c r="E199132" i="1"/>
  <c r="E199131" i="1"/>
  <c r="E199130" i="1"/>
  <c r="E199129" i="1"/>
  <c r="E199128" i="1"/>
  <c r="E199127" i="1"/>
  <c r="E199126" i="1"/>
  <c r="E199125" i="1"/>
  <c r="E199124" i="1"/>
  <c r="E199123" i="1"/>
  <c r="E199122" i="1"/>
  <c r="E199121" i="1"/>
  <c r="E199120" i="1"/>
  <c r="E199119" i="1"/>
  <c r="E199118" i="1"/>
  <c r="E199117" i="1"/>
  <c r="E199116" i="1"/>
  <c r="E199115" i="1"/>
  <c r="E199114" i="1"/>
  <c r="E199113" i="1"/>
  <c r="E199112" i="1"/>
  <c r="E199111" i="1"/>
  <c r="E199110" i="1"/>
  <c r="E199109" i="1"/>
  <c r="E199108" i="1"/>
  <c r="E199107" i="1"/>
  <c r="E199106" i="1"/>
  <c r="E199105" i="1"/>
  <c r="E199104" i="1"/>
  <c r="E199103" i="1"/>
  <c r="E199102" i="1"/>
  <c r="E199101" i="1"/>
  <c r="E199100" i="1"/>
  <c r="E199099" i="1"/>
  <c r="E199098" i="1"/>
  <c r="E199097" i="1"/>
  <c r="E199096" i="1"/>
  <c r="E199095" i="1"/>
  <c r="E199094" i="1"/>
  <c r="E199093" i="1"/>
  <c r="E199092" i="1"/>
  <c r="E199091" i="1"/>
  <c r="E199090" i="1"/>
  <c r="E199089" i="1"/>
  <c r="E199088" i="1"/>
  <c r="E199087" i="1"/>
  <c r="E199086" i="1"/>
  <c r="E199085" i="1"/>
  <c r="E199084" i="1"/>
  <c r="E199083" i="1"/>
  <c r="E199082" i="1"/>
  <c r="E199081" i="1"/>
  <c r="E199080" i="1"/>
  <c r="E199079" i="1"/>
  <c r="E199078" i="1"/>
  <c r="E199077" i="1"/>
  <c r="E199076" i="1"/>
  <c r="E199075" i="1"/>
  <c r="E199074" i="1"/>
  <c r="E199073" i="1"/>
  <c r="E199072" i="1"/>
  <c r="E199071" i="1"/>
  <c r="E199070" i="1"/>
  <c r="E199069" i="1"/>
  <c r="E199068" i="1"/>
  <c r="E199067" i="1"/>
  <c r="E199066" i="1"/>
  <c r="E199065" i="1"/>
  <c r="E199064" i="1"/>
  <c r="E199063" i="1"/>
  <c r="E199062" i="1"/>
  <c r="E199061" i="1"/>
  <c r="E199060" i="1"/>
  <c r="E199059" i="1"/>
  <c r="E199058" i="1"/>
  <c r="E199057" i="1"/>
  <c r="E199056" i="1"/>
  <c r="E199055" i="1"/>
  <c r="E199054" i="1"/>
  <c r="E199053" i="1"/>
  <c r="E199052" i="1"/>
  <c r="E199051" i="1"/>
  <c r="E199050" i="1"/>
  <c r="E199049" i="1"/>
  <c r="E199048" i="1"/>
  <c r="E199047" i="1"/>
  <c r="E199046" i="1"/>
  <c r="E199045" i="1"/>
  <c r="E199044" i="1"/>
  <c r="E199043" i="1"/>
  <c r="E199042" i="1"/>
  <c r="E199041" i="1"/>
  <c r="E199040" i="1"/>
  <c r="E199039" i="1"/>
  <c r="E199038" i="1"/>
  <c r="E199037" i="1"/>
  <c r="E199036" i="1"/>
  <c r="E199035" i="1"/>
  <c r="E199034" i="1"/>
  <c r="E199033" i="1"/>
  <c r="E199032" i="1"/>
  <c r="E199031" i="1"/>
  <c r="E199030" i="1"/>
  <c r="E199029" i="1"/>
  <c r="E199028" i="1"/>
  <c r="E199027" i="1"/>
  <c r="E199026" i="1"/>
  <c r="E199025" i="1"/>
  <c r="E199024" i="1"/>
  <c r="E199023" i="1"/>
  <c r="E199022" i="1"/>
  <c r="E199021" i="1"/>
  <c r="E199020" i="1"/>
  <c r="E199019" i="1"/>
  <c r="E199018" i="1"/>
  <c r="E199017" i="1"/>
  <c r="E199016" i="1"/>
  <c r="E199015" i="1"/>
  <c r="E199014" i="1"/>
  <c r="E199013" i="1"/>
  <c r="E199012" i="1"/>
  <c r="E199011" i="1"/>
  <c r="E199010" i="1"/>
  <c r="E199009" i="1"/>
  <c r="E199008" i="1"/>
  <c r="E199007" i="1"/>
  <c r="E199006" i="1"/>
  <c r="E199005" i="1"/>
  <c r="E199004" i="1"/>
  <c r="E199003" i="1"/>
  <c r="E199002" i="1"/>
  <c r="E199001" i="1"/>
  <c r="E199000" i="1"/>
  <c r="E198999" i="1"/>
  <c r="E198998" i="1"/>
  <c r="E198997" i="1"/>
  <c r="E198996" i="1"/>
  <c r="E198995" i="1"/>
  <c r="E198994" i="1"/>
  <c r="E198993" i="1"/>
  <c r="E198992" i="1"/>
  <c r="E198991" i="1"/>
  <c r="E198990" i="1"/>
  <c r="E198989" i="1"/>
  <c r="E198988" i="1"/>
  <c r="E198987" i="1"/>
  <c r="E198986" i="1"/>
  <c r="E198985" i="1"/>
  <c r="E198984" i="1"/>
  <c r="E198983" i="1"/>
  <c r="E198982" i="1"/>
  <c r="E198981" i="1"/>
  <c r="E198980" i="1"/>
  <c r="E198979" i="1"/>
  <c r="E198978" i="1"/>
  <c r="E198977" i="1"/>
  <c r="E198976" i="1"/>
  <c r="E198975" i="1"/>
  <c r="E198974" i="1"/>
  <c r="E198973" i="1"/>
  <c r="E198972" i="1"/>
  <c r="E198971" i="1"/>
  <c r="E198970" i="1"/>
  <c r="E198969" i="1"/>
  <c r="E198968" i="1"/>
  <c r="E198967" i="1"/>
  <c r="E198966" i="1"/>
  <c r="E198965" i="1"/>
  <c r="E198964" i="1"/>
  <c r="E198963" i="1"/>
  <c r="E198962" i="1"/>
  <c r="E198961" i="1"/>
  <c r="E198960" i="1"/>
  <c r="E198959" i="1"/>
  <c r="E198958" i="1"/>
  <c r="E198957" i="1"/>
  <c r="E198956" i="1"/>
  <c r="E198955" i="1"/>
  <c r="E198954" i="1"/>
  <c r="E198953" i="1"/>
  <c r="E198952" i="1"/>
  <c r="E198951" i="1"/>
  <c r="E198950" i="1"/>
  <c r="E198949" i="1"/>
  <c r="E198948" i="1"/>
  <c r="E198947" i="1"/>
  <c r="E198946" i="1"/>
  <c r="E198945" i="1"/>
  <c r="E198944" i="1"/>
  <c r="E198943" i="1"/>
  <c r="E198942" i="1"/>
  <c r="E198941" i="1"/>
  <c r="E198940" i="1"/>
  <c r="E198939" i="1"/>
  <c r="E198938" i="1"/>
  <c r="E198937" i="1"/>
  <c r="E198936" i="1"/>
  <c r="E198935" i="1"/>
  <c r="E198934" i="1"/>
  <c r="E198933" i="1"/>
  <c r="E198932" i="1"/>
  <c r="E198931" i="1"/>
  <c r="E198930" i="1"/>
  <c r="E198929" i="1"/>
  <c r="E198928" i="1"/>
  <c r="E198927" i="1"/>
  <c r="E198926" i="1"/>
  <c r="E198925" i="1"/>
  <c r="E198924" i="1"/>
  <c r="E198923" i="1"/>
  <c r="E198922" i="1"/>
  <c r="E198921" i="1"/>
  <c r="E198920" i="1"/>
  <c r="E198919" i="1"/>
  <c r="E198918" i="1"/>
  <c r="E198917" i="1"/>
  <c r="E198916" i="1"/>
  <c r="E198915" i="1"/>
  <c r="E198914" i="1"/>
  <c r="E198913" i="1"/>
  <c r="E198912" i="1"/>
  <c r="E198911" i="1"/>
  <c r="E198910" i="1"/>
  <c r="E198909" i="1"/>
  <c r="E198908" i="1"/>
  <c r="E198907" i="1"/>
  <c r="E198906" i="1"/>
  <c r="E198905" i="1"/>
  <c r="E198904" i="1"/>
  <c r="E198903" i="1"/>
  <c r="E198902" i="1"/>
  <c r="E198901" i="1"/>
  <c r="E198900" i="1"/>
  <c r="E198899" i="1"/>
  <c r="E198898" i="1"/>
  <c r="E198897" i="1"/>
  <c r="E198896" i="1"/>
  <c r="E198895" i="1"/>
  <c r="E198894" i="1"/>
  <c r="E198893" i="1"/>
  <c r="E198892" i="1"/>
  <c r="E198891" i="1"/>
  <c r="E198890" i="1"/>
  <c r="E198889" i="1"/>
  <c r="E198888" i="1"/>
  <c r="E198887" i="1"/>
  <c r="E198886" i="1"/>
  <c r="E198885" i="1"/>
  <c r="E198884" i="1"/>
  <c r="E198883" i="1"/>
  <c r="E198882" i="1"/>
  <c r="E198881" i="1"/>
  <c r="E198880" i="1"/>
  <c r="E198879" i="1"/>
  <c r="E198878" i="1"/>
  <c r="E198877" i="1"/>
  <c r="E198876" i="1"/>
  <c r="E198875" i="1"/>
  <c r="E198874" i="1"/>
  <c r="E198873" i="1"/>
  <c r="E198872" i="1"/>
  <c r="E198871" i="1"/>
  <c r="E198870" i="1"/>
  <c r="E198869" i="1"/>
  <c r="E198868" i="1"/>
  <c r="E198867" i="1"/>
  <c r="E198866" i="1"/>
  <c r="E198865" i="1"/>
  <c r="E198864" i="1"/>
  <c r="E198863" i="1"/>
  <c r="E198862" i="1"/>
  <c r="E198861" i="1"/>
  <c r="E198860" i="1"/>
  <c r="E198859" i="1"/>
  <c r="E198858" i="1"/>
  <c r="E198857" i="1"/>
  <c r="E198856" i="1"/>
  <c r="E198855" i="1"/>
  <c r="E198854" i="1"/>
  <c r="E198853" i="1"/>
  <c r="E198852" i="1"/>
  <c r="E198851" i="1"/>
  <c r="E198850" i="1"/>
  <c r="E198849" i="1"/>
  <c r="E198848" i="1"/>
  <c r="E198847" i="1"/>
  <c r="E198846" i="1"/>
  <c r="E198845" i="1"/>
  <c r="E198844" i="1"/>
  <c r="E198843" i="1"/>
  <c r="E198842" i="1"/>
  <c r="E198841" i="1"/>
  <c r="E198840" i="1"/>
  <c r="E198839" i="1"/>
  <c r="E198838" i="1"/>
  <c r="E198837" i="1"/>
  <c r="E198836" i="1"/>
  <c r="E198835" i="1"/>
  <c r="E198834" i="1"/>
  <c r="E198833" i="1"/>
  <c r="E198832" i="1"/>
  <c r="E198831" i="1"/>
  <c r="E198830" i="1"/>
  <c r="E198829" i="1"/>
  <c r="E198828" i="1"/>
  <c r="E198827" i="1"/>
  <c r="E198826" i="1"/>
  <c r="E198825" i="1"/>
  <c r="E198824" i="1"/>
  <c r="E198823" i="1"/>
  <c r="E198822" i="1"/>
  <c r="E198821" i="1"/>
  <c r="E198820" i="1"/>
  <c r="E198819" i="1"/>
  <c r="E198818" i="1"/>
  <c r="E198817" i="1"/>
  <c r="E198816" i="1"/>
  <c r="E198815" i="1"/>
  <c r="E198814" i="1"/>
  <c r="E198813" i="1"/>
  <c r="E198812" i="1"/>
  <c r="E198811" i="1"/>
  <c r="E198810" i="1"/>
  <c r="E198809" i="1"/>
  <c r="E198808" i="1"/>
  <c r="E198807" i="1"/>
  <c r="E198806" i="1"/>
  <c r="E198805" i="1"/>
  <c r="E198804" i="1"/>
  <c r="E198803" i="1"/>
  <c r="E198802" i="1"/>
  <c r="E198801" i="1"/>
  <c r="E198800" i="1"/>
  <c r="E198799" i="1"/>
  <c r="E198798" i="1"/>
  <c r="E198797" i="1"/>
  <c r="E198796" i="1"/>
  <c r="E198795" i="1"/>
  <c r="E198794" i="1"/>
  <c r="E198793" i="1"/>
  <c r="E198792" i="1"/>
  <c r="E198791" i="1"/>
  <c r="E198790" i="1"/>
  <c r="E198789" i="1"/>
  <c r="E198788" i="1"/>
  <c r="E198787" i="1"/>
  <c r="E198786" i="1"/>
  <c r="E198785" i="1"/>
  <c r="E198784" i="1"/>
  <c r="E198783" i="1"/>
  <c r="E198782" i="1"/>
  <c r="E198781" i="1"/>
  <c r="E198780" i="1"/>
  <c r="E198779" i="1"/>
  <c r="E198778" i="1"/>
  <c r="E198777" i="1"/>
  <c r="E198776" i="1"/>
  <c r="E198775" i="1"/>
  <c r="E198774" i="1"/>
  <c r="E198773" i="1"/>
  <c r="E198772" i="1"/>
  <c r="E198771" i="1"/>
  <c r="E198770" i="1"/>
  <c r="E198769" i="1"/>
  <c r="E198768" i="1"/>
  <c r="E198767" i="1"/>
  <c r="E198766" i="1"/>
  <c r="E198765" i="1"/>
  <c r="E198764" i="1"/>
  <c r="E198763" i="1"/>
  <c r="E198762" i="1"/>
  <c r="E198761" i="1"/>
  <c r="E198760" i="1"/>
  <c r="E198759" i="1"/>
  <c r="E198758" i="1"/>
  <c r="E198757" i="1"/>
  <c r="E198756" i="1"/>
  <c r="E198755" i="1"/>
  <c r="E198754" i="1"/>
  <c r="E198753" i="1"/>
  <c r="E198752" i="1"/>
  <c r="E198751" i="1"/>
  <c r="E198750" i="1"/>
  <c r="E198749" i="1"/>
  <c r="E198748" i="1"/>
  <c r="E198747" i="1"/>
  <c r="E198746" i="1"/>
  <c r="E198745" i="1"/>
  <c r="E198744" i="1"/>
  <c r="E198743" i="1"/>
  <c r="E198742" i="1"/>
  <c r="E198741" i="1"/>
  <c r="E198740" i="1"/>
  <c r="E198739" i="1"/>
  <c r="E198738" i="1"/>
  <c r="E198737" i="1"/>
  <c r="E198736" i="1"/>
  <c r="E198735" i="1"/>
  <c r="E198734" i="1"/>
  <c r="E198733" i="1"/>
  <c r="E198732" i="1"/>
  <c r="E198731" i="1"/>
  <c r="E198730" i="1"/>
  <c r="E198729" i="1"/>
  <c r="E198728" i="1"/>
  <c r="E198727" i="1"/>
  <c r="E198726" i="1"/>
  <c r="E198725" i="1"/>
  <c r="E198724" i="1"/>
  <c r="E198723" i="1"/>
  <c r="E198722" i="1"/>
  <c r="E198721" i="1"/>
  <c r="E198720" i="1"/>
  <c r="E198719" i="1"/>
  <c r="E198718" i="1"/>
  <c r="E198717" i="1"/>
  <c r="E198716" i="1"/>
  <c r="E198715" i="1"/>
  <c r="E198714" i="1"/>
  <c r="E198713" i="1"/>
  <c r="E198712" i="1"/>
  <c r="E198711" i="1"/>
  <c r="E198710" i="1"/>
  <c r="E198709" i="1"/>
  <c r="E198708" i="1"/>
  <c r="E198707" i="1"/>
  <c r="E198706" i="1"/>
  <c r="E198705" i="1"/>
  <c r="E198704" i="1"/>
  <c r="E198703" i="1"/>
  <c r="E198702" i="1"/>
  <c r="E198701" i="1"/>
  <c r="E198700" i="1"/>
  <c r="E198699" i="1"/>
  <c r="E198698" i="1"/>
  <c r="E198697" i="1"/>
  <c r="E198696" i="1"/>
  <c r="E198695" i="1"/>
  <c r="E198694" i="1"/>
  <c r="E198693" i="1"/>
  <c r="E198692" i="1"/>
  <c r="E198691" i="1"/>
  <c r="E198690" i="1"/>
  <c r="E198689" i="1"/>
  <c r="E198688" i="1"/>
  <c r="E198687" i="1"/>
  <c r="E198686" i="1"/>
  <c r="E198685" i="1"/>
  <c r="E198684" i="1"/>
  <c r="E198683" i="1"/>
  <c r="E198682" i="1"/>
  <c r="E198681" i="1"/>
  <c r="E198680" i="1"/>
  <c r="E198679" i="1"/>
  <c r="E198678" i="1"/>
  <c r="E198677" i="1"/>
  <c r="E198676" i="1"/>
  <c r="E198675" i="1"/>
  <c r="E198674" i="1"/>
  <c r="E198673" i="1"/>
  <c r="E198672" i="1"/>
  <c r="E198671" i="1"/>
  <c r="E198670" i="1"/>
  <c r="E198669" i="1"/>
  <c r="E198668" i="1"/>
  <c r="E198667" i="1"/>
  <c r="E198666" i="1"/>
  <c r="E198665" i="1"/>
  <c r="E198664" i="1"/>
  <c r="E198663" i="1"/>
  <c r="E198662" i="1"/>
  <c r="E198661" i="1"/>
  <c r="E198660" i="1"/>
  <c r="E198659" i="1"/>
  <c r="E198658" i="1"/>
  <c r="E198657" i="1"/>
  <c r="E198656" i="1"/>
  <c r="E198655" i="1"/>
  <c r="E198654" i="1"/>
  <c r="E198653" i="1"/>
  <c r="E198652" i="1"/>
  <c r="E198651" i="1"/>
  <c r="E198650" i="1"/>
  <c r="E198649" i="1"/>
  <c r="E198648" i="1"/>
  <c r="E198647" i="1"/>
  <c r="E198646" i="1"/>
  <c r="E198645" i="1"/>
  <c r="E198644" i="1"/>
  <c r="E198643" i="1"/>
  <c r="E198642" i="1"/>
  <c r="E198641" i="1"/>
  <c r="E198640" i="1"/>
  <c r="E198639" i="1"/>
  <c r="E198638" i="1"/>
  <c r="E198637" i="1"/>
  <c r="E198636" i="1"/>
  <c r="E198635" i="1"/>
  <c r="E198634" i="1"/>
  <c r="E198633" i="1"/>
  <c r="E198632" i="1"/>
  <c r="E198631" i="1"/>
  <c r="E198630" i="1"/>
  <c r="E198629" i="1"/>
  <c r="E198628" i="1"/>
  <c r="E198627" i="1"/>
  <c r="E198626" i="1"/>
  <c r="E198625" i="1"/>
  <c r="E198624" i="1"/>
  <c r="E198623" i="1"/>
  <c r="E198622" i="1"/>
  <c r="E198621" i="1"/>
  <c r="E198620" i="1"/>
  <c r="E198619" i="1"/>
  <c r="E198618" i="1"/>
  <c r="E198617" i="1"/>
  <c r="E198616" i="1"/>
  <c r="E198615" i="1"/>
  <c r="E198614" i="1"/>
  <c r="E198613" i="1"/>
  <c r="E198612" i="1"/>
  <c r="E198611" i="1"/>
  <c r="E198610" i="1"/>
  <c r="E198609" i="1"/>
  <c r="E198608" i="1"/>
  <c r="E198607" i="1"/>
  <c r="E198606" i="1"/>
  <c r="E198605" i="1"/>
  <c r="E198604" i="1"/>
  <c r="E198603" i="1"/>
  <c r="E198602" i="1"/>
  <c r="E198601" i="1"/>
  <c r="E198600" i="1"/>
  <c r="E198599" i="1"/>
  <c r="E198598" i="1"/>
  <c r="E198597" i="1"/>
  <c r="E198596" i="1"/>
  <c r="E198595" i="1"/>
  <c r="E198594" i="1"/>
  <c r="E198593" i="1"/>
  <c r="E198592" i="1"/>
  <c r="E198591" i="1"/>
  <c r="E198590" i="1"/>
  <c r="E198589" i="1"/>
  <c r="E198588" i="1"/>
  <c r="E198587" i="1"/>
  <c r="E198586" i="1"/>
  <c r="E198585" i="1"/>
  <c r="E198584" i="1"/>
  <c r="E198583" i="1"/>
  <c r="E198582" i="1"/>
  <c r="E198581" i="1"/>
  <c r="E198580" i="1"/>
  <c r="E198579" i="1"/>
  <c r="E198578" i="1"/>
  <c r="E198577" i="1"/>
  <c r="E198576" i="1"/>
  <c r="E198575" i="1"/>
  <c r="E198574" i="1"/>
  <c r="E198573" i="1"/>
  <c r="E198572" i="1"/>
  <c r="E198571" i="1"/>
  <c r="E198570" i="1"/>
  <c r="E198569" i="1"/>
  <c r="E198568" i="1"/>
  <c r="E198567" i="1"/>
  <c r="E198566" i="1"/>
  <c r="E198565" i="1"/>
  <c r="E198564" i="1"/>
  <c r="E198563" i="1"/>
  <c r="E198562" i="1"/>
  <c r="E198561" i="1"/>
  <c r="E198560" i="1"/>
  <c r="E198559" i="1"/>
  <c r="E198558" i="1"/>
  <c r="E198557" i="1"/>
  <c r="E198556" i="1"/>
  <c r="E198555" i="1"/>
  <c r="E198554" i="1"/>
  <c r="E198553" i="1"/>
  <c r="E198552" i="1"/>
  <c r="E198551" i="1"/>
  <c r="E198550" i="1"/>
  <c r="E198549" i="1"/>
  <c r="E198548" i="1"/>
  <c r="E198547" i="1"/>
  <c r="E198546" i="1"/>
  <c r="E198545" i="1"/>
  <c r="E198544" i="1"/>
  <c r="E198543" i="1"/>
  <c r="E198542" i="1"/>
  <c r="E198541" i="1"/>
  <c r="E198540" i="1"/>
  <c r="E198539" i="1"/>
  <c r="E198538" i="1"/>
  <c r="E198537" i="1"/>
  <c r="E198536" i="1"/>
  <c r="E198535" i="1"/>
  <c r="E198534" i="1"/>
  <c r="E198533" i="1"/>
  <c r="E198532" i="1"/>
  <c r="E198531" i="1"/>
  <c r="E198530" i="1"/>
  <c r="E198529" i="1"/>
  <c r="E198528" i="1"/>
  <c r="E198527" i="1"/>
  <c r="E198526" i="1"/>
  <c r="E198525" i="1"/>
  <c r="E198524" i="1"/>
  <c r="E198523" i="1"/>
  <c r="E198522" i="1"/>
  <c r="E198521" i="1"/>
  <c r="E198520" i="1"/>
  <c r="E198519" i="1"/>
  <c r="E198518" i="1"/>
  <c r="E198517" i="1"/>
  <c r="E198516" i="1"/>
  <c r="E198515" i="1"/>
  <c r="E198514" i="1"/>
  <c r="E198513" i="1"/>
  <c r="E198512" i="1"/>
  <c r="E198511" i="1"/>
  <c r="E198510" i="1"/>
  <c r="E198509" i="1"/>
  <c r="E198508" i="1"/>
  <c r="E198507" i="1"/>
  <c r="E198506" i="1"/>
  <c r="E198505" i="1"/>
  <c r="E198504" i="1"/>
  <c r="E198503" i="1"/>
  <c r="E198502" i="1"/>
  <c r="E198501" i="1"/>
  <c r="E198500" i="1"/>
  <c r="E198499" i="1"/>
  <c r="E198498" i="1"/>
  <c r="E198497" i="1"/>
  <c r="E198496" i="1"/>
  <c r="E198495" i="1"/>
  <c r="E198494" i="1"/>
  <c r="E198493" i="1"/>
  <c r="E198492" i="1"/>
  <c r="E198491" i="1"/>
  <c r="E198490" i="1"/>
  <c r="E198489" i="1"/>
  <c r="E198488" i="1"/>
  <c r="E198487" i="1"/>
  <c r="E198486" i="1"/>
  <c r="E198485" i="1"/>
  <c r="E198484" i="1"/>
  <c r="E198483" i="1"/>
  <c r="E198482" i="1"/>
  <c r="E198481" i="1"/>
  <c r="E198480" i="1"/>
  <c r="E198479" i="1"/>
  <c r="E198478" i="1"/>
  <c r="E198477" i="1"/>
  <c r="E198476" i="1"/>
  <c r="E198475" i="1"/>
  <c r="E198474" i="1"/>
  <c r="E198473" i="1"/>
  <c r="E198472" i="1"/>
  <c r="E198471" i="1"/>
  <c r="E198470" i="1"/>
  <c r="E198469" i="1"/>
  <c r="E198468" i="1"/>
  <c r="E198467" i="1"/>
  <c r="E198466" i="1"/>
  <c r="E198465" i="1"/>
  <c r="E198464" i="1"/>
  <c r="E198463" i="1"/>
  <c r="E198462" i="1"/>
  <c r="E198461" i="1"/>
  <c r="E198460" i="1"/>
  <c r="E198459" i="1"/>
  <c r="E198458" i="1"/>
  <c r="E198457" i="1"/>
  <c r="E198456" i="1"/>
  <c r="E198455" i="1"/>
  <c r="E198454" i="1"/>
  <c r="E198453" i="1"/>
  <c r="E198452" i="1"/>
  <c r="E198451" i="1"/>
  <c r="E198450" i="1"/>
  <c r="E198449" i="1"/>
  <c r="E198448" i="1"/>
  <c r="E198447" i="1"/>
  <c r="E198446" i="1"/>
  <c r="E198445" i="1"/>
  <c r="E198444" i="1"/>
  <c r="E198443" i="1"/>
  <c r="E198442" i="1"/>
  <c r="E198441" i="1"/>
  <c r="E198440" i="1"/>
  <c r="E198439" i="1"/>
  <c r="E198438" i="1"/>
  <c r="E198437" i="1"/>
  <c r="E198436" i="1"/>
  <c r="E198435" i="1"/>
  <c r="E198434" i="1"/>
  <c r="E198433" i="1"/>
  <c r="E198432" i="1"/>
  <c r="E198431" i="1"/>
  <c r="E198430" i="1"/>
  <c r="E198429" i="1"/>
  <c r="E198428" i="1"/>
  <c r="E198427" i="1"/>
  <c r="E198426" i="1"/>
  <c r="E198425" i="1"/>
  <c r="E198424" i="1"/>
  <c r="E198423" i="1"/>
  <c r="E198422" i="1"/>
  <c r="E198421" i="1"/>
  <c r="E198420" i="1"/>
  <c r="E198419" i="1"/>
  <c r="E198418" i="1"/>
  <c r="E198417" i="1"/>
  <c r="E198416" i="1"/>
  <c r="E198415" i="1"/>
  <c r="E198414" i="1"/>
  <c r="E198413" i="1"/>
  <c r="E198412" i="1"/>
  <c r="E198411" i="1"/>
  <c r="E198410" i="1"/>
  <c r="E198409" i="1"/>
  <c r="E198408" i="1"/>
  <c r="E198407" i="1"/>
  <c r="E198406" i="1"/>
  <c r="E198405" i="1"/>
  <c r="E198404" i="1"/>
  <c r="E198403" i="1"/>
  <c r="E198402" i="1"/>
  <c r="E198401" i="1"/>
  <c r="E198400" i="1"/>
  <c r="E198399" i="1"/>
  <c r="E198398" i="1"/>
  <c r="E198397" i="1"/>
  <c r="E198396" i="1"/>
  <c r="E198395" i="1"/>
  <c r="E198394" i="1"/>
  <c r="E198393" i="1"/>
  <c r="E198392" i="1"/>
  <c r="E198391" i="1"/>
  <c r="E198390" i="1"/>
  <c r="E198389" i="1"/>
  <c r="E198388" i="1"/>
  <c r="E198387" i="1"/>
  <c r="E198386" i="1"/>
  <c r="E198385" i="1"/>
  <c r="E198384" i="1"/>
  <c r="E198383" i="1"/>
  <c r="E198382" i="1"/>
  <c r="E198381" i="1"/>
  <c r="E198380" i="1"/>
  <c r="E198379" i="1"/>
  <c r="E198378" i="1"/>
  <c r="E198377" i="1"/>
  <c r="E198376" i="1"/>
  <c r="E198375" i="1"/>
  <c r="E198374" i="1"/>
  <c r="E198373" i="1"/>
  <c r="E198372" i="1"/>
  <c r="E198371" i="1"/>
  <c r="E198370" i="1"/>
  <c r="E198369" i="1"/>
  <c r="E198368" i="1"/>
  <c r="E198367" i="1"/>
  <c r="E198366" i="1"/>
  <c r="E198365" i="1"/>
  <c r="E198364" i="1"/>
  <c r="E198363" i="1"/>
  <c r="E198362" i="1"/>
  <c r="E198361" i="1"/>
  <c r="E198360" i="1"/>
  <c r="E198359" i="1"/>
  <c r="E198358" i="1"/>
  <c r="E198357" i="1"/>
  <c r="E198356" i="1"/>
  <c r="E198355" i="1"/>
  <c r="E198354" i="1"/>
  <c r="E198353" i="1"/>
  <c r="E198352" i="1"/>
  <c r="E198351" i="1"/>
  <c r="E198350" i="1"/>
  <c r="E198349" i="1"/>
  <c r="E198348" i="1"/>
  <c r="E198347" i="1"/>
  <c r="E198346" i="1"/>
  <c r="E198345" i="1"/>
  <c r="E198344" i="1"/>
  <c r="E198343" i="1"/>
  <c r="E198342" i="1"/>
  <c r="E198341" i="1"/>
  <c r="E198340" i="1"/>
  <c r="E198339" i="1"/>
  <c r="E198338" i="1"/>
  <c r="E198337" i="1"/>
  <c r="E198336" i="1"/>
  <c r="E198335" i="1"/>
  <c r="E198334" i="1"/>
  <c r="E198333" i="1"/>
  <c r="E198332" i="1"/>
  <c r="E198331" i="1"/>
  <c r="E198330" i="1"/>
  <c r="E198329" i="1"/>
  <c r="E198328" i="1"/>
  <c r="E198327" i="1"/>
  <c r="E198326" i="1"/>
  <c r="E198325" i="1"/>
  <c r="E198324" i="1"/>
  <c r="E198323" i="1"/>
  <c r="E198322" i="1"/>
  <c r="E198321" i="1"/>
  <c r="E198320" i="1"/>
  <c r="E198319" i="1"/>
  <c r="E198318" i="1"/>
  <c r="E198317" i="1"/>
  <c r="E198316" i="1"/>
  <c r="E198315" i="1"/>
  <c r="E198314" i="1"/>
  <c r="E198313" i="1"/>
  <c r="E198312" i="1"/>
  <c r="E198311" i="1"/>
  <c r="E198310" i="1"/>
  <c r="E198309" i="1"/>
  <c r="E198308" i="1"/>
  <c r="E198307" i="1"/>
  <c r="E198306" i="1"/>
  <c r="E198305" i="1"/>
  <c r="E198304" i="1"/>
  <c r="E198303" i="1"/>
  <c r="E198302" i="1"/>
  <c r="E198301" i="1"/>
  <c r="E198300" i="1"/>
  <c r="E198299" i="1"/>
  <c r="E198298" i="1"/>
  <c r="E198297" i="1"/>
  <c r="E198296" i="1"/>
  <c r="E198295" i="1"/>
  <c r="E198294" i="1"/>
  <c r="E198293" i="1"/>
  <c r="E198292" i="1"/>
  <c r="E198291" i="1"/>
  <c r="E198290" i="1"/>
  <c r="E198289" i="1"/>
  <c r="E198288" i="1"/>
  <c r="E198287" i="1"/>
  <c r="E198286" i="1"/>
  <c r="E198285" i="1"/>
  <c r="E198284" i="1"/>
  <c r="E198283" i="1"/>
  <c r="E198282" i="1"/>
  <c r="E198281" i="1"/>
  <c r="E198280" i="1"/>
  <c r="E198279" i="1"/>
  <c r="E198278" i="1"/>
  <c r="E198277" i="1"/>
  <c r="E198276" i="1"/>
  <c r="E198275" i="1"/>
  <c r="E198274" i="1"/>
  <c r="E198273" i="1"/>
  <c r="E198272" i="1"/>
  <c r="E198271" i="1"/>
  <c r="E198270" i="1"/>
  <c r="E198269" i="1"/>
  <c r="E198268" i="1"/>
  <c r="E198267" i="1"/>
  <c r="E198266" i="1"/>
  <c r="E198265" i="1"/>
  <c r="E198264" i="1"/>
  <c r="E198263" i="1"/>
  <c r="E198262" i="1"/>
  <c r="E198261" i="1"/>
  <c r="E198260" i="1"/>
  <c r="E198259" i="1"/>
  <c r="E198258" i="1"/>
  <c r="E198257" i="1"/>
  <c r="E198256" i="1"/>
  <c r="E198255" i="1"/>
  <c r="E198254" i="1"/>
  <c r="E198253" i="1"/>
  <c r="E198252" i="1"/>
  <c r="E198251" i="1"/>
  <c r="E198250" i="1"/>
  <c r="E198249" i="1"/>
  <c r="E198248" i="1"/>
  <c r="E198247" i="1"/>
  <c r="E198246" i="1"/>
  <c r="E198245" i="1"/>
  <c r="E198244" i="1"/>
  <c r="E198243" i="1"/>
  <c r="E198242" i="1"/>
  <c r="E198241" i="1"/>
  <c r="E198240" i="1"/>
  <c r="E198239" i="1"/>
  <c r="E198238" i="1"/>
  <c r="E198237" i="1"/>
  <c r="E198236" i="1"/>
  <c r="E198235" i="1"/>
  <c r="E198234" i="1"/>
  <c r="E198233" i="1"/>
  <c r="E198232" i="1"/>
  <c r="E198231" i="1"/>
  <c r="E198230" i="1"/>
  <c r="E198229" i="1"/>
  <c r="E198228" i="1"/>
  <c r="E198227" i="1"/>
  <c r="E198226" i="1"/>
  <c r="E198225" i="1"/>
  <c r="E198224" i="1"/>
  <c r="E198223" i="1"/>
  <c r="E198222" i="1"/>
  <c r="E198221" i="1"/>
  <c r="E198220" i="1"/>
  <c r="E198219" i="1"/>
  <c r="E198218" i="1"/>
  <c r="E198217" i="1"/>
  <c r="E198216" i="1"/>
  <c r="E198215" i="1"/>
  <c r="E198214" i="1"/>
  <c r="E198213" i="1"/>
  <c r="E198212" i="1"/>
  <c r="E198211" i="1"/>
  <c r="E198210" i="1"/>
  <c r="E198209" i="1"/>
  <c r="E198208" i="1"/>
  <c r="E198207" i="1"/>
  <c r="E198206" i="1"/>
  <c r="E198205" i="1"/>
  <c r="E198204" i="1"/>
  <c r="E198203" i="1"/>
  <c r="E198202" i="1"/>
  <c r="E198201" i="1"/>
  <c r="E198200" i="1"/>
  <c r="E198199" i="1"/>
  <c r="E198198" i="1"/>
  <c r="E198197" i="1"/>
  <c r="E198196" i="1"/>
  <c r="E198195" i="1"/>
  <c r="E198194" i="1"/>
  <c r="E198193" i="1"/>
  <c r="E198192" i="1"/>
  <c r="E198191" i="1"/>
  <c r="E198190" i="1"/>
  <c r="E198189" i="1"/>
  <c r="E198188" i="1"/>
  <c r="E198187" i="1"/>
  <c r="E198186" i="1"/>
  <c r="E198185" i="1"/>
  <c r="E198184" i="1"/>
  <c r="E198183" i="1"/>
  <c r="E198182" i="1"/>
  <c r="E198181" i="1"/>
  <c r="E198180" i="1"/>
  <c r="E198179" i="1"/>
  <c r="E198178" i="1"/>
  <c r="E198177" i="1"/>
  <c r="E198176" i="1"/>
  <c r="E198175" i="1"/>
  <c r="E198174" i="1"/>
  <c r="E198173" i="1"/>
  <c r="E198172" i="1"/>
  <c r="E198171" i="1"/>
  <c r="E198170" i="1"/>
  <c r="E198169" i="1"/>
  <c r="E198168" i="1"/>
  <c r="E198167" i="1"/>
  <c r="E198166" i="1"/>
  <c r="E198165" i="1"/>
  <c r="E198164" i="1"/>
  <c r="E198163" i="1"/>
  <c r="E198162" i="1"/>
  <c r="E198161" i="1"/>
  <c r="E198160" i="1"/>
  <c r="E198159" i="1"/>
  <c r="E198158" i="1"/>
  <c r="E198157" i="1"/>
  <c r="E198156" i="1"/>
  <c r="E198155" i="1"/>
  <c r="E198154" i="1"/>
  <c r="E198153" i="1"/>
  <c r="E198152" i="1"/>
  <c r="E198151" i="1"/>
  <c r="E198150" i="1"/>
  <c r="E198149" i="1"/>
  <c r="E198148" i="1"/>
  <c r="E198147" i="1"/>
  <c r="E198146" i="1"/>
  <c r="E198145" i="1"/>
  <c r="E198144" i="1"/>
  <c r="E198143" i="1"/>
  <c r="E198142" i="1"/>
  <c r="E198141" i="1"/>
  <c r="E198140" i="1"/>
  <c r="E198139" i="1"/>
  <c r="E198138" i="1"/>
  <c r="E198137" i="1"/>
  <c r="E198136" i="1"/>
  <c r="E198135" i="1"/>
  <c r="E198134" i="1"/>
  <c r="E198133" i="1"/>
  <c r="E198132" i="1"/>
  <c r="E198131" i="1"/>
  <c r="E198130" i="1"/>
  <c r="E198129" i="1"/>
  <c r="E198128" i="1"/>
  <c r="E198127" i="1"/>
  <c r="E198126" i="1"/>
  <c r="E198125" i="1"/>
  <c r="E198124" i="1"/>
  <c r="E198123" i="1"/>
  <c r="E198122" i="1"/>
  <c r="E198121" i="1"/>
  <c r="E198120" i="1"/>
  <c r="E198119" i="1"/>
  <c r="E198118" i="1"/>
  <c r="E198117" i="1"/>
  <c r="E198116" i="1"/>
  <c r="E198115" i="1"/>
  <c r="E198114" i="1"/>
  <c r="E198113" i="1"/>
  <c r="E198112" i="1"/>
  <c r="E198111" i="1"/>
  <c r="E198110" i="1"/>
  <c r="E198109" i="1"/>
  <c r="E198108" i="1"/>
  <c r="E198107" i="1"/>
  <c r="E198106" i="1"/>
  <c r="E198105" i="1"/>
  <c r="E198104" i="1"/>
  <c r="E198103" i="1"/>
  <c r="E198102" i="1"/>
  <c r="E198101" i="1"/>
  <c r="E198100" i="1"/>
  <c r="E198099" i="1"/>
  <c r="E198098" i="1"/>
  <c r="E198097" i="1"/>
  <c r="E198096" i="1"/>
  <c r="E198095" i="1"/>
  <c r="E198094" i="1"/>
  <c r="E198093" i="1"/>
  <c r="E198092" i="1"/>
  <c r="E198091" i="1"/>
  <c r="E198090" i="1"/>
  <c r="E198089" i="1"/>
  <c r="E198088" i="1"/>
  <c r="E198087" i="1"/>
  <c r="E198086" i="1"/>
  <c r="E198085" i="1"/>
  <c r="E198084" i="1"/>
  <c r="E198083" i="1"/>
  <c r="E198082" i="1"/>
  <c r="E198081" i="1"/>
  <c r="E198080" i="1"/>
  <c r="E198079" i="1"/>
  <c r="E198078" i="1"/>
  <c r="E198077" i="1"/>
  <c r="E198076" i="1"/>
  <c r="E198075" i="1"/>
  <c r="E198074" i="1"/>
  <c r="E198073" i="1"/>
  <c r="E198072" i="1"/>
  <c r="E198071" i="1"/>
  <c r="E198070" i="1"/>
  <c r="E198069" i="1"/>
  <c r="E198068" i="1"/>
  <c r="E198067" i="1"/>
  <c r="E198066" i="1"/>
  <c r="E198065" i="1"/>
  <c r="E198064" i="1"/>
  <c r="E198063" i="1"/>
  <c r="E198062" i="1"/>
  <c r="E198061" i="1"/>
  <c r="E198060" i="1"/>
  <c r="E198059" i="1"/>
  <c r="E198058" i="1"/>
  <c r="E198057" i="1"/>
  <c r="E198056" i="1"/>
  <c r="E198055" i="1"/>
  <c r="E198054" i="1"/>
  <c r="E198053" i="1"/>
  <c r="E198052" i="1"/>
  <c r="E198051" i="1"/>
  <c r="E198050" i="1"/>
  <c r="E198049" i="1"/>
  <c r="E198048" i="1"/>
  <c r="E198047" i="1"/>
  <c r="E198046" i="1"/>
  <c r="E198045" i="1"/>
  <c r="E198044" i="1"/>
  <c r="E198043" i="1"/>
  <c r="E198042" i="1"/>
  <c r="E198041" i="1"/>
  <c r="E198040" i="1"/>
  <c r="E198039" i="1"/>
  <c r="E198038" i="1"/>
  <c r="E198037" i="1"/>
  <c r="E198036" i="1"/>
  <c r="E198035" i="1"/>
  <c r="E198034" i="1"/>
  <c r="E198033" i="1"/>
  <c r="E198032" i="1"/>
  <c r="E198031" i="1"/>
  <c r="E198030" i="1"/>
  <c r="E198029" i="1"/>
  <c r="E198028" i="1"/>
  <c r="E198027" i="1"/>
  <c r="E198026" i="1"/>
  <c r="E198025" i="1"/>
  <c r="E198024" i="1"/>
  <c r="E198023" i="1"/>
  <c r="E198022" i="1"/>
  <c r="E198021" i="1"/>
  <c r="E198020" i="1"/>
  <c r="E198019" i="1"/>
  <c r="E198018" i="1"/>
  <c r="E198017" i="1"/>
  <c r="E198016" i="1"/>
  <c r="E198015" i="1"/>
  <c r="E198014" i="1"/>
  <c r="E198013" i="1"/>
  <c r="E198012" i="1"/>
  <c r="E198011" i="1"/>
  <c r="E198010" i="1"/>
  <c r="E198009" i="1"/>
  <c r="E198008" i="1"/>
  <c r="E198007" i="1"/>
  <c r="E198006" i="1"/>
  <c r="E198005" i="1"/>
  <c r="E198004" i="1"/>
  <c r="E198003" i="1"/>
  <c r="E198002" i="1"/>
  <c r="E198001" i="1"/>
  <c r="E198000" i="1"/>
  <c r="E197999" i="1"/>
  <c r="E197998" i="1"/>
  <c r="E197997" i="1"/>
  <c r="E197996" i="1"/>
  <c r="E197995" i="1"/>
  <c r="E197994" i="1"/>
  <c r="E197993" i="1"/>
  <c r="E197992" i="1"/>
  <c r="E197991" i="1"/>
  <c r="E197990" i="1"/>
  <c r="E197989" i="1"/>
  <c r="E197988" i="1"/>
  <c r="E197987" i="1"/>
  <c r="E197986" i="1"/>
  <c r="E197985" i="1"/>
  <c r="E197984" i="1"/>
  <c r="E197983" i="1"/>
  <c r="E197982" i="1"/>
  <c r="E197981" i="1"/>
  <c r="E197980" i="1"/>
  <c r="E197979" i="1"/>
  <c r="E197978" i="1"/>
  <c r="E197977" i="1"/>
  <c r="E197976" i="1"/>
  <c r="E197975" i="1"/>
  <c r="E197974" i="1"/>
  <c r="E197973" i="1"/>
  <c r="E197972" i="1"/>
  <c r="E197971" i="1"/>
  <c r="E197970" i="1"/>
  <c r="E197969" i="1"/>
  <c r="E197968" i="1"/>
  <c r="E197967" i="1"/>
  <c r="E197966" i="1"/>
  <c r="E197965" i="1"/>
  <c r="E197964" i="1"/>
  <c r="E197963" i="1"/>
  <c r="E197962" i="1"/>
  <c r="E197961" i="1"/>
  <c r="E197960" i="1"/>
  <c r="E197959" i="1"/>
  <c r="E197958" i="1"/>
  <c r="E197957" i="1"/>
  <c r="E197956" i="1"/>
  <c r="E197955" i="1"/>
  <c r="E197954" i="1"/>
  <c r="E197953" i="1"/>
  <c r="E197952" i="1"/>
  <c r="E197951" i="1"/>
  <c r="E197950" i="1"/>
  <c r="E197949" i="1"/>
  <c r="E197948" i="1"/>
  <c r="E197947" i="1"/>
  <c r="E197946" i="1"/>
  <c r="E197945" i="1"/>
  <c r="E197944" i="1"/>
  <c r="E197943" i="1"/>
  <c r="E197942" i="1"/>
  <c r="E197941" i="1"/>
  <c r="E197940" i="1"/>
  <c r="E197939" i="1"/>
  <c r="E197938" i="1"/>
  <c r="E197937" i="1"/>
  <c r="E197936" i="1"/>
  <c r="E197935" i="1"/>
  <c r="E197934" i="1"/>
  <c r="E197933" i="1"/>
  <c r="E197932" i="1"/>
  <c r="E197931" i="1"/>
  <c r="E197930" i="1"/>
  <c r="E197929" i="1"/>
  <c r="E197928" i="1"/>
  <c r="E197927" i="1"/>
  <c r="E197926" i="1"/>
  <c r="E197925" i="1"/>
  <c r="E197924" i="1"/>
  <c r="E197923" i="1"/>
  <c r="E197922" i="1"/>
  <c r="E197921" i="1"/>
  <c r="E197920" i="1"/>
  <c r="E197919" i="1"/>
  <c r="E197918" i="1"/>
  <c r="E197917" i="1"/>
  <c r="E197916" i="1"/>
  <c r="E197915" i="1"/>
  <c r="E197914" i="1"/>
  <c r="E197913" i="1"/>
  <c r="E197912" i="1"/>
  <c r="E197911" i="1"/>
  <c r="E197910" i="1"/>
  <c r="E197909" i="1"/>
  <c r="E197908" i="1"/>
  <c r="E197907" i="1"/>
  <c r="E197906" i="1"/>
  <c r="E197905" i="1"/>
  <c r="E197904" i="1"/>
  <c r="E197903" i="1"/>
  <c r="E197902" i="1"/>
  <c r="E197901" i="1"/>
  <c r="E197900" i="1"/>
  <c r="E197899" i="1"/>
  <c r="E197898" i="1"/>
  <c r="E197897" i="1"/>
  <c r="E197896" i="1"/>
  <c r="E197895" i="1"/>
  <c r="E197894" i="1"/>
  <c r="E197893" i="1"/>
  <c r="E197892" i="1"/>
  <c r="E197891" i="1"/>
  <c r="E197890" i="1"/>
  <c r="E197889" i="1"/>
  <c r="E197888" i="1"/>
  <c r="E197887" i="1"/>
  <c r="E197886" i="1"/>
  <c r="E197885" i="1"/>
  <c r="E197884" i="1"/>
  <c r="E197883" i="1"/>
  <c r="E197882" i="1"/>
  <c r="E197881" i="1"/>
  <c r="E197880" i="1"/>
  <c r="E197879" i="1"/>
  <c r="E197878" i="1"/>
  <c r="E197877" i="1"/>
  <c r="E197876" i="1"/>
  <c r="E197875" i="1"/>
  <c r="E197874" i="1"/>
  <c r="E197873" i="1"/>
  <c r="E197872" i="1"/>
  <c r="E197871" i="1"/>
  <c r="E197870" i="1"/>
  <c r="E197869" i="1"/>
  <c r="E197868" i="1"/>
  <c r="E197867" i="1"/>
  <c r="E197866" i="1"/>
  <c r="E197865" i="1"/>
  <c r="E197864" i="1"/>
  <c r="E197863" i="1"/>
  <c r="E197862" i="1"/>
  <c r="E197861" i="1"/>
  <c r="E197860" i="1"/>
  <c r="E197859" i="1"/>
  <c r="E197858" i="1"/>
  <c r="E197857" i="1"/>
  <c r="E197856" i="1"/>
  <c r="E197855" i="1"/>
  <c r="E197854" i="1"/>
  <c r="E197853" i="1"/>
  <c r="E197852" i="1"/>
  <c r="E197851" i="1"/>
  <c r="E197850" i="1"/>
  <c r="E197849" i="1"/>
  <c r="E197848" i="1"/>
  <c r="E197847" i="1"/>
  <c r="E197846" i="1"/>
  <c r="E197845" i="1"/>
  <c r="E197844" i="1"/>
  <c r="E197843" i="1"/>
  <c r="E197842" i="1"/>
  <c r="E197841" i="1"/>
  <c r="E197840" i="1"/>
  <c r="E197839" i="1"/>
  <c r="E197838" i="1"/>
  <c r="E197837" i="1"/>
  <c r="E197836" i="1"/>
  <c r="E197835" i="1"/>
  <c r="E197834" i="1"/>
  <c r="E197833" i="1"/>
  <c r="E197832" i="1"/>
  <c r="E197831" i="1"/>
  <c r="E197830" i="1"/>
  <c r="E197829" i="1"/>
  <c r="E197828" i="1"/>
  <c r="E197827" i="1"/>
  <c r="E197826" i="1"/>
  <c r="E197825" i="1"/>
  <c r="E197824" i="1"/>
  <c r="E197823" i="1"/>
  <c r="E197822" i="1"/>
  <c r="E197821" i="1"/>
  <c r="E197820" i="1"/>
  <c r="E197819" i="1"/>
  <c r="E197818" i="1"/>
  <c r="E197817" i="1"/>
  <c r="E197816" i="1"/>
  <c r="E197815" i="1"/>
  <c r="E197814" i="1"/>
  <c r="E197813" i="1"/>
  <c r="E197812" i="1"/>
  <c r="E197811" i="1"/>
  <c r="E197810" i="1"/>
  <c r="E197809" i="1"/>
  <c r="E197808" i="1"/>
  <c r="E197807" i="1"/>
  <c r="E197806" i="1"/>
  <c r="E197805" i="1"/>
  <c r="E197804" i="1"/>
  <c r="E197803" i="1"/>
  <c r="E197802" i="1"/>
  <c r="E197801" i="1"/>
  <c r="E197800" i="1"/>
  <c r="E197799" i="1"/>
  <c r="E197798" i="1"/>
  <c r="E197797" i="1"/>
  <c r="E197796" i="1"/>
  <c r="E197795" i="1"/>
  <c r="E197794" i="1"/>
  <c r="E197793" i="1"/>
  <c r="E197792" i="1"/>
  <c r="E197791" i="1"/>
  <c r="E197790" i="1"/>
  <c r="E197789" i="1"/>
  <c r="E197788" i="1"/>
  <c r="E197787" i="1"/>
  <c r="E197786" i="1"/>
  <c r="E197785" i="1"/>
  <c r="E197784" i="1"/>
  <c r="E197783" i="1"/>
  <c r="E197782" i="1"/>
  <c r="E197781" i="1"/>
  <c r="E197780" i="1"/>
  <c r="E197779" i="1"/>
  <c r="E197778" i="1"/>
  <c r="E197777" i="1"/>
  <c r="E197776" i="1"/>
  <c r="E197775" i="1"/>
  <c r="E197774" i="1"/>
  <c r="E197773" i="1"/>
  <c r="E197772" i="1"/>
  <c r="E197771" i="1"/>
  <c r="E197770" i="1"/>
  <c r="E197769" i="1"/>
  <c r="E197768" i="1"/>
  <c r="E197767" i="1"/>
  <c r="E197766" i="1"/>
  <c r="E197765" i="1"/>
  <c r="E197764" i="1"/>
  <c r="E197763" i="1"/>
  <c r="E197762" i="1"/>
  <c r="E197761" i="1"/>
  <c r="E197760" i="1"/>
  <c r="E197759" i="1"/>
  <c r="E197758" i="1"/>
  <c r="E197757" i="1"/>
  <c r="E197756" i="1"/>
  <c r="E197755" i="1"/>
  <c r="E197754" i="1"/>
  <c r="E197753" i="1"/>
  <c r="E197752" i="1"/>
  <c r="E197751" i="1"/>
  <c r="E197750" i="1"/>
  <c r="E197749" i="1"/>
  <c r="E197748" i="1"/>
  <c r="E197747" i="1"/>
  <c r="E197746" i="1"/>
  <c r="E197745" i="1"/>
  <c r="E197744" i="1"/>
  <c r="E197743" i="1"/>
  <c r="E197742" i="1"/>
  <c r="E197741" i="1"/>
  <c r="E197740" i="1"/>
  <c r="E197739" i="1"/>
  <c r="E197738" i="1"/>
  <c r="E197737" i="1"/>
  <c r="E197736" i="1"/>
  <c r="E197735" i="1"/>
  <c r="E197734" i="1"/>
  <c r="E197733" i="1"/>
  <c r="E197732" i="1"/>
  <c r="E197731" i="1"/>
  <c r="E197730" i="1"/>
  <c r="E197729" i="1"/>
  <c r="E197728" i="1"/>
  <c r="E197727" i="1"/>
  <c r="E197726" i="1"/>
  <c r="E197725" i="1"/>
  <c r="E197724" i="1"/>
  <c r="E197723" i="1"/>
  <c r="E197722" i="1"/>
  <c r="E197721" i="1"/>
  <c r="E197720" i="1"/>
  <c r="E197719" i="1"/>
  <c r="E197718" i="1"/>
  <c r="E197717" i="1"/>
  <c r="E197716" i="1"/>
  <c r="E197715" i="1"/>
  <c r="E197714" i="1"/>
  <c r="E197713" i="1"/>
  <c r="E197712" i="1"/>
  <c r="E197711" i="1"/>
  <c r="E197710" i="1"/>
  <c r="E197709" i="1"/>
  <c r="E197708" i="1"/>
  <c r="E197707" i="1"/>
  <c r="E197706" i="1"/>
  <c r="E197705" i="1"/>
  <c r="E197704" i="1"/>
  <c r="E197703" i="1"/>
  <c r="E197702" i="1"/>
  <c r="E197701" i="1"/>
  <c r="E197700" i="1"/>
  <c r="E197699" i="1"/>
  <c r="E197698" i="1"/>
  <c r="E197697" i="1"/>
  <c r="E197696" i="1"/>
  <c r="E197695" i="1"/>
  <c r="E197694" i="1"/>
  <c r="E197693" i="1"/>
  <c r="E197692" i="1"/>
  <c r="E197691" i="1"/>
  <c r="E197690" i="1"/>
  <c r="E197689" i="1"/>
  <c r="E197688" i="1"/>
  <c r="E197687" i="1"/>
  <c r="E197686" i="1"/>
  <c r="E197685" i="1"/>
  <c r="E197684" i="1"/>
  <c r="E197683" i="1"/>
  <c r="E197682" i="1"/>
  <c r="E197681" i="1"/>
  <c r="E197680" i="1"/>
  <c r="E197679" i="1"/>
  <c r="E197678" i="1"/>
  <c r="E197677" i="1"/>
  <c r="E197676" i="1"/>
  <c r="E197675" i="1"/>
  <c r="E197674" i="1"/>
  <c r="E197673" i="1"/>
  <c r="E197672" i="1"/>
  <c r="E197671" i="1"/>
  <c r="E197670" i="1"/>
  <c r="E197669" i="1"/>
  <c r="E197668" i="1"/>
  <c r="E197667" i="1"/>
  <c r="E197666" i="1"/>
  <c r="E197665" i="1"/>
  <c r="E197664" i="1"/>
  <c r="E197663" i="1"/>
  <c r="E197662" i="1"/>
  <c r="E197661" i="1"/>
  <c r="E197660" i="1"/>
  <c r="E197659" i="1"/>
  <c r="E197658" i="1"/>
  <c r="E197657" i="1"/>
  <c r="E197656" i="1"/>
  <c r="E197655" i="1"/>
  <c r="E197654" i="1"/>
  <c r="E197653" i="1"/>
  <c r="E197652" i="1"/>
  <c r="E197651" i="1"/>
  <c r="E197650" i="1"/>
  <c r="E197649" i="1"/>
  <c r="E197648" i="1"/>
  <c r="E197647" i="1"/>
  <c r="E197646" i="1"/>
  <c r="E197645" i="1"/>
  <c r="E197644" i="1"/>
  <c r="E197643" i="1"/>
  <c r="E197642" i="1"/>
  <c r="E197641" i="1"/>
  <c r="E197640" i="1"/>
  <c r="E197639" i="1"/>
  <c r="E197638" i="1"/>
  <c r="E197637" i="1"/>
  <c r="E197636" i="1"/>
  <c r="E197635" i="1"/>
  <c r="E197634" i="1"/>
  <c r="E197633" i="1"/>
  <c r="E197632" i="1"/>
  <c r="E197631" i="1"/>
  <c r="E197630" i="1"/>
  <c r="E197629" i="1"/>
  <c r="E197628" i="1"/>
  <c r="E197627" i="1"/>
  <c r="E197626" i="1"/>
  <c r="E197625" i="1"/>
  <c r="E197624" i="1"/>
  <c r="E197623" i="1"/>
  <c r="E197622" i="1"/>
  <c r="E197621" i="1"/>
  <c r="E197620" i="1"/>
  <c r="E197619" i="1"/>
  <c r="E197618" i="1"/>
  <c r="E197617" i="1"/>
  <c r="E197616" i="1"/>
  <c r="E197615" i="1"/>
  <c r="E197614" i="1"/>
  <c r="E197613" i="1"/>
  <c r="E197612" i="1"/>
  <c r="E197611" i="1"/>
  <c r="E197610" i="1"/>
  <c r="E197609" i="1"/>
  <c r="E197608" i="1"/>
  <c r="E197607" i="1"/>
  <c r="E197606" i="1"/>
  <c r="E197605" i="1"/>
  <c r="E197604" i="1"/>
  <c r="E197603" i="1"/>
  <c r="E197602" i="1"/>
  <c r="E197601" i="1"/>
  <c r="E197600" i="1"/>
  <c r="E197599" i="1"/>
  <c r="E197598" i="1"/>
  <c r="E197597" i="1"/>
  <c r="E197596" i="1"/>
  <c r="E197595" i="1"/>
  <c r="E197594" i="1"/>
  <c r="E197593" i="1"/>
  <c r="E197592" i="1"/>
  <c r="E197591" i="1"/>
  <c r="E197590" i="1"/>
  <c r="E197589" i="1"/>
  <c r="E197588" i="1"/>
  <c r="E197587" i="1"/>
  <c r="E197586" i="1"/>
  <c r="E197585" i="1"/>
  <c r="E197584" i="1"/>
  <c r="E197583" i="1"/>
  <c r="E197582" i="1"/>
  <c r="E197581" i="1"/>
  <c r="E197580" i="1"/>
  <c r="E197579" i="1"/>
  <c r="E197578" i="1"/>
  <c r="E197577" i="1"/>
  <c r="E197576" i="1"/>
  <c r="E197575" i="1"/>
  <c r="E197574" i="1"/>
  <c r="E197573" i="1"/>
  <c r="E197572" i="1"/>
  <c r="E197571" i="1"/>
  <c r="E197570" i="1"/>
  <c r="E197569" i="1"/>
  <c r="E197568" i="1"/>
  <c r="E197567" i="1"/>
  <c r="E197566" i="1"/>
  <c r="E197565" i="1"/>
  <c r="E197564" i="1"/>
  <c r="E197563" i="1"/>
  <c r="E197562" i="1"/>
  <c r="E197561" i="1"/>
  <c r="E197560" i="1"/>
  <c r="E197559" i="1"/>
  <c r="E197558" i="1"/>
  <c r="E197557" i="1"/>
  <c r="E197556" i="1"/>
  <c r="E197555" i="1"/>
  <c r="E197554" i="1"/>
  <c r="E197553" i="1"/>
  <c r="E197552" i="1"/>
  <c r="E197551" i="1"/>
  <c r="E197550" i="1"/>
  <c r="E197549" i="1"/>
  <c r="E197548" i="1"/>
  <c r="E197547" i="1"/>
  <c r="E197546" i="1"/>
  <c r="E197545" i="1"/>
  <c r="E197544" i="1"/>
  <c r="E197543" i="1"/>
  <c r="E197542" i="1"/>
  <c r="E197541" i="1"/>
  <c r="E197540" i="1"/>
  <c r="E197539" i="1"/>
  <c r="E197538" i="1"/>
  <c r="E197537" i="1"/>
  <c r="E197536" i="1"/>
  <c r="E197535" i="1"/>
  <c r="E197534" i="1"/>
  <c r="E197533" i="1"/>
  <c r="E197532" i="1"/>
  <c r="E197531" i="1"/>
  <c r="E197530" i="1"/>
  <c r="E197529" i="1"/>
  <c r="E197528" i="1"/>
  <c r="E197527" i="1"/>
  <c r="E197526" i="1"/>
  <c r="E197525" i="1"/>
  <c r="E197524" i="1"/>
  <c r="E197523" i="1"/>
  <c r="E197522" i="1"/>
  <c r="E197521" i="1"/>
  <c r="E197520" i="1"/>
  <c r="E197519" i="1"/>
  <c r="E197518" i="1"/>
  <c r="E197517" i="1"/>
  <c r="E197516" i="1"/>
  <c r="E197515" i="1"/>
  <c r="E197514" i="1"/>
  <c r="E197513" i="1"/>
  <c r="E197512" i="1"/>
  <c r="E197511" i="1"/>
  <c r="E197510" i="1"/>
  <c r="E197509" i="1"/>
  <c r="E197508" i="1"/>
  <c r="E197507" i="1"/>
  <c r="E197506" i="1"/>
  <c r="E197505" i="1"/>
  <c r="E197504" i="1"/>
  <c r="E197503" i="1"/>
  <c r="E197502" i="1"/>
  <c r="E197501" i="1"/>
  <c r="E197500" i="1"/>
  <c r="E197499" i="1"/>
  <c r="E197498" i="1"/>
  <c r="E197497" i="1"/>
  <c r="E197496" i="1"/>
  <c r="E197495" i="1"/>
  <c r="E197494" i="1"/>
  <c r="E197493" i="1"/>
  <c r="E197492" i="1"/>
  <c r="E197491" i="1"/>
  <c r="E197490" i="1"/>
  <c r="E197489" i="1"/>
  <c r="E197488" i="1"/>
  <c r="E197487" i="1"/>
  <c r="E197486" i="1"/>
  <c r="E197485" i="1"/>
  <c r="E197484" i="1"/>
  <c r="E197483" i="1"/>
  <c r="E197482" i="1"/>
  <c r="E197481" i="1"/>
  <c r="E197480" i="1"/>
  <c r="E197479" i="1"/>
  <c r="E197478" i="1"/>
  <c r="E197477" i="1"/>
  <c r="E197476" i="1"/>
  <c r="E197475" i="1"/>
  <c r="E197474" i="1"/>
  <c r="E197473" i="1"/>
  <c r="E197472" i="1"/>
  <c r="E197471" i="1"/>
  <c r="E197470" i="1"/>
  <c r="E197469" i="1"/>
  <c r="E197468" i="1"/>
  <c r="E197467" i="1"/>
  <c r="E197466" i="1"/>
  <c r="E197465" i="1"/>
  <c r="E197464" i="1"/>
  <c r="E197463" i="1"/>
  <c r="E197462" i="1"/>
  <c r="E197461" i="1"/>
  <c r="E197460" i="1"/>
  <c r="E197459" i="1"/>
  <c r="E197458" i="1"/>
  <c r="E197457" i="1"/>
  <c r="E197456" i="1"/>
  <c r="E197455" i="1"/>
  <c r="E197454" i="1"/>
  <c r="E197453" i="1"/>
  <c r="E197452" i="1"/>
  <c r="E197451" i="1"/>
  <c r="E197450" i="1"/>
  <c r="E197449" i="1"/>
  <c r="E197448" i="1"/>
  <c r="E197447" i="1"/>
  <c r="E197446" i="1"/>
  <c r="E197445" i="1"/>
  <c r="E197444" i="1"/>
  <c r="E197443" i="1"/>
  <c r="E197442" i="1"/>
  <c r="E197441" i="1"/>
  <c r="E197440" i="1"/>
  <c r="E197439" i="1"/>
  <c r="E197438" i="1"/>
  <c r="E197437" i="1"/>
  <c r="E197436" i="1"/>
  <c r="E197435" i="1"/>
  <c r="E197434" i="1"/>
  <c r="E197433" i="1"/>
  <c r="E197432" i="1"/>
  <c r="E197431" i="1"/>
  <c r="E197430" i="1"/>
  <c r="E197429" i="1"/>
  <c r="E197428" i="1"/>
  <c r="E197427" i="1"/>
  <c r="E197426" i="1"/>
  <c r="E197425" i="1"/>
  <c r="E197424" i="1"/>
  <c r="E197423" i="1"/>
  <c r="E197422" i="1"/>
  <c r="E197421" i="1"/>
  <c r="E197420" i="1"/>
  <c r="E197419" i="1"/>
  <c r="E197418" i="1"/>
  <c r="E197417" i="1"/>
  <c r="E197416" i="1"/>
  <c r="E197415" i="1"/>
  <c r="E197414" i="1"/>
  <c r="E197413" i="1"/>
  <c r="E197412" i="1"/>
  <c r="E197411" i="1"/>
  <c r="E197410" i="1"/>
  <c r="E197409" i="1"/>
  <c r="E197408" i="1"/>
  <c r="E197407" i="1"/>
  <c r="E197406" i="1"/>
  <c r="E197405" i="1"/>
  <c r="E197404" i="1"/>
  <c r="E197403" i="1"/>
  <c r="E197402" i="1"/>
  <c r="E197401" i="1"/>
  <c r="E197400" i="1"/>
  <c r="E197399" i="1"/>
  <c r="E197398" i="1"/>
  <c r="E197397" i="1"/>
  <c r="E197396" i="1"/>
  <c r="E197395" i="1"/>
  <c r="E197394" i="1"/>
  <c r="E197393" i="1"/>
  <c r="E197392" i="1"/>
  <c r="E197391" i="1"/>
  <c r="E197390" i="1"/>
  <c r="E197389" i="1"/>
  <c r="E197388" i="1"/>
  <c r="E197387" i="1"/>
  <c r="E197386" i="1"/>
  <c r="E197385" i="1"/>
  <c r="E197384" i="1"/>
  <c r="E197383" i="1"/>
  <c r="E197382" i="1"/>
  <c r="E197381" i="1"/>
  <c r="E197380" i="1"/>
  <c r="E197379" i="1"/>
  <c r="E197378" i="1"/>
  <c r="E197377" i="1"/>
  <c r="E197376" i="1"/>
  <c r="E197375" i="1"/>
  <c r="E197374" i="1"/>
  <c r="E197373" i="1"/>
  <c r="E197372" i="1"/>
  <c r="E197371" i="1"/>
  <c r="E197370" i="1"/>
  <c r="E197369" i="1"/>
  <c r="E197368" i="1"/>
  <c r="E197367" i="1"/>
  <c r="E197366" i="1"/>
  <c r="E197365" i="1"/>
  <c r="E197364" i="1"/>
  <c r="E197363" i="1"/>
  <c r="E197362" i="1"/>
  <c r="E197361" i="1"/>
  <c r="E197360" i="1"/>
  <c r="E197359" i="1"/>
  <c r="E197358" i="1"/>
  <c r="E197357" i="1"/>
  <c r="E197356" i="1"/>
  <c r="E197355" i="1"/>
  <c r="E197354" i="1"/>
  <c r="E197353" i="1"/>
  <c r="E197352" i="1"/>
  <c r="E197351" i="1"/>
  <c r="E197350" i="1"/>
  <c r="E197349" i="1"/>
  <c r="E197348" i="1"/>
  <c r="E197347" i="1"/>
  <c r="E197346" i="1"/>
  <c r="E197345" i="1"/>
  <c r="E197344" i="1"/>
  <c r="E197343" i="1"/>
  <c r="E197342" i="1"/>
  <c r="E197341" i="1"/>
  <c r="E197340" i="1"/>
  <c r="E197339" i="1"/>
  <c r="E197338" i="1"/>
  <c r="E197337" i="1"/>
  <c r="E197336" i="1"/>
  <c r="E197335" i="1"/>
  <c r="E197334" i="1"/>
  <c r="E197333" i="1"/>
  <c r="E197332" i="1"/>
  <c r="E197331" i="1"/>
  <c r="E197330" i="1"/>
  <c r="E197329" i="1"/>
  <c r="E197328" i="1"/>
  <c r="E197327" i="1"/>
  <c r="E197326" i="1"/>
  <c r="E197325" i="1"/>
  <c r="E197324" i="1"/>
  <c r="E197323" i="1"/>
  <c r="E197322" i="1"/>
  <c r="E197321" i="1"/>
  <c r="E197320" i="1"/>
  <c r="E197319" i="1"/>
  <c r="E197318" i="1"/>
  <c r="E197317" i="1"/>
  <c r="E197316" i="1"/>
  <c r="E197315" i="1"/>
  <c r="E197314" i="1"/>
  <c r="E197313" i="1"/>
  <c r="E197312" i="1"/>
  <c r="E197311" i="1"/>
  <c r="E197310" i="1"/>
  <c r="E197309" i="1"/>
  <c r="E197308" i="1"/>
  <c r="E197307" i="1"/>
  <c r="E197306" i="1"/>
  <c r="E197305" i="1"/>
  <c r="E197304" i="1"/>
  <c r="E197303" i="1"/>
  <c r="E197302" i="1"/>
  <c r="E197301" i="1"/>
  <c r="E197300" i="1"/>
  <c r="E197299" i="1"/>
  <c r="E197298" i="1"/>
  <c r="E197297" i="1"/>
  <c r="E197296" i="1"/>
  <c r="E197295" i="1"/>
  <c r="E197294" i="1"/>
  <c r="E197293" i="1"/>
  <c r="E197292" i="1"/>
  <c r="E197291" i="1"/>
  <c r="E197290" i="1"/>
  <c r="E197289" i="1"/>
  <c r="E197288" i="1"/>
  <c r="E197287" i="1"/>
  <c r="E197286" i="1"/>
  <c r="E197285" i="1"/>
  <c r="E197284" i="1"/>
  <c r="E197283" i="1"/>
  <c r="E197282" i="1"/>
  <c r="E197281" i="1"/>
  <c r="E197280" i="1"/>
  <c r="E197279" i="1"/>
  <c r="E197278" i="1"/>
  <c r="E197277" i="1"/>
  <c r="E197276" i="1"/>
  <c r="E197275" i="1"/>
  <c r="E197274" i="1"/>
  <c r="E197273" i="1"/>
  <c r="E197272" i="1"/>
  <c r="E197271" i="1"/>
  <c r="E197270" i="1"/>
  <c r="E197269" i="1"/>
  <c r="E197268" i="1"/>
  <c r="E197267" i="1"/>
  <c r="E197266" i="1"/>
  <c r="E197265" i="1"/>
  <c r="E197264" i="1"/>
  <c r="E197263" i="1"/>
  <c r="E197262" i="1"/>
  <c r="E197261" i="1"/>
  <c r="E197260" i="1"/>
  <c r="E197259" i="1"/>
  <c r="E197258" i="1"/>
  <c r="E197257" i="1"/>
  <c r="E197256" i="1"/>
  <c r="E197255" i="1"/>
  <c r="E197254" i="1"/>
  <c r="E197253" i="1"/>
  <c r="E197252" i="1"/>
  <c r="E197251" i="1"/>
  <c r="E197250" i="1"/>
  <c r="E197249" i="1"/>
  <c r="E197248" i="1"/>
  <c r="E197247" i="1"/>
  <c r="E197246" i="1"/>
  <c r="E197245" i="1"/>
  <c r="E197244" i="1"/>
  <c r="E197243" i="1"/>
  <c r="E197242" i="1"/>
  <c r="E197241" i="1"/>
  <c r="E197240" i="1"/>
  <c r="E197239" i="1"/>
  <c r="E197238" i="1"/>
  <c r="E197237" i="1"/>
  <c r="E197236" i="1"/>
  <c r="E197235" i="1"/>
  <c r="E197234" i="1"/>
  <c r="E197233" i="1"/>
  <c r="E197232" i="1"/>
  <c r="E197231" i="1"/>
  <c r="E197230" i="1"/>
  <c r="E197229" i="1"/>
  <c r="E197228" i="1"/>
  <c r="E197227" i="1"/>
  <c r="E197226" i="1"/>
  <c r="E197225" i="1"/>
  <c r="E197224" i="1"/>
  <c r="E197223" i="1"/>
  <c r="E197222" i="1"/>
  <c r="E197221" i="1"/>
  <c r="E197220" i="1"/>
  <c r="E197219" i="1"/>
  <c r="E197218" i="1"/>
  <c r="E197217" i="1"/>
  <c r="E197216" i="1"/>
  <c r="E197215" i="1"/>
  <c r="E197214" i="1"/>
  <c r="E197213" i="1"/>
  <c r="E197212" i="1"/>
  <c r="E197211" i="1"/>
  <c r="E197210" i="1"/>
  <c r="E197209" i="1"/>
  <c r="E197208" i="1"/>
  <c r="E197207" i="1"/>
  <c r="E197206" i="1"/>
  <c r="E197205" i="1"/>
  <c r="E197204" i="1"/>
  <c r="E197203" i="1"/>
  <c r="E197202" i="1"/>
  <c r="E197201" i="1"/>
  <c r="E197200" i="1"/>
  <c r="E197199" i="1"/>
  <c r="E197198" i="1"/>
  <c r="E197197" i="1"/>
  <c r="E197196" i="1"/>
  <c r="E197195" i="1"/>
  <c r="E197194" i="1"/>
  <c r="E197193" i="1"/>
  <c r="E197192" i="1"/>
  <c r="E197191" i="1"/>
  <c r="E197190" i="1"/>
  <c r="E197189" i="1"/>
  <c r="E197188" i="1"/>
  <c r="E197187" i="1"/>
  <c r="E197186" i="1"/>
  <c r="E197185" i="1"/>
  <c r="E197184" i="1"/>
  <c r="E197183" i="1"/>
  <c r="E197182" i="1"/>
  <c r="E197181" i="1"/>
  <c r="E197180" i="1"/>
  <c r="E197179" i="1"/>
  <c r="E197178" i="1"/>
  <c r="E197177" i="1"/>
  <c r="E197176" i="1"/>
  <c r="E197175" i="1"/>
  <c r="E197174" i="1"/>
  <c r="E197173" i="1"/>
  <c r="E197172" i="1"/>
  <c r="E197171" i="1"/>
  <c r="E197170" i="1"/>
  <c r="E197169" i="1"/>
  <c r="E197168" i="1"/>
  <c r="E197167" i="1"/>
  <c r="E197166" i="1"/>
  <c r="E197165" i="1"/>
  <c r="E197164" i="1"/>
  <c r="E197163" i="1"/>
  <c r="E197162" i="1"/>
  <c r="E197161" i="1"/>
  <c r="E197160" i="1"/>
  <c r="E197159" i="1"/>
  <c r="E197158" i="1"/>
  <c r="E197157" i="1"/>
  <c r="E197156" i="1"/>
  <c r="E197155" i="1"/>
  <c r="E197154" i="1"/>
  <c r="E197153" i="1"/>
  <c r="E197152" i="1"/>
  <c r="E197151" i="1"/>
  <c r="E197150" i="1"/>
  <c r="E197149" i="1"/>
  <c r="E197148" i="1"/>
  <c r="E197147" i="1"/>
  <c r="E197146" i="1"/>
  <c r="E197145" i="1"/>
  <c r="E197144" i="1"/>
  <c r="E197143" i="1"/>
  <c r="E197142" i="1"/>
  <c r="E197141" i="1"/>
  <c r="E197140" i="1"/>
  <c r="E197139" i="1"/>
  <c r="E197138" i="1"/>
  <c r="E197137" i="1"/>
  <c r="E197136" i="1"/>
  <c r="E197135" i="1"/>
  <c r="E197134" i="1"/>
  <c r="E197133" i="1"/>
  <c r="E197132" i="1"/>
  <c r="E197131" i="1"/>
  <c r="E197130" i="1"/>
  <c r="E197129" i="1"/>
  <c r="E197128" i="1"/>
  <c r="E197127" i="1"/>
  <c r="E197126" i="1"/>
  <c r="E197125" i="1"/>
  <c r="E197124" i="1"/>
  <c r="E197123" i="1"/>
  <c r="E197122" i="1"/>
  <c r="E197121" i="1"/>
  <c r="E197120" i="1"/>
  <c r="E197119" i="1"/>
  <c r="E197118" i="1"/>
  <c r="E197117" i="1"/>
  <c r="E197116" i="1"/>
  <c r="E197115" i="1"/>
  <c r="E197114" i="1"/>
  <c r="E197113" i="1"/>
  <c r="E197112" i="1"/>
  <c r="E197111" i="1"/>
  <c r="E197110" i="1"/>
  <c r="E197109" i="1"/>
  <c r="E197108" i="1"/>
  <c r="E197107" i="1"/>
  <c r="E197106" i="1"/>
  <c r="E197105" i="1"/>
  <c r="E197104" i="1"/>
  <c r="E197103" i="1"/>
  <c r="E197102" i="1"/>
  <c r="E197101" i="1"/>
  <c r="E197100" i="1"/>
  <c r="E197099" i="1"/>
  <c r="E197098" i="1"/>
  <c r="E197097" i="1"/>
  <c r="E197096" i="1"/>
  <c r="E197095" i="1"/>
  <c r="E197094" i="1"/>
  <c r="E197093" i="1"/>
  <c r="E197092" i="1"/>
  <c r="E197091" i="1"/>
  <c r="E197090" i="1"/>
  <c r="E197089" i="1"/>
  <c r="E197088" i="1"/>
  <c r="E197087" i="1"/>
  <c r="E197086" i="1"/>
  <c r="E197085" i="1"/>
  <c r="E197084" i="1"/>
  <c r="E197083" i="1"/>
  <c r="E197082" i="1"/>
  <c r="E197081" i="1"/>
  <c r="E197080" i="1"/>
  <c r="E197079" i="1"/>
  <c r="E197078" i="1"/>
  <c r="E197077" i="1"/>
  <c r="E197076" i="1"/>
  <c r="E197075" i="1"/>
  <c r="E197074" i="1"/>
  <c r="E197073" i="1"/>
  <c r="E197072" i="1"/>
  <c r="E197071" i="1"/>
  <c r="E197070" i="1"/>
  <c r="E197069" i="1"/>
  <c r="E197068" i="1"/>
  <c r="E197067" i="1"/>
  <c r="E197066" i="1"/>
  <c r="E197065" i="1"/>
  <c r="E197064" i="1"/>
  <c r="E197063" i="1"/>
  <c r="E197062" i="1"/>
  <c r="E197061" i="1"/>
  <c r="E197060" i="1"/>
  <c r="E197059" i="1"/>
  <c r="E197058" i="1"/>
  <c r="E197057" i="1"/>
  <c r="E197056" i="1"/>
  <c r="E197055" i="1"/>
  <c r="E197054" i="1"/>
  <c r="E197053" i="1"/>
  <c r="E197052" i="1"/>
  <c r="E197051" i="1"/>
  <c r="E197050" i="1"/>
  <c r="E197049" i="1"/>
  <c r="E197048" i="1"/>
  <c r="E197047" i="1"/>
  <c r="E197046" i="1"/>
  <c r="E197045" i="1"/>
  <c r="E197044" i="1"/>
  <c r="E197043" i="1"/>
  <c r="E197042" i="1"/>
  <c r="E197041" i="1"/>
  <c r="E197040" i="1"/>
  <c r="E197039" i="1"/>
  <c r="E197038" i="1"/>
  <c r="E197037" i="1"/>
  <c r="E197036" i="1"/>
  <c r="E197035" i="1"/>
  <c r="E197034" i="1"/>
  <c r="E197033" i="1"/>
  <c r="E197032" i="1"/>
  <c r="E197031" i="1"/>
  <c r="E197030" i="1"/>
  <c r="E197029" i="1"/>
  <c r="E197028" i="1"/>
  <c r="E197027" i="1"/>
  <c r="E197026" i="1"/>
  <c r="E197025" i="1"/>
  <c r="E197024" i="1"/>
  <c r="E197023" i="1"/>
  <c r="E197022" i="1"/>
  <c r="E197021" i="1"/>
  <c r="E197020" i="1"/>
  <c r="E197019" i="1"/>
  <c r="E197018" i="1"/>
  <c r="E197017" i="1"/>
  <c r="E197016" i="1"/>
  <c r="E197015" i="1"/>
  <c r="E197014" i="1"/>
  <c r="E197013" i="1"/>
  <c r="E197012" i="1"/>
  <c r="E197011" i="1"/>
  <c r="E197010" i="1"/>
  <c r="E197009" i="1"/>
  <c r="E197008" i="1"/>
  <c r="E197007" i="1"/>
  <c r="E197006" i="1"/>
  <c r="E197005" i="1"/>
  <c r="E197004" i="1"/>
  <c r="E197003" i="1"/>
  <c r="E197002" i="1"/>
  <c r="E197001" i="1"/>
  <c r="E197000" i="1"/>
  <c r="E196999" i="1"/>
  <c r="E196998" i="1"/>
  <c r="E196997" i="1"/>
  <c r="E196996" i="1"/>
  <c r="E196995" i="1"/>
  <c r="E196994" i="1"/>
  <c r="E196993" i="1"/>
  <c r="E196992" i="1"/>
  <c r="E196991" i="1"/>
  <c r="E196990" i="1"/>
  <c r="E196989" i="1"/>
  <c r="E196988" i="1"/>
  <c r="E196987" i="1"/>
  <c r="E196986" i="1"/>
  <c r="E196985" i="1"/>
  <c r="E196984" i="1"/>
  <c r="E196983" i="1"/>
  <c r="E196982" i="1"/>
  <c r="E196981" i="1"/>
  <c r="E196980" i="1"/>
  <c r="E196979" i="1"/>
  <c r="E196978" i="1"/>
  <c r="E196977" i="1"/>
  <c r="E196976" i="1"/>
  <c r="E196975" i="1"/>
  <c r="E196974" i="1"/>
  <c r="E196973" i="1"/>
  <c r="E196972" i="1"/>
  <c r="E196971" i="1"/>
  <c r="E196970" i="1"/>
  <c r="E196969" i="1"/>
  <c r="E196968" i="1"/>
  <c r="E196967" i="1"/>
  <c r="E196966" i="1"/>
  <c r="E196965" i="1"/>
  <c r="E196964" i="1"/>
  <c r="E196963" i="1"/>
  <c r="E196962" i="1"/>
  <c r="E196961" i="1"/>
  <c r="E196960" i="1"/>
  <c r="E196959" i="1"/>
  <c r="E196958" i="1"/>
  <c r="E196957" i="1"/>
  <c r="E196956" i="1"/>
  <c r="E196955" i="1"/>
  <c r="E196954" i="1"/>
  <c r="E196953" i="1"/>
  <c r="E196952" i="1"/>
  <c r="E196951" i="1"/>
  <c r="E196950" i="1"/>
  <c r="E196949" i="1"/>
  <c r="E196948" i="1"/>
  <c r="E196947" i="1"/>
  <c r="E196946" i="1"/>
  <c r="E196945" i="1"/>
  <c r="E196944" i="1"/>
  <c r="E196943" i="1"/>
  <c r="E196942" i="1"/>
  <c r="E196941" i="1"/>
  <c r="E196940" i="1"/>
  <c r="E196939" i="1"/>
  <c r="E196938" i="1"/>
  <c r="E196937" i="1"/>
  <c r="E196936" i="1"/>
  <c r="E196935" i="1"/>
  <c r="E196934" i="1"/>
  <c r="E196933" i="1"/>
  <c r="E196932" i="1"/>
  <c r="E196931" i="1"/>
  <c r="E196930" i="1"/>
  <c r="E196929" i="1"/>
  <c r="E196928" i="1"/>
  <c r="E196927" i="1"/>
  <c r="E196926" i="1"/>
  <c r="E196925" i="1"/>
  <c r="E196924" i="1"/>
  <c r="E196923" i="1"/>
  <c r="E196922" i="1"/>
  <c r="E196921" i="1"/>
  <c r="E196920" i="1"/>
  <c r="E196919" i="1"/>
  <c r="E196918" i="1"/>
  <c r="E196917" i="1"/>
  <c r="E196916" i="1"/>
  <c r="E196915" i="1"/>
  <c r="E196914" i="1"/>
  <c r="E196913" i="1"/>
  <c r="E196912" i="1"/>
  <c r="E196911" i="1"/>
  <c r="E196910" i="1"/>
  <c r="E196909" i="1"/>
  <c r="E196908" i="1"/>
  <c r="E196907" i="1"/>
  <c r="E196906" i="1"/>
  <c r="E196905" i="1"/>
  <c r="E196904" i="1"/>
  <c r="E196903" i="1"/>
  <c r="E196902" i="1"/>
  <c r="E196901" i="1"/>
  <c r="E196900" i="1"/>
  <c r="E196899" i="1"/>
  <c r="E196898" i="1"/>
  <c r="E196897" i="1"/>
  <c r="E196896" i="1"/>
  <c r="E196895" i="1"/>
  <c r="E196894" i="1"/>
  <c r="E196893" i="1"/>
  <c r="E196892" i="1"/>
  <c r="E196891" i="1"/>
  <c r="E196890" i="1"/>
  <c r="E196889" i="1"/>
  <c r="E196888" i="1"/>
  <c r="E196887" i="1"/>
  <c r="E196886" i="1"/>
  <c r="E196885" i="1"/>
  <c r="E196884" i="1"/>
  <c r="E196883" i="1"/>
  <c r="E196882" i="1"/>
  <c r="E196881" i="1"/>
  <c r="E196880" i="1"/>
  <c r="E196879" i="1"/>
  <c r="E196878" i="1"/>
  <c r="E196877" i="1"/>
  <c r="E196876" i="1"/>
  <c r="E196875" i="1"/>
  <c r="E196874" i="1"/>
  <c r="E196873" i="1"/>
  <c r="E196872" i="1"/>
  <c r="E196871" i="1"/>
  <c r="E196870" i="1"/>
  <c r="E196869" i="1"/>
  <c r="E196868" i="1"/>
  <c r="E196867" i="1"/>
  <c r="E196866" i="1"/>
  <c r="E196865" i="1"/>
  <c r="E196864" i="1"/>
  <c r="E196863" i="1"/>
  <c r="E196862" i="1"/>
  <c r="E196861" i="1"/>
  <c r="E196860" i="1"/>
  <c r="E196859" i="1"/>
  <c r="E196858" i="1"/>
  <c r="E196857" i="1"/>
  <c r="E196856" i="1"/>
  <c r="E196855" i="1"/>
  <c r="E196854" i="1"/>
  <c r="E196853" i="1"/>
  <c r="E196852" i="1"/>
  <c r="E196851" i="1"/>
  <c r="E196850" i="1"/>
  <c r="E196849" i="1"/>
  <c r="E196848" i="1"/>
  <c r="E196847" i="1"/>
  <c r="E196846" i="1"/>
  <c r="E196845" i="1"/>
  <c r="E196844" i="1"/>
  <c r="E196843" i="1"/>
  <c r="E196842" i="1"/>
  <c r="E196841" i="1"/>
  <c r="E196840" i="1"/>
  <c r="E196839" i="1"/>
  <c r="E196838" i="1"/>
  <c r="E196837" i="1"/>
  <c r="E196836" i="1"/>
  <c r="E196835" i="1"/>
  <c r="E196834" i="1"/>
  <c r="E196833" i="1"/>
  <c r="E196832" i="1"/>
  <c r="E196831" i="1"/>
  <c r="E196830" i="1"/>
  <c r="E196829" i="1"/>
  <c r="E196828" i="1"/>
  <c r="E196827" i="1"/>
  <c r="E196826" i="1"/>
  <c r="E196825" i="1"/>
  <c r="E196824" i="1"/>
  <c r="E196823" i="1"/>
  <c r="E196822" i="1"/>
  <c r="E196821" i="1"/>
  <c r="E196820" i="1"/>
  <c r="E196819" i="1"/>
  <c r="E196818" i="1"/>
  <c r="E196817" i="1"/>
  <c r="E196816" i="1"/>
  <c r="E196815" i="1"/>
  <c r="E196814" i="1"/>
  <c r="E196813" i="1"/>
  <c r="E196812" i="1"/>
  <c r="E196811" i="1"/>
  <c r="E196810" i="1"/>
  <c r="E196809" i="1"/>
  <c r="E196808" i="1"/>
  <c r="E196807" i="1"/>
  <c r="E196806" i="1"/>
  <c r="E196805" i="1"/>
  <c r="E196804" i="1"/>
  <c r="E196803" i="1"/>
  <c r="E196802" i="1"/>
  <c r="E196801" i="1"/>
  <c r="E196800" i="1"/>
  <c r="E196799" i="1"/>
  <c r="E196798" i="1"/>
  <c r="E196797" i="1"/>
  <c r="E196796" i="1"/>
  <c r="E196795" i="1"/>
  <c r="E196794" i="1"/>
  <c r="E196793" i="1"/>
  <c r="E196792" i="1"/>
  <c r="E196791" i="1"/>
  <c r="E196790" i="1"/>
  <c r="E196789" i="1"/>
  <c r="E196788" i="1"/>
  <c r="E196787" i="1"/>
  <c r="E196786" i="1"/>
  <c r="E196785" i="1"/>
  <c r="E196784" i="1"/>
  <c r="E196783" i="1"/>
  <c r="E196782" i="1"/>
  <c r="E196781" i="1"/>
  <c r="E196780" i="1"/>
  <c r="E196779" i="1"/>
  <c r="E196778" i="1"/>
  <c r="E196777" i="1"/>
  <c r="E196776" i="1"/>
  <c r="E196775" i="1"/>
  <c r="E196774" i="1"/>
  <c r="E196773" i="1"/>
  <c r="E196772" i="1"/>
  <c r="E196771" i="1"/>
  <c r="E196770" i="1"/>
  <c r="E196769" i="1"/>
  <c r="E196768" i="1"/>
  <c r="E196767" i="1"/>
  <c r="E196766" i="1"/>
  <c r="E196765" i="1"/>
  <c r="E196764" i="1"/>
  <c r="E196763" i="1"/>
  <c r="E196762" i="1"/>
  <c r="E196761" i="1"/>
  <c r="E196760" i="1"/>
  <c r="E196759" i="1"/>
  <c r="E196758" i="1"/>
  <c r="E196757" i="1"/>
  <c r="E196756" i="1"/>
  <c r="E196755" i="1"/>
  <c r="E196754" i="1"/>
  <c r="E196753" i="1"/>
  <c r="E196752" i="1"/>
  <c r="E196751" i="1"/>
  <c r="E196750" i="1"/>
  <c r="E196749" i="1"/>
  <c r="E196748" i="1"/>
  <c r="E196747" i="1"/>
  <c r="E196746" i="1"/>
  <c r="E196745" i="1"/>
  <c r="E196744" i="1"/>
  <c r="E196743" i="1"/>
  <c r="E196742" i="1"/>
  <c r="E196741" i="1"/>
  <c r="E196740" i="1"/>
  <c r="E196739" i="1"/>
  <c r="E196738" i="1"/>
  <c r="E196737" i="1"/>
  <c r="E196736" i="1"/>
  <c r="E196735" i="1"/>
  <c r="E196734" i="1"/>
  <c r="E196733" i="1"/>
  <c r="E196732" i="1"/>
  <c r="E196731" i="1"/>
  <c r="E196730" i="1"/>
  <c r="E196729" i="1"/>
  <c r="E196728" i="1"/>
  <c r="E196727" i="1"/>
  <c r="E196726" i="1"/>
  <c r="E196725" i="1"/>
  <c r="E196724" i="1"/>
  <c r="E196723" i="1"/>
  <c r="E196722" i="1"/>
  <c r="E196721" i="1"/>
  <c r="E196720" i="1"/>
  <c r="E196719" i="1"/>
  <c r="E196718" i="1"/>
  <c r="E196717" i="1"/>
  <c r="E196716" i="1"/>
  <c r="E196715" i="1"/>
  <c r="E196714" i="1"/>
  <c r="E196713" i="1"/>
  <c r="E196712" i="1"/>
  <c r="E196711" i="1"/>
  <c r="E196710" i="1"/>
  <c r="E196709" i="1"/>
  <c r="E196708" i="1"/>
  <c r="E196707" i="1"/>
  <c r="E196706" i="1"/>
  <c r="E196705" i="1"/>
  <c r="E196704" i="1"/>
  <c r="E196703" i="1"/>
  <c r="E196702" i="1"/>
  <c r="E196701" i="1"/>
  <c r="E196700" i="1"/>
  <c r="E196699" i="1"/>
  <c r="E196698" i="1"/>
  <c r="E196697" i="1"/>
  <c r="E196696" i="1"/>
  <c r="E196695" i="1"/>
  <c r="E196694" i="1"/>
  <c r="E196693" i="1"/>
  <c r="E196692" i="1"/>
  <c r="E196691" i="1"/>
  <c r="E196690" i="1"/>
  <c r="E196689" i="1"/>
  <c r="E196688" i="1"/>
  <c r="E196687" i="1"/>
  <c r="E196686" i="1"/>
  <c r="E196685" i="1"/>
  <c r="E196684" i="1"/>
  <c r="E196683" i="1"/>
  <c r="E196682" i="1"/>
  <c r="E196681" i="1"/>
  <c r="E196680" i="1"/>
  <c r="E196679" i="1"/>
  <c r="E196678" i="1"/>
  <c r="E196677" i="1"/>
  <c r="E196676" i="1"/>
  <c r="E196675" i="1"/>
  <c r="E196674" i="1"/>
  <c r="E196673" i="1"/>
  <c r="E196672" i="1"/>
  <c r="E196671" i="1"/>
  <c r="E196670" i="1"/>
  <c r="E196669" i="1"/>
  <c r="E196668" i="1"/>
  <c r="E196667" i="1"/>
  <c r="E196666" i="1"/>
  <c r="E196665" i="1"/>
  <c r="E196664" i="1"/>
  <c r="E196663" i="1"/>
  <c r="E196662" i="1"/>
  <c r="E196661" i="1"/>
  <c r="E196660" i="1"/>
  <c r="E196659" i="1"/>
  <c r="E196658" i="1"/>
  <c r="E196657" i="1"/>
  <c r="E196656" i="1"/>
  <c r="E196655" i="1"/>
  <c r="E196654" i="1"/>
  <c r="E196653" i="1"/>
  <c r="E196652" i="1"/>
  <c r="E196651" i="1"/>
  <c r="E196650" i="1"/>
  <c r="E196649" i="1"/>
  <c r="E196648" i="1"/>
  <c r="E196647" i="1"/>
  <c r="E196646" i="1"/>
  <c r="E196645" i="1"/>
  <c r="E196644" i="1"/>
  <c r="E196643" i="1"/>
  <c r="E196642" i="1"/>
  <c r="E196641" i="1"/>
  <c r="E196640" i="1"/>
  <c r="E196639" i="1"/>
  <c r="E196638" i="1"/>
  <c r="E196637" i="1"/>
  <c r="E196636" i="1"/>
  <c r="E196635" i="1"/>
  <c r="E196634" i="1"/>
  <c r="E196633" i="1"/>
  <c r="E196632" i="1"/>
  <c r="E196631" i="1"/>
  <c r="E196630" i="1"/>
  <c r="E196629" i="1"/>
  <c r="E196628" i="1"/>
  <c r="E196627" i="1"/>
  <c r="E196626" i="1"/>
  <c r="E196625" i="1"/>
  <c r="E196624" i="1"/>
  <c r="E196623" i="1"/>
  <c r="E196622" i="1"/>
  <c r="E196621" i="1"/>
  <c r="E196620" i="1"/>
  <c r="E196619" i="1"/>
  <c r="E196618" i="1"/>
  <c r="E196617" i="1"/>
  <c r="E196616" i="1"/>
  <c r="E196615" i="1"/>
  <c r="E196614" i="1"/>
  <c r="E196613" i="1"/>
  <c r="E196612" i="1"/>
  <c r="E196611" i="1"/>
  <c r="E196610" i="1"/>
  <c r="E196609" i="1"/>
  <c r="E196608" i="1"/>
  <c r="E196607" i="1"/>
  <c r="E196606" i="1"/>
  <c r="E196605" i="1"/>
  <c r="E196604" i="1"/>
  <c r="E196603" i="1"/>
  <c r="E196602" i="1"/>
  <c r="E196601" i="1"/>
  <c r="E196600" i="1"/>
  <c r="E196599" i="1"/>
  <c r="E196598" i="1"/>
  <c r="E196597" i="1"/>
  <c r="E196596" i="1"/>
  <c r="E196595" i="1"/>
  <c r="E196594" i="1"/>
  <c r="E196593" i="1"/>
  <c r="E196592" i="1"/>
  <c r="E196591" i="1"/>
  <c r="E196590" i="1"/>
  <c r="E196589" i="1"/>
  <c r="E196588" i="1"/>
  <c r="E196587" i="1"/>
  <c r="E196586" i="1"/>
  <c r="E196585" i="1"/>
  <c r="E196584" i="1"/>
  <c r="E196583" i="1"/>
  <c r="E196582" i="1"/>
  <c r="E196581" i="1"/>
  <c r="E196580" i="1"/>
  <c r="E196579" i="1"/>
  <c r="E196578" i="1"/>
  <c r="E196577" i="1"/>
  <c r="E196576" i="1"/>
  <c r="E196575" i="1"/>
  <c r="E196574" i="1"/>
  <c r="E196573" i="1"/>
  <c r="E196572" i="1"/>
  <c r="E196571" i="1"/>
  <c r="E196570" i="1"/>
  <c r="E196569" i="1"/>
  <c r="E196568" i="1"/>
  <c r="E196567" i="1"/>
  <c r="E196566" i="1"/>
  <c r="E196565" i="1"/>
  <c r="E196564" i="1"/>
  <c r="E196563" i="1"/>
  <c r="E196562" i="1"/>
  <c r="E196561" i="1"/>
  <c r="E196560" i="1"/>
  <c r="E196559" i="1"/>
  <c r="E196558" i="1"/>
  <c r="E196557" i="1"/>
  <c r="E196556" i="1"/>
  <c r="E196555" i="1"/>
  <c r="E196554" i="1"/>
  <c r="E196553" i="1"/>
  <c r="E196552" i="1"/>
  <c r="E196551" i="1"/>
  <c r="E196550" i="1"/>
  <c r="E196549" i="1"/>
  <c r="E196548" i="1"/>
  <c r="E196547" i="1"/>
  <c r="E196546" i="1"/>
  <c r="E196545" i="1"/>
  <c r="E196544" i="1"/>
  <c r="E196543" i="1"/>
  <c r="E196542" i="1"/>
  <c r="E196541" i="1"/>
  <c r="E196540" i="1"/>
  <c r="E196539" i="1"/>
  <c r="E196538" i="1"/>
  <c r="E196537" i="1"/>
  <c r="E196536" i="1"/>
  <c r="E196535" i="1"/>
  <c r="E196534" i="1"/>
  <c r="E196533" i="1"/>
  <c r="E196532" i="1"/>
  <c r="E196531" i="1"/>
  <c r="E196530" i="1"/>
  <c r="E196529" i="1"/>
  <c r="E196528" i="1"/>
  <c r="E196527" i="1"/>
  <c r="E196526" i="1"/>
  <c r="E196525" i="1"/>
  <c r="E196524" i="1"/>
  <c r="E196523" i="1"/>
  <c r="E196522" i="1"/>
  <c r="E196521" i="1"/>
  <c r="E196520" i="1"/>
  <c r="E196519" i="1"/>
  <c r="E196518" i="1"/>
  <c r="E196517" i="1"/>
  <c r="E196516" i="1"/>
  <c r="E196515" i="1"/>
  <c r="E196514" i="1"/>
  <c r="E196513" i="1"/>
  <c r="E196512" i="1"/>
  <c r="E196511" i="1"/>
  <c r="E196510" i="1"/>
  <c r="E196509" i="1"/>
  <c r="E196508" i="1"/>
  <c r="E196507" i="1"/>
  <c r="E196506" i="1"/>
  <c r="E196505" i="1"/>
  <c r="E196504" i="1"/>
  <c r="E196503" i="1"/>
  <c r="E196502" i="1"/>
  <c r="E196501" i="1"/>
  <c r="E196500" i="1"/>
  <c r="E196499" i="1"/>
  <c r="E196498" i="1"/>
  <c r="E196497" i="1"/>
  <c r="E196496" i="1"/>
  <c r="E196495" i="1"/>
  <c r="E196494" i="1"/>
  <c r="E196493" i="1"/>
  <c r="E196492" i="1"/>
  <c r="E196491" i="1"/>
  <c r="E196490" i="1"/>
  <c r="E196489" i="1"/>
  <c r="E196488" i="1"/>
  <c r="E196487" i="1"/>
  <c r="E196486" i="1"/>
  <c r="E196485" i="1"/>
  <c r="E196484" i="1"/>
  <c r="E196483" i="1"/>
  <c r="E196482" i="1"/>
  <c r="E196481" i="1"/>
  <c r="E196480" i="1"/>
  <c r="E196479" i="1"/>
  <c r="E196478" i="1"/>
  <c r="E196477" i="1"/>
  <c r="E196476" i="1"/>
  <c r="E196475" i="1"/>
  <c r="E196474" i="1"/>
  <c r="E196473" i="1"/>
  <c r="E196472" i="1"/>
  <c r="E196471" i="1"/>
  <c r="E196470" i="1"/>
  <c r="E196469" i="1"/>
  <c r="E196468" i="1"/>
  <c r="E196467" i="1"/>
  <c r="E196466" i="1"/>
  <c r="E196465" i="1"/>
  <c r="E196464" i="1"/>
  <c r="E196463" i="1"/>
  <c r="E196462" i="1"/>
  <c r="E196461" i="1"/>
  <c r="E196460" i="1"/>
  <c r="E196459" i="1"/>
  <c r="E196458" i="1"/>
  <c r="E196457" i="1"/>
  <c r="E196456" i="1"/>
  <c r="E196455" i="1"/>
  <c r="E196454" i="1"/>
  <c r="E196453" i="1"/>
  <c r="E196452" i="1"/>
  <c r="E196451" i="1"/>
  <c r="E196450" i="1"/>
  <c r="E196449" i="1"/>
  <c r="E196448" i="1"/>
  <c r="E196447" i="1"/>
  <c r="E196446" i="1"/>
  <c r="E196445" i="1"/>
  <c r="E196444" i="1"/>
  <c r="E196443" i="1"/>
  <c r="E196442" i="1"/>
  <c r="E196441" i="1"/>
  <c r="E196440" i="1"/>
  <c r="E196439" i="1"/>
  <c r="E196438" i="1"/>
  <c r="E196437" i="1"/>
  <c r="E196436" i="1"/>
  <c r="E196435" i="1"/>
  <c r="E196434" i="1"/>
  <c r="E196433" i="1"/>
  <c r="E196432" i="1"/>
  <c r="E196431" i="1"/>
  <c r="E196430" i="1"/>
  <c r="E196429" i="1"/>
  <c r="E196428" i="1"/>
  <c r="E196427" i="1"/>
  <c r="E196426" i="1"/>
  <c r="E196425" i="1"/>
  <c r="E196424" i="1"/>
  <c r="E196423" i="1"/>
  <c r="E196422" i="1"/>
  <c r="E196421" i="1"/>
  <c r="E196420" i="1"/>
  <c r="E196419" i="1"/>
  <c r="E196418" i="1"/>
  <c r="E196417" i="1"/>
  <c r="E196416" i="1"/>
  <c r="E196415" i="1"/>
  <c r="E196414" i="1"/>
  <c r="E196413" i="1"/>
  <c r="E196412" i="1"/>
  <c r="E196411" i="1"/>
  <c r="E196410" i="1"/>
  <c r="E196409" i="1"/>
  <c r="E196408" i="1"/>
  <c r="E196407" i="1"/>
  <c r="E196406" i="1"/>
  <c r="E196405" i="1"/>
  <c r="E196404" i="1"/>
  <c r="E196403" i="1"/>
  <c r="E196402" i="1"/>
  <c r="E196401" i="1"/>
  <c r="E196400" i="1"/>
  <c r="E196399" i="1"/>
  <c r="E196398" i="1"/>
  <c r="E196397" i="1"/>
  <c r="E196396" i="1"/>
  <c r="E196395" i="1"/>
  <c r="E196394" i="1"/>
  <c r="E196393" i="1"/>
  <c r="E196392" i="1"/>
  <c r="E196391" i="1"/>
  <c r="E196390" i="1"/>
  <c r="E196389" i="1"/>
  <c r="E196388" i="1"/>
  <c r="E196387" i="1"/>
  <c r="E196386" i="1"/>
  <c r="E196385" i="1"/>
  <c r="E196384" i="1"/>
  <c r="E196383" i="1"/>
  <c r="E196382" i="1"/>
  <c r="E196381" i="1"/>
  <c r="E196380" i="1"/>
  <c r="E196379" i="1"/>
  <c r="E196378" i="1"/>
  <c r="E196377" i="1"/>
  <c r="E196376" i="1"/>
  <c r="E196375" i="1"/>
  <c r="E196374" i="1"/>
  <c r="E196373" i="1"/>
  <c r="E196372" i="1"/>
  <c r="E196371" i="1"/>
  <c r="E196370" i="1"/>
  <c r="E196369" i="1"/>
  <c r="E196368" i="1"/>
  <c r="E196367" i="1"/>
  <c r="E196366" i="1"/>
  <c r="E196365" i="1"/>
  <c r="E196364" i="1"/>
  <c r="E196363" i="1"/>
  <c r="E196362" i="1"/>
  <c r="E196361" i="1"/>
  <c r="E196360" i="1"/>
  <c r="E196359" i="1"/>
  <c r="E196358" i="1"/>
  <c r="E196357" i="1"/>
  <c r="E196356" i="1"/>
  <c r="E196355" i="1"/>
  <c r="E196354" i="1"/>
  <c r="E196353" i="1"/>
  <c r="E196352" i="1"/>
  <c r="E196351" i="1"/>
  <c r="E196350" i="1"/>
  <c r="E196349" i="1"/>
  <c r="E196348" i="1"/>
  <c r="E196347" i="1"/>
  <c r="E196346" i="1"/>
  <c r="E196345" i="1"/>
  <c r="E196344" i="1"/>
  <c r="E196343" i="1"/>
  <c r="E196342" i="1"/>
  <c r="E196341" i="1"/>
  <c r="E196340" i="1"/>
  <c r="E196339" i="1"/>
  <c r="E196338" i="1"/>
  <c r="E196337" i="1"/>
  <c r="E196336" i="1"/>
  <c r="E196335" i="1"/>
  <c r="E196334" i="1"/>
  <c r="E196333" i="1"/>
  <c r="E196332" i="1"/>
  <c r="E196331" i="1"/>
  <c r="E196330" i="1"/>
  <c r="E196329" i="1"/>
  <c r="E196328" i="1"/>
  <c r="E196327" i="1"/>
  <c r="E196326" i="1"/>
  <c r="E196325" i="1"/>
  <c r="E196324" i="1"/>
  <c r="E196323" i="1"/>
  <c r="E196322" i="1"/>
  <c r="E196321" i="1"/>
  <c r="E196320" i="1"/>
  <c r="E196319" i="1"/>
  <c r="E196318" i="1"/>
  <c r="E196317" i="1"/>
  <c r="E196316" i="1"/>
  <c r="E196315" i="1"/>
  <c r="E196314" i="1"/>
  <c r="E196313" i="1"/>
  <c r="E196312" i="1"/>
  <c r="E196311" i="1"/>
  <c r="E196310" i="1"/>
  <c r="E196309" i="1"/>
  <c r="E196308" i="1"/>
  <c r="E196307" i="1"/>
  <c r="E196306" i="1"/>
  <c r="E196305" i="1"/>
  <c r="E196304" i="1"/>
  <c r="E196303" i="1"/>
  <c r="E196302" i="1"/>
  <c r="E196301" i="1"/>
  <c r="E196300" i="1"/>
  <c r="E196299" i="1"/>
  <c r="E196298" i="1"/>
  <c r="E196297" i="1"/>
  <c r="E196296" i="1"/>
  <c r="E196295" i="1"/>
  <c r="E196294" i="1"/>
  <c r="E196293" i="1"/>
  <c r="E196292" i="1"/>
  <c r="E196291" i="1"/>
  <c r="E196290" i="1"/>
  <c r="E196289" i="1"/>
  <c r="E196288" i="1"/>
  <c r="E196287" i="1"/>
  <c r="E196286" i="1"/>
  <c r="E196285" i="1"/>
  <c r="E196284" i="1"/>
  <c r="E196283" i="1"/>
  <c r="E196282" i="1"/>
  <c r="E196281" i="1"/>
  <c r="E196280" i="1"/>
  <c r="E196279" i="1"/>
  <c r="E196278" i="1"/>
  <c r="E196277" i="1"/>
  <c r="E196276" i="1"/>
  <c r="E196275" i="1"/>
  <c r="E196274" i="1"/>
  <c r="E196273" i="1"/>
  <c r="E196272" i="1"/>
  <c r="E196271" i="1"/>
  <c r="E196270" i="1"/>
  <c r="E196269" i="1"/>
  <c r="E196268" i="1"/>
  <c r="E196267" i="1"/>
  <c r="E196266" i="1"/>
  <c r="E196265" i="1"/>
  <c r="E196264" i="1"/>
  <c r="E196263" i="1"/>
  <c r="E196262" i="1"/>
  <c r="E196261" i="1"/>
  <c r="E196260" i="1"/>
  <c r="E196259" i="1"/>
  <c r="E196258" i="1"/>
  <c r="E196257" i="1"/>
  <c r="E196256" i="1"/>
  <c r="E196255" i="1"/>
  <c r="E196254" i="1"/>
  <c r="E196253" i="1"/>
  <c r="E196252" i="1"/>
  <c r="E196251" i="1"/>
  <c r="E196250" i="1"/>
  <c r="E196249" i="1"/>
  <c r="E196248" i="1"/>
  <c r="E196247" i="1"/>
  <c r="E196246" i="1"/>
  <c r="E196245" i="1"/>
  <c r="E196244" i="1"/>
  <c r="E196243" i="1"/>
  <c r="E196242" i="1"/>
  <c r="E196241" i="1"/>
  <c r="E196240" i="1"/>
  <c r="E196239" i="1"/>
  <c r="E196238" i="1"/>
  <c r="E196237" i="1"/>
  <c r="E196236" i="1"/>
  <c r="E196235" i="1"/>
  <c r="E196234" i="1"/>
  <c r="E196233" i="1"/>
  <c r="E196232" i="1"/>
  <c r="E196231" i="1"/>
  <c r="E196230" i="1"/>
  <c r="E196229" i="1"/>
  <c r="E196228" i="1"/>
  <c r="E196227" i="1"/>
  <c r="E196226" i="1"/>
  <c r="E196225" i="1"/>
  <c r="E196224" i="1"/>
  <c r="E196223" i="1"/>
  <c r="E196222" i="1"/>
  <c r="E196221" i="1"/>
  <c r="E196220" i="1"/>
  <c r="E196219" i="1"/>
  <c r="E196218" i="1"/>
  <c r="E196217" i="1"/>
  <c r="E196216" i="1"/>
  <c r="E196215" i="1"/>
  <c r="E196214" i="1"/>
  <c r="E196213" i="1"/>
  <c r="E196212" i="1"/>
  <c r="E196211" i="1"/>
  <c r="E196210" i="1"/>
  <c r="E196209" i="1"/>
  <c r="E196208" i="1"/>
  <c r="E196207" i="1"/>
  <c r="E196206" i="1"/>
  <c r="E196205" i="1"/>
  <c r="E196204" i="1"/>
  <c r="E196203" i="1"/>
  <c r="E196202" i="1"/>
  <c r="E196201" i="1"/>
  <c r="E196200" i="1"/>
  <c r="E196199" i="1"/>
  <c r="E196198" i="1"/>
  <c r="E196197" i="1"/>
  <c r="E196196" i="1"/>
  <c r="E196195" i="1"/>
  <c r="E196194" i="1"/>
  <c r="E196193" i="1"/>
  <c r="E196192" i="1"/>
  <c r="E196191" i="1"/>
  <c r="E196190" i="1"/>
  <c r="E196189" i="1"/>
  <c r="E196188" i="1"/>
  <c r="E196187" i="1"/>
  <c r="E196186" i="1"/>
  <c r="E196185" i="1"/>
  <c r="E196184" i="1"/>
  <c r="E196183" i="1"/>
  <c r="E196182" i="1"/>
  <c r="E196181" i="1"/>
  <c r="E196180" i="1"/>
  <c r="E196179" i="1"/>
  <c r="E196178" i="1"/>
  <c r="E196177" i="1"/>
  <c r="E196176" i="1"/>
  <c r="E196175" i="1"/>
  <c r="E196174" i="1"/>
  <c r="E196173" i="1"/>
  <c r="E196172" i="1"/>
  <c r="E196171" i="1"/>
  <c r="E196170" i="1"/>
  <c r="E196169" i="1"/>
  <c r="E196168" i="1"/>
  <c r="E196167" i="1"/>
  <c r="E196166" i="1"/>
  <c r="E196165" i="1"/>
  <c r="E196164" i="1"/>
  <c r="E196163" i="1"/>
  <c r="E196162" i="1"/>
  <c r="E196161" i="1"/>
  <c r="E196160" i="1"/>
  <c r="E196159" i="1"/>
  <c r="E196158" i="1"/>
  <c r="E196157" i="1"/>
  <c r="E196156" i="1"/>
  <c r="E196155" i="1"/>
  <c r="E196154" i="1"/>
  <c r="E196153" i="1"/>
  <c r="E196152" i="1"/>
  <c r="E196151" i="1"/>
  <c r="E196150" i="1"/>
  <c r="E196149" i="1"/>
  <c r="E196148" i="1"/>
  <c r="E196147" i="1"/>
  <c r="E196146" i="1"/>
  <c r="E196145" i="1"/>
  <c r="E196144" i="1"/>
  <c r="E196143" i="1"/>
  <c r="E196142" i="1"/>
  <c r="E196141" i="1"/>
  <c r="E196140" i="1"/>
  <c r="E196139" i="1"/>
  <c r="E196138" i="1"/>
  <c r="E196137" i="1"/>
  <c r="E196136" i="1"/>
  <c r="E196135" i="1"/>
  <c r="E196134" i="1"/>
  <c r="E196133" i="1"/>
  <c r="E196132" i="1"/>
  <c r="E196131" i="1"/>
  <c r="E196130" i="1"/>
  <c r="E196129" i="1"/>
  <c r="E196128" i="1"/>
  <c r="E196127" i="1"/>
  <c r="E196126" i="1"/>
  <c r="E196125" i="1"/>
  <c r="E196124" i="1"/>
  <c r="E196123" i="1"/>
  <c r="E196122" i="1"/>
  <c r="E196121" i="1"/>
  <c r="E196120" i="1"/>
  <c r="E196119" i="1"/>
  <c r="E196118" i="1"/>
  <c r="E196117" i="1"/>
  <c r="E196116" i="1"/>
  <c r="E196115" i="1"/>
  <c r="E196114" i="1"/>
  <c r="E196113" i="1"/>
  <c r="E196112" i="1"/>
  <c r="E196111" i="1"/>
  <c r="E196110" i="1"/>
  <c r="E196109" i="1"/>
  <c r="E196108" i="1"/>
  <c r="E196107" i="1"/>
  <c r="E196106" i="1"/>
  <c r="E196105" i="1"/>
  <c r="E196104" i="1"/>
  <c r="E196103" i="1"/>
  <c r="E196102" i="1"/>
  <c r="E196101" i="1"/>
  <c r="E196100" i="1"/>
  <c r="E196099" i="1"/>
  <c r="E196098" i="1"/>
  <c r="E196097" i="1"/>
  <c r="E196096" i="1"/>
  <c r="E196095" i="1"/>
  <c r="E196094" i="1"/>
  <c r="E196093" i="1"/>
  <c r="E196092" i="1"/>
  <c r="E196091" i="1"/>
  <c r="E196090" i="1"/>
  <c r="E196089" i="1"/>
  <c r="E196088" i="1"/>
  <c r="E196087" i="1"/>
  <c r="E196086" i="1"/>
  <c r="E196085" i="1"/>
  <c r="E196084" i="1"/>
  <c r="E196083" i="1"/>
  <c r="E196082" i="1"/>
  <c r="E196081" i="1"/>
  <c r="E196080" i="1"/>
  <c r="E196079" i="1"/>
  <c r="E196078" i="1"/>
  <c r="E196077" i="1"/>
  <c r="E196076" i="1"/>
  <c r="E196075" i="1"/>
  <c r="E196074" i="1"/>
  <c r="E196073" i="1"/>
  <c r="E196072" i="1"/>
  <c r="E196071" i="1"/>
  <c r="E196070" i="1"/>
  <c r="E196069" i="1"/>
  <c r="E196068" i="1"/>
  <c r="E196067" i="1"/>
  <c r="E196066" i="1"/>
  <c r="E196065" i="1"/>
  <c r="E196064" i="1"/>
  <c r="E196063" i="1"/>
  <c r="E196062" i="1"/>
  <c r="E196061" i="1"/>
  <c r="E196060" i="1"/>
  <c r="E196059" i="1"/>
  <c r="E196058" i="1"/>
  <c r="E196057" i="1"/>
  <c r="E196056" i="1"/>
  <c r="E196055" i="1"/>
  <c r="E196054" i="1"/>
  <c r="E196053" i="1"/>
  <c r="E196052" i="1"/>
  <c r="E196051" i="1"/>
  <c r="E196050" i="1"/>
  <c r="E196049" i="1"/>
  <c r="E196048" i="1"/>
  <c r="E196047" i="1"/>
  <c r="E196046" i="1"/>
  <c r="E196045" i="1"/>
  <c r="E196044" i="1"/>
  <c r="E196043" i="1"/>
  <c r="E196042" i="1"/>
  <c r="E196041" i="1"/>
  <c r="E196040" i="1"/>
  <c r="E196039" i="1"/>
  <c r="E196038" i="1"/>
  <c r="E196037" i="1"/>
  <c r="E196036" i="1"/>
  <c r="E196035" i="1"/>
  <c r="E196034" i="1"/>
  <c r="E196033" i="1"/>
  <c r="E196032" i="1"/>
  <c r="E196031" i="1"/>
  <c r="E196030" i="1"/>
  <c r="E196029" i="1"/>
  <c r="E196028" i="1"/>
  <c r="E196027" i="1"/>
  <c r="E196026" i="1"/>
  <c r="E196025" i="1"/>
  <c r="E196024" i="1"/>
  <c r="E196023" i="1"/>
  <c r="E196022" i="1"/>
  <c r="E196021" i="1"/>
  <c r="E196020" i="1"/>
  <c r="E196019" i="1"/>
  <c r="E196018" i="1"/>
  <c r="E196017" i="1"/>
  <c r="E196016" i="1"/>
  <c r="E196015" i="1"/>
  <c r="E196014" i="1"/>
  <c r="E196013" i="1"/>
  <c r="E196012" i="1"/>
  <c r="E196011" i="1"/>
  <c r="E196010" i="1"/>
  <c r="E196009" i="1"/>
  <c r="E196008" i="1"/>
  <c r="E196007" i="1"/>
  <c r="E196006" i="1"/>
  <c r="E196005" i="1"/>
  <c r="E196004" i="1"/>
  <c r="E196003" i="1"/>
  <c r="E196002" i="1"/>
  <c r="E196001" i="1"/>
  <c r="E196000" i="1"/>
  <c r="E195999" i="1"/>
  <c r="E195998" i="1"/>
  <c r="E195997" i="1"/>
  <c r="E195996" i="1"/>
  <c r="E195995" i="1"/>
  <c r="E195994" i="1"/>
  <c r="E195993" i="1"/>
  <c r="E195992" i="1"/>
  <c r="E195991" i="1"/>
  <c r="E195990" i="1"/>
  <c r="E195989" i="1"/>
  <c r="E195988" i="1"/>
  <c r="E195987" i="1"/>
  <c r="E195986" i="1"/>
  <c r="E195985" i="1"/>
  <c r="E195984" i="1"/>
  <c r="E195983" i="1"/>
  <c r="E195982" i="1"/>
  <c r="E195981" i="1"/>
  <c r="E195980" i="1"/>
  <c r="E195979" i="1"/>
  <c r="E195978" i="1"/>
  <c r="E195977" i="1"/>
  <c r="E195976" i="1"/>
  <c r="E195975" i="1"/>
  <c r="E195974" i="1"/>
  <c r="E195973" i="1"/>
  <c r="E195972" i="1"/>
  <c r="E195971" i="1"/>
  <c r="E195970" i="1"/>
  <c r="E195969" i="1"/>
  <c r="E195968" i="1"/>
  <c r="E195967" i="1"/>
  <c r="E195966" i="1"/>
  <c r="E195965" i="1"/>
  <c r="E195964" i="1"/>
  <c r="E195963" i="1"/>
  <c r="E195962" i="1"/>
  <c r="E195961" i="1"/>
  <c r="E195960" i="1"/>
  <c r="E195959" i="1"/>
  <c r="E195958" i="1"/>
  <c r="E195957" i="1"/>
  <c r="E195956" i="1"/>
  <c r="E195955" i="1"/>
  <c r="E195954" i="1"/>
  <c r="E195953" i="1"/>
  <c r="E195952" i="1"/>
  <c r="E195951" i="1"/>
  <c r="E195950" i="1"/>
  <c r="E195949" i="1"/>
  <c r="E195948" i="1"/>
  <c r="E195947" i="1"/>
  <c r="E195946" i="1"/>
  <c r="E195945" i="1"/>
  <c r="E195944" i="1"/>
  <c r="E195943" i="1"/>
  <c r="E195942" i="1"/>
  <c r="E195941" i="1"/>
  <c r="E195940" i="1"/>
  <c r="E195939" i="1"/>
  <c r="E195938" i="1"/>
  <c r="E195937" i="1"/>
  <c r="E195936" i="1"/>
  <c r="E195935" i="1"/>
  <c r="E195934" i="1"/>
  <c r="E195933" i="1"/>
  <c r="E195932" i="1"/>
  <c r="E195931" i="1"/>
  <c r="E195930" i="1"/>
  <c r="E195929" i="1"/>
  <c r="E195928" i="1"/>
  <c r="E195927" i="1"/>
  <c r="E195926" i="1"/>
  <c r="E195925" i="1"/>
  <c r="E195924" i="1"/>
  <c r="E195923" i="1"/>
  <c r="E195922" i="1"/>
  <c r="E195921" i="1"/>
  <c r="E195920" i="1"/>
  <c r="E195919" i="1"/>
  <c r="E195918" i="1"/>
  <c r="E195917" i="1"/>
  <c r="E195916" i="1"/>
  <c r="E195915" i="1"/>
  <c r="E195914" i="1"/>
  <c r="E195913" i="1"/>
  <c r="E195912" i="1"/>
  <c r="E195911" i="1"/>
  <c r="E195910" i="1"/>
  <c r="E195909" i="1"/>
  <c r="E195908" i="1"/>
  <c r="E195907" i="1"/>
  <c r="E195906" i="1"/>
  <c r="E195905" i="1"/>
  <c r="E195904" i="1"/>
  <c r="E195903" i="1"/>
  <c r="E195902" i="1"/>
  <c r="E195901" i="1"/>
  <c r="E195900" i="1"/>
  <c r="E195899" i="1"/>
  <c r="E195898" i="1"/>
  <c r="E195897" i="1"/>
  <c r="E195896" i="1"/>
  <c r="E195895" i="1"/>
  <c r="E195894" i="1"/>
  <c r="E195893" i="1"/>
  <c r="E195892" i="1"/>
  <c r="E195891" i="1"/>
  <c r="E195890" i="1"/>
  <c r="E195889" i="1"/>
  <c r="E195888" i="1"/>
  <c r="E195887" i="1"/>
  <c r="E195886" i="1"/>
  <c r="E195885" i="1"/>
  <c r="E195884" i="1"/>
  <c r="E195883" i="1"/>
  <c r="E195882" i="1"/>
  <c r="E195881" i="1"/>
  <c r="E195880" i="1"/>
  <c r="E195879" i="1"/>
  <c r="E195878" i="1"/>
  <c r="E195877" i="1"/>
  <c r="E195876" i="1"/>
  <c r="E195875" i="1"/>
  <c r="E195874" i="1"/>
  <c r="E195873" i="1"/>
  <c r="E195872" i="1"/>
  <c r="E195871" i="1"/>
  <c r="E195870" i="1"/>
  <c r="E195869" i="1"/>
  <c r="E195868" i="1"/>
  <c r="E195867" i="1"/>
  <c r="E195866" i="1"/>
  <c r="E195865" i="1"/>
  <c r="E195864" i="1"/>
  <c r="E195863" i="1"/>
  <c r="E195862" i="1"/>
  <c r="E195861" i="1"/>
  <c r="E195860" i="1"/>
  <c r="E195859" i="1"/>
  <c r="E195858" i="1"/>
  <c r="E195857" i="1"/>
  <c r="E195856" i="1"/>
  <c r="E195855" i="1"/>
  <c r="E195854" i="1"/>
  <c r="E195853" i="1"/>
  <c r="E195852" i="1"/>
  <c r="E195851" i="1"/>
  <c r="E195850" i="1"/>
  <c r="E195849" i="1"/>
  <c r="E195848" i="1"/>
  <c r="E195847" i="1"/>
  <c r="E195846" i="1"/>
  <c r="E195845" i="1"/>
  <c r="E195844" i="1"/>
  <c r="E195843" i="1"/>
  <c r="E195842" i="1"/>
  <c r="E195841" i="1"/>
  <c r="E195840" i="1"/>
  <c r="E195839" i="1"/>
  <c r="E195838" i="1"/>
  <c r="E195837" i="1"/>
  <c r="E195836" i="1"/>
  <c r="E195835" i="1"/>
  <c r="E195834" i="1"/>
  <c r="E195833" i="1"/>
  <c r="E195832" i="1"/>
  <c r="E195831" i="1"/>
  <c r="E195830" i="1"/>
  <c r="E195829" i="1"/>
  <c r="E195828" i="1"/>
  <c r="E195827" i="1"/>
  <c r="E195826" i="1"/>
  <c r="E195825" i="1"/>
  <c r="E195824" i="1"/>
  <c r="E195823" i="1"/>
  <c r="E195822" i="1"/>
  <c r="E195821" i="1"/>
  <c r="E195820" i="1"/>
  <c r="E195819" i="1"/>
  <c r="E195818" i="1"/>
  <c r="E195817" i="1"/>
  <c r="E195816" i="1"/>
  <c r="E195815" i="1"/>
  <c r="E195814" i="1"/>
  <c r="E195813" i="1"/>
  <c r="E195812" i="1"/>
  <c r="E195811" i="1"/>
  <c r="E195810" i="1"/>
  <c r="E195809" i="1"/>
  <c r="E195808" i="1"/>
  <c r="E195807" i="1"/>
  <c r="E195806" i="1"/>
  <c r="E195805" i="1"/>
  <c r="E195804" i="1"/>
  <c r="E195803" i="1"/>
  <c r="E195802" i="1"/>
  <c r="E195801" i="1"/>
  <c r="E195800" i="1"/>
  <c r="E195799" i="1"/>
  <c r="E195798" i="1"/>
  <c r="E195797" i="1"/>
  <c r="E195796" i="1"/>
  <c r="E195795" i="1"/>
  <c r="E195794" i="1"/>
  <c r="E195793" i="1"/>
  <c r="E195792" i="1"/>
  <c r="E195791" i="1"/>
  <c r="E195790" i="1"/>
  <c r="E195789" i="1"/>
  <c r="E195788" i="1"/>
  <c r="E195787" i="1"/>
  <c r="E195786" i="1"/>
  <c r="E195785" i="1"/>
  <c r="E195784" i="1"/>
  <c r="E195783" i="1"/>
  <c r="E195782" i="1"/>
  <c r="E195781" i="1"/>
  <c r="E195780" i="1"/>
  <c r="E195779" i="1"/>
  <c r="E195778" i="1"/>
  <c r="E195777" i="1"/>
  <c r="E195776" i="1"/>
  <c r="E195775" i="1"/>
  <c r="E195774" i="1"/>
  <c r="E195773" i="1"/>
  <c r="E195772" i="1"/>
  <c r="E195771" i="1"/>
  <c r="E195770" i="1"/>
  <c r="E195769" i="1"/>
  <c r="E195768" i="1"/>
  <c r="E195767" i="1"/>
  <c r="E195766" i="1"/>
  <c r="E195765" i="1"/>
  <c r="E195764" i="1"/>
  <c r="E195763" i="1"/>
  <c r="E195762" i="1"/>
  <c r="E195761" i="1"/>
  <c r="E195760" i="1"/>
  <c r="E195759" i="1"/>
  <c r="E195758" i="1"/>
  <c r="E195757" i="1"/>
  <c r="E195756" i="1"/>
  <c r="E195755" i="1"/>
  <c r="E195754" i="1"/>
  <c r="E195753" i="1"/>
  <c r="E195752" i="1"/>
  <c r="E195751" i="1"/>
  <c r="E195750" i="1"/>
  <c r="E195749" i="1"/>
  <c r="E195748" i="1"/>
  <c r="E195747" i="1"/>
  <c r="E195746" i="1"/>
  <c r="E195745" i="1"/>
  <c r="E195744" i="1"/>
  <c r="E195743" i="1"/>
  <c r="E195742" i="1"/>
  <c r="E195741" i="1"/>
  <c r="E195740" i="1"/>
  <c r="E195739" i="1"/>
  <c r="E195738" i="1"/>
  <c r="E195737" i="1"/>
  <c r="E195736" i="1"/>
  <c r="E195735" i="1"/>
  <c r="E195734" i="1"/>
  <c r="E195733" i="1"/>
  <c r="E195732" i="1"/>
  <c r="E195731" i="1"/>
  <c r="E195730" i="1"/>
  <c r="E195729" i="1"/>
  <c r="E195728" i="1"/>
  <c r="E195727" i="1"/>
  <c r="E195726" i="1"/>
  <c r="E195725" i="1"/>
  <c r="E195724" i="1"/>
  <c r="E195723" i="1"/>
  <c r="E195722" i="1"/>
  <c r="E195721" i="1"/>
  <c r="E195720" i="1"/>
  <c r="E195719" i="1"/>
  <c r="E195718" i="1"/>
  <c r="E195717" i="1"/>
  <c r="E195716" i="1"/>
  <c r="E195715" i="1"/>
  <c r="E195714" i="1"/>
  <c r="E195713" i="1"/>
  <c r="E195712" i="1"/>
  <c r="E195711" i="1"/>
  <c r="E195710" i="1"/>
  <c r="E195709" i="1"/>
  <c r="E195708" i="1"/>
  <c r="E195707" i="1"/>
  <c r="E195706" i="1"/>
  <c r="E195705" i="1"/>
  <c r="E195704" i="1"/>
  <c r="E195703" i="1"/>
  <c r="E195702" i="1"/>
  <c r="E195701" i="1"/>
  <c r="E195700" i="1"/>
  <c r="E195699" i="1"/>
  <c r="E195698" i="1"/>
  <c r="E195697" i="1"/>
  <c r="E195696" i="1"/>
  <c r="E195695" i="1"/>
  <c r="E195694" i="1"/>
  <c r="E195693" i="1"/>
  <c r="E195692" i="1"/>
  <c r="E195691" i="1"/>
  <c r="E195690" i="1"/>
  <c r="E195689" i="1"/>
  <c r="E195688" i="1"/>
  <c r="E195687" i="1"/>
  <c r="E195686" i="1"/>
  <c r="E195685" i="1"/>
  <c r="E195684" i="1"/>
  <c r="E195683" i="1"/>
  <c r="E195682" i="1"/>
  <c r="E195681" i="1"/>
  <c r="E195680" i="1"/>
  <c r="E195679" i="1"/>
  <c r="E195678" i="1"/>
  <c r="E195677" i="1"/>
  <c r="E195676" i="1"/>
  <c r="E195675" i="1"/>
  <c r="E195674" i="1"/>
  <c r="E195673" i="1"/>
  <c r="E195672" i="1"/>
  <c r="E195671" i="1"/>
  <c r="E195670" i="1"/>
  <c r="E195669" i="1"/>
  <c r="E195668" i="1"/>
  <c r="E195667" i="1"/>
  <c r="E195666" i="1"/>
  <c r="E195665" i="1"/>
  <c r="E195664" i="1"/>
  <c r="E195663" i="1"/>
  <c r="E195662" i="1"/>
  <c r="E195661" i="1"/>
  <c r="E195660" i="1"/>
  <c r="E195659" i="1"/>
  <c r="E195658" i="1"/>
  <c r="E195657" i="1"/>
  <c r="E195656" i="1"/>
  <c r="E195655" i="1"/>
  <c r="E195654" i="1"/>
  <c r="E195653" i="1"/>
  <c r="E195652" i="1"/>
  <c r="E195651" i="1"/>
  <c r="E195650" i="1"/>
  <c r="E195649" i="1"/>
  <c r="E195648" i="1"/>
  <c r="E195647" i="1"/>
  <c r="E195646" i="1"/>
  <c r="E195645" i="1"/>
  <c r="E195644" i="1"/>
  <c r="E195643" i="1"/>
  <c r="E195642" i="1"/>
  <c r="E195641" i="1"/>
  <c r="E195640" i="1"/>
  <c r="E195639" i="1"/>
  <c r="E195638" i="1"/>
  <c r="E195637" i="1"/>
  <c r="E195636" i="1"/>
  <c r="E195635" i="1"/>
  <c r="E195634" i="1"/>
  <c r="E195633" i="1"/>
  <c r="E195632" i="1"/>
  <c r="E195631" i="1"/>
  <c r="E195630" i="1"/>
  <c r="E195629" i="1"/>
  <c r="E195628" i="1"/>
  <c r="E195627" i="1"/>
  <c r="E195626" i="1"/>
  <c r="E195625" i="1"/>
  <c r="E195624" i="1"/>
  <c r="E195623" i="1"/>
  <c r="E195622" i="1"/>
  <c r="E195621" i="1"/>
  <c r="E195620" i="1"/>
  <c r="E195619" i="1"/>
  <c r="E195618" i="1"/>
  <c r="E195617" i="1"/>
  <c r="E195616" i="1"/>
  <c r="E195615" i="1"/>
  <c r="E195614" i="1"/>
  <c r="E195613" i="1"/>
  <c r="E195612" i="1"/>
  <c r="E195611" i="1"/>
  <c r="E195610" i="1"/>
  <c r="E195609" i="1"/>
  <c r="E195608" i="1"/>
  <c r="E195607" i="1"/>
  <c r="E195606" i="1"/>
  <c r="E195605" i="1"/>
  <c r="E195604" i="1"/>
  <c r="E195603" i="1"/>
  <c r="E195602" i="1"/>
  <c r="E195601" i="1"/>
  <c r="E195600" i="1"/>
  <c r="E195599" i="1"/>
  <c r="E195598" i="1"/>
  <c r="E195597" i="1"/>
  <c r="E195596" i="1"/>
  <c r="E195595" i="1"/>
  <c r="E195594" i="1"/>
  <c r="E195593" i="1"/>
  <c r="E195592" i="1"/>
  <c r="E195591" i="1"/>
  <c r="E195590" i="1"/>
  <c r="E195589" i="1"/>
  <c r="E195588" i="1"/>
  <c r="E195587" i="1"/>
  <c r="E195586" i="1"/>
  <c r="E195585" i="1"/>
  <c r="E195584" i="1"/>
  <c r="E195583" i="1"/>
  <c r="E195582" i="1"/>
  <c r="E195581" i="1"/>
  <c r="E195580" i="1"/>
  <c r="E195579" i="1"/>
  <c r="E195578" i="1"/>
  <c r="E195577" i="1"/>
  <c r="E195576" i="1"/>
  <c r="E195575" i="1"/>
  <c r="E195574" i="1"/>
  <c r="E195573" i="1"/>
  <c r="E195572" i="1"/>
  <c r="E195571" i="1"/>
  <c r="E195570" i="1"/>
  <c r="E195569" i="1"/>
  <c r="E195568" i="1"/>
  <c r="E195567" i="1"/>
  <c r="E195566" i="1"/>
  <c r="E195565" i="1"/>
  <c r="E195564" i="1"/>
  <c r="E195563" i="1"/>
  <c r="E195562" i="1"/>
  <c r="E195561" i="1"/>
  <c r="E195560" i="1"/>
  <c r="E195559" i="1"/>
  <c r="E195558" i="1"/>
  <c r="E195557" i="1"/>
  <c r="E195556" i="1"/>
  <c r="E195555" i="1"/>
  <c r="E195554" i="1"/>
  <c r="E195553" i="1"/>
  <c r="E195552" i="1"/>
  <c r="E195551" i="1"/>
  <c r="E195550" i="1"/>
  <c r="E195549" i="1"/>
  <c r="E195548" i="1"/>
  <c r="E195547" i="1"/>
  <c r="E195546" i="1"/>
  <c r="E195545" i="1"/>
  <c r="E195544" i="1"/>
  <c r="E195543" i="1"/>
  <c r="E195542" i="1"/>
  <c r="E195541" i="1"/>
  <c r="E195540" i="1"/>
  <c r="E195539" i="1"/>
  <c r="E195538" i="1"/>
  <c r="E195537" i="1"/>
  <c r="E195536" i="1"/>
  <c r="E195535" i="1"/>
  <c r="E195534" i="1"/>
  <c r="E195533" i="1"/>
  <c r="E195532" i="1"/>
  <c r="E195531" i="1"/>
  <c r="E195530" i="1"/>
  <c r="E195529" i="1"/>
  <c r="E195528" i="1"/>
  <c r="E195527" i="1"/>
  <c r="E195526" i="1"/>
  <c r="E195525" i="1"/>
  <c r="E195524" i="1"/>
  <c r="E195523" i="1"/>
  <c r="E195522" i="1"/>
  <c r="E195521" i="1"/>
  <c r="E195520" i="1"/>
  <c r="E195519" i="1"/>
  <c r="E195518" i="1"/>
  <c r="E195517" i="1"/>
  <c r="E195516" i="1"/>
  <c r="E195515" i="1"/>
  <c r="E195514" i="1"/>
  <c r="E195513" i="1"/>
  <c r="E195512" i="1"/>
  <c r="E195511" i="1"/>
  <c r="E195510" i="1"/>
  <c r="E195509" i="1"/>
  <c r="E195508" i="1"/>
  <c r="E195507" i="1"/>
  <c r="E195506" i="1"/>
  <c r="E195505" i="1"/>
  <c r="E195504" i="1"/>
  <c r="E195503" i="1"/>
  <c r="E195502" i="1"/>
  <c r="E195501" i="1"/>
  <c r="E195500" i="1"/>
  <c r="E195499" i="1"/>
  <c r="E195498" i="1"/>
  <c r="E195497" i="1"/>
  <c r="E195496" i="1"/>
  <c r="E195495" i="1"/>
  <c r="E195494" i="1"/>
  <c r="E195493" i="1"/>
  <c r="E195492" i="1"/>
  <c r="E195491" i="1"/>
  <c r="E195490" i="1"/>
  <c r="E195489" i="1"/>
  <c r="E195488" i="1"/>
  <c r="E195487" i="1"/>
  <c r="E195486" i="1"/>
  <c r="E195485" i="1"/>
  <c r="E195484" i="1"/>
  <c r="E195483" i="1"/>
  <c r="E195482" i="1"/>
  <c r="E195481" i="1"/>
  <c r="E195480" i="1"/>
  <c r="E195479" i="1"/>
  <c r="E195478" i="1"/>
  <c r="E195477" i="1"/>
  <c r="E195476" i="1"/>
  <c r="E195475" i="1"/>
  <c r="E195474" i="1"/>
  <c r="E195473" i="1"/>
  <c r="E195472" i="1"/>
  <c r="E195471" i="1"/>
  <c r="E195470" i="1"/>
  <c r="E195469" i="1"/>
  <c r="E195468" i="1"/>
  <c r="E195467" i="1"/>
  <c r="E195466" i="1"/>
  <c r="E195465" i="1"/>
  <c r="E195464" i="1"/>
  <c r="E195463" i="1"/>
  <c r="E195462" i="1"/>
  <c r="E195461" i="1"/>
  <c r="E195460" i="1"/>
  <c r="E195459" i="1"/>
  <c r="E195458" i="1"/>
  <c r="E195457" i="1"/>
  <c r="E195456" i="1"/>
  <c r="E195455" i="1"/>
  <c r="E195454" i="1"/>
  <c r="E195453" i="1"/>
  <c r="E195452" i="1"/>
  <c r="E195451" i="1"/>
  <c r="E195450" i="1"/>
  <c r="E195449" i="1"/>
  <c r="E195448" i="1"/>
  <c r="E195447" i="1"/>
  <c r="E195446" i="1"/>
  <c r="E195445" i="1"/>
  <c r="E195444" i="1"/>
  <c r="E195443" i="1"/>
  <c r="E195442" i="1"/>
  <c r="E195441" i="1"/>
  <c r="E195440" i="1"/>
  <c r="E195439" i="1"/>
  <c r="E195438" i="1"/>
  <c r="E195437" i="1"/>
  <c r="E195436" i="1"/>
  <c r="E195435" i="1"/>
  <c r="E195434" i="1"/>
  <c r="E195433" i="1"/>
  <c r="E195432" i="1"/>
  <c r="E195431" i="1"/>
  <c r="E195430" i="1"/>
  <c r="E195429" i="1"/>
  <c r="E195428" i="1"/>
  <c r="E195427" i="1"/>
  <c r="E195426" i="1"/>
  <c r="E195425" i="1"/>
  <c r="E195424" i="1"/>
  <c r="E195423" i="1"/>
  <c r="E195422" i="1"/>
  <c r="E195421" i="1"/>
  <c r="E195420" i="1"/>
  <c r="E195419" i="1"/>
  <c r="E195418" i="1"/>
  <c r="E195417" i="1"/>
  <c r="E195416" i="1"/>
  <c r="E195415" i="1"/>
  <c r="E195414" i="1"/>
  <c r="E195413" i="1"/>
  <c r="E195412" i="1"/>
  <c r="E195411" i="1"/>
  <c r="E195410" i="1"/>
  <c r="E195409" i="1"/>
  <c r="E195408" i="1"/>
  <c r="E195407" i="1"/>
  <c r="E195406" i="1"/>
  <c r="E195405" i="1"/>
  <c r="E195404" i="1"/>
  <c r="E195403" i="1"/>
  <c r="E195402" i="1"/>
  <c r="E195401" i="1"/>
  <c r="E195400" i="1"/>
  <c r="E195399" i="1"/>
  <c r="E195398" i="1"/>
  <c r="E195397" i="1"/>
  <c r="E195396" i="1"/>
  <c r="E195395" i="1"/>
  <c r="E195394" i="1"/>
  <c r="E195393" i="1"/>
  <c r="E195392" i="1"/>
  <c r="E195391" i="1"/>
  <c r="E195390" i="1"/>
  <c r="E195389" i="1"/>
  <c r="E195388" i="1"/>
  <c r="E195387" i="1"/>
  <c r="E195386" i="1"/>
  <c r="E195385" i="1"/>
  <c r="E195384" i="1"/>
  <c r="E195383" i="1"/>
  <c r="E195382" i="1"/>
  <c r="E195381" i="1"/>
  <c r="E195380" i="1"/>
  <c r="E195379" i="1"/>
  <c r="E195378" i="1"/>
  <c r="E195377" i="1"/>
  <c r="E195376" i="1"/>
  <c r="E195375" i="1"/>
  <c r="E195374" i="1"/>
  <c r="E195373" i="1"/>
  <c r="E195372" i="1"/>
  <c r="E195371" i="1"/>
  <c r="E195370" i="1"/>
  <c r="E195369" i="1"/>
  <c r="E195368" i="1"/>
  <c r="E195367" i="1"/>
  <c r="E195366" i="1"/>
  <c r="E195365" i="1"/>
  <c r="E195364" i="1"/>
  <c r="E195363" i="1"/>
  <c r="E195362" i="1"/>
  <c r="E195361" i="1"/>
  <c r="E195360" i="1"/>
  <c r="E195359" i="1"/>
  <c r="E195358" i="1"/>
  <c r="E195357" i="1"/>
  <c r="E195356" i="1"/>
  <c r="E195355" i="1"/>
  <c r="E195354" i="1"/>
  <c r="E195353" i="1"/>
  <c r="E195352" i="1"/>
  <c r="E195351" i="1"/>
  <c r="E195350" i="1"/>
  <c r="E195349" i="1"/>
  <c r="E195348" i="1"/>
  <c r="E195347" i="1"/>
  <c r="E195346" i="1"/>
  <c r="E195345" i="1"/>
  <c r="E195344" i="1"/>
  <c r="E195343" i="1"/>
  <c r="E195342" i="1"/>
  <c r="E195341" i="1"/>
  <c r="E195340" i="1"/>
  <c r="E195339" i="1"/>
  <c r="E195338" i="1"/>
  <c r="E195337" i="1"/>
  <c r="E195336" i="1"/>
  <c r="E195335" i="1"/>
  <c r="E195334" i="1"/>
  <c r="E195333" i="1"/>
  <c r="E195332" i="1"/>
  <c r="E195331" i="1"/>
  <c r="E195330" i="1"/>
  <c r="E195329" i="1"/>
  <c r="E195328" i="1"/>
  <c r="E195327" i="1"/>
  <c r="E195326" i="1"/>
  <c r="E195325" i="1"/>
  <c r="E195324" i="1"/>
  <c r="E195323" i="1"/>
  <c r="E195322" i="1"/>
  <c r="E195321" i="1"/>
  <c r="E195320" i="1"/>
  <c r="E195319" i="1"/>
  <c r="E195318" i="1"/>
  <c r="E195317" i="1"/>
  <c r="E195316" i="1"/>
  <c r="E195315" i="1"/>
  <c r="E195314" i="1"/>
  <c r="E195313" i="1"/>
  <c r="E195312" i="1"/>
  <c r="E195311" i="1"/>
  <c r="E195310" i="1"/>
  <c r="E195309" i="1"/>
  <c r="E195308" i="1"/>
  <c r="E195307" i="1"/>
  <c r="E195306" i="1"/>
  <c r="E195305" i="1"/>
  <c r="E195304" i="1"/>
  <c r="E195303" i="1"/>
  <c r="E195302" i="1"/>
  <c r="E195301" i="1"/>
  <c r="E195300" i="1"/>
  <c r="E195299" i="1"/>
  <c r="E195298" i="1"/>
  <c r="E195297" i="1"/>
  <c r="E195296" i="1"/>
  <c r="E195295" i="1"/>
  <c r="E195294" i="1"/>
  <c r="E195293" i="1"/>
  <c r="E195292" i="1"/>
  <c r="E195291" i="1"/>
  <c r="E195290" i="1"/>
  <c r="E195289" i="1"/>
  <c r="E195288" i="1"/>
  <c r="E195287" i="1"/>
  <c r="E195286" i="1"/>
  <c r="E195285" i="1"/>
  <c r="E195284" i="1"/>
  <c r="E195283" i="1"/>
  <c r="E195282" i="1"/>
  <c r="E195281" i="1"/>
  <c r="E195280" i="1"/>
  <c r="E195279" i="1"/>
  <c r="E195278" i="1"/>
  <c r="E195277" i="1"/>
  <c r="E195276" i="1"/>
  <c r="E195275" i="1"/>
  <c r="E195274" i="1"/>
  <c r="E195273" i="1"/>
  <c r="E195272" i="1"/>
  <c r="E195271" i="1"/>
  <c r="E195270" i="1"/>
  <c r="E195269" i="1"/>
  <c r="E195268" i="1"/>
  <c r="E195267" i="1"/>
  <c r="E195266" i="1"/>
  <c r="E195265" i="1"/>
  <c r="E195264" i="1"/>
  <c r="E195263" i="1"/>
  <c r="E195262" i="1"/>
  <c r="E195261" i="1"/>
  <c r="E195260" i="1"/>
  <c r="E195259" i="1"/>
  <c r="E195258" i="1"/>
  <c r="E195257" i="1"/>
  <c r="E195256" i="1"/>
  <c r="E195255" i="1"/>
  <c r="E195254" i="1"/>
  <c r="E195253" i="1"/>
  <c r="E195252" i="1"/>
  <c r="E195251" i="1"/>
  <c r="E195250" i="1"/>
  <c r="E195249" i="1"/>
  <c r="E195248" i="1"/>
  <c r="E195247" i="1"/>
  <c r="E195246" i="1"/>
  <c r="E195245" i="1"/>
  <c r="E195244" i="1"/>
  <c r="E195243" i="1"/>
  <c r="E195242" i="1"/>
  <c r="E195241" i="1"/>
  <c r="E195240" i="1"/>
  <c r="E195239" i="1"/>
  <c r="E195238" i="1"/>
  <c r="E195237" i="1"/>
  <c r="E195236" i="1"/>
  <c r="E195235" i="1"/>
  <c r="E195234" i="1"/>
  <c r="E195233" i="1"/>
  <c r="E195232" i="1"/>
  <c r="E195231" i="1"/>
  <c r="E195230" i="1"/>
  <c r="E195229" i="1"/>
  <c r="E195228" i="1"/>
  <c r="E195227" i="1"/>
  <c r="E195226" i="1"/>
  <c r="E195225" i="1"/>
  <c r="E195224" i="1"/>
  <c r="E195223" i="1"/>
  <c r="E195222" i="1"/>
  <c r="E195221" i="1"/>
  <c r="E195220" i="1"/>
  <c r="E195219" i="1"/>
  <c r="E195218" i="1"/>
  <c r="E195217" i="1"/>
  <c r="E195216" i="1"/>
  <c r="E195215" i="1"/>
  <c r="E195214" i="1"/>
  <c r="E195213" i="1"/>
  <c r="E195212" i="1"/>
  <c r="E195211" i="1"/>
  <c r="E195210" i="1"/>
  <c r="E195209" i="1"/>
  <c r="E195208" i="1"/>
  <c r="E195207" i="1"/>
  <c r="E195206" i="1"/>
  <c r="E195205" i="1"/>
  <c r="E195204" i="1"/>
  <c r="E195203" i="1"/>
  <c r="E195202" i="1"/>
  <c r="E195201" i="1"/>
  <c r="E195200" i="1"/>
  <c r="E195199" i="1"/>
  <c r="E195198" i="1"/>
  <c r="E195197" i="1"/>
  <c r="E195196" i="1"/>
  <c r="E195195" i="1"/>
  <c r="E195194" i="1"/>
  <c r="E195193" i="1"/>
  <c r="E195192" i="1"/>
  <c r="E195191" i="1"/>
  <c r="E195190" i="1"/>
  <c r="E195189" i="1"/>
  <c r="E195188" i="1"/>
  <c r="E195187" i="1"/>
  <c r="E195186" i="1"/>
  <c r="E195185" i="1"/>
  <c r="E195184" i="1"/>
  <c r="E195183" i="1"/>
  <c r="E195182" i="1"/>
  <c r="E195181" i="1"/>
  <c r="E195180" i="1"/>
  <c r="E195179" i="1"/>
  <c r="E195178" i="1"/>
  <c r="E195177" i="1"/>
  <c r="E195176" i="1"/>
  <c r="E195175" i="1"/>
  <c r="E195174" i="1"/>
  <c r="E195173" i="1"/>
  <c r="E195172" i="1"/>
  <c r="E195171" i="1"/>
  <c r="E195170" i="1"/>
  <c r="E195169" i="1"/>
  <c r="E195168" i="1"/>
  <c r="E195167" i="1"/>
  <c r="E195166" i="1"/>
  <c r="E195165" i="1"/>
  <c r="E195164" i="1"/>
  <c r="E195163" i="1"/>
  <c r="E195162" i="1"/>
  <c r="E195161" i="1"/>
  <c r="E195160" i="1"/>
  <c r="E195159" i="1"/>
  <c r="E195158" i="1"/>
  <c r="E195157" i="1"/>
  <c r="E195156" i="1"/>
  <c r="E195155" i="1"/>
  <c r="E195154" i="1"/>
  <c r="E195153" i="1"/>
  <c r="E195152" i="1"/>
  <c r="E195151" i="1"/>
  <c r="E195150" i="1"/>
  <c r="E195149" i="1"/>
  <c r="E195148" i="1"/>
  <c r="E195147" i="1"/>
  <c r="E195146" i="1"/>
  <c r="E195145" i="1"/>
  <c r="E195144" i="1"/>
  <c r="E195143" i="1"/>
  <c r="E195142" i="1"/>
  <c r="E195141" i="1"/>
  <c r="E195140" i="1"/>
  <c r="E195139" i="1"/>
  <c r="E195138" i="1"/>
  <c r="E195137" i="1"/>
  <c r="E195136" i="1"/>
  <c r="E195135" i="1"/>
  <c r="E195134" i="1"/>
  <c r="E195133" i="1"/>
  <c r="E195132" i="1"/>
  <c r="E195131" i="1"/>
  <c r="E195130" i="1"/>
  <c r="E195129" i="1"/>
  <c r="E195128" i="1"/>
  <c r="E195127" i="1"/>
  <c r="E195126" i="1"/>
  <c r="E195125" i="1"/>
  <c r="E195124" i="1"/>
  <c r="E195123" i="1"/>
  <c r="E195122" i="1"/>
  <c r="E195121" i="1"/>
  <c r="E195120" i="1"/>
  <c r="E195119" i="1"/>
  <c r="E195118" i="1"/>
  <c r="E195117" i="1"/>
  <c r="E195116" i="1"/>
  <c r="E195115" i="1"/>
  <c r="E195114" i="1"/>
  <c r="E195113" i="1"/>
  <c r="E195112" i="1"/>
  <c r="E195111" i="1"/>
  <c r="E195110" i="1"/>
  <c r="E195109" i="1"/>
  <c r="E195108" i="1"/>
  <c r="E195107" i="1"/>
  <c r="E195106" i="1"/>
  <c r="E195105" i="1"/>
  <c r="E195104" i="1"/>
  <c r="E195103" i="1"/>
  <c r="E195102" i="1"/>
  <c r="E195101" i="1"/>
  <c r="E195100" i="1"/>
  <c r="E195099" i="1"/>
  <c r="E195098" i="1"/>
  <c r="E195097" i="1"/>
  <c r="E195096" i="1"/>
  <c r="E195095" i="1"/>
  <c r="E195094" i="1"/>
  <c r="E195093" i="1"/>
  <c r="E195092" i="1"/>
  <c r="E195091" i="1"/>
  <c r="E195090" i="1"/>
  <c r="E195089" i="1"/>
  <c r="E195088" i="1"/>
  <c r="E195087" i="1"/>
  <c r="E195086" i="1"/>
  <c r="E195085" i="1"/>
  <c r="E195084" i="1"/>
  <c r="E195083" i="1"/>
  <c r="E195082" i="1"/>
  <c r="E195081" i="1"/>
  <c r="E195080" i="1"/>
  <c r="E195079" i="1"/>
  <c r="E195078" i="1"/>
  <c r="E195077" i="1"/>
  <c r="E195076" i="1"/>
  <c r="E195075" i="1"/>
  <c r="E195074" i="1"/>
  <c r="E195073" i="1"/>
  <c r="E195072" i="1"/>
  <c r="E195071" i="1"/>
  <c r="E195070" i="1"/>
  <c r="E195069" i="1"/>
  <c r="E195068" i="1"/>
  <c r="E195067" i="1"/>
  <c r="E195066" i="1"/>
  <c r="E195065" i="1"/>
  <c r="E195064" i="1"/>
  <c r="E195063" i="1"/>
  <c r="E195062" i="1"/>
  <c r="E195061" i="1"/>
  <c r="E195060" i="1"/>
  <c r="E195059" i="1"/>
  <c r="E195058" i="1"/>
  <c r="E195057" i="1"/>
  <c r="E195056" i="1"/>
  <c r="E195055" i="1"/>
  <c r="E195054" i="1"/>
  <c r="E195053" i="1"/>
  <c r="E195052" i="1"/>
  <c r="E195051" i="1"/>
  <c r="E195050" i="1"/>
  <c r="E195049" i="1"/>
  <c r="E195048" i="1"/>
  <c r="E195047" i="1"/>
  <c r="E195046" i="1"/>
  <c r="E195045" i="1"/>
  <c r="E195044" i="1"/>
  <c r="E195043" i="1"/>
  <c r="E195042" i="1"/>
  <c r="E195041" i="1"/>
  <c r="E195040" i="1"/>
  <c r="E195039" i="1"/>
  <c r="E195038" i="1"/>
  <c r="E195037" i="1"/>
  <c r="E195036" i="1"/>
  <c r="E195035" i="1"/>
  <c r="E195034" i="1"/>
  <c r="E195033" i="1"/>
  <c r="E195032" i="1"/>
  <c r="E195031" i="1"/>
  <c r="E195030" i="1"/>
  <c r="E195029" i="1"/>
  <c r="E195028" i="1"/>
  <c r="E195027" i="1"/>
  <c r="E195026" i="1"/>
  <c r="E195025" i="1"/>
  <c r="E195024" i="1"/>
  <c r="E195023" i="1"/>
  <c r="E195022" i="1"/>
  <c r="E195021" i="1"/>
  <c r="E195020" i="1"/>
  <c r="E195019" i="1"/>
  <c r="E195018" i="1"/>
  <c r="E195017" i="1"/>
  <c r="E195016" i="1"/>
  <c r="E195015" i="1"/>
  <c r="E195014" i="1"/>
  <c r="E195013" i="1"/>
  <c r="E195012" i="1"/>
  <c r="E195011" i="1"/>
  <c r="E195010" i="1"/>
  <c r="E195009" i="1"/>
  <c r="E195008" i="1"/>
  <c r="E195007" i="1"/>
  <c r="E195006" i="1"/>
  <c r="E195005" i="1"/>
  <c r="E195004" i="1"/>
  <c r="E195003" i="1"/>
  <c r="E195002" i="1"/>
  <c r="E195001" i="1"/>
  <c r="E195000" i="1"/>
  <c r="E194999" i="1"/>
  <c r="E194998" i="1"/>
  <c r="E194997" i="1"/>
  <c r="E194996" i="1"/>
  <c r="E194995" i="1"/>
  <c r="E194994" i="1"/>
  <c r="E194993" i="1"/>
  <c r="E194992" i="1"/>
  <c r="E194991" i="1"/>
  <c r="E194990" i="1"/>
  <c r="E194989" i="1"/>
  <c r="E194988" i="1"/>
  <c r="E194987" i="1"/>
  <c r="E194986" i="1"/>
  <c r="E194985" i="1"/>
  <c r="E194984" i="1"/>
  <c r="E194983" i="1"/>
  <c r="E194982" i="1"/>
  <c r="E194981" i="1"/>
  <c r="E194980" i="1"/>
  <c r="E194979" i="1"/>
  <c r="E194978" i="1"/>
  <c r="E194977" i="1"/>
  <c r="E194976" i="1"/>
  <c r="E194975" i="1"/>
  <c r="E194974" i="1"/>
  <c r="E194973" i="1"/>
  <c r="E194972" i="1"/>
  <c r="E194971" i="1"/>
  <c r="E194970" i="1"/>
  <c r="E194969" i="1"/>
  <c r="E194968" i="1"/>
  <c r="E194967" i="1"/>
  <c r="E194966" i="1"/>
  <c r="E194965" i="1"/>
  <c r="E194964" i="1"/>
  <c r="E194963" i="1"/>
  <c r="E194962" i="1"/>
  <c r="E194961" i="1"/>
  <c r="E194960" i="1"/>
  <c r="E194959" i="1"/>
  <c r="E194958" i="1"/>
  <c r="E194957" i="1"/>
  <c r="E194956" i="1"/>
  <c r="E194955" i="1"/>
  <c r="E194954" i="1"/>
  <c r="E194953" i="1"/>
  <c r="E194952" i="1"/>
  <c r="E194951" i="1"/>
  <c r="E194950" i="1"/>
  <c r="E194949" i="1"/>
  <c r="E194948" i="1"/>
  <c r="E194947" i="1"/>
  <c r="E194946" i="1"/>
  <c r="E194945" i="1"/>
  <c r="E194944" i="1"/>
  <c r="E194943" i="1"/>
  <c r="E194942" i="1"/>
  <c r="E194941" i="1"/>
  <c r="E194940" i="1"/>
  <c r="E194939" i="1"/>
  <c r="E194938" i="1"/>
  <c r="E194937" i="1"/>
  <c r="E194936" i="1"/>
  <c r="E194935" i="1"/>
  <c r="E194934" i="1"/>
  <c r="E194933" i="1"/>
  <c r="E194932" i="1"/>
  <c r="E194931" i="1"/>
  <c r="E194930" i="1"/>
  <c r="E194929" i="1"/>
  <c r="E194928" i="1"/>
  <c r="E194927" i="1"/>
  <c r="E194926" i="1"/>
  <c r="E194925" i="1"/>
  <c r="E194924" i="1"/>
  <c r="E194923" i="1"/>
  <c r="E194922" i="1"/>
  <c r="E194921" i="1"/>
  <c r="E194920" i="1"/>
  <c r="E194919" i="1"/>
  <c r="E194918" i="1"/>
  <c r="E194917" i="1"/>
  <c r="E194916" i="1"/>
  <c r="E194915" i="1"/>
  <c r="E194914" i="1"/>
  <c r="E194913" i="1"/>
  <c r="E194912" i="1"/>
  <c r="E194911" i="1"/>
  <c r="E194910" i="1"/>
  <c r="E194909" i="1"/>
  <c r="E194908" i="1"/>
  <c r="E194907" i="1"/>
  <c r="E194906" i="1"/>
  <c r="E194905" i="1"/>
  <c r="E194904" i="1"/>
  <c r="E194903" i="1"/>
  <c r="E194902" i="1"/>
  <c r="E194901" i="1"/>
  <c r="E194900" i="1"/>
  <c r="E194899" i="1"/>
  <c r="E194898" i="1"/>
  <c r="E194897" i="1"/>
  <c r="E194896" i="1"/>
  <c r="E194895" i="1"/>
  <c r="E194894" i="1"/>
  <c r="E194893" i="1"/>
  <c r="E194892" i="1"/>
  <c r="E194891" i="1"/>
  <c r="E194890" i="1"/>
  <c r="E194889" i="1"/>
  <c r="E194888" i="1"/>
  <c r="E194887" i="1"/>
  <c r="E194886" i="1"/>
  <c r="E194885" i="1"/>
  <c r="E194884" i="1"/>
  <c r="E194883" i="1"/>
  <c r="E194882" i="1"/>
  <c r="E194881" i="1"/>
  <c r="E194880" i="1"/>
  <c r="E194879" i="1"/>
  <c r="E194878" i="1"/>
  <c r="E194877" i="1"/>
  <c r="E194876" i="1"/>
  <c r="E194875" i="1"/>
  <c r="E194874" i="1"/>
  <c r="E194873" i="1"/>
  <c r="E194872" i="1"/>
  <c r="E194871" i="1"/>
  <c r="E194870" i="1"/>
  <c r="E194869" i="1"/>
  <c r="E194868" i="1"/>
  <c r="E194867" i="1"/>
  <c r="E194866" i="1"/>
  <c r="E194865" i="1"/>
  <c r="E194864" i="1"/>
  <c r="E194863" i="1"/>
  <c r="E194862" i="1"/>
  <c r="E194861" i="1"/>
  <c r="E194860" i="1"/>
  <c r="E194859" i="1"/>
  <c r="E194858" i="1"/>
  <c r="E194857" i="1"/>
  <c r="E194856" i="1"/>
  <c r="E194855" i="1"/>
  <c r="E194854" i="1"/>
  <c r="E194853" i="1"/>
  <c r="E194852" i="1"/>
  <c r="E194851" i="1"/>
  <c r="E194850" i="1"/>
  <c r="E194849" i="1"/>
  <c r="E194848" i="1"/>
  <c r="E194847" i="1"/>
  <c r="E194846" i="1"/>
  <c r="E194845" i="1"/>
  <c r="E194844" i="1"/>
  <c r="E194843" i="1"/>
  <c r="E194842" i="1"/>
  <c r="E194841" i="1"/>
  <c r="E194840" i="1"/>
  <c r="E194839" i="1"/>
  <c r="E194838" i="1"/>
  <c r="E194837" i="1"/>
  <c r="E194836" i="1"/>
  <c r="E194835" i="1"/>
  <c r="E194834" i="1"/>
  <c r="E194833" i="1"/>
  <c r="E194832" i="1"/>
  <c r="E194831" i="1"/>
  <c r="E194830" i="1"/>
  <c r="E194829" i="1"/>
  <c r="E194828" i="1"/>
  <c r="E194827" i="1"/>
  <c r="E194826" i="1"/>
  <c r="E194825" i="1"/>
  <c r="E194824" i="1"/>
  <c r="E194823" i="1"/>
  <c r="E194822" i="1"/>
  <c r="E194821" i="1"/>
  <c r="E194820" i="1"/>
  <c r="E194819" i="1"/>
  <c r="E194818" i="1"/>
  <c r="E194817" i="1"/>
  <c r="E194816" i="1"/>
  <c r="E194815" i="1"/>
  <c r="E194814" i="1"/>
  <c r="E194813" i="1"/>
  <c r="E194812" i="1"/>
  <c r="E194811" i="1"/>
  <c r="E194810" i="1"/>
  <c r="E194809" i="1"/>
  <c r="E194808" i="1"/>
  <c r="E194807" i="1"/>
  <c r="E194806" i="1"/>
  <c r="E194805" i="1"/>
  <c r="E194804" i="1"/>
  <c r="E194803" i="1"/>
  <c r="E194802" i="1"/>
  <c r="E194801" i="1"/>
  <c r="E194800" i="1"/>
  <c r="E194799" i="1"/>
  <c r="E194798" i="1"/>
  <c r="E194797" i="1"/>
  <c r="E194796" i="1"/>
  <c r="E194795" i="1"/>
  <c r="E194794" i="1"/>
  <c r="E194793" i="1"/>
  <c r="E194792" i="1"/>
  <c r="E194791" i="1"/>
  <c r="E194790" i="1"/>
  <c r="E194789" i="1"/>
  <c r="E194788" i="1"/>
  <c r="E194787" i="1"/>
  <c r="E194786" i="1"/>
  <c r="E194785" i="1"/>
  <c r="E194784" i="1"/>
  <c r="E194783" i="1"/>
  <c r="E194782" i="1"/>
  <c r="E194781" i="1"/>
  <c r="E194780" i="1"/>
  <c r="E194779" i="1"/>
  <c r="E194778" i="1"/>
  <c r="E194777" i="1"/>
  <c r="E194776" i="1"/>
  <c r="E194775" i="1"/>
  <c r="E194774" i="1"/>
  <c r="E194773" i="1"/>
  <c r="E194772" i="1"/>
  <c r="E194771" i="1"/>
  <c r="E194770" i="1"/>
  <c r="E194769" i="1"/>
  <c r="E194768" i="1"/>
  <c r="E194767" i="1"/>
  <c r="E194766" i="1"/>
  <c r="E194765" i="1"/>
  <c r="E194764" i="1"/>
  <c r="E194763" i="1"/>
  <c r="E194762" i="1"/>
  <c r="E194761" i="1"/>
  <c r="E194760" i="1"/>
  <c r="E194759" i="1"/>
  <c r="E194758" i="1"/>
  <c r="E194757" i="1"/>
  <c r="E194756" i="1"/>
  <c r="E194755" i="1"/>
  <c r="E194754" i="1"/>
  <c r="E194753" i="1"/>
  <c r="E194752" i="1"/>
  <c r="E194751" i="1"/>
  <c r="E194750" i="1"/>
  <c r="E194749" i="1"/>
  <c r="E194748" i="1"/>
  <c r="E194747" i="1"/>
  <c r="E194746" i="1"/>
  <c r="E194745" i="1"/>
  <c r="E194744" i="1"/>
  <c r="E194743" i="1"/>
  <c r="E194742" i="1"/>
  <c r="E194741" i="1"/>
  <c r="E194740" i="1"/>
  <c r="E194739" i="1"/>
  <c r="E194738" i="1"/>
  <c r="E194737" i="1"/>
  <c r="E194736" i="1"/>
  <c r="E194735" i="1"/>
  <c r="E194734" i="1"/>
  <c r="E194733" i="1"/>
  <c r="E194732" i="1"/>
  <c r="E194731" i="1"/>
  <c r="E194730" i="1"/>
  <c r="E194729" i="1"/>
  <c r="E194728" i="1"/>
  <c r="E194727" i="1"/>
  <c r="E194726" i="1"/>
  <c r="E194725" i="1"/>
  <c r="E194724" i="1"/>
  <c r="E194723" i="1"/>
  <c r="E194722" i="1"/>
  <c r="E194721" i="1"/>
  <c r="E194720" i="1"/>
  <c r="E194719" i="1"/>
  <c r="E194718" i="1"/>
  <c r="E194717" i="1"/>
  <c r="E194716" i="1"/>
  <c r="E194715" i="1"/>
  <c r="E194714" i="1"/>
  <c r="E194713" i="1"/>
  <c r="E194712" i="1"/>
  <c r="E194711" i="1"/>
  <c r="E194710" i="1"/>
  <c r="E194709" i="1"/>
  <c r="E194708" i="1"/>
  <c r="E194707" i="1"/>
  <c r="E194706" i="1"/>
  <c r="E194705" i="1"/>
  <c r="E194704" i="1"/>
  <c r="E194703" i="1"/>
  <c r="E194702" i="1"/>
  <c r="E194701" i="1"/>
  <c r="E194700" i="1"/>
  <c r="E194699" i="1"/>
  <c r="E194698" i="1"/>
  <c r="E194697" i="1"/>
  <c r="E194696" i="1"/>
  <c r="E194695" i="1"/>
  <c r="E194694" i="1"/>
  <c r="E194693" i="1"/>
  <c r="E194692" i="1"/>
  <c r="E194691" i="1"/>
  <c r="E194690" i="1"/>
  <c r="E194689" i="1"/>
  <c r="E194688" i="1"/>
  <c r="E194687" i="1"/>
  <c r="E194686" i="1"/>
  <c r="E194685" i="1"/>
  <c r="E194684" i="1"/>
  <c r="E194683" i="1"/>
  <c r="E194682" i="1"/>
  <c r="E194681" i="1"/>
  <c r="E194680" i="1"/>
  <c r="E194679" i="1"/>
  <c r="E194678" i="1"/>
  <c r="E194677" i="1"/>
  <c r="E194676" i="1"/>
  <c r="E194675" i="1"/>
  <c r="E194674" i="1"/>
  <c r="E194673" i="1"/>
  <c r="E194672" i="1"/>
  <c r="E194671" i="1"/>
  <c r="E194670" i="1"/>
  <c r="E194669" i="1"/>
  <c r="E194668" i="1"/>
  <c r="E194667" i="1"/>
  <c r="E194666" i="1"/>
  <c r="E194665" i="1"/>
  <c r="E194664" i="1"/>
  <c r="E194663" i="1"/>
  <c r="E194662" i="1"/>
  <c r="E194661" i="1"/>
  <c r="E194660" i="1"/>
  <c r="E194659" i="1"/>
  <c r="E194658" i="1"/>
  <c r="E194657" i="1"/>
  <c r="E194656" i="1"/>
  <c r="E194655" i="1"/>
  <c r="E194654" i="1"/>
  <c r="E194653" i="1"/>
  <c r="E194652" i="1"/>
  <c r="E194651" i="1"/>
  <c r="E194650" i="1"/>
  <c r="E194649" i="1"/>
  <c r="E194648" i="1"/>
  <c r="E194647" i="1"/>
  <c r="E194646" i="1"/>
  <c r="E194645" i="1"/>
  <c r="E194644" i="1"/>
  <c r="E194643" i="1"/>
  <c r="E194642" i="1"/>
  <c r="E194641" i="1"/>
  <c r="E194640" i="1"/>
  <c r="E194639" i="1"/>
  <c r="E194638" i="1"/>
  <c r="E194637" i="1"/>
  <c r="E194636" i="1"/>
  <c r="E194635" i="1"/>
  <c r="E194634" i="1"/>
  <c r="E194633" i="1"/>
  <c r="E194632" i="1"/>
  <c r="E194631" i="1"/>
  <c r="E194630" i="1"/>
  <c r="E194629" i="1"/>
  <c r="E194628" i="1"/>
  <c r="E194627" i="1"/>
  <c r="E194626" i="1"/>
  <c r="E194625" i="1"/>
  <c r="E194624" i="1"/>
  <c r="E194623" i="1"/>
  <c r="E194622" i="1"/>
  <c r="E194621" i="1"/>
  <c r="E194620" i="1"/>
  <c r="E194619" i="1"/>
  <c r="E194618" i="1"/>
  <c r="E194617" i="1"/>
  <c r="E194616" i="1"/>
  <c r="E194615" i="1"/>
  <c r="E194614" i="1"/>
  <c r="E194613" i="1"/>
  <c r="E194612" i="1"/>
  <c r="E194611" i="1"/>
  <c r="E194610" i="1"/>
  <c r="E194609" i="1"/>
  <c r="E194608" i="1"/>
  <c r="E194607" i="1"/>
  <c r="E194606" i="1"/>
  <c r="E194605" i="1"/>
  <c r="E194604" i="1"/>
  <c r="E194603" i="1"/>
  <c r="E194602" i="1"/>
  <c r="E194601" i="1"/>
  <c r="E194600" i="1"/>
  <c r="E194599" i="1"/>
  <c r="E194598" i="1"/>
  <c r="E194597" i="1"/>
  <c r="E194596" i="1"/>
  <c r="E194595" i="1"/>
  <c r="E194594" i="1"/>
  <c r="E194593" i="1"/>
  <c r="E194592" i="1"/>
  <c r="E194591" i="1"/>
  <c r="E194590" i="1"/>
  <c r="E194589" i="1"/>
  <c r="E194588" i="1"/>
  <c r="E194587" i="1"/>
  <c r="E194586" i="1"/>
  <c r="E194585" i="1"/>
  <c r="E194584" i="1"/>
  <c r="E194583" i="1"/>
  <c r="E194582" i="1"/>
  <c r="E194581" i="1"/>
  <c r="E194580" i="1"/>
  <c r="E194579" i="1"/>
  <c r="E194578" i="1"/>
  <c r="E194577" i="1"/>
  <c r="E194576" i="1"/>
  <c r="E194575" i="1"/>
  <c r="E194574" i="1"/>
  <c r="E194573" i="1"/>
  <c r="E194572" i="1"/>
  <c r="E194571" i="1"/>
  <c r="E194570" i="1"/>
  <c r="E194569" i="1"/>
  <c r="E194568" i="1"/>
  <c r="E194567" i="1"/>
  <c r="E194566" i="1"/>
  <c r="E194565" i="1"/>
  <c r="E194564" i="1"/>
  <c r="E194563" i="1"/>
  <c r="E194562" i="1"/>
  <c r="E194561" i="1"/>
  <c r="E194560" i="1"/>
  <c r="E194559" i="1"/>
  <c r="E194558" i="1"/>
  <c r="E194557" i="1"/>
  <c r="E194556" i="1"/>
  <c r="E194555" i="1"/>
  <c r="E194554" i="1"/>
  <c r="E194553" i="1"/>
  <c r="E194552" i="1"/>
  <c r="E194551" i="1"/>
  <c r="E194550" i="1"/>
  <c r="E194549" i="1"/>
  <c r="E194548" i="1"/>
  <c r="E194547" i="1"/>
  <c r="E194546" i="1"/>
  <c r="E194545" i="1"/>
  <c r="E194544" i="1"/>
  <c r="E194543" i="1"/>
  <c r="E194542" i="1"/>
  <c r="E194541" i="1"/>
  <c r="E194540" i="1"/>
  <c r="E194539" i="1"/>
  <c r="E194538" i="1"/>
  <c r="E194537" i="1"/>
  <c r="E194536" i="1"/>
  <c r="E194535" i="1"/>
  <c r="E194534" i="1"/>
  <c r="E194533" i="1"/>
  <c r="E194532" i="1"/>
  <c r="E194531" i="1"/>
  <c r="E194530" i="1"/>
  <c r="E194529" i="1"/>
  <c r="E194528" i="1"/>
  <c r="E194527" i="1"/>
  <c r="E194526" i="1"/>
  <c r="E194525" i="1"/>
  <c r="E194524" i="1"/>
  <c r="E194523" i="1"/>
  <c r="E194522" i="1"/>
  <c r="E194521" i="1"/>
  <c r="E194520" i="1"/>
  <c r="E194519" i="1"/>
  <c r="E194518" i="1"/>
  <c r="E194517" i="1"/>
  <c r="E194516" i="1"/>
  <c r="E194515" i="1"/>
  <c r="E194514" i="1"/>
  <c r="E194513" i="1"/>
  <c r="E194512" i="1"/>
  <c r="E194511" i="1"/>
  <c r="E194510" i="1"/>
  <c r="E194509" i="1"/>
  <c r="E194508" i="1"/>
  <c r="E194507" i="1"/>
  <c r="E194506" i="1"/>
  <c r="E194505" i="1"/>
  <c r="E194504" i="1"/>
  <c r="E194503" i="1"/>
  <c r="E194502" i="1"/>
  <c r="E194501" i="1"/>
  <c r="E194500" i="1"/>
  <c r="E194499" i="1"/>
  <c r="E194498" i="1"/>
  <c r="E194497" i="1"/>
  <c r="E194496" i="1"/>
  <c r="E194495" i="1"/>
  <c r="E194494" i="1"/>
  <c r="E194493" i="1"/>
  <c r="E194492" i="1"/>
  <c r="E194491" i="1"/>
  <c r="E194490" i="1"/>
  <c r="E194489" i="1"/>
  <c r="E194488" i="1"/>
  <c r="E194487" i="1"/>
  <c r="E194486" i="1"/>
  <c r="E194485" i="1"/>
  <c r="E194484" i="1"/>
  <c r="E194483" i="1"/>
  <c r="E194482" i="1"/>
  <c r="E194481" i="1"/>
  <c r="E194480" i="1"/>
  <c r="E194479" i="1"/>
  <c r="E194478" i="1"/>
  <c r="E194477" i="1"/>
  <c r="E194476" i="1"/>
  <c r="E194475" i="1"/>
  <c r="E194474" i="1"/>
  <c r="E194473" i="1"/>
  <c r="E194472" i="1"/>
  <c r="E194471" i="1"/>
  <c r="E194470" i="1"/>
  <c r="E194469" i="1"/>
  <c r="E194468" i="1"/>
  <c r="E194467" i="1"/>
  <c r="E194466" i="1"/>
  <c r="E194465" i="1"/>
  <c r="E194464" i="1"/>
  <c r="E194463" i="1"/>
  <c r="E194462" i="1"/>
  <c r="E194461" i="1"/>
  <c r="E194460" i="1"/>
  <c r="E194459" i="1"/>
  <c r="E194458" i="1"/>
  <c r="E194457" i="1"/>
  <c r="E194456" i="1"/>
  <c r="E194455" i="1"/>
  <c r="E194454" i="1"/>
  <c r="E194453" i="1"/>
  <c r="E194452" i="1"/>
  <c r="E194451" i="1"/>
  <c r="E194450" i="1"/>
  <c r="E194449" i="1"/>
  <c r="E194448" i="1"/>
  <c r="E194447" i="1"/>
  <c r="E194446" i="1"/>
  <c r="E194445" i="1"/>
  <c r="E194444" i="1"/>
  <c r="E194443" i="1"/>
  <c r="E194442" i="1"/>
  <c r="E194441" i="1"/>
  <c r="E194440" i="1"/>
  <c r="E194439" i="1"/>
  <c r="E194438" i="1"/>
  <c r="E194437" i="1"/>
  <c r="E194436" i="1"/>
  <c r="E194435" i="1"/>
  <c r="E194434" i="1"/>
  <c r="E194433" i="1"/>
  <c r="E194432" i="1"/>
  <c r="E194431" i="1"/>
  <c r="E194430" i="1"/>
  <c r="E194429" i="1"/>
  <c r="E194428" i="1"/>
  <c r="E194427" i="1"/>
  <c r="E194426" i="1"/>
  <c r="E194425" i="1"/>
  <c r="E194424" i="1"/>
  <c r="E194423" i="1"/>
  <c r="E194422" i="1"/>
  <c r="E194421" i="1"/>
  <c r="E194420" i="1"/>
  <c r="E194419" i="1"/>
  <c r="E194418" i="1"/>
  <c r="E194417" i="1"/>
  <c r="E194416" i="1"/>
  <c r="E194415" i="1"/>
  <c r="E194414" i="1"/>
  <c r="E194413" i="1"/>
  <c r="E194412" i="1"/>
  <c r="E194411" i="1"/>
  <c r="E194410" i="1"/>
  <c r="E194409" i="1"/>
  <c r="E194408" i="1"/>
  <c r="E194407" i="1"/>
  <c r="E194406" i="1"/>
  <c r="E194405" i="1"/>
  <c r="E194404" i="1"/>
  <c r="E194403" i="1"/>
  <c r="E194402" i="1"/>
  <c r="E194401" i="1"/>
  <c r="E194400" i="1"/>
  <c r="E194399" i="1"/>
  <c r="E194398" i="1"/>
  <c r="E194397" i="1"/>
  <c r="E194396" i="1"/>
  <c r="E194395" i="1"/>
  <c r="E194394" i="1"/>
  <c r="E194393" i="1"/>
  <c r="E194392" i="1"/>
  <c r="E194391" i="1"/>
  <c r="E194390" i="1"/>
  <c r="E194389" i="1"/>
  <c r="E194388" i="1"/>
  <c r="E194387" i="1"/>
  <c r="E194386" i="1"/>
  <c r="E194385" i="1"/>
  <c r="E194384" i="1"/>
  <c r="E194383" i="1"/>
  <c r="E194382" i="1"/>
  <c r="E194381" i="1"/>
  <c r="E194380" i="1"/>
  <c r="E194379" i="1"/>
  <c r="E194378" i="1"/>
  <c r="E194377" i="1"/>
  <c r="E194376" i="1"/>
  <c r="E194375" i="1"/>
  <c r="E194374" i="1"/>
  <c r="E194373" i="1"/>
  <c r="E194372" i="1"/>
  <c r="E194371" i="1"/>
  <c r="E194370" i="1"/>
  <c r="E194369" i="1"/>
  <c r="E194368" i="1"/>
  <c r="E194367" i="1"/>
  <c r="E194366" i="1"/>
  <c r="E194365" i="1"/>
  <c r="E194364" i="1"/>
  <c r="E194363" i="1"/>
  <c r="E194362" i="1"/>
  <c r="E194361" i="1"/>
  <c r="E194360" i="1"/>
  <c r="E194359" i="1"/>
  <c r="E194358" i="1"/>
  <c r="E194357" i="1"/>
  <c r="E194356" i="1"/>
  <c r="E194355" i="1"/>
  <c r="E194354" i="1"/>
  <c r="E194353" i="1"/>
  <c r="E194352" i="1"/>
  <c r="E194351" i="1"/>
  <c r="E194350" i="1"/>
  <c r="E194349" i="1"/>
  <c r="E194348" i="1"/>
  <c r="E194347" i="1"/>
  <c r="E194346" i="1"/>
  <c r="E194345" i="1"/>
  <c r="E194344" i="1"/>
  <c r="E194343" i="1"/>
  <c r="E194342" i="1"/>
  <c r="E194341" i="1"/>
  <c r="E194340" i="1"/>
  <c r="E194339" i="1"/>
  <c r="E194338" i="1"/>
  <c r="E194337" i="1"/>
  <c r="E194336" i="1"/>
  <c r="E194335" i="1"/>
  <c r="E194334" i="1"/>
  <c r="E194333" i="1"/>
  <c r="E194332" i="1"/>
  <c r="E194331" i="1"/>
  <c r="E194330" i="1"/>
  <c r="E194329" i="1"/>
  <c r="E194328" i="1"/>
  <c r="E194327" i="1"/>
  <c r="E194326" i="1"/>
  <c r="E194325" i="1"/>
  <c r="E194324" i="1"/>
  <c r="E194323" i="1"/>
  <c r="E194322" i="1"/>
  <c r="E194321" i="1"/>
  <c r="E194320" i="1"/>
  <c r="E194319" i="1"/>
  <c r="E194318" i="1"/>
  <c r="E194317" i="1"/>
  <c r="E194316" i="1"/>
  <c r="E194315" i="1"/>
  <c r="E194314" i="1"/>
  <c r="E194313" i="1"/>
  <c r="E194312" i="1"/>
  <c r="E194311" i="1"/>
  <c r="E194310" i="1"/>
  <c r="E194309" i="1"/>
  <c r="E194308" i="1"/>
  <c r="E194307" i="1"/>
  <c r="E194306" i="1"/>
  <c r="E194305" i="1"/>
  <c r="E194304" i="1"/>
  <c r="E194303" i="1"/>
  <c r="E194302" i="1"/>
  <c r="E194301" i="1"/>
  <c r="E194300" i="1"/>
  <c r="E194299" i="1"/>
  <c r="E194298" i="1"/>
  <c r="E194297" i="1"/>
  <c r="E194296" i="1"/>
  <c r="E194295" i="1"/>
  <c r="E194294" i="1"/>
  <c r="E194293" i="1"/>
  <c r="E194292" i="1"/>
  <c r="E194291" i="1"/>
  <c r="E194290" i="1"/>
  <c r="E194289" i="1"/>
  <c r="E194288" i="1"/>
  <c r="E194287" i="1"/>
  <c r="E194286" i="1"/>
  <c r="E194285" i="1"/>
  <c r="E194284" i="1"/>
  <c r="E194283" i="1"/>
  <c r="E194282" i="1"/>
  <c r="E194281" i="1"/>
  <c r="E194280" i="1"/>
  <c r="E194279" i="1"/>
  <c r="E194278" i="1"/>
  <c r="E194277" i="1"/>
  <c r="E194276" i="1"/>
  <c r="E194275" i="1"/>
  <c r="E194274" i="1"/>
  <c r="E194273" i="1"/>
  <c r="E194272" i="1"/>
  <c r="E194271" i="1"/>
  <c r="E194270" i="1"/>
  <c r="E194269" i="1"/>
  <c r="E194268" i="1"/>
  <c r="E194267" i="1"/>
  <c r="E194266" i="1"/>
  <c r="E194265" i="1"/>
  <c r="E194264" i="1"/>
  <c r="E194263" i="1"/>
  <c r="E194262" i="1"/>
  <c r="E194261" i="1"/>
  <c r="E194260" i="1"/>
  <c r="E194259" i="1"/>
  <c r="E194258" i="1"/>
  <c r="E194257" i="1"/>
  <c r="E194256" i="1"/>
  <c r="E194255" i="1"/>
  <c r="E194254" i="1"/>
  <c r="E194253" i="1"/>
  <c r="E194252" i="1"/>
  <c r="E194251" i="1"/>
  <c r="E194250" i="1"/>
  <c r="E194249" i="1"/>
  <c r="E194248" i="1"/>
  <c r="E194247" i="1"/>
  <c r="E194246" i="1"/>
  <c r="E194245" i="1"/>
  <c r="E194244" i="1"/>
  <c r="E194243" i="1"/>
  <c r="E194242" i="1"/>
  <c r="E194241" i="1"/>
  <c r="E194240" i="1"/>
  <c r="E194239" i="1"/>
  <c r="E194238" i="1"/>
  <c r="E194237" i="1"/>
  <c r="E194236" i="1"/>
  <c r="E194235" i="1"/>
  <c r="E194234" i="1"/>
  <c r="E194233" i="1"/>
  <c r="E194232" i="1"/>
  <c r="E194231" i="1"/>
  <c r="E194230" i="1"/>
  <c r="E194229" i="1"/>
  <c r="E194228" i="1"/>
  <c r="E194227" i="1"/>
  <c r="E194226" i="1"/>
  <c r="E194225" i="1"/>
  <c r="E194224" i="1"/>
  <c r="E194223" i="1"/>
  <c r="E194222" i="1"/>
  <c r="E194221" i="1"/>
  <c r="E194220" i="1"/>
  <c r="E194219" i="1"/>
  <c r="E194218" i="1"/>
  <c r="E194217" i="1"/>
  <c r="E194216" i="1"/>
  <c r="E194215" i="1"/>
  <c r="E194214" i="1"/>
  <c r="E194213" i="1"/>
  <c r="E194212" i="1"/>
  <c r="E194211" i="1"/>
  <c r="E194210" i="1"/>
  <c r="E194209" i="1"/>
  <c r="E194208" i="1"/>
  <c r="E194207" i="1"/>
  <c r="E194206" i="1"/>
  <c r="E194205" i="1"/>
  <c r="E194204" i="1"/>
  <c r="E194203" i="1"/>
  <c r="E194202" i="1"/>
  <c r="E194201" i="1"/>
  <c r="E194200" i="1"/>
  <c r="E194199" i="1"/>
  <c r="E194198" i="1"/>
  <c r="E194197" i="1"/>
  <c r="E194196" i="1"/>
  <c r="E194195" i="1"/>
  <c r="E194194" i="1"/>
  <c r="E194193" i="1"/>
  <c r="E194192" i="1"/>
  <c r="E194191" i="1"/>
  <c r="E194190" i="1"/>
  <c r="E194189" i="1"/>
  <c r="E194188" i="1"/>
  <c r="E194187" i="1"/>
  <c r="E194186" i="1"/>
  <c r="E194185" i="1"/>
  <c r="E194184" i="1"/>
  <c r="E194183" i="1"/>
  <c r="E194182" i="1"/>
  <c r="E194181" i="1"/>
  <c r="E194180" i="1"/>
  <c r="E194179" i="1"/>
  <c r="E194178" i="1"/>
  <c r="E194177" i="1"/>
  <c r="E194176" i="1"/>
  <c r="E194175" i="1"/>
  <c r="E194174" i="1"/>
  <c r="E194173" i="1"/>
  <c r="E194172" i="1"/>
  <c r="E194171" i="1"/>
  <c r="E194170" i="1"/>
  <c r="E194169" i="1"/>
  <c r="E194168" i="1"/>
  <c r="E194167" i="1"/>
  <c r="E194166" i="1"/>
  <c r="E194165" i="1"/>
  <c r="E194164" i="1"/>
  <c r="E194163" i="1"/>
  <c r="E194162" i="1"/>
  <c r="E194161" i="1"/>
  <c r="E194160" i="1"/>
  <c r="E194159" i="1"/>
  <c r="E194158" i="1"/>
  <c r="E194157" i="1"/>
  <c r="E194156" i="1"/>
  <c r="E194155" i="1"/>
  <c r="E194154" i="1"/>
  <c r="E194153" i="1"/>
  <c r="E194152" i="1"/>
  <c r="E194151" i="1"/>
  <c r="E194150" i="1"/>
  <c r="E194149" i="1"/>
  <c r="E194148" i="1"/>
  <c r="E194147" i="1"/>
  <c r="E194146" i="1"/>
  <c r="E194145" i="1"/>
  <c r="E194144" i="1"/>
  <c r="E194143" i="1"/>
  <c r="E194142" i="1"/>
  <c r="E194141" i="1"/>
  <c r="E194140" i="1"/>
  <c r="E194139" i="1"/>
  <c r="E194138" i="1"/>
  <c r="E194137" i="1"/>
  <c r="E194136" i="1"/>
  <c r="E194135" i="1"/>
  <c r="E194134" i="1"/>
  <c r="E194133" i="1"/>
  <c r="E194132" i="1"/>
  <c r="E194131" i="1"/>
  <c r="E194130" i="1"/>
  <c r="E194129" i="1"/>
  <c r="E194128" i="1"/>
  <c r="E194127" i="1"/>
  <c r="E194126" i="1"/>
  <c r="E194125" i="1"/>
  <c r="E194124" i="1"/>
  <c r="E194123" i="1"/>
  <c r="E194122" i="1"/>
  <c r="E194121" i="1"/>
  <c r="E194120" i="1"/>
  <c r="E194119" i="1"/>
  <c r="E194118" i="1"/>
  <c r="E194117" i="1"/>
  <c r="E194116" i="1"/>
  <c r="E194115" i="1"/>
  <c r="E194114" i="1"/>
  <c r="E194113" i="1"/>
  <c r="E194112" i="1"/>
  <c r="E194111" i="1"/>
  <c r="E194110" i="1"/>
  <c r="E194109" i="1"/>
  <c r="E194108" i="1"/>
  <c r="E194107" i="1"/>
  <c r="E194106" i="1"/>
  <c r="E194105" i="1"/>
  <c r="E194104" i="1"/>
  <c r="E194103" i="1"/>
  <c r="E194102" i="1"/>
  <c r="E194101" i="1"/>
  <c r="E194100" i="1"/>
  <c r="E194099" i="1"/>
  <c r="E194098" i="1"/>
  <c r="E194097" i="1"/>
  <c r="E194096" i="1"/>
  <c r="E194095" i="1"/>
  <c r="E194094" i="1"/>
  <c r="E194093" i="1"/>
  <c r="E194092" i="1"/>
  <c r="E194091" i="1"/>
  <c r="E194090" i="1"/>
  <c r="E194089" i="1"/>
  <c r="E194088" i="1"/>
  <c r="E194087" i="1"/>
  <c r="E194086" i="1"/>
  <c r="E194085" i="1"/>
  <c r="E194084" i="1"/>
  <c r="E194083" i="1"/>
  <c r="E194082" i="1"/>
  <c r="E194081" i="1"/>
  <c r="E194080" i="1"/>
  <c r="E194079" i="1"/>
  <c r="E194078" i="1"/>
  <c r="E194077" i="1"/>
  <c r="E194076" i="1"/>
  <c r="E194075" i="1"/>
  <c r="E194074" i="1"/>
  <c r="E194073" i="1"/>
  <c r="E194072" i="1"/>
  <c r="E194071" i="1"/>
  <c r="E194070" i="1"/>
  <c r="E194069" i="1"/>
  <c r="E194068" i="1"/>
  <c r="E194067" i="1"/>
  <c r="E194066" i="1"/>
  <c r="E194065" i="1"/>
  <c r="E194064" i="1"/>
  <c r="E194063" i="1"/>
  <c r="E194062" i="1"/>
  <c r="E194061" i="1"/>
  <c r="E194060" i="1"/>
  <c r="E194059" i="1"/>
  <c r="E194058" i="1"/>
  <c r="E194057" i="1"/>
  <c r="E194056" i="1"/>
  <c r="E194055" i="1"/>
  <c r="E194054" i="1"/>
  <c r="E194053" i="1"/>
  <c r="E194052" i="1"/>
  <c r="E194051" i="1"/>
  <c r="E194050" i="1"/>
  <c r="E194049" i="1"/>
  <c r="E194048" i="1"/>
  <c r="E194047" i="1"/>
  <c r="E194046" i="1"/>
  <c r="E194045" i="1"/>
  <c r="E194044" i="1"/>
  <c r="E194043" i="1"/>
  <c r="E194042" i="1"/>
  <c r="E194041" i="1"/>
  <c r="E194040" i="1"/>
  <c r="E194039" i="1"/>
  <c r="E194038" i="1"/>
  <c r="E194037" i="1"/>
  <c r="E194036" i="1"/>
  <c r="E194035" i="1"/>
  <c r="E194034" i="1"/>
  <c r="E194033" i="1"/>
  <c r="E194032" i="1"/>
  <c r="E194031" i="1"/>
  <c r="E194030" i="1"/>
  <c r="E194029" i="1"/>
  <c r="E194028" i="1"/>
  <c r="E194027" i="1"/>
  <c r="E194026" i="1"/>
  <c r="E194025" i="1"/>
  <c r="E194024" i="1"/>
  <c r="E194023" i="1"/>
  <c r="E194022" i="1"/>
  <c r="E194021" i="1"/>
  <c r="E194020" i="1"/>
  <c r="E194019" i="1"/>
  <c r="E194018" i="1"/>
  <c r="E194017" i="1"/>
  <c r="E194016" i="1"/>
  <c r="E194015" i="1"/>
  <c r="E194014" i="1"/>
  <c r="E194013" i="1"/>
  <c r="E194012" i="1"/>
  <c r="E194011" i="1"/>
  <c r="E194010" i="1"/>
  <c r="E194009" i="1"/>
  <c r="E194008" i="1"/>
  <c r="E194007" i="1"/>
  <c r="E194006" i="1"/>
  <c r="E194005" i="1"/>
  <c r="E194004" i="1"/>
  <c r="E194003" i="1"/>
  <c r="E194002" i="1"/>
  <c r="E194001" i="1"/>
  <c r="E194000" i="1"/>
  <c r="E193999" i="1"/>
  <c r="E193998" i="1"/>
  <c r="E193997" i="1"/>
  <c r="E193996" i="1"/>
  <c r="E193995" i="1"/>
  <c r="E193994" i="1"/>
  <c r="E193993" i="1"/>
  <c r="E193992" i="1"/>
  <c r="E193991" i="1"/>
  <c r="E193990" i="1"/>
  <c r="E193989" i="1"/>
  <c r="E193988" i="1"/>
  <c r="E193987" i="1"/>
  <c r="E193986" i="1"/>
  <c r="E193985" i="1"/>
  <c r="E193984" i="1"/>
  <c r="E193983" i="1"/>
  <c r="E193982" i="1"/>
  <c r="E193981" i="1"/>
  <c r="E193980" i="1"/>
  <c r="E193979" i="1"/>
  <c r="E193978" i="1"/>
  <c r="E193977" i="1"/>
  <c r="E193976" i="1"/>
  <c r="E193975" i="1"/>
  <c r="E193974" i="1"/>
  <c r="E193973" i="1"/>
  <c r="E193972" i="1"/>
  <c r="E193971" i="1"/>
  <c r="E193970" i="1"/>
  <c r="E193969" i="1"/>
  <c r="E193968" i="1"/>
  <c r="E193967" i="1"/>
  <c r="E193966" i="1"/>
  <c r="E193965" i="1"/>
  <c r="E193964" i="1"/>
  <c r="E193963" i="1"/>
  <c r="E193962" i="1"/>
  <c r="E193961" i="1"/>
  <c r="E193960" i="1"/>
  <c r="E193959" i="1"/>
  <c r="E193958" i="1"/>
  <c r="E193957" i="1"/>
  <c r="E193956" i="1"/>
  <c r="E193955" i="1"/>
  <c r="E193954" i="1"/>
  <c r="E193953" i="1"/>
  <c r="E193952" i="1"/>
  <c r="E193951" i="1"/>
  <c r="E193950" i="1"/>
  <c r="E193949" i="1"/>
  <c r="E193948" i="1"/>
  <c r="E193947" i="1"/>
  <c r="E193946" i="1"/>
  <c r="E193945" i="1"/>
  <c r="E193944" i="1"/>
  <c r="E193943" i="1"/>
  <c r="E193942" i="1"/>
  <c r="E193941" i="1"/>
  <c r="E193940" i="1"/>
  <c r="E193939" i="1"/>
  <c r="E193938" i="1"/>
  <c r="E193937" i="1"/>
  <c r="E193936" i="1"/>
  <c r="E193935" i="1"/>
  <c r="E193934" i="1"/>
  <c r="E193933" i="1"/>
  <c r="E193932" i="1"/>
  <c r="E193931" i="1"/>
  <c r="E193930" i="1"/>
  <c r="E193929" i="1"/>
  <c r="E193928" i="1"/>
  <c r="E193927" i="1"/>
  <c r="E193926" i="1"/>
  <c r="E193925" i="1"/>
  <c r="E193924" i="1"/>
  <c r="E193923" i="1"/>
  <c r="E193922" i="1"/>
  <c r="E193921" i="1"/>
  <c r="E193920" i="1"/>
  <c r="E193919" i="1"/>
  <c r="E193918" i="1"/>
  <c r="E193917" i="1"/>
  <c r="E193916" i="1"/>
  <c r="E193915" i="1"/>
  <c r="E193914" i="1"/>
  <c r="E193913" i="1"/>
  <c r="E193912" i="1"/>
  <c r="E193911" i="1"/>
  <c r="E193910" i="1"/>
  <c r="E193909" i="1"/>
  <c r="E193908" i="1"/>
  <c r="E193907" i="1"/>
  <c r="E193906" i="1"/>
  <c r="E193905" i="1"/>
  <c r="E193904" i="1"/>
  <c r="E193903" i="1"/>
  <c r="E193902" i="1"/>
  <c r="E193901" i="1"/>
  <c r="E193900" i="1"/>
  <c r="E193899" i="1"/>
  <c r="E193898" i="1"/>
  <c r="E193897" i="1"/>
  <c r="E193896" i="1"/>
  <c r="E193895" i="1"/>
  <c r="E193894" i="1"/>
  <c r="E193893" i="1"/>
  <c r="E193892" i="1"/>
  <c r="E193891" i="1"/>
  <c r="E193890" i="1"/>
  <c r="E193889" i="1"/>
  <c r="E193888" i="1"/>
  <c r="E193887" i="1"/>
  <c r="E193886" i="1"/>
  <c r="E193885" i="1"/>
  <c r="E193884" i="1"/>
  <c r="E193883" i="1"/>
  <c r="E193882" i="1"/>
  <c r="E193881" i="1"/>
  <c r="E193880" i="1"/>
  <c r="E193879" i="1"/>
  <c r="E193878" i="1"/>
  <c r="E193877" i="1"/>
  <c r="E193876" i="1"/>
  <c r="E193875" i="1"/>
  <c r="E193874" i="1"/>
  <c r="E193873" i="1"/>
  <c r="E193872" i="1"/>
  <c r="E193871" i="1"/>
  <c r="E193870" i="1"/>
  <c r="E193869" i="1"/>
  <c r="E193868" i="1"/>
  <c r="E193867" i="1"/>
  <c r="E193866" i="1"/>
  <c r="E193865" i="1"/>
  <c r="E193864" i="1"/>
  <c r="E193863" i="1"/>
  <c r="E193862" i="1"/>
  <c r="E193861" i="1"/>
  <c r="E193860" i="1"/>
  <c r="E193859" i="1"/>
  <c r="E193858" i="1"/>
  <c r="E193857" i="1"/>
  <c r="E193856" i="1"/>
  <c r="E193855" i="1"/>
  <c r="E193854" i="1"/>
  <c r="E193853" i="1"/>
  <c r="E193852" i="1"/>
  <c r="E193851" i="1"/>
  <c r="E193850" i="1"/>
  <c r="E193849" i="1"/>
  <c r="E193848" i="1"/>
  <c r="E193847" i="1"/>
  <c r="E193846" i="1"/>
  <c r="E193845" i="1"/>
  <c r="E193844" i="1"/>
  <c r="E193843" i="1"/>
  <c r="E193842" i="1"/>
  <c r="E193841" i="1"/>
  <c r="E193840" i="1"/>
  <c r="E193839" i="1"/>
  <c r="E193838" i="1"/>
  <c r="E193837" i="1"/>
  <c r="E193836" i="1"/>
  <c r="E193835" i="1"/>
  <c r="E193834" i="1"/>
  <c r="E193833" i="1"/>
  <c r="E193832" i="1"/>
  <c r="E193831" i="1"/>
  <c r="E193830" i="1"/>
  <c r="E193829" i="1"/>
  <c r="E193828" i="1"/>
  <c r="E193827" i="1"/>
  <c r="E193826" i="1"/>
  <c r="E193825" i="1"/>
  <c r="E193824" i="1"/>
  <c r="E193823" i="1"/>
  <c r="E193822" i="1"/>
  <c r="E193821" i="1"/>
  <c r="E193820" i="1"/>
  <c r="E193819" i="1"/>
  <c r="E193818" i="1"/>
  <c r="E193817" i="1"/>
  <c r="E193816" i="1"/>
  <c r="E193815" i="1"/>
  <c r="E193814" i="1"/>
  <c r="E193813" i="1"/>
  <c r="E193812" i="1"/>
  <c r="E193811" i="1"/>
  <c r="E193810" i="1"/>
  <c r="E193809" i="1"/>
  <c r="E193808" i="1"/>
  <c r="E193807" i="1"/>
  <c r="E193806" i="1"/>
  <c r="E193805" i="1"/>
  <c r="E193804" i="1"/>
  <c r="E193803" i="1"/>
  <c r="E193802" i="1"/>
  <c r="E193801" i="1"/>
  <c r="E193800" i="1"/>
  <c r="E193799" i="1"/>
  <c r="E193798" i="1"/>
  <c r="E193797" i="1"/>
  <c r="E193796" i="1"/>
  <c r="E193795" i="1"/>
  <c r="E193794" i="1"/>
  <c r="E193793" i="1"/>
  <c r="E193792" i="1"/>
  <c r="E193791" i="1"/>
  <c r="E193790" i="1"/>
  <c r="E193789" i="1"/>
  <c r="E193788" i="1"/>
  <c r="E193787" i="1"/>
  <c r="E193786" i="1"/>
  <c r="E193785" i="1"/>
  <c r="E193784" i="1"/>
  <c r="E193783" i="1"/>
  <c r="E193782" i="1"/>
  <c r="E193781" i="1"/>
  <c r="E193780" i="1"/>
  <c r="E193779" i="1"/>
  <c r="E193778" i="1"/>
  <c r="E193777" i="1"/>
  <c r="E193776" i="1"/>
  <c r="E193775" i="1"/>
  <c r="E193774" i="1"/>
  <c r="E193773" i="1"/>
  <c r="E193772" i="1"/>
  <c r="E193771" i="1"/>
  <c r="E193770" i="1"/>
  <c r="E193769" i="1"/>
  <c r="E193768" i="1"/>
  <c r="E193767" i="1"/>
  <c r="E193766" i="1"/>
  <c r="E193765" i="1"/>
  <c r="E193764" i="1"/>
  <c r="E193763" i="1"/>
  <c r="E193762" i="1"/>
  <c r="E193761" i="1"/>
  <c r="E193760" i="1"/>
  <c r="E193759" i="1"/>
  <c r="E193758" i="1"/>
  <c r="E193757" i="1"/>
  <c r="E193756" i="1"/>
  <c r="E193755" i="1"/>
  <c r="E193754" i="1"/>
  <c r="E193753" i="1"/>
  <c r="E193752" i="1"/>
  <c r="E193751" i="1"/>
  <c r="E193750" i="1"/>
  <c r="E193749" i="1"/>
  <c r="E193748" i="1"/>
  <c r="E193747" i="1"/>
  <c r="E193746" i="1"/>
  <c r="E193745" i="1"/>
  <c r="E193744" i="1"/>
  <c r="E193743" i="1"/>
  <c r="E193742" i="1"/>
  <c r="E193741" i="1"/>
  <c r="E193740" i="1"/>
  <c r="E193739" i="1"/>
  <c r="E193738" i="1"/>
  <c r="E193737" i="1"/>
  <c r="E193736" i="1"/>
  <c r="E193735" i="1"/>
  <c r="E193734" i="1"/>
  <c r="E193733" i="1"/>
  <c r="E193732" i="1"/>
  <c r="E193731" i="1"/>
  <c r="E193730" i="1"/>
  <c r="E193729" i="1"/>
  <c r="E193728" i="1"/>
  <c r="E193727" i="1"/>
  <c r="E193726" i="1"/>
  <c r="E193725" i="1"/>
  <c r="E193724" i="1"/>
  <c r="E193723" i="1"/>
  <c r="E193722" i="1"/>
  <c r="E193721" i="1"/>
  <c r="E193720" i="1"/>
  <c r="E193719" i="1"/>
  <c r="E193718" i="1"/>
  <c r="E193717" i="1"/>
  <c r="E193716" i="1"/>
  <c r="E193715" i="1"/>
  <c r="E193714" i="1"/>
  <c r="E193713" i="1"/>
  <c r="E193712" i="1"/>
  <c r="E193711" i="1"/>
  <c r="E193710" i="1"/>
  <c r="E193709" i="1"/>
  <c r="E193708" i="1"/>
  <c r="E193707" i="1"/>
  <c r="E193706" i="1"/>
  <c r="E193705" i="1"/>
  <c r="E193704" i="1"/>
  <c r="E193703" i="1"/>
  <c r="E193702" i="1"/>
  <c r="E193701" i="1"/>
  <c r="E193700" i="1"/>
  <c r="E193699" i="1"/>
  <c r="E193698" i="1"/>
  <c r="E193697" i="1"/>
  <c r="E193696" i="1"/>
  <c r="E193695" i="1"/>
  <c r="E193694" i="1"/>
  <c r="E193693" i="1"/>
  <c r="E193692" i="1"/>
  <c r="E193691" i="1"/>
  <c r="E193690" i="1"/>
  <c r="E193689" i="1"/>
  <c r="E193688" i="1"/>
  <c r="E193687" i="1"/>
  <c r="E193686" i="1"/>
  <c r="E193685" i="1"/>
  <c r="E193684" i="1"/>
  <c r="E193683" i="1"/>
  <c r="E193682" i="1"/>
  <c r="E193681" i="1"/>
  <c r="E193680" i="1"/>
  <c r="E193679" i="1"/>
  <c r="E193678" i="1"/>
  <c r="E193677" i="1"/>
  <c r="E193676" i="1"/>
  <c r="E193675" i="1"/>
  <c r="E193674" i="1"/>
  <c r="E193673" i="1"/>
  <c r="E193672" i="1"/>
  <c r="E193671" i="1"/>
  <c r="E193670" i="1"/>
  <c r="E193669" i="1"/>
  <c r="E193668" i="1"/>
  <c r="E193667" i="1"/>
  <c r="E193666" i="1"/>
  <c r="E193665" i="1"/>
  <c r="E193664" i="1"/>
  <c r="E193663" i="1"/>
  <c r="E193662" i="1"/>
  <c r="E193661" i="1"/>
  <c r="E193660" i="1"/>
  <c r="E193659" i="1"/>
  <c r="E193658" i="1"/>
  <c r="E193657" i="1"/>
  <c r="E193656" i="1"/>
  <c r="E193655" i="1"/>
  <c r="E193654" i="1"/>
  <c r="E193653" i="1"/>
  <c r="E193652" i="1"/>
  <c r="E193651" i="1"/>
  <c r="E193650" i="1"/>
  <c r="E193649" i="1"/>
  <c r="E193648" i="1"/>
  <c r="E193647" i="1"/>
  <c r="E193646" i="1"/>
  <c r="E193645" i="1"/>
  <c r="E193644" i="1"/>
  <c r="E193643" i="1"/>
  <c r="E193642" i="1"/>
  <c r="E193641" i="1"/>
  <c r="E193640" i="1"/>
  <c r="E193639" i="1"/>
  <c r="E193638" i="1"/>
  <c r="E193637" i="1"/>
  <c r="E193636" i="1"/>
  <c r="E193635" i="1"/>
  <c r="E193634" i="1"/>
  <c r="E193633" i="1"/>
  <c r="E193632" i="1"/>
  <c r="E193631" i="1"/>
  <c r="E193630" i="1"/>
  <c r="E193629" i="1"/>
  <c r="E193628" i="1"/>
  <c r="E193627" i="1"/>
  <c r="E193626" i="1"/>
  <c r="E193625" i="1"/>
  <c r="E193624" i="1"/>
  <c r="E193623" i="1"/>
  <c r="E193622" i="1"/>
  <c r="E193621" i="1"/>
  <c r="E193620" i="1"/>
  <c r="E193619" i="1"/>
  <c r="E193618" i="1"/>
  <c r="E193617" i="1"/>
  <c r="E193616" i="1"/>
  <c r="E193615" i="1"/>
  <c r="E193614" i="1"/>
  <c r="E193613" i="1"/>
  <c r="E193612" i="1"/>
  <c r="E193611" i="1"/>
  <c r="E193610" i="1"/>
  <c r="E193609" i="1"/>
  <c r="E193608" i="1"/>
  <c r="E193607" i="1"/>
  <c r="E193606" i="1"/>
  <c r="E193605" i="1"/>
  <c r="E193604" i="1"/>
  <c r="E193603" i="1"/>
  <c r="E193602" i="1"/>
  <c r="E193601" i="1"/>
  <c r="E193600" i="1"/>
  <c r="E193599" i="1"/>
  <c r="E193598" i="1"/>
  <c r="E193597" i="1"/>
  <c r="E193596" i="1"/>
  <c r="E193595" i="1"/>
  <c r="E193594" i="1"/>
  <c r="E193593" i="1"/>
  <c r="E193592" i="1"/>
  <c r="E193591" i="1"/>
  <c r="E193590" i="1"/>
  <c r="E193589" i="1"/>
  <c r="E193588" i="1"/>
  <c r="E193587" i="1"/>
  <c r="E193586" i="1"/>
  <c r="E193585" i="1"/>
  <c r="E193584" i="1"/>
  <c r="E193583" i="1"/>
  <c r="E193582" i="1"/>
  <c r="E193581" i="1"/>
  <c r="E193580" i="1"/>
  <c r="E193579" i="1"/>
  <c r="E193578" i="1"/>
  <c r="E193577" i="1"/>
  <c r="E193576" i="1"/>
  <c r="E193575" i="1"/>
  <c r="E193574" i="1"/>
  <c r="E193573" i="1"/>
  <c r="E193572" i="1"/>
  <c r="E193571" i="1"/>
  <c r="E193570" i="1"/>
  <c r="E193569" i="1"/>
  <c r="E193568" i="1"/>
  <c r="E193567" i="1"/>
  <c r="E193566" i="1"/>
  <c r="E193565" i="1"/>
  <c r="E193564" i="1"/>
  <c r="E193563" i="1"/>
  <c r="E193562" i="1"/>
  <c r="E193561" i="1"/>
  <c r="E193560" i="1"/>
  <c r="E193559" i="1"/>
  <c r="E193558" i="1"/>
  <c r="E193557" i="1"/>
  <c r="E193556" i="1"/>
  <c r="E193555" i="1"/>
  <c r="E193554" i="1"/>
  <c r="E193553" i="1"/>
  <c r="E193552" i="1"/>
  <c r="E193551" i="1"/>
  <c r="E193550" i="1"/>
  <c r="E193549" i="1"/>
  <c r="E193548" i="1"/>
  <c r="E193547" i="1"/>
  <c r="E193546" i="1"/>
  <c r="E193545" i="1"/>
  <c r="E193544" i="1"/>
  <c r="E193543" i="1"/>
  <c r="E193542" i="1"/>
  <c r="E193541" i="1"/>
  <c r="E193540" i="1"/>
  <c r="E193539" i="1"/>
  <c r="E193538" i="1"/>
  <c r="E193537" i="1"/>
  <c r="E193536" i="1"/>
  <c r="E193535" i="1"/>
  <c r="E193534" i="1"/>
  <c r="E193533" i="1"/>
  <c r="E193532" i="1"/>
  <c r="E193531" i="1"/>
  <c r="E193530" i="1"/>
  <c r="E193529" i="1"/>
  <c r="E193528" i="1"/>
  <c r="E193527" i="1"/>
  <c r="E193526" i="1"/>
  <c r="E193525" i="1"/>
  <c r="E193524" i="1"/>
  <c r="E193523" i="1"/>
  <c r="E193522" i="1"/>
  <c r="E193521" i="1"/>
  <c r="E193520" i="1"/>
  <c r="E193519" i="1"/>
  <c r="E193518" i="1"/>
  <c r="E193517" i="1"/>
  <c r="E193516" i="1"/>
  <c r="E193515" i="1"/>
  <c r="E193514" i="1"/>
  <c r="E193513" i="1"/>
  <c r="E193512" i="1"/>
  <c r="E193511" i="1"/>
  <c r="E193510" i="1"/>
  <c r="E193509" i="1"/>
  <c r="E193508" i="1"/>
  <c r="E193507" i="1"/>
  <c r="E193506" i="1"/>
  <c r="E193505" i="1"/>
  <c r="E193504" i="1"/>
  <c r="E193503" i="1"/>
  <c r="E193502" i="1"/>
  <c r="E193501" i="1"/>
  <c r="E193500" i="1"/>
  <c r="E193499" i="1"/>
  <c r="E193498" i="1"/>
  <c r="E193497" i="1"/>
  <c r="E193496" i="1"/>
  <c r="E193495" i="1"/>
  <c r="E193494" i="1"/>
  <c r="E193493" i="1"/>
  <c r="E193492" i="1"/>
  <c r="E193491" i="1"/>
  <c r="E193490" i="1"/>
  <c r="E193489" i="1"/>
  <c r="E193488" i="1"/>
  <c r="E193487" i="1"/>
  <c r="E193486" i="1"/>
  <c r="E193485" i="1"/>
  <c r="E193484" i="1"/>
  <c r="E193483" i="1"/>
  <c r="E193482" i="1"/>
  <c r="E193481" i="1"/>
  <c r="E193480" i="1"/>
  <c r="E193479" i="1"/>
  <c r="E193478" i="1"/>
  <c r="E193477" i="1"/>
  <c r="E193476" i="1"/>
  <c r="E193475" i="1"/>
  <c r="E193474" i="1"/>
  <c r="E193473" i="1"/>
  <c r="E193472" i="1"/>
  <c r="E193471" i="1"/>
  <c r="E193470" i="1"/>
  <c r="E193469" i="1"/>
  <c r="E193468" i="1"/>
  <c r="E193467" i="1"/>
  <c r="E193466" i="1"/>
  <c r="E193465" i="1"/>
  <c r="E193464" i="1"/>
  <c r="E193463" i="1"/>
  <c r="E193462" i="1"/>
  <c r="E193461" i="1"/>
  <c r="E193460" i="1"/>
  <c r="E193459" i="1"/>
  <c r="E193458" i="1"/>
  <c r="E193457" i="1"/>
  <c r="E193456" i="1"/>
  <c r="E193455" i="1"/>
  <c r="E193454" i="1"/>
  <c r="E193453" i="1"/>
  <c r="E193452" i="1"/>
  <c r="E193451" i="1"/>
  <c r="E193450" i="1"/>
  <c r="E193449" i="1"/>
  <c r="E193448" i="1"/>
  <c r="E193447" i="1"/>
  <c r="E193446" i="1"/>
  <c r="E193445" i="1"/>
  <c r="E193444" i="1"/>
  <c r="E193443" i="1"/>
  <c r="E193442" i="1"/>
  <c r="E193441" i="1"/>
  <c r="E193440" i="1"/>
  <c r="E193439" i="1"/>
  <c r="E193438" i="1"/>
  <c r="E193437" i="1"/>
  <c r="E193436" i="1"/>
  <c r="E193435" i="1"/>
  <c r="E193434" i="1"/>
  <c r="E193433" i="1"/>
  <c r="E193432" i="1"/>
  <c r="E193431" i="1"/>
  <c r="E193430" i="1"/>
  <c r="E193429" i="1"/>
  <c r="E193428" i="1"/>
  <c r="E193427" i="1"/>
  <c r="E193426" i="1"/>
  <c r="E193425" i="1"/>
  <c r="E193424" i="1"/>
  <c r="E193423" i="1"/>
  <c r="E193422" i="1"/>
  <c r="E193421" i="1"/>
  <c r="E193420" i="1"/>
  <c r="E193419" i="1"/>
  <c r="E193418" i="1"/>
  <c r="E193417" i="1"/>
  <c r="E193416" i="1"/>
  <c r="E193415" i="1"/>
  <c r="E193414" i="1"/>
  <c r="E193413" i="1"/>
  <c r="E193412" i="1"/>
  <c r="E193411" i="1"/>
  <c r="E193410" i="1"/>
  <c r="E193409" i="1"/>
  <c r="E193408" i="1"/>
  <c r="E193407" i="1"/>
  <c r="E193406" i="1"/>
  <c r="E193405" i="1"/>
  <c r="E193404" i="1"/>
  <c r="E193403" i="1"/>
  <c r="E193402" i="1"/>
  <c r="E193401" i="1"/>
  <c r="E193400" i="1"/>
  <c r="E193399" i="1"/>
  <c r="E193398" i="1"/>
  <c r="E193397" i="1"/>
  <c r="E193396" i="1"/>
  <c r="E193395" i="1"/>
  <c r="E193394" i="1"/>
  <c r="E193393" i="1"/>
  <c r="E193392" i="1"/>
  <c r="E193391" i="1"/>
  <c r="E193390" i="1"/>
  <c r="E193389" i="1"/>
  <c r="E193388" i="1"/>
  <c r="E193387" i="1"/>
  <c r="E193386" i="1"/>
  <c r="E193385" i="1"/>
  <c r="E193384" i="1"/>
  <c r="E193383" i="1"/>
  <c r="E193382" i="1"/>
  <c r="E193381" i="1"/>
  <c r="E193380" i="1"/>
  <c r="E193379" i="1"/>
  <c r="E193378" i="1"/>
  <c r="E193377" i="1"/>
  <c r="E193376" i="1"/>
  <c r="E193375" i="1"/>
  <c r="E193374" i="1"/>
  <c r="E193373" i="1"/>
  <c r="E193372" i="1"/>
  <c r="E193371" i="1"/>
  <c r="E193370" i="1"/>
  <c r="E193369" i="1"/>
  <c r="E193368" i="1"/>
  <c r="E193367" i="1"/>
  <c r="E193366" i="1"/>
  <c r="E193365" i="1"/>
  <c r="E193364" i="1"/>
  <c r="E193363" i="1"/>
  <c r="E193362" i="1"/>
  <c r="E193361" i="1"/>
  <c r="E193360" i="1"/>
  <c r="E193359" i="1"/>
  <c r="E193358" i="1"/>
  <c r="E193357" i="1"/>
  <c r="E193356" i="1"/>
  <c r="E193355" i="1"/>
  <c r="E193354" i="1"/>
  <c r="E193353" i="1"/>
  <c r="E193352" i="1"/>
  <c r="E193351" i="1"/>
  <c r="E193350" i="1"/>
  <c r="E193349" i="1"/>
  <c r="E193348" i="1"/>
  <c r="E193347" i="1"/>
  <c r="E193346" i="1"/>
  <c r="E193345" i="1"/>
  <c r="E193344" i="1"/>
  <c r="E193343" i="1"/>
  <c r="E193342" i="1"/>
  <c r="E193341" i="1"/>
  <c r="E193340" i="1"/>
  <c r="E193339" i="1"/>
  <c r="E193338" i="1"/>
  <c r="E193337" i="1"/>
  <c r="E193336" i="1"/>
  <c r="E193335" i="1"/>
  <c r="E193334" i="1"/>
  <c r="E193333" i="1"/>
  <c r="E193332" i="1"/>
  <c r="E193331" i="1"/>
  <c r="E193330" i="1"/>
  <c r="E193329" i="1"/>
  <c r="E193328" i="1"/>
  <c r="E193327" i="1"/>
  <c r="E193326" i="1"/>
  <c r="E193325" i="1"/>
  <c r="E193324" i="1"/>
  <c r="E193323" i="1"/>
  <c r="E193322" i="1"/>
  <c r="E193321" i="1"/>
  <c r="E193320" i="1"/>
  <c r="E193319" i="1"/>
  <c r="E193318" i="1"/>
  <c r="E193317" i="1"/>
  <c r="E193316" i="1"/>
  <c r="E193315" i="1"/>
  <c r="E193314" i="1"/>
  <c r="E193313" i="1"/>
  <c r="E193312" i="1"/>
  <c r="E193311" i="1"/>
  <c r="E193310" i="1"/>
  <c r="E193309" i="1"/>
  <c r="E193308" i="1"/>
  <c r="E193307" i="1"/>
  <c r="E193306" i="1"/>
  <c r="E193305" i="1"/>
  <c r="E193304" i="1"/>
  <c r="E193303" i="1"/>
  <c r="E193302" i="1"/>
  <c r="E193301" i="1"/>
  <c r="E193300" i="1"/>
  <c r="E193299" i="1"/>
  <c r="E193298" i="1"/>
  <c r="E193297" i="1"/>
  <c r="E193296" i="1"/>
  <c r="E193295" i="1"/>
  <c r="E193294" i="1"/>
  <c r="E193293" i="1"/>
  <c r="E193292" i="1"/>
  <c r="E193291" i="1"/>
  <c r="E193290" i="1"/>
  <c r="E193289" i="1"/>
  <c r="E193288" i="1"/>
  <c r="E193287" i="1"/>
  <c r="E193286" i="1"/>
  <c r="E193285" i="1"/>
  <c r="E193284" i="1"/>
  <c r="E193283" i="1"/>
  <c r="E193282" i="1"/>
  <c r="E193281" i="1"/>
  <c r="E193280" i="1"/>
  <c r="E193279" i="1"/>
  <c r="E193278" i="1"/>
  <c r="E193277" i="1"/>
  <c r="E193276" i="1"/>
  <c r="E193275" i="1"/>
  <c r="E193274" i="1"/>
  <c r="E193273" i="1"/>
  <c r="E193272" i="1"/>
  <c r="E193271" i="1"/>
  <c r="E193270" i="1"/>
  <c r="E193269" i="1"/>
  <c r="E193268" i="1"/>
  <c r="E193267" i="1"/>
  <c r="E193266" i="1"/>
  <c r="E193265" i="1"/>
  <c r="E193264" i="1"/>
  <c r="E193263" i="1"/>
  <c r="E193262" i="1"/>
  <c r="E193261" i="1"/>
  <c r="E193260" i="1"/>
  <c r="E193259" i="1"/>
  <c r="E193258" i="1"/>
  <c r="E193257" i="1"/>
  <c r="E193256" i="1"/>
  <c r="E193255" i="1"/>
  <c r="E193254" i="1"/>
  <c r="E193253" i="1"/>
  <c r="E193252" i="1"/>
  <c r="E193251" i="1"/>
  <c r="E193250" i="1"/>
  <c r="E193249" i="1"/>
  <c r="E193248" i="1"/>
  <c r="E193247" i="1"/>
  <c r="E193246" i="1"/>
  <c r="E193245" i="1"/>
  <c r="E193244" i="1"/>
  <c r="E193243" i="1"/>
  <c r="E193242" i="1"/>
  <c r="E193241" i="1"/>
  <c r="E193240" i="1"/>
  <c r="E193239" i="1"/>
  <c r="E193238" i="1"/>
  <c r="E193237" i="1"/>
  <c r="E193236" i="1"/>
  <c r="E193235" i="1"/>
  <c r="E193234" i="1"/>
  <c r="E193233" i="1"/>
  <c r="E193232" i="1"/>
  <c r="E193231" i="1"/>
  <c r="E193230" i="1"/>
  <c r="E193229" i="1"/>
  <c r="E193228" i="1"/>
  <c r="E193227" i="1"/>
  <c r="E193226" i="1"/>
  <c r="E193225" i="1"/>
  <c r="E193224" i="1"/>
  <c r="E193223" i="1"/>
  <c r="E193222" i="1"/>
  <c r="E193221" i="1"/>
  <c r="E193220" i="1"/>
  <c r="E193219" i="1"/>
  <c r="E193218" i="1"/>
  <c r="E193217" i="1"/>
  <c r="E193216" i="1"/>
  <c r="E193215" i="1"/>
  <c r="E193214" i="1"/>
  <c r="E193213" i="1"/>
  <c r="E193212" i="1"/>
  <c r="E193211" i="1"/>
  <c r="E193210" i="1"/>
  <c r="E193209" i="1"/>
  <c r="E193208" i="1"/>
  <c r="E193207" i="1"/>
  <c r="E193206" i="1"/>
  <c r="E193205" i="1"/>
  <c r="E193204" i="1"/>
  <c r="E193203" i="1"/>
  <c r="E193202" i="1"/>
  <c r="E193201" i="1"/>
  <c r="E193200" i="1"/>
  <c r="E193199" i="1"/>
  <c r="E193198" i="1"/>
  <c r="E193197" i="1"/>
  <c r="E193196" i="1"/>
  <c r="E193195" i="1"/>
  <c r="E193194" i="1"/>
  <c r="E193193" i="1"/>
  <c r="E193192" i="1"/>
  <c r="E193191" i="1"/>
  <c r="E193190" i="1"/>
  <c r="E193189" i="1"/>
  <c r="E193188" i="1"/>
  <c r="E193187" i="1"/>
  <c r="E193186" i="1"/>
  <c r="E193185" i="1"/>
  <c r="E193184" i="1"/>
  <c r="E193183" i="1"/>
  <c r="E193182" i="1"/>
  <c r="E193181" i="1"/>
  <c r="E193180" i="1"/>
  <c r="E193179" i="1"/>
  <c r="E193178" i="1"/>
  <c r="E193177" i="1"/>
  <c r="E193176" i="1"/>
  <c r="E193175" i="1"/>
  <c r="E193174" i="1"/>
  <c r="E193173" i="1"/>
  <c r="E193172" i="1"/>
  <c r="E193171" i="1"/>
  <c r="E193170" i="1"/>
  <c r="E193169" i="1"/>
  <c r="E193168" i="1"/>
  <c r="E193167" i="1"/>
  <c r="E193166" i="1"/>
  <c r="E193165" i="1"/>
  <c r="E193164" i="1"/>
  <c r="E193163" i="1"/>
  <c r="E193162" i="1"/>
  <c r="E193161" i="1"/>
  <c r="E193160" i="1"/>
  <c r="E193159" i="1"/>
  <c r="E193158" i="1"/>
  <c r="E193157" i="1"/>
  <c r="E193156" i="1"/>
  <c r="E193155" i="1"/>
  <c r="E193154" i="1"/>
  <c r="E193153" i="1"/>
  <c r="E193152" i="1"/>
  <c r="E193151" i="1"/>
  <c r="E193150" i="1"/>
  <c r="E193149" i="1"/>
  <c r="E193148" i="1"/>
  <c r="E193147" i="1"/>
  <c r="E193146" i="1"/>
  <c r="E193145" i="1"/>
  <c r="E193144" i="1"/>
  <c r="E193143" i="1"/>
  <c r="E193142" i="1"/>
  <c r="E193141" i="1"/>
  <c r="E193140" i="1"/>
  <c r="E193139" i="1"/>
  <c r="E193138" i="1"/>
  <c r="E193137" i="1"/>
  <c r="E193136" i="1"/>
  <c r="E193135" i="1"/>
  <c r="E193134" i="1"/>
  <c r="E193133" i="1"/>
  <c r="E193132" i="1"/>
  <c r="E193131" i="1"/>
  <c r="E193130" i="1"/>
  <c r="E193129" i="1"/>
  <c r="E193128" i="1"/>
  <c r="E193127" i="1"/>
  <c r="E193126" i="1"/>
  <c r="E193125" i="1"/>
  <c r="E193124" i="1"/>
  <c r="E193123" i="1"/>
  <c r="E193122" i="1"/>
  <c r="E193121" i="1"/>
  <c r="E193120" i="1"/>
  <c r="E193119" i="1"/>
  <c r="E193118" i="1"/>
  <c r="E193117" i="1"/>
  <c r="E193116" i="1"/>
  <c r="E193115" i="1"/>
  <c r="E193114" i="1"/>
  <c r="E193113" i="1"/>
  <c r="E193112" i="1"/>
  <c r="E193111" i="1"/>
  <c r="E193110" i="1"/>
  <c r="E193109" i="1"/>
  <c r="E193108" i="1"/>
  <c r="E193107" i="1"/>
  <c r="E193106" i="1"/>
  <c r="E193105" i="1"/>
  <c r="E193104" i="1"/>
  <c r="E193103" i="1"/>
  <c r="E193102" i="1"/>
  <c r="E193101" i="1"/>
  <c r="E193100" i="1"/>
  <c r="E193099" i="1"/>
  <c r="E193098" i="1"/>
  <c r="E193097" i="1"/>
  <c r="E193096" i="1"/>
  <c r="E193095" i="1"/>
  <c r="E193094" i="1"/>
  <c r="E193093" i="1"/>
  <c r="E193092" i="1"/>
  <c r="E193091" i="1"/>
  <c r="E193090" i="1"/>
  <c r="E193089" i="1"/>
  <c r="E193088" i="1"/>
  <c r="E193087" i="1"/>
  <c r="E193086" i="1"/>
  <c r="E193085" i="1"/>
  <c r="E193084" i="1"/>
  <c r="E193083" i="1"/>
  <c r="E193082" i="1"/>
  <c r="E193081" i="1"/>
  <c r="E193080" i="1"/>
  <c r="E193079" i="1"/>
  <c r="E193078" i="1"/>
  <c r="E193077" i="1"/>
  <c r="E193076" i="1"/>
  <c r="E193075" i="1"/>
  <c r="E193074" i="1"/>
  <c r="E193073" i="1"/>
  <c r="E193072" i="1"/>
  <c r="E193071" i="1"/>
  <c r="E193070" i="1"/>
  <c r="E193069" i="1"/>
  <c r="E193068" i="1"/>
  <c r="E193067" i="1"/>
  <c r="E193066" i="1"/>
  <c r="E193065" i="1"/>
  <c r="E193064" i="1"/>
  <c r="E193063" i="1"/>
  <c r="E193062" i="1"/>
  <c r="E193061" i="1"/>
  <c r="E193060" i="1"/>
  <c r="E193059" i="1"/>
  <c r="E193058" i="1"/>
  <c r="E193057" i="1"/>
  <c r="E193056" i="1"/>
  <c r="E193055" i="1"/>
  <c r="E193054" i="1"/>
  <c r="E193053" i="1"/>
  <c r="E193052" i="1"/>
  <c r="E193051" i="1"/>
  <c r="E193050" i="1"/>
  <c r="E193049" i="1"/>
  <c r="E193048" i="1"/>
  <c r="E193047" i="1"/>
  <c r="E193046" i="1"/>
  <c r="E193045" i="1"/>
  <c r="E193044" i="1"/>
  <c r="E193043" i="1"/>
  <c r="E193042" i="1"/>
  <c r="E193041" i="1"/>
  <c r="E193040" i="1"/>
  <c r="E193039" i="1"/>
  <c r="E193038" i="1"/>
  <c r="E193037" i="1"/>
  <c r="E193036" i="1"/>
  <c r="E193035" i="1"/>
  <c r="E193034" i="1"/>
  <c r="E193033" i="1"/>
  <c r="E193032" i="1"/>
  <c r="E193031" i="1"/>
  <c r="E193030" i="1"/>
  <c r="E193029" i="1"/>
  <c r="E193028" i="1"/>
  <c r="E193027" i="1"/>
  <c r="E193026" i="1"/>
  <c r="E193025" i="1"/>
  <c r="E193024" i="1"/>
  <c r="E193023" i="1"/>
  <c r="E193022" i="1"/>
  <c r="E193021" i="1"/>
  <c r="E193020" i="1"/>
  <c r="E193019" i="1"/>
  <c r="E193018" i="1"/>
  <c r="E193017" i="1"/>
  <c r="E193016" i="1"/>
  <c r="E193015" i="1"/>
  <c r="E193014" i="1"/>
  <c r="E193013" i="1"/>
  <c r="E193012" i="1"/>
  <c r="E193011" i="1"/>
  <c r="E193010" i="1"/>
  <c r="E193009" i="1"/>
  <c r="E193008" i="1"/>
  <c r="E193007" i="1"/>
  <c r="E193006" i="1"/>
  <c r="E193005" i="1"/>
  <c r="E193004" i="1"/>
  <c r="E193003" i="1"/>
  <c r="E193002" i="1"/>
  <c r="E193001" i="1"/>
  <c r="E193000" i="1"/>
  <c r="E192999" i="1"/>
  <c r="E192998" i="1"/>
  <c r="E192997" i="1"/>
  <c r="E192996" i="1"/>
  <c r="E192995" i="1"/>
  <c r="E192994" i="1"/>
  <c r="E192993" i="1"/>
  <c r="E192992" i="1"/>
  <c r="E192991" i="1"/>
  <c r="E192990" i="1"/>
  <c r="E192989" i="1"/>
  <c r="E192988" i="1"/>
  <c r="E192987" i="1"/>
  <c r="E192986" i="1"/>
  <c r="E192985" i="1"/>
  <c r="E192984" i="1"/>
  <c r="E192983" i="1"/>
  <c r="E192982" i="1"/>
  <c r="E192981" i="1"/>
  <c r="E192980" i="1"/>
  <c r="E192979" i="1"/>
  <c r="E192978" i="1"/>
  <c r="E192977" i="1"/>
  <c r="E192976" i="1"/>
  <c r="E192975" i="1"/>
  <c r="E192974" i="1"/>
  <c r="E192973" i="1"/>
  <c r="E192972" i="1"/>
  <c r="E192971" i="1"/>
  <c r="E192970" i="1"/>
  <c r="E192969" i="1"/>
  <c r="E192968" i="1"/>
  <c r="E192967" i="1"/>
  <c r="E192966" i="1"/>
  <c r="E192965" i="1"/>
  <c r="E192964" i="1"/>
  <c r="E192963" i="1"/>
  <c r="E192962" i="1"/>
  <c r="E192961" i="1"/>
  <c r="E192960" i="1"/>
  <c r="E192959" i="1"/>
  <c r="E192958" i="1"/>
  <c r="E192957" i="1"/>
  <c r="E192956" i="1"/>
  <c r="E192955" i="1"/>
  <c r="E192954" i="1"/>
  <c r="E192953" i="1"/>
  <c r="E192952" i="1"/>
  <c r="E192951" i="1"/>
  <c r="E192950" i="1"/>
  <c r="E192949" i="1"/>
  <c r="E192948" i="1"/>
  <c r="E192947" i="1"/>
  <c r="E192946" i="1"/>
  <c r="E192945" i="1"/>
  <c r="E192944" i="1"/>
  <c r="E192943" i="1"/>
  <c r="E192942" i="1"/>
  <c r="E192941" i="1"/>
  <c r="E192940" i="1"/>
  <c r="E192939" i="1"/>
  <c r="E192938" i="1"/>
  <c r="E192937" i="1"/>
  <c r="E192936" i="1"/>
  <c r="E192935" i="1"/>
  <c r="E192934" i="1"/>
  <c r="E192933" i="1"/>
  <c r="E192932" i="1"/>
  <c r="E192931" i="1"/>
  <c r="E192930" i="1"/>
  <c r="E192929" i="1"/>
  <c r="E192928" i="1"/>
  <c r="E192927" i="1"/>
  <c r="E192926" i="1"/>
  <c r="E192925" i="1"/>
  <c r="E192924" i="1"/>
  <c r="E192923" i="1"/>
  <c r="E192922" i="1"/>
  <c r="E192921" i="1"/>
  <c r="E192920" i="1"/>
  <c r="E192919" i="1"/>
  <c r="E192918" i="1"/>
  <c r="E192917" i="1"/>
  <c r="E192916" i="1"/>
  <c r="E192915" i="1"/>
  <c r="E192914" i="1"/>
  <c r="E192913" i="1"/>
  <c r="E192912" i="1"/>
  <c r="E192911" i="1"/>
  <c r="E192910" i="1"/>
  <c r="E192909" i="1"/>
  <c r="E192908" i="1"/>
  <c r="E192907" i="1"/>
  <c r="E192906" i="1"/>
  <c r="E192905" i="1"/>
  <c r="E192904" i="1"/>
  <c r="E192903" i="1"/>
  <c r="E192902" i="1"/>
  <c r="E192901" i="1"/>
  <c r="E192900" i="1"/>
  <c r="E192899" i="1"/>
  <c r="E192898" i="1"/>
  <c r="E192897" i="1"/>
  <c r="E192896" i="1"/>
  <c r="E192895" i="1"/>
  <c r="E192894" i="1"/>
  <c r="E192893" i="1"/>
  <c r="E192892" i="1"/>
  <c r="E192891" i="1"/>
  <c r="E192890" i="1"/>
  <c r="E192889" i="1"/>
  <c r="E192888" i="1"/>
  <c r="E192887" i="1"/>
  <c r="E192886" i="1"/>
  <c r="E192885" i="1"/>
  <c r="E192884" i="1"/>
  <c r="E192883" i="1"/>
  <c r="E192882" i="1"/>
  <c r="E192881" i="1"/>
  <c r="E192880" i="1"/>
  <c r="E192879" i="1"/>
  <c r="E192878" i="1"/>
  <c r="E192877" i="1"/>
  <c r="E192876" i="1"/>
  <c r="E192875" i="1"/>
  <c r="E192874" i="1"/>
  <c r="E192873" i="1"/>
  <c r="E192872" i="1"/>
  <c r="E192871" i="1"/>
  <c r="E192870" i="1"/>
  <c r="E192869" i="1"/>
  <c r="E192868" i="1"/>
  <c r="E192867" i="1"/>
  <c r="E192866" i="1"/>
  <c r="E192865" i="1"/>
  <c r="E192864" i="1"/>
  <c r="E192863" i="1"/>
  <c r="E192862" i="1"/>
  <c r="E192861" i="1"/>
  <c r="E192860" i="1"/>
  <c r="E192859" i="1"/>
  <c r="E192858" i="1"/>
  <c r="E192857" i="1"/>
  <c r="E192856" i="1"/>
  <c r="E192855" i="1"/>
  <c r="E192854" i="1"/>
  <c r="E192853" i="1"/>
  <c r="E192852" i="1"/>
  <c r="E192851" i="1"/>
  <c r="E192850" i="1"/>
  <c r="E192849" i="1"/>
  <c r="E192848" i="1"/>
  <c r="E192847" i="1"/>
  <c r="E192846" i="1"/>
  <c r="E192845" i="1"/>
  <c r="E192844" i="1"/>
  <c r="E192843" i="1"/>
  <c r="E192842" i="1"/>
  <c r="E192841" i="1"/>
  <c r="E192840" i="1"/>
  <c r="E192839" i="1"/>
  <c r="E192838" i="1"/>
  <c r="E192837" i="1"/>
  <c r="E192836" i="1"/>
  <c r="E192835" i="1"/>
  <c r="E192834" i="1"/>
  <c r="E192833" i="1"/>
  <c r="E192832" i="1"/>
  <c r="E192831" i="1"/>
  <c r="E192830" i="1"/>
  <c r="E192829" i="1"/>
  <c r="E192828" i="1"/>
  <c r="E192827" i="1"/>
  <c r="E192826" i="1"/>
  <c r="E192825" i="1"/>
  <c r="E192824" i="1"/>
  <c r="E192823" i="1"/>
  <c r="E192822" i="1"/>
  <c r="E192821" i="1"/>
  <c r="E192820" i="1"/>
  <c r="E192819" i="1"/>
  <c r="E192818" i="1"/>
  <c r="E192817" i="1"/>
  <c r="E192816" i="1"/>
  <c r="E192815" i="1"/>
  <c r="E192814" i="1"/>
  <c r="E192813" i="1"/>
  <c r="E192812" i="1"/>
  <c r="E192811" i="1"/>
  <c r="E192810" i="1"/>
  <c r="E192809" i="1"/>
  <c r="E192808" i="1"/>
  <c r="E192807" i="1"/>
  <c r="E192806" i="1"/>
  <c r="E192805" i="1"/>
  <c r="E192804" i="1"/>
  <c r="E192803" i="1"/>
  <c r="E192802" i="1"/>
  <c r="E192801" i="1"/>
  <c r="E192800" i="1"/>
  <c r="E192799" i="1"/>
  <c r="E192798" i="1"/>
  <c r="E192797" i="1"/>
  <c r="E192796" i="1"/>
  <c r="E192795" i="1"/>
  <c r="E192794" i="1"/>
  <c r="E192793" i="1"/>
  <c r="E192792" i="1"/>
  <c r="E192791" i="1"/>
  <c r="E192790" i="1"/>
  <c r="E192789" i="1"/>
  <c r="E192788" i="1"/>
  <c r="E192787" i="1"/>
  <c r="E192786" i="1"/>
  <c r="E192785" i="1"/>
  <c r="E192784" i="1"/>
  <c r="E192783" i="1"/>
  <c r="E192782" i="1"/>
  <c r="E192781" i="1"/>
  <c r="E192780" i="1"/>
  <c r="E192779" i="1"/>
  <c r="E192778" i="1"/>
  <c r="E192777" i="1"/>
  <c r="E192776" i="1"/>
  <c r="E192775" i="1"/>
  <c r="E192774" i="1"/>
  <c r="E192773" i="1"/>
  <c r="E192772" i="1"/>
  <c r="E192771" i="1"/>
  <c r="E192770" i="1"/>
  <c r="E192769" i="1"/>
  <c r="E192768" i="1"/>
  <c r="E192767" i="1"/>
  <c r="E192766" i="1"/>
  <c r="E192765" i="1"/>
  <c r="E192764" i="1"/>
  <c r="E192763" i="1"/>
  <c r="E192762" i="1"/>
  <c r="E192761" i="1"/>
  <c r="E192760" i="1"/>
  <c r="E192759" i="1"/>
  <c r="E192758" i="1"/>
  <c r="E192757" i="1"/>
  <c r="E192756" i="1"/>
  <c r="E192755" i="1"/>
  <c r="E192754" i="1"/>
  <c r="E192753" i="1"/>
  <c r="E192752" i="1"/>
  <c r="E192751" i="1"/>
  <c r="E192750" i="1"/>
  <c r="E192749" i="1"/>
  <c r="E192748" i="1"/>
  <c r="E192747" i="1"/>
  <c r="E192746" i="1"/>
  <c r="E192745" i="1"/>
  <c r="E192744" i="1"/>
  <c r="E192743" i="1"/>
  <c r="E192742" i="1"/>
  <c r="E192741" i="1"/>
  <c r="E192740" i="1"/>
  <c r="E192739" i="1"/>
  <c r="E192738" i="1"/>
  <c r="E192737" i="1"/>
  <c r="E192736" i="1"/>
  <c r="E192735" i="1"/>
  <c r="E192734" i="1"/>
  <c r="E192733" i="1"/>
  <c r="E192732" i="1"/>
  <c r="E192731" i="1"/>
  <c r="E192730" i="1"/>
  <c r="E192729" i="1"/>
  <c r="E192728" i="1"/>
  <c r="E192727" i="1"/>
  <c r="E192726" i="1"/>
  <c r="E192725" i="1"/>
  <c r="E192724" i="1"/>
  <c r="E192723" i="1"/>
  <c r="E192722" i="1"/>
  <c r="E192721" i="1"/>
  <c r="E192720" i="1"/>
  <c r="E192719" i="1"/>
  <c r="E192718" i="1"/>
  <c r="E192717" i="1"/>
  <c r="E192716" i="1"/>
  <c r="E192715" i="1"/>
  <c r="E192714" i="1"/>
  <c r="E192713" i="1"/>
  <c r="E192712" i="1"/>
  <c r="E192711" i="1"/>
  <c r="E192710" i="1"/>
  <c r="E192709" i="1"/>
  <c r="E192708" i="1"/>
  <c r="E192707" i="1"/>
  <c r="E192706" i="1"/>
  <c r="E192705" i="1"/>
  <c r="E192704" i="1"/>
  <c r="E192703" i="1"/>
  <c r="E192702" i="1"/>
  <c r="E192701" i="1"/>
  <c r="E192700" i="1"/>
  <c r="E192699" i="1"/>
  <c r="E192698" i="1"/>
  <c r="E192697" i="1"/>
  <c r="E192696" i="1"/>
  <c r="E192695" i="1"/>
  <c r="E192694" i="1"/>
  <c r="E192693" i="1"/>
  <c r="E192692" i="1"/>
  <c r="E192691" i="1"/>
  <c r="E192690" i="1"/>
  <c r="E192689" i="1"/>
  <c r="E192688" i="1"/>
  <c r="E192687" i="1"/>
  <c r="E192686" i="1"/>
  <c r="E192685" i="1"/>
  <c r="E192684" i="1"/>
  <c r="E192683" i="1"/>
  <c r="E192682" i="1"/>
  <c r="E192681" i="1"/>
  <c r="E192680" i="1"/>
  <c r="E192679" i="1"/>
  <c r="E192678" i="1"/>
  <c r="E192677" i="1"/>
  <c r="E192676" i="1"/>
  <c r="E192675" i="1"/>
  <c r="E192674" i="1"/>
  <c r="E192673" i="1"/>
  <c r="E192672" i="1"/>
  <c r="E192671" i="1"/>
  <c r="E192670" i="1"/>
  <c r="E192669" i="1"/>
  <c r="E192668" i="1"/>
  <c r="E192667" i="1"/>
  <c r="E192666" i="1"/>
  <c r="E192665" i="1"/>
  <c r="E192664" i="1"/>
  <c r="E192663" i="1"/>
  <c r="E192662" i="1"/>
  <c r="E192661" i="1"/>
  <c r="E192660" i="1"/>
  <c r="E192659" i="1"/>
  <c r="E192658" i="1"/>
  <c r="E192657" i="1"/>
  <c r="E192656" i="1"/>
  <c r="E192655" i="1"/>
  <c r="E192654" i="1"/>
  <c r="E192653" i="1"/>
  <c r="E192652" i="1"/>
  <c r="E192651" i="1"/>
  <c r="E192650" i="1"/>
  <c r="E192649" i="1"/>
  <c r="E192648" i="1"/>
  <c r="E192647" i="1"/>
  <c r="E192646" i="1"/>
  <c r="E192645" i="1"/>
  <c r="E192644" i="1"/>
  <c r="E192643" i="1"/>
  <c r="E192642" i="1"/>
  <c r="E192641" i="1"/>
  <c r="E192640" i="1"/>
  <c r="E192639" i="1"/>
  <c r="E192638" i="1"/>
  <c r="E192637" i="1"/>
  <c r="E192636" i="1"/>
  <c r="E192635" i="1"/>
  <c r="E192634" i="1"/>
  <c r="E192633" i="1"/>
  <c r="E192632" i="1"/>
  <c r="E192631" i="1"/>
  <c r="E192630" i="1"/>
  <c r="E192629" i="1"/>
  <c r="E192628" i="1"/>
  <c r="E192627" i="1"/>
  <c r="E192626" i="1"/>
  <c r="E192625" i="1"/>
  <c r="E192624" i="1"/>
  <c r="E192623" i="1"/>
  <c r="E192622" i="1"/>
  <c r="E192621" i="1"/>
  <c r="E192620" i="1"/>
  <c r="E192619" i="1"/>
  <c r="E192618" i="1"/>
  <c r="E192617" i="1"/>
  <c r="E192616" i="1"/>
  <c r="E192615" i="1"/>
  <c r="E192614" i="1"/>
  <c r="E192613" i="1"/>
  <c r="E192612" i="1"/>
  <c r="E192611" i="1"/>
  <c r="E192610" i="1"/>
  <c r="E192609" i="1"/>
  <c r="E192608" i="1"/>
  <c r="E192607" i="1"/>
  <c r="E192606" i="1"/>
  <c r="E192605" i="1"/>
  <c r="E192604" i="1"/>
  <c r="E192603" i="1"/>
  <c r="E192602" i="1"/>
  <c r="E192601" i="1"/>
  <c r="E192600" i="1"/>
  <c r="E192599" i="1"/>
  <c r="E192598" i="1"/>
  <c r="E192597" i="1"/>
  <c r="E192596" i="1"/>
  <c r="E192595" i="1"/>
  <c r="E192594" i="1"/>
  <c r="E192593" i="1"/>
  <c r="E192592" i="1"/>
  <c r="E192591" i="1"/>
  <c r="E192590" i="1"/>
  <c r="E192589" i="1"/>
  <c r="E192588" i="1"/>
  <c r="E192587" i="1"/>
  <c r="E192586" i="1"/>
  <c r="E192585" i="1"/>
  <c r="E192584" i="1"/>
  <c r="E192583" i="1"/>
  <c r="E192582" i="1"/>
  <c r="E192581" i="1"/>
  <c r="E192580" i="1"/>
  <c r="E192579" i="1"/>
  <c r="E192578" i="1"/>
  <c r="E192577" i="1"/>
  <c r="E192576" i="1"/>
  <c r="E192575" i="1"/>
  <c r="E192574" i="1"/>
  <c r="E192573" i="1"/>
  <c r="E192572" i="1"/>
  <c r="E192571" i="1"/>
  <c r="E192570" i="1"/>
  <c r="E192569" i="1"/>
  <c r="E192568" i="1"/>
  <c r="E192567" i="1"/>
  <c r="E192566" i="1"/>
  <c r="E192565" i="1"/>
  <c r="E192564" i="1"/>
  <c r="E192563" i="1"/>
  <c r="E192562" i="1"/>
  <c r="E192561" i="1"/>
  <c r="E192560" i="1"/>
  <c r="E192559" i="1"/>
  <c r="E192558" i="1"/>
  <c r="E192557" i="1"/>
  <c r="E192556" i="1"/>
  <c r="E192555" i="1"/>
  <c r="E192554" i="1"/>
  <c r="E192553" i="1"/>
  <c r="E192552" i="1"/>
  <c r="E192551" i="1"/>
  <c r="E192550" i="1"/>
  <c r="E192549" i="1"/>
  <c r="E192548" i="1"/>
  <c r="E192547" i="1"/>
  <c r="E192546" i="1"/>
  <c r="E192545" i="1"/>
  <c r="E192544" i="1"/>
  <c r="E192543" i="1"/>
  <c r="E192542" i="1"/>
  <c r="E192541" i="1"/>
  <c r="E192540" i="1"/>
  <c r="E192539" i="1"/>
  <c r="E192538" i="1"/>
  <c r="E192537" i="1"/>
  <c r="E192536" i="1"/>
  <c r="E192535" i="1"/>
  <c r="E192534" i="1"/>
  <c r="E192533" i="1"/>
  <c r="E192532" i="1"/>
  <c r="E192531" i="1"/>
  <c r="E192530" i="1"/>
  <c r="E192529" i="1"/>
  <c r="E192528" i="1"/>
  <c r="E192527" i="1"/>
  <c r="E192526" i="1"/>
  <c r="E192525" i="1"/>
  <c r="E192524" i="1"/>
  <c r="E192523" i="1"/>
  <c r="E192522" i="1"/>
  <c r="E192521" i="1"/>
  <c r="E192520" i="1"/>
  <c r="E192519" i="1"/>
  <c r="E192518" i="1"/>
  <c r="E192517" i="1"/>
  <c r="E192516" i="1"/>
  <c r="E192515" i="1"/>
  <c r="E192514" i="1"/>
  <c r="E192513" i="1"/>
  <c r="E192512" i="1"/>
  <c r="E192511" i="1"/>
  <c r="E192510" i="1"/>
  <c r="E192509" i="1"/>
  <c r="E192508" i="1"/>
  <c r="E192507" i="1"/>
  <c r="E192506" i="1"/>
  <c r="E192505" i="1"/>
  <c r="E192504" i="1"/>
  <c r="E192503" i="1"/>
  <c r="E192502" i="1"/>
  <c r="E192501" i="1"/>
  <c r="E192500" i="1"/>
  <c r="E192499" i="1"/>
  <c r="E192498" i="1"/>
  <c r="E192497" i="1"/>
  <c r="E192496" i="1"/>
  <c r="E192495" i="1"/>
  <c r="E192494" i="1"/>
  <c r="E192493" i="1"/>
  <c r="E192492" i="1"/>
  <c r="E192491" i="1"/>
  <c r="E192490" i="1"/>
  <c r="E192489" i="1"/>
  <c r="E192488" i="1"/>
  <c r="E192487" i="1"/>
  <c r="E192486" i="1"/>
  <c r="E192485" i="1"/>
  <c r="E192484" i="1"/>
  <c r="E192483" i="1"/>
  <c r="E192482" i="1"/>
  <c r="E192481" i="1"/>
  <c r="E192480" i="1"/>
  <c r="E192479" i="1"/>
  <c r="E192478" i="1"/>
  <c r="E192477" i="1"/>
  <c r="E192476" i="1"/>
  <c r="E192475" i="1"/>
  <c r="E192474" i="1"/>
  <c r="E192473" i="1"/>
  <c r="E192472" i="1"/>
  <c r="E192471" i="1"/>
  <c r="E192470" i="1"/>
  <c r="E192469" i="1"/>
  <c r="E192468" i="1"/>
  <c r="E192467" i="1"/>
  <c r="E192466" i="1"/>
  <c r="E192465" i="1"/>
  <c r="E192464" i="1"/>
  <c r="E192463" i="1"/>
  <c r="E192462" i="1"/>
  <c r="E192461" i="1"/>
  <c r="E192460" i="1"/>
  <c r="E192459" i="1"/>
  <c r="E192458" i="1"/>
  <c r="E192457" i="1"/>
  <c r="E192456" i="1"/>
  <c r="E192455" i="1"/>
  <c r="E192454" i="1"/>
  <c r="E192453" i="1"/>
  <c r="E192452" i="1"/>
  <c r="E192451" i="1"/>
  <c r="E192450" i="1"/>
  <c r="E192449" i="1"/>
  <c r="E192448" i="1"/>
  <c r="E192447" i="1"/>
  <c r="E192446" i="1"/>
  <c r="E192445" i="1"/>
  <c r="E192444" i="1"/>
  <c r="E192443" i="1"/>
  <c r="E192442" i="1"/>
  <c r="E192441" i="1"/>
  <c r="E192440" i="1"/>
  <c r="E192439" i="1"/>
  <c r="E192438" i="1"/>
  <c r="E192437" i="1"/>
  <c r="E192436" i="1"/>
  <c r="E192435" i="1"/>
  <c r="E192434" i="1"/>
  <c r="E192433" i="1"/>
  <c r="E192432" i="1"/>
  <c r="E192431" i="1"/>
  <c r="E192430" i="1"/>
  <c r="E192429" i="1"/>
  <c r="E192428" i="1"/>
  <c r="E192427" i="1"/>
  <c r="E192426" i="1"/>
  <c r="E192425" i="1"/>
  <c r="E192424" i="1"/>
  <c r="E192423" i="1"/>
  <c r="E192422" i="1"/>
  <c r="E192421" i="1"/>
  <c r="E192420" i="1"/>
  <c r="E192419" i="1"/>
  <c r="E192418" i="1"/>
  <c r="E192417" i="1"/>
  <c r="E192416" i="1"/>
  <c r="E192415" i="1"/>
  <c r="E192414" i="1"/>
  <c r="E192413" i="1"/>
  <c r="E192412" i="1"/>
  <c r="E192411" i="1"/>
  <c r="E192410" i="1"/>
  <c r="E192409" i="1"/>
  <c r="E192408" i="1"/>
  <c r="E192407" i="1"/>
  <c r="E192406" i="1"/>
  <c r="E192405" i="1"/>
  <c r="E192404" i="1"/>
  <c r="E192403" i="1"/>
  <c r="E192402" i="1"/>
  <c r="E192401" i="1"/>
  <c r="E192400" i="1"/>
  <c r="E192399" i="1"/>
  <c r="E192398" i="1"/>
  <c r="E192397" i="1"/>
  <c r="E192396" i="1"/>
  <c r="E192395" i="1"/>
  <c r="E192394" i="1"/>
  <c r="E192393" i="1"/>
  <c r="E192392" i="1"/>
  <c r="E192391" i="1"/>
  <c r="E192390" i="1"/>
  <c r="E192389" i="1"/>
  <c r="E192388" i="1"/>
  <c r="E192387" i="1"/>
  <c r="E192386" i="1"/>
  <c r="E192385" i="1"/>
  <c r="E192384" i="1"/>
  <c r="E192383" i="1"/>
  <c r="E192382" i="1"/>
  <c r="E192381" i="1"/>
  <c r="E192380" i="1"/>
  <c r="E192379" i="1"/>
  <c r="E192378" i="1"/>
  <c r="E192377" i="1"/>
  <c r="E192376" i="1"/>
  <c r="E192375" i="1"/>
  <c r="E192374" i="1"/>
  <c r="E192373" i="1"/>
  <c r="E192372" i="1"/>
  <c r="E192371" i="1"/>
  <c r="E192370" i="1"/>
  <c r="E192369" i="1"/>
  <c r="E192368" i="1"/>
  <c r="E192367" i="1"/>
  <c r="E192366" i="1"/>
  <c r="E192365" i="1"/>
  <c r="E192364" i="1"/>
  <c r="E192363" i="1"/>
  <c r="E192362" i="1"/>
  <c r="E192361" i="1"/>
  <c r="E192360" i="1"/>
  <c r="E192359" i="1"/>
  <c r="E192358" i="1"/>
  <c r="E192357" i="1"/>
  <c r="E192356" i="1"/>
  <c r="E192355" i="1"/>
  <c r="E192354" i="1"/>
  <c r="E192353" i="1"/>
  <c r="E192352" i="1"/>
  <c r="E192351" i="1"/>
  <c r="E192350" i="1"/>
  <c r="E192349" i="1"/>
  <c r="E192348" i="1"/>
  <c r="E192347" i="1"/>
  <c r="E192346" i="1"/>
  <c r="E192345" i="1"/>
  <c r="E192344" i="1"/>
  <c r="E192343" i="1"/>
  <c r="E192342" i="1"/>
  <c r="E192341" i="1"/>
  <c r="E192340" i="1"/>
  <c r="E192339" i="1"/>
  <c r="E192338" i="1"/>
  <c r="E192337" i="1"/>
  <c r="E192336" i="1"/>
  <c r="E192335" i="1"/>
  <c r="E192334" i="1"/>
  <c r="E192333" i="1"/>
  <c r="E192332" i="1"/>
  <c r="E192331" i="1"/>
  <c r="E192330" i="1"/>
  <c r="E192329" i="1"/>
  <c r="E192328" i="1"/>
  <c r="E192327" i="1"/>
  <c r="E192326" i="1"/>
  <c r="E192325" i="1"/>
  <c r="E192324" i="1"/>
  <c r="E192323" i="1"/>
  <c r="E192322" i="1"/>
  <c r="E192321" i="1"/>
  <c r="E192320" i="1"/>
  <c r="E192319" i="1"/>
  <c r="E192318" i="1"/>
  <c r="E192317" i="1"/>
  <c r="E192316" i="1"/>
  <c r="E192315" i="1"/>
  <c r="E192314" i="1"/>
  <c r="E192313" i="1"/>
  <c r="E192312" i="1"/>
  <c r="E192311" i="1"/>
  <c r="E192310" i="1"/>
  <c r="E192309" i="1"/>
  <c r="E192308" i="1"/>
  <c r="E192307" i="1"/>
  <c r="E192306" i="1"/>
  <c r="E192305" i="1"/>
  <c r="E192304" i="1"/>
  <c r="E192303" i="1"/>
  <c r="E192302" i="1"/>
  <c r="E192301" i="1"/>
  <c r="E192300" i="1"/>
  <c r="E192299" i="1"/>
  <c r="E192298" i="1"/>
  <c r="E192297" i="1"/>
  <c r="E192296" i="1"/>
  <c r="E192295" i="1"/>
  <c r="E192294" i="1"/>
  <c r="E192293" i="1"/>
  <c r="E192292" i="1"/>
  <c r="E192291" i="1"/>
  <c r="E192290" i="1"/>
  <c r="E192289" i="1"/>
  <c r="E192288" i="1"/>
  <c r="E192287" i="1"/>
  <c r="E192286" i="1"/>
  <c r="E192285" i="1"/>
  <c r="E192284" i="1"/>
  <c r="E192283" i="1"/>
  <c r="E192282" i="1"/>
  <c r="E192281" i="1"/>
  <c r="E192280" i="1"/>
  <c r="E192279" i="1"/>
  <c r="E192278" i="1"/>
  <c r="E192277" i="1"/>
  <c r="E192276" i="1"/>
  <c r="E192275" i="1"/>
  <c r="E192274" i="1"/>
  <c r="E192273" i="1"/>
  <c r="E192272" i="1"/>
  <c r="E192271" i="1"/>
  <c r="E192270" i="1"/>
  <c r="E192269" i="1"/>
  <c r="E192268" i="1"/>
  <c r="E192267" i="1"/>
  <c r="E192266" i="1"/>
  <c r="E192265" i="1"/>
  <c r="E192264" i="1"/>
  <c r="E192263" i="1"/>
  <c r="E192262" i="1"/>
  <c r="E192261" i="1"/>
  <c r="E192260" i="1"/>
  <c r="E192259" i="1"/>
  <c r="E192258" i="1"/>
  <c r="E192257" i="1"/>
  <c r="E192256" i="1"/>
  <c r="E192255" i="1"/>
  <c r="E192254" i="1"/>
  <c r="E192253" i="1"/>
  <c r="E192252" i="1"/>
  <c r="E192251" i="1"/>
  <c r="E192250" i="1"/>
  <c r="E192249" i="1"/>
  <c r="E192248" i="1"/>
  <c r="E192247" i="1"/>
  <c r="E192246" i="1"/>
  <c r="E192245" i="1"/>
  <c r="E192244" i="1"/>
  <c r="E192243" i="1"/>
  <c r="E192242" i="1"/>
  <c r="E192241" i="1"/>
  <c r="E192240" i="1"/>
  <c r="E192239" i="1"/>
  <c r="E192238" i="1"/>
  <c r="E192237" i="1"/>
  <c r="E192236" i="1"/>
  <c r="E192235" i="1"/>
  <c r="E192234" i="1"/>
  <c r="E192233" i="1"/>
  <c r="E192232" i="1"/>
  <c r="E192231" i="1"/>
  <c r="E192230" i="1"/>
  <c r="E192229" i="1"/>
  <c r="E192228" i="1"/>
  <c r="E192227" i="1"/>
  <c r="E192226" i="1"/>
  <c r="E192225" i="1"/>
  <c r="E192224" i="1"/>
  <c r="E192223" i="1"/>
  <c r="E192222" i="1"/>
  <c r="E192221" i="1"/>
  <c r="E192220" i="1"/>
  <c r="E192219" i="1"/>
  <c r="E192218" i="1"/>
  <c r="E192217" i="1"/>
  <c r="E192216" i="1"/>
  <c r="E192215" i="1"/>
  <c r="E192214" i="1"/>
  <c r="E192213" i="1"/>
  <c r="E192212" i="1"/>
  <c r="E192211" i="1"/>
  <c r="E192210" i="1"/>
  <c r="E192209" i="1"/>
  <c r="E192208" i="1"/>
  <c r="E192207" i="1"/>
  <c r="E192206" i="1"/>
  <c r="E192205" i="1"/>
  <c r="E192204" i="1"/>
  <c r="E192203" i="1"/>
  <c r="E192202" i="1"/>
  <c r="E192201" i="1"/>
  <c r="E192200" i="1"/>
  <c r="E192199" i="1"/>
  <c r="E192198" i="1"/>
  <c r="E192197" i="1"/>
  <c r="E192196" i="1"/>
  <c r="E192195" i="1"/>
  <c r="E192194" i="1"/>
  <c r="E192193" i="1"/>
  <c r="E192192" i="1"/>
  <c r="E192191" i="1"/>
  <c r="E192190" i="1"/>
  <c r="E192189" i="1"/>
  <c r="E192188" i="1"/>
  <c r="E192187" i="1"/>
  <c r="E192186" i="1"/>
  <c r="E192185" i="1"/>
  <c r="E192184" i="1"/>
  <c r="E192183" i="1"/>
  <c r="E192182" i="1"/>
  <c r="E192181" i="1"/>
  <c r="E192180" i="1"/>
  <c r="E192179" i="1"/>
  <c r="E192178" i="1"/>
  <c r="E192177" i="1"/>
  <c r="E192176" i="1"/>
  <c r="E192175" i="1"/>
  <c r="E192174" i="1"/>
  <c r="E192173" i="1"/>
  <c r="E192172" i="1"/>
  <c r="E192171" i="1"/>
  <c r="E192170" i="1"/>
  <c r="E192169" i="1"/>
  <c r="E192168" i="1"/>
  <c r="E192167" i="1"/>
  <c r="E192166" i="1"/>
  <c r="E192165" i="1"/>
  <c r="E192164" i="1"/>
  <c r="E192163" i="1"/>
  <c r="E192162" i="1"/>
  <c r="E192161" i="1"/>
  <c r="E192160" i="1"/>
  <c r="E192159" i="1"/>
  <c r="E192158" i="1"/>
  <c r="E192157" i="1"/>
  <c r="E192156" i="1"/>
  <c r="E192155" i="1"/>
  <c r="E192154" i="1"/>
  <c r="E192153" i="1"/>
  <c r="E192152" i="1"/>
  <c r="E192151" i="1"/>
  <c r="E192150" i="1"/>
  <c r="E192149" i="1"/>
  <c r="E192148" i="1"/>
  <c r="E192147" i="1"/>
  <c r="E192146" i="1"/>
  <c r="E192145" i="1"/>
  <c r="E192144" i="1"/>
  <c r="E192143" i="1"/>
  <c r="E192142" i="1"/>
  <c r="E192141" i="1"/>
  <c r="E192140" i="1"/>
  <c r="E192139" i="1"/>
  <c r="E192138" i="1"/>
  <c r="E192137" i="1"/>
  <c r="E192136" i="1"/>
  <c r="E192135" i="1"/>
  <c r="E192134" i="1"/>
  <c r="E192133" i="1"/>
  <c r="E192132" i="1"/>
  <c r="E192131" i="1"/>
  <c r="E192130" i="1"/>
  <c r="E192129" i="1"/>
  <c r="E192128" i="1"/>
  <c r="E192127" i="1"/>
  <c r="E192126" i="1"/>
  <c r="E192125" i="1"/>
  <c r="E192124" i="1"/>
  <c r="E192123" i="1"/>
  <c r="E192122" i="1"/>
  <c r="E192121" i="1"/>
  <c r="E192120" i="1"/>
  <c r="E192119" i="1"/>
  <c r="E192118" i="1"/>
  <c r="E192117" i="1"/>
  <c r="E192116" i="1"/>
  <c r="E192115" i="1"/>
  <c r="E192114" i="1"/>
  <c r="E192113" i="1"/>
  <c r="E192112" i="1"/>
  <c r="E192111" i="1"/>
  <c r="E192110" i="1"/>
  <c r="E192109" i="1"/>
  <c r="E192108" i="1"/>
  <c r="E192107" i="1"/>
  <c r="E192106" i="1"/>
  <c r="E192105" i="1"/>
  <c r="E192104" i="1"/>
  <c r="E192103" i="1"/>
  <c r="E192102" i="1"/>
  <c r="E192101" i="1"/>
  <c r="E192100" i="1"/>
  <c r="E192099" i="1"/>
  <c r="E192098" i="1"/>
  <c r="E192097" i="1"/>
  <c r="E192096" i="1"/>
  <c r="E192095" i="1"/>
  <c r="E192094" i="1"/>
  <c r="E192093" i="1"/>
  <c r="E192092" i="1"/>
  <c r="E192091" i="1"/>
  <c r="E192090" i="1"/>
  <c r="E192089" i="1"/>
  <c r="E192088" i="1"/>
  <c r="E192087" i="1"/>
  <c r="E192086" i="1"/>
  <c r="E192085" i="1"/>
  <c r="E192084" i="1"/>
  <c r="E192083" i="1"/>
  <c r="E192082" i="1"/>
  <c r="E192081" i="1"/>
  <c r="E192080" i="1"/>
  <c r="E192079" i="1"/>
  <c r="E192078" i="1"/>
  <c r="E192077" i="1"/>
  <c r="E192076" i="1"/>
  <c r="E192075" i="1"/>
  <c r="E192074" i="1"/>
  <c r="E192073" i="1"/>
  <c r="E192072" i="1"/>
  <c r="E192071" i="1"/>
  <c r="E192070" i="1"/>
  <c r="E192069" i="1"/>
  <c r="E192068" i="1"/>
  <c r="E192067" i="1"/>
  <c r="E192066" i="1"/>
  <c r="E192065" i="1"/>
  <c r="E192064" i="1"/>
  <c r="E192063" i="1"/>
  <c r="E192062" i="1"/>
  <c r="E192061" i="1"/>
  <c r="E192060" i="1"/>
  <c r="E192059" i="1"/>
  <c r="E192058" i="1"/>
  <c r="E192057" i="1"/>
  <c r="E192056" i="1"/>
  <c r="E192055" i="1"/>
  <c r="E192054" i="1"/>
  <c r="E192053" i="1"/>
  <c r="E192052" i="1"/>
  <c r="E192051" i="1"/>
  <c r="E192050" i="1"/>
  <c r="E192049" i="1"/>
  <c r="E192048" i="1"/>
  <c r="E192047" i="1"/>
  <c r="E192046" i="1"/>
  <c r="E192045" i="1"/>
  <c r="E192044" i="1"/>
  <c r="E192043" i="1"/>
  <c r="E192042" i="1"/>
  <c r="E192041" i="1"/>
  <c r="E192040" i="1"/>
  <c r="E192039" i="1"/>
  <c r="E192038" i="1"/>
  <c r="E192037" i="1"/>
  <c r="E192036" i="1"/>
  <c r="E192035" i="1"/>
  <c r="E192034" i="1"/>
  <c r="E192033" i="1"/>
  <c r="E192032" i="1"/>
  <c r="E192031" i="1"/>
  <c r="E192030" i="1"/>
  <c r="E192029" i="1"/>
  <c r="E192028" i="1"/>
  <c r="E192027" i="1"/>
  <c r="E192026" i="1"/>
  <c r="E192025" i="1"/>
  <c r="E192024" i="1"/>
  <c r="E192023" i="1"/>
  <c r="E192022" i="1"/>
  <c r="E192021" i="1"/>
  <c r="E192020" i="1"/>
  <c r="E192019" i="1"/>
  <c r="E192018" i="1"/>
  <c r="E192017" i="1"/>
  <c r="E192016" i="1"/>
  <c r="E192015" i="1"/>
  <c r="E192014" i="1"/>
  <c r="E192013" i="1"/>
  <c r="E192012" i="1"/>
  <c r="E192011" i="1"/>
  <c r="E192010" i="1"/>
  <c r="E192009" i="1"/>
  <c r="E192008" i="1"/>
  <c r="E192007" i="1"/>
  <c r="E192006" i="1"/>
  <c r="E192005" i="1"/>
  <c r="E192004" i="1"/>
  <c r="E192003" i="1"/>
  <c r="E192002" i="1"/>
  <c r="E192001" i="1"/>
  <c r="E192000" i="1"/>
  <c r="E191999" i="1"/>
  <c r="E191998" i="1"/>
  <c r="E191997" i="1"/>
  <c r="E191996" i="1"/>
  <c r="E191995" i="1"/>
  <c r="E191994" i="1"/>
  <c r="E191993" i="1"/>
  <c r="E191992" i="1"/>
  <c r="E191991" i="1"/>
  <c r="E191990" i="1"/>
  <c r="E191989" i="1"/>
  <c r="E191988" i="1"/>
  <c r="E191987" i="1"/>
  <c r="E191986" i="1"/>
  <c r="E191985" i="1"/>
  <c r="E191984" i="1"/>
  <c r="E191983" i="1"/>
  <c r="E191982" i="1"/>
  <c r="E191981" i="1"/>
  <c r="E191980" i="1"/>
  <c r="E191979" i="1"/>
  <c r="E191978" i="1"/>
  <c r="E191977" i="1"/>
  <c r="E191976" i="1"/>
  <c r="E191975" i="1"/>
  <c r="E191974" i="1"/>
  <c r="E191973" i="1"/>
  <c r="E191972" i="1"/>
  <c r="E191971" i="1"/>
  <c r="E191970" i="1"/>
  <c r="E191969" i="1"/>
  <c r="E191968" i="1"/>
  <c r="E191967" i="1"/>
  <c r="E191966" i="1"/>
  <c r="E191965" i="1"/>
  <c r="E191964" i="1"/>
  <c r="E191963" i="1"/>
  <c r="E191962" i="1"/>
  <c r="E191961" i="1"/>
  <c r="E191960" i="1"/>
  <c r="E191959" i="1"/>
  <c r="E191958" i="1"/>
  <c r="E191957" i="1"/>
  <c r="E191956" i="1"/>
  <c r="E191955" i="1"/>
  <c r="E191954" i="1"/>
  <c r="E191953" i="1"/>
  <c r="E191952" i="1"/>
  <c r="E191951" i="1"/>
  <c r="E191950" i="1"/>
  <c r="E191949" i="1"/>
  <c r="E191948" i="1"/>
  <c r="E191947" i="1"/>
  <c r="E191946" i="1"/>
  <c r="E191945" i="1"/>
  <c r="E191944" i="1"/>
  <c r="E191943" i="1"/>
  <c r="E191942" i="1"/>
  <c r="E191941" i="1"/>
  <c r="E191940" i="1"/>
  <c r="E191939" i="1"/>
  <c r="E191938" i="1"/>
  <c r="E191937" i="1"/>
  <c r="E191936" i="1"/>
  <c r="E191935" i="1"/>
  <c r="E191934" i="1"/>
  <c r="E191933" i="1"/>
  <c r="E191932" i="1"/>
  <c r="E191931" i="1"/>
  <c r="E191930" i="1"/>
  <c r="E191929" i="1"/>
  <c r="E191928" i="1"/>
  <c r="E191927" i="1"/>
  <c r="E191926" i="1"/>
  <c r="E191925" i="1"/>
  <c r="E191924" i="1"/>
  <c r="E191923" i="1"/>
  <c r="E191922" i="1"/>
  <c r="E191921" i="1"/>
  <c r="E191920" i="1"/>
  <c r="E191919" i="1"/>
  <c r="E191918" i="1"/>
  <c r="E191917" i="1"/>
  <c r="E191916" i="1"/>
  <c r="E191915" i="1"/>
  <c r="E191914" i="1"/>
  <c r="E191913" i="1"/>
  <c r="E191912" i="1"/>
  <c r="E191911" i="1"/>
  <c r="E191910" i="1"/>
  <c r="E191909" i="1"/>
  <c r="E191908" i="1"/>
  <c r="E191907" i="1"/>
  <c r="E191906" i="1"/>
  <c r="E191905" i="1"/>
  <c r="E191904" i="1"/>
  <c r="E191903" i="1"/>
  <c r="E191902" i="1"/>
  <c r="E191901" i="1"/>
  <c r="E191900" i="1"/>
  <c r="E191899" i="1"/>
  <c r="E191898" i="1"/>
  <c r="E191897" i="1"/>
  <c r="E191896" i="1"/>
  <c r="E191895" i="1"/>
  <c r="E191894" i="1"/>
  <c r="E191893" i="1"/>
  <c r="E191892" i="1"/>
  <c r="E191891" i="1"/>
  <c r="E191890" i="1"/>
  <c r="E191889" i="1"/>
  <c r="E191888" i="1"/>
  <c r="E191887" i="1"/>
  <c r="E191886" i="1"/>
  <c r="E191885" i="1"/>
  <c r="E191884" i="1"/>
  <c r="E191883" i="1"/>
  <c r="E191882" i="1"/>
  <c r="E191881" i="1"/>
  <c r="E191880" i="1"/>
  <c r="E191879" i="1"/>
  <c r="E191878" i="1"/>
  <c r="E191877" i="1"/>
  <c r="E191876" i="1"/>
  <c r="E191875" i="1"/>
  <c r="E191874" i="1"/>
  <c r="E191873" i="1"/>
  <c r="E191872" i="1"/>
  <c r="E191871" i="1"/>
  <c r="E191870" i="1"/>
  <c r="E191869" i="1"/>
  <c r="E191868" i="1"/>
  <c r="E191867" i="1"/>
  <c r="E191866" i="1"/>
  <c r="E191865" i="1"/>
  <c r="E191864" i="1"/>
  <c r="E191863" i="1"/>
  <c r="E191862" i="1"/>
  <c r="E191861" i="1"/>
  <c r="E191860" i="1"/>
  <c r="E191859" i="1"/>
  <c r="E191858" i="1"/>
  <c r="E191857" i="1"/>
  <c r="E191856" i="1"/>
  <c r="E191855" i="1"/>
  <c r="E191854" i="1"/>
  <c r="E191853" i="1"/>
  <c r="E191852" i="1"/>
  <c r="E191851" i="1"/>
  <c r="E191850" i="1"/>
  <c r="E191849" i="1"/>
  <c r="E191848" i="1"/>
  <c r="E191847" i="1"/>
  <c r="E191846" i="1"/>
  <c r="E191845" i="1"/>
  <c r="E191844" i="1"/>
  <c r="E191843" i="1"/>
  <c r="E191842" i="1"/>
  <c r="E191841" i="1"/>
  <c r="E191840" i="1"/>
  <c r="E191839" i="1"/>
  <c r="E191838" i="1"/>
  <c r="E191837" i="1"/>
  <c r="E191836" i="1"/>
  <c r="E191835" i="1"/>
  <c r="E191834" i="1"/>
  <c r="E191833" i="1"/>
  <c r="E191832" i="1"/>
  <c r="E191831" i="1"/>
  <c r="E191830" i="1"/>
  <c r="E191829" i="1"/>
  <c r="E191828" i="1"/>
  <c r="E191827" i="1"/>
  <c r="E191826" i="1"/>
  <c r="E191825" i="1"/>
  <c r="E191824" i="1"/>
  <c r="E191823" i="1"/>
  <c r="E191822" i="1"/>
  <c r="E191821" i="1"/>
  <c r="E191820" i="1"/>
  <c r="E191819" i="1"/>
  <c r="E191818" i="1"/>
  <c r="E191817" i="1"/>
  <c r="E191816" i="1"/>
  <c r="E191815" i="1"/>
  <c r="E191814" i="1"/>
  <c r="E191813" i="1"/>
  <c r="E191812" i="1"/>
  <c r="E191811" i="1"/>
  <c r="E191810" i="1"/>
  <c r="E191809" i="1"/>
  <c r="E191808" i="1"/>
  <c r="E191807" i="1"/>
  <c r="E191806" i="1"/>
  <c r="E191805" i="1"/>
  <c r="E191804" i="1"/>
  <c r="E191803" i="1"/>
  <c r="E191802" i="1"/>
  <c r="E191801" i="1"/>
  <c r="E191800" i="1"/>
  <c r="E191799" i="1"/>
  <c r="E191798" i="1"/>
  <c r="E191797" i="1"/>
  <c r="E191796" i="1"/>
  <c r="E191795" i="1"/>
  <c r="E191794" i="1"/>
  <c r="E191793" i="1"/>
  <c r="E191792" i="1"/>
  <c r="E191791" i="1"/>
  <c r="E191790" i="1"/>
  <c r="E191789" i="1"/>
  <c r="E191788" i="1"/>
  <c r="E191787" i="1"/>
  <c r="E191786" i="1"/>
  <c r="E191785" i="1"/>
  <c r="E191784" i="1"/>
  <c r="E191783" i="1"/>
  <c r="E191782" i="1"/>
  <c r="E191781" i="1"/>
  <c r="E191780" i="1"/>
  <c r="E191779" i="1"/>
  <c r="E191778" i="1"/>
  <c r="E191777" i="1"/>
  <c r="E191776" i="1"/>
  <c r="E191775" i="1"/>
  <c r="E191774" i="1"/>
  <c r="E191773" i="1"/>
  <c r="E191772" i="1"/>
  <c r="E191771" i="1"/>
  <c r="E191770" i="1"/>
  <c r="E191769" i="1"/>
  <c r="E191768" i="1"/>
  <c r="E191767" i="1"/>
  <c r="E191766" i="1"/>
  <c r="E191765" i="1"/>
  <c r="E191764" i="1"/>
  <c r="E191763" i="1"/>
  <c r="E191762" i="1"/>
  <c r="E191761" i="1"/>
  <c r="E191760" i="1"/>
  <c r="E191759" i="1"/>
  <c r="E191758" i="1"/>
  <c r="E191757" i="1"/>
  <c r="E191756" i="1"/>
  <c r="E191755" i="1"/>
  <c r="E191754" i="1"/>
  <c r="E191753" i="1"/>
  <c r="E191752" i="1"/>
  <c r="E191751" i="1"/>
  <c r="E191750" i="1"/>
  <c r="E191749" i="1"/>
  <c r="E191748" i="1"/>
  <c r="E191747" i="1"/>
  <c r="E191746" i="1"/>
  <c r="E191745" i="1"/>
  <c r="E191744" i="1"/>
  <c r="E191743" i="1"/>
  <c r="E191742" i="1"/>
  <c r="E191741" i="1"/>
  <c r="E191740" i="1"/>
  <c r="E191739" i="1"/>
  <c r="E191738" i="1"/>
  <c r="E191737" i="1"/>
  <c r="E191736" i="1"/>
  <c r="E191735" i="1"/>
  <c r="E191734" i="1"/>
  <c r="E191733" i="1"/>
  <c r="E191732" i="1"/>
  <c r="E191731" i="1"/>
  <c r="E191730" i="1"/>
  <c r="E191729" i="1"/>
  <c r="E191728" i="1"/>
  <c r="E191727" i="1"/>
  <c r="E191726" i="1"/>
  <c r="E191725" i="1"/>
  <c r="E191724" i="1"/>
  <c r="E191723" i="1"/>
  <c r="E191722" i="1"/>
  <c r="E191721" i="1"/>
  <c r="E191720" i="1"/>
  <c r="E191719" i="1"/>
  <c r="E191718" i="1"/>
  <c r="E191717" i="1"/>
  <c r="E191716" i="1"/>
  <c r="E191715" i="1"/>
  <c r="E191714" i="1"/>
  <c r="E191713" i="1"/>
  <c r="E191712" i="1"/>
  <c r="E191711" i="1"/>
  <c r="E191710" i="1"/>
  <c r="E191709" i="1"/>
  <c r="E191708" i="1"/>
  <c r="E191707" i="1"/>
  <c r="E191706" i="1"/>
  <c r="E191705" i="1"/>
  <c r="E191704" i="1"/>
  <c r="E191703" i="1"/>
  <c r="E191702" i="1"/>
  <c r="E191701" i="1"/>
  <c r="E191700" i="1"/>
  <c r="E191699" i="1"/>
  <c r="E191698" i="1"/>
  <c r="E191697" i="1"/>
  <c r="E191696" i="1"/>
  <c r="E191695" i="1"/>
  <c r="E191694" i="1"/>
  <c r="E191693" i="1"/>
  <c r="E191692" i="1"/>
  <c r="E191691" i="1"/>
  <c r="E191690" i="1"/>
  <c r="E191689" i="1"/>
  <c r="E191688" i="1"/>
  <c r="E191687" i="1"/>
  <c r="E191686" i="1"/>
  <c r="E191685" i="1"/>
  <c r="E191684" i="1"/>
  <c r="E191683" i="1"/>
  <c r="E191682" i="1"/>
  <c r="E191681" i="1"/>
  <c r="E191680" i="1"/>
  <c r="E191679" i="1"/>
  <c r="E191678" i="1"/>
  <c r="E191677" i="1"/>
  <c r="E191676" i="1"/>
  <c r="E191675" i="1"/>
  <c r="E191674" i="1"/>
  <c r="E191673" i="1"/>
  <c r="E191672" i="1"/>
  <c r="E191671" i="1"/>
  <c r="E191670" i="1"/>
  <c r="E191669" i="1"/>
  <c r="E191668" i="1"/>
  <c r="E191667" i="1"/>
  <c r="E191666" i="1"/>
  <c r="E191665" i="1"/>
  <c r="E191664" i="1"/>
  <c r="E191663" i="1"/>
  <c r="E191662" i="1"/>
  <c r="E191661" i="1"/>
  <c r="E191660" i="1"/>
  <c r="E191659" i="1"/>
  <c r="E191658" i="1"/>
  <c r="E191657" i="1"/>
  <c r="E191656" i="1"/>
  <c r="E191655" i="1"/>
  <c r="E191654" i="1"/>
  <c r="E191653" i="1"/>
  <c r="E191652" i="1"/>
  <c r="E191651" i="1"/>
  <c r="E191650" i="1"/>
  <c r="E191649" i="1"/>
  <c r="E191648" i="1"/>
  <c r="E191647" i="1"/>
  <c r="E191646" i="1"/>
  <c r="E191645" i="1"/>
  <c r="E191644" i="1"/>
  <c r="E191643" i="1"/>
  <c r="E191642" i="1"/>
  <c r="E191641" i="1"/>
  <c r="E191640" i="1"/>
  <c r="E191639" i="1"/>
  <c r="E191638" i="1"/>
  <c r="E191637" i="1"/>
  <c r="E191636" i="1"/>
  <c r="E191635" i="1"/>
  <c r="E191634" i="1"/>
  <c r="E191633" i="1"/>
  <c r="E191632" i="1"/>
  <c r="E191631" i="1"/>
  <c r="E191630" i="1"/>
  <c r="E191629" i="1"/>
  <c r="E191628" i="1"/>
  <c r="E191627" i="1"/>
  <c r="E191626" i="1"/>
  <c r="E191625" i="1"/>
  <c r="E191624" i="1"/>
  <c r="E191623" i="1"/>
  <c r="E191622" i="1"/>
  <c r="E191621" i="1"/>
  <c r="E191620" i="1"/>
  <c r="E191619" i="1"/>
  <c r="E191618" i="1"/>
  <c r="E191617" i="1"/>
  <c r="E191616" i="1"/>
  <c r="E191615" i="1"/>
  <c r="E191614" i="1"/>
  <c r="E191613" i="1"/>
  <c r="E191612" i="1"/>
  <c r="E191611" i="1"/>
  <c r="E191610" i="1"/>
  <c r="E191609" i="1"/>
  <c r="E191608" i="1"/>
  <c r="E191607" i="1"/>
  <c r="E191606" i="1"/>
  <c r="E191605" i="1"/>
  <c r="E191604" i="1"/>
  <c r="E191603" i="1"/>
  <c r="E191602" i="1"/>
  <c r="E191601" i="1"/>
  <c r="E191600" i="1"/>
  <c r="E191599" i="1"/>
  <c r="E191598" i="1"/>
  <c r="E191597" i="1"/>
  <c r="E191596" i="1"/>
  <c r="E191595" i="1"/>
  <c r="E191594" i="1"/>
  <c r="E191593" i="1"/>
  <c r="E191592" i="1"/>
  <c r="E191591" i="1"/>
  <c r="E191590" i="1"/>
  <c r="E191589" i="1"/>
  <c r="E191588" i="1"/>
  <c r="E191587" i="1"/>
  <c r="E191586" i="1"/>
  <c r="E191585" i="1"/>
  <c r="E191584" i="1"/>
  <c r="E191583" i="1"/>
  <c r="E191582" i="1"/>
  <c r="E191581" i="1"/>
  <c r="E191580" i="1"/>
  <c r="E191579" i="1"/>
  <c r="E191578" i="1"/>
  <c r="E191577" i="1"/>
  <c r="E191576" i="1"/>
  <c r="E191575" i="1"/>
  <c r="E191574" i="1"/>
  <c r="E191573" i="1"/>
  <c r="E191572" i="1"/>
  <c r="E191571" i="1"/>
  <c r="E191570" i="1"/>
  <c r="E191569" i="1"/>
  <c r="E191568" i="1"/>
  <c r="E191567" i="1"/>
  <c r="E191566" i="1"/>
  <c r="E191565" i="1"/>
  <c r="E191564" i="1"/>
  <c r="E191563" i="1"/>
  <c r="E191562" i="1"/>
  <c r="E191561" i="1"/>
  <c r="E191560" i="1"/>
  <c r="E191559" i="1"/>
  <c r="E191558" i="1"/>
  <c r="E191557" i="1"/>
  <c r="E191556" i="1"/>
  <c r="E191555" i="1"/>
  <c r="E191554" i="1"/>
  <c r="E191553" i="1"/>
  <c r="E191552" i="1"/>
  <c r="E191551" i="1"/>
  <c r="E191550" i="1"/>
  <c r="E191549" i="1"/>
  <c r="E191548" i="1"/>
  <c r="E191547" i="1"/>
  <c r="E191546" i="1"/>
  <c r="E191545" i="1"/>
  <c r="E191544" i="1"/>
  <c r="E191543" i="1"/>
  <c r="E191542" i="1"/>
  <c r="E191541" i="1"/>
  <c r="E191540" i="1"/>
  <c r="E191539" i="1"/>
  <c r="E191538" i="1"/>
  <c r="E191537" i="1"/>
  <c r="E191536" i="1"/>
  <c r="E191535" i="1"/>
  <c r="E191534" i="1"/>
  <c r="E191533" i="1"/>
  <c r="E191532" i="1"/>
  <c r="E191531" i="1"/>
  <c r="E191530" i="1"/>
  <c r="E191529" i="1"/>
  <c r="E191528" i="1"/>
  <c r="E191527" i="1"/>
  <c r="E191526" i="1"/>
  <c r="E191525" i="1"/>
  <c r="E191524" i="1"/>
  <c r="E191523" i="1"/>
  <c r="E191522" i="1"/>
  <c r="E191521" i="1"/>
  <c r="E191520" i="1"/>
  <c r="E191519" i="1"/>
  <c r="E191518" i="1"/>
  <c r="E191517" i="1"/>
  <c r="E191516" i="1"/>
  <c r="E191515" i="1"/>
  <c r="E191514" i="1"/>
  <c r="E191513" i="1"/>
  <c r="E191512" i="1"/>
  <c r="E191511" i="1"/>
  <c r="E191510" i="1"/>
  <c r="E191509" i="1"/>
  <c r="E191508" i="1"/>
  <c r="E191507" i="1"/>
  <c r="E191506" i="1"/>
  <c r="E191505" i="1"/>
  <c r="E191504" i="1"/>
  <c r="E191503" i="1"/>
  <c r="E191502" i="1"/>
  <c r="E191501" i="1"/>
  <c r="E191500" i="1"/>
  <c r="E191499" i="1"/>
  <c r="E191498" i="1"/>
  <c r="E191497" i="1"/>
  <c r="E191496" i="1"/>
  <c r="E191495" i="1"/>
  <c r="E191494" i="1"/>
  <c r="E191493" i="1"/>
  <c r="E191492" i="1"/>
  <c r="E191491" i="1"/>
  <c r="E191490" i="1"/>
  <c r="E191489" i="1"/>
  <c r="E191488" i="1"/>
  <c r="E191487" i="1"/>
  <c r="E191486" i="1"/>
  <c r="E191485" i="1"/>
  <c r="E191484" i="1"/>
  <c r="E191483" i="1"/>
  <c r="E191482" i="1"/>
  <c r="E191481" i="1"/>
  <c r="E191480" i="1"/>
  <c r="E191479" i="1"/>
  <c r="E191478" i="1"/>
  <c r="E191477" i="1"/>
  <c r="E191476" i="1"/>
  <c r="E191475" i="1"/>
  <c r="E191474" i="1"/>
  <c r="E191473" i="1"/>
  <c r="E191472" i="1"/>
  <c r="E191471" i="1"/>
  <c r="E191470" i="1"/>
  <c r="E191469" i="1"/>
  <c r="E191468" i="1"/>
  <c r="E191467" i="1"/>
  <c r="E191466" i="1"/>
  <c r="E191465" i="1"/>
  <c r="E191464" i="1"/>
  <c r="E191463" i="1"/>
  <c r="E191462" i="1"/>
  <c r="E191461" i="1"/>
  <c r="E191460" i="1"/>
  <c r="E191459" i="1"/>
  <c r="E191458" i="1"/>
  <c r="E191457" i="1"/>
  <c r="E191456" i="1"/>
  <c r="E191455" i="1"/>
  <c r="E191454" i="1"/>
  <c r="E191453" i="1"/>
  <c r="E191452" i="1"/>
  <c r="E191451" i="1"/>
  <c r="E191450" i="1"/>
  <c r="E191449" i="1"/>
  <c r="E191448" i="1"/>
  <c r="E191447" i="1"/>
  <c r="E191446" i="1"/>
  <c r="E191445" i="1"/>
  <c r="E191444" i="1"/>
  <c r="E191443" i="1"/>
  <c r="E191442" i="1"/>
  <c r="E191441" i="1"/>
  <c r="E191440" i="1"/>
  <c r="E191439" i="1"/>
  <c r="E191438" i="1"/>
  <c r="E191437" i="1"/>
  <c r="E191436" i="1"/>
  <c r="E191435" i="1"/>
  <c r="E191434" i="1"/>
  <c r="E191433" i="1"/>
  <c r="E191432" i="1"/>
  <c r="E191431" i="1"/>
  <c r="E191430" i="1"/>
  <c r="E191429" i="1"/>
  <c r="E191428" i="1"/>
  <c r="E191427" i="1"/>
  <c r="E191426" i="1"/>
  <c r="E191425" i="1"/>
  <c r="E191424" i="1"/>
  <c r="E191423" i="1"/>
  <c r="E191422" i="1"/>
  <c r="E191421" i="1"/>
  <c r="E191420" i="1"/>
  <c r="E191419" i="1"/>
  <c r="E191418" i="1"/>
  <c r="E191417" i="1"/>
  <c r="E191416" i="1"/>
  <c r="E191415" i="1"/>
  <c r="E191414" i="1"/>
  <c r="E191413" i="1"/>
  <c r="E191412" i="1"/>
  <c r="E191411" i="1"/>
  <c r="E191410" i="1"/>
  <c r="E191409" i="1"/>
  <c r="E191408" i="1"/>
  <c r="E191407" i="1"/>
  <c r="E191406" i="1"/>
  <c r="E191405" i="1"/>
  <c r="E191404" i="1"/>
  <c r="E191403" i="1"/>
  <c r="E191402" i="1"/>
  <c r="E191401" i="1"/>
  <c r="E191400" i="1"/>
  <c r="E191399" i="1"/>
  <c r="E191398" i="1"/>
  <c r="E191397" i="1"/>
  <c r="E191396" i="1"/>
  <c r="E191395" i="1"/>
  <c r="E191394" i="1"/>
  <c r="E191393" i="1"/>
  <c r="E191392" i="1"/>
  <c r="E191391" i="1"/>
  <c r="E191390" i="1"/>
  <c r="E191389" i="1"/>
  <c r="E191388" i="1"/>
  <c r="E191387" i="1"/>
  <c r="E191386" i="1"/>
  <c r="E191385" i="1"/>
  <c r="E191384" i="1"/>
  <c r="E191383" i="1"/>
  <c r="E191382" i="1"/>
  <c r="E191381" i="1"/>
  <c r="E191380" i="1"/>
  <c r="E191379" i="1"/>
  <c r="E191378" i="1"/>
  <c r="E191377" i="1"/>
  <c r="E191376" i="1"/>
  <c r="E191375" i="1"/>
  <c r="E191374" i="1"/>
  <c r="E191373" i="1"/>
  <c r="E191372" i="1"/>
  <c r="E191371" i="1"/>
  <c r="E191370" i="1"/>
  <c r="E191369" i="1"/>
  <c r="E191368" i="1"/>
  <c r="E191367" i="1"/>
  <c r="E191366" i="1"/>
  <c r="E191365" i="1"/>
  <c r="E191364" i="1"/>
  <c r="E191363" i="1"/>
  <c r="E191362" i="1"/>
  <c r="E191361" i="1"/>
  <c r="E191360" i="1"/>
  <c r="E191359" i="1"/>
  <c r="E191358" i="1"/>
  <c r="E191357" i="1"/>
  <c r="E191356" i="1"/>
  <c r="E191355" i="1"/>
  <c r="E191354" i="1"/>
  <c r="E191353" i="1"/>
  <c r="E191352" i="1"/>
  <c r="E191351" i="1"/>
  <c r="E191350" i="1"/>
  <c r="E191349" i="1"/>
  <c r="E191348" i="1"/>
  <c r="E191347" i="1"/>
  <c r="E191346" i="1"/>
  <c r="E191345" i="1"/>
  <c r="E191344" i="1"/>
  <c r="E191343" i="1"/>
  <c r="E191342" i="1"/>
  <c r="E191341" i="1"/>
  <c r="E191340" i="1"/>
  <c r="E191339" i="1"/>
  <c r="E191338" i="1"/>
  <c r="E191337" i="1"/>
  <c r="E191336" i="1"/>
  <c r="E191335" i="1"/>
  <c r="E191334" i="1"/>
  <c r="E191333" i="1"/>
  <c r="E191332" i="1"/>
  <c r="E191331" i="1"/>
  <c r="E191330" i="1"/>
  <c r="E191329" i="1"/>
  <c r="E191328" i="1"/>
  <c r="E191327" i="1"/>
  <c r="E191326" i="1"/>
  <c r="E191325" i="1"/>
  <c r="E191324" i="1"/>
  <c r="E191323" i="1"/>
  <c r="E191322" i="1"/>
  <c r="E191321" i="1"/>
  <c r="E191320" i="1"/>
  <c r="E191319" i="1"/>
  <c r="E191318" i="1"/>
  <c r="E191317" i="1"/>
  <c r="E191316" i="1"/>
  <c r="E191315" i="1"/>
  <c r="E191314" i="1"/>
  <c r="E191313" i="1"/>
  <c r="E191312" i="1"/>
  <c r="E191311" i="1"/>
  <c r="E191310" i="1"/>
  <c r="E191309" i="1"/>
  <c r="E191308" i="1"/>
  <c r="E191307" i="1"/>
  <c r="E191306" i="1"/>
  <c r="E191305" i="1"/>
  <c r="E191304" i="1"/>
  <c r="E191303" i="1"/>
  <c r="E191302" i="1"/>
  <c r="E191301" i="1"/>
  <c r="E191300" i="1"/>
  <c r="E191299" i="1"/>
  <c r="E191298" i="1"/>
  <c r="E191297" i="1"/>
  <c r="E191296" i="1"/>
  <c r="E191295" i="1"/>
  <c r="E191294" i="1"/>
  <c r="E191293" i="1"/>
  <c r="E191292" i="1"/>
  <c r="E191291" i="1"/>
  <c r="E191290" i="1"/>
  <c r="E191289" i="1"/>
  <c r="E191288" i="1"/>
  <c r="E191287" i="1"/>
  <c r="E191286" i="1"/>
  <c r="E191285" i="1"/>
  <c r="E191284" i="1"/>
  <c r="E191283" i="1"/>
  <c r="E191282" i="1"/>
  <c r="E191281" i="1"/>
  <c r="E191280" i="1"/>
  <c r="E191279" i="1"/>
  <c r="E191278" i="1"/>
  <c r="E191277" i="1"/>
  <c r="E191276" i="1"/>
  <c r="E191275" i="1"/>
  <c r="E191274" i="1"/>
  <c r="E191273" i="1"/>
  <c r="E191272" i="1"/>
  <c r="E191271" i="1"/>
  <c r="E191270" i="1"/>
  <c r="E191269" i="1"/>
  <c r="E191268" i="1"/>
  <c r="E191267" i="1"/>
  <c r="E191266" i="1"/>
  <c r="E191265" i="1"/>
  <c r="E191264" i="1"/>
  <c r="E191263" i="1"/>
  <c r="E191262" i="1"/>
  <c r="E191261" i="1"/>
  <c r="E191260" i="1"/>
  <c r="E191259" i="1"/>
  <c r="E191258" i="1"/>
  <c r="E191257" i="1"/>
  <c r="E191256" i="1"/>
  <c r="E191255" i="1"/>
  <c r="E191254" i="1"/>
  <c r="E191253" i="1"/>
  <c r="E191252" i="1"/>
  <c r="E191251" i="1"/>
  <c r="E191250" i="1"/>
  <c r="E191249" i="1"/>
  <c r="E191248" i="1"/>
  <c r="E191247" i="1"/>
  <c r="E191246" i="1"/>
  <c r="E191245" i="1"/>
  <c r="E191244" i="1"/>
  <c r="E191243" i="1"/>
  <c r="E191242" i="1"/>
  <c r="E191241" i="1"/>
  <c r="E191240" i="1"/>
  <c r="E191239" i="1"/>
  <c r="E191238" i="1"/>
  <c r="E191237" i="1"/>
  <c r="E191236" i="1"/>
  <c r="E191235" i="1"/>
  <c r="E191234" i="1"/>
  <c r="E191233" i="1"/>
  <c r="E191232" i="1"/>
  <c r="E191231" i="1"/>
  <c r="E191230" i="1"/>
  <c r="E191229" i="1"/>
  <c r="E191228" i="1"/>
  <c r="E191227" i="1"/>
  <c r="E191226" i="1"/>
  <c r="E191225" i="1"/>
  <c r="E191224" i="1"/>
  <c r="E191223" i="1"/>
  <c r="E191222" i="1"/>
  <c r="E191221" i="1"/>
  <c r="E191220" i="1"/>
  <c r="E191219" i="1"/>
  <c r="E191218" i="1"/>
  <c r="E191217" i="1"/>
  <c r="E191216" i="1"/>
  <c r="E191215" i="1"/>
  <c r="E191214" i="1"/>
  <c r="E191213" i="1"/>
  <c r="E191212" i="1"/>
  <c r="E191211" i="1"/>
  <c r="E191210" i="1"/>
  <c r="E191209" i="1"/>
  <c r="E191208" i="1"/>
  <c r="E191207" i="1"/>
  <c r="E191206" i="1"/>
  <c r="E191205" i="1"/>
  <c r="E191204" i="1"/>
  <c r="E191203" i="1"/>
  <c r="E191202" i="1"/>
  <c r="E191201" i="1"/>
  <c r="E191200" i="1"/>
  <c r="E191199" i="1"/>
  <c r="E191198" i="1"/>
  <c r="E191197" i="1"/>
  <c r="E191196" i="1"/>
  <c r="E191195" i="1"/>
  <c r="E191194" i="1"/>
  <c r="E191193" i="1"/>
  <c r="E191192" i="1"/>
  <c r="E191191" i="1"/>
  <c r="E191190" i="1"/>
  <c r="E191189" i="1"/>
  <c r="E191188" i="1"/>
  <c r="E191187" i="1"/>
  <c r="E191186" i="1"/>
  <c r="E191185" i="1"/>
  <c r="E191184" i="1"/>
  <c r="E191183" i="1"/>
  <c r="E191182" i="1"/>
  <c r="E191181" i="1"/>
  <c r="E191180" i="1"/>
  <c r="E191179" i="1"/>
  <c r="E191178" i="1"/>
  <c r="E191177" i="1"/>
  <c r="E191176" i="1"/>
  <c r="E191175" i="1"/>
  <c r="E191174" i="1"/>
  <c r="E191173" i="1"/>
  <c r="E191172" i="1"/>
  <c r="E191171" i="1"/>
  <c r="E191170" i="1"/>
  <c r="E191169" i="1"/>
  <c r="E191168" i="1"/>
  <c r="E191167" i="1"/>
  <c r="E191166" i="1"/>
  <c r="E191165" i="1"/>
  <c r="E191164" i="1"/>
  <c r="E191163" i="1"/>
  <c r="E191162" i="1"/>
  <c r="E191161" i="1"/>
  <c r="E191160" i="1"/>
  <c r="E191159" i="1"/>
  <c r="E191158" i="1"/>
  <c r="E191157" i="1"/>
  <c r="E191156" i="1"/>
  <c r="E191155" i="1"/>
  <c r="E191154" i="1"/>
  <c r="E191153" i="1"/>
  <c r="E191152" i="1"/>
  <c r="E191151" i="1"/>
  <c r="E191150" i="1"/>
  <c r="E191149" i="1"/>
  <c r="E191148" i="1"/>
  <c r="E191147" i="1"/>
  <c r="E191146" i="1"/>
  <c r="E191145" i="1"/>
  <c r="E191144" i="1"/>
  <c r="E191143" i="1"/>
  <c r="E191142" i="1"/>
  <c r="E191141" i="1"/>
  <c r="E191140" i="1"/>
  <c r="E191139" i="1"/>
  <c r="E191138" i="1"/>
  <c r="E191137" i="1"/>
  <c r="E191136" i="1"/>
  <c r="E191135" i="1"/>
  <c r="E191134" i="1"/>
  <c r="E191133" i="1"/>
  <c r="E191132" i="1"/>
  <c r="E191131" i="1"/>
  <c r="E191130" i="1"/>
  <c r="E191129" i="1"/>
  <c r="E191128" i="1"/>
  <c r="E191127" i="1"/>
  <c r="E191126" i="1"/>
  <c r="E191125" i="1"/>
  <c r="E191124" i="1"/>
  <c r="E191123" i="1"/>
  <c r="E191122" i="1"/>
  <c r="E191121" i="1"/>
  <c r="E191120" i="1"/>
  <c r="E191119" i="1"/>
  <c r="E191118" i="1"/>
  <c r="E191117" i="1"/>
  <c r="E191116" i="1"/>
  <c r="E191115" i="1"/>
  <c r="E191114" i="1"/>
  <c r="E191113" i="1"/>
  <c r="E191112" i="1"/>
  <c r="E191111" i="1"/>
  <c r="E191110" i="1"/>
  <c r="E191109" i="1"/>
  <c r="E191108" i="1"/>
  <c r="E191107" i="1"/>
  <c r="E191106" i="1"/>
  <c r="E191105" i="1"/>
  <c r="E191104" i="1"/>
  <c r="E191103" i="1"/>
  <c r="E191102" i="1"/>
  <c r="E191101" i="1"/>
  <c r="E191100" i="1"/>
  <c r="E191099" i="1"/>
  <c r="E191098" i="1"/>
  <c r="E191097" i="1"/>
  <c r="E191096" i="1"/>
  <c r="E191095" i="1"/>
  <c r="E191094" i="1"/>
  <c r="E191093" i="1"/>
  <c r="E191092" i="1"/>
  <c r="E191091" i="1"/>
  <c r="E191090" i="1"/>
  <c r="E191089" i="1"/>
  <c r="E191088" i="1"/>
  <c r="E191087" i="1"/>
  <c r="E191086" i="1"/>
  <c r="E191085" i="1"/>
  <c r="E191084" i="1"/>
  <c r="E191083" i="1"/>
  <c r="E191082" i="1"/>
  <c r="E191081" i="1"/>
  <c r="E191080" i="1"/>
  <c r="E191079" i="1"/>
  <c r="E191078" i="1"/>
  <c r="E191077" i="1"/>
  <c r="E191076" i="1"/>
  <c r="E191075" i="1"/>
  <c r="E191074" i="1"/>
  <c r="E191073" i="1"/>
  <c r="E191072" i="1"/>
  <c r="E191071" i="1"/>
  <c r="E191070" i="1"/>
  <c r="E191069" i="1"/>
  <c r="E191068" i="1"/>
  <c r="E191067" i="1"/>
  <c r="E191066" i="1"/>
  <c r="E191065" i="1"/>
  <c r="E191064" i="1"/>
  <c r="E191063" i="1"/>
  <c r="E191062" i="1"/>
  <c r="E191061" i="1"/>
  <c r="E191060" i="1"/>
  <c r="E191059" i="1"/>
  <c r="E191058" i="1"/>
  <c r="E191057" i="1"/>
  <c r="E191056" i="1"/>
  <c r="E191055" i="1"/>
  <c r="E191054" i="1"/>
  <c r="E191053" i="1"/>
  <c r="E191052" i="1"/>
  <c r="E191051" i="1"/>
  <c r="E191050" i="1"/>
  <c r="E191049" i="1"/>
  <c r="E191048" i="1"/>
  <c r="E191047" i="1"/>
  <c r="E191046" i="1"/>
  <c r="E191045" i="1"/>
  <c r="E191044" i="1"/>
  <c r="E191043" i="1"/>
  <c r="E191042" i="1"/>
  <c r="E191041" i="1"/>
  <c r="E191040" i="1"/>
  <c r="E191039" i="1"/>
  <c r="E191038" i="1"/>
  <c r="E191037" i="1"/>
  <c r="E191036" i="1"/>
  <c r="E191035" i="1"/>
  <c r="E191034" i="1"/>
  <c r="E191033" i="1"/>
  <c r="E191032" i="1"/>
  <c r="E191031" i="1"/>
  <c r="E191030" i="1"/>
  <c r="E191029" i="1"/>
  <c r="E191028" i="1"/>
  <c r="E191027" i="1"/>
  <c r="E191026" i="1"/>
  <c r="E191025" i="1"/>
  <c r="E191024" i="1"/>
  <c r="E191023" i="1"/>
  <c r="E191022" i="1"/>
  <c r="E191021" i="1"/>
  <c r="E191020" i="1"/>
  <c r="E191019" i="1"/>
  <c r="E191018" i="1"/>
  <c r="E191017" i="1"/>
  <c r="E191016" i="1"/>
  <c r="E191015" i="1"/>
  <c r="E191014" i="1"/>
  <c r="E191013" i="1"/>
  <c r="E191012" i="1"/>
  <c r="E191011" i="1"/>
  <c r="E191010" i="1"/>
  <c r="E191009" i="1"/>
  <c r="E191008" i="1"/>
  <c r="E191007" i="1"/>
  <c r="E191006" i="1"/>
  <c r="E191005" i="1"/>
  <c r="E191004" i="1"/>
  <c r="E191003" i="1"/>
  <c r="E191002" i="1"/>
  <c r="E191001" i="1"/>
  <c r="E191000" i="1"/>
  <c r="E190999" i="1"/>
  <c r="E190998" i="1"/>
  <c r="E190997" i="1"/>
  <c r="E190996" i="1"/>
  <c r="E190995" i="1"/>
  <c r="E190994" i="1"/>
  <c r="E190993" i="1"/>
  <c r="E190992" i="1"/>
  <c r="E190991" i="1"/>
  <c r="E190990" i="1"/>
  <c r="E190989" i="1"/>
  <c r="E190988" i="1"/>
  <c r="E190987" i="1"/>
  <c r="E190986" i="1"/>
  <c r="E190985" i="1"/>
  <c r="E190984" i="1"/>
  <c r="E190983" i="1"/>
  <c r="E190982" i="1"/>
  <c r="E190981" i="1"/>
  <c r="E190980" i="1"/>
  <c r="E190979" i="1"/>
  <c r="E190978" i="1"/>
  <c r="E190977" i="1"/>
  <c r="E190976" i="1"/>
  <c r="E190975" i="1"/>
  <c r="E190974" i="1"/>
  <c r="E190973" i="1"/>
  <c r="E190972" i="1"/>
  <c r="E190971" i="1"/>
  <c r="E190970" i="1"/>
  <c r="E190969" i="1"/>
  <c r="E190968" i="1"/>
  <c r="E190967" i="1"/>
  <c r="E190966" i="1"/>
  <c r="E190965" i="1"/>
  <c r="E190964" i="1"/>
  <c r="E190963" i="1"/>
  <c r="E190962" i="1"/>
  <c r="E190961" i="1"/>
  <c r="E190960" i="1"/>
  <c r="E190959" i="1"/>
  <c r="E190958" i="1"/>
  <c r="E190957" i="1"/>
  <c r="E190956" i="1"/>
  <c r="E190955" i="1"/>
  <c r="E190954" i="1"/>
  <c r="E190953" i="1"/>
  <c r="E190952" i="1"/>
  <c r="E190951" i="1"/>
  <c r="E190950" i="1"/>
  <c r="E190949" i="1"/>
  <c r="E190948" i="1"/>
  <c r="E190947" i="1"/>
  <c r="E190946" i="1"/>
  <c r="E190945" i="1"/>
  <c r="E190944" i="1"/>
  <c r="E190943" i="1"/>
  <c r="E190942" i="1"/>
  <c r="E190941" i="1"/>
  <c r="E190940" i="1"/>
  <c r="E190939" i="1"/>
  <c r="E190938" i="1"/>
  <c r="E190937" i="1"/>
  <c r="E190936" i="1"/>
  <c r="E190935" i="1"/>
  <c r="E190934" i="1"/>
  <c r="E190933" i="1"/>
  <c r="E190932" i="1"/>
  <c r="E190931" i="1"/>
  <c r="E190930" i="1"/>
  <c r="E190929" i="1"/>
  <c r="E190928" i="1"/>
  <c r="E190927" i="1"/>
  <c r="E190926" i="1"/>
  <c r="E190925" i="1"/>
  <c r="E190924" i="1"/>
  <c r="E190923" i="1"/>
  <c r="E190922" i="1"/>
  <c r="E190921" i="1"/>
  <c r="E190920" i="1"/>
  <c r="E190919" i="1"/>
  <c r="E190918" i="1"/>
  <c r="E190917" i="1"/>
  <c r="E190916" i="1"/>
  <c r="E190915" i="1"/>
  <c r="E190914" i="1"/>
  <c r="E190913" i="1"/>
  <c r="E190912" i="1"/>
  <c r="E190911" i="1"/>
  <c r="E190910" i="1"/>
  <c r="E190909" i="1"/>
  <c r="E190908" i="1"/>
  <c r="E190907" i="1"/>
  <c r="E190906" i="1"/>
  <c r="E190905" i="1"/>
  <c r="E190904" i="1"/>
  <c r="E190903" i="1"/>
  <c r="E190902" i="1"/>
  <c r="E190901" i="1"/>
  <c r="E190900" i="1"/>
  <c r="E190899" i="1"/>
  <c r="E190898" i="1"/>
  <c r="E190897" i="1"/>
  <c r="E190896" i="1"/>
  <c r="E190895" i="1"/>
  <c r="E190894" i="1"/>
  <c r="E190893" i="1"/>
  <c r="E190892" i="1"/>
  <c r="E190891" i="1"/>
  <c r="E190890" i="1"/>
  <c r="E190889" i="1"/>
  <c r="E190888" i="1"/>
  <c r="E190887" i="1"/>
  <c r="E190886" i="1"/>
  <c r="E190885" i="1"/>
  <c r="E190884" i="1"/>
  <c r="E190883" i="1"/>
  <c r="E190882" i="1"/>
  <c r="E190881" i="1"/>
  <c r="E190880" i="1"/>
  <c r="E190879" i="1"/>
  <c r="E190878" i="1"/>
  <c r="E190877" i="1"/>
  <c r="E190876" i="1"/>
  <c r="E190875" i="1"/>
  <c r="E190874" i="1"/>
  <c r="E190873" i="1"/>
  <c r="E190872" i="1"/>
  <c r="E190871" i="1"/>
  <c r="E190870" i="1"/>
  <c r="E190869" i="1"/>
  <c r="E190868" i="1"/>
  <c r="E190867" i="1"/>
  <c r="E190866" i="1"/>
  <c r="E190865" i="1"/>
  <c r="E190864" i="1"/>
  <c r="E190863" i="1"/>
  <c r="E190862" i="1"/>
  <c r="E190861" i="1"/>
  <c r="E190860" i="1"/>
  <c r="E190859" i="1"/>
  <c r="E190858" i="1"/>
  <c r="E190857" i="1"/>
  <c r="E190856" i="1"/>
  <c r="E190855" i="1"/>
  <c r="E190854" i="1"/>
  <c r="E190853" i="1"/>
  <c r="E190852" i="1"/>
  <c r="E190851" i="1"/>
  <c r="E190850" i="1"/>
  <c r="E190849" i="1"/>
  <c r="E190848" i="1"/>
  <c r="E190847" i="1"/>
  <c r="E190846" i="1"/>
  <c r="E190845" i="1"/>
  <c r="E190844" i="1"/>
  <c r="E190843" i="1"/>
  <c r="E190842" i="1"/>
  <c r="E190841" i="1"/>
  <c r="E190840" i="1"/>
  <c r="E190839" i="1"/>
  <c r="E190838" i="1"/>
  <c r="E190837" i="1"/>
  <c r="E190836" i="1"/>
  <c r="E190835" i="1"/>
  <c r="E190834" i="1"/>
  <c r="E190833" i="1"/>
  <c r="E190832" i="1"/>
  <c r="E190831" i="1"/>
  <c r="E190830" i="1"/>
  <c r="E190829" i="1"/>
  <c r="E190828" i="1"/>
  <c r="E190827" i="1"/>
  <c r="E190826" i="1"/>
  <c r="E190825" i="1"/>
  <c r="E190824" i="1"/>
  <c r="E190823" i="1"/>
  <c r="E190822" i="1"/>
  <c r="E190821" i="1"/>
  <c r="E190820" i="1"/>
  <c r="E190819" i="1"/>
  <c r="E190818" i="1"/>
  <c r="E190817" i="1"/>
  <c r="E190816" i="1"/>
  <c r="E190815" i="1"/>
  <c r="E190814" i="1"/>
  <c r="E190813" i="1"/>
  <c r="E190812" i="1"/>
  <c r="E190811" i="1"/>
  <c r="E190810" i="1"/>
  <c r="E190809" i="1"/>
  <c r="E190808" i="1"/>
  <c r="E190807" i="1"/>
  <c r="E190806" i="1"/>
  <c r="E190805" i="1"/>
  <c r="E190804" i="1"/>
  <c r="E190803" i="1"/>
  <c r="E190802" i="1"/>
  <c r="E190801" i="1"/>
  <c r="E190800" i="1"/>
  <c r="E190799" i="1"/>
  <c r="E190798" i="1"/>
  <c r="E190797" i="1"/>
  <c r="E190796" i="1"/>
  <c r="E190795" i="1"/>
  <c r="E190794" i="1"/>
  <c r="E190793" i="1"/>
  <c r="E190792" i="1"/>
  <c r="E190791" i="1"/>
  <c r="E190790" i="1"/>
  <c r="E190789" i="1"/>
  <c r="E190788" i="1"/>
  <c r="E190787" i="1"/>
  <c r="E190786" i="1"/>
  <c r="E190785" i="1"/>
  <c r="E190784" i="1"/>
  <c r="E190783" i="1"/>
  <c r="E190782" i="1"/>
  <c r="E190781" i="1"/>
  <c r="E190780" i="1"/>
  <c r="E190779" i="1"/>
  <c r="E190778" i="1"/>
  <c r="E190777" i="1"/>
  <c r="E190776" i="1"/>
  <c r="E190775" i="1"/>
  <c r="E190774" i="1"/>
  <c r="E190773" i="1"/>
  <c r="E190772" i="1"/>
  <c r="E190771" i="1"/>
  <c r="E190770" i="1"/>
  <c r="E190769" i="1"/>
  <c r="E190768" i="1"/>
  <c r="E190767" i="1"/>
  <c r="E190766" i="1"/>
  <c r="E190765" i="1"/>
  <c r="E190764" i="1"/>
  <c r="E190763" i="1"/>
  <c r="E190762" i="1"/>
  <c r="E190761" i="1"/>
  <c r="E190760" i="1"/>
  <c r="E190759" i="1"/>
  <c r="E190758" i="1"/>
  <c r="E190757" i="1"/>
  <c r="E190756" i="1"/>
  <c r="E190755" i="1"/>
  <c r="E190754" i="1"/>
  <c r="E190753" i="1"/>
  <c r="E190752" i="1"/>
  <c r="E190751" i="1"/>
  <c r="E190750" i="1"/>
  <c r="E190749" i="1"/>
  <c r="E190748" i="1"/>
  <c r="E190747" i="1"/>
  <c r="E190746" i="1"/>
  <c r="E190745" i="1"/>
  <c r="E190744" i="1"/>
  <c r="E190743" i="1"/>
  <c r="E190742" i="1"/>
  <c r="E190741" i="1"/>
  <c r="E190740" i="1"/>
  <c r="E190739" i="1"/>
  <c r="E190738" i="1"/>
  <c r="E190737" i="1"/>
  <c r="E190736" i="1"/>
  <c r="E190735" i="1"/>
  <c r="E190734" i="1"/>
  <c r="E190733" i="1"/>
  <c r="E190732" i="1"/>
  <c r="E190731" i="1"/>
  <c r="E190730" i="1"/>
  <c r="E190729" i="1"/>
  <c r="E190728" i="1"/>
  <c r="E190727" i="1"/>
  <c r="E190726" i="1"/>
  <c r="E190725" i="1"/>
  <c r="E190724" i="1"/>
  <c r="E190723" i="1"/>
  <c r="E190722" i="1"/>
  <c r="E190721" i="1"/>
  <c r="E190720" i="1"/>
  <c r="E190719" i="1"/>
  <c r="E190718" i="1"/>
  <c r="E190717" i="1"/>
  <c r="E190716" i="1"/>
  <c r="E190715" i="1"/>
  <c r="E190714" i="1"/>
  <c r="E190713" i="1"/>
  <c r="E190712" i="1"/>
  <c r="E190711" i="1"/>
  <c r="E190710" i="1"/>
  <c r="E190709" i="1"/>
  <c r="E190708" i="1"/>
  <c r="E190707" i="1"/>
  <c r="E190706" i="1"/>
  <c r="E190705" i="1"/>
  <c r="E190704" i="1"/>
  <c r="E190703" i="1"/>
  <c r="E190702" i="1"/>
  <c r="E190701" i="1"/>
  <c r="E190700" i="1"/>
  <c r="E190699" i="1"/>
  <c r="E190698" i="1"/>
  <c r="E190697" i="1"/>
  <c r="E190696" i="1"/>
  <c r="E190695" i="1"/>
  <c r="E190694" i="1"/>
  <c r="E190693" i="1"/>
  <c r="E190692" i="1"/>
  <c r="E190691" i="1"/>
  <c r="E190690" i="1"/>
  <c r="E190689" i="1"/>
  <c r="E190688" i="1"/>
  <c r="E190687" i="1"/>
  <c r="E190686" i="1"/>
  <c r="E190685" i="1"/>
  <c r="E190684" i="1"/>
  <c r="E190683" i="1"/>
  <c r="E190682" i="1"/>
  <c r="E190681" i="1"/>
  <c r="E190680" i="1"/>
  <c r="E190679" i="1"/>
  <c r="E190678" i="1"/>
  <c r="E190677" i="1"/>
  <c r="E190676" i="1"/>
  <c r="E190675" i="1"/>
  <c r="E190674" i="1"/>
  <c r="E190673" i="1"/>
  <c r="E190672" i="1"/>
  <c r="E190671" i="1"/>
  <c r="E190670" i="1"/>
  <c r="E190669" i="1"/>
  <c r="E190668" i="1"/>
  <c r="E190667" i="1"/>
  <c r="E190666" i="1"/>
  <c r="E190665" i="1"/>
  <c r="E190664" i="1"/>
  <c r="E190663" i="1"/>
  <c r="E190662" i="1"/>
  <c r="E190661" i="1"/>
  <c r="E190660" i="1"/>
  <c r="E190659" i="1"/>
  <c r="E190658" i="1"/>
  <c r="E190657" i="1"/>
  <c r="E190656" i="1"/>
  <c r="E190655" i="1"/>
  <c r="E190654" i="1"/>
  <c r="E190653" i="1"/>
  <c r="E190652" i="1"/>
  <c r="E190651" i="1"/>
  <c r="E190650" i="1"/>
  <c r="E190649" i="1"/>
  <c r="E190648" i="1"/>
  <c r="E190647" i="1"/>
  <c r="E190646" i="1"/>
  <c r="E190645" i="1"/>
  <c r="E190644" i="1"/>
  <c r="E190643" i="1"/>
  <c r="E190642" i="1"/>
  <c r="E190641" i="1"/>
  <c r="E190640" i="1"/>
  <c r="E190639" i="1"/>
  <c r="E190638" i="1"/>
  <c r="E190637" i="1"/>
  <c r="E190636" i="1"/>
  <c r="E190635" i="1"/>
  <c r="E190634" i="1"/>
  <c r="E190633" i="1"/>
  <c r="E190632" i="1"/>
  <c r="E190631" i="1"/>
  <c r="E190630" i="1"/>
  <c r="E190629" i="1"/>
  <c r="E190628" i="1"/>
  <c r="E190627" i="1"/>
  <c r="E190626" i="1"/>
  <c r="E190625" i="1"/>
  <c r="E190624" i="1"/>
  <c r="E190623" i="1"/>
  <c r="E190622" i="1"/>
  <c r="E190621" i="1"/>
  <c r="E190620" i="1"/>
  <c r="E190619" i="1"/>
  <c r="E190618" i="1"/>
  <c r="E190617" i="1"/>
  <c r="E190616" i="1"/>
  <c r="E190615" i="1"/>
  <c r="E190614" i="1"/>
  <c r="E190613" i="1"/>
  <c r="E190612" i="1"/>
  <c r="E190611" i="1"/>
  <c r="E190610" i="1"/>
  <c r="E190609" i="1"/>
  <c r="E190608" i="1"/>
  <c r="E190607" i="1"/>
  <c r="E190606" i="1"/>
  <c r="E190605" i="1"/>
  <c r="E190604" i="1"/>
  <c r="E190603" i="1"/>
  <c r="E190602" i="1"/>
  <c r="E190601" i="1"/>
  <c r="E190600" i="1"/>
  <c r="E190599" i="1"/>
  <c r="E190598" i="1"/>
  <c r="E190597" i="1"/>
  <c r="E190596" i="1"/>
  <c r="E190595" i="1"/>
  <c r="E190594" i="1"/>
  <c r="E190593" i="1"/>
  <c r="E190592" i="1"/>
  <c r="E190591" i="1"/>
  <c r="E190590" i="1"/>
  <c r="E190589" i="1"/>
  <c r="E190588" i="1"/>
  <c r="E190587" i="1"/>
  <c r="E190586" i="1"/>
  <c r="E190585" i="1"/>
  <c r="E190584" i="1"/>
  <c r="E190583" i="1"/>
  <c r="E190582" i="1"/>
  <c r="E190581" i="1"/>
  <c r="E190580" i="1"/>
  <c r="E190579" i="1"/>
  <c r="E190578" i="1"/>
  <c r="E190577" i="1"/>
  <c r="E190576" i="1"/>
  <c r="E190575" i="1"/>
  <c r="E190574" i="1"/>
  <c r="E190573" i="1"/>
  <c r="E190572" i="1"/>
  <c r="E190571" i="1"/>
  <c r="E190570" i="1"/>
  <c r="E190569" i="1"/>
  <c r="E190568" i="1"/>
  <c r="E190567" i="1"/>
  <c r="E190566" i="1"/>
  <c r="E190565" i="1"/>
  <c r="E190564" i="1"/>
  <c r="E190563" i="1"/>
  <c r="E190562" i="1"/>
  <c r="E190561" i="1"/>
  <c r="E190560" i="1"/>
  <c r="E190559" i="1"/>
  <c r="E190558" i="1"/>
  <c r="E190557" i="1"/>
  <c r="E190556" i="1"/>
  <c r="E190555" i="1"/>
  <c r="E190554" i="1"/>
  <c r="E190553" i="1"/>
  <c r="E190552" i="1"/>
  <c r="E190551" i="1"/>
  <c r="E190550" i="1"/>
  <c r="E190549" i="1"/>
  <c r="E190548" i="1"/>
  <c r="E190547" i="1"/>
  <c r="E190546" i="1"/>
  <c r="E190545" i="1"/>
  <c r="E190544" i="1"/>
  <c r="E190543" i="1"/>
  <c r="E190542" i="1"/>
  <c r="E190541" i="1"/>
  <c r="E190540" i="1"/>
  <c r="E190539" i="1"/>
  <c r="E190538" i="1"/>
  <c r="E190537" i="1"/>
  <c r="E190536" i="1"/>
  <c r="E190535" i="1"/>
  <c r="E190534" i="1"/>
  <c r="E190533" i="1"/>
  <c r="E190532" i="1"/>
  <c r="E190531" i="1"/>
  <c r="E190530" i="1"/>
  <c r="E190529" i="1"/>
  <c r="E190528" i="1"/>
  <c r="E190527" i="1"/>
  <c r="E190526" i="1"/>
  <c r="E190525" i="1"/>
  <c r="E190524" i="1"/>
  <c r="E190523" i="1"/>
  <c r="E190522" i="1"/>
  <c r="E190521" i="1"/>
  <c r="E190520" i="1"/>
  <c r="E190519" i="1"/>
  <c r="E190518" i="1"/>
  <c r="E190517" i="1"/>
  <c r="E190516" i="1"/>
  <c r="E190515" i="1"/>
  <c r="E190514" i="1"/>
  <c r="E190513" i="1"/>
  <c r="E190512" i="1"/>
  <c r="E190511" i="1"/>
  <c r="E190510" i="1"/>
  <c r="E190509" i="1"/>
  <c r="E190508" i="1"/>
  <c r="E190507" i="1"/>
  <c r="E190506" i="1"/>
  <c r="E190505" i="1"/>
  <c r="E190504" i="1"/>
  <c r="E190503" i="1"/>
  <c r="E190502" i="1"/>
  <c r="E190501" i="1"/>
  <c r="E190500" i="1"/>
  <c r="E190499" i="1"/>
  <c r="E190498" i="1"/>
  <c r="E190497" i="1"/>
  <c r="E190496" i="1"/>
  <c r="E190495" i="1"/>
  <c r="E190494" i="1"/>
  <c r="E190493" i="1"/>
  <c r="E190492" i="1"/>
  <c r="E190491" i="1"/>
  <c r="E190490" i="1"/>
  <c r="E190489" i="1"/>
  <c r="E190488" i="1"/>
  <c r="E190487" i="1"/>
  <c r="E190486" i="1"/>
  <c r="E190485" i="1"/>
  <c r="E190484" i="1"/>
  <c r="E190483" i="1"/>
  <c r="E190482" i="1"/>
  <c r="E190481" i="1"/>
  <c r="E190480" i="1"/>
  <c r="E190479" i="1"/>
  <c r="E190478" i="1"/>
  <c r="E190477" i="1"/>
  <c r="E190476" i="1"/>
  <c r="E190475" i="1"/>
  <c r="E190474" i="1"/>
  <c r="E190473" i="1"/>
  <c r="E190472" i="1"/>
  <c r="E190471" i="1"/>
  <c r="E190470" i="1"/>
  <c r="E190469" i="1"/>
  <c r="E190468" i="1"/>
  <c r="E190467" i="1"/>
  <c r="E190466" i="1"/>
  <c r="E190465" i="1"/>
  <c r="E190464" i="1"/>
  <c r="E190463" i="1"/>
  <c r="E190462" i="1"/>
  <c r="E190461" i="1"/>
  <c r="E190460" i="1"/>
  <c r="E190459" i="1"/>
  <c r="E190458" i="1"/>
  <c r="E190457" i="1"/>
  <c r="E190456" i="1"/>
  <c r="E190455" i="1"/>
  <c r="E190454" i="1"/>
  <c r="E190453" i="1"/>
  <c r="E190452" i="1"/>
  <c r="E190451" i="1"/>
  <c r="E190450" i="1"/>
  <c r="E190449" i="1"/>
  <c r="E190448" i="1"/>
  <c r="E190447" i="1"/>
  <c r="E190446" i="1"/>
  <c r="E190445" i="1"/>
  <c r="E190444" i="1"/>
  <c r="E190443" i="1"/>
  <c r="E190442" i="1"/>
  <c r="E190441" i="1"/>
  <c r="E190440" i="1"/>
  <c r="E190439" i="1"/>
  <c r="E190438" i="1"/>
  <c r="E190437" i="1"/>
  <c r="E190436" i="1"/>
  <c r="E190435" i="1"/>
  <c r="E190434" i="1"/>
  <c r="E190433" i="1"/>
  <c r="E190432" i="1"/>
  <c r="E190431" i="1"/>
  <c r="E190430" i="1"/>
  <c r="E190429" i="1"/>
  <c r="E190428" i="1"/>
  <c r="E190427" i="1"/>
  <c r="E190426" i="1"/>
  <c r="E190425" i="1"/>
  <c r="E190424" i="1"/>
  <c r="E190423" i="1"/>
  <c r="E190422" i="1"/>
  <c r="E190421" i="1"/>
  <c r="E190420" i="1"/>
  <c r="E190419" i="1"/>
  <c r="E190418" i="1"/>
  <c r="E190417" i="1"/>
  <c r="E190416" i="1"/>
  <c r="E190415" i="1"/>
  <c r="E190414" i="1"/>
  <c r="E190413" i="1"/>
  <c r="E190412" i="1"/>
  <c r="E190411" i="1"/>
  <c r="E190410" i="1"/>
  <c r="E190409" i="1"/>
  <c r="E190408" i="1"/>
  <c r="E190407" i="1"/>
  <c r="E190406" i="1"/>
  <c r="E190405" i="1"/>
  <c r="E190404" i="1"/>
  <c r="E190403" i="1"/>
  <c r="E190402" i="1"/>
  <c r="E190401" i="1"/>
  <c r="E190400" i="1"/>
  <c r="E190399" i="1"/>
  <c r="E190398" i="1"/>
  <c r="E190397" i="1"/>
  <c r="E190396" i="1"/>
  <c r="E190395" i="1"/>
  <c r="E190394" i="1"/>
  <c r="E190393" i="1"/>
  <c r="E190392" i="1"/>
  <c r="E190391" i="1"/>
  <c r="E190390" i="1"/>
  <c r="E190389" i="1"/>
  <c r="E190388" i="1"/>
  <c r="E190387" i="1"/>
  <c r="E190386" i="1"/>
  <c r="E190385" i="1"/>
  <c r="E190384" i="1"/>
  <c r="E190383" i="1"/>
  <c r="E190382" i="1"/>
  <c r="E190381" i="1"/>
  <c r="E190380" i="1"/>
  <c r="E190379" i="1"/>
  <c r="E190378" i="1"/>
  <c r="E190377" i="1"/>
  <c r="E190376" i="1"/>
  <c r="E190375" i="1"/>
  <c r="E190374" i="1"/>
  <c r="E190373" i="1"/>
  <c r="E190372" i="1"/>
  <c r="E190371" i="1"/>
  <c r="E190370" i="1"/>
  <c r="E190369" i="1"/>
  <c r="E190368" i="1"/>
  <c r="E190367" i="1"/>
  <c r="E190366" i="1"/>
  <c r="E190365" i="1"/>
  <c r="E190364" i="1"/>
  <c r="E190363" i="1"/>
  <c r="E190362" i="1"/>
  <c r="E190361" i="1"/>
  <c r="E190360" i="1"/>
  <c r="E190359" i="1"/>
  <c r="E190358" i="1"/>
  <c r="E190357" i="1"/>
  <c r="E190356" i="1"/>
  <c r="E190355" i="1"/>
  <c r="E190354" i="1"/>
  <c r="E190353" i="1"/>
  <c r="E190352" i="1"/>
  <c r="E190351" i="1"/>
  <c r="E190350" i="1"/>
  <c r="E190349" i="1"/>
  <c r="E190348" i="1"/>
  <c r="E190347" i="1"/>
  <c r="E190346" i="1"/>
  <c r="E190345" i="1"/>
  <c r="E190344" i="1"/>
  <c r="E190343" i="1"/>
  <c r="E190342" i="1"/>
  <c r="E190341" i="1"/>
  <c r="E190340" i="1"/>
  <c r="E190339" i="1"/>
  <c r="E190338" i="1"/>
  <c r="E190337" i="1"/>
  <c r="E190336" i="1"/>
  <c r="E190335" i="1"/>
  <c r="E190334" i="1"/>
  <c r="E190333" i="1"/>
  <c r="E190332" i="1"/>
  <c r="E190331" i="1"/>
  <c r="E190330" i="1"/>
  <c r="E190329" i="1"/>
  <c r="E190328" i="1"/>
  <c r="E190327" i="1"/>
  <c r="E190326" i="1"/>
  <c r="E190325" i="1"/>
  <c r="E190324" i="1"/>
  <c r="E190323" i="1"/>
  <c r="E190322" i="1"/>
  <c r="E190321" i="1"/>
  <c r="E190320" i="1"/>
  <c r="E190319" i="1"/>
  <c r="E190318" i="1"/>
  <c r="E190317" i="1"/>
  <c r="E190316" i="1"/>
  <c r="E190315" i="1"/>
  <c r="E190314" i="1"/>
  <c r="E190313" i="1"/>
  <c r="E190312" i="1"/>
  <c r="E190311" i="1"/>
  <c r="E190310" i="1"/>
  <c r="E190309" i="1"/>
  <c r="E190308" i="1"/>
  <c r="E190307" i="1"/>
  <c r="E190306" i="1"/>
  <c r="E190305" i="1"/>
  <c r="E190304" i="1"/>
  <c r="E190303" i="1"/>
  <c r="E190302" i="1"/>
  <c r="E190301" i="1"/>
  <c r="E190300" i="1"/>
  <c r="E190299" i="1"/>
  <c r="E190298" i="1"/>
  <c r="E190297" i="1"/>
  <c r="E190296" i="1"/>
  <c r="E190295" i="1"/>
  <c r="E190294" i="1"/>
  <c r="E190293" i="1"/>
  <c r="E190292" i="1"/>
  <c r="E190291" i="1"/>
  <c r="E190290" i="1"/>
  <c r="E190289" i="1"/>
  <c r="E190288" i="1"/>
  <c r="E190287" i="1"/>
  <c r="E190286" i="1"/>
  <c r="E190285" i="1"/>
  <c r="E190284" i="1"/>
  <c r="E190283" i="1"/>
  <c r="E190282" i="1"/>
  <c r="E190281" i="1"/>
  <c r="E190280" i="1"/>
  <c r="E190279" i="1"/>
  <c r="E190278" i="1"/>
  <c r="E190277" i="1"/>
  <c r="E190276" i="1"/>
  <c r="E190275" i="1"/>
  <c r="E190274" i="1"/>
  <c r="E190273" i="1"/>
  <c r="E190272" i="1"/>
  <c r="E190271" i="1"/>
  <c r="E190270" i="1"/>
  <c r="E190269" i="1"/>
  <c r="E190268" i="1"/>
  <c r="E190267" i="1"/>
  <c r="E190266" i="1"/>
  <c r="E190265" i="1"/>
  <c r="E190264" i="1"/>
  <c r="E190263" i="1"/>
  <c r="E190262" i="1"/>
  <c r="E190261" i="1"/>
  <c r="E190260" i="1"/>
  <c r="E190259" i="1"/>
  <c r="E190258" i="1"/>
  <c r="E190257" i="1"/>
  <c r="E190256" i="1"/>
  <c r="E190255" i="1"/>
  <c r="E190254" i="1"/>
  <c r="E190253" i="1"/>
  <c r="E190252" i="1"/>
  <c r="E190251" i="1"/>
  <c r="E190250" i="1"/>
  <c r="E190249" i="1"/>
  <c r="E190248" i="1"/>
  <c r="E190247" i="1"/>
  <c r="E190246" i="1"/>
  <c r="E190245" i="1"/>
  <c r="E190244" i="1"/>
  <c r="E190243" i="1"/>
  <c r="E190242" i="1"/>
  <c r="E190241" i="1"/>
  <c r="E190240" i="1"/>
  <c r="E190239" i="1"/>
  <c r="E190238" i="1"/>
  <c r="E190237" i="1"/>
  <c r="E190236" i="1"/>
  <c r="E190235" i="1"/>
  <c r="E190234" i="1"/>
  <c r="E190233" i="1"/>
  <c r="E190232" i="1"/>
  <c r="E190231" i="1"/>
  <c r="E190230" i="1"/>
  <c r="E190229" i="1"/>
  <c r="E190228" i="1"/>
  <c r="E190227" i="1"/>
  <c r="E190226" i="1"/>
  <c r="E190225" i="1"/>
  <c r="E190224" i="1"/>
  <c r="E190223" i="1"/>
  <c r="E190222" i="1"/>
  <c r="E190221" i="1"/>
  <c r="E190220" i="1"/>
  <c r="E190219" i="1"/>
  <c r="E190218" i="1"/>
  <c r="E190217" i="1"/>
  <c r="E190216" i="1"/>
  <c r="E190215" i="1"/>
  <c r="E190214" i="1"/>
  <c r="E190213" i="1"/>
  <c r="E190212" i="1"/>
  <c r="E190211" i="1"/>
  <c r="E190210" i="1"/>
  <c r="E190209" i="1"/>
  <c r="E190208" i="1"/>
  <c r="E190207" i="1"/>
  <c r="E190206" i="1"/>
  <c r="E190205" i="1"/>
  <c r="E190204" i="1"/>
  <c r="E190203" i="1"/>
  <c r="E190202" i="1"/>
  <c r="E190201" i="1"/>
  <c r="E190200" i="1"/>
  <c r="E190199" i="1"/>
  <c r="E190198" i="1"/>
  <c r="E190197" i="1"/>
  <c r="E190196" i="1"/>
  <c r="E190195" i="1"/>
  <c r="E190194" i="1"/>
  <c r="E190193" i="1"/>
  <c r="E190192" i="1"/>
  <c r="E190191" i="1"/>
  <c r="E190190" i="1"/>
  <c r="E190189" i="1"/>
  <c r="E190188" i="1"/>
  <c r="E190187" i="1"/>
  <c r="E190186" i="1"/>
  <c r="E190185" i="1"/>
  <c r="E190184" i="1"/>
  <c r="E190183" i="1"/>
  <c r="E190182" i="1"/>
  <c r="E190181" i="1"/>
  <c r="E190180" i="1"/>
  <c r="E190179" i="1"/>
  <c r="E190178" i="1"/>
  <c r="E190177" i="1"/>
  <c r="E190176" i="1"/>
  <c r="E190175" i="1"/>
  <c r="E190174" i="1"/>
  <c r="E190173" i="1"/>
  <c r="E190172" i="1"/>
  <c r="E190171" i="1"/>
  <c r="E190170" i="1"/>
  <c r="E190169" i="1"/>
  <c r="E190168" i="1"/>
  <c r="E190167" i="1"/>
  <c r="E190166" i="1"/>
  <c r="E190165" i="1"/>
  <c r="E190164" i="1"/>
  <c r="E190163" i="1"/>
  <c r="E190162" i="1"/>
  <c r="E190161" i="1"/>
  <c r="E190160" i="1"/>
  <c r="E190159" i="1"/>
  <c r="E190158" i="1"/>
  <c r="E190157" i="1"/>
  <c r="E190156" i="1"/>
  <c r="E190155" i="1"/>
  <c r="E190154" i="1"/>
  <c r="E190153" i="1"/>
  <c r="E190152" i="1"/>
  <c r="E190151" i="1"/>
  <c r="E190150" i="1"/>
  <c r="E190149" i="1"/>
  <c r="E190148" i="1"/>
  <c r="E190147" i="1"/>
  <c r="E190146" i="1"/>
  <c r="E190145" i="1"/>
  <c r="E190144" i="1"/>
  <c r="E190143" i="1"/>
  <c r="E190142" i="1"/>
  <c r="E190141" i="1"/>
  <c r="E190140" i="1"/>
  <c r="E190139" i="1"/>
  <c r="E190138" i="1"/>
  <c r="E190137" i="1"/>
  <c r="E190136" i="1"/>
  <c r="E190135" i="1"/>
  <c r="E190134" i="1"/>
  <c r="E190133" i="1"/>
  <c r="E190132" i="1"/>
  <c r="E190131" i="1"/>
  <c r="E190130" i="1"/>
  <c r="E190129" i="1"/>
  <c r="E190128" i="1"/>
  <c r="E190127" i="1"/>
  <c r="E190126" i="1"/>
  <c r="E190125" i="1"/>
  <c r="E190124" i="1"/>
  <c r="E190123" i="1"/>
  <c r="E190122" i="1"/>
  <c r="E190121" i="1"/>
  <c r="E190120" i="1"/>
  <c r="E190119" i="1"/>
  <c r="E190118" i="1"/>
  <c r="E190117" i="1"/>
  <c r="E190116" i="1"/>
  <c r="E190115" i="1"/>
  <c r="E190114" i="1"/>
  <c r="E190113" i="1"/>
  <c r="E190112" i="1"/>
  <c r="E190111" i="1"/>
  <c r="E190110" i="1"/>
  <c r="E190109" i="1"/>
  <c r="E190108" i="1"/>
  <c r="E190107" i="1"/>
  <c r="E190106" i="1"/>
  <c r="E190105" i="1"/>
  <c r="E190104" i="1"/>
  <c r="E190103" i="1"/>
  <c r="E190102" i="1"/>
  <c r="E190101" i="1"/>
  <c r="E190100" i="1"/>
  <c r="E190099" i="1"/>
  <c r="E190098" i="1"/>
  <c r="E190097" i="1"/>
  <c r="E190096" i="1"/>
  <c r="E190095" i="1"/>
  <c r="E190094" i="1"/>
  <c r="E190093" i="1"/>
  <c r="E190092" i="1"/>
  <c r="E190091" i="1"/>
  <c r="E190090" i="1"/>
  <c r="E190089" i="1"/>
  <c r="E190088" i="1"/>
  <c r="E190087" i="1"/>
  <c r="E190086" i="1"/>
  <c r="E190085" i="1"/>
  <c r="E190084" i="1"/>
  <c r="E190083" i="1"/>
  <c r="E190082" i="1"/>
  <c r="E190081" i="1"/>
  <c r="E190080" i="1"/>
  <c r="E190079" i="1"/>
  <c r="E190078" i="1"/>
  <c r="E190077" i="1"/>
  <c r="E190076" i="1"/>
  <c r="E190075" i="1"/>
  <c r="E190074" i="1"/>
  <c r="E190073" i="1"/>
  <c r="E190072" i="1"/>
  <c r="E190071" i="1"/>
  <c r="E190070" i="1"/>
  <c r="E190069" i="1"/>
  <c r="E190068" i="1"/>
  <c r="E190067" i="1"/>
  <c r="E190066" i="1"/>
  <c r="E190065" i="1"/>
  <c r="E190064" i="1"/>
  <c r="E190063" i="1"/>
  <c r="E190062" i="1"/>
  <c r="E190061" i="1"/>
  <c r="E190060" i="1"/>
  <c r="E190059" i="1"/>
  <c r="E190058" i="1"/>
  <c r="E190057" i="1"/>
  <c r="E190056" i="1"/>
  <c r="E190055" i="1"/>
  <c r="E190054" i="1"/>
  <c r="E190053" i="1"/>
  <c r="E190052" i="1"/>
  <c r="E190051" i="1"/>
  <c r="E190050" i="1"/>
  <c r="E190049" i="1"/>
  <c r="E190048" i="1"/>
  <c r="E190047" i="1"/>
  <c r="E190046" i="1"/>
  <c r="E190045" i="1"/>
  <c r="E190044" i="1"/>
  <c r="E190043" i="1"/>
  <c r="E190042" i="1"/>
  <c r="E190041" i="1"/>
  <c r="E190040" i="1"/>
  <c r="E190039" i="1"/>
  <c r="E190038" i="1"/>
  <c r="E190037" i="1"/>
  <c r="E190036" i="1"/>
  <c r="E190035" i="1"/>
  <c r="E190034" i="1"/>
  <c r="E190033" i="1"/>
  <c r="E190032" i="1"/>
  <c r="E190031" i="1"/>
  <c r="E190030" i="1"/>
  <c r="E190029" i="1"/>
  <c r="E190028" i="1"/>
  <c r="E190027" i="1"/>
  <c r="E190026" i="1"/>
  <c r="E190025" i="1"/>
  <c r="E190024" i="1"/>
  <c r="E190023" i="1"/>
  <c r="E190022" i="1"/>
  <c r="E190021" i="1"/>
  <c r="E190020" i="1"/>
  <c r="E190019" i="1"/>
  <c r="E190018" i="1"/>
  <c r="E190017" i="1"/>
  <c r="E190016" i="1"/>
  <c r="E190015" i="1"/>
  <c r="E190014" i="1"/>
  <c r="E190013" i="1"/>
  <c r="E190012" i="1"/>
  <c r="E190011" i="1"/>
  <c r="E190010" i="1"/>
  <c r="E190009" i="1"/>
  <c r="E190008" i="1"/>
  <c r="E190007" i="1"/>
  <c r="E190006" i="1"/>
  <c r="E190005" i="1"/>
  <c r="E190004" i="1"/>
  <c r="E190003" i="1"/>
  <c r="E190002" i="1"/>
  <c r="E190001" i="1"/>
  <c r="E190000" i="1"/>
  <c r="E189999" i="1"/>
  <c r="E189998" i="1"/>
  <c r="E189997" i="1"/>
  <c r="E189996" i="1"/>
  <c r="E189995" i="1"/>
  <c r="E189994" i="1"/>
  <c r="E189993" i="1"/>
  <c r="E189992" i="1"/>
  <c r="E189991" i="1"/>
  <c r="E189990" i="1"/>
  <c r="E189989" i="1"/>
  <c r="E189988" i="1"/>
  <c r="E189987" i="1"/>
  <c r="E189986" i="1"/>
  <c r="E189985" i="1"/>
  <c r="E189984" i="1"/>
  <c r="E189983" i="1"/>
  <c r="E189982" i="1"/>
  <c r="E189981" i="1"/>
  <c r="E189980" i="1"/>
  <c r="E189979" i="1"/>
  <c r="E189978" i="1"/>
  <c r="E189977" i="1"/>
  <c r="E189976" i="1"/>
  <c r="E189975" i="1"/>
  <c r="E189974" i="1"/>
  <c r="E189973" i="1"/>
  <c r="E189972" i="1"/>
  <c r="E189971" i="1"/>
  <c r="E189970" i="1"/>
  <c r="E189969" i="1"/>
  <c r="E189968" i="1"/>
  <c r="E189967" i="1"/>
  <c r="E189966" i="1"/>
  <c r="E189965" i="1"/>
  <c r="E189964" i="1"/>
  <c r="E189963" i="1"/>
  <c r="E189962" i="1"/>
  <c r="E189961" i="1"/>
  <c r="E189960" i="1"/>
  <c r="E189959" i="1"/>
  <c r="E189958" i="1"/>
  <c r="E189957" i="1"/>
  <c r="E189956" i="1"/>
  <c r="E189955" i="1"/>
  <c r="E189954" i="1"/>
  <c r="E189953" i="1"/>
  <c r="E189952" i="1"/>
  <c r="E189951" i="1"/>
  <c r="E189950" i="1"/>
  <c r="E189949" i="1"/>
  <c r="E189948" i="1"/>
  <c r="E189947" i="1"/>
  <c r="E189946" i="1"/>
  <c r="E189945" i="1"/>
  <c r="E189944" i="1"/>
  <c r="E189943" i="1"/>
  <c r="E189942" i="1"/>
  <c r="E189941" i="1"/>
  <c r="E189940" i="1"/>
  <c r="E189939" i="1"/>
  <c r="E189938" i="1"/>
  <c r="E189937" i="1"/>
  <c r="E189936" i="1"/>
  <c r="E189935" i="1"/>
  <c r="E189934" i="1"/>
  <c r="E189933" i="1"/>
  <c r="E189932" i="1"/>
  <c r="E189931" i="1"/>
  <c r="E189930" i="1"/>
  <c r="E189929" i="1"/>
  <c r="E189928" i="1"/>
  <c r="E189927" i="1"/>
  <c r="E189926" i="1"/>
  <c r="E189925" i="1"/>
  <c r="E189924" i="1"/>
  <c r="E189923" i="1"/>
  <c r="E189922" i="1"/>
  <c r="E189921" i="1"/>
  <c r="E189920" i="1"/>
  <c r="E189919" i="1"/>
  <c r="E189918" i="1"/>
  <c r="E189917" i="1"/>
  <c r="E189916" i="1"/>
  <c r="E189915" i="1"/>
  <c r="E189914" i="1"/>
  <c r="E189913" i="1"/>
  <c r="E189912" i="1"/>
  <c r="E189911" i="1"/>
  <c r="E189910" i="1"/>
  <c r="E189909" i="1"/>
  <c r="E189908" i="1"/>
  <c r="E189907" i="1"/>
  <c r="E189906" i="1"/>
  <c r="E189905" i="1"/>
  <c r="E189904" i="1"/>
  <c r="E189903" i="1"/>
  <c r="E189902" i="1"/>
  <c r="E189901" i="1"/>
  <c r="E189900" i="1"/>
  <c r="E189899" i="1"/>
  <c r="E189898" i="1"/>
  <c r="E189897" i="1"/>
  <c r="E189896" i="1"/>
  <c r="E189895" i="1"/>
  <c r="E189894" i="1"/>
  <c r="E189893" i="1"/>
  <c r="E189892" i="1"/>
  <c r="E189891" i="1"/>
  <c r="E189890" i="1"/>
  <c r="E189889" i="1"/>
  <c r="E189888" i="1"/>
  <c r="E189887" i="1"/>
  <c r="E189886" i="1"/>
  <c r="E189885" i="1"/>
  <c r="E189884" i="1"/>
  <c r="E189883" i="1"/>
  <c r="E189882" i="1"/>
  <c r="E189881" i="1"/>
  <c r="E189880" i="1"/>
  <c r="E189879" i="1"/>
  <c r="E189878" i="1"/>
  <c r="E189877" i="1"/>
  <c r="E189876" i="1"/>
  <c r="E189875" i="1"/>
  <c r="E189874" i="1"/>
  <c r="E189873" i="1"/>
  <c r="E189872" i="1"/>
  <c r="E189871" i="1"/>
  <c r="E189870" i="1"/>
  <c r="E189869" i="1"/>
  <c r="E189868" i="1"/>
  <c r="E189867" i="1"/>
  <c r="E189866" i="1"/>
  <c r="E189865" i="1"/>
  <c r="E189864" i="1"/>
  <c r="E189863" i="1"/>
  <c r="E189862" i="1"/>
  <c r="E189861" i="1"/>
  <c r="E189860" i="1"/>
  <c r="E189859" i="1"/>
  <c r="E189858" i="1"/>
  <c r="E189857" i="1"/>
  <c r="E189856" i="1"/>
  <c r="E189855" i="1"/>
  <c r="E189854" i="1"/>
  <c r="E189853" i="1"/>
  <c r="E189852" i="1"/>
  <c r="E189851" i="1"/>
  <c r="E189850" i="1"/>
  <c r="E189849" i="1"/>
  <c r="E189848" i="1"/>
  <c r="E189847" i="1"/>
  <c r="E189846" i="1"/>
  <c r="E189845" i="1"/>
  <c r="E189844" i="1"/>
  <c r="E189843" i="1"/>
  <c r="E189842" i="1"/>
  <c r="E189841" i="1"/>
  <c r="E189840" i="1"/>
  <c r="E189839" i="1"/>
  <c r="E189838" i="1"/>
  <c r="E189837" i="1"/>
  <c r="E189836" i="1"/>
  <c r="E189835" i="1"/>
  <c r="E189834" i="1"/>
  <c r="E189833" i="1"/>
  <c r="E189832" i="1"/>
  <c r="E189831" i="1"/>
  <c r="E189830" i="1"/>
  <c r="E189829" i="1"/>
  <c r="E189828" i="1"/>
  <c r="E189827" i="1"/>
  <c r="E189826" i="1"/>
  <c r="E189825" i="1"/>
  <c r="E189824" i="1"/>
  <c r="E189823" i="1"/>
  <c r="E189822" i="1"/>
  <c r="E189821" i="1"/>
  <c r="E189820" i="1"/>
  <c r="E189819" i="1"/>
  <c r="E189818" i="1"/>
  <c r="E189817" i="1"/>
  <c r="E189816" i="1"/>
  <c r="E189815" i="1"/>
  <c r="E189814" i="1"/>
  <c r="E189813" i="1"/>
  <c r="E189812" i="1"/>
  <c r="E189811" i="1"/>
  <c r="E189810" i="1"/>
  <c r="E189809" i="1"/>
  <c r="E189808" i="1"/>
  <c r="E189807" i="1"/>
  <c r="E189806" i="1"/>
  <c r="E189805" i="1"/>
  <c r="E189804" i="1"/>
  <c r="E189803" i="1"/>
  <c r="E189802" i="1"/>
  <c r="E189801" i="1"/>
  <c r="E189800" i="1"/>
  <c r="E189799" i="1"/>
  <c r="E189798" i="1"/>
  <c r="E189797" i="1"/>
  <c r="E189796" i="1"/>
  <c r="E189795" i="1"/>
  <c r="E189794" i="1"/>
  <c r="E189793" i="1"/>
  <c r="E189792" i="1"/>
  <c r="E189791" i="1"/>
  <c r="E189790" i="1"/>
  <c r="E189789" i="1"/>
  <c r="E189788" i="1"/>
  <c r="E189787" i="1"/>
  <c r="E189786" i="1"/>
  <c r="E189785" i="1"/>
  <c r="E189784" i="1"/>
  <c r="E189783" i="1"/>
  <c r="E189782" i="1"/>
  <c r="E189781" i="1"/>
  <c r="E189780" i="1"/>
  <c r="E189779" i="1"/>
  <c r="E189778" i="1"/>
  <c r="E189777" i="1"/>
  <c r="E189776" i="1"/>
  <c r="E189775" i="1"/>
  <c r="E189774" i="1"/>
  <c r="E189773" i="1"/>
  <c r="E189772" i="1"/>
  <c r="E189771" i="1"/>
  <c r="E189770" i="1"/>
  <c r="E189769" i="1"/>
  <c r="E189768" i="1"/>
  <c r="E189767" i="1"/>
  <c r="E189766" i="1"/>
  <c r="E189765" i="1"/>
  <c r="E189764" i="1"/>
  <c r="E189763" i="1"/>
  <c r="E189762" i="1"/>
  <c r="E189761" i="1"/>
  <c r="E189760" i="1"/>
  <c r="E189759" i="1"/>
  <c r="E189758" i="1"/>
  <c r="E189757" i="1"/>
  <c r="E189756" i="1"/>
  <c r="E189755" i="1"/>
  <c r="E189754" i="1"/>
  <c r="E189753" i="1"/>
  <c r="E189752" i="1"/>
  <c r="E189751" i="1"/>
  <c r="E189750" i="1"/>
  <c r="E189749" i="1"/>
  <c r="E189748" i="1"/>
  <c r="E189747" i="1"/>
  <c r="E189746" i="1"/>
  <c r="E189745" i="1"/>
  <c r="E189744" i="1"/>
  <c r="E189743" i="1"/>
  <c r="E189742" i="1"/>
  <c r="E189741" i="1"/>
  <c r="E189740" i="1"/>
  <c r="E189739" i="1"/>
  <c r="E189738" i="1"/>
  <c r="E189737" i="1"/>
  <c r="E189736" i="1"/>
  <c r="E189735" i="1"/>
  <c r="E189734" i="1"/>
  <c r="E189733" i="1"/>
  <c r="E189732" i="1"/>
  <c r="E189731" i="1"/>
  <c r="E189730" i="1"/>
  <c r="E189729" i="1"/>
  <c r="E189728" i="1"/>
  <c r="E189727" i="1"/>
  <c r="E189726" i="1"/>
  <c r="E189725" i="1"/>
  <c r="E189724" i="1"/>
  <c r="E189723" i="1"/>
  <c r="E189722" i="1"/>
  <c r="E189721" i="1"/>
  <c r="E189720" i="1"/>
  <c r="E189719" i="1"/>
  <c r="E189718" i="1"/>
  <c r="E189717" i="1"/>
  <c r="E189716" i="1"/>
  <c r="E189715" i="1"/>
  <c r="E189714" i="1"/>
  <c r="E189713" i="1"/>
  <c r="E189712" i="1"/>
  <c r="E189711" i="1"/>
  <c r="E189710" i="1"/>
  <c r="E189709" i="1"/>
  <c r="E189708" i="1"/>
  <c r="E189707" i="1"/>
  <c r="E189706" i="1"/>
  <c r="E189705" i="1"/>
  <c r="E189704" i="1"/>
  <c r="E189703" i="1"/>
  <c r="E189702" i="1"/>
  <c r="E189701" i="1"/>
  <c r="E189700" i="1"/>
  <c r="E189699" i="1"/>
  <c r="E189698" i="1"/>
  <c r="E189697" i="1"/>
  <c r="E189696" i="1"/>
  <c r="E189695" i="1"/>
  <c r="E189694" i="1"/>
  <c r="E189693" i="1"/>
  <c r="E189692" i="1"/>
  <c r="E189691" i="1"/>
  <c r="E189690" i="1"/>
  <c r="E189689" i="1"/>
  <c r="E189688" i="1"/>
  <c r="E189687" i="1"/>
  <c r="E189686" i="1"/>
  <c r="E189685" i="1"/>
  <c r="E189684" i="1"/>
  <c r="E189683" i="1"/>
  <c r="E189682" i="1"/>
  <c r="E189681" i="1"/>
  <c r="E189680" i="1"/>
  <c r="E189679" i="1"/>
  <c r="E189678" i="1"/>
  <c r="E189677" i="1"/>
  <c r="E189676" i="1"/>
  <c r="E189675" i="1"/>
  <c r="E189674" i="1"/>
  <c r="E189673" i="1"/>
  <c r="E189672" i="1"/>
  <c r="E189671" i="1"/>
  <c r="E189670" i="1"/>
  <c r="E189669" i="1"/>
  <c r="E189668" i="1"/>
  <c r="E189667" i="1"/>
  <c r="E189666" i="1"/>
  <c r="E189665" i="1"/>
  <c r="E189664" i="1"/>
  <c r="E189663" i="1"/>
  <c r="E189662" i="1"/>
  <c r="E189661" i="1"/>
  <c r="E189660" i="1"/>
  <c r="E189659" i="1"/>
  <c r="E189658" i="1"/>
  <c r="E189657" i="1"/>
  <c r="E189656" i="1"/>
  <c r="E189655" i="1"/>
  <c r="E189654" i="1"/>
  <c r="E189653" i="1"/>
  <c r="E189652" i="1"/>
  <c r="E189651" i="1"/>
  <c r="E189650" i="1"/>
  <c r="E189649" i="1"/>
  <c r="E189648" i="1"/>
  <c r="E189647" i="1"/>
  <c r="E189646" i="1"/>
  <c r="E189645" i="1"/>
  <c r="E189644" i="1"/>
  <c r="E189643" i="1"/>
  <c r="E189642" i="1"/>
  <c r="E189641" i="1"/>
  <c r="E189640" i="1"/>
  <c r="E189639" i="1"/>
  <c r="E189638" i="1"/>
  <c r="E189637" i="1"/>
  <c r="E189636" i="1"/>
  <c r="E189635" i="1"/>
  <c r="E189634" i="1"/>
  <c r="E189633" i="1"/>
  <c r="E189632" i="1"/>
  <c r="E189631" i="1"/>
  <c r="E189630" i="1"/>
  <c r="E189629" i="1"/>
  <c r="E189628" i="1"/>
  <c r="E189627" i="1"/>
  <c r="E189626" i="1"/>
  <c r="E189625" i="1"/>
  <c r="E189624" i="1"/>
  <c r="E189623" i="1"/>
  <c r="E189622" i="1"/>
  <c r="E189621" i="1"/>
  <c r="E189620" i="1"/>
  <c r="E189619" i="1"/>
  <c r="E189618" i="1"/>
  <c r="E189617" i="1"/>
  <c r="E189616" i="1"/>
  <c r="E189615" i="1"/>
  <c r="E189614" i="1"/>
  <c r="E189613" i="1"/>
  <c r="E189612" i="1"/>
  <c r="E189611" i="1"/>
  <c r="E189610" i="1"/>
  <c r="E189609" i="1"/>
  <c r="E189608" i="1"/>
  <c r="E189607" i="1"/>
  <c r="E189606" i="1"/>
  <c r="E189605" i="1"/>
  <c r="E189604" i="1"/>
  <c r="E189603" i="1"/>
  <c r="E189602" i="1"/>
  <c r="E189601" i="1"/>
  <c r="E189600" i="1"/>
  <c r="E189599" i="1"/>
  <c r="E189598" i="1"/>
  <c r="E189597" i="1"/>
  <c r="E189596" i="1"/>
  <c r="E189595" i="1"/>
  <c r="E189594" i="1"/>
  <c r="E189593" i="1"/>
  <c r="E189592" i="1"/>
  <c r="E189591" i="1"/>
  <c r="E189590" i="1"/>
  <c r="E189589" i="1"/>
  <c r="E189588" i="1"/>
  <c r="E189587" i="1"/>
  <c r="E189586" i="1"/>
  <c r="E189585" i="1"/>
  <c r="E189584" i="1"/>
  <c r="E189583" i="1"/>
  <c r="E189582" i="1"/>
  <c r="E189581" i="1"/>
  <c r="E189580" i="1"/>
  <c r="E189579" i="1"/>
  <c r="E189578" i="1"/>
  <c r="E189577" i="1"/>
  <c r="E189576" i="1"/>
  <c r="E189575" i="1"/>
  <c r="E189574" i="1"/>
  <c r="E189573" i="1"/>
  <c r="E189572" i="1"/>
  <c r="E189571" i="1"/>
  <c r="E189570" i="1"/>
  <c r="E189569" i="1"/>
  <c r="E189568" i="1"/>
  <c r="E189567" i="1"/>
  <c r="E189566" i="1"/>
  <c r="E189565" i="1"/>
  <c r="E189564" i="1"/>
  <c r="E189563" i="1"/>
  <c r="E189562" i="1"/>
  <c r="E189561" i="1"/>
  <c r="E189560" i="1"/>
  <c r="E189559" i="1"/>
  <c r="E189558" i="1"/>
  <c r="E189557" i="1"/>
  <c r="E189556" i="1"/>
  <c r="E189555" i="1"/>
  <c r="E189554" i="1"/>
  <c r="E189553" i="1"/>
  <c r="E189552" i="1"/>
  <c r="E189551" i="1"/>
  <c r="E189550" i="1"/>
  <c r="E189549" i="1"/>
  <c r="E189548" i="1"/>
  <c r="E189547" i="1"/>
  <c r="E189546" i="1"/>
  <c r="E189545" i="1"/>
  <c r="E189544" i="1"/>
  <c r="E189543" i="1"/>
  <c r="E189542" i="1"/>
  <c r="E189541" i="1"/>
  <c r="E189540" i="1"/>
  <c r="E189539" i="1"/>
  <c r="E189538" i="1"/>
  <c r="E189537" i="1"/>
  <c r="E189536" i="1"/>
  <c r="E189535" i="1"/>
  <c r="E189534" i="1"/>
  <c r="E189533" i="1"/>
  <c r="E189532" i="1"/>
  <c r="E189531" i="1"/>
  <c r="E189530" i="1"/>
  <c r="E189529" i="1"/>
  <c r="E189528" i="1"/>
  <c r="E189527" i="1"/>
  <c r="E189526" i="1"/>
  <c r="E189525" i="1"/>
  <c r="E189524" i="1"/>
  <c r="E189523" i="1"/>
  <c r="E189522" i="1"/>
  <c r="E189521" i="1"/>
  <c r="E189520" i="1"/>
  <c r="E189519" i="1"/>
  <c r="E189518" i="1"/>
  <c r="E189517" i="1"/>
  <c r="E189516" i="1"/>
  <c r="E189515" i="1"/>
  <c r="E189514" i="1"/>
  <c r="E189513" i="1"/>
  <c r="E189512" i="1"/>
  <c r="E189511" i="1"/>
  <c r="E189510" i="1"/>
  <c r="E189509" i="1"/>
  <c r="E189508" i="1"/>
  <c r="E189507" i="1"/>
  <c r="E189506" i="1"/>
  <c r="E189505" i="1"/>
  <c r="E189504" i="1"/>
  <c r="E189503" i="1"/>
  <c r="E189502" i="1"/>
  <c r="E189501" i="1"/>
  <c r="E189500" i="1"/>
  <c r="E189499" i="1"/>
  <c r="E189498" i="1"/>
  <c r="E189497" i="1"/>
  <c r="E189496" i="1"/>
  <c r="E189495" i="1"/>
  <c r="E189494" i="1"/>
  <c r="E189493" i="1"/>
  <c r="E189492" i="1"/>
  <c r="E189491" i="1"/>
  <c r="E189490" i="1"/>
  <c r="E189489" i="1"/>
  <c r="E189488" i="1"/>
  <c r="E189487" i="1"/>
  <c r="E189486" i="1"/>
  <c r="E189485" i="1"/>
  <c r="E189484" i="1"/>
  <c r="E189483" i="1"/>
  <c r="E189482" i="1"/>
  <c r="E189481" i="1"/>
  <c r="E189480" i="1"/>
  <c r="E189479" i="1"/>
  <c r="E189478" i="1"/>
  <c r="E189477" i="1"/>
  <c r="E189476" i="1"/>
  <c r="E189475" i="1"/>
  <c r="E189474" i="1"/>
  <c r="E189473" i="1"/>
  <c r="E189472" i="1"/>
  <c r="E189471" i="1"/>
  <c r="E189470" i="1"/>
  <c r="E189469" i="1"/>
  <c r="E189468" i="1"/>
  <c r="E189467" i="1"/>
  <c r="E189466" i="1"/>
  <c r="E189465" i="1"/>
  <c r="E189464" i="1"/>
  <c r="E189463" i="1"/>
  <c r="E189462" i="1"/>
  <c r="E189461" i="1"/>
  <c r="E189460" i="1"/>
  <c r="E189459" i="1"/>
  <c r="E189458" i="1"/>
  <c r="E189457" i="1"/>
  <c r="E189456" i="1"/>
  <c r="E189455" i="1"/>
  <c r="E189454" i="1"/>
  <c r="E189453" i="1"/>
  <c r="E189452" i="1"/>
  <c r="E189451" i="1"/>
  <c r="E189450" i="1"/>
  <c r="E189449" i="1"/>
  <c r="E189448" i="1"/>
  <c r="E189447" i="1"/>
  <c r="E189446" i="1"/>
  <c r="E189445" i="1"/>
  <c r="E189444" i="1"/>
  <c r="E189443" i="1"/>
  <c r="E189442" i="1"/>
  <c r="E189441" i="1"/>
  <c r="E189440" i="1"/>
  <c r="E189439" i="1"/>
  <c r="E189438" i="1"/>
  <c r="E189437" i="1"/>
  <c r="E189436" i="1"/>
  <c r="E189435" i="1"/>
  <c r="E189434" i="1"/>
  <c r="E189433" i="1"/>
  <c r="E189432" i="1"/>
  <c r="E189431" i="1"/>
  <c r="E189430" i="1"/>
  <c r="E189429" i="1"/>
  <c r="E189428" i="1"/>
  <c r="E189427" i="1"/>
  <c r="E189426" i="1"/>
  <c r="E189425" i="1"/>
  <c r="E189424" i="1"/>
  <c r="E189423" i="1"/>
  <c r="E189422" i="1"/>
  <c r="E189421" i="1"/>
  <c r="E189420" i="1"/>
  <c r="E189419" i="1"/>
  <c r="E189418" i="1"/>
  <c r="E189417" i="1"/>
  <c r="E189416" i="1"/>
  <c r="E189415" i="1"/>
  <c r="E189414" i="1"/>
  <c r="E189413" i="1"/>
  <c r="E189412" i="1"/>
  <c r="E189411" i="1"/>
  <c r="E189410" i="1"/>
  <c r="E189409" i="1"/>
  <c r="E189408" i="1"/>
  <c r="E189407" i="1"/>
  <c r="E189406" i="1"/>
  <c r="E189405" i="1"/>
  <c r="E189404" i="1"/>
  <c r="E189403" i="1"/>
  <c r="E189402" i="1"/>
  <c r="E189401" i="1"/>
  <c r="E189400" i="1"/>
  <c r="E189399" i="1"/>
  <c r="E189398" i="1"/>
  <c r="E189397" i="1"/>
  <c r="E189396" i="1"/>
  <c r="E189395" i="1"/>
  <c r="E189394" i="1"/>
  <c r="E189393" i="1"/>
  <c r="E189392" i="1"/>
  <c r="E189391" i="1"/>
  <c r="E189390" i="1"/>
  <c r="E189389" i="1"/>
  <c r="E189388" i="1"/>
  <c r="E189387" i="1"/>
  <c r="E189386" i="1"/>
  <c r="E189385" i="1"/>
  <c r="E189384" i="1"/>
  <c r="E189383" i="1"/>
  <c r="E189382" i="1"/>
  <c r="E189381" i="1"/>
  <c r="E189380" i="1"/>
  <c r="E189379" i="1"/>
  <c r="E189378" i="1"/>
  <c r="E189377" i="1"/>
  <c r="E189376" i="1"/>
  <c r="E189375" i="1"/>
  <c r="E189374" i="1"/>
  <c r="E189373" i="1"/>
  <c r="E189372" i="1"/>
  <c r="E189371" i="1"/>
  <c r="E189370" i="1"/>
  <c r="E189369" i="1"/>
  <c r="E189368" i="1"/>
  <c r="E189367" i="1"/>
  <c r="E189366" i="1"/>
  <c r="E189365" i="1"/>
  <c r="E189364" i="1"/>
  <c r="E189363" i="1"/>
  <c r="E189362" i="1"/>
  <c r="E189361" i="1"/>
  <c r="E189360" i="1"/>
  <c r="E189359" i="1"/>
  <c r="E189358" i="1"/>
  <c r="E189357" i="1"/>
  <c r="E189356" i="1"/>
  <c r="E189355" i="1"/>
  <c r="E189354" i="1"/>
  <c r="E189353" i="1"/>
  <c r="E189352" i="1"/>
  <c r="E189351" i="1"/>
  <c r="E189350" i="1"/>
  <c r="E189349" i="1"/>
  <c r="E189348" i="1"/>
  <c r="E189347" i="1"/>
  <c r="E189346" i="1"/>
  <c r="E189345" i="1"/>
  <c r="E189344" i="1"/>
  <c r="E189343" i="1"/>
  <c r="E189342" i="1"/>
  <c r="E189341" i="1"/>
  <c r="E189340" i="1"/>
  <c r="E189339" i="1"/>
  <c r="E189338" i="1"/>
  <c r="E189337" i="1"/>
  <c r="E189336" i="1"/>
  <c r="E189335" i="1"/>
  <c r="E189334" i="1"/>
  <c r="E189333" i="1"/>
  <c r="E189332" i="1"/>
  <c r="E189331" i="1"/>
  <c r="E189330" i="1"/>
  <c r="E189329" i="1"/>
  <c r="E189328" i="1"/>
  <c r="E189327" i="1"/>
  <c r="E189326" i="1"/>
  <c r="E189325" i="1"/>
  <c r="E189324" i="1"/>
  <c r="E189323" i="1"/>
  <c r="E189322" i="1"/>
  <c r="E189321" i="1"/>
  <c r="E189320" i="1"/>
  <c r="E189319" i="1"/>
  <c r="E189318" i="1"/>
  <c r="E189317" i="1"/>
  <c r="E189316" i="1"/>
  <c r="E189315" i="1"/>
  <c r="E189314" i="1"/>
  <c r="E189313" i="1"/>
  <c r="E189312" i="1"/>
  <c r="E189311" i="1"/>
  <c r="E189310" i="1"/>
  <c r="E189309" i="1"/>
  <c r="E189308" i="1"/>
  <c r="E189307" i="1"/>
  <c r="E189306" i="1"/>
  <c r="E189305" i="1"/>
  <c r="E189304" i="1"/>
  <c r="E189303" i="1"/>
  <c r="E189302" i="1"/>
  <c r="E189301" i="1"/>
  <c r="E189300" i="1"/>
  <c r="E189299" i="1"/>
  <c r="E189298" i="1"/>
  <c r="E189297" i="1"/>
  <c r="E189296" i="1"/>
  <c r="E189295" i="1"/>
  <c r="E189294" i="1"/>
  <c r="E189293" i="1"/>
  <c r="E189292" i="1"/>
  <c r="E189291" i="1"/>
  <c r="E189290" i="1"/>
  <c r="E189289" i="1"/>
  <c r="E189288" i="1"/>
  <c r="E189287" i="1"/>
  <c r="E189286" i="1"/>
  <c r="E189285" i="1"/>
  <c r="E189284" i="1"/>
  <c r="E189283" i="1"/>
  <c r="E189282" i="1"/>
  <c r="E189281" i="1"/>
  <c r="E189280" i="1"/>
  <c r="E189279" i="1"/>
  <c r="E189278" i="1"/>
  <c r="E189277" i="1"/>
  <c r="E189276" i="1"/>
  <c r="E189275" i="1"/>
  <c r="E189274" i="1"/>
  <c r="E189273" i="1"/>
  <c r="E189272" i="1"/>
  <c r="E189271" i="1"/>
  <c r="E189270" i="1"/>
  <c r="E189269" i="1"/>
  <c r="E189268" i="1"/>
  <c r="E189267" i="1"/>
  <c r="E189266" i="1"/>
  <c r="E189265" i="1"/>
  <c r="E189264" i="1"/>
  <c r="E189263" i="1"/>
  <c r="E189262" i="1"/>
  <c r="E189261" i="1"/>
  <c r="E189260" i="1"/>
  <c r="E189259" i="1"/>
  <c r="E189258" i="1"/>
  <c r="E189257" i="1"/>
  <c r="E189256" i="1"/>
  <c r="E189255" i="1"/>
  <c r="E189254" i="1"/>
  <c r="E189253" i="1"/>
  <c r="E189252" i="1"/>
  <c r="E189251" i="1"/>
  <c r="E189250" i="1"/>
  <c r="E189249" i="1"/>
  <c r="E189248" i="1"/>
  <c r="E189247" i="1"/>
  <c r="E189246" i="1"/>
  <c r="E189245" i="1"/>
  <c r="E189244" i="1"/>
  <c r="E189243" i="1"/>
  <c r="E189242" i="1"/>
  <c r="E189241" i="1"/>
  <c r="E189240" i="1"/>
  <c r="E189239" i="1"/>
  <c r="E189238" i="1"/>
  <c r="E189237" i="1"/>
  <c r="E189236" i="1"/>
  <c r="E189235" i="1"/>
  <c r="E189234" i="1"/>
  <c r="E189233" i="1"/>
  <c r="E189232" i="1"/>
  <c r="E189231" i="1"/>
  <c r="E189230" i="1"/>
  <c r="E189229" i="1"/>
  <c r="E189228" i="1"/>
  <c r="E189227" i="1"/>
  <c r="E189226" i="1"/>
  <c r="E189225" i="1"/>
  <c r="E189224" i="1"/>
  <c r="E189223" i="1"/>
  <c r="E189222" i="1"/>
  <c r="E189221" i="1"/>
  <c r="E189220" i="1"/>
  <c r="E189219" i="1"/>
  <c r="E189218" i="1"/>
  <c r="E189217" i="1"/>
  <c r="E189216" i="1"/>
  <c r="E189215" i="1"/>
  <c r="E189214" i="1"/>
  <c r="E189213" i="1"/>
  <c r="E189212" i="1"/>
  <c r="E189211" i="1"/>
  <c r="E189210" i="1"/>
  <c r="E189209" i="1"/>
  <c r="E189208" i="1"/>
  <c r="E189207" i="1"/>
  <c r="E189206" i="1"/>
  <c r="E189205" i="1"/>
  <c r="E189204" i="1"/>
  <c r="E189203" i="1"/>
  <c r="E189202" i="1"/>
  <c r="E189201" i="1"/>
  <c r="E189200" i="1"/>
  <c r="E189199" i="1"/>
  <c r="E189198" i="1"/>
  <c r="E189197" i="1"/>
  <c r="E189196" i="1"/>
  <c r="E189195" i="1"/>
  <c r="E189194" i="1"/>
  <c r="E189193" i="1"/>
  <c r="E189192" i="1"/>
  <c r="E189191" i="1"/>
  <c r="E189190" i="1"/>
  <c r="E189189" i="1"/>
  <c r="E189188" i="1"/>
  <c r="E189187" i="1"/>
  <c r="E189186" i="1"/>
  <c r="E189185" i="1"/>
  <c r="E189184" i="1"/>
  <c r="E189183" i="1"/>
  <c r="E189182" i="1"/>
  <c r="E189181" i="1"/>
  <c r="E189180" i="1"/>
  <c r="E189179" i="1"/>
  <c r="E189178" i="1"/>
  <c r="E189177" i="1"/>
  <c r="E189176" i="1"/>
  <c r="E189175" i="1"/>
  <c r="E189174" i="1"/>
  <c r="E189173" i="1"/>
  <c r="E189172" i="1"/>
  <c r="E189171" i="1"/>
  <c r="E189170" i="1"/>
  <c r="E189169" i="1"/>
  <c r="E189168" i="1"/>
  <c r="E189167" i="1"/>
  <c r="E189166" i="1"/>
  <c r="E189165" i="1"/>
  <c r="E189164" i="1"/>
  <c r="E189163" i="1"/>
  <c r="E189162" i="1"/>
  <c r="E189161" i="1"/>
  <c r="E189160" i="1"/>
  <c r="E189159" i="1"/>
  <c r="E189158" i="1"/>
  <c r="E189157" i="1"/>
  <c r="E189156" i="1"/>
  <c r="E189155" i="1"/>
  <c r="E189154" i="1"/>
  <c r="E189153" i="1"/>
  <c r="E189152" i="1"/>
  <c r="E189151" i="1"/>
  <c r="E189150" i="1"/>
  <c r="E189149" i="1"/>
  <c r="E189148" i="1"/>
  <c r="E189147" i="1"/>
  <c r="E189146" i="1"/>
  <c r="E189145" i="1"/>
  <c r="E189144" i="1"/>
  <c r="E189143" i="1"/>
  <c r="E189142" i="1"/>
  <c r="E189141" i="1"/>
  <c r="E189140" i="1"/>
  <c r="E189139" i="1"/>
  <c r="E189138" i="1"/>
  <c r="E189137" i="1"/>
  <c r="E189136" i="1"/>
  <c r="E189135" i="1"/>
  <c r="E189134" i="1"/>
  <c r="E189133" i="1"/>
  <c r="E189132" i="1"/>
  <c r="E189131" i="1"/>
  <c r="E189130" i="1"/>
  <c r="E189129" i="1"/>
  <c r="E189128" i="1"/>
  <c r="E189127" i="1"/>
  <c r="E189126" i="1"/>
  <c r="E189125" i="1"/>
  <c r="E189124" i="1"/>
  <c r="E189123" i="1"/>
  <c r="E189122" i="1"/>
  <c r="E189121" i="1"/>
  <c r="E189120" i="1"/>
  <c r="E189119" i="1"/>
  <c r="E189118" i="1"/>
  <c r="E189117" i="1"/>
  <c r="E189116" i="1"/>
  <c r="E189115" i="1"/>
  <c r="E189114" i="1"/>
  <c r="E189113" i="1"/>
  <c r="E189112" i="1"/>
  <c r="E189111" i="1"/>
  <c r="E189110" i="1"/>
  <c r="E189109" i="1"/>
  <c r="E189108" i="1"/>
  <c r="E189107" i="1"/>
  <c r="E189106" i="1"/>
  <c r="E189105" i="1"/>
  <c r="E189104" i="1"/>
  <c r="E189103" i="1"/>
  <c r="E189102" i="1"/>
  <c r="E189101" i="1"/>
  <c r="E189100" i="1"/>
  <c r="E189099" i="1"/>
  <c r="E189098" i="1"/>
  <c r="E189097" i="1"/>
  <c r="E189096" i="1"/>
  <c r="E189095" i="1"/>
  <c r="E189094" i="1"/>
  <c r="E189093" i="1"/>
  <c r="E189092" i="1"/>
  <c r="E189091" i="1"/>
  <c r="E189090" i="1"/>
  <c r="E189089" i="1"/>
  <c r="E189088" i="1"/>
  <c r="E189087" i="1"/>
  <c r="E189086" i="1"/>
  <c r="E189085" i="1"/>
  <c r="E189084" i="1"/>
  <c r="E189083" i="1"/>
  <c r="E189082" i="1"/>
  <c r="E189081" i="1"/>
  <c r="E189080" i="1"/>
  <c r="E189079" i="1"/>
  <c r="E189078" i="1"/>
  <c r="E189077" i="1"/>
  <c r="E189076" i="1"/>
  <c r="E189075" i="1"/>
  <c r="E189074" i="1"/>
  <c r="E189073" i="1"/>
  <c r="E189072" i="1"/>
  <c r="E189071" i="1"/>
  <c r="E189070" i="1"/>
  <c r="E189069" i="1"/>
  <c r="E189068" i="1"/>
  <c r="E189067" i="1"/>
  <c r="E189066" i="1"/>
  <c r="E189065" i="1"/>
  <c r="E189064" i="1"/>
  <c r="E189063" i="1"/>
  <c r="E189062" i="1"/>
  <c r="E189061" i="1"/>
  <c r="E189060" i="1"/>
  <c r="E189059" i="1"/>
  <c r="E189058" i="1"/>
  <c r="E189057" i="1"/>
  <c r="E189056" i="1"/>
  <c r="E189055" i="1"/>
  <c r="E189054" i="1"/>
  <c r="E189053" i="1"/>
  <c r="E189052" i="1"/>
  <c r="E189051" i="1"/>
  <c r="E189050" i="1"/>
  <c r="E189049" i="1"/>
  <c r="E189048" i="1"/>
  <c r="E189047" i="1"/>
  <c r="E189046" i="1"/>
  <c r="E189045" i="1"/>
  <c r="E189044" i="1"/>
  <c r="E189043" i="1"/>
  <c r="E189042" i="1"/>
  <c r="E189041" i="1"/>
  <c r="E189040" i="1"/>
  <c r="E189039" i="1"/>
  <c r="E189038" i="1"/>
  <c r="E189037" i="1"/>
  <c r="E189036" i="1"/>
  <c r="E189035" i="1"/>
  <c r="E189034" i="1"/>
  <c r="E189033" i="1"/>
  <c r="E189032" i="1"/>
  <c r="E189031" i="1"/>
  <c r="E189030" i="1"/>
  <c r="E189029" i="1"/>
  <c r="E189028" i="1"/>
  <c r="E189027" i="1"/>
  <c r="E189026" i="1"/>
  <c r="E189025" i="1"/>
  <c r="E189024" i="1"/>
  <c r="E189023" i="1"/>
  <c r="E189022" i="1"/>
  <c r="E189021" i="1"/>
  <c r="E189020" i="1"/>
  <c r="E189019" i="1"/>
  <c r="E189018" i="1"/>
  <c r="E189017" i="1"/>
  <c r="E189016" i="1"/>
  <c r="E189015" i="1"/>
  <c r="E189014" i="1"/>
  <c r="E189013" i="1"/>
  <c r="E189012" i="1"/>
  <c r="E189011" i="1"/>
  <c r="E189010" i="1"/>
  <c r="E189009" i="1"/>
  <c r="E189008" i="1"/>
  <c r="E189007" i="1"/>
  <c r="E189006" i="1"/>
  <c r="E189005" i="1"/>
  <c r="E189004" i="1"/>
  <c r="E189003" i="1"/>
  <c r="E189002" i="1"/>
  <c r="E189001" i="1"/>
  <c r="E189000" i="1"/>
  <c r="E188999" i="1"/>
  <c r="E188998" i="1"/>
  <c r="E188997" i="1"/>
  <c r="E188996" i="1"/>
  <c r="E188995" i="1"/>
  <c r="E188994" i="1"/>
  <c r="E188993" i="1"/>
  <c r="E188992" i="1"/>
  <c r="E188991" i="1"/>
  <c r="E188990" i="1"/>
  <c r="E188989" i="1"/>
  <c r="E188988" i="1"/>
  <c r="E188987" i="1"/>
  <c r="E188986" i="1"/>
  <c r="E188985" i="1"/>
  <c r="E188984" i="1"/>
  <c r="E188983" i="1"/>
  <c r="E188982" i="1"/>
  <c r="E188981" i="1"/>
  <c r="E188980" i="1"/>
  <c r="E188979" i="1"/>
  <c r="E188978" i="1"/>
  <c r="E188977" i="1"/>
  <c r="E188976" i="1"/>
  <c r="E188975" i="1"/>
  <c r="E188974" i="1"/>
  <c r="E188973" i="1"/>
  <c r="E188972" i="1"/>
  <c r="E188971" i="1"/>
  <c r="E188970" i="1"/>
  <c r="E188969" i="1"/>
  <c r="E188968" i="1"/>
  <c r="E188967" i="1"/>
  <c r="E188966" i="1"/>
  <c r="E188965" i="1"/>
  <c r="E188964" i="1"/>
  <c r="E188963" i="1"/>
  <c r="E188962" i="1"/>
  <c r="E188961" i="1"/>
  <c r="E188960" i="1"/>
  <c r="E188959" i="1"/>
  <c r="E188958" i="1"/>
  <c r="E188957" i="1"/>
  <c r="E188956" i="1"/>
  <c r="E188955" i="1"/>
  <c r="E188954" i="1"/>
  <c r="E188953" i="1"/>
  <c r="E188952" i="1"/>
  <c r="E188951" i="1"/>
  <c r="E188950" i="1"/>
  <c r="E188949" i="1"/>
  <c r="E188948" i="1"/>
  <c r="E188947" i="1"/>
  <c r="E188946" i="1"/>
  <c r="E188945" i="1"/>
  <c r="E188944" i="1"/>
  <c r="E188943" i="1"/>
  <c r="E188942" i="1"/>
  <c r="E188941" i="1"/>
  <c r="E188940" i="1"/>
  <c r="E188939" i="1"/>
  <c r="E188938" i="1"/>
  <c r="E188937" i="1"/>
  <c r="E188936" i="1"/>
  <c r="E188935" i="1"/>
  <c r="E188934" i="1"/>
  <c r="E188933" i="1"/>
  <c r="E188932" i="1"/>
  <c r="E188931" i="1"/>
  <c r="E188930" i="1"/>
  <c r="E188929" i="1"/>
  <c r="E188928" i="1"/>
  <c r="E188927" i="1"/>
  <c r="E188926" i="1"/>
  <c r="E188925" i="1"/>
  <c r="E188924" i="1"/>
  <c r="E188923" i="1"/>
  <c r="E188922" i="1"/>
  <c r="E188921" i="1"/>
  <c r="E188920" i="1"/>
  <c r="E188919" i="1"/>
  <c r="E188918" i="1"/>
  <c r="E188917" i="1"/>
  <c r="E188916" i="1"/>
  <c r="E188915" i="1"/>
  <c r="E188914" i="1"/>
  <c r="E188913" i="1"/>
  <c r="E188912" i="1"/>
  <c r="E188911" i="1"/>
  <c r="E188910" i="1"/>
  <c r="E188909" i="1"/>
  <c r="E188908" i="1"/>
  <c r="E188907" i="1"/>
  <c r="E188906" i="1"/>
  <c r="E188905" i="1"/>
  <c r="E188904" i="1"/>
  <c r="E188903" i="1"/>
  <c r="E188902" i="1"/>
  <c r="E188901" i="1"/>
  <c r="E188900" i="1"/>
  <c r="E188899" i="1"/>
  <c r="E188898" i="1"/>
  <c r="E188897" i="1"/>
  <c r="E188896" i="1"/>
  <c r="E188895" i="1"/>
  <c r="E188894" i="1"/>
  <c r="E188893" i="1"/>
  <c r="E188892" i="1"/>
  <c r="E188891" i="1"/>
  <c r="E188890" i="1"/>
  <c r="E188889" i="1"/>
  <c r="E188888" i="1"/>
  <c r="E188887" i="1"/>
  <c r="E188886" i="1"/>
  <c r="E188885" i="1"/>
  <c r="E188884" i="1"/>
  <c r="E188883" i="1"/>
  <c r="E188882" i="1"/>
  <c r="E188881" i="1"/>
  <c r="E188880" i="1"/>
  <c r="E188879" i="1"/>
  <c r="E188878" i="1"/>
  <c r="E188877" i="1"/>
  <c r="E188876" i="1"/>
  <c r="E188875" i="1"/>
  <c r="E188874" i="1"/>
  <c r="E188873" i="1"/>
  <c r="E188872" i="1"/>
  <c r="E188871" i="1"/>
  <c r="E188870" i="1"/>
  <c r="E188869" i="1"/>
  <c r="E188868" i="1"/>
  <c r="E188867" i="1"/>
  <c r="E188866" i="1"/>
  <c r="E188865" i="1"/>
  <c r="E188864" i="1"/>
  <c r="E188863" i="1"/>
  <c r="E188862" i="1"/>
  <c r="E188861" i="1"/>
  <c r="E188860" i="1"/>
  <c r="E188859" i="1"/>
  <c r="E188858" i="1"/>
  <c r="E188857" i="1"/>
  <c r="E188856" i="1"/>
  <c r="E188855" i="1"/>
  <c r="E188854" i="1"/>
  <c r="E188853" i="1"/>
  <c r="E188852" i="1"/>
  <c r="E188851" i="1"/>
  <c r="E188850" i="1"/>
  <c r="E188849" i="1"/>
  <c r="E188848" i="1"/>
  <c r="E188847" i="1"/>
  <c r="E188846" i="1"/>
  <c r="E188845" i="1"/>
  <c r="E188844" i="1"/>
  <c r="E188843" i="1"/>
  <c r="E188842" i="1"/>
  <c r="E188841" i="1"/>
  <c r="E188840" i="1"/>
  <c r="E188839" i="1"/>
  <c r="E188838" i="1"/>
  <c r="E188837" i="1"/>
  <c r="E188836" i="1"/>
  <c r="E188835" i="1"/>
  <c r="E188834" i="1"/>
  <c r="E188833" i="1"/>
  <c r="E188832" i="1"/>
  <c r="E188831" i="1"/>
  <c r="E188830" i="1"/>
  <c r="E188829" i="1"/>
  <c r="E188828" i="1"/>
  <c r="E188827" i="1"/>
  <c r="E188826" i="1"/>
  <c r="E188825" i="1"/>
  <c r="E188824" i="1"/>
  <c r="E188823" i="1"/>
  <c r="E188822" i="1"/>
  <c r="E188821" i="1"/>
  <c r="E188820" i="1"/>
  <c r="E188819" i="1"/>
  <c r="E188818" i="1"/>
  <c r="E188817" i="1"/>
  <c r="E188816" i="1"/>
  <c r="E188815" i="1"/>
  <c r="E188814" i="1"/>
  <c r="E188813" i="1"/>
  <c r="E188812" i="1"/>
  <c r="E188811" i="1"/>
  <c r="E188810" i="1"/>
  <c r="E188809" i="1"/>
  <c r="E188808" i="1"/>
  <c r="E188807" i="1"/>
  <c r="E188806" i="1"/>
  <c r="E188805" i="1"/>
  <c r="E188804" i="1"/>
  <c r="E188803" i="1"/>
  <c r="E188802" i="1"/>
  <c r="E188801" i="1"/>
  <c r="E188800" i="1"/>
  <c r="E188799" i="1"/>
  <c r="E188798" i="1"/>
  <c r="E188797" i="1"/>
  <c r="E188796" i="1"/>
  <c r="E188795" i="1"/>
  <c r="E188794" i="1"/>
  <c r="E188793" i="1"/>
  <c r="E188792" i="1"/>
  <c r="E188791" i="1"/>
  <c r="E188790" i="1"/>
  <c r="E188789" i="1"/>
  <c r="E188788" i="1"/>
  <c r="E188787" i="1"/>
  <c r="E188786" i="1"/>
  <c r="E188785" i="1"/>
  <c r="E188784" i="1"/>
  <c r="E188783" i="1"/>
  <c r="E188782" i="1"/>
  <c r="E188781" i="1"/>
  <c r="E188780" i="1"/>
  <c r="E188779" i="1"/>
  <c r="E188778" i="1"/>
  <c r="E188777" i="1"/>
  <c r="E188776" i="1"/>
  <c r="E188775" i="1"/>
  <c r="E188774" i="1"/>
  <c r="E188773" i="1"/>
  <c r="E188772" i="1"/>
  <c r="E188771" i="1"/>
  <c r="E188770" i="1"/>
  <c r="E188769" i="1"/>
  <c r="E188768" i="1"/>
  <c r="E188767" i="1"/>
  <c r="E188766" i="1"/>
  <c r="E188765" i="1"/>
  <c r="E188764" i="1"/>
  <c r="E188763" i="1"/>
  <c r="E188762" i="1"/>
  <c r="E188761" i="1"/>
  <c r="E188760" i="1"/>
  <c r="E188759" i="1"/>
  <c r="E188758" i="1"/>
  <c r="E188757" i="1"/>
  <c r="E188756" i="1"/>
  <c r="E188755" i="1"/>
  <c r="E188754" i="1"/>
  <c r="E188753" i="1"/>
  <c r="E188752" i="1"/>
  <c r="E188751" i="1"/>
  <c r="E188750" i="1"/>
  <c r="E188749" i="1"/>
  <c r="E188748" i="1"/>
  <c r="E188747" i="1"/>
  <c r="E188746" i="1"/>
  <c r="E188745" i="1"/>
  <c r="E188744" i="1"/>
  <c r="E188743" i="1"/>
  <c r="E188742" i="1"/>
  <c r="E188741" i="1"/>
  <c r="E188740" i="1"/>
  <c r="E188739" i="1"/>
  <c r="E188738" i="1"/>
  <c r="E188737" i="1"/>
  <c r="E188736" i="1"/>
  <c r="E188735" i="1"/>
  <c r="E188734" i="1"/>
  <c r="E188733" i="1"/>
  <c r="E188732" i="1"/>
  <c r="E188731" i="1"/>
  <c r="E188730" i="1"/>
  <c r="E188729" i="1"/>
  <c r="E188728" i="1"/>
  <c r="E188727" i="1"/>
  <c r="E188726" i="1"/>
  <c r="E188725" i="1"/>
  <c r="E188724" i="1"/>
  <c r="E188723" i="1"/>
  <c r="E188722" i="1"/>
  <c r="E188721" i="1"/>
  <c r="E188720" i="1"/>
  <c r="E188719" i="1"/>
  <c r="E188718" i="1"/>
  <c r="E188717" i="1"/>
  <c r="E188716" i="1"/>
  <c r="E188715" i="1"/>
  <c r="E188714" i="1"/>
  <c r="E188713" i="1"/>
  <c r="E188712" i="1"/>
  <c r="E188711" i="1"/>
  <c r="E188710" i="1"/>
  <c r="E188709" i="1"/>
  <c r="E188708" i="1"/>
  <c r="E188707" i="1"/>
  <c r="E188706" i="1"/>
  <c r="E188705" i="1"/>
  <c r="E188704" i="1"/>
  <c r="E188703" i="1"/>
  <c r="E188702" i="1"/>
  <c r="E188701" i="1"/>
  <c r="E188700" i="1"/>
  <c r="E188699" i="1"/>
  <c r="E188698" i="1"/>
  <c r="E188697" i="1"/>
  <c r="E188696" i="1"/>
  <c r="E188695" i="1"/>
  <c r="E188694" i="1"/>
  <c r="E188693" i="1"/>
  <c r="E188692" i="1"/>
  <c r="E188691" i="1"/>
  <c r="E188690" i="1"/>
  <c r="E188689" i="1"/>
  <c r="E188688" i="1"/>
  <c r="E188687" i="1"/>
  <c r="E188686" i="1"/>
  <c r="E188685" i="1"/>
  <c r="E188684" i="1"/>
  <c r="E188683" i="1"/>
  <c r="E188682" i="1"/>
  <c r="E188681" i="1"/>
  <c r="E188680" i="1"/>
  <c r="E188679" i="1"/>
  <c r="E188678" i="1"/>
  <c r="E188677" i="1"/>
  <c r="E188676" i="1"/>
  <c r="E188675" i="1"/>
  <c r="E188674" i="1"/>
  <c r="E188673" i="1"/>
  <c r="E188672" i="1"/>
  <c r="E188671" i="1"/>
  <c r="E188670" i="1"/>
  <c r="E188669" i="1"/>
  <c r="E188668" i="1"/>
  <c r="E188667" i="1"/>
  <c r="E188666" i="1"/>
  <c r="E188665" i="1"/>
  <c r="E188664" i="1"/>
  <c r="E188663" i="1"/>
  <c r="E188662" i="1"/>
  <c r="E188661" i="1"/>
  <c r="E188660" i="1"/>
  <c r="E188659" i="1"/>
  <c r="E188658" i="1"/>
  <c r="E188657" i="1"/>
  <c r="E188656" i="1"/>
  <c r="E188655" i="1"/>
  <c r="E188654" i="1"/>
  <c r="E188653" i="1"/>
  <c r="E188652" i="1"/>
  <c r="E188651" i="1"/>
  <c r="E188650" i="1"/>
  <c r="E188649" i="1"/>
  <c r="E188648" i="1"/>
  <c r="E188647" i="1"/>
  <c r="E188646" i="1"/>
  <c r="E188645" i="1"/>
  <c r="E188644" i="1"/>
  <c r="E188643" i="1"/>
  <c r="E188642" i="1"/>
  <c r="E188641" i="1"/>
  <c r="E188640" i="1"/>
  <c r="E188639" i="1"/>
  <c r="E188638" i="1"/>
  <c r="E188637" i="1"/>
  <c r="E188636" i="1"/>
  <c r="E188635" i="1"/>
  <c r="E188634" i="1"/>
  <c r="E188633" i="1"/>
  <c r="E188632" i="1"/>
  <c r="E188631" i="1"/>
  <c r="E188630" i="1"/>
  <c r="E188629" i="1"/>
  <c r="E188628" i="1"/>
  <c r="E188627" i="1"/>
  <c r="E188626" i="1"/>
  <c r="E188625" i="1"/>
  <c r="E188624" i="1"/>
  <c r="E188623" i="1"/>
  <c r="E188622" i="1"/>
  <c r="E188621" i="1"/>
  <c r="E188620" i="1"/>
  <c r="E188619" i="1"/>
  <c r="E188618" i="1"/>
  <c r="E188617" i="1"/>
  <c r="E188616" i="1"/>
  <c r="E188615" i="1"/>
  <c r="E188614" i="1"/>
  <c r="E188613" i="1"/>
  <c r="E188612" i="1"/>
  <c r="E188611" i="1"/>
  <c r="E188610" i="1"/>
  <c r="E188609" i="1"/>
  <c r="E188608" i="1"/>
  <c r="E188607" i="1"/>
  <c r="E188606" i="1"/>
  <c r="E188605" i="1"/>
  <c r="E188604" i="1"/>
  <c r="E188603" i="1"/>
  <c r="E188602" i="1"/>
  <c r="E188601" i="1"/>
  <c r="E188600" i="1"/>
  <c r="E188599" i="1"/>
  <c r="E188598" i="1"/>
  <c r="E188597" i="1"/>
  <c r="E188596" i="1"/>
  <c r="E188595" i="1"/>
  <c r="E188594" i="1"/>
  <c r="E188593" i="1"/>
  <c r="E188592" i="1"/>
  <c r="E188591" i="1"/>
  <c r="E188590" i="1"/>
  <c r="E188589" i="1"/>
  <c r="E188588" i="1"/>
  <c r="E188587" i="1"/>
  <c r="E188586" i="1"/>
  <c r="E188585" i="1"/>
  <c r="E188584" i="1"/>
  <c r="E188583" i="1"/>
  <c r="E188582" i="1"/>
  <c r="E188581" i="1"/>
  <c r="E188580" i="1"/>
  <c r="E188579" i="1"/>
  <c r="E188578" i="1"/>
  <c r="E188577" i="1"/>
  <c r="E188576" i="1"/>
  <c r="E188575" i="1"/>
  <c r="E188574" i="1"/>
  <c r="E188573" i="1"/>
  <c r="E188572" i="1"/>
  <c r="E188571" i="1"/>
  <c r="E188570" i="1"/>
  <c r="E188569" i="1"/>
  <c r="E188568" i="1"/>
  <c r="E188567" i="1"/>
  <c r="E188566" i="1"/>
  <c r="E188565" i="1"/>
  <c r="E188564" i="1"/>
  <c r="E188563" i="1"/>
  <c r="E188562" i="1"/>
  <c r="E188561" i="1"/>
  <c r="E188560" i="1"/>
  <c r="E188559" i="1"/>
  <c r="E188558" i="1"/>
  <c r="E188557" i="1"/>
  <c r="E188556" i="1"/>
  <c r="E188555" i="1"/>
  <c r="E188554" i="1"/>
  <c r="E188553" i="1"/>
  <c r="E188552" i="1"/>
  <c r="E188551" i="1"/>
  <c r="E188550" i="1"/>
  <c r="E188549" i="1"/>
  <c r="E188548" i="1"/>
  <c r="E188547" i="1"/>
  <c r="E188546" i="1"/>
  <c r="E188545" i="1"/>
  <c r="E188544" i="1"/>
  <c r="E188543" i="1"/>
  <c r="E188542" i="1"/>
  <c r="E188541" i="1"/>
  <c r="E188540" i="1"/>
  <c r="E188539" i="1"/>
  <c r="E188538" i="1"/>
  <c r="E188537" i="1"/>
  <c r="E188536" i="1"/>
  <c r="E188535" i="1"/>
  <c r="E188534" i="1"/>
  <c r="E188533" i="1"/>
  <c r="E188532" i="1"/>
  <c r="E188531" i="1"/>
  <c r="E188530" i="1"/>
  <c r="E188529" i="1"/>
  <c r="E188528" i="1"/>
  <c r="E188527" i="1"/>
  <c r="E188526" i="1"/>
  <c r="E188525" i="1"/>
  <c r="E188524" i="1"/>
  <c r="E188523" i="1"/>
  <c r="E188522" i="1"/>
  <c r="E188521" i="1"/>
  <c r="E188520" i="1"/>
  <c r="E188519" i="1"/>
  <c r="E188518" i="1"/>
  <c r="E188517" i="1"/>
  <c r="E188516" i="1"/>
  <c r="E188515" i="1"/>
  <c r="E188514" i="1"/>
  <c r="E188513" i="1"/>
  <c r="E188512" i="1"/>
  <c r="E188511" i="1"/>
  <c r="E188510" i="1"/>
  <c r="E188509" i="1"/>
  <c r="E188508" i="1"/>
  <c r="E188507" i="1"/>
  <c r="E188506" i="1"/>
  <c r="E188505" i="1"/>
  <c r="E188504" i="1"/>
  <c r="E188503" i="1"/>
  <c r="E188502" i="1"/>
  <c r="E188501" i="1"/>
  <c r="E188500" i="1"/>
  <c r="E188499" i="1"/>
  <c r="E188498" i="1"/>
  <c r="E188497" i="1"/>
  <c r="E188496" i="1"/>
  <c r="E188495" i="1"/>
  <c r="E188494" i="1"/>
  <c r="E188493" i="1"/>
  <c r="E188492" i="1"/>
  <c r="E188491" i="1"/>
  <c r="E188490" i="1"/>
  <c r="E188489" i="1"/>
  <c r="E188488" i="1"/>
  <c r="E188487" i="1"/>
  <c r="E188486" i="1"/>
  <c r="E188485" i="1"/>
  <c r="E188484" i="1"/>
  <c r="E188483" i="1"/>
  <c r="E188482" i="1"/>
  <c r="E188481" i="1"/>
  <c r="E188480" i="1"/>
  <c r="E188479" i="1"/>
  <c r="E188478" i="1"/>
  <c r="E188477" i="1"/>
  <c r="E188476" i="1"/>
  <c r="E188475" i="1"/>
  <c r="E188474" i="1"/>
  <c r="E188473" i="1"/>
  <c r="E188472" i="1"/>
  <c r="E188471" i="1"/>
  <c r="E188470" i="1"/>
  <c r="E188469" i="1"/>
  <c r="E188468" i="1"/>
  <c r="E188467" i="1"/>
  <c r="E188466" i="1"/>
  <c r="E188465" i="1"/>
  <c r="E188464" i="1"/>
  <c r="E188463" i="1"/>
  <c r="E188462" i="1"/>
  <c r="E188461" i="1"/>
  <c r="E188460" i="1"/>
  <c r="E188459" i="1"/>
  <c r="E188458" i="1"/>
  <c r="E188457" i="1"/>
  <c r="E188456" i="1"/>
  <c r="E188455" i="1"/>
  <c r="E188454" i="1"/>
  <c r="E188453" i="1"/>
  <c r="E188452" i="1"/>
  <c r="E188451" i="1"/>
  <c r="E188450" i="1"/>
  <c r="E188449" i="1"/>
  <c r="E188448" i="1"/>
  <c r="E188447" i="1"/>
  <c r="E188446" i="1"/>
  <c r="E188445" i="1"/>
  <c r="E188444" i="1"/>
  <c r="E188443" i="1"/>
  <c r="E188442" i="1"/>
  <c r="E188441" i="1"/>
  <c r="E188440" i="1"/>
  <c r="E188439" i="1"/>
  <c r="E188438" i="1"/>
  <c r="E188437" i="1"/>
  <c r="E188436" i="1"/>
  <c r="E188435" i="1"/>
  <c r="E188434" i="1"/>
  <c r="E188433" i="1"/>
  <c r="E188432" i="1"/>
  <c r="E188431" i="1"/>
  <c r="E188430" i="1"/>
  <c r="E188429" i="1"/>
  <c r="E188428" i="1"/>
  <c r="E188427" i="1"/>
  <c r="E188426" i="1"/>
  <c r="E188425" i="1"/>
  <c r="E188424" i="1"/>
  <c r="E188423" i="1"/>
  <c r="E188422" i="1"/>
  <c r="E188421" i="1"/>
  <c r="E188420" i="1"/>
  <c r="E188419" i="1"/>
  <c r="E188418" i="1"/>
  <c r="E188417" i="1"/>
  <c r="E188416" i="1"/>
  <c r="E188415" i="1"/>
  <c r="E188414" i="1"/>
  <c r="E188413" i="1"/>
  <c r="E188412" i="1"/>
  <c r="E188411" i="1"/>
  <c r="E188410" i="1"/>
  <c r="E188409" i="1"/>
  <c r="E188408" i="1"/>
  <c r="E188407" i="1"/>
  <c r="E188406" i="1"/>
  <c r="E188405" i="1"/>
  <c r="E188404" i="1"/>
  <c r="E188403" i="1"/>
  <c r="E188402" i="1"/>
  <c r="E188401" i="1"/>
  <c r="E188400" i="1"/>
  <c r="E188399" i="1"/>
  <c r="E188398" i="1"/>
  <c r="E188397" i="1"/>
  <c r="E188396" i="1"/>
  <c r="E188395" i="1"/>
  <c r="E188394" i="1"/>
  <c r="E188393" i="1"/>
  <c r="E188392" i="1"/>
  <c r="E188391" i="1"/>
  <c r="E188390" i="1"/>
  <c r="E188389" i="1"/>
  <c r="E188388" i="1"/>
  <c r="E188387" i="1"/>
  <c r="E188386" i="1"/>
  <c r="E188385" i="1"/>
  <c r="E188384" i="1"/>
  <c r="E188383" i="1"/>
  <c r="E188382" i="1"/>
  <c r="E188381" i="1"/>
  <c r="E188380" i="1"/>
  <c r="E188379" i="1"/>
  <c r="E188378" i="1"/>
  <c r="E188377" i="1"/>
  <c r="E188376" i="1"/>
  <c r="E188375" i="1"/>
  <c r="E188374" i="1"/>
  <c r="E188373" i="1"/>
  <c r="E188372" i="1"/>
  <c r="E188371" i="1"/>
  <c r="E188370" i="1"/>
  <c r="E188369" i="1"/>
  <c r="E188368" i="1"/>
  <c r="E188367" i="1"/>
  <c r="E188366" i="1"/>
  <c r="E188365" i="1"/>
  <c r="E188364" i="1"/>
  <c r="E188363" i="1"/>
  <c r="E188362" i="1"/>
  <c r="E188361" i="1"/>
  <c r="E188360" i="1"/>
  <c r="E188359" i="1"/>
  <c r="E188358" i="1"/>
  <c r="E188357" i="1"/>
  <c r="E188356" i="1"/>
  <c r="E188355" i="1"/>
  <c r="E188354" i="1"/>
  <c r="E188353" i="1"/>
  <c r="E188352" i="1"/>
  <c r="E188351" i="1"/>
  <c r="E188350" i="1"/>
  <c r="E188349" i="1"/>
  <c r="E188348" i="1"/>
  <c r="E188347" i="1"/>
  <c r="E188346" i="1"/>
  <c r="E188345" i="1"/>
  <c r="E188344" i="1"/>
  <c r="E188343" i="1"/>
  <c r="E188342" i="1"/>
  <c r="E188341" i="1"/>
  <c r="E188340" i="1"/>
  <c r="E188339" i="1"/>
  <c r="E188338" i="1"/>
  <c r="E188337" i="1"/>
  <c r="E188336" i="1"/>
  <c r="E188335" i="1"/>
  <c r="E188334" i="1"/>
  <c r="E188333" i="1"/>
  <c r="E188332" i="1"/>
  <c r="E188331" i="1"/>
  <c r="E188330" i="1"/>
  <c r="E188329" i="1"/>
  <c r="E188328" i="1"/>
  <c r="E188327" i="1"/>
  <c r="E188326" i="1"/>
  <c r="E188325" i="1"/>
  <c r="E188324" i="1"/>
  <c r="E188323" i="1"/>
  <c r="E188322" i="1"/>
  <c r="E188321" i="1"/>
  <c r="E188320" i="1"/>
  <c r="E188319" i="1"/>
  <c r="E188318" i="1"/>
  <c r="E188317" i="1"/>
  <c r="E188316" i="1"/>
  <c r="E188315" i="1"/>
  <c r="E188314" i="1"/>
  <c r="E188313" i="1"/>
  <c r="E188312" i="1"/>
  <c r="E188311" i="1"/>
  <c r="E188310" i="1"/>
  <c r="E188309" i="1"/>
  <c r="E188308" i="1"/>
  <c r="E188307" i="1"/>
  <c r="E188306" i="1"/>
  <c r="E188305" i="1"/>
  <c r="E188304" i="1"/>
  <c r="E188303" i="1"/>
  <c r="E188302" i="1"/>
  <c r="E188301" i="1"/>
  <c r="E188300" i="1"/>
  <c r="E188299" i="1"/>
  <c r="E188298" i="1"/>
  <c r="E188297" i="1"/>
  <c r="E188296" i="1"/>
  <c r="E188295" i="1"/>
  <c r="E188294" i="1"/>
  <c r="E188293" i="1"/>
  <c r="E188292" i="1"/>
  <c r="E188291" i="1"/>
  <c r="E188290" i="1"/>
  <c r="E188289" i="1"/>
  <c r="E188288" i="1"/>
  <c r="E188287" i="1"/>
  <c r="E188286" i="1"/>
  <c r="E188285" i="1"/>
  <c r="E188284" i="1"/>
  <c r="E188283" i="1"/>
  <c r="E188282" i="1"/>
  <c r="E188281" i="1"/>
  <c r="E188280" i="1"/>
  <c r="E188279" i="1"/>
  <c r="E188278" i="1"/>
  <c r="E188277" i="1"/>
  <c r="E188276" i="1"/>
  <c r="E188275" i="1"/>
  <c r="E188274" i="1"/>
  <c r="E188273" i="1"/>
  <c r="E188272" i="1"/>
  <c r="E188271" i="1"/>
  <c r="E188270" i="1"/>
  <c r="E188269" i="1"/>
  <c r="E188268" i="1"/>
  <c r="E188267" i="1"/>
  <c r="E188266" i="1"/>
  <c r="E188265" i="1"/>
  <c r="E188264" i="1"/>
  <c r="E188263" i="1"/>
  <c r="E188262" i="1"/>
  <c r="E188261" i="1"/>
  <c r="E188260" i="1"/>
  <c r="E188259" i="1"/>
  <c r="E188258" i="1"/>
  <c r="E188257" i="1"/>
  <c r="E188256" i="1"/>
  <c r="E188255" i="1"/>
  <c r="E188254" i="1"/>
  <c r="E188253" i="1"/>
  <c r="E188252" i="1"/>
  <c r="E188251" i="1"/>
  <c r="E188250" i="1"/>
  <c r="E188249" i="1"/>
  <c r="E188248" i="1"/>
  <c r="E188247" i="1"/>
  <c r="E188246" i="1"/>
  <c r="E188245" i="1"/>
  <c r="E188244" i="1"/>
  <c r="E188243" i="1"/>
  <c r="E188242" i="1"/>
  <c r="E188241" i="1"/>
  <c r="E188240" i="1"/>
  <c r="E188239" i="1"/>
  <c r="E188238" i="1"/>
  <c r="E188237" i="1"/>
  <c r="E188236" i="1"/>
  <c r="E188235" i="1"/>
  <c r="E188234" i="1"/>
  <c r="E188233" i="1"/>
  <c r="E188232" i="1"/>
  <c r="E188231" i="1"/>
  <c r="E188230" i="1"/>
  <c r="E188229" i="1"/>
  <c r="E188228" i="1"/>
  <c r="E188227" i="1"/>
  <c r="E188226" i="1"/>
  <c r="E188225" i="1"/>
  <c r="E188224" i="1"/>
  <c r="E188223" i="1"/>
  <c r="E188222" i="1"/>
  <c r="E188221" i="1"/>
  <c r="E188220" i="1"/>
  <c r="E188219" i="1"/>
  <c r="E188218" i="1"/>
  <c r="E188217" i="1"/>
  <c r="E188216" i="1"/>
  <c r="E188215" i="1"/>
  <c r="E188214" i="1"/>
  <c r="E188213" i="1"/>
  <c r="E188212" i="1"/>
  <c r="E188211" i="1"/>
  <c r="E188210" i="1"/>
  <c r="E188209" i="1"/>
  <c r="E188208" i="1"/>
  <c r="E188207" i="1"/>
  <c r="E188206" i="1"/>
  <c r="E188205" i="1"/>
  <c r="E188204" i="1"/>
  <c r="E188203" i="1"/>
  <c r="E188202" i="1"/>
  <c r="E188201" i="1"/>
  <c r="E188200" i="1"/>
  <c r="E188199" i="1"/>
  <c r="E188198" i="1"/>
  <c r="E188197" i="1"/>
  <c r="E188196" i="1"/>
  <c r="E188195" i="1"/>
  <c r="E188194" i="1"/>
  <c r="E188193" i="1"/>
  <c r="E188192" i="1"/>
  <c r="E188191" i="1"/>
  <c r="E188190" i="1"/>
  <c r="E188189" i="1"/>
  <c r="E188188" i="1"/>
  <c r="E188187" i="1"/>
  <c r="E188186" i="1"/>
  <c r="E188185" i="1"/>
  <c r="E188184" i="1"/>
  <c r="E188183" i="1"/>
  <c r="E188182" i="1"/>
  <c r="E188181" i="1"/>
  <c r="E188180" i="1"/>
  <c r="E188179" i="1"/>
  <c r="E188178" i="1"/>
  <c r="E188177" i="1"/>
  <c r="E188176" i="1"/>
  <c r="E188175" i="1"/>
  <c r="E188174" i="1"/>
  <c r="E188173" i="1"/>
  <c r="E188172" i="1"/>
  <c r="E188171" i="1"/>
  <c r="E188170" i="1"/>
  <c r="E188169" i="1"/>
  <c r="E188168" i="1"/>
  <c r="E188167" i="1"/>
  <c r="E188166" i="1"/>
  <c r="E188165" i="1"/>
  <c r="E188164" i="1"/>
  <c r="E188163" i="1"/>
  <c r="E188162" i="1"/>
  <c r="E188161" i="1"/>
  <c r="E188160" i="1"/>
  <c r="E188159" i="1"/>
  <c r="E188158" i="1"/>
  <c r="E188157" i="1"/>
  <c r="E188156" i="1"/>
  <c r="E188155" i="1"/>
  <c r="E188154" i="1"/>
  <c r="E188153" i="1"/>
  <c r="E188152" i="1"/>
  <c r="E188151" i="1"/>
  <c r="E188150" i="1"/>
  <c r="E188149" i="1"/>
  <c r="E188148" i="1"/>
  <c r="E188147" i="1"/>
  <c r="E188146" i="1"/>
  <c r="E188145" i="1"/>
  <c r="E188144" i="1"/>
  <c r="E188143" i="1"/>
  <c r="E188142" i="1"/>
  <c r="E188141" i="1"/>
  <c r="E188140" i="1"/>
  <c r="E188139" i="1"/>
  <c r="E188138" i="1"/>
  <c r="E188137" i="1"/>
  <c r="E188136" i="1"/>
  <c r="E188135" i="1"/>
  <c r="E188134" i="1"/>
  <c r="E188133" i="1"/>
  <c r="E188132" i="1"/>
  <c r="E188131" i="1"/>
  <c r="E188130" i="1"/>
  <c r="E188129" i="1"/>
  <c r="E188128" i="1"/>
  <c r="E188127" i="1"/>
  <c r="E188126" i="1"/>
  <c r="E188125" i="1"/>
  <c r="E188124" i="1"/>
  <c r="E188123" i="1"/>
  <c r="E188122" i="1"/>
  <c r="E188121" i="1"/>
  <c r="E188120" i="1"/>
  <c r="E188119" i="1"/>
  <c r="E188118" i="1"/>
  <c r="E188117" i="1"/>
  <c r="E188116" i="1"/>
  <c r="E188115" i="1"/>
  <c r="E188114" i="1"/>
  <c r="E188113" i="1"/>
  <c r="E188112" i="1"/>
  <c r="E188111" i="1"/>
  <c r="E188110" i="1"/>
  <c r="E188109" i="1"/>
  <c r="E188108" i="1"/>
  <c r="E188107" i="1"/>
  <c r="E188106" i="1"/>
  <c r="E188105" i="1"/>
  <c r="E188104" i="1"/>
  <c r="E188103" i="1"/>
  <c r="E188102" i="1"/>
  <c r="E188101" i="1"/>
  <c r="E188100" i="1"/>
  <c r="E188099" i="1"/>
  <c r="E188098" i="1"/>
  <c r="E188097" i="1"/>
  <c r="E188096" i="1"/>
  <c r="E188095" i="1"/>
  <c r="E188094" i="1"/>
  <c r="E188093" i="1"/>
  <c r="E188092" i="1"/>
  <c r="E188091" i="1"/>
  <c r="E188090" i="1"/>
  <c r="E188089" i="1"/>
  <c r="E188088" i="1"/>
  <c r="E188087" i="1"/>
  <c r="E188086" i="1"/>
  <c r="E188085" i="1"/>
  <c r="E188084" i="1"/>
  <c r="E188083" i="1"/>
  <c r="E188082" i="1"/>
  <c r="E188081" i="1"/>
  <c r="E188080" i="1"/>
  <c r="E188079" i="1"/>
  <c r="E188078" i="1"/>
  <c r="E188077" i="1"/>
  <c r="E188076" i="1"/>
  <c r="E188075" i="1"/>
  <c r="E188074" i="1"/>
  <c r="E188073" i="1"/>
  <c r="E188072" i="1"/>
  <c r="E188071" i="1"/>
  <c r="E188070" i="1"/>
  <c r="E188069" i="1"/>
  <c r="E188068" i="1"/>
  <c r="E188067" i="1"/>
  <c r="E188066" i="1"/>
  <c r="E188065" i="1"/>
  <c r="E188064" i="1"/>
  <c r="E188063" i="1"/>
  <c r="E188062" i="1"/>
  <c r="E188061" i="1"/>
  <c r="E188060" i="1"/>
  <c r="E188059" i="1"/>
  <c r="E188058" i="1"/>
  <c r="E188057" i="1"/>
  <c r="E188056" i="1"/>
  <c r="E188055" i="1"/>
  <c r="E188054" i="1"/>
  <c r="E188053" i="1"/>
  <c r="E188052" i="1"/>
  <c r="E188051" i="1"/>
  <c r="E188050" i="1"/>
  <c r="E188049" i="1"/>
  <c r="E188048" i="1"/>
  <c r="E188047" i="1"/>
  <c r="E188046" i="1"/>
  <c r="E188045" i="1"/>
  <c r="E188044" i="1"/>
  <c r="E188043" i="1"/>
  <c r="E188042" i="1"/>
  <c r="E188041" i="1"/>
  <c r="E188040" i="1"/>
  <c r="E188039" i="1"/>
  <c r="E188038" i="1"/>
  <c r="E188037" i="1"/>
  <c r="E188036" i="1"/>
  <c r="E188035" i="1"/>
  <c r="E188034" i="1"/>
  <c r="E188033" i="1"/>
  <c r="E188032" i="1"/>
  <c r="E188031" i="1"/>
  <c r="E188030" i="1"/>
  <c r="E188029" i="1"/>
  <c r="E188028" i="1"/>
  <c r="E188027" i="1"/>
  <c r="E188026" i="1"/>
  <c r="E188025" i="1"/>
  <c r="E188024" i="1"/>
  <c r="E188023" i="1"/>
  <c r="E188022" i="1"/>
  <c r="E188021" i="1"/>
  <c r="E188020" i="1"/>
  <c r="E188019" i="1"/>
  <c r="E188018" i="1"/>
  <c r="E188017" i="1"/>
  <c r="E188016" i="1"/>
  <c r="E188015" i="1"/>
  <c r="E188014" i="1"/>
  <c r="E188013" i="1"/>
  <c r="E188012" i="1"/>
  <c r="E188011" i="1"/>
  <c r="E188010" i="1"/>
  <c r="E188009" i="1"/>
  <c r="E188008" i="1"/>
  <c r="E188007" i="1"/>
  <c r="E188006" i="1"/>
  <c r="E188005" i="1"/>
  <c r="E188004" i="1"/>
  <c r="E188003" i="1"/>
  <c r="E188002" i="1"/>
  <c r="E188001" i="1"/>
  <c r="E188000" i="1"/>
  <c r="E187999" i="1"/>
  <c r="E187998" i="1"/>
  <c r="E187997" i="1"/>
  <c r="E187996" i="1"/>
  <c r="E187995" i="1"/>
  <c r="E187994" i="1"/>
  <c r="E187993" i="1"/>
  <c r="E187992" i="1"/>
  <c r="E187991" i="1"/>
  <c r="E187990" i="1"/>
  <c r="E187989" i="1"/>
  <c r="E187988" i="1"/>
  <c r="E187987" i="1"/>
  <c r="E187986" i="1"/>
  <c r="E187985" i="1"/>
  <c r="E187984" i="1"/>
  <c r="E187983" i="1"/>
  <c r="E187982" i="1"/>
  <c r="E187981" i="1"/>
  <c r="E187980" i="1"/>
  <c r="E187979" i="1"/>
  <c r="E187978" i="1"/>
  <c r="E187977" i="1"/>
  <c r="E187976" i="1"/>
  <c r="E187975" i="1"/>
  <c r="E187974" i="1"/>
  <c r="E187973" i="1"/>
  <c r="E187972" i="1"/>
  <c r="E187971" i="1"/>
  <c r="E187970" i="1"/>
  <c r="E187969" i="1"/>
  <c r="E187968" i="1"/>
  <c r="E187967" i="1"/>
  <c r="E187966" i="1"/>
  <c r="E187965" i="1"/>
  <c r="E187964" i="1"/>
  <c r="E187963" i="1"/>
  <c r="E187962" i="1"/>
  <c r="E187961" i="1"/>
  <c r="E187960" i="1"/>
  <c r="E187959" i="1"/>
  <c r="E187958" i="1"/>
  <c r="E187957" i="1"/>
  <c r="E187956" i="1"/>
  <c r="E187955" i="1"/>
  <c r="E187954" i="1"/>
  <c r="E187953" i="1"/>
  <c r="E187952" i="1"/>
  <c r="E187951" i="1"/>
  <c r="E187950" i="1"/>
  <c r="E187949" i="1"/>
  <c r="E187948" i="1"/>
  <c r="E187947" i="1"/>
  <c r="E187946" i="1"/>
  <c r="E187945" i="1"/>
  <c r="E187944" i="1"/>
  <c r="E187943" i="1"/>
  <c r="E187942" i="1"/>
  <c r="E187941" i="1"/>
  <c r="E187940" i="1"/>
  <c r="E187939" i="1"/>
  <c r="E187938" i="1"/>
  <c r="E187937" i="1"/>
  <c r="E187936" i="1"/>
  <c r="E187935" i="1"/>
  <c r="E187934" i="1"/>
  <c r="E187933" i="1"/>
  <c r="E187932" i="1"/>
  <c r="E187931" i="1"/>
  <c r="E187930" i="1"/>
  <c r="E187929" i="1"/>
  <c r="E187928" i="1"/>
  <c r="E187927" i="1"/>
  <c r="E187926" i="1"/>
  <c r="E187925" i="1"/>
  <c r="E187924" i="1"/>
  <c r="E187923" i="1"/>
  <c r="E187922" i="1"/>
  <c r="E187921" i="1"/>
  <c r="E187920" i="1"/>
  <c r="E187919" i="1"/>
  <c r="E187918" i="1"/>
  <c r="E187917" i="1"/>
  <c r="E187916" i="1"/>
  <c r="E187915" i="1"/>
  <c r="E187914" i="1"/>
  <c r="E187913" i="1"/>
  <c r="E187912" i="1"/>
  <c r="E187911" i="1"/>
  <c r="E187910" i="1"/>
  <c r="E187909" i="1"/>
  <c r="E187908" i="1"/>
  <c r="E187907" i="1"/>
  <c r="E187906" i="1"/>
  <c r="E187905" i="1"/>
  <c r="E187904" i="1"/>
  <c r="E187903" i="1"/>
  <c r="E187902" i="1"/>
  <c r="E187901" i="1"/>
  <c r="E187900" i="1"/>
  <c r="E187899" i="1"/>
  <c r="E187898" i="1"/>
  <c r="E187897" i="1"/>
  <c r="E187896" i="1"/>
  <c r="E187895" i="1"/>
  <c r="E187894" i="1"/>
  <c r="E187893" i="1"/>
  <c r="E187892" i="1"/>
  <c r="E187891" i="1"/>
  <c r="E187890" i="1"/>
  <c r="E187889" i="1"/>
  <c r="E187888" i="1"/>
  <c r="E187887" i="1"/>
  <c r="E187886" i="1"/>
  <c r="E187885" i="1"/>
  <c r="E187884" i="1"/>
  <c r="E187883" i="1"/>
  <c r="E187882" i="1"/>
  <c r="E187881" i="1"/>
  <c r="E187880" i="1"/>
  <c r="E187879" i="1"/>
  <c r="E187878" i="1"/>
  <c r="E187877" i="1"/>
  <c r="E187876" i="1"/>
  <c r="E187875" i="1"/>
  <c r="E187874" i="1"/>
  <c r="E187873" i="1"/>
  <c r="E187872" i="1"/>
  <c r="E187871" i="1"/>
  <c r="E187870" i="1"/>
  <c r="E187869" i="1"/>
  <c r="E187868" i="1"/>
  <c r="E187867" i="1"/>
  <c r="E187866" i="1"/>
  <c r="E187865" i="1"/>
  <c r="E187864" i="1"/>
  <c r="E187863" i="1"/>
  <c r="E187862" i="1"/>
  <c r="E187861" i="1"/>
  <c r="E187860" i="1"/>
  <c r="E187859" i="1"/>
  <c r="E187858" i="1"/>
  <c r="E187857" i="1"/>
  <c r="E187856" i="1"/>
  <c r="E187855" i="1"/>
  <c r="E187854" i="1"/>
  <c r="E187853" i="1"/>
  <c r="E187852" i="1"/>
  <c r="E187851" i="1"/>
  <c r="E187850" i="1"/>
  <c r="E187849" i="1"/>
  <c r="E187848" i="1"/>
  <c r="E187847" i="1"/>
  <c r="E187846" i="1"/>
  <c r="E187845" i="1"/>
  <c r="E187844" i="1"/>
  <c r="E187843" i="1"/>
  <c r="E187842" i="1"/>
  <c r="E187841" i="1"/>
  <c r="E187840" i="1"/>
  <c r="E187839" i="1"/>
  <c r="E187838" i="1"/>
  <c r="E187837" i="1"/>
  <c r="E187836" i="1"/>
  <c r="E187835" i="1"/>
  <c r="E187834" i="1"/>
  <c r="E187833" i="1"/>
  <c r="E187832" i="1"/>
  <c r="E187831" i="1"/>
  <c r="E187830" i="1"/>
  <c r="E187829" i="1"/>
  <c r="E187828" i="1"/>
  <c r="E187827" i="1"/>
  <c r="E187826" i="1"/>
  <c r="E187825" i="1"/>
  <c r="E187824" i="1"/>
  <c r="E187823" i="1"/>
  <c r="E187822" i="1"/>
  <c r="E187821" i="1"/>
  <c r="E187820" i="1"/>
  <c r="E187819" i="1"/>
  <c r="E187818" i="1"/>
  <c r="E187817" i="1"/>
  <c r="E187816" i="1"/>
  <c r="E187815" i="1"/>
  <c r="E187814" i="1"/>
  <c r="E187813" i="1"/>
  <c r="E187812" i="1"/>
  <c r="E187811" i="1"/>
  <c r="E187810" i="1"/>
  <c r="E187809" i="1"/>
  <c r="E187808" i="1"/>
  <c r="E187807" i="1"/>
  <c r="E187806" i="1"/>
  <c r="E187805" i="1"/>
  <c r="E187804" i="1"/>
  <c r="E187803" i="1"/>
  <c r="E187802" i="1"/>
  <c r="E187801" i="1"/>
  <c r="E187800" i="1"/>
  <c r="E187799" i="1"/>
  <c r="E187798" i="1"/>
  <c r="E187797" i="1"/>
  <c r="E187796" i="1"/>
  <c r="E187795" i="1"/>
  <c r="E187794" i="1"/>
  <c r="E187793" i="1"/>
  <c r="E187792" i="1"/>
  <c r="E187791" i="1"/>
  <c r="E187790" i="1"/>
  <c r="E187789" i="1"/>
  <c r="E187788" i="1"/>
  <c r="E187787" i="1"/>
  <c r="E187786" i="1"/>
  <c r="E187785" i="1"/>
  <c r="E187784" i="1"/>
  <c r="E187783" i="1"/>
  <c r="E187782" i="1"/>
  <c r="E187781" i="1"/>
  <c r="E187780" i="1"/>
  <c r="E187779" i="1"/>
  <c r="E187778" i="1"/>
  <c r="E187777" i="1"/>
  <c r="E187776" i="1"/>
  <c r="E187775" i="1"/>
  <c r="E187774" i="1"/>
  <c r="E187773" i="1"/>
  <c r="E187772" i="1"/>
  <c r="E187771" i="1"/>
  <c r="E187770" i="1"/>
  <c r="E187769" i="1"/>
  <c r="E187768" i="1"/>
  <c r="E187767" i="1"/>
  <c r="E187766" i="1"/>
  <c r="E187765" i="1"/>
  <c r="E187764" i="1"/>
  <c r="E187763" i="1"/>
  <c r="E187762" i="1"/>
  <c r="E187761" i="1"/>
  <c r="E187760" i="1"/>
  <c r="E187759" i="1"/>
  <c r="E187758" i="1"/>
  <c r="E187757" i="1"/>
  <c r="E187756" i="1"/>
  <c r="E187755" i="1"/>
  <c r="E187754" i="1"/>
  <c r="E187753" i="1"/>
  <c r="E187752" i="1"/>
  <c r="E187751" i="1"/>
  <c r="E187750" i="1"/>
  <c r="E187749" i="1"/>
  <c r="E187748" i="1"/>
  <c r="E187747" i="1"/>
  <c r="E187746" i="1"/>
  <c r="E187745" i="1"/>
  <c r="E187744" i="1"/>
  <c r="E187743" i="1"/>
  <c r="E187742" i="1"/>
  <c r="E187741" i="1"/>
  <c r="E187740" i="1"/>
  <c r="E187739" i="1"/>
  <c r="E187738" i="1"/>
  <c r="E187737" i="1"/>
  <c r="E187736" i="1"/>
  <c r="E187735" i="1"/>
  <c r="E187734" i="1"/>
  <c r="E187733" i="1"/>
  <c r="E187732" i="1"/>
  <c r="E187731" i="1"/>
  <c r="E187730" i="1"/>
  <c r="E187729" i="1"/>
  <c r="E187728" i="1"/>
  <c r="E187727" i="1"/>
  <c r="E187726" i="1"/>
  <c r="E187725" i="1"/>
  <c r="E187724" i="1"/>
  <c r="E187723" i="1"/>
  <c r="E187722" i="1"/>
  <c r="E187721" i="1"/>
  <c r="E187720" i="1"/>
  <c r="E187719" i="1"/>
  <c r="E187718" i="1"/>
  <c r="E187717" i="1"/>
  <c r="E187716" i="1"/>
  <c r="E187715" i="1"/>
  <c r="E187714" i="1"/>
  <c r="E187713" i="1"/>
  <c r="E187712" i="1"/>
  <c r="E187711" i="1"/>
  <c r="E187710" i="1"/>
  <c r="E187709" i="1"/>
  <c r="E187708" i="1"/>
  <c r="E187707" i="1"/>
  <c r="E187706" i="1"/>
  <c r="E187705" i="1"/>
  <c r="E187704" i="1"/>
  <c r="E187703" i="1"/>
  <c r="E187702" i="1"/>
  <c r="E187701" i="1"/>
  <c r="E187700" i="1"/>
  <c r="E187699" i="1"/>
  <c r="E187698" i="1"/>
  <c r="E187697" i="1"/>
  <c r="E187696" i="1"/>
  <c r="E187695" i="1"/>
  <c r="E187694" i="1"/>
  <c r="E187693" i="1"/>
  <c r="E187692" i="1"/>
  <c r="E187691" i="1"/>
  <c r="E187690" i="1"/>
  <c r="E187689" i="1"/>
  <c r="E187688" i="1"/>
  <c r="E187687" i="1"/>
  <c r="E187686" i="1"/>
  <c r="E187685" i="1"/>
  <c r="E187684" i="1"/>
  <c r="E187683" i="1"/>
  <c r="E187682" i="1"/>
  <c r="E187681" i="1"/>
  <c r="E187680" i="1"/>
  <c r="E187679" i="1"/>
  <c r="E187678" i="1"/>
  <c r="E187677" i="1"/>
  <c r="E187676" i="1"/>
  <c r="E187675" i="1"/>
  <c r="E187674" i="1"/>
  <c r="E187673" i="1"/>
  <c r="E187672" i="1"/>
  <c r="E187671" i="1"/>
  <c r="E187670" i="1"/>
  <c r="E187669" i="1"/>
  <c r="E187668" i="1"/>
  <c r="E187667" i="1"/>
  <c r="E187666" i="1"/>
  <c r="E187665" i="1"/>
  <c r="E187664" i="1"/>
  <c r="E187663" i="1"/>
  <c r="E187662" i="1"/>
  <c r="E187661" i="1"/>
  <c r="E187660" i="1"/>
  <c r="E187659" i="1"/>
  <c r="E187658" i="1"/>
  <c r="E187657" i="1"/>
  <c r="E187656" i="1"/>
  <c r="E187655" i="1"/>
  <c r="E187654" i="1"/>
  <c r="E187653" i="1"/>
  <c r="E187652" i="1"/>
  <c r="E187651" i="1"/>
  <c r="E187650" i="1"/>
  <c r="E187649" i="1"/>
  <c r="E187648" i="1"/>
  <c r="E187647" i="1"/>
  <c r="E187646" i="1"/>
  <c r="E187645" i="1"/>
  <c r="E187644" i="1"/>
  <c r="E187643" i="1"/>
  <c r="E187642" i="1"/>
  <c r="E187641" i="1"/>
  <c r="E187640" i="1"/>
  <c r="E187639" i="1"/>
  <c r="E187638" i="1"/>
  <c r="E187637" i="1"/>
  <c r="E187636" i="1"/>
  <c r="E187635" i="1"/>
  <c r="E187634" i="1"/>
  <c r="E187633" i="1"/>
  <c r="E187632" i="1"/>
  <c r="E187631" i="1"/>
  <c r="E187630" i="1"/>
  <c r="E187629" i="1"/>
  <c r="E187628" i="1"/>
  <c r="E187627" i="1"/>
  <c r="E187626" i="1"/>
  <c r="E187625" i="1"/>
  <c r="E187624" i="1"/>
  <c r="E187623" i="1"/>
  <c r="E187622" i="1"/>
  <c r="E187621" i="1"/>
  <c r="E187620" i="1"/>
  <c r="E187619" i="1"/>
  <c r="E187618" i="1"/>
  <c r="E187617" i="1"/>
  <c r="E187616" i="1"/>
  <c r="E187615" i="1"/>
  <c r="E187614" i="1"/>
  <c r="E187613" i="1"/>
  <c r="E187612" i="1"/>
  <c r="E187611" i="1"/>
  <c r="E187610" i="1"/>
  <c r="E187609" i="1"/>
  <c r="E187608" i="1"/>
  <c r="E187607" i="1"/>
  <c r="E187606" i="1"/>
  <c r="E187605" i="1"/>
  <c r="E187604" i="1"/>
  <c r="E187603" i="1"/>
  <c r="E187602" i="1"/>
  <c r="E187601" i="1"/>
  <c r="E187600" i="1"/>
  <c r="E187599" i="1"/>
  <c r="E187598" i="1"/>
  <c r="E187597" i="1"/>
  <c r="E187596" i="1"/>
  <c r="E187595" i="1"/>
  <c r="E187594" i="1"/>
  <c r="E187593" i="1"/>
  <c r="E187592" i="1"/>
  <c r="E187591" i="1"/>
  <c r="E187590" i="1"/>
  <c r="E187589" i="1"/>
  <c r="E187588" i="1"/>
  <c r="E187587" i="1"/>
  <c r="E187586" i="1"/>
  <c r="E187585" i="1"/>
  <c r="E187584" i="1"/>
  <c r="E187583" i="1"/>
  <c r="E187582" i="1"/>
  <c r="E187581" i="1"/>
  <c r="E187580" i="1"/>
  <c r="E187579" i="1"/>
  <c r="E187578" i="1"/>
  <c r="E187577" i="1"/>
  <c r="E187576" i="1"/>
  <c r="E187575" i="1"/>
  <c r="E187574" i="1"/>
  <c r="E187573" i="1"/>
  <c r="E187572" i="1"/>
  <c r="E187571" i="1"/>
  <c r="E187570" i="1"/>
  <c r="E187569" i="1"/>
  <c r="E187568" i="1"/>
  <c r="E187567" i="1"/>
  <c r="E187566" i="1"/>
  <c r="E187565" i="1"/>
  <c r="E187564" i="1"/>
  <c r="E187563" i="1"/>
  <c r="E187562" i="1"/>
  <c r="E187561" i="1"/>
  <c r="E187560" i="1"/>
  <c r="E187559" i="1"/>
  <c r="E187558" i="1"/>
  <c r="E187557" i="1"/>
  <c r="E187556" i="1"/>
  <c r="E187555" i="1"/>
  <c r="E187554" i="1"/>
  <c r="E187553" i="1"/>
  <c r="E187552" i="1"/>
  <c r="E187551" i="1"/>
  <c r="E187550" i="1"/>
  <c r="E187549" i="1"/>
  <c r="E187548" i="1"/>
  <c r="E187547" i="1"/>
  <c r="E187546" i="1"/>
  <c r="E187545" i="1"/>
  <c r="E187544" i="1"/>
  <c r="E187543" i="1"/>
  <c r="E187542" i="1"/>
  <c r="E187541" i="1"/>
  <c r="E187540" i="1"/>
  <c r="E187539" i="1"/>
  <c r="E187538" i="1"/>
  <c r="E187537" i="1"/>
  <c r="E187536" i="1"/>
  <c r="E187535" i="1"/>
  <c r="E187534" i="1"/>
  <c r="E187533" i="1"/>
  <c r="E187532" i="1"/>
  <c r="E187531" i="1"/>
  <c r="E187530" i="1"/>
  <c r="E187529" i="1"/>
  <c r="E187528" i="1"/>
  <c r="E187527" i="1"/>
  <c r="E187526" i="1"/>
  <c r="E187525" i="1"/>
  <c r="E187524" i="1"/>
  <c r="E187523" i="1"/>
  <c r="E187522" i="1"/>
  <c r="E187521" i="1"/>
  <c r="E187520" i="1"/>
  <c r="E187519" i="1"/>
  <c r="E187518" i="1"/>
  <c r="E187517" i="1"/>
  <c r="E187516" i="1"/>
  <c r="E187515" i="1"/>
  <c r="E187514" i="1"/>
  <c r="E187513" i="1"/>
  <c r="E187512" i="1"/>
  <c r="E187511" i="1"/>
  <c r="E187510" i="1"/>
  <c r="E187509" i="1"/>
  <c r="E187508" i="1"/>
  <c r="E187507" i="1"/>
  <c r="E187506" i="1"/>
  <c r="E187505" i="1"/>
  <c r="E187504" i="1"/>
  <c r="E187503" i="1"/>
  <c r="E187502" i="1"/>
  <c r="E187501" i="1"/>
  <c r="E187500" i="1"/>
  <c r="E187499" i="1"/>
  <c r="E187498" i="1"/>
  <c r="E187497" i="1"/>
  <c r="E187496" i="1"/>
  <c r="E187495" i="1"/>
  <c r="E187494" i="1"/>
  <c r="E187493" i="1"/>
  <c r="E187492" i="1"/>
  <c r="E187491" i="1"/>
  <c r="E187490" i="1"/>
  <c r="E187489" i="1"/>
  <c r="E187488" i="1"/>
  <c r="E187487" i="1"/>
  <c r="E187486" i="1"/>
  <c r="E187485" i="1"/>
  <c r="E187484" i="1"/>
  <c r="E187483" i="1"/>
  <c r="E187482" i="1"/>
  <c r="E187481" i="1"/>
  <c r="E187480" i="1"/>
  <c r="E187479" i="1"/>
  <c r="E187478" i="1"/>
  <c r="E187477" i="1"/>
  <c r="E187476" i="1"/>
  <c r="E187475" i="1"/>
  <c r="E187474" i="1"/>
  <c r="E187473" i="1"/>
  <c r="E187472" i="1"/>
  <c r="E187471" i="1"/>
  <c r="E187470" i="1"/>
  <c r="E187469" i="1"/>
  <c r="E187468" i="1"/>
  <c r="E187467" i="1"/>
  <c r="E187466" i="1"/>
  <c r="E187465" i="1"/>
  <c r="E187464" i="1"/>
  <c r="E187463" i="1"/>
  <c r="E187462" i="1"/>
  <c r="E187461" i="1"/>
  <c r="E187460" i="1"/>
  <c r="E187459" i="1"/>
  <c r="E187458" i="1"/>
  <c r="E187457" i="1"/>
  <c r="E187456" i="1"/>
  <c r="E187455" i="1"/>
  <c r="E187454" i="1"/>
  <c r="E187453" i="1"/>
  <c r="E187452" i="1"/>
  <c r="E187451" i="1"/>
  <c r="E187450" i="1"/>
  <c r="E187449" i="1"/>
  <c r="E187448" i="1"/>
  <c r="E187447" i="1"/>
  <c r="E187446" i="1"/>
  <c r="E187445" i="1"/>
  <c r="E187444" i="1"/>
  <c r="E187443" i="1"/>
  <c r="E187442" i="1"/>
  <c r="E187441" i="1"/>
  <c r="E187440" i="1"/>
  <c r="E187439" i="1"/>
  <c r="E187438" i="1"/>
  <c r="E187437" i="1"/>
  <c r="E187436" i="1"/>
  <c r="E187435" i="1"/>
  <c r="E187434" i="1"/>
  <c r="E187433" i="1"/>
  <c r="E187432" i="1"/>
  <c r="E187431" i="1"/>
  <c r="E187430" i="1"/>
  <c r="E187429" i="1"/>
  <c r="E187428" i="1"/>
  <c r="E187427" i="1"/>
  <c r="E187426" i="1"/>
  <c r="E187425" i="1"/>
  <c r="E187424" i="1"/>
  <c r="E187423" i="1"/>
  <c r="E187422" i="1"/>
  <c r="E187421" i="1"/>
  <c r="E187420" i="1"/>
  <c r="E187419" i="1"/>
  <c r="E187418" i="1"/>
  <c r="E187417" i="1"/>
  <c r="E187416" i="1"/>
  <c r="E187415" i="1"/>
  <c r="E187414" i="1"/>
  <c r="E187413" i="1"/>
  <c r="E187412" i="1"/>
  <c r="E187411" i="1"/>
  <c r="E187410" i="1"/>
  <c r="E187409" i="1"/>
  <c r="E187408" i="1"/>
  <c r="E187407" i="1"/>
  <c r="E187406" i="1"/>
  <c r="E187405" i="1"/>
  <c r="E187404" i="1"/>
  <c r="E187403" i="1"/>
  <c r="E187402" i="1"/>
  <c r="E187401" i="1"/>
  <c r="E187400" i="1"/>
  <c r="E187399" i="1"/>
  <c r="E187398" i="1"/>
  <c r="E187397" i="1"/>
  <c r="E187396" i="1"/>
  <c r="E187395" i="1"/>
  <c r="E187394" i="1"/>
  <c r="E187393" i="1"/>
  <c r="E187392" i="1"/>
  <c r="E187391" i="1"/>
  <c r="E187390" i="1"/>
  <c r="E187389" i="1"/>
  <c r="E187388" i="1"/>
  <c r="E187387" i="1"/>
  <c r="E187386" i="1"/>
  <c r="E187385" i="1"/>
  <c r="E187384" i="1"/>
  <c r="E187383" i="1"/>
  <c r="E187382" i="1"/>
  <c r="E187381" i="1"/>
  <c r="E187380" i="1"/>
  <c r="E187379" i="1"/>
  <c r="E187378" i="1"/>
  <c r="E187377" i="1"/>
  <c r="E187376" i="1"/>
  <c r="E187375" i="1"/>
  <c r="E187374" i="1"/>
  <c r="E187373" i="1"/>
  <c r="E187372" i="1"/>
  <c r="E187371" i="1"/>
  <c r="E187370" i="1"/>
  <c r="E187369" i="1"/>
  <c r="E187368" i="1"/>
  <c r="E187367" i="1"/>
  <c r="E187366" i="1"/>
  <c r="E187365" i="1"/>
  <c r="E187364" i="1"/>
  <c r="E187363" i="1"/>
  <c r="E187362" i="1"/>
  <c r="E187361" i="1"/>
  <c r="E187360" i="1"/>
  <c r="E187359" i="1"/>
  <c r="E187358" i="1"/>
  <c r="E187357" i="1"/>
  <c r="E187356" i="1"/>
  <c r="E187355" i="1"/>
  <c r="E187354" i="1"/>
  <c r="E187353" i="1"/>
  <c r="E187352" i="1"/>
  <c r="E187351" i="1"/>
  <c r="E187350" i="1"/>
  <c r="E187349" i="1"/>
  <c r="E187348" i="1"/>
  <c r="E187347" i="1"/>
  <c r="E187346" i="1"/>
  <c r="E187345" i="1"/>
  <c r="E187344" i="1"/>
  <c r="E187343" i="1"/>
  <c r="E187342" i="1"/>
  <c r="E187341" i="1"/>
  <c r="E187340" i="1"/>
  <c r="E187339" i="1"/>
  <c r="E187338" i="1"/>
  <c r="E187337" i="1"/>
  <c r="E187336" i="1"/>
  <c r="E187335" i="1"/>
  <c r="E187334" i="1"/>
  <c r="E187333" i="1"/>
  <c r="E187332" i="1"/>
  <c r="E187331" i="1"/>
  <c r="E187330" i="1"/>
  <c r="E187329" i="1"/>
  <c r="E187328" i="1"/>
  <c r="E187327" i="1"/>
  <c r="E187326" i="1"/>
  <c r="E187325" i="1"/>
  <c r="E187324" i="1"/>
  <c r="E187323" i="1"/>
  <c r="E187322" i="1"/>
  <c r="E187321" i="1"/>
  <c r="E187320" i="1"/>
  <c r="E187319" i="1"/>
  <c r="E187318" i="1"/>
  <c r="E187317" i="1"/>
  <c r="E187316" i="1"/>
  <c r="E187315" i="1"/>
  <c r="E187314" i="1"/>
  <c r="E187313" i="1"/>
  <c r="E187312" i="1"/>
  <c r="E187311" i="1"/>
  <c r="E187310" i="1"/>
  <c r="E187309" i="1"/>
  <c r="E187308" i="1"/>
  <c r="E187307" i="1"/>
  <c r="E187306" i="1"/>
  <c r="E187305" i="1"/>
  <c r="E187304" i="1"/>
  <c r="E187303" i="1"/>
  <c r="E187302" i="1"/>
  <c r="E187301" i="1"/>
  <c r="E187300" i="1"/>
  <c r="E187299" i="1"/>
  <c r="E187298" i="1"/>
  <c r="E187297" i="1"/>
  <c r="E187296" i="1"/>
  <c r="E187295" i="1"/>
  <c r="E187294" i="1"/>
  <c r="E187293" i="1"/>
  <c r="E187292" i="1"/>
  <c r="E187291" i="1"/>
  <c r="E187290" i="1"/>
  <c r="E187289" i="1"/>
  <c r="E187288" i="1"/>
  <c r="E187287" i="1"/>
  <c r="E187286" i="1"/>
  <c r="E187285" i="1"/>
  <c r="E187284" i="1"/>
  <c r="E187283" i="1"/>
  <c r="E187282" i="1"/>
  <c r="E187281" i="1"/>
  <c r="E187280" i="1"/>
  <c r="E187279" i="1"/>
  <c r="E187278" i="1"/>
  <c r="E187277" i="1"/>
  <c r="E187276" i="1"/>
  <c r="E187275" i="1"/>
  <c r="E187274" i="1"/>
  <c r="E187273" i="1"/>
  <c r="E187272" i="1"/>
  <c r="E187271" i="1"/>
  <c r="E187270" i="1"/>
  <c r="E187269" i="1"/>
  <c r="E187268" i="1"/>
  <c r="E187267" i="1"/>
  <c r="E187266" i="1"/>
  <c r="E187265" i="1"/>
  <c r="E187264" i="1"/>
  <c r="E187263" i="1"/>
  <c r="E187262" i="1"/>
  <c r="E187261" i="1"/>
  <c r="E187260" i="1"/>
  <c r="E187259" i="1"/>
  <c r="E187258" i="1"/>
  <c r="E187257" i="1"/>
  <c r="E187256" i="1"/>
  <c r="E187255" i="1"/>
  <c r="E187254" i="1"/>
  <c r="E187253" i="1"/>
  <c r="E187252" i="1"/>
  <c r="E187251" i="1"/>
  <c r="E187250" i="1"/>
  <c r="E187249" i="1"/>
  <c r="E187248" i="1"/>
  <c r="E187247" i="1"/>
  <c r="E187246" i="1"/>
  <c r="E187245" i="1"/>
  <c r="E187244" i="1"/>
  <c r="E187243" i="1"/>
  <c r="E187242" i="1"/>
  <c r="E187241" i="1"/>
  <c r="E187240" i="1"/>
  <c r="E187239" i="1"/>
  <c r="E187238" i="1"/>
  <c r="E187237" i="1"/>
  <c r="E187236" i="1"/>
  <c r="E187235" i="1"/>
  <c r="E187234" i="1"/>
  <c r="E187233" i="1"/>
  <c r="E187232" i="1"/>
  <c r="E187231" i="1"/>
  <c r="E187230" i="1"/>
  <c r="E187229" i="1"/>
  <c r="E187228" i="1"/>
  <c r="E187227" i="1"/>
  <c r="E187226" i="1"/>
  <c r="E187225" i="1"/>
  <c r="E187224" i="1"/>
  <c r="E187223" i="1"/>
  <c r="E187222" i="1"/>
  <c r="E187221" i="1"/>
  <c r="E187220" i="1"/>
  <c r="E187219" i="1"/>
  <c r="E187218" i="1"/>
  <c r="E187217" i="1"/>
  <c r="E187216" i="1"/>
  <c r="E187215" i="1"/>
  <c r="E187214" i="1"/>
  <c r="E187213" i="1"/>
  <c r="E187212" i="1"/>
  <c r="E187211" i="1"/>
  <c r="E187210" i="1"/>
  <c r="E187209" i="1"/>
  <c r="E187208" i="1"/>
  <c r="E187207" i="1"/>
  <c r="E187206" i="1"/>
  <c r="E187205" i="1"/>
  <c r="E187204" i="1"/>
  <c r="E187203" i="1"/>
  <c r="E187202" i="1"/>
  <c r="E187201" i="1"/>
  <c r="E187200" i="1"/>
  <c r="E187199" i="1"/>
  <c r="E187198" i="1"/>
  <c r="E187197" i="1"/>
  <c r="E187196" i="1"/>
  <c r="E187195" i="1"/>
  <c r="E187194" i="1"/>
  <c r="E187193" i="1"/>
  <c r="E187192" i="1"/>
  <c r="E187191" i="1"/>
  <c r="E187190" i="1"/>
  <c r="E187189" i="1"/>
  <c r="E187188" i="1"/>
  <c r="E187187" i="1"/>
  <c r="E187186" i="1"/>
  <c r="E187185" i="1"/>
  <c r="E187184" i="1"/>
  <c r="E187183" i="1"/>
  <c r="E187182" i="1"/>
  <c r="E187181" i="1"/>
  <c r="E187180" i="1"/>
  <c r="E187179" i="1"/>
  <c r="E187178" i="1"/>
  <c r="E187177" i="1"/>
  <c r="E187176" i="1"/>
  <c r="E187175" i="1"/>
  <c r="E187174" i="1"/>
  <c r="E187173" i="1"/>
  <c r="E187172" i="1"/>
  <c r="E187171" i="1"/>
  <c r="E187170" i="1"/>
  <c r="E187169" i="1"/>
  <c r="E187168" i="1"/>
  <c r="E187167" i="1"/>
  <c r="E187166" i="1"/>
  <c r="E187165" i="1"/>
  <c r="E187164" i="1"/>
  <c r="E187163" i="1"/>
  <c r="E187162" i="1"/>
  <c r="E187161" i="1"/>
  <c r="E187160" i="1"/>
  <c r="E187159" i="1"/>
  <c r="E187158" i="1"/>
  <c r="E187157" i="1"/>
  <c r="E187156" i="1"/>
  <c r="E187155" i="1"/>
  <c r="E187154" i="1"/>
  <c r="E187153" i="1"/>
  <c r="E187152" i="1"/>
  <c r="E187151" i="1"/>
  <c r="E187150" i="1"/>
  <c r="E187149" i="1"/>
  <c r="E187148" i="1"/>
  <c r="E187147" i="1"/>
  <c r="E187146" i="1"/>
  <c r="E187145" i="1"/>
  <c r="E187144" i="1"/>
  <c r="E187143" i="1"/>
  <c r="E187142" i="1"/>
  <c r="E187141" i="1"/>
  <c r="E187140" i="1"/>
  <c r="E187139" i="1"/>
  <c r="E187138" i="1"/>
  <c r="E187137" i="1"/>
  <c r="E187136" i="1"/>
  <c r="E187135" i="1"/>
  <c r="E187134" i="1"/>
  <c r="E187133" i="1"/>
  <c r="E187132" i="1"/>
  <c r="E187131" i="1"/>
  <c r="E187130" i="1"/>
  <c r="E187129" i="1"/>
  <c r="E187128" i="1"/>
  <c r="E187127" i="1"/>
  <c r="E187126" i="1"/>
  <c r="E187125" i="1"/>
  <c r="E187124" i="1"/>
  <c r="E187123" i="1"/>
  <c r="E187122" i="1"/>
  <c r="E187121" i="1"/>
  <c r="E187120" i="1"/>
  <c r="E187119" i="1"/>
  <c r="E187118" i="1"/>
  <c r="E187117" i="1"/>
  <c r="E187116" i="1"/>
  <c r="E187115" i="1"/>
  <c r="E187114" i="1"/>
  <c r="E187113" i="1"/>
  <c r="E187112" i="1"/>
  <c r="E187111" i="1"/>
  <c r="E187110" i="1"/>
  <c r="E187109" i="1"/>
  <c r="E187108" i="1"/>
  <c r="E187107" i="1"/>
  <c r="E187106" i="1"/>
  <c r="E187105" i="1"/>
  <c r="E187104" i="1"/>
  <c r="E187103" i="1"/>
  <c r="E187102" i="1"/>
  <c r="E187101" i="1"/>
  <c r="E187100" i="1"/>
  <c r="E187099" i="1"/>
  <c r="E187098" i="1"/>
  <c r="E187097" i="1"/>
  <c r="E187096" i="1"/>
  <c r="E187095" i="1"/>
  <c r="E187094" i="1"/>
  <c r="E187093" i="1"/>
  <c r="E187092" i="1"/>
  <c r="E187091" i="1"/>
  <c r="E187090" i="1"/>
  <c r="E187089" i="1"/>
  <c r="E187088" i="1"/>
  <c r="E187087" i="1"/>
  <c r="E187086" i="1"/>
  <c r="E187085" i="1"/>
  <c r="E187084" i="1"/>
  <c r="E187083" i="1"/>
  <c r="E187082" i="1"/>
  <c r="E187081" i="1"/>
  <c r="E187080" i="1"/>
  <c r="E187079" i="1"/>
  <c r="E187078" i="1"/>
  <c r="E187077" i="1"/>
  <c r="E187076" i="1"/>
  <c r="E187075" i="1"/>
  <c r="E187074" i="1"/>
  <c r="E187073" i="1"/>
  <c r="E187072" i="1"/>
  <c r="E187071" i="1"/>
  <c r="E187070" i="1"/>
  <c r="E187069" i="1"/>
  <c r="E187068" i="1"/>
  <c r="E187067" i="1"/>
  <c r="E187066" i="1"/>
  <c r="E187065" i="1"/>
  <c r="E187064" i="1"/>
  <c r="E187063" i="1"/>
  <c r="E187062" i="1"/>
  <c r="E187061" i="1"/>
  <c r="E187060" i="1"/>
  <c r="E187059" i="1"/>
  <c r="E187058" i="1"/>
  <c r="E187057" i="1"/>
  <c r="E187056" i="1"/>
  <c r="E187055" i="1"/>
  <c r="E187054" i="1"/>
  <c r="E187053" i="1"/>
  <c r="E187052" i="1"/>
  <c r="E187051" i="1"/>
  <c r="E187050" i="1"/>
  <c r="E187049" i="1"/>
  <c r="E187048" i="1"/>
  <c r="E187047" i="1"/>
  <c r="E187046" i="1"/>
  <c r="E187045" i="1"/>
  <c r="E187044" i="1"/>
  <c r="E187043" i="1"/>
  <c r="E187042" i="1"/>
  <c r="E187041" i="1"/>
  <c r="E187040" i="1"/>
  <c r="E187039" i="1"/>
  <c r="E187038" i="1"/>
  <c r="E187037" i="1"/>
  <c r="E187036" i="1"/>
  <c r="E187035" i="1"/>
  <c r="E187034" i="1"/>
  <c r="E187033" i="1"/>
  <c r="E187032" i="1"/>
  <c r="E187031" i="1"/>
  <c r="E187030" i="1"/>
  <c r="E187029" i="1"/>
  <c r="E187028" i="1"/>
  <c r="E187027" i="1"/>
  <c r="E187026" i="1"/>
  <c r="E187025" i="1"/>
  <c r="E187024" i="1"/>
  <c r="E187023" i="1"/>
  <c r="E187022" i="1"/>
  <c r="E187021" i="1"/>
  <c r="E187020" i="1"/>
  <c r="E187019" i="1"/>
  <c r="E187018" i="1"/>
  <c r="E187017" i="1"/>
  <c r="E187016" i="1"/>
  <c r="E187015" i="1"/>
  <c r="E187014" i="1"/>
  <c r="E187013" i="1"/>
  <c r="E187012" i="1"/>
  <c r="E187011" i="1"/>
  <c r="E187010" i="1"/>
  <c r="E187009" i="1"/>
  <c r="E187008" i="1"/>
  <c r="E187007" i="1"/>
  <c r="E187006" i="1"/>
  <c r="E187005" i="1"/>
  <c r="E187004" i="1"/>
  <c r="E187003" i="1"/>
  <c r="E187002" i="1"/>
  <c r="E187001" i="1"/>
  <c r="E187000" i="1"/>
  <c r="E186999" i="1"/>
  <c r="E186998" i="1"/>
  <c r="E186997" i="1"/>
  <c r="E186996" i="1"/>
  <c r="E186995" i="1"/>
  <c r="E186994" i="1"/>
  <c r="E186993" i="1"/>
  <c r="E186992" i="1"/>
  <c r="E186991" i="1"/>
  <c r="E186990" i="1"/>
  <c r="E186989" i="1"/>
  <c r="E186988" i="1"/>
  <c r="E186987" i="1"/>
  <c r="E186986" i="1"/>
  <c r="E186985" i="1"/>
  <c r="E186984" i="1"/>
  <c r="E186983" i="1"/>
  <c r="E186982" i="1"/>
  <c r="E186981" i="1"/>
  <c r="E186980" i="1"/>
  <c r="E186979" i="1"/>
  <c r="E186978" i="1"/>
  <c r="E186977" i="1"/>
  <c r="E186976" i="1"/>
  <c r="E186975" i="1"/>
  <c r="E186974" i="1"/>
  <c r="E186973" i="1"/>
  <c r="E186972" i="1"/>
  <c r="E186971" i="1"/>
  <c r="E186970" i="1"/>
  <c r="E186969" i="1"/>
  <c r="E186968" i="1"/>
  <c r="E186967" i="1"/>
  <c r="E186966" i="1"/>
  <c r="E186965" i="1"/>
  <c r="E186964" i="1"/>
  <c r="E186963" i="1"/>
  <c r="E186962" i="1"/>
  <c r="E186961" i="1"/>
  <c r="E186960" i="1"/>
  <c r="E186959" i="1"/>
  <c r="E186958" i="1"/>
  <c r="E186957" i="1"/>
  <c r="E186956" i="1"/>
  <c r="E186955" i="1"/>
  <c r="E186954" i="1"/>
  <c r="E186953" i="1"/>
  <c r="E186952" i="1"/>
  <c r="E186951" i="1"/>
  <c r="E186950" i="1"/>
  <c r="E186949" i="1"/>
  <c r="E186948" i="1"/>
  <c r="E186947" i="1"/>
  <c r="E186946" i="1"/>
  <c r="E186945" i="1"/>
  <c r="E186944" i="1"/>
  <c r="E186943" i="1"/>
  <c r="E186942" i="1"/>
  <c r="E186941" i="1"/>
  <c r="E186940" i="1"/>
  <c r="E186939" i="1"/>
  <c r="E186938" i="1"/>
  <c r="E186937" i="1"/>
  <c r="E186936" i="1"/>
  <c r="E186935" i="1"/>
  <c r="E186934" i="1"/>
  <c r="E186933" i="1"/>
  <c r="E186932" i="1"/>
  <c r="E186931" i="1"/>
  <c r="E186930" i="1"/>
  <c r="E186929" i="1"/>
  <c r="E186928" i="1"/>
  <c r="E186927" i="1"/>
  <c r="E186926" i="1"/>
  <c r="E186925" i="1"/>
  <c r="E186924" i="1"/>
  <c r="E186923" i="1"/>
  <c r="E186922" i="1"/>
  <c r="E186921" i="1"/>
  <c r="E186920" i="1"/>
  <c r="E186919" i="1"/>
  <c r="E186918" i="1"/>
  <c r="E186917" i="1"/>
  <c r="E186916" i="1"/>
  <c r="E186915" i="1"/>
  <c r="E186914" i="1"/>
  <c r="E186913" i="1"/>
  <c r="E186912" i="1"/>
  <c r="E186911" i="1"/>
  <c r="E186910" i="1"/>
  <c r="E186909" i="1"/>
  <c r="E186908" i="1"/>
  <c r="E186907" i="1"/>
  <c r="E186906" i="1"/>
  <c r="E186905" i="1"/>
  <c r="E186904" i="1"/>
  <c r="E186903" i="1"/>
  <c r="E186902" i="1"/>
  <c r="E186901" i="1"/>
  <c r="E186900" i="1"/>
  <c r="E186899" i="1"/>
  <c r="E186898" i="1"/>
  <c r="E186897" i="1"/>
  <c r="E186896" i="1"/>
  <c r="E186895" i="1"/>
  <c r="E186894" i="1"/>
  <c r="E186893" i="1"/>
  <c r="E186892" i="1"/>
  <c r="E186891" i="1"/>
  <c r="E186890" i="1"/>
  <c r="E186889" i="1"/>
  <c r="E186888" i="1"/>
  <c r="E186887" i="1"/>
  <c r="E186886" i="1"/>
  <c r="E186885" i="1"/>
  <c r="E186884" i="1"/>
  <c r="E186883" i="1"/>
  <c r="E186882" i="1"/>
  <c r="E186881" i="1"/>
  <c r="E186880" i="1"/>
  <c r="E186879" i="1"/>
  <c r="E186878" i="1"/>
  <c r="E186877" i="1"/>
  <c r="E186876" i="1"/>
  <c r="E186875" i="1"/>
  <c r="E186874" i="1"/>
  <c r="E186873" i="1"/>
  <c r="E186872" i="1"/>
  <c r="E186871" i="1"/>
  <c r="E186870" i="1"/>
  <c r="E186869" i="1"/>
  <c r="E186868" i="1"/>
  <c r="E186867" i="1"/>
  <c r="E186866" i="1"/>
  <c r="E186865" i="1"/>
  <c r="E186864" i="1"/>
  <c r="E186863" i="1"/>
  <c r="E186862" i="1"/>
  <c r="E186861" i="1"/>
  <c r="E186860" i="1"/>
  <c r="E186859" i="1"/>
  <c r="E186858" i="1"/>
  <c r="E186857" i="1"/>
  <c r="E186856" i="1"/>
  <c r="E186855" i="1"/>
  <c r="E186854" i="1"/>
  <c r="E186853" i="1"/>
  <c r="E186852" i="1"/>
  <c r="E186851" i="1"/>
  <c r="E186850" i="1"/>
  <c r="E186849" i="1"/>
  <c r="E186848" i="1"/>
  <c r="E186847" i="1"/>
  <c r="E186846" i="1"/>
  <c r="E186845" i="1"/>
  <c r="E186844" i="1"/>
  <c r="E186843" i="1"/>
  <c r="E186842" i="1"/>
  <c r="E186841" i="1"/>
  <c r="E186840" i="1"/>
  <c r="E186839" i="1"/>
  <c r="E186838" i="1"/>
  <c r="E186837" i="1"/>
  <c r="E186836" i="1"/>
  <c r="E186835" i="1"/>
  <c r="E186834" i="1"/>
  <c r="E186833" i="1"/>
  <c r="E186832" i="1"/>
  <c r="E186831" i="1"/>
  <c r="E186830" i="1"/>
  <c r="E186829" i="1"/>
  <c r="E186828" i="1"/>
  <c r="E186827" i="1"/>
  <c r="E186826" i="1"/>
  <c r="E186825" i="1"/>
  <c r="E186824" i="1"/>
  <c r="E186823" i="1"/>
  <c r="E186822" i="1"/>
  <c r="E186821" i="1"/>
  <c r="E186820" i="1"/>
  <c r="E186819" i="1"/>
  <c r="E186818" i="1"/>
  <c r="E186817" i="1"/>
  <c r="E186816" i="1"/>
  <c r="E186815" i="1"/>
  <c r="E186814" i="1"/>
  <c r="E186813" i="1"/>
  <c r="E186812" i="1"/>
  <c r="E186811" i="1"/>
  <c r="E186810" i="1"/>
  <c r="E186809" i="1"/>
  <c r="E186808" i="1"/>
  <c r="E186807" i="1"/>
  <c r="E186806" i="1"/>
  <c r="E186805" i="1"/>
  <c r="E186804" i="1"/>
  <c r="E186803" i="1"/>
  <c r="E186802" i="1"/>
  <c r="E186801" i="1"/>
  <c r="E186800" i="1"/>
  <c r="E186799" i="1"/>
  <c r="E186798" i="1"/>
  <c r="E186797" i="1"/>
  <c r="E186796" i="1"/>
  <c r="E186795" i="1"/>
  <c r="E186794" i="1"/>
  <c r="E186793" i="1"/>
  <c r="E186792" i="1"/>
  <c r="E186791" i="1"/>
  <c r="E186790" i="1"/>
  <c r="E186789" i="1"/>
  <c r="E186788" i="1"/>
  <c r="E186787" i="1"/>
  <c r="E186786" i="1"/>
  <c r="E186785" i="1"/>
  <c r="E186784" i="1"/>
  <c r="E186783" i="1"/>
  <c r="E186782" i="1"/>
  <c r="E186781" i="1"/>
  <c r="E186780" i="1"/>
  <c r="E186779" i="1"/>
  <c r="E186778" i="1"/>
  <c r="E186777" i="1"/>
  <c r="E186776" i="1"/>
  <c r="E186775" i="1"/>
  <c r="E186774" i="1"/>
  <c r="E186773" i="1"/>
  <c r="E186772" i="1"/>
  <c r="E186771" i="1"/>
  <c r="E186770" i="1"/>
  <c r="E186769" i="1"/>
  <c r="E186768" i="1"/>
  <c r="E186767" i="1"/>
  <c r="E186766" i="1"/>
  <c r="E186765" i="1"/>
  <c r="E186764" i="1"/>
  <c r="E186763" i="1"/>
  <c r="E186762" i="1"/>
  <c r="E186761" i="1"/>
  <c r="E186760" i="1"/>
  <c r="E186759" i="1"/>
  <c r="E186758" i="1"/>
  <c r="E186757" i="1"/>
  <c r="E186756" i="1"/>
  <c r="E186755" i="1"/>
  <c r="E186754" i="1"/>
  <c r="E186753" i="1"/>
  <c r="E186752" i="1"/>
  <c r="E186751" i="1"/>
  <c r="E186750" i="1"/>
  <c r="E186749" i="1"/>
  <c r="E186748" i="1"/>
  <c r="E186747" i="1"/>
  <c r="E186746" i="1"/>
  <c r="E186745" i="1"/>
  <c r="E186744" i="1"/>
  <c r="E186743" i="1"/>
  <c r="E186742" i="1"/>
  <c r="E186741" i="1"/>
  <c r="E186740" i="1"/>
  <c r="E186739" i="1"/>
  <c r="E186738" i="1"/>
  <c r="E186737" i="1"/>
  <c r="E186736" i="1"/>
  <c r="E186735" i="1"/>
  <c r="E186734" i="1"/>
  <c r="E186733" i="1"/>
  <c r="E186732" i="1"/>
  <c r="E186731" i="1"/>
  <c r="E186730" i="1"/>
  <c r="E186729" i="1"/>
  <c r="E186728" i="1"/>
  <c r="E186727" i="1"/>
  <c r="E186726" i="1"/>
  <c r="E186725" i="1"/>
  <c r="E186724" i="1"/>
  <c r="E186723" i="1"/>
  <c r="E186722" i="1"/>
  <c r="E186721" i="1"/>
  <c r="E186720" i="1"/>
  <c r="E186719" i="1"/>
  <c r="E186718" i="1"/>
  <c r="E186717" i="1"/>
  <c r="E186716" i="1"/>
  <c r="E186715" i="1"/>
  <c r="E186714" i="1"/>
  <c r="E186713" i="1"/>
  <c r="E186712" i="1"/>
  <c r="E186711" i="1"/>
  <c r="E186710" i="1"/>
  <c r="E186709" i="1"/>
  <c r="E186708" i="1"/>
  <c r="E186707" i="1"/>
  <c r="E186706" i="1"/>
  <c r="E186705" i="1"/>
  <c r="E186704" i="1"/>
  <c r="E186703" i="1"/>
  <c r="E186702" i="1"/>
  <c r="E186701" i="1"/>
  <c r="E186700" i="1"/>
  <c r="E186699" i="1"/>
  <c r="E186698" i="1"/>
  <c r="E186697" i="1"/>
  <c r="E186696" i="1"/>
  <c r="E186695" i="1"/>
  <c r="E186694" i="1"/>
  <c r="E186693" i="1"/>
  <c r="E186692" i="1"/>
  <c r="E186691" i="1"/>
  <c r="E186690" i="1"/>
  <c r="E186689" i="1"/>
  <c r="E186688" i="1"/>
  <c r="E186687" i="1"/>
  <c r="E186686" i="1"/>
  <c r="E186685" i="1"/>
  <c r="E186684" i="1"/>
  <c r="E186683" i="1"/>
  <c r="E186682" i="1"/>
  <c r="E186681" i="1"/>
  <c r="E186680" i="1"/>
  <c r="E186679" i="1"/>
  <c r="E186678" i="1"/>
  <c r="E186677" i="1"/>
  <c r="E186676" i="1"/>
  <c r="E186675" i="1"/>
  <c r="E186674" i="1"/>
  <c r="E186673" i="1"/>
  <c r="E186672" i="1"/>
  <c r="E186671" i="1"/>
  <c r="E186670" i="1"/>
  <c r="E186669" i="1"/>
  <c r="E186668" i="1"/>
  <c r="E186667" i="1"/>
  <c r="E186666" i="1"/>
  <c r="E186665" i="1"/>
  <c r="E186664" i="1"/>
  <c r="E186663" i="1"/>
  <c r="E186662" i="1"/>
  <c r="E186661" i="1"/>
  <c r="E186660" i="1"/>
  <c r="E186659" i="1"/>
  <c r="E186658" i="1"/>
  <c r="E186657" i="1"/>
  <c r="E186656" i="1"/>
  <c r="E186655" i="1"/>
  <c r="E186654" i="1"/>
  <c r="E186653" i="1"/>
  <c r="E186652" i="1"/>
  <c r="E186651" i="1"/>
  <c r="E186650" i="1"/>
  <c r="E186649" i="1"/>
  <c r="E186648" i="1"/>
  <c r="E186647" i="1"/>
  <c r="E186646" i="1"/>
  <c r="E186645" i="1"/>
  <c r="E186644" i="1"/>
  <c r="E186643" i="1"/>
  <c r="E186642" i="1"/>
  <c r="E186641" i="1"/>
  <c r="E186640" i="1"/>
  <c r="E186639" i="1"/>
  <c r="E186638" i="1"/>
  <c r="E186637" i="1"/>
  <c r="E186636" i="1"/>
  <c r="E186635" i="1"/>
  <c r="E186634" i="1"/>
  <c r="E186633" i="1"/>
  <c r="E186632" i="1"/>
  <c r="E186631" i="1"/>
  <c r="E186630" i="1"/>
  <c r="E186629" i="1"/>
  <c r="E186628" i="1"/>
  <c r="E186627" i="1"/>
  <c r="E186626" i="1"/>
  <c r="E186625" i="1"/>
  <c r="E186624" i="1"/>
  <c r="E186623" i="1"/>
  <c r="E186622" i="1"/>
  <c r="E186621" i="1"/>
  <c r="E186620" i="1"/>
  <c r="E186619" i="1"/>
  <c r="E186618" i="1"/>
  <c r="E186617" i="1"/>
  <c r="E186616" i="1"/>
  <c r="E186615" i="1"/>
  <c r="E186614" i="1"/>
  <c r="E186613" i="1"/>
  <c r="E186612" i="1"/>
  <c r="E186611" i="1"/>
  <c r="E186610" i="1"/>
  <c r="E186609" i="1"/>
  <c r="E186608" i="1"/>
  <c r="E186607" i="1"/>
  <c r="E186606" i="1"/>
  <c r="E186605" i="1"/>
  <c r="E186604" i="1"/>
  <c r="E186603" i="1"/>
  <c r="E186602" i="1"/>
  <c r="E186601" i="1"/>
  <c r="E186600" i="1"/>
  <c r="E186599" i="1"/>
  <c r="E186598" i="1"/>
  <c r="E186597" i="1"/>
  <c r="E186596" i="1"/>
  <c r="E186595" i="1"/>
  <c r="E186594" i="1"/>
  <c r="E186593" i="1"/>
  <c r="E186592" i="1"/>
  <c r="E186591" i="1"/>
  <c r="E186590" i="1"/>
  <c r="E186589" i="1"/>
  <c r="E186588" i="1"/>
  <c r="E186587" i="1"/>
  <c r="E186586" i="1"/>
  <c r="E186585" i="1"/>
  <c r="E186584" i="1"/>
  <c r="E186583" i="1"/>
  <c r="E186582" i="1"/>
  <c r="E186581" i="1"/>
  <c r="E186580" i="1"/>
  <c r="E186579" i="1"/>
  <c r="E186578" i="1"/>
  <c r="E186577" i="1"/>
  <c r="E186576" i="1"/>
  <c r="E186575" i="1"/>
  <c r="E186574" i="1"/>
  <c r="E186573" i="1"/>
  <c r="E186572" i="1"/>
  <c r="E186571" i="1"/>
  <c r="E186570" i="1"/>
  <c r="E186569" i="1"/>
  <c r="E186568" i="1"/>
  <c r="E186567" i="1"/>
  <c r="E186566" i="1"/>
  <c r="E186565" i="1"/>
  <c r="E186564" i="1"/>
  <c r="E186563" i="1"/>
  <c r="E186562" i="1"/>
  <c r="E186561" i="1"/>
  <c r="E186560" i="1"/>
  <c r="E186559" i="1"/>
  <c r="E186558" i="1"/>
  <c r="E186557" i="1"/>
  <c r="E186556" i="1"/>
  <c r="E186555" i="1"/>
  <c r="E186554" i="1"/>
  <c r="E186553" i="1"/>
  <c r="E186552" i="1"/>
  <c r="E186551" i="1"/>
  <c r="E186550" i="1"/>
  <c r="E186549" i="1"/>
  <c r="E186548" i="1"/>
  <c r="E186547" i="1"/>
  <c r="E186546" i="1"/>
  <c r="E186545" i="1"/>
  <c r="E186544" i="1"/>
  <c r="E186543" i="1"/>
  <c r="E186542" i="1"/>
  <c r="E186541" i="1"/>
  <c r="E186540" i="1"/>
  <c r="E186539" i="1"/>
  <c r="E186538" i="1"/>
  <c r="E186537" i="1"/>
  <c r="E186536" i="1"/>
  <c r="E186535" i="1"/>
  <c r="E186534" i="1"/>
  <c r="E186533" i="1"/>
  <c r="E186532" i="1"/>
  <c r="E186531" i="1"/>
  <c r="E186530" i="1"/>
  <c r="E186529" i="1"/>
  <c r="E186528" i="1"/>
  <c r="E186527" i="1"/>
  <c r="E186526" i="1"/>
  <c r="E186525" i="1"/>
  <c r="E186524" i="1"/>
  <c r="E186523" i="1"/>
  <c r="E186522" i="1"/>
  <c r="E186521" i="1"/>
  <c r="E186520" i="1"/>
  <c r="E186519" i="1"/>
  <c r="E186518" i="1"/>
  <c r="E186517" i="1"/>
  <c r="E186516" i="1"/>
  <c r="E186515" i="1"/>
  <c r="E186514" i="1"/>
  <c r="E186513" i="1"/>
  <c r="E186512" i="1"/>
  <c r="E186511" i="1"/>
  <c r="E186510" i="1"/>
  <c r="E186509" i="1"/>
  <c r="E186508" i="1"/>
  <c r="E186507" i="1"/>
  <c r="E186506" i="1"/>
  <c r="E186505" i="1"/>
  <c r="E186504" i="1"/>
  <c r="E186503" i="1"/>
  <c r="E186502" i="1"/>
  <c r="E186501" i="1"/>
  <c r="E186500" i="1"/>
  <c r="E186499" i="1"/>
  <c r="E186498" i="1"/>
  <c r="E186497" i="1"/>
  <c r="E186496" i="1"/>
  <c r="E186495" i="1"/>
  <c r="E186494" i="1"/>
  <c r="E186493" i="1"/>
  <c r="E186492" i="1"/>
  <c r="E186491" i="1"/>
  <c r="E186490" i="1"/>
  <c r="E186489" i="1"/>
  <c r="E186488" i="1"/>
  <c r="E186487" i="1"/>
  <c r="E186486" i="1"/>
  <c r="E186485" i="1"/>
  <c r="E186484" i="1"/>
  <c r="E186483" i="1"/>
  <c r="E186482" i="1"/>
  <c r="E186481" i="1"/>
  <c r="E186480" i="1"/>
  <c r="E186479" i="1"/>
  <c r="E186478" i="1"/>
  <c r="E186477" i="1"/>
  <c r="E186476" i="1"/>
  <c r="E186475" i="1"/>
  <c r="E186474" i="1"/>
  <c r="E186473" i="1"/>
  <c r="E186472" i="1"/>
  <c r="E186471" i="1"/>
  <c r="E186470" i="1"/>
  <c r="E186469" i="1"/>
  <c r="E186468" i="1"/>
  <c r="E186467" i="1"/>
  <c r="E186466" i="1"/>
  <c r="E186465" i="1"/>
  <c r="E186464" i="1"/>
  <c r="E186463" i="1"/>
  <c r="E186462" i="1"/>
  <c r="E186461" i="1"/>
  <c r="E186460" i="1"/>
  <c r="E186459" i="1"/>
  <c r="E186458" i="1"/>
  <c r="E186457" i="1"/>
  <c r="E186456" i="1"/>
  <c r="E186455" i="1"/>
  <c r="E186454" i="1"/>
  <c r="E186453" i="1"/>
  <c r="E186452" i="1"/>
  <c r="E186451" i="1"/>
  <c r="E186450" i="1"/>
  <c r="E186449" i="1"/>
  <c r="E186448" i="1"/>
  <c r="E186447" i="1"/>
  <c r="E186446" i="1"/>
  <c r="E186445" i="1"/>
  <c r="E186444" i="1"/>
  <c r="E186443" i="1"/>
  <c r="E186442" i="1"/>
  <c r="E186441" i="1"/>
  <c r="E186440" i="1"/>
  <c r="E186439" i="1"/>
  <c r="E186438" i="1"/>
  <c r="E186437" i="1"/>
  <c r="E186436" i="1"/>
  <c r="E186435" i="1"/>
  <c r="E186434" i="1"/>
  <c r="E186433" i="1"/>
  <c r="E186432" i="1"/>
  <c r="E186431" i="1"/>
  <c r="E186430" i="1"/>
  <c r="E186429" i="1"/>
  <c r="E186428" i="1"/>
  <c r="E186427" i="1"/>
  <c r="E186426" i="1"/>
  <c r="E186425" i="1"/>
  <c r="E186424" i="1"/>
  <c r="E186423" i="1"/>
  <c r="E186422" i="1"/>
  <c r="E186421" i="1"/>
  <c r="E186420" i="1"/>
  <c r="E186419" i="1"/>
  <c r="E186418" i="1"/>
  <c r="E186417" i="1"/>
  <c r="E186416" i="1"/>
  <c r="E186415" i="1"/>
  <c r="E186414" i="1"/>
  <c r="E186413" i="1"/>
  <c r="E186412" i="1"/>
  <c r="E186411" i="1"/>
  <c r="E186410" i="1"/>
  <c r="E186409" i="1"/>
  <c r="E186408" i="1"/>
  <c r="E186407" i="1"/>
  <c r="E186406" i="1"/>
  <c r="E186405" i="1"/>
  <c r="E186404" i="1"/>
  <c r="E186403" i="1"/>
  <c r="E186402" i="1"/>
  <c r="E186401" i="1"/>
  <c r="E186400" i="1"/>
  <c r="E186399" i="1"/>
  <c r="E186398" i="1"/>
  <c r="E186397" i="1"/>
  <c r="E186396" i="1"/>
  <c r="E186395" i="1"/>
  <c r="E186394" i="1"/>
  <c r="E186393" i="1"/>
  <c r="E186392" i="1"/>
  <c r="E186391" i="1"/>
  <c r="E186390" i="1"/>
  <c r="E186389" i="1"/>
  <c r="E186388" i="1"/>
  <c r="E186387" i="1"/>
  <c r="E186386" i="1"/>
  <c r="E186385" i="1"/>
  <c r="E186384" i="1"/>
  <c r="E186383" i="1"/>
  <c r="E186382" i="1"/>
  <c r="E186381" i="1"/>
  <c r="E186380" i="1"/>
  <c r="E186379" i="1"/>
  <c r="E186378" i="1"/>
  <c r="E186377" i="1"/>
  <c r="E186376" i="1"/>
  <c r="E186375" i="1"/>
  <c r="E186374" i="1"/>
  <c r="E186373" i="1"/>
  <c r="E186372" i="1"/>
  <c r="E186371" i="1"/>
  <c r="E186370" i="1"/>
  <c r="E186369" i="1"/>
  <c r="E186368" i="1"/>
  <c r="E186367" i="1"/>
  <c r="E186366" i="1"/>
  <c r="E186365" i="1"/>
  <c r="E186364" i="1"/>
  <c r="E186363" i="1"/>
  <c r="E186362" i="1"/>
  <c r="E186361" i="1"/>
  <c r="E186360" i="1"/>
  <c r="E186359" i="1"/>
  <c r="E186358" i="1"/>
  <c r="E186357" i="1"/>
  <c r="E186356" i="1"/>
  <c r="E186355" i="1"/>
  <c r="E186354" i="1"/>
  <c r="E186353" i="1"/>
  <c r="E186352" i="1"/>
  <c r="E186351" i="1"/>
  <c r="E186350" i="1"/>
  <c r="E186349" i="1"/>
  <c r="E186348" i="1"/>
  <c r="E186347" i="1"/>
  <c r="E186346" i="1"/>
  <c r="E186345" i="1"/>
  <c r="E186344" i="1"/>
  <c r="E186343" i="1"/>
  <c r="E186342" i="1"/>
  <c r="E186341" i="1"/>
  <c r="E186340" i="1"/>
  <c r="E186339" i="1"/>
  <c r="E186338" i="1"/>
  <c r="E186337" i="1"/>
  <c r="E186336" i="1"/>
  <c r="E186335" i="1"/>
  <c r="E186334" i="1"/>
  <c r="E186333" i="1"/>
  <c r="E186332" i="1"/>
  <c r="E186331" i="1"/>
  <c r="E186330" i="1"/>
  <c r="E186329" i="1"/>
  <c r="E186328" i="1"/>
  <c r="E186327" i="1"/>
  <c r="E186326" i="1"/>
  <c r="E186325" i="1"/>
  <c r="E186324" i="1"/>
  <c r="E186323" i="1"/>
  <c r="E186322" i="1"/>
  <c r="E186321" i="1"/>
  <c r="E186320" i="1"/>
  <c r="E186319" i="1"/>
  <c r="E186318" i="1"/>
  <c r="E186317" i="1"/>
  <c r="E186316" i="1"/>
  <c r="E186315" i="1"/>
  <c r="E186314" i="1"/>
  <c r="E186313" i="1"/>
  <c r="E186312" i="1"/>
  <c r="E186311" i="1"/>
  <c r="E186310" i="1"/>
  <c r="E186309" i="1"/>
  <c r="E186308" i="1"/>
  <c r="E186307" i="1"/>
  <c r="E186306" i="1"/>
  <c r="E186305" i="1"/>
  <c r="E186304" i="1"/>
  <c r="E186303" i="1"/>
  <c r="E186302" i="1"/>
  <c r="E186301" i="1"/>
  <c r="E186300" i="1"/>
  <c r="E186299" i="1"/>
  <c r="E186298" i="1"/>
  <c r="E186297" i="1"/>
  <c r="E186296" i="1"/>
  <c r="E186295" i="1"/>
  <c r="E186294" i="1"/>
  <c r="E186293" i="1"/>
  <c r="E186292" i="1"/>
  <c r="E186291" i="1"/>
  <c r="E186290" i="1"/>
  <c r="E186289" i="1"/>
  <c r="E186288" i="1"/>
  <c r="E186287" i="1"/>
  <c r="E186286" i="1"/>
  <c r="E186285" i="1"/>
  <c r="E186284" i="1"/>
  <c r="E186283" i="1"/>
  <c r="E186282" i="1"/>
  <c r="E186281" i="1"/>
  <c r="E186280" i="1"/>
  <c r="E186279" i="1"/>
  <c r="E186278" i="1"/>
  <c r="E186277" i="1"/>
  <c r="E186276" i="1"/>
  <c r="E186275" i="1"/>
  <c r="E186274" i="1"/>
  <c r="E186273" i="1"/>
  <c r="E186272" i="1"/>
  <c r="E186271" i="1"/>
  <c r="E186270" i="1"/>
  <c r="E186269" i="1"/>
  <c r="E186268" i="1"/>
  <c r="E186267" i="1"/>
  <c r="E186266" i="1"/>
  <c r="E186265" i="1"/>
  <c r="E186264" i="1"/>
  <c r="E186263" i="1"/>
  <c r="E186262" i="1"/>
  <c r="E186261" i="1"/>
  <c r="E186260" i="1"/>
  <c r="E186259" i="1"/>
  <c r="E186258" i="1"/>
  <c r="E186257" i="1"/>
  <c r="E186256" i="1"/>
  <c r="E186255" i="1"/>
  <c r="E186254" i="1"/>
  <c r="E186253" i="1"/>
  <c r="E186252" i="1"/>
  <c r="E186251" i="1"/>
  <c r="E186250" i="1"/>
  <c r="E186249" i="1"/>
  <c r="E186248" i="1"/>
  <c r="E186247" i="1"/>
  <c r="E186246" i="1"/>
  <c r="E186245" i="1"/>
  <c r="E186244" i="1"/>
  <c r="E186243" i="1"/>
  <c r="E186242" i="1"/>
  <c r="E186241" i="1"/>
  <c r="E186240" i="1"/>
  <c r="E186239" i="1"/>
  <c r="E186238" i="1"/>
  <c r="E186237" i="1"/>
  <c r="E186236" i="1"/>
  <c r="E186235" i="1"/>
  <c r="E186234" i="1"/>
  <c r="E186233" i="1"/>
  <c r="E186232" i="1"/>
  <c r="E186231" i="1"/>
  <c r="E186230" i="1"/>
  <c r="E186229" i="1"/>
  <c r="E186228" i="1"/>
  <c r="E186227" i="1"/>
  <c r="E186226" i="1"/>
  <c r="E186225" i="1"/>
  <c r="E186224" i="1"/>
  <c r="E186223" i="1"/>
  <c r="E186222" i="1"/>
  <c r="E186221" i="1"/>
  <c r="E186220" i="1"/>
  <c r="E186219" i="1"/>
  <c r="E186218" i="1"/>
  <c r="E186217" i="1"/>
  <c r="E186216" i="1"/>
  <c r="E186215" i="1"/>
  <c r="E186214" i="1"/>
  <c r="E186213" i="1"/>
  <c r="E186212" i="1"/>
  <c r="E186211" i="1"/>
  <c r="E186210" i="1"/>
  <c r="E186209" i="1"/>
  <c r="E186208" i="1"/>
  <c r="E186207" i="1"/>
  <c r="E186206" i="1"/>
  <c r="E186205" i="1"/>
  <c r="E186204" i="1"/>
  <c r="E186203" i="1"/>
  <c r="E186202" i="1"/>
  <c r="E186201" i="1"/>
  <c r="E186200" i="1"/>
  <c r="E186199" i="1"/>
  <c r="E186198" i="1"/>
  <c r="E186197" i="1"/>
  <c r="E186196" i="1"/>
  <c r="E186195" i="1"/>
  <c r="E186194" i="1"/>
  <c r="E186193" i="1"/>
  <c r="E186192" i="1"/>
  <c r="E186191" i="1"/>
  <c r="E186190" i="1"/>
  <c r="E186189" i="1"/>
  <c r="E186188" i="1"/>
  <c r="E186187" i="1"/>
  <c r="E186186" i="1"/>
  <c r="E186185" i="1"/>
  <c r="E186184" i="1"/>
  <c r="E186183" i="1"/>
  <c r="E186182" i="1"/>
  <c r="E186181" i="1"/>
  <c r="E186180" i="1"/>
  <c r="E186179" i="1"/>
  <c r="E186178" i="1"/>
  <c r="E186177" i="1"/>
  <c r="E186176" i="1"/>
  <c r="E186175" i="1"/>
  <c r="E186174" i="1"/>
  <c r="E186173" i="1"/>
  <c r="E186172" i="1"/>
  <c r="E186171" i="1"/>
  <c r="E186170" i="1"/>
  <c r="E186169" i="1"/>
  <c r="E186168" i="1"/>
  <c r="E186167" i="1"/>
  <c r="E186166" i="1"/>
  <c r="E186165" i="1"/>
  <c r="E186164" i="1"/>
  <c r="E186163" i="1"/>
  <c r="E186162" i="1"/>
  <c r="E186161" i="1"/>
  <c r="E186160" i="1"/>
  <c r="E186159" i="1"/>
  <c r="E186158" i="1"/>
  <c r="E186157" i="1"/>
  <c r="E186156" i="1"/>
  <c r="E186155" i="1"/>
  <c r="E186154" i="1"/>
  <c r="E186153" i="1"/>
  <c r="E186152" i="1"/>
  <c r="E186151" i="1"/>
  <c r="E186150" i="1"/>
  <c r="E186149" i="1"/>
  <c r="E186148" i="1"/>
  <c r="E186147" i="1"/>
  <c r="E186146" i="1"/>
  <c r="E186145" i="1"/>
  <c r="E186144" i="1"/>
  <c r="E186143" i="1"/>
  <c r="E186142" i="1"/>
  <c r="E186141" i="1"/>
  <c r="E186140" i="1"/>
  <c r="E186139" i="1"/>
  <c r="E186138" i="1"/>
  <c r="E186137" i="1"/>
  <c r="E186136" i="1"/>
  <c r="E186135" i="1"/>
  <c r="E186134" i="1"/>
  <c r="E186133" i="1"/>
  <c r="E186132" i="1"/>
  <c r="E186131" i="1"/>
  <c r="E186130" i="1"/>
  <c r="E186129" i="1"/>
  <c r="E186128" i="1"/>
  <c r="E186127" i="1"/>
  <c r="E186126" i="1"/>
  <c r="E186125" i="1"/>
  <c r="E186124" i="1"/>
  <c r="E186123" i="1"/>
  <c r="E186122" i="1"/>
  <c r="E186121" i="1"/>
  <c r="E186120" i="1"/>
  <c r="E186119" i="1"/>
  <c r="E186118" i="1"/>
  <c r="E186117" i="1"/>
  <c r="E186116" i="1"/>
  <c r="E186115" i="1"/>
  <c r="E186114" i="1"/>
  <c r="E186113" i="1"/>
  <c r="E186112" i="1"/>
  <c r="E186111" i="1"/>
  <c r="E186110" i="1"/>
  <c r="E186109" i="1"/>
  <c r="E186108" i="1"/>
  <c r="E186107" i="1"/>
  <c r="E186106" i="1"/>
  <c r="E186105" i="1"/>
  <c r="E186104" i="1"/>
  <c r="E186103" i="1"/>
  <c r="E186102" i="1"/>
  <c r="E186101" i="1"/>
  <c r="E186100" i="1"/>
  <c r="E186099" i="1"/>
  <c r="E186098" i="1"/>
  <c r="E186097" i="1"/>
  <c r="E186096" i="1"/>
  <c r="E186095" i="1"/>
  <c r="E186094" i="1"/>
  <c r="E186093" i="1"/>
  <c r="E186092" i="1"/>
  <c r="E186091" i="1"/>
  <c r="E186090" i="1"/>
  <c r="E186089" i="1"/>
  <c r="E186088" i="1"/>
  <c r="E186087" i="1"/>
  <c r="E186086" i="1"/>
  <c r="E186085" i="1"/>
  <c r="E186084" i="1"/>
  <c r="E186083" i="1"/>
  <c r="E186082" i="1"/>
  <c r="E186081" i="1"/>
  <c r="E186080" i="1"/>
  <c r="E186079" i="1"/>
  <c r="E186078" i="1"/>
  <c r="E186077" i="1"/>
  <c r="E186076" i="1"/>
  <c r="E186075" i="1"/>
  <c r="E186074" i="1"/>
  <c r="E186073" i="1"/>
  <c r="E186072" i="1"/>
  <c r="E186071" i="1"/>
  <c r="E186070" i="1"/>
  <c r="E186069" i="1"/>
  <c r="E186068" i="1"/>
  <c r="E186067" i="1"/>
  <c r="E186066" i="1"/>
  <c r="E186065" i="1"/>
  <c r="E186064" i="1"/>
  <c r="E186063" i="1"/>
  <c r="E186062" i="1"/>
  <c r="E186061" i="1"/>
  <c r="E186060" i="1"/>
  <c r="E186059" i="1"/>
  <c r="E186058" i="1"/>
  <c r="E186057" i="1"/>
  <c r="E186056" i="1"/>
  <c r="E186055" i="1"/>
  <c r="E186054" i="1"/>
  <c r="E186053" i="1"/>
  <c r="E186052" i="1"/>
  <c r="E186051" i="1"/>
  <c r="E186050" i="1"/>
  <c r="E186049" i="1"/>
  <c r="E186048" i="1"/>
  <c r="E186047" i="1"/>
  <c r="E186046" i="1"/>
  <c r="E186045" i="1"/>
  <c r="E186044" i="1"/>
  <c r="E186043" i="1"/>
  <c r="E186042" i="1"/>
  <c r="E186041" i="1"/>
  <c r="E186040" i="1"/>
  <c r="E186039" i="1"/>
  <c r="E186038" i="1"/>
  <c r="E186037" i="1"/>
  <c r="E186036" i="1"/>
  <c r="E186035" i="1"/>
  <c r="E186034" i="1"/>
  <c r="E186033" i="1"/>
  <c r="E186032" i="1"/>
  <c r="E186031" i="1"/>
  <c r="E186030" i="1"/>
  <c r="E186029" i="1"/>
  <c r="E186028" i="1"/>
  <c r="E186027" i="1"/>
  <c r="E186026" i="1"/>
  <c r="E186025" i="1"/>
  <c r="E186024" i="1"/>
  <c r="E186023" i="1"/>
  <c r="E186022" i="1"/>
  <c r="E186021" i="1"/>
  <c r="E186020" i="1"/>
  <c r="E186019" i="1"/>
  <c r="E186018" i="1"/>
  <c r="E186017" i="1"/>
  <c r="E186016" i="1"/>
  <c r="E186015" i="1"/>
  <c r="E186014" i="1"/>
  <c r="E186013" i="1"/>
  <c r="E186012" i="1"/>
  <c r="E186011" i="1"/>
  <c r="E186010" i="1"/>
  <c r="E186009" i="1"/>
  <c r="E186008" i="1"/>
  <c r="E186007" i="1"/>
  <c r="E186006" i="1"/>
  <c r="E186005" i="1"/>
  <c r="E186004" i="1"/>
  <c r="E186003" i="1"/>
  <c r="E186002" i="1"/>
  <c r="E186001" i="1"/>
  <c r="E186000" i="1"/>
  <c r="E185999" i="1"/>
  <c r="E185998" i="1"/>
  <c r="E185997" i="1"/>
  <c r="E185996" i="1"/>
  <c r="E185995" i="1"/>
  <c r="E185994" i="1"/>
  <c r="E185993" i="1"/>
  <c r="E185992" i="1"/>
  <c r="E185991" i="1"/>
  <c r="E185990" i="1"/>
  <c r="E185989" i="1"/>
  <c r="E185988" i="1"/>
  <c r="E185987" i="1"/>
  <c r="E185986" i="1"/>
  <c r="E185985" i="1"/>
  <c r="E185984" i="1"/>
  <c r="E185983" i="1"/>
  <c r="E185982" i="1"/>
  <c r="E185981" i="1"/>
  <c r="E185980" i="1"/>
  <c r="E185979" i="1"/>
  <c r="E185978" i="1"/>
  <c r="E185977" i="1"/>
  <c r="E185976" i="1"/>
  <c r="E185975" i="1"/>
  <c r="E185974" i="1"/>
  <c r="E185973" i="1"/>
  <c r="E185972" i="1"/>
  <c r="E185971" i="1"/>
  <c r="E185970" i="1"/>
  <c r="E185969" i="1"/>
  <c r="E185968" i="1"/>
  <c r="E185967" i="1"/>
  <c r="E185966" i="1"/>
  <c r="E185965" i="1"/>
  <c r="E185964" i="1"/>
  <c r="E185963" i="1"/>
  <c r="E185962" i="1"/>
  <c r="E185961" i="1"/>
  <c r="E185960" i="1"/>
  <c r="E185959" i="1"/>
  <c r="E185958" i="1"/>
  <c r="E185957" i="1"/>
  <c r="E185956" i="1"/>
  <c r="E185955" i="1"/>
  <c r="E185954" i="1"/>
  <c r="E185953" i="1"/>
  <c r="E185952" i="1"/>
  <c r="E185951" i="1"/>
  <c r="E185950" i="1"/>
  <c r="E185949" i="1"/>
  <c r="E185948" i="1"/>
  <c r="E185947" i="1"/>
  <c r="E185946" i="1"/>
  <c r="E185945" i="1"/>
  <c r="E185944" i="1"/>
  <c r="E185943" i="1"/>
  <c r="E185942" i="1"/>
  <c r="E185941" i="1"/>
  <c r="E185940" i="1"/>
  <c r="E185939" i="1"/>
  <c r="E185938" i="1"/>
  <c r="E185937" i="1"/>
  <c r="E185936" i="1"/>
  <c r="E185935" i="1"/>
  <c r="E185934" i="1"/>
  <c r="E185933" i="1"/>
  <c r="E185932" i="1"/>
  <c r="E185931" i="1"/>
  <c r="E185930" i="1"/>
  <c r="E185929" i="1"/>
  <c r="E185928" i="1"/>
  <c r="E185927" i="1"/>
  <c r="E185926" i="1"/>
  <c r="E185925" i="1"/>
  <c r="E185924" i="1"/>
  <c r="E185923" i="1"/>
  <c r="E185922" i="1"/>
  <c r="E185921" i="1"/>
  <c r="E185920" i="1"/>
  <c r="E185919" i="1"/>
  <c r="E185918" i="1"/>
  <c r="E185917" i="1"/>
  <c r="E185916" i="1"/>
  <c r="E185915" i="1"/>
  <c r="E185914" i="1"/>
  <c r="E185913" i="1"/>
  <c r="E185912" i="1"/>
  <c r="E185911" i="1"/>
  <c r="E185910" i="1"/>
  <c r="E185909" i="1"/>
  <c r="E185908" i="1"/>
  <c r="E185907" i="1"/>
  <c r="E185906" i="1"/>
  <c r="E185905" i="1"/>
  <c r="E185904" i="1"/>
  <c r="E185903" i="1"/>
  <c r="E185902" i="1"/>
  <c r="E185901" i="1"/>
  <c r="E185900" i="1"/>
  <c r="E185899" i="1"/>
  <c r="E185898" i="1"/>
  <c r="E185897" i="1"/>
  <c r="E185896" i="1"/>
  <c r="E185895" i="1"/>
  <c r="E185894" i="1"/>
  <c r="E185893" i="1"/>
  <c r="E185892" i="1"/>
  <c r="E185891" i="1"/>
  <c r="E185890" i="1"/>
  <c r="E185889" i="1"/>
  <c r="E185888" i="1"/>
  <c r="E185887" i="1"/>
  <c r="E185886" i="1"/>
  <c r="E185885" i="1"/>
  <c r="E185884" i="1"/>
  <c r="E185883" i="1"/>
  <c r="E185882" i="1"/>
  <c r="E185881" i="1"/>
  <c r="E185880" i="1"/>
  <c r="E185879" i="1"/>
  <c r="E185878" i="1"/>
  <c r="E185877" i="1"/>
  <c r="E185876" i="1"/>
  <c r="E185875" i="1"/>
  <c r="E185874" i="1"/>
  <c r="E185873" i="1"/>
  <c r="E185872" i="1"/>
  <c r="E185871" i="1"/>
  <c r="E185870" i="1"/>
  <c r="E185869" i="1"/>
  <c r="E185868" i="1"/>
  <c r="E185867" i="1"/>
  <c r="E185866" i="1"/>
  <c r="E185865" i="1"/>
  <c r="E185864" i="1"/>
  <c r="E185863" i="1"/>
  <c r="E185862" i="1"/>
  <c r="E185861" i="1"/>
  <c r="E185860" i="1"/>
  <c r="E185859" i="1"/>
  <c r="E185858" i="1"/>
  <c r="E185857" i="1"/>
  <c r="E185856" i="1"/>
  <c r="E185855" i="1"/>
  <c r="E185854" i="1"/>
  <c r="E185853" i="1"/>
  <c r="E185852" i="1"/>
  <c r="E185851" i="1"/>
  <c r="E185850" i="1"/>
  <c r="E185849" i="1"/>
  <c r="E185848" i="1"/>
  <c r="E185847" i="1"/>
  <c r="E185846" i="1"/>
  <c r="E185845" i="1"/>
  <c r="E185844" i="1"/>
  <c r="E185843" i="1"/>
  <c r="E185842" i="1"/>
  <c r="E185841" i="1"/>
  <c r="E185840" i="1"/>
  <c r="E185839" i="1"/>
  <c r="E185838" i="1"/>
  <c r="E185837" i="1"/>
  <c r="E185836" i="1"/>
  <c r="E185835" i="1"/>
  <c r="E185834" i="1"/>
  <c r="E185833" i="1"/>
  <c r="E185832" i="1"/>
  <c r="E185831" i="1"/>
  <c r="E185830" i="1"/>
  <c r="E185829" i="1"/>
  <c r="E185828" i="1"/>
  <c r="E185827" i="1"/>
  <c r="E185826" i="1"/>
  <c r="E185825" i="1"/>
  <c r="E185824" i="1"/>
  <c r="E185823" i="1"/>
  <c r="E185822" i="1"/>
  <c r="E185821" i="1"/>
  <c r="E185820" i="1"/>
  <c r="E185819" i="1"/>
  <c r="E185818" i="1"/>
  <c r="E185817" i="1"/>
  <c r="E185816" i="1"/>
  <c r="E185815" i="1"/>
  <c r="E185814" i="1"/>
  <c r="E185813" i="1"/>
  <c r="E185812" i="1"/>
  <c r="E185811" i="1"/>
  <c r="E185810" i="1"/>
  <c r="E185809" i="1"/>
  <c r="E185808" i="1"/>
  <c r="E185807" i="1"/>
  <c r="E185806" i="1"/>
  <c r="E185805" i="1"/>
  <c r="E185804" i="1"/>
  <c r="E185803" i="1"/>
  <c r="E185802" i="1"/>
  <c r="E185801" i="1"/>
  <c r="E185800" i="1"/>
  <c r="E185799" i="1"/>
  <c r="E185798" i="1"/>
  <c r="E185797" i="1"/>
  <c r="E185796" i="1"/>
  <c r="E185795" i="1"/>
  <c r="E185794" i="1"/>
  <c r="E185793" i="1"/>
  <c r="E185792" i="1"/>
  <c r="E185791" i="1"/>
  <c r="E185790" i="1"/>
  <c r="E185789" i="1"/>
  <c r="E185788" i="1"/>
  <c r="E185787" i="1"/>
  <c r="E185786" i="1"/>
  <c r="E185785" i="1"/>
  <c r="E185784" i="1"/>
  <c r="E185783" i="1"/>
  <c r="E185782" i="1"/>
  <c r="E185781" i="1"/>
  <c r="E185780" i="1"/>
  <c r="E185779" i="1"/>
  <c r="E185778" i="1"/>
  <c r="E185777" i="1"/>
  <c r="E185776" i="1"/>
  <c r="E185775" i="1"/>
  <c r="E185774" i="1"/>
  <c r="E185773" i="1"/>
  <c r="E185772" i="1"/>
  <c r="E185771" i="1"/>
  <c r="E185770" i="1"/>
  <c r="E185769" i="1"/>
  <c r="E185768" i="1"/>
  <c r="E185767" i="1"/>
  <c r="E185766" i="1"/>
  <c r="E185765" i="1"/>
  <c r="E185764" i="1"/>
  <c r="E185763" i="1"/>
  <c r="E185762" i="1"/>
  <c r="E185761" i="1"/>
  <c r="E185760" i="1"/>
  <c r="E185759" i="1"/>
  <c r="E185758" i="1"/>
  <c r="E185757" i="1"/>
  <c r="E185756" i="1"/>
  <c r="E185755" i="1"/>
  <c r="E185754" i="1"/>
  <c r="E185753" i="1"/>
  <c r="E185752" i="1"/>
  <c r="E185751" i="1"/>
  <c r="E185750" i="1"/>
  <c r="E185749" i="1"/>
  <c r="E185748" i="1"/>
  <c r="E185747" i="1"/>
  <c r="E185746" i="1"/>
  <c r="E185745" i="1"/>
  <c r="E185744" i="1"/>
  <c r="E185743" i="1"/>
  <c r="E185742" i="1"/>
  <c r="E185741" i="1"/>
  <c r="E185740" i="1"/>
  <c r="E185739" i="1"/>
  <c r="E185738" i="1"/>
  <c r="E185737" i="1"/>
  <c r="E185736" i="1"/>
  <c r="E185735" i="1"/>
  <c r="E185734" i="1"/>
  <c r="E185733" i="1"/>
  <c r="E185732" i="1"/>
  <c r="E185731" i="1"/>
  <c r="E185730" i="1"/>
  <c r="E185729" i="1"/>
  <c r="E185728" i="1"/>
  <c r="E185727" i="1"/>
  <c r="E185726" i="1"/>
  <c r="E185725" i="1"/>
  <c r="E185724" i="1"/>
  <c r="E185723" i="1"/>
  <c r="E185722" i="1"/>
  <c r="E185721" i="1"/>
  <c r="E185720" i="1"/>
  <c r="E185719" i="1"/>
  <c r="E185718" i="1"/>
  <c r="E185717" i="1"/>
  <c r="E185716" i="1"/>
  <c r="E185715" i="1"/>
  <c r="E185714" i="1"/>
  <c r="E185713" i="1"/>
  <c r="E185712" i="1"/>
  <c r="E185711" i="1"/>
  <c r="E185710" i="1"/>
  <c r="E185709" i="1"/>
  <c r="E185708" i="1"/>
  <c r="E185707" i="1"/>
  <c r="E185706" i="1"/>
  <c r="E185705" i="1"/>
  <c r="E185704" i="1"/>
  <c r="E185703" i="1"/>
  <c r="E185702" i="1"/>
  <c r="E185701" i="1"/>
  <c r="E185700" i="1"/>
  <c r="E185699" i="1"/>
  <c r="E185698" i="1"/>
  <c r="E185697" i="1"/>
  <c r="E185696" i="1"/>
  <c r="E185695" i="1"/>
  <c r="E185694" i="1"/>
  <c r="E185693" i="1"/>
  <c r="E185692" i="1"/>
  <c r="E185691" i="1"/>
  <c r="E185690" i="1"/>
  <c r="E185689" i="1"/>
  <c r="E185688" i="1"/>
  <c r="E185687" i="1"/>
  <c r="E185686" i="1"/>
  <c r="E185685" i="1"/>
  <c r="E185684" i="1"/>
  <c r="E185683" i="1"/>
  <c r="E185682" i="1"/>
  <c r="E185681" i="1"/>
  <c r="E185680" i="1"/>
  <c r="E185679" i="1"/>
  <c r="E185678" i="1"/>
  <c r="E185677" i="1"/>
  <c r="E185676" i="1"/>
  <c r="E185675" i="1"/>
  <c r="E185674" i="1"/>
  <c r="E185673" i="1"/>
  <c r="E185672" i="1"/>
  <c r="E185671" i="1"/>
  <c r="E185670" i="1"/>
  <c r="E185669" i="1"/>
  <c r="E185668" i="1"/>
  <c r="E185667" i="1"/>
  <c r="E185666" i="1"/>
  <c r="E185665" i="1"/>
  <c r="E185664" i="1"/>
  <c r="E185663" i="1"/>
  <c r="E185662" i="1"/>
  <c r="E185661" i="1"/>
  <c r="E185660" i="1"/>
  <c r="E185659" i="1"/>
  <c r="E185658" i="1"/>
  <c r="E185657" i="1"/>
  <c r="E185656" i="1"/>
  <c r="E185655" i="1"/>
  <c r="E185654" i="1"/>
  <c r="E185653" i="1"/>
  <c r="E185652" i="1"/>
  <c r="E185651" i="1"/>
  <c r="E185650" i="1"/>
  <c r="E185649" i="1"/>
  <c r="E185648" i="1"/>
  <c r="E185647" i="1"/>
  <c r="E185646" i="1"/>
  <c r="E185645" i="1"/>
  <c r="E185644" i="1"/>
  <c r="E185643" i="1"/>
  <c r="E185642" i="1"/>
  <c r="E185641" i="1"/>
  <c r="E185640" i="1"/>
  <c r="E185639" i="1"/>
  <c r="E185638" i="1"/>
  <c r="E185637" i="1"/>
  <c r="E185636" i="1"/>
  <c r="E185635" i="1"/>
  <c r="E185634" i="1"/>
  <c r="E185633" i="1"/>
  <c r="E185632" i="1"/>
  <c r="E185631" i="1"/>
  <c r="E185630" i="1"/>
  <c r="E185629" i="1"/>
  <c r="E185628" i="1"/>
  <c r="E185627" i="1"/>
  <c r="E185626" i="1"/>
  <c r="E185625" i="1"/>
  <c r="E185624" i="1"/>
  <c r="E185623" i="1"/>
  <c r="E185622" i="1"/>
  <c r="E185621" i="1"/>
  <c r="E185620" i="1"/>
  <c r="E185619" i="1"/>
  <c r="E185618" i="1"/>
  <c r="E185617" i="1"/>
  <c r="E185616" i="1"/>
  <c r="E185615" i="1"/>
  <c r="E185614" i="1"/>
  <c r="E185613" i="1"/>
  <c r="E185612" i="1"/>
  <c r="E185611" i="1"/>
  <c r="E185610" i="1"/>
  <c r="E185609" i="1"/>
  <c r="E185608" i="1"/>
  <c r="E185607" i="1"/>
  <c r="E185606" i="1"/>
  <c r="E185605" i="1"/>
  <c r="E185604" i="1"/>
  <c r="E185603" i="1"/>
  <c r="E185602" i="1"/>
  <c r="E185601" i="1"/>
  <c r="E185600" i="1"/>
  <c r="E185599" i="1"/>
  <c r="E185598" i="1"/>
  <c r="E185597" i="1"/>
  <c r="E185596" i="1"/>
  <c r="E185595" i="1"/>
  <c r="E185594" i="1"/>
  <c r="E185593" i="1"/>
  <c r="E185592" i="1"/>
  <c r="E185591" i="1"/>
  <c r="E185590" i="1"/>
  <c r="E185589" i="1"/>
  <c r="E185588" i="1"/>
  <c r="E185587" i="1"/>
  <c r="E185586" i="1"/>
  <c r="E185585" i="1"/>
  <c r="E185584" i="1"/>
  <c r="E185583" i="1"/>
  <c r="E185582" i="1"/>
  <c r="E185581" i="1"/>
  <c r="E185580" i="1"/>
  <c r="E185579" i="1"/>
  <c r="E185578" i="1"/>
  <c r="E185577" i="1"/>
  <c r="E185576" i="1"/>
  <c r="E185575" i="1"/>
  <c r="E185574" i="1"/>
  <c r="E185573" i="1"/>
  <c r="E185572" i="1"/>
  <c r="E185571" i="1"/>
  <c r="E185570" i="1"/>
  <c r="E185569" i="1"/>
  <c r="E185568" i="1"/>
  <c r="E185567" i="1"/>
  <c r="E185566" i="1"/>
  <c r="E185565" i="1"/>
  <c r="E185564" i="1"/>
  <c r="E185563" i="1"/>
  <c r="E185562" i="1"/>
  <c r="E185561" i="1"/>
  <c r="E185560" i="1"/>
  <c r="E185559" i="1"/>
  <c r="E185558" i="1"/>
  <c r="E185557" i="1"/>
  <c r="E185556" i="1"/>
  <c r="E185555" i="1"/>
  <c r="E185554" i="1"/>
  <c r="E185553" i="1"/>
  <c r="E185552" i="1"/>
  <c r="E185551" i="1"/>
  <c r="E185550" i="1"/>
  <c r="E185549" i="1"/>
  <c r="E185548" i="1"/>
  <c r="E185547" i="1"/>
  <c r="E185546" i="1"/>
  <c r="E185545" i="1"/>
  <c r="E185544" i="1"/>
  <c r="E185543" i="1"/>
  <c r="E185542" i="1"/>
  <c r="E185541" i="1"/>
  <c r="E185540" i="1"/>
  <c r="E185539" i="1"/>
  <c r="E185538" i="1"/>
  <c r="E185537" i="1"/>
  <c r="E185536" i="1"/>
  <c r="E185535" i="1"/>
  <c r="E185534" i="1"/>
  <c r="E185533" i="1"/>
  <c r="E185532" i="1"/>
  <c r="E185531" i="1"/>
  <c r="E185530" i="1"/>
  <c r="E185529" i="1"/>
  <c r="E185528" i="1"/>
  <c r="E185527" i="1"/>
  <c r="E185526" i="1"/>
  <c r="E185525" i="1"/>
  <c r="E185524" i="1"/>
  <c r="E185523" i="1"/>
  <c r="E185522" i="1"/>
  <c r="E185521" i="1"/>
  <c r="E185520" i="1"/>
  <c r="E185519" i="1"/>
  <c r="E185518" i="1"/>
  <c r="E185517" i="1"/>
  <c r="E185516" i="1"/>
  <c r="E185515" i="1"/>
  <c r="E185514" i="1"/>
  <c r="E185513" i="1"/>
  <c r="E185512" i="1"/>
  <c r="E185511" i="1"/>
  <c r="E185510" i="1"/>
  <c r="E185509" i="1"/>
  <c r="E185508" i="1"/>
  <c r="E185507" i="1"/>
  <c r="E185506" i="1"/>
  <c r="E185505" i="1"/>
  <c r="E185504" i="1"/>
  <c r="E185503" i="1"/>
  <c r="E185502" i="1"/>
  <c r="E185501" i="1"/>
  <c r="E185500" i="1"/>
  <c r="E185499" i="1"/>
  <c r="E185498" i="1"/>
  <c r="E185497" i="1"/>
  <c r="E185496" i="1"/>
  <c r="E185495" i="1"/>
  <c r="E185494" i="1"/>
  <c r="E185493" i="1"/>
  <c r="E185492" i="1"/>
  <c r="E185491" i="1"/>
  <c r="E185490" i="1"/>
  <c r="E185489" i="1"/>
  <c r="E185488" i="1"/>
  <c r="E185487" i="1"/>
  <c r="E185486" i="1"/>
  <c r="E185485" i="1"/>
  <c r="E185484" i="1"/>
  <c r="E185483" i="1"/>
  <c r="E185482" i="1"/>
  <c r="E185481" i="1"/>
  <c r="E185480" i="1"/>
  <c r="E185479" i="1"/>
  <c r="E185478" i="1"/>
  <c r="E185477" i="1"/>
  <c r="E185476" i="1"/>
  <c r="E185475" i="1"/>
  <c r="E185474" i="1"/>
  <c r="E185473" i="1"/>
  <c r="E185472" i="1"/>
  <c r="E185471" i="1"/>
  <c r="E185470" i="1"/>
  <c r="E185469" i="1"/>
  <c r="E185468" i="1"/>
  <c r="E185467" i="1"/>
  <c r="E185466" i="1"/>
  <c r="E185465" i="1"/>
  <c r="E185464" i="1"/>
  <c r="E185463" i="1"/>
  <c r="E185462" i="1"/>
  <c r="E185461" i="1"/>
  <c r="E185460" i="1"/>
  <c r="E185459" i="1"/>
  <c r="E185458" i="1"/>
  <c r="E185457" i="1"/>
  <c r="E185456" i="1"/>
  <c r="E185455" i="1"/>
  <c r="E185454" i="1"/>
  <c r="E185453" i="1"/>
  <c r="E185452" i="1"/>
  <c r="E185451" i="1"/>
  <c r="E185450" i="1"/>
  <c r="E185449" i="1"/>
  <c r="E185448" i="1"/>
  <c r="E185447" i="1"/>
  <c r="E185446" i="1"/>
  <c r="E185445" i="1"/>
  <c r="E185444" i="1"/>
  <c r="E185443" i="1"/>
  <c r="E185442" i="1"/>
  <c r="E185441" i="1"/>
  <c r="E185440" i="1"/>
  <c r="E185439" i="1"/>
  <c r="E185438" i="1"/>
  <c r="E185437" i="1"/>
  <c r="E185436" i="1"/>
  <c r="E185435" i="1"/>
  <c r="E185434" i="1"/>
  <c r="E185433" i="1"/>
  <c r="E185432" i="1"/>
  <c r="E185431" i="1"/>
  <c r="E185430" i="1"/>
  <c r="E185429" i="1"/>
  <c r="E185428" i="1"/>
  <c r="E185427" i="1"/>
  <c r="E185426" i="1"/>
  <c r="E185425" i="1"/>
  <c r="E185424" i="1"/>
  <c r="E185423" i="1"/>
  <c r="E185422" i="1"/>
  <c r="E185421" i="1"/>
  <c r="E185420" i="1"/>
  <c r="E185419" i="1"/>
  <c r="E185418" i="1"/>
  <c r="E185417" i="1"/>
  <c r="E185416" i="1"/>
  <c r="E185415" i="1"/>
  <c r="E185414" i="1"/>
  <c r="E185413" i="1"/>
  <c r="E185412" i="1"/>
  <c r="E185411" i="1"/>
  <c r="E185410" i="1"/>
  <c r="E185409" i="1"/>
  <c r="E185408" i="1"/>
  <c r="E185407" i="1"/>
  <c r="E185406" i="1"/>
  <c r="E185405" i="1"/>
  <c r="E185404" i="1"/>
  <c r="E185403" i="1"/>
  <c r="E185402" i="1"/>
  <c r="E185401" i="1"/>
  <c r="E185400" i="1"/>
  <c r="E185399" i="1"/>
  <c r="E185398" i="1"/>
  <c r="E185397" i="1"/>
  <c r="E185396" i="1"/>
  <c r="E185395" i="1"/>
  <c r="E185394" i="1"/>
  <c r="E185393" i="1"/>
  <c r="E185392" i="1"/>
  <c r="E185391" i="1"/>
  <c r="E185390" i="1"/>
  <c r="E185389" i="1"/>
  <c r="E185388" i="1"/>
  <c r="E185387" i="1"/>
  <c r="E185386" i="1"/>
  <c r="E185385" i="1"/>
  <c r="E185384" i="1"/>
  <c r="E185383" i="1"/>
  <c r="E185382" i="1"/>
  <c r="E185381" i="1"/>
  <c r="E185380" i="1"/>
  <c r="E185379" i="1"/>
  <c r="E185378" i="1"/>
  <c r="E185377" i="1"/>
  <c r="E185376" i="1"/>
  <c r="E185375" i="1"/>
  <c r="E185374" i="1"/>
  <c r="E185373" i="1"/>
  <c r="E185372" i="1"/>
  <c r="E185371" i="1"/>
  <c r="E185370" i="1"/>
  <c r="E185369" i="1"/>
  <c r="E185368" i="1"/>
  <c r="E185367" i="1"/>
  <c r="E185366" i="1"/>
  <c r="E185365" i="1"/>
  <c r="E185364" i="1"/>
  <c r="E185363" i="1"/>
  <c r="E185362" i="1"/>
  <c r="E185361" i="1"/>
  <c r="E185360" i="1"/>
  <c r="E185359" i="1"/>
  <c r="E185358" i="1"/>
  <c r="E185357" i="1"/>
  <c r="E185356" i="1"/>
  <c r="E185355" i="1"/>
  <c r="E185354" i="1"/>
  <c r="E185353" i="1"/>
  <c r="E185352" i="1"/>
  <c r="E185351" i="1"/>
  <c r="E185350" i="1"/>
  <c r="E185349" i="1"/>
  <c r="E185348" i="1"/>
  <c r="E185347" i="1"/>
  <c r="E185346" i="1"/>
  <c r="E185345" i="1"/>
  <c r="E185344" i="1"/>
  <c r="E185343" i="1"/>
  <c r="E185342" i="1"/>
  <c r="E185341" i="1"/>
  <c r="E185340" i="1"/>
  <c r="E185339" i="1"/>
  <c r="E185338" i="1"/>
  <c r="E185337" i="1"/>
  <c r="E185336" i="1"/>
  <c r="E185335" i="1"/>
  <c r="E185334" i="1"/>
  <c r="E185333" i="1"/>
  <c r="E185332" i="1"/>
  <c r="E185331" i="1"/>
  <c r="E185330" i="1"/>
  <c r="E185329" i="1"/>
  <c r="E185328" i="1"/>
  <c r="E185327" i="1"/>
  <c r="E185326" i="1"/>
  <c r="E185325" i="1"/>
  <c r="E185324" i="1"/>
  <c r="E185323" i="1"/>
  <c r="E185322" i="1"/>
  <c r="E185321" i="1"/>
  <c r="E185320" i="1"/>
  <c r="E185319" i="1"/>
  <c r="E185318" i="1"/>
  <c r="E185317" i="1"/>
  <c r="E185316" i="1"/>
  <c r="E185315" i="1"/>
  <c r="E185314" i="1"/>
  <c r="E185313" i="1"/>
  <c r="E185312" i="1"/>
  <c r="E185311" i="1"/>
  <c r="E185310" i="1"/>
  <c r="E185309" i="1"/>
  <c r="E185308" i="1"/>
  <c r="E185307" i="1"/>
  <c r="E185306" i="1"/>
  <c r="E185305" i="1"/>
  <c r="E185304" i="1"/>
  <c r="E185303" i="1"/>
  <c r="E185302" i="1"/>
  <c r="E185301" i="1"/>
  <c r="E185300" i="1"/>
  <c r="E185299" i="1"/>
  <c r="E185298" i="1"/>
  <c r="E185297" i="1"/>
  <c r="E185296" i="1"/>
  <c r="E185295" i="1"/>
  <c r="E185294" i="1"/>
  <c r="E185293" i="1"/>
  <c r="E185292" i="1"/>
  <c r="E185291" i="1"/>
  <c r="E185290" i="1"/>
  <c r="E185289" i="1"/>
  <c r="E185288" i="1"/>
  <c r="E185287" i="1"/>
  <c r="E185286" i="1"/>
  <c r="E185285" i="1"/>
  <c r="E185284" i="1"/>
  <c r="E185283" i="1"/>
  <c r="E185282" i="1"/>
  <c r="E185281" i="1"/>
  <c r="E185280" i="1"/>
  <c r="E185279" i="1"/>
  <c r="E185278" i="1"/>
  <c r="E185277" i="1"/>
  <c r="E185276" i="1"/>
  <c r="E185275" i="1"/>
  <c r="E185274" i="1"/>
  <c r="E185273" i="1"/>
  <c r="E185272" i="1"/>
  <c r="E185271" i="1"/>
  <c r="E185270" i="1"/>
  <c r="E185269" i="1"/>
  <c r="E185268" i="1"/>
  <c r="E185267" i="1"/>
  <c r="E185266" i="1"/>
  <c r="E185265" i="1"/>
  <c r="E185264" i="1"/>
  <c r="E185263" i="1"/>
  <c r="E185262" i="1"/>
  <c r="E185261" i="1"/>
  <c r="E185260" i="1"/>
  <c r="E185259" i="1"/>
  <c r="E185258" i="1"/>
  <c r="E185257" i="1"/>
  <c r="E185256" i="1"/>
  <c r="E185255" i="1"/>
  <c r="E185254" i="1"/>
  <c r="E185253" i="1"/>
  <c r="E185252" i="1"/>
  <c r="E185251" i="1"/>
  <c r="E185250" i="1"/>
  <c r="E185249" i="1"/>
  <c r="E185248" i="1"/>
  <c r="E185247" i="1"/>
  <c r="E185246" i="1"/>
  <c r="E185245" i="1"/>
  <c r="E185244" i="1"/>
  <c r="E185243" i="1"/>
  <c r="E185242" i="1"/>
  <c r="E185241" i="1"/>
  <c r="E185240" i="1"/>
  <c r="E185239" i="1"/>
  <c r="E185238" i="1"/>
  <c r="E185237" i="1"/>
  <c r="E185236" i="1"/>
  <c r="E185235" i="1"/>
  <c r="E185234" i="1"/>
  <c r="E185233" i="1"/>
  <c r="E185232" i="1"/>
  <c r="E185231" i="1"/>
  <c r="E185230" i="1"/>
  <c r="E185229" i="1"/>
  <c r="E185228" i="1"/>
  <c r="E185227" i="1"/>
  <c r="E185226" i="1"/>
  <c r="E185225" i="1"/>
  <c r="E185224" i="1"/>
  <c r="E185223" i="1"/>
  <c r="E185222" i="1"/>
  <c r="E185221" i="1"/>
  <c r="E185220" i="1"/>
  <c r="E185219" i="1"/>
  <c r="E185218" i="1"/>
  <c r="E185217" i="1"/>
  <c r="E185216" i="1"/>
  <c r="E185215" i="1"/>
  <c r="E185214" i="1"/>
  <c r="E185213" i="1"/>
  <c r="E185212" i="1"/>
  <c r="E185211" i="1"/>
  <c r="E185210" i="1"/>
  <c r="E185209" i="1"/>
  <c r="E185208" i="1"/>
  <c r="E185207" i="1"/>
  <c r="E185206" i="1"/>
  <c r="E185205" i="1"/>
  <c r="E185204" i="1"/>
  <c r="E185203" i="1"/>
  <c r="E185202" i="1"/>
  <c r="E185201" i="1"/>
  <c r="E185200" i="1"/>
  <c r="E185199" i="1"/>
  <c r="E185198" i="1"/>
  <c r="E185197" i="1"/>
  <c r="E185196" i="1"/>
  <c r="E185195" i="1"/>
  <c r="E185194" i="1"/>
  <c r="E185193" i="1"/>
  <c r="E185192" i="1"/>
  <c r="E185191" i="1"/>
  <c r="E185190" i="1"/>
  <c r="E185189" i="1"/>
  <c r="E185188" i="1"/>
  <c r="E185187" i="1"/>
  <c r="E185186" i="1"/>
  <c r="E185185" i="1"/>
  <c r="E185184" i="1"/>
  <c r="E185183" i="1"/>
  <c r="E185182" i="1"/>
  <c r="E185181" i="1"/>
  <c r="E185180" i="1"/>
  <c r="E185179" i="1"/>
  <c r="E185178" i="1"/>
  <c r="E185177" i="1"/>
  <c r="E185176" i="1"/>
  <c r="E185175" i="1"/>
  <c r="E185174" i="1"/>
  <c r="E185173" i="1"/>
  <c r="E185172" i="1"/>
  <c r="E185171" i="1"/>
  <c r="E185170" i="1"/>
  <c r="E185169" i="1"/>
  <c r="E185168" i="1"/>
  <c r="E185167" i="1"/>
  <c r="E185166" i="1"/>
  <c r="E185165" i="1"/>
  <c r="E185164" i="1"/>
  <c r="E185163" i="1"/>
  <c r="E185162" i="1"/>
  <c r="E185161" i="1"/>
  <c r="E185160" i="1"/>
  <c r="E185159" i="1"/>
  <c r="E185158" i="1"/>
  <c r="E185157" i="1"/>
  <c r="E185156" i="1"/>
  <c r="E185155" i="1"/>
  <c r="E185154" i="1"/>
  <c r="E185153" i="1"/>
  <c r="E185152" i="1"/>
  <c r="E185151" i="1"/>
  <c r="E185150" i="1"/>
  <c r="E185149" i="1"/>
  <c r="E185148" i="1"/>
  <c r="E185147" i="1"/>
  <c r="E185146" i="1"/>
  <c r="E185145" i="1"/>
  <c r="E185144" i="1"/>
  <c r="E185143" i="1"/>
  <c r="E185142" i="1"/>
  <c r="E185141" i="1"/>
  <c r="E185140" i="1"/>
  <c r="E185139" i="1"/>
  <c r="E185138" i="1"/>
  <c r="E185137" i="1"/>
  <c r="E185136" i="1"/>
  <c r="E185135" i="1"/>
  <c r="E185134" i="1"/>
  <c r="E185133" i="1"/>
  <c r="E185132" i="1"/>
  <c r="E185131" i="1"/>
  <c r="E185130" i="1"/>
  <c r="E185129" i="1"/>
  <c r="E185128" i="1"/>
  <c r="E185127" i="1"/>
  <c r="E185126" i="1"/>
  <c r="E185125" i="1"/>
  <c r="E185124" i="1"/>
  <c r="E185123" i="1"/>
  <c r="E185122" i="1"/>
  <c r="E185121" i="1"/>
  <c r="E185120" i="1"/>
  <c r="E185119" i="1"/>
  <c r="E185118" i="1"/>
  <c r="E185117" i="1"/>
  <c r="E185116" i="1"/>
  <c r="E185115" i="1"/>
  <c r="E185114" i="1"/>
  <c r="E185113" i="1"/>
  <c r="E185112" i="1"/>
  <c r="E185111" i="1"/>
  <c r="E185110" i="1"/>
  <c r="E185109" i="1"/>
  <c r="E185108" i="1"/>
  <c r="E185107" i="1"/>
  <c r="E185106" i="1"/>
  <c r="E185105" i="1"/>
  <c r="E185104" i="1"/>
  <c r="E185103" i="1"/>
  <c r="E185102" i="1"/>
  <c r="E185101" i="1"/>
  <c r="E185100" i="1"/>
  <c r="E185099" i="1"/>
  <c r="E185098" i="1"/>
  <c r="E185097" i="1"/>
  <c r="E185096" i="1"/>
  <c r="E185095" i="1"/>
  <c r="E185094" i="1"/>
  <c r="E185093" i="1"/>
  <c r="E185092" i="1"/>
  <c r="E185091" i="1"/>
  <c r="E185090" i="1"/>
  <c r="E185089" i="1"/>
  <c r="E185088" i="1"/>
  <c r="E185087" i="1"/>
  <c r="E185086" i="1"/>
  <c r="E185085" i="1"/>
  <c r="E185084" i="1"/>
  <c r="E185083" i="1"/>
  <c r="E185082" i="1"/>
  <c r="E185081" i="1"/>
  <c r="E185080" i="1"/>
  <c r="E185079" i="1"/>
  <c r="E185078" i="1"/>
  <c r="E185077" i="1"/>
  <c r="E185076" i="1"/>
  <c r="E185075" i="1"/>
  <c r="E185074" i="1"/>
  <c r="E185073" i="1"/>
  <c r="E185072" i="1"/>
  <c r="E185071" i="1"/>
  <c r="E185070" i="1"/>
  <c r="E185069" i="1"/>
  <c r="E185068" i="1"/>
  <c r="E185067" i="1"/>
  <c r="E185066" i="1"/>
  <c r="E185065" i="1"/>
  <c r="E185064" i="1"/>
  <c r="E185063" i="1"/>
  <c r="E185062" i="1"/>
  <c r="E185061" i="1"/>
  <c r="E185060" i="1"/>
  <c r="E185059" i="1"/>
  <c r="E185058" i="1"/>
  <c r="E185057" i="1"/>
  <c r="E185056" i="1"/>
  <c r="E185055" i="1"/>
  <c r="E185054" i="1"/>
  <c r="E185053" i="1"/>
  <c r="E185052" i="1"/>
  <c r="E185051" i="1"/>
  <c r="E185050" i="1"/>
  <c r="E185049" i="1"/>
  <c r="E185048" i="1"/>
  <c r="E185047" i="1"/>
  <c r="E185046" i="1"/>
  <c r="E185045" i="1"/>
  <c r="E185044" i="1"/>
  <c r="E185043" i="1"/>
  <c r="E185042" i="1"/>
  <c r="E185041" i="1"/>
  <c r="E185040" i="1"/>
  <c r="E185039" i="1"/>
  <c r="E185038" i="1"/>
  <c r="E185037" i="1"/>
  <c r="E185036" i="1"/>
  <c r="E185035" i="1"/>
  <c r="E185034" i="1"/>
  <c r="E185033" i="1"/>
  <c r="E185032" i="1"/>
  <c r="E185031" i="1"/>
  <c r="E185030" i="1"/>
  <c r="E185029" i="1"/>
  <c r="E185028" i="1"/>
  <c r="E185027" i="1"/>
  <c r="E185026" i="1"/>
  <c r="E185025" i="1"/>
  <c r="E185024" i="1"/>
  <c r="E185023" i="1"/>
  <c r="E185022" i="1"/>
  <c r="E185021" i="1"/>
  <c r="E185020" i="1"/>
  <c r="E185019" i="1"/>
  <c r="E185018" i="1"/>
  <c r="E185017" i="1"/>
  <c r="E185016" i="1"/>
  <c r="E185015" i="1"/>
  <c r="E185014" i="1"/>
  <c r="E185013" i="1"/>
  <c r="E185012" i="1"/>
  <c r="E185011" i="1"/>
  <c r="E185010" i="1"/>
  <c r="E185009" i="1"/>
  <c r="E185008" i="1"/>
  <c r="E185007" i="1"/>
  <c r="E185006" i="1"/>
  <c r="E185005" i="1"/>
  <c r="E185004" i="1"/>
  <c r="E185003" i="1"/>
  <c r="E185002" i="1"/>
  <c r="E185001" i="1"/>
  <c r="E185000" i="1"/>
  <c r="E184999" i="1"/>
  <c r="E184998" i="1"/>
  <c r="E184997" i="1"/>
  <c r="E184996" i="1"/>
  <c r="E184995" i="1"/>
  <c r="E184994" i="1"/>
  <c r="E184993" i="1"/>
  <c r="E184992" i="1"/>
  <c r="E184991" i="1"/>
  <c r="E184990" i="1"/>
  <c r="E184989" i="1"/>
  <c r="E184988" i="1"/>
  <c r="E184987" i="1"/>
  <c r="E184986" i="1"/>
  <c r="E184985" i="1"/>
  <c r="E184984" i="1"/>
  <c r="E184983" i="1"/>
  <c r="E184982" i="1"/>
  <c r="E184981" i="1"/>
  <c r="E184980" i="1"/>
  <c r="E184979" i="1"/>
  <c r="E184978" i="1"/>
  <c r="E184977" i="1"/>
  <c r="E184976" i="1"/>
  <c r="E184975" i="1"/>
  <c r="E184974" i="1"/>
  <c r="E184973" i="1"/>
  <c r="E184972" i="1"/>
  <c r="E184971" i="1"/>
  <c r="E184970" i="1"/>
  <c r="E184969" i="1"/>
  <c r="E184968" i="1"/>
  <c r="E184967" i="1"/>
  <c r="E184966" i="1"/>
  <c r="E184965" i="1"/>
  <c r="E184964" i="1"/>
  <c r="E184963" i="1"/>
  <c r="E184962" i="1"/>
  <c r="E184961" i="1"/>
  <c r="E184960" i="1"/>
  <c r="E184959" i="1"/>
  <c r="E184958" i="1"/>
  <c r="E184957" i="1"/>
  <c r="E184956" i="1"/>
  <c r="E184955" i="1"/>
  <c r="E184954" i="1"/>
  <c r="E184953" i="1"/>
  <c r="E184952" i="1"/>
  <c r="E184951" i="1"/>
  <c r="E184950" i="1"/>
  <c r="E184949" i="1"/>
  <c r="E184948" i="1"/>
  <c r="E184947" i="1"/>
  <c r="E184946" i="1"/>
  <c r="E184945" i="1"/>
  <c r="E184944" i="1"/>
  <c r="E184943" i="1"/>
  <c r="E184942" i="1"/>
  <c r="E184941" i="1"/>
  <c r="E184940" i="1"/>
  <c r="E184939" i="1"/>
  <c r="E184938" i="1"/>
  <c r="E184937" i="1"/>
  <c r="E184936" i="1"/>
  <c r="E184935" i="1"/>
  <c r="E184934" i="1"/>
  <c r="E184933" i="1"/>
  <c r="E184932" i="1"/>
  <c r="E184931" i="1"/>
  <c r="E184930" i="1"/>
  <c r="E184929" i="1"/>
  <c r="E184928" i="1"/>
  <c r="E184927" i="1"/>
  <c r="E184926" i="1"/>
  <c r="E184925" i="1"/>
  <c r="E184924" i="1"/>
  <c r="E184923" i="1"/>
  <c r="E184922" i="1"/>
  <c r="E184921" i="1"/>
  <c r="E184920" i="1"/>
  <c r="E184919" i="1"/>
  <c r="E184918" i="1"/>
  <c r="E184917" i="1"/>
  <c r="E184916" i="1"/>
  <c r="E184915" i="1"/>
  <c r="E184914" i="1"/>
  <c r="E184913" i="1"/>
  <c r="E184912" i="1"/>
  <c r="E184911" i="1"/>
  <c r="E184910" i="1"/>
  <c r="E184909" i="1"/>
  <c r="E184908" i="1"/>
  <c r="E184907" i="1"/>
  <c r="E184906" i="1"/>
  <c r="E184905" i="1"/>
  <c r="E184904" i="1"/>
  <c r="E184903" i="1"/>
  <c r="E184902" i="1"/>
  <c r="E184901" i="1"/>
  <c r="E184900" i="1"/>
  <c r="E184899" i="1"/>
  <c r="E184898" i="1"/>
  <c r="E184897" i="1"/>
  <c r="E184896" i="1"/>
  <c r="E184895" i="1"/>
  <c r="E184894" i="1"/>
  <c r="E184893" i="1"/>
  <c r="E184892" i="1"/>
  <c r="E184891" i="1"/>
  <c r="E184890" i="1"/>
  <c r="E184889" i="1"/>
  <c r="E184888" i="1"/>
  <c r="E184887" i="1"/>
  <c r="E184886" i="1"/>
  <c r="E184885" i="1"/>
  <c r="E184884" i="1"/>
  <c r="E184883" i="1"/>
  <c r="E184882" i="1"/>
  <c r="E184881" i="1"/>
  <c r="E184880" i="1"/>
  <c r="E184879" i="1"/>
  <c r="E184878" i="1"/>
  <c r="E184877" i="1"/>
  <c r="E184876" i="1"/>
  <c r="E184875" i="1"/>
  <c r="E184874" i="1"/>
  <c r="E184873" i="1"/>
  <c r="E184872" i="1"/>
  <c r="E184871" i="1"/>
  <c r="E184870" i="1"/>
  <c r="E184869" i="1"/>
  <c r="E184868" i="1"/>
  <c r="E184867" i="1"/>
  <c r="E184866" i="1"/>
  <c r="E184865" i="1"/>
  <c r="E184864" i="1"/>
  <c r="E184863" i="1"/>
  <c r="E184862" i="1"/>
  <c r="E184861" i="1"/>
  <c r="E184860" i="1"/>
  <c r="E184859" i="1"/>
  <c r="E184858" i="1"/>
  <c r="E184857" i="1"/>
  <c r="E184856" i="1"/>
  <c r="E184855" i="1"/>
  <c r="E184854" i="1"/>
  <c r="E184853" i="1"/>
  <c r="E184852" i="1"/>
  <c r="E184851" i="1"/>
  <c r="E184850" i="1"/>
  <c r="E184849" i="1"/>
  <c r="E184848" i="1"/>
  <c r="E184847" i="1"/>
  <c r="E184846" i="1"/>
  <c r="E184845" i="1"/>
  <c r="E184844" i="1"/>
  <c r="E184843" i="1"/>
  <c r="E184842" i="1"/>
  <c r="E184841" i="1"/>
  <c r="E184840" i="1"/>
  <c r="E184839" i="1"/>
  <c r="E184838" i="1"/>
  <c r="E184837" i="1"/>
  <c r="E184836" i="1"/>
  <c r="E184835" i="1"/>
  <c r="E184834" i="1"/>
  <c r="E184833" i="1"/>
  <c r="E184832" i="1"/>
  <c r="E184831" i="1"/>
  <c r="E184830" i="1"/>
  <c r="E184829" i="1"/>
  <c r="E184828" i="1"/>
  <c r="E184827" i="1"/>
  <c r="E184826" i="1"/>
  <c r="E184825" i="1"/>
  <c r="E184824" i="1"/>
  <c r="E184823" i="1"/>
  <c r="E184822" i="1"/>
  <c r="E184821" i="1"/>
  <c r="E184820" i="1"/>
  <c r="E184819" i="1"/>
  <c r="E184818" i="1"/>
  <c r="E184817" i="1"/>
  <c r="E184816" i="1"/>
  <c r="E184815" i="1"/>
  <c r="E184814" i="1"/>
  <c r="E184813" i="1"/>
  <c r="E184812" i="1"/>
  <c r="E184811" i="1"/>
  <c r="E184810" i="1"/>
  <c r="E184809" i="1"/>
  <c r="E184808" i="1"/>
  <c r="E184807" i="1"/>
  <c r="E184806" i="1"/>
  <c r="E184805" i="1"/>
  <c r="E184804" i="1"/>
  <c r="E184803" i="1"/>
  <c r="E184802" i="1"/>
  <c r="E184801" i="1"/>
  <c r="E184800" i="1"/>
  <c r="E184799" i="1"/>
  <c r="E184798" i="1"/>
  <c r="E184797" i="1"/>
  <c r="E184796" i="1"/>
  <c r="E184795" i="1"/>
  <c r="E184794" i="1"/>
  <c r="E184793" i="1"/>
  <c r="E184792" i="1"/>
  <c r="E184791" i="1"/>
  <c r="E184790" i="1"/>
  <c r="E184789" i="1"/>
  <c r="E184788" i="1"/>
  <c r="E184787" i="1"/>
  <c r="E184786" i="1"/>
  <c r="E184785" i="1"/>
  <c r="E184784" i="1"/>
  <c r="E184783" i="1"/>
  <c r="E184782" i="1"/>
  <c r="E184781" i="1"/>
  <c r="E184780" i="1"/>
  <c r="E184779" i="1"/>
  <c r="E184778" i="1"/>
  <c r="E184777" i="1"/>
  <c r="E184776" i="1"/>
  <c r="E184775" i="1"/>
  <c r="E184774" i="1"/>
  <c r="E184773" i="1"/>
  <c r="E184772" i="1"/>
  <c r="E184771" i="1"/>
  <c r="E184770" i="1"/>
  <c r="E184769" i="1"/>
  <c r="E184768" i="1"/>
  <c r="E184767" i="1"/>
  <c r="E184766" i="1"/>
  <c r="E184765" i="1"/>
  <c r="E184764" i="1"/>
  <c r="E184763" i="1"/>
  <c r="E184762" i="1"/>
  <c r="E184761" i="1"/>
  <c r="E184760" i="1"/>
  <c r="E184759" i="1"/>
  <c r="E184758" i="1"/>
  <c r="E184757" i="1"/>
  <c r="E184756" i="1"/>
  <c r="E184755" i="1"/>
  <c r="E184754" i="1"/>
  <c r="E184753" i="1"/>
  <c r="E184752" i="1"/>
  <c r="E184751" i="1"/>
  <c r="E184750" i="1"/>
  <c r="E184749" i="1"/>
  <c r="E184748" i="1"/>
  <c r="E184747" i="1"/>
  <c r="E184746" i="1"/>
  <c r="E184745" i="1"/>
  <c r="E184744" i="1"/>
  <c r="E184743" i="1"/>
  <c r="E184742" i="1"/>
  <c r="E184741" i="1"/>
  <c r="E184740" i="1"/>
  <c r="E184739" i="1"/>
  <c r="E184738" i="1"/>
  <c r="E184737" i="1"/>
  <c r="E184736" i="1"/>
  <c r="E184735" i="1"/>
  <c r="E184734" i="1"/>
  <c r="E184733" i="1"/>
  <c r="E184732" i="1"/>
  <c r="E184731" i="1"/>
  <c r="E184730" i="1"/>
  <c r="E184729" i="1"/>
  <c r="E184728" i="1"/>
  <c r="E184727" i="1"/>
  <c r="E184726" i="1"/>
  <c r="E184725" i="1"/>
  <c r="E184724" i="1"/>
  <c r="E184723" i="1"/>
  <c r="E184722" i="1"/>
  <c r="E184721" i="1"/>
  <c r="E184720" i="1"/>
  <c r="E184719" i="1"/>
  <c r="E184718" i="1"/>
  <c r="E184717" i="1"/>
  <c r="E184716" i="1"/>
  <c r="E184715" i="1"/>
  <c r="E184714" i="1"/>
  <c r="E184713" i="1"/>
  <c r="E184712" i="1"/>
  <c r="E184711" i="1"/>
  <c r="E184710" i="1"/>
  <c r="E184709" i="1"/>
  <c r="E184708" i="1"/>
  <c r="E184707" i="1"/>
  <c r="E184706" i="1"/>
  <c r="E184705" i="1"/>
  <c r="E184704" i="1"/>
  <c r="E184703" i="1"/>
  <c r="E184702" i="1"/>
  <c r="E184701" i="1"/>
  <c r="E184700" i="1"/>
  <c r="E184699" i="1"/>
  <c r="E184698" i="1"/>
  <c r="E184697" i="1"/>
  <c r="E184696" i="1"/>
  <c r="E184695" i="1"/>
  <c r="E184694" i="1"/>
  <c r="E184693" i="1"/>
  <c r="E184692" i="1"/>
  <c r="E184691" i="1"/>
  <c r="E184690" i="1"/>
  <c r="E184689" i="1"/>
  <c r="E184688" i="1"/>
  <c r="E184687" i="1"/>
  <c r="E184686" i="1"/>
  <c r="E184685" i="1"/>
  <c r="E184684" i="1"/>
  <c r="E184683" i="1"/>
  <c r="E184682" i="1"/>
  <c r="E184681" i="1"/>
  <c r="E184680" i="1"/>
  <c r="E184679" i="1"/>
  <c r="E184678" i="1"/>
  <c r="E184677" i="1"/>
  <c r="E184676" i="1"/>
  <c r="E184675" i="1"/>
  <c r="E184674" i="1"/>
  <c r="E184673" i="1"/>
  <c r="E184672" i="1"/>
  <c r="E184671" i="1"/>
  <c r="E184670" i="1"/>
  <c r="E184669" i="1"/>
  <c r="E184668" i="1"/>
  <c r="E184667" i="1"/>
  <c r="E184666" i="1"/>
  <c r="E184665" i="1"/>
  <c r="E184664" i="1"/>
  <c r="E184663" i="1"/>
  <c r="E184662" i="1"/>
  <c r="E184661" i="1"/>
  <c r="E184660" i="1"/>
  <c r="E184659" i="1"/>
  <c r="E184658" i="1"/>
  <c r="E184657" i="1"/>
  <c r="E184656" i="1"/>
  <c r="E184655" i="1"/>
  <c r="E184654" i="1"/>
  <c r="E184653" i="1"/>
  <c r="E184652" i="1"/>
  <c r="E184651" i="1"/>
  <c r="E184650" i="1"/>
  <c r="E184649" i="1"/>
  <c r="E184648" i="1"/>
  <c r="E184647" i="1"/>
  <c r="E184646" i="1"/>
  <c r="E184645" i="1"/>
  <c r="E184644" i="1"/>
  <c r="E184643" i="1"/>
  <c r="E184642" i="1"/>
  <c r="E184641" i="1"/>
  <c r="E184640" i="1"/>
  <c r="E184639" i="1"/>
  <c r="E184638" i="1"/>
  <c r="E184637" i="1"/>
  <c r="E184636" i="1"/>
  <c r="E184635" i="1"/>
  <c r="E184634" i="1"/>
  <c r="E184633" i="1"/>
  <c r="E184632" i="1"/>
  <c r="E184631" i="1"/>
  <c r="E184630" i="1"/>
  <c r="E184629" i="1"/>
  <c r="E184628" i="1"/>
  <c r="E184627" i="1"/>
  <c r="E184626" i="1"/>
  <c r="E184625" i="1"/>
  <c r="E184624" i="1"/>
  <c r="E184623" i="1"/>
  <c r="E184622" i="1"/>
  <c r="E184621" i="1"/>
  <c r="E184620" i="1"/>
  <c r="E184619" i="1"/>
  <c r="E184618" i="1"/>
  <c r="E184617" i="1"/>
  <c r="E184616" i="1"/>
  <c r="E184615" i="1"/>
  <c r="E184614" i="1"/>
  <c r="E184613" i="1"/>
  <c r="E184612" i="1"/>
  <c r="E184611" i="1"/>
  <c r="E184610" i="1"/>
  <c r="E184609" i="1"/>
  <c r="E184608" i="1"/>
  <c r="E184607" i="1"/>
  <c r="E184606" i="1"/>
  <c r="E184605" i="1"/>
  <c r="E184604" i="1"/>
  <c r="E184603" i="1"/>
  <c r="E184602" i="1"/>
  <c r="E184601" i="1"/>
  <c r="E184600" i="1"/>
  <c r="E184599" i="1"/>
  <c r="E184598" i="1"/>
  <c r="E184597" i="1"/>
  <c r="E184596" i="1"/>
  <c r="E184595" i="1"/>
  <c r="E184594" i="1"/>
  <c r="E184593" i="1"/>
  <c r="E184592" i="1"/>
  <c r="E184591" i="1"/>
  <c r="E184590" i="1"/>
  <c r="E184589" i="1"/>
  <c r="E184588" i="1"/>
  <c r="E184587" i="1"/>
  <c r="E184586" i="1"/>
  <c r="E184585" i="1"/>
  <c r="E184584" i="1"/>
  <c r="E184583" i="1"/>
  <c r="E184582" i="1"/>
  <c r="E184581" i="1"/>
  <c r="E184580" i="1"/>
  <c r="E184579" i="1"/>
  <c r="E184578" i="1"/>
  <c r="E184577" i="1"/>
  <c r="E184576" i="1"/>
  <c r="E184575" i="1"/>
  <c r="E184574" i="1"/>
  <c r="E184573" i="1"/>
  <c r="E184572" i="1"/>
  <c r="E184571" i="1"/>
  <c r="E184570" i="1"/>
  <c r="E184569" i="1"/>
  <c r="E184568" i="1"/>
  <c r="E184567" i="1"/>
  <c r="E184566" i="1"/>
  <c r="E184565" i="1"/>
  <c r="E184564" i="1"/>
  <c r="E184563" i="1"/>
  <c r="E184562" i="1"/>
  <c r="E184561" i="1"/>
  <c r="E184560" i="1"/>
  <c r="E184559" i="1"/>
  <c r="E184558" i="1"/>
  <c r="E184557" i="1"/>
  <c r="E184556" i="1"/>
  <c r="E184555" i="1"/>
  <c r="E184554" i="1"/>
  <c r="E184553" i="1"/>
  <c r="E184552" i="1"/>
  <c r="E184551" i="1"/>
  <c r="E184550" i="1"/>
  <c r="E184549" i="1"/>
  <c r="E184548" i="1"/>
  <c r="E184547" i="1"/>
  <c r="E184546" i="1"/>
  <c r="E184545" i="1"/>
  <c r="E184544" i="1"/>
  <c r="E184543" i="1"/>
  <c r="E184542" i="1"/>
  <c r="E184541" i="1"/>
  <c r="E184540" i="1"/>
  <c r="E184539" i="1"/>
  <c r="E184538" i="1"/>
  <c r="E184537" i="1"/>
  <c r="E184536" i="1"/>
  <c r="E184535" i="1"/>
  <c r="E184534" i="1"/>
  <c r="E184533" i="1"/>
  <c r="E184532" i="1"/>
  <c r="E184531" i="1"/>
  <c r="E184530" i="1"/>
  <c r="E184529" i="1"/>
  <c r="E184528" i="1"/>
  <c r="E184527" i="1"/>
  <c r="E184526" i="1"/>
  <c r="E184525" i="1"/>
  <c r="E184524" i="1"/>
  <c r="E184523" i="1"/>
  <c r="E184522" i="1"/>
  <c r="E184521" i="1"/>
  <c r="E184520" i="1"/>
  <c r="E184519" i="1"/>
  <c r="E184518" i="1"/>
  <c r="E184517" i="1"/>
  <c r="E184516" i="1"/>
  <c r="E184515" i="1"/>
  <c r="E184514" i="1"/>
  <c r="E184513" i="1"/>
  <c r="E184512" i="1"/>
  <c r="E184511" i="1"/>
  <c r="E184510" i="1"/>
  <c r="E184509" i="1"/>
  <c r="E184508" i="1"/>
  <c r="E184507" i="1"/>
  <c r="E184506" i="1"/>
  <c r="E184505" i="1"/>
  <c r="E184504" i="1"/>
  <c r="E184503" i="1"/>
  <c r="E184502" i="1"/>
  <c r="E184501" i="1"/>
  <c r="E184500" i="1"/>
  <c r="E184499" i="1"/>
  <c r="E184498" i="1"/>
  <c r="E184497" i="1"/>
  <c r="E184496" i="1"/>
  <c r="E184495" i="1"/>
  <c r="E184494" i="1"/>
  <c r="E184493" i="1"/>
  <c r="E184492" i="1"/>
  <c r="E184491" i="1"/>
  <c r="E184490" i="1"/>
  <c r="E184489" i="1"/>
  <c r="E184488" i="1"/>
  <c r="E184487" i="1"/>
  <c r="E184486" i="1"/>
  <c r="E184485" i="1"/>
  <c r="E184484" i="1"/>
  <c r="E184483" i="1"/>
  <c r="E184482" i="1"/>
  <c r="E184481" i="1"/>
  <c r="E184480" i="1"/>
  <c r="E184479" i="1"/>
  <c r="E184478" i="1"/>
  <c r="E184477" i="1"/>
  <c r="E184476" i="1"/>
  <c r="E184475" i="1"/>
  <c r="E184474" i="1"/>
  <c r="E184473" i="1"/>
  <c r="E184472" i="1"/>
  <c r="E184471" i="1"/>
  <c r="E184470" i="1"/>
  <c r="E184469" i="1"/>
  <c r="E184468" i="1"/>
  <c r="E184467" i="1"/>
  <c r="E184466" i="1"/>
  <c r="E184465" i="1"/>
  <c r="E184464" i="1"/>
  <c r="E184463" i="1"/>
  <c r="E184462" i="1"/>
  <c r="E184461" i="1"/>
  <c r="E184460" i="1"/>
  <c r="E184459" i="1"/>
  <c r="E184458" i="1"/>
  <c r="E184457" i="1"/>
  <c r="E184456" i="1"/>
  <c r="E184455" i="1"/>
  <c r="E184454" i="1"/>
  <c r="E184453" i="1"/>
  <c r="E184452" i="1"/>
  <c r="E184451" i="1"/>
  <c r="E184450" i="1"/>
  <c r="E184449" i="1"/>
  <c r="E184448" i="1"/>
  <c r="E184447" i="1"/>
  <c r="E184446" i="1"/>
  <c r="E184445" i="1"/>
  <c r="E184444" i="1"/>
  <c r="E184443" i="1"/>
  <c r="E184442" i="1"/>
  <c r="E184441" i="1"/>
  <c r="E184440" i="1"/>
  <c r="E184439" i="1"/>
  <c r="E184438" i="1"/>
  <c r="E184437" i="1"/>
  <c r="E184436" i="1"/>
  <c r="E184435" i="1"/>
  <c r="E184434" i="1"/>
  <c r="E184433" i="1"/>
  <c r="E184432" i="1"/>
  <c r="E184431" i="1"/>
  <c r="E184430" i="1"/>
  <c r="E184429" i="1"/>
  <c r="E184428" i="1"/>
  <c r="E184427" i="1"/>
  <c r="E184426" i="1"/>
  <c r="E184425" i="1"/>
  <c r="E184424" i="1"/>
  <c r="E184423" i="1"/>
  <c r="E184422" i="1"/>
  <c r="E184421" i="1"/>
  <c r="E184420" i="1"/>
  <c r="E184419" i="1"/>
  <c r="E184418" i="1"/>
  <c r="E184417" i="1"/>
  <c r="E184416" i="1"/>
  <c r="E184415" i="1"/>
  <c r="E184414" i="1"/>
  <c r="E184413" i="1"/>
  <c r="E184412" i="1"/>
  <c r="E184411" i="1"/>
  <c r="E184410" i="1"/>
  <c r="E184409" i="1"/>
  <c r="E184408" i="1"/>
  <c r="E184407" i="1"/>
  <c r="E184406" i="1"/>
  <c r="E184405" i="1"/>
  <c r="E184404" i="1"/>
  <c r="E184403" i="1"/>
  <c r="E184402" i="1"/>
  <c r="E184401" i="1"/>
  <c r="E184400" i="1"/>
  <c r="E184399" i="1"/>
  <c r="E184398" i="1"/>
  <c r="E184397" i="1"/>
  <c r="E184396" i="1"/>
  <c r="E184395" i="1"/>
  <c r="E184394" i="1"/>
  <c r="E184393" i="1"/>
  <c r="E184392" i="1"/>
  <c r="E184391" i="1"/>
  <c r="E184390" i="1"/>
  <c r="E184389" i="1"/>
  <c r="E184388" i="1"/>
  <c r="E184387" i="1"/>
  <c r="E184386" i="1"/>
  <c r="E184385" i="1"/>
  <c r="E184384" i="1"/>
  <c r="E184383" i="1"/>
  <c r="E184382" i="1"/>
  <c r="E184381" i="1"/>
  <c r="E184380" i="1"/>
  <c r="E184379" i="1"/>
  <c r="E184378" i="1"/>
  <c r="E184377" i="1"/>
  <c r="E184376" i="1"/>
  <c r="E184375" i="1"/>
  <c r="E184374" i="1"/>
  <c r="E184373" i="1"/>
  <c r="E184372" i="1"/>
  <c r="E184371" i="1"/>
  <c r="E184370" i="1"/>
  <c r="E184369" i="1"/>
  <c r="E184368" i="1"/>
  <c r="E184367" i="1"/>
  <c r="E184366" i="1"/>
  <c r="E184365" i="1"/>
  <c r="E184364" i="1"/>
  <c r="E184363" i="1"/>
  <c r="E184362" i="1"/>
  <c r="E184361" i="1"/>
  <c r="E184360" i="1"/>
  <c r="E184359" i="1"/>
  <c r="E184358" i="1"/>
  <c r="E184357" i="1"/>
  <c r="E184356" i="1"/>
  <c r="E184355" i="1"/>
  <c r="E184354" i="1"/>
  <c r="E184353" i="1"/>
  <c r="E184352" i="1"/>
  <c r="E184351" i="1"/>
  <c r="E184350" i="1"/>
  <c r="E184349" i="1"/>
  <c r="E184348" i="1"/>
  <c r="E184347" i="1"/>
  <c r="E184346" i="1"/>
  <c r="E184345" i="1"/>
  <c r="E184344" i="1"/>
  <c r="E184343" i="1"/>
  <c r="E184342" i="1"/>
  <c r="E184341" i="1"/>
  <c r="E184340" i="1"/>
  <c r="E184339" i="1"/>
  <c r="E184338" i="1"/>
  <c r="E184337" i="1"/>
  <c r="E184336" i="1"/>
  <c r="E184335" i="1"/>
  <c r="E184334" i="1"/>
  <c r="E184333" i="1"/>
  <c r="E184332" i="1"/>
  <c r="E184331" i="1"/>
  <c r="E184330" i="1"/>
  <c r="E184329" i="1"/>
  <c r="E184328" i="1"/>
  <c r="E184327" i="1"/>
  <c r="E184326" i="1"/>
  <c r="E184325" i="1"/>
  <c r="E184324" i="1"/>
  <c r="E184323" i="1"/>
  <c r="E184322" i="1"/>
  <c r="E184321" i="1"/>
  <c r="E184320" i="1"/>
  <c r="E184319" i="1"/>
  <c r="E184318" i="1"/>
  <c r="E184317" i="1"/>
  <c r="E184316" i="1"/>
  <c r="E184315" i="1"/>
  <c r="E184314" i="1"/>
  <c r="E184313" i="1"/>
  <c r="E184312" i="1"/>
  <c r="E184311" i="1"/>
  <c r="E184310" i="1"/>
  <c r="E184309" i="1"/>
  <c r="E184308" i="1"/>
  <c r="E184307" i="1"/>
  <c r="E184306" i="1"/>
  <c r="E184305" i="1"/>
  <c r="E184304" i="1"/>
  <c r="E184303" i="1"/>
  <c r="E184302" i="1"/>
  <c r="E184301" i="1"/>
  <c r="E184300" i="1"/>
  <c r="E184299" i="1"/>
  <c r="E184298" i="1"/>
  <c r="E184297" i="1"/>
  <c r="E184296" i="1"/>
  <c r="E184295" i="1"/>
  <c r="E184294" i="1"/>
  <c r="E184293" i="1"/>
  <c r="E184292" i="1"/>
  <c r="E184291" i="1"/>
  <c r="E184290" i="1"/>
  <c r="E184289" i="1"/>
  <c r="E184288" i="1"/>
  <c r="E184287" i="1"/>
  <c r="E184286" i="1"/>
  <c r="E184285" i="1"/>
  <c r="E184284" i="1"/>
  <c r="E184283" i="1"/>
  <c r="E184282" i="1"/>
  <c r="E184281" i="1"/>
  <c r="E184280" i="1"/>
  <c r="E184279" i="1"/>
  <c r="E184278" i="1"/>
  <c r="E184277" i="1"/>
  <c r="E184276" i="1"/>
  <c r="E184275" i="1"/>
  <c r="E184274" i="1"/>
  <c r="E184273" i="1"/>
  <c r="E184272" i="1"/>
  <c r="E184271" i="1"/>
  <c r="E184270" i="1"/>
  <c r="E184269" i="1"/>
  <c r="E184268" i="1"/>
  <c r="E184267" i="1"/>
  <c r="E184266" i="1"/>
  <c r="E184265" i="1"/>
  <c r="E184264" i="1"/>
  <c r="E184263" i="1"/>
  <c r="E184262" i="1"/>
  <c r="E184261" i="1"/>
  <c r="E184260" i="1"/>
  <c r="E184259" i="1"/>
  <c r="E184258" i="1"/>
  <c r="E184257" i="1"/>
  <c r="E184256" i="1"/>
  <c r="E184255" i="1"/>
  <c r="E184254" i="1"/>
  <c r="E184253" i="1"/>
  <c r="E184252" i="1"/>
  <c r="E184251" i="1"/>
  <c r="E184250" i="1"/>
  <c r="E184249" i="1"/>
  <c r="E184248" i="1"/>
  <c r="E184247" i="1"/>
  <c r="E184246" i="1"/>
  <c r="E184245" i="1"/>
  <c r="E184244" i="1"/>
  <c r="E184243" i="1"/>
  <c r="E184242" i="1"/>
  <c r="E184241" i="1"/>
  <c r="E184240" i="1"/>
  <c r="E184239" i="1"/>
  <c r="E184238" i="1"/>
  <c r="E184237" i="1"/>
  <c r="E184236" i="1"/>
  <c r="E184235" i="1"/>
  <c r="E184234" i="1"/>
  <c r="E184233" i="1"/>
  <c r="E184232" i="1"/>
  <c r="E184231" i="1"/>
  <c r="E184230" i="1"/>
  <c r="E184229" i="1"/>
  <c r="E184228" i="1"/>
  <c r="E184227" i="1"/>
  <c r="E184226" i="1"/>
  <c r="E184225" i="1"/>
  <c r="E184224" i="1"/>
  <c r="E184223" i="1"/>
  <c r="E184222" i="1"/>
  <c r="E184221" i="1"/>
  <c r="E184220" i="1"/>
  <c r="E184219" i="1"/>
  <c r="E184218" i="1"/>
  <c r="E184217" i="1"/>
  <c r="E184216" i="1"/>
  <c r="E184215" i="1"/>
  <c r="E184214" i="1"/>
  <c r="E184213" i="1"/>
  <c r="E184212" i="1"/>
  <c r="E184211" i="1"/>
  <c r="E184210" i="1"/>
  <c r="E184209" i="1"/>
  <c r="E184208" i="1"/>
  <c r="E184207" i="1"/>
  <c r="E184206" i="1"/>
  <c r="E184205" i="1"/>
  <c r="E184204" i="1"/>
  <c r="E184203" i="1"/>
  <c r="E184202" i="1"/>
  <c r="E184201" i="1"/>
  <c r="E184200" i="1"/>
  <c r="E184199" i="1"/>
  <c r="E184198" i="1"/>
  <c r="E184197" i="1"/>
  <c r="E184196" i="1"/>
  <c r="E184195" i="1"/>
  <c r="E184194" i="1"/>
  <c r="E184193" i="1"/>
  <c r="E184192" i="1"/>
  <c r="E184191" i="1"/>
  <c r="E184190" i="1"/>
  <c r="E184189" i="1"/>
  <c r="E184188" i="1"/>
  <c r="E184187" i="1"/>
  <c r="E184186" i="1"/>
  <c r="E184185" i="1"/>
  <c r="E184184" i="1"/>
  <c r="E184183" i="1"/>
  <c r="E184182" i="1"/>
  <c r="E184181" i="1"/>
  <c r="E184180" i="1"/>
  <c r="E184179" i="1"/>
  <c r="E184178" i="1"/>
  <c r="E184177" i="1"/>
  <c r="E184176" i="1"/>
  <c r="E184175" i="1"/>
  <c r="E184174" i="1"/>
  <c r="E184173" i="1"/>
  <c r="E184172" i="1"/>
  <c r="E184171" i="1"/>
  <c r="E184170" i="1"/>
  <c r="E184169" i="1"/>
  <c r="E184168" i="1"/>
  <c r="E184167" i="1"/>
  <c r="E184166" i="1"/>
  <c r="E184165" i="1"/>
  <c r="E184164" i="1"/>
  <c r="E184163" i="1"/>
  <c r="E184162" i="1"/>
  <c r="E184161" i="1"/>
  <c r="E184160" i="1"/>
  <c r="E184159" i="1"/>
  <c r="E184158" i="1"/>
  <c r="E184157" i="1"/>
  <c r="E184156" i="1"/>
  <c r="E184155" i="1"/>
  <c r="E184154" i="1"/>
  <c r="E184153" i="1"/>
  <c r="E184152" i="1"/>
  <c r="E184151" i="1"/>
  <c r="E184150" i="1"/>
  <c r="E184149" i="1"/>
  <c r="E184148" i="1"/>
  <c r="E184147" i="1"/>
  <c r="E184146" i="1"/>
  <c r="E184145" i="1"/>
  <c r="E184144" i="1"/>
  <c r="E184143" i="1"/>
  <c r="E184142" i="1"/>
  <c r="E184141" i="1"/>
  <c r="E184140" i="1"/>
  <c r="E184139" i="1"/>
  <c r="E184138" i="1"/>
  <c r="E184137" i="1"/>
  <c r="E184136" i="1"/>
  <c r="E184135" i="1"/>
  <c r="E184134" i="1"/>
  <c r="E184133" i="1"/>
  <c r="E184132" i="1"/>
  <c r="E184131" i="1"/>
  <c r="E184130" i="1"/>
  <c r="E184129" i="1"/>
  <c r="E184128" i="1"/>
  <c r="E184127" i="1"/>
  <c r="E184126" i="1"/>
  <c r="E184125" i="1"/>
  <c r="E184124" i="1"/>
  <c r="E184123" i="1"/>
  <c r="E184122" i="1"/>
  <c r="E184121" i="1"/>
  <c r="E184120" i="1"/>
  <c r="E184119" i="1"/>
  <c r="E184118" i="1"/>
  <c r="E184117" i="1"/>
  <c r="E184116" i="1"/>
  <c r="E184115" i="1"/>
  <c r="E184114" i="1"/>
  <c r="E184113" i="1"/>
  <c r="E184112" i="1"/>
  <c r="E184111" i="1"/>
  <c r="E184110" i="1"/>
  <c r="E184109" i="1"/>
  <c r="E184108" i="1"/>
  <c r="E184107" i="1"/>
  <c r="E184106" i="1"/>
  <c r="E184105" i="1"/>
  <c r="E184104" i="1"/>
  <c r="E184103" i="1"/>
  <c r="E184102" i="1"/>
  <c r="E184101" i="1"/>
  <c r="E184100" i="1"/>
  <c r="E184099" i="1"/>
  <c r="E184098" i="1"/>
  <c r="E184097" i="1"/>
  <c r="E184096" i="1"/>
  <c r="E184095" i="1"/>
  <c r="E184094" i="1"/>
  <c r="E184093" i="1"/>
  <c r="E184092" i="1"/>
  <c r="E184091" i="1"/>
  <c r="E184090" i="1"/>
  <c r="E184089" i="1"/>
  <c r="E184088" i="1"/>
  <c r="E184087" i="1"/>
  <c r="E184086" i="1"/>
  <c r="E184085" i="1"/>
  <c r="E184084" i="1"/>
  <c r="E184083" i="1"/>
  <c r="E184082" i="1"/>
  <c r="E184081" i="1"/>
  <c r="E184080" i="1"/>
  <c r="E184079" i="1"/>
  <c r="E184078" i="1"/>
  <c r="E184077" i="1"/>
  <c r="E184076" i="1"/>
  <c r="E184075" i="1"/>
  <c r="E184074" i="1"/>
  <c r="E184073" i="1"/>
  <c r="E184072" i="1"/>
  <c r="E184071" i="1"/>
  <c r="E184070" i="1"/>
  <c r="E184069" i="1"/>
  <c r="E184068" i="1"/>
  <c r="E184067" i="1"/>
  <c r="E184066" i="1"/>
  <c r="E184065" i="1"/>
  <c r="E184064" i="1"/>
  <c r="E184063" i="1"/>
  <c r="E184062" i="1"/>
  <c r="E184061" i="1"/>
  <c r="E184060" i="1"/>
  <c r="E184059" i="1"/>
  <c r="E184058" i="1"/>
  <c r="E184057" i="1"/>
  <c r="E184056" i="1"/>
  <c r="E184055" i="1"/>
  <c r="E184054" i="1"/>
  <c r="E184053" i="1"/>
  <c r="E184052" i="1"/>
  <c r="E184051" i="1"/>
  <c r="E184050" i="1"/>
  <c r="E184049" i="1"/>
  <c r="E184048" i="1"/>
  <c r="E184047" i="1"/>
  <c r="E184046" i="1"/>
  <c r="E184045" i="1"/>
  <c r="E184044" i="1"/>
  <c r="E184043" i="1"/>
  <c r="E184042" i="1"/>
  <c r="E184041" i="1"/>
  <c r="E184040" i="1"/>
  <c r="E184039" i="1"/>
  <c r="E184038" i="1"/>
  <c r="E184037" i="1"/>
  <c r="E184036" i="1"/>
  <c r="E184035" i="1"/>
  <c r="E184034" i="1"/>
  <c r="E184033" i="1"/>
  <c r="E184032" i="1"/>
  <c r="E184031" i="1"/>
  <c r="E184030" i="1"/>
  <c r="E184029" i="1"/>
  <c r="E184028" i="1"/>
  <c r="E184027" i="1"/>
  <c r="E184026" i="1"/>
  <c r="E184025" i="1"/>
  <c r="E184024" i="1"/>
  <c r="E184023" i="1"/>
  <c r="E184022" i="1"/>
  <c r="E184021" i="1"/>
  <c r="E184020" i="1"/>
  <c r="E184019" i="1"/>
  <c r="E184018" i="1"/>
  <c r="E184017" i="1"/>
  <c r="E184016" i="1"/>
  <c r="E184015" i="1"/>
  <c r="E184014" i="1"/>
  <c r="E184013" i="1"/>
  <c r="E184012" i="1"/>
  <c r="E184011" i="1"/>
  <c r="E184010" i="1"/>
  <c r="E184009" i="1"/>
  <c r="E184008" i="1"/>
  <c r="E184007" i="1"/>
  <c r="E184006" i="1"/>
  <c r="E184005" i="1"/>
  <c r="E184004" i="1"/>
  <c r="E184003" i="1"/>
  <c r="E184002" i="1"/>
  <c r="E184001" i="1"/>
  <c r="E184000" i="1"/>
  <c r="E183999" i="1"/>
  <c r="E183998" i="1"/>
  <c r="E183997" i="1"/>
  <c r="E183996" i="1"/>
  <c r="E183995" i="1"/>
  <c r="E183994" i="1"/>
  <c r="E183993" i="1"/>
  <c r="E183992" i="1"/>
  <c r="E183991" i="1"/>
  <c r="E183990" i="1"/>
  <c r="E183989" i="1"/>
  <c r="E183988" i="1"/>
  <c r="E183987" i="1"/>
  <c r="E183986" i="1"/>
  <c r="E183985" i="1"/>
  <c r="E183984" i="1"/>
  <c r="E183983" i="1"/>
  <c r="E183982" i="1"/>
  <c r="E183981" i="1"/>
  <c r="E183980" i="1"/>
  <c r="E183979" i="1"/>
  <c r="E183978" i="1"/>
  <c r="E183977" i="1"/>
  <c r="E183976" i="1"/>
  <c r="E183975" i="1"/>
  <c r="E183974" i="1"/>
  <c r="E183973" i="1"/>
  <c r="E183972" i="1"/>
  <c r="E183971" i="1"/>
  <c r="E183970" i="1"/>
  <c r="E183969" i="1"/>
  <c r="E183968" i="1"/>
  <c r="E183967" i="1"/>
  <c r="E183966" i="1"/>
  <c r="E183965" i="1"/>
  <c r="E183964" i="1"/>
  <c r="E183963" i="1"/>
  <c r="E183962" i="1"/>
  <c r="E183961" i="1"/>
  <c r="E183960" i="1"/>
  <c r="E183959" i="1"/>
  <c r="E183958" i="1"/>
  <c r="E183957" i="1"/>
  <c r="E183956" i="1"/>
  <c r="E183955" i="1"/>
  <c r="E183954" i="1"/>
  <c r="E183953" i="1"/>
  <c r="E183952" i="1"/>
  <c r="E183951" i="1"/>
  <c r="E183950" i="1"/>
  <c r="E183949" i="1"/>
  <c r="E183948" i="1"/>
  <c r="E183947" i="1"/>
  <c r="E183946" i="1"/>
  <c r="E183945" i="1"/>
  <c r="E183944" i="1"/>
  <c r="E183943" i="1"/>
  <c r="E183942" i="1"/>
  <c r="E183941" i="1"/>
  <c r="E183940" i="1"/>
  <c r="E183939" i="1"/>
  <c r="E183938" i="1"/>
  <c r="E183937" i="1"/>
  <c r="E183936" i="1"/>
  <c r="E183935" i="1"/>
  <c r="E183934" i="1"/>
  <c r="E183933" i="1"/>
  <c r="E183932" i="1"/>
  <c r="E183931" i="1"/>
  <c r="E183930" i="1"/>
  <c r="E183929" i="1"/>
  <c r="E183928" i="1"/>
  <c r="E183927" i="1"/>
  <c r="E183926" i="1"/>
  <c r="E183925" i="1"/>
  <c r="E183924" i="1"/>
  <c r="E183923" i="1"/>
  <c r="E183922" i="1"/>
  <c r="E183921" i="1"/>
  <c r="E183920" i="1"/>
  <c r="E183919" i="1"/>
  <c r="E183918" i="1"/>
  <c r="E183917" i="1"/>
  <c r="E183916" i="1"/>
  <c r="E183915" i="1"/>
  <c r="E183914" i="1"/>
  <c r="E183913" i="1"/>
  <c r="E183912" i="1"/>
  <c r="E183911" i="1"/>
  <c r="E183910" i="1"/>
  <c r="E183909" i="1"/>
  <c r="E183908" i="1"/>
  <c r="E183907" i="1"/>
  <c r="E183906" i="1"/>
  <c r="E183905" i="1"/>
  <c r="E183904" i="1"/>
  <c r="E183903" i="1"/>
  <c r="E183902" i="1"/>
  <c r="E183901" i="1"/>
  <c r="E183900" i="1"/>
  <c r="E183899" i="1"/>
  <c r="E183898" i="1"/>
  <c r="E183897" i="1"/>
  <c r="E183896" i="1"/>
  <c r="E183895" i="1"/>
  <c r="E183894" i="1"/>
  <c r="E183893" i="1"/>
  <c r="E183892" i="1"/>
  <c r="E183891" i="1"/>
  <c r="E183890" i="1"/>
  <c r="E183889" i="1"/>
  <c r="E183888" i="1"/>
  <c r="E183887" i="1"/>
  <c r="E183886" i="1"/>
  <c r="E183885" i="1"/>
  <c r="E183884" i="1"/>
  <c r="E183883" i="1"/>
  <c r="E183882" i="1"/>
  <c r="E183881" i="1"/>
  <c r="E183880" i="1"/>
  <c r="E183879" i="1"/>
  <c r="E183878" i="1"/>
  <c r="E183877" i="1"/>
  <c r="E183876" i="1"/>
  <c r="E183875" i="1"/>
  <c r="E183874" i="1"/>
  <c r="E183873" i="1"/>
  <c r="E183872" i="1"/>
  <c r="E183871" i="1"/>
  <c r="E183870" i="1"/>
  <c r="E183869" i="1"/>
  <c r="E183868" i="1"/>
  <c r="E183867" i="1"/>
  <c r="E183866" i="1"/>
  <c r="E183865" i="1"/>
  <c r="E183864" i="1"/>
  <c r="E183863" i="1"/>
  <c r="E183862" i="1"/>
  <c r="E183861" i="1"/>
  <c r="E183860" i="1"/>
  <c r="E183859" i="1"/>
  <c r="E183858" i="1"/>
  <c r="E183857" i="1"/>
  <c r="E183856" i="1"/>
  <c r="E183855" i="1"/>
  <c r="E183854" i="1"/>
  <c r="E183853" i="1"/>
  <c r="E183852" i="1"/>
  <c r="E183851" i="1"/>
  <c r="E183850" i="1"/>
  <c r="E183849" i="1"/>
  <c r="E183848" i="1"/>
  <c r="E183847" i="1"/>
  <c r="E183846" i="1"/>
  <c r="E183845" i="1"/>
  <c r="E183844" i="1"/>
  <c r="E183843" i="1"/>
  <c r="E183842" i="1"/>
  <c r="E183841" i="1"/>
  <c r="E183840" i="1"/>
  <c r="E183839" i="1"/>
  <c r="E183838" i="1"/>
  <c r="E183837" i="1"/>
  <c r="E183836" i="1"/>
  <c r="E183835" i="1"/>
  <c r="E183834" i="1"/>
  <c r="E183833" i="1"/>
  <c r="E183832" i="1"/>
  <c r="E183831" i="1"/>
  <c r="E183830" i="1"/>
  <c r="E183829" i="1"/>
  <c r="E183828" i="1"/>
  <c r="E183827" i="1"/>
  <c r="E183826" i="1"/>
  <c r="E183825" i="1"/>
  <c r="E183824" i="1"/>
  <c r="E183823" i="1"/>
  <c r="E183822" i="1"/>
  <c r="E183821" i="1"/>
  <c r="E183820" i="1"/>
  <c r="E183819" i="1"/>
  <c r="E183818" i="1"/>
  <c r="E183817" i="1"/>
  <c r="E183816" i="1"/>
  <c r="E183815" i="1"/>
  <c r="E183814" i="1"/>
  <c r="E183813" i="1"/>
  <c r="E183812" i="1"/>
  <c r="E183811" i="1"/>
  <c r="E183810" i="1"/>
  <c r="E183809" i="1"/>
  <c r="E183808" i="1"/>
  <c r="E183807" i="1"/>
  <c r="E183806" i="1"/>
  <c r="E183805" i="1"/>
  <c r="E183804" i="1"/>
  <c r="E183803" i="1"/>
  <c r="E183802" i="1"/>
  <c r="E183801" i="1"/>
  <c r="E183800" i="1"/>
  <c r="E183799" i="1"/>
  <c r="E183798" i="1"/>
  <c r="E183797" i="1"/>
  <c r="E183796" i="1"/>
  <c r="E183795" i="1"/>
  <c r="E183794" i="1"/>
  <c r="E183793" i="1"/>
  <c r="E183792" i="1"/>
  <c r="E183791" i="1"/>
  <c r="E183790" i="1"/>
  <c r="E183789" i="1"/>
  <c r="E183788" i="1"/>
  <c r="E183787" i="1"/>
  <c r="E183786" i="1"/>
  <c r="E183785" i="1"/>
  <c r="E183784" i="1"/>
  <c r="E183783" i="1"/>
  <c r="E183782" i="1"/>
  <c r="E183781" i="1"/>
  <c r="E183780" i="1"/>
  <c r="E183779" i="1"/>
  <c r="E183778" i="1"/>
  <c r="E183777" i="1"/>
  <c r="E183776" i="1"/>
  <c r="E183775" i="1"/>
  <c r="E183774" i="1"/>
  <c r="E183773" i="1"/>
  <c r="E183772" i="1"/>
  <c r="E183771" i="1"/>
  <c r="E183770" i="1"/>
  <c r="E183769" i="1"/>
  <c r="E183768" i="1"/>
  <c r="E183767" i="1"/>
  <c r="E183766" i="1"/>
  <c r="E183765" i="1"/>
  <c r="E183764" i="1"/>
  <c r="E183763" i="1"/>
  <c r="E183762" i="1"/>
  <c r="E183761" i="1"/>
  <c r="E183760" i="1"/>
  <c r="E183759" i="1"/>
  <c r="E183758" i="1"/>
  <c r="E183757" i="1"/>
  <c r="E183756" i="1"/>
  <c r="E183755" i="1"/>
  <c r="E183754" i="1"/>
  <c r="E183753" i="1"/>
  <c r="E183752" i="1"/>
  <c r="E183751" i="1"/>
  <c r="E183750" i="1"/>
  <c r="E183749" i="1"/>
  <c r="E183748" i="1"/>
  <c r="E183747" i="1"/>
  <c r="E183746" i="1"/>
  <c r="E183745" i="1"/>
  <c r="E183744" i="1"/>
  <c r="E183743" i="1"/>
  <c r="E183742" i="1"/>
  <c r="E183741" i="1"/>
  <c r="E183740" i="1"/>
  <c r="E183739" i="1"/>
  <c r="E183738" i="1"/>
  <c r="E183737" i="1"/>
  <c r="E183736" i="1"/>
  <c r="E183735" i="1"/>
  <c r="E183734" i="1"/>
  <c r="E183733" i="1"/>
  <c r="E183732" i="1"/>
  <c r="E183731" i="1"/>
  <c r="E183730" i="1"/>
  <c r="E183729" i="1"/>
  <c r="E183728" i="1"/>
  <c r="E183727" i="1"/>
  <c r="E183726" i="1"/>
  <c r="E183725" i="1"/>
  <c r="E183724" i="1"/>
  <c r="E183723" i="1"/>
  <c r="E183722" i="1"/>
  <c r="E183721" i="1"/>
  <c r="E183720" i="1"/>
  <c r="E183719" i="1"/>
  <c r="E183718" i="1"/>
  <c r="E183717" i="1"/>
  <c r="E183716" i="1"/>
  <c r="E183715" i="1"/>
  <c r="E183714" i="1"/>
  <c r="E183713" i="1"/>
  <c r="E183712" i="1"/>
  <c r="E183711" i="1"/>
  <c r="E183710" i="1"/>
  <c r="E183709" i="1"/>
  <c r="E183708" i="1"/>
  <c r="E183707" i="1"/>
  <c r="E183706" i="1"/>
  <c r="E183705" i="1"/>
  <c r="E183704" i="1"/>
  <c r="E183703" i="1"/>
  <c r="E183702" i="1"/>
  <c r="E183701" i="1"/>
  <c r="E183700" i="1"/>
  <c r="E183699" i="1"/>
  <c r="E183698" i="1"/>
  <c r="E183697" i="1"/>
  <c r="E183696" i="1"/>
  <c r="E183695" i="1"/>
  <c r="E183694" i="1"/>
  <c r="E183693" i="1"/>
  <c r="E183692" i="1"/>
  <c r="E183691" i="1"/>
  <c r="E183690" i="1"/>
  <c r="E183689" i="1"/>
  <c r="E183688" i="1"/>
  <c r="E183687" i="1"/>
  <c r="E183686" i="1"/>
  <c r="E183685" i="1"/>
  <c r="E183684" i="1"/>
  <c r="E183683" i="1"/>
  <c r="E183682" i="1"/>
  <c r="E183681" i="1"/>
  <c r="E183680" i="1"/>
  <c r="E183679" i="1"/>
  <c r="E183678" i="1"/>
  <c r="E183677" i="1"/>
  <c r="E183676" i="1"/>
  <c r="E183675" i="1"/>
  <c r="E183674" i="1"/>
  <c r="E183673" i="1"/>
  <c r="E183672" i="1"/>
  <c r="E183671" i="1"/>
  <c r="E183670" i="1"/>
  <c r="E183669" i="1"/>
  <c r="E183668" i="1"/>
  <c r="E183667" i="1"/>
  <c r="E183666" i="1"/>
  <c r="E183665" i="1"/>
  <c r="E183664" i="1"/>
  <c r="E183663" i="1"/>
  <c r="E183662" i="1"/>
  <c r="E183661" i="1"/>
  <c r="E183660" i="1"/>
  <c r="E183659" i="1"/>
  <c r="E183658" i="1"/>
  <c r="E183657" i="1"/>
  <c r="E183656" i="1"/>
  <c r="E183655" i="1"/>
  <c r="E183654" i="1"/>
  <c r="E183653" i="1"/>
  <c r="E183652" i="1"/>
  <c r="E183651" i="1"/>
  <c r="E183650" i="1"/>
  <c r="E183649" i="1"/>
  <c r="E183648" i="1"/>
  <c r="E183647" i="1"/>
  <c r="E183646" i="1"/>
  <c r="E183645" i="1"/>
  <c r="E183644" i="1"/>
  <c r="E183643" i="1"/>
  <c r="E183642" i="1"/>
  <c r="E183641" i="1"/>
  <c r="E183640" i="1"/>
  <c r="E183639" i="1"/>
  <c r="E183638" i="1"/>
  <c r="E183637" i="1"/>
  <c r="E183636" i="1"/>
  <c r="E183635" i="1"/>
  <c r="E183634" i="1"/>
  <c r="E183633" i="1"/>
  <c r="E183632" i="1"/>
  <c r="E183631" i="1"/>
  <c r="E183630" i="1"/>
  <c r="E183629" i="1"/>
  <c r="E183628" i="1"/>
  <c r="E183627" i="1"/>
  <c r="E183626" i="1"/>
  <c r="E183625" i="1"/>
  <c r="E183624" i="1"/>
  <c r="E183623" i="1"/>
  <c r="E183622" i="1"/>
  <c r="E183621" i="1"/>
  <c r="E183620" i="1"/>
  <c r="E183619" i="1"/>
  <c r="E183618" i="1"/>
  <c r="E183617" i="1"/>
  <c r="E183616" i="1"/>
  <c r="E183615" i="1"/>
  <c r="E183614" i="1"/>
  <c r="E183613" i="1"/>
  <c r="E183612" i="1"/>
  <c r="E183611" i="1"/>
  <c r="E183610" i="1"/>
  <c r="E183609" i="1"/>
  <c r="E183608" i="1"/>
  <c r="E183607" i="1"/>
  <c r="E183606" i="1"/>
  <c r="E183605" i="1"/>
  <c r="E183604" i="1"/>
  <c r="E183603" i="1"/>
  <c r="E183602" i="1"/>
  <c r="E183601" i="1"/>
  <c r="E183600" i="1"/>
  <c r="E183599" i="1"/>
  <c r="E183598" i="1"/>
  <c r="E183597" i="1"/>
  <c r="E183596" i="1"/>
  <c r="E183595" i="1"/>
  <c r="E183594" i="1"/>
  <c r="E183593" i="1"/>
  <c r="E183592" i="1"/>
  <c r="E183591" i="1"/>
  <c r="E183590" i="1"/>
  <c r="E183589" i="1"/>
  <c r="E183588" i="1"/>
  <c r="E183587" i="1"/>
  <c r="E183586" i="1"/>
  <c r="E183585" i="1"/>
  <c r="E183584" i="1"/>
  <c r="E183583" i="1"/>
  <c r="E183582" i="1"/>
  <c r="E183581" i="1"/>
  <c r="E183580" i="1"/>
  <c r="E183579" i="1"/>
  <c r="E183578" i="1"/>
  <c r="E183577" i="1"/>
  <c r="E183576" i="1"/>
  <c r="E183575" i="1"/>
  <c r="E183574" i="1"/>
  <c r="E183573" i="1"/>
  <c r="E183572" i="1"/>
  <c r="E183571" i="1"/>
  <c r="E183570" i="1"/>
  <c r="E183569" i="1"/>
  <c r="E183568" i="1"/>
  <c r="E183567" i="1"/>
  <c r="E183566" i="1"/>
  <c r="E183565" i="1"/>
  <c r="E183564" i="1"/>
  <c r="E183563" i="1"/>
  <c r="E183562" i="1"/>
  <c r="E183561" i="1"/>
  <c r="E183560" i="1"/>
  <c r="E183559" i="1"/>
  <c r="E183558" i="1"/>
  <c r="E183557" i="1"/>
  <c r="E183556" i="1"/>
  <c r="E183555" i="1"/>
  <c r="E183554" i="1"/>
  <c r="E183553" i="1"/>
  <c r="E183552" i="1"/>
  <c r="E183551" i="1"/>
  <c r="E183550" i="1"/>
  <c r="E183549" i="1"/>
  <c r="E183548" i="1"/>
  <c r="E183547" i="1"/>
  <c r="E183546" i="1"/>
  <c r="E183545" i="1"/>
  <c r="E183544" i="1"/>
  <c r="E183543" i="1"/>
  <c r="E183542" i="1"/>
  <c r="E183541" i="1"/>
  <c r="E183540" i="1"/>
  <c r="E183539" i="1"/>
  <c r="E183538" i="1"/>
  <c r="E183537" i="1"/>
  <c r="E183536" i="1"/>
  <c r="E183535" i="1"/>
  <c r="E183534" i="1"/>
  <c r="E183533" i="1"/>
  <c r="E183532" i="1"/>
  <c r="E183531" i="1"/>
  <c r="E183530" i="1"/>
  <c r="E183529" i="1"/>
  <c r="E183528" i="1"/>
  <c r="E183527" i="1"/>
  <c r="E183526" i="1"/>
  <c r="E183525" i="1"/>
  <c r="E183524" i="1"/>
  <c r="E183523" i="1"/>
  <c r="E183522" i="1"/>
  <c r="E183521" i="1"/>
  <c r="E183520" i="1"/>
  <c r="E183519" i="1"/>
  <c r="E183518" i="1"/>
  <c r="E183517" i="1"/>
  <c r="E183516" i="1"/>
  <c r="E183515" i="1"/>
  <c r="E183514" i="1"/>
  <c r="E183513" i="1"/>
  <c r="E183512" i="1"/>
  <c r="E183511" i="1"/>
  <c r="E183510" i="1"/>
  <c r="E183509" i="1"/>
  <c r="E183508" i="1"/>
  <c r="E183507" i="1"/>
  <c r="E183506" i="1"/>
  <c r="E183505" i="1"/>
  <c r="E183504" i="1"/>
  <c r="E183503" i="1"/>
  <c r="E183502" i="1"/>
  <c r="E183501" i="1"/>
  <c r="E183500" i="1"/>
  <c r="E183499" i="1"/>
  <c r="E183498" i="1"/>
  <c r="E183497" i="1"/>
  <c r="E183496" i="1"/>
  <c r="E183495" i="1"/>
  <c r="E183494" i="1"/>
  <c r="E183493" i="1"/>
  <c r="E183492" i="1"/>
  <c r="E183491" i="1"/>
  <c r="E183490" i="1"/>
  <c r="E183489" i="1"/>
  <c r="E183488" i="1"/>
  <c r="E183487" i="1"/>
  <c r="E183486" i="1"/>
  <c r="E183485" i="1"/>
  <c r="E183484" i="1"/>
  <c r="E183483" i="1"/>
  <c r="E183482" i="1"/>
  <c r="E183481" i="1"/>
  <c r="E183480" i="1"/>
  <c r="E183479" i="1"/>
  <c r="E183478" i="1"/>
  <c r="E183477" i="1"/>
  <c r="E183476" i="1"/>
  <c r="E183475" i="1"/>
  <c r="E183474" i="1"/>
  <c r="E183473" i="1"/>
  <c r="E183472" i="1"/>
  <c r="E183471" i="1"/>
  <c r="E183470" i="1"/>
  <c r="E183469" i="1"/>
  <c r="E183468" i="1"/>
  <c r="E183467" i="1"/>
  <c r="E183466" i="1"/>
  <c r="E183465" i="1"/>
  <c r="E183464" i="1"/>
  <c r="E183463" i="1"/>
  <c r="E183462" i="1"/>
  <c r="E183461" i="1"/>
  <c r="E183460" i="1"/>
  <c r="E183459" i="1"/>
  <c r="E183458" i="1"/>
  <c r="E183457" i="1"/>
  <c r="E183456" i="1"/>
  <c r="E183455" i="1"/>
  <c r="E183454" i="1"/>
  <c r="E183453" i="1"/>
  <c r="E183452" i="1"/>
  <c r="E183451" i="1"/>
  <c r="E183450" i="1"/>
  <c r="E183449" i="1"/>
  <c r="E183448" i="1"/>
  <c r="E183447" i="1"/>
  <c r="E183446" i="1"/>
  <c r="E183445" i="1"/>
  <c r="E183444" i="1"/>
  <c r="E183443" i="1"/>
  <c r="E183442" i="1"/>
  <c r="E183441" i="1"/>
  <c r="E183440" i="1"/>
  <c r="E183439" i="1"/>
  <c r="E183438" i="1"/>
  <c r="E183437" i="1"/>
  <c r="E183436" i="1"/>
  <c r="E183435" i="1"/>
  <c r="E183434" i="1"/>
  <c r="E183433" i="1"/>
  <c r="E183432" i="1"/>
  <c r="E183431" i="1"/>
  <c r="E183430" i="1"/>
  <c r="E183429" i="1"/>
  <c r="E183428" i="1"/>
  <c r="E183427" i="1"/>
  <c r="E183426" i="1"/>
  <c r="E183425" i="1"/>
  <c r="E183424" i="1"/>
  <c r="E183423" i="1"/>
  <c r="E183422" i="1"/>
  <c r="E183421" i="1"/>
  <c r="E183420" i="1"/>
  <c r="E183419" i="1"/>
  <c r="E183418" i="1"/>
  <c r="E183417" i="1"/>
  <c r="E183416" i="1"/>
  <c r="E183415" i="1"/>
  <c r="E183414" i="1"/>
  <c r="E183413" i="1"/>
  <c r="E183412" i="1"/>
  <c r="E183411" i="1"/>
  <c r="E183410" i="1"/>
  <c r="E183409" i="1"/>
  <c r="E183408" i="1"/>
  <c r="E183407" i="1"/>
  <c r="E183406" i="1"/>
  <c r="E183405" i="1"/>
  <c r="E183404" i="1"/>
  <c r="E183403" i="1"/>
  <c r="E183402" i="1"/>
  <c r="E183401" i="1"/>
  <c r="E183400" i="1"/>
  <c r="E183399" i="1"/>
  <c r="E183398" i="1"/>
  <c r="E183397" i="1"/>
  <c r="E183396" i="1"/>
  <c r="E183395" i="1"/>
  <c r="E183394" i="1"/>
  <c r="E183393" i="1"/>
  <c r="E183392" i="1"/>
  <c r="E183391" i="1"/>
  <c r="E183390" i="1"/>
  <c r="E183389" i="1"/>
  <c r="E183388" i="1"/>
  <c r="E183387" i="1"/>
  <c r="E183386" i="1"/>
  <c r="E183385" i="1"/>
  <c r="E183384" i="1"/>
  <c r="E183383" i="1"/>
  <c r="E183382" i="1"/>
  <c r="E183381" i="1"/>
  <c r="E183380" i="1"/>
  <c r="E183379" i="1"/>
  <c r="E183378" i="1"/>
  <c r="E183377" i="1"/>
  <c r="E183376" i="1"/>
  <c r="E183375" i="1"/>
  <c r="E183374" i="1"/>
  <c r="E183373" i="1"/>
  <c r="E183372" i="1"/>
  <c r="E183371" i="1"/>
  <c r="E183370" i="1"/>
  <c r="E183369" i="1"/>
  <c r="E183368" i="1"/>
  <c r="E183367" i="1"/>
  <c r="E183366" i="1"/>
  <c r="E183365" i="1"/>
  <c r="E183364" i="1"/>
  <c r="E183363" i="1"/>
  <c r="E183362" i="1"/>
  <c r="E183361" i="1"/>
  <c r="E183360" i="1"/>
  <c r="E183359" i="1"/>
  <c r="E183358" i="1"/>
  <c r="E183357" i="1"/>
  <c r="E183356" i="1"/>
  <c r="E183355" i="1"/>
  <c r="E183354" i="1"/>
  <c r="E183353" i="1"/>
  <c r="E183352" i="1"/>
  <c r="E183351" i="1"/>
  <c r="E183350" i="1"/>
  <c r="E183349" i="1"/>
  <c r="E183348" i="1"/>
  <c r="E183347" i="1"/>
  <c r="E183346" i="1"/>
  <c r="E183345" i="1"/>
  <c r="E183344" i="1"/>
  <c r="E183343" i="1"/>
  <c r="E183342" i="1"/>
  <c r="E183341" i="1"/>
  <c r="E183340" i="1"/>
  <c r="E183339" i="1"/>
  <c r="E183338" i="1"/>
  <c r="E183337" i="1"/>
  <c r="E183336" i="1"/>
  <c r="E183335" i="1"/>
  <c r="E183334" i="1"/>
  <c r="E183333" i="1"/>
  <c r="E183332" i="1"/>
  <c r="E183331" i="1"/>
  <c r="E183330" i="1"/>
  <c r="E183329" i="1"/>
  <c r="E183328" i="1"/>
  <c r="E183327" i="1"/>
  <c r="E183326" i="1"/>
  <c r="E183325" i="1"/>
  <c r="E183324" i="1"/>
  <c r="E183323" i="1"/>
  <c r="E183322" i="1"/>
  <c r="E183321" i="1"/>
  <c r="E183320" i="1"/>
  <c r="E183319" i="1"/>
  <c r="E183318" i="1"/>
  <c r="E183317" i="1"/>
  <c r="E183316" i="1"/>
  <c r="E183315" i="1"/>
  <c r="E183314" i="1"/>
  <c r="E183313" i="1"/>
  <c r="E183312" i="1"/>
  <c r="E183311" i="1"/>
  <c r="E183310" i="1"/>
  <c r="E183309" i="1"/>
  <c r="E183308" i="1"/>
  <c r="E183307" i="1"/>
  <c r="E183306" i="1"/>
  <c r="E183305" i="1"/>
  <c r="E183304" i="1"/>
  <c r="E183303" i="1"/>
  <c r="E183302" i="1"/>
  <c r="E183301" i="1"/>
  <c r="E183300" i="1"/>
  <c r="E183299" i="1"/>
  <c r="E183298" i="1"/>
  <c r="E183297" i="1"/>
  <c r="E183296" i="1"/>
  <c r="E183295" i="1"/>
  <c r="E183294" i="1"/>
  <c r="E183293" i="1"/>
  <c r="E183292" i="1"/>
  <c r="E183291" i="1"/>
  <c r="E183290" i="1"/>
  <c r="E183289" i="1"/>
  <c r="E183288" i="1"/>
  <c r="E183287" i="1"/>
  <c r="E183286" i="1"/>
  <c r="E183285" i="1"/>
  <c r="E183284" i="1"/>
  <c r="E183283" i="1"/>
  <c r="E183282" i="1"/>
  <c r="E183281" i="1"/>
  <c r="E183280" i="1"/>
  <c r="E183279" i="1"/>
  <c r="E183278" i="1"/>
  <c r="E183277" i="1"/>
  <c r="E183276" i="1"/>
  <c r="E183275" i="1"/>
  <c r="E183274" i="1"/>
  <c r="E183273" i="1"/>
  <c r="E183272" i="1"/>
  <c r="E183271" i="1"/>
  <c r="E183270" i="1"/>
  <c r="E183269" i="1"/>
  <c r="E183268" i="1"/>
  <c r="E183267" i="1"/>
  <c r="E183266" i="1"/>
  <c r="E183265" i="1"/>
  <c r="E183264" i="1"/>
  <c r="E183263" i="1"/>
  <c r="E183262" i="1"/>
  <c r="E183261" i="1"/>
  <c r="E183260" i="1"/>
  <c r="E183259" i="1"/>
  <c r="E183258" i="1"/>
  <c r="E183257" i="1"/>
  <c r="E183256" i="1"/>
  <c r="E183255" i="1"/>
  <c r="E183254" i="1"/>
  <c r="E183253" i="1"/>
  <c r="E183252" i="1"/>
  <c r="E183251" i="1"/>
  <c r="E183250" i="1"/>
  <c r="E183249" i="1"/>
  <c r="E183248" i="1"/>
  <c r="E183247" i="1"/>
  <c r="E183246" i="1"/>
  <c r="E183245" i="1"/>
  <c r="E183244" i="1"/>
  <c r="E183243" i="1"/>
  <c r="E183242" i="1"/>
  <c r="E183241" i="1"/>
  <c r="E183240" i="1"/>
  <c r="E183239" i="1"/>
  <c r="E183238" i="1"/>
  <c r="E183237" i="1"/>
  <c r="E183236" i="1"/>
  <c r="E183235" i="1"/>
  <c r="E183234" i="1"/>
  <c r="E183233" i="1"/>
  <c r="E183232" i="1"/>
  <c r="E183231" i="1"/>
  <c r="E183230" i="1"/>
  <c r="E183229" i="1"/>
  <c r="E183228" i="1"/>
  <c r="E183227" i="1"/>
  <c r="E183226" i="1"/>
  <c r="E183225" i="1"/>
  <c r="E183224" i="1"/>
  <c r="E183223" i="1"/>
  <c r="E183222" i="1"/>
  <c r="E183221" i="1"/>
  <c r="E183220" i="1"/>
  <c r="E183219" i="1"/>
  <c r="E183218" i="1"/>
  <c r="E183217" i="1"/>
  <c r="E183216" i="1"/>
  <c r="E183215" i="1"/>
  <c r="E183214" i="1"/>
  <c r="E183213" i="1"/>
  <c r="E183212" i="1"/>
  <c r="E183211" i="1"/>
  <c r="E183210" i="1"/>
  <c r="E183209" i="1"/>
  <c r="E183208" i="1"/>
  <c r="E183207" i="1"/>
  <c r="E183206" i="1"/>
  <c r="E183205" i="1"/>
  <c r="E183204" i="1"/>
  <c r="E183203" i="1"/>
  <c r="E183202" i="1"/>
  <c r="E183201" i="1"/>
  <c r="E183200" i="1"/>
  <c r="E183199" i="1"/>
  <c r="E183198" i="1"/>
  <c r="E183197" i="1"/>
  <c r="E183196" i="1"/>
  <c r="E183195" i="1"/>
  <c r="E183194" i="1"/>
  <c r="E183193" i="1"/>
  <c r="E183192" i="1"/>
  <c r="E183191" i="1"/>
  <c r="E183190" i="1"/>
  <c r="E183189" i="1"/>
  <c r="E183188" i="1"/>
  <c r="E183187" i="1"/>
  <c r="E183186" i="1"/>
  <c r="E183185" i="1"/>
  <c r="E183184" i="1"/>
  <c r="E183183" i="1"/>
  <c r="E183182" i="1"/>
  <c r="E183181" i="1"/>
  <c r="E183180" i="1"/>
  <c r="E183179" i="1"/>
  <c r="E183178" i="1"/>
  <c r="E183177" i="1"/>
  <c r="E183176" i="1"/>
  <c r="E183175" i="1"/>
  <c r="E183174" i="1"/>
  <c r="E183173" i="1"/>
  <c r="E183172" i="1"/>
  <c r="E183171" i="1"/>
  <c r="E183170" i="1"/>
  <c r="E183169" i="1"/>
  <c r="E183168" i="1"/>
  <c r="E183167" i="1"/>
  <c r="E183166" i="1"/>
  <c r="E183165" i="1"/>
  <c r="E183164" i="1"/>
  <c r="E183163" i="1"/>
  <c r="E183162" i="1"/>
  <c r="E183161" i="1"/>
  <c r="E183160" i="1"/>
  <c r="E183159" i="1"/>
  <c r="E183158" i="1"/>
  <c r="E183157" i="1"/>
  <c r="E183156" i="1"/>
  <c r="E183155" i="1"/>
  <c r="E183154" i="1"/>
  <c r="E183153" i="1"/>
  <c r="E183152" i="1"/>
  <c r="E183151" i="1"/>
  <c r="E183150" i="1"/>
  <c r="E183149" i="1"/>
  <c r="E183148" i="1"/>
  <c r="E183147" i="1"/>
  <c r="E183146" i="1"/>
  <c r="E183145" i="1"/>
  <c r="E183144" i="1"/>
  <c r="E183143" i="1"/>
  <c r="E183142" i="1"/>
  <c r="E183141" i="1"/>
  <c r="E183140" i="1"/>
  <c r="E183139" i="1"/>
  <c r="E183138" i="1"/>
  <c r="E183137" i="1"/>
  <c r="E183136" i="1"/>
  <c r="E183135" i="1"/>
  <c r="E183134" i="1"/>
  <c r="E183133" i="1"/>
  <c r="E183132" i="1"/>
  <c r="E183131" i="1"/>
  <c r="E183130" i="1"/>
  <c r="E183129" i="1"/>
  <c r="E183128" i="1"/>
  <c r="E183127" i="1"/>
  <c r="E183126" i="1"/>
  <c r="E183125" i="1"/>
  <c r="E183124" i="1"/>
  <c r="E183123" i="1"/>
  <c r="E183122" i="1"/>
  <c r="E183121" i="1"/>
  <c r="E183120" i="1"/>
  <c r="E183119" i="1"/>
  <c r="E183118" i="1"/>
  <c r="E183117" i="1"/>
  <c r="E183116" i="1"/>
  <c r="E183115" i="1"/>
  <c r="E183114" i="1"/>
  <c r="E183113" i="1"/>
  <c r="E183112" i="1"/>
  <c r="E183111" i="1"/>
  <c r="E183110" i="1"/>
  <c r="E183109" i="1"/>
  <c r="E183108" i="1"/>
  <c r="E183107" i="1"/>
  <c r="E183106" i="1"/>
  <c r="E183105" i="1"/>
  <c r="E183104" i="1"/>
  <c r="E183103" i="1"/>
  <c r="E183102" i="1"/>
  <c r="E183101" i="1"/>
  <c r="E183100" i="1"/>
  <c r="E183099" i="1"/>
  <c r="E183098" i="1"/>
  <c r="E183097" i="1"/>
  <c r="E183096" i="1"/>
  <c r="E183095" i="1"/>
  <c r="E183094" i="1"/>
  <c r="E183093" i="1"/>
  <c r="E183092" i="1"/>
  <c r="E183091" i="1"/>
  <c r="E183090" i="1"/>
  <c r="E183089" i="1"/>
  <c r="E183088" i="1"/>
  <c r="E183087" i="1"/>
  <c r="E183086" i="1"/>
  <c r="E183085" i="1"/>
  <c r="E183084" i="1"/>
  <c r="E183083" i="1"/>
  <c r="E183082" i="1"/>
  <c r="E183081" i="1"/>
  <c r="E183080" i="1"/>
  <c r="E183079" i="1"/>
  <c r="E183078" i="1"/>
  <c r="E183077" i="1"/>
  <c r="E183076" i="1"/>
  <c r="E183075" i="1"/>
  <c r="E183074" i="1"/>
  <c r="E183073" i="1"/>
  <c r="E183072" i="1"/>
  <c r="E183071" i="1"/>
  <c r="E183070" i="1"/>
  <c r="E183069" i="1"/>
  <c r="E183068" i="1"/>
  <c r="E183067" i="1"/>
  <c r="E183066" i="1"/>
  <c r="E183065" i="1"/>
  <c r="E183064" i="1"/>
  <c r="E183063" i="1"/>
  <c r="E183062" i="1"/>
  <c r="E183061" i="1"/>
  <c r="E183060" i="1"/>
  <c r="E183059" i="1"/>
  <c r="E183058" i="1"/>
  <c r="E183057" i="1"/>
  <c r="E183056" i="1"/>
  <c r="E183055" i="1"/>
  <c r="E183054" i="1"/>
  <c r="E183053" i="1"/>
  <c r="E183052" i="1"/>
  <c r="E183051" i="1"/>
  <c r="E183050" i="1"/>
  <c r="E183049" i="1"/>
  <c r="E183048" i="1"/>
  <c r="E183047" i="1"/>
  <c r="E183046" i="1"/>
  <c r="E183045" i="1"/>
  <c r="E183044" i="1"/>
  <c r="E183043" i="1"/>
  <c r="E183042" i="1"/>
  <c r="E183041" i="1"/>
  <c r="E183040" i="1"/>
  <c r="E183039" i="1"/>
  <c r="E183038" i="1"/>
  <c r="E183037" i="1"/>
  <c r="E183036" i="1"/>
  <c r="E183035" i="1"/>
  <c r="E183034" i="1"/>
  <c r="E183033" i="1"/>
  <c r="E183032" i="1"/>
  <c r="E183031" i="1"/>
  <c r="E183030" i="1"/>
  <c r="E183029" i="1"/>
  <c r="E183028" i="1"/>
  <c r="E183027" i="1"/>
  <c r="E183026" i="1"/>
  <c r="E183025" i="1"/>
  <c r="E183024" i="1"/>
  <c r="E183023" i="1"/>
  <c r="E183022" i="1"/>
  <c r="E183021" i="1"/>
  <c r="E183020" i="1"/>
  <c r="E183019" i="1"/>
  <c r="E183018" i="1"/>
  <c r="E183017" i="1"/>
  <c r="E183016" i="1"/>
  <c r="E183015" i="1"/>
  <c r="E183014" i="1"/>
  <c r="E183013" i="1"/>
  <c r="E183012" i="1"/>
  <c r="E183011" i="1"/>
  <c r="E183010" i="1"/>
  <c r="E183009" i="1"/>
  <c r="E183008" i="1"/>
  <c r="E183007" i="1"/>
  <c r="E183006" i="1"/>
  <c r="E183005" i="1"/>
  <c r="E183004" i="1"/>
  <c r="E183003" i="1"/>
  <c r="E183002" i="1"/>
  <c r="E183001" i="1"/>
  <c r="E183000" i="1"/>
  <c r="E182999" i="1"/>
  <c r="E182998" i="1"/>
  <c r="E182997" i="1"/>
  <c r="E182996" i="1"/>
  <c r="E182995" i="1"/>
  <c r="E182994" i="1"/>
  <c r="E182993" i="1"/>
  <c r="E182992" i="1"/>
  <c r="E182991" i="1"/>
  <c r="E182990" i="1"/>
  <c r="E182989" i="1"/>
  <c r="E182988" i="1"/>
  <c r="E182987" i="1"/>
  <c r="E182986" i="1"/>
  <c r="E182985" i="1"/>
  <c r="E182984" i="1"/>
  <c r="E182983" i="1"/>
  <c r="E182982" i="1"/>
  <c r="E182981" i="1"/>
  <c r="E182980" i="1"/>
  <c r="E182979" i="1"/>
  <c r="E182978" i="1"/>
  <c r="E182977" i="1"/>
  <c r="E182976" i="1"/>
  <c r="E182975" i="1"/>
  <c r="E182974" i="1"/>
  <c r="E182973" i="1"/>
  <c r="E182972" i="1"/>
  <c r="E182971" i="1"/>
  <c r="E182970" i="1"/>
  <c r="E182969" i="1"/>
  <c r="E182968" i="1"/>
  <c r="E182967" i="1"/>
  <c r="E182966" i="1"/>
  <c r="E182965" i="1"/>
  <c r="E182964" i="1"/>
  <c r="E182963" i="1"/>
  <c r="E182962" i="1"/>
  <c r="E182961" i="1"/>
  <c r="E182960" i="1"/>
  <c r="E182959" i="1"/>
  <c r="E182958" i="1"/>
  <c r="E182957" i="1"/>
  <c r="E182956" i="1"/>
  <c r="E182955" i="1"/>
  <c r="E182954" i="1"/>
  <c r="E182953" i="1"/>
  <c r="E182952" i="1"/>
  <c r="E182951" i="1"/>
  <c r="E182950" i="1"/>
  <c r="E182949" i="1"/>
  <c r="E182948" i="1"/>
  <c r="E182947" i="1"/>
  <c r="E182946" i="1"/>
  <c r="E182945" i="1"/>
  <c r="E182944" i="1"/>
  <c r="E182943" i="1"/>
  <c r="E182942" i="1"/>
  <c r="E182941" i="1"/>
  <c r="E182940" i="1"/>
  <c r="E182939" i="1"/>
  <c r="E182938" i="1"/>
  <c r="E182937" i="1"/>
  <c r="E182936" i="1"/>
  <c r="E182935" i="1"/>
  <c r="E182934" i="1"/>
  <c r="E182933" i="1"/>
  <c r="E182932" i="1"/>
  <c r="E182931" i="1"/>
  <c r="E182930" i="1"/>
  <c r="E182929" i="1"/>
  <c r="E182928" i="1"/>
  <c r="E182927" i="1"/>
  <c r="E182926" i="1"/>
  <c r="E182925" i="1"/>
  <c r="E182924" i="1"/>
  <c r="E182923" i="1"/>
  <c r="E182922" i="1"/>
  <c r="E182921" i="1"/>
  <c r="E182920" i="1"/>
  <c r="E182919" i="1"/>
  <c r="E182918" i="1"/>
  <c r="E182917" i="1"/>
  <c r="E182916" i="1"/>
  <c r="E182915" i="1"/>
  <c r="E182914" i="1"/>
  <c r="E182913" i="1"/>
  <c r="E182912" i="1"/>
  <c r="E182911" i="1"/>
  <c r="E182910" i="1"/>
  <c r="E182909" i="1"/>
  <c r="E182908" i="1"/>
  <c r="E182907" i="1"/>
  <c r="E182906" i="1"/>
  <c r="E182905" i="1"/>
  <c r="E182904" i="1"/>
  <c r="E182903" i="1"/>
  <c r="E182902" i="1"/>
  <c r="E182901" i="1"/>
  <c r="E182900" i="1"/>
  <c r="E182899" i="1"/>
  <c r="E182898" i="1"/>
  <c r="E182897" i="1"/>
  <c r="E182896" i="1"/>
  <c r="E182895" i="1"/>
  <c r="E182894" i="1"/>
  <c r="E182893" i="1"/>
  <c r="E182892" i="1"/>
  <c r="E182891" i="1"/>
  <c r="E182890" i="1"/>
  <c r="E182889" i="1"/>
  <c r="E182888" i="1"/>
  <c r="E182887" i="1"/>
  <c r="E182886" i="1"/>
  <c r="E182885" i="1"/>
  <c r="E182884" i="1"/>
  <c r="E182883" i="1"/>
  <c r="E182882" i="1"/>
  <c r="E182881" i="1"/>
  <c r="E182880" i="1"/>
  <c r="E182879" i="1"/>
  <c r="E182878" i="1"/>
  <c r="E182877" i="1"/>
  <c r="E182876" i="1"/>
  <c r="E182875" i="1"/>
  <c r="E182874" i="1"/>
  <c r="E182873" i="1"/>
  <c r="E182872" i="1"/>
  <c r="E182871" i="1"/>
  <c r="E182870" i="1"/>
  <c r="E182869" i="1"/>
  <c r="E182868" i="1"/>
  <c r="E182867" i="1"/>
  <c r="E182866" i="1"/>
  <c r="E182865" i="1"/>
  <c r="E182864" i="1"/>
  <c r="E182863" i="1"/>
  <c r="E182862" i="1"/>
  <c r="E182861" i="1"/>
  <c r="E182860" i="1"/>
  <c r="E182859" i="1"/>
  <c r="E182858" i="1"/>
  <c r="E182857" i="1"/>
  <c r="E182856" i="1"/>
  <c r="E182855" i="1"/>
  <c r="E182854" i="1"/>
  <c r="E182853" i="1"/>
  <c r="E182852" i="1"/>
  <c r="E182851" i="1"/>
  <c r="E182850" i="1"/>
  <c r="E182849" i="1"/>
  <c r="E182848" i="1"/>
  <c r="E182847" i="1"/>
  <c r="E182846" i="1"/>
  <c r="E182845" i="1"/>
  <c r="E182844" i="1"/>
  <c r="E182843" i="1"/>
  <c r="E182842" i="1"/>
  <c r="E182841" i="1"/>
  <c r="E182840" i="1"/>
  <c r="E182839" i="1"/>
  <c r="E182838" i="1"/>
  <c r="E182837" i="1"/>
  <c r="E182836" i="1"/>
  <c r="E182835" i="1"/>
  <c r="E182834" i="1"/>
  <c r="E182833" i="1"/>
  <c r="E182832" i="1"/>
  <c r="E182831" i="1"/>
  <c r="E182830" i="1"/>
  <c r="E182829" i="1"/>
  <c r="E182828" i="1"/>
  <c r="E182827" i="1"/>
  <c r="E182826" i="1"/>
  <c r="E182825" i="1"/>
  <c r="E182824" i="1"/>
  <c r="E182823" i="1"/>
  <c r="E182822" i="1"/>
  <c r="E182821" i="1"/>
  <c r="E182820" i="1"/>
  <c r="E182819" i="1"/>
  <c r="E182818" i="1"/>
  <c r="E182817" i="1"/>
  <c r="E182816" i="1"/>
  <c r="E182815" i="1"/>
  <c r="E182814" i="1"/>
  <c r="E182813" i="1"/>
  <c r="E182812" i="1"/>
  <c r="E182811" i="1"/>
  <c r="E182810" i="1"/>
  <c r="E182809" i="1"/>
  <c r="E182808" i="1"/>
  <c r="E182807" i="1"/>
  <c r="E182806" i="1"/>
  <c r="E182805" i="1"/>
  <c r="E182804" i="1"/>
  <c r="E182803" i="1"/>
  <c r="E182802" i="1"/>
  <c r="E182801" i="1"/>
  <c r="E182800" i="1"/>
  <c r="E182799" i="1"/>
  <c r="E182798" i="1"/>
  <c r="E182797" i="1"/>
  <c r="E182796" i="1"/>
  <c r="E182795" i="1"/>
  <c r="E182794" i="1"/>
  <c r="E182793" i="1"/>
  <c r="E182792" i="1"/>
  <c r="E182791" i="1"/>
  <c r="E182790" i="1"/>
  <c r="E182789" i="1"/>
  <c r="E182788" i="1"/>
  <c r="E182787" i="1"/>
  <c r="E182786" i="1"/>
  <c r="E182785" i="1"/>
  <c r="E182784" i="1"/>
  <c r="E182783" i="1"/>
  <c r="E182782" i="1"/>
  <c r="E182781" i="1"/>
  <c r="E182780" i="1"/>
  <c r="E182779" i="1"/>
  <c r="E182778" i="1"/>
  <c r="E182777" i="1"/>
  <c r="E182776" i="1"/>
  <c r="E182775" i="1"/>
  <c r="E182774" i="1"/>
  <c r="E182773" i="1"/>
  <c r="E182772" i="1"/>
  <c r="E182771" i="1"/>
  <c r="E182770" i="1"/>
  <c r="E182769" i="1"/>
  <c r="E182768" i="1"/>
  <c r="E182767" i="1"/>
  <c r="E182766" i="1"/>
  <c r="E182765" i="1"/>
  <c r="E182764" i="1"/>
  <c r="E182763" i="1"/>
  <c r="E182762" i="1"/>
  <c r="E182761" i="1"/>
  <c r="E182760" i="1"/>
  <c r="E182759" i="1"/>
  <c r="E182758" i="1"/>
  <c r="E182757" i="1"/>
  <c r="E182756" i="1"/>
  <c r="E182755" i="1"/>
  <c r="E182754" i="1"/>
  <c r="E182753" i="1"/>
  <c r="E182752" i="1"/>
  <c r="E182751" i="1"/>
  <c r="E182750" i="1"/>
  <c r="E182749" i="1"/>
  <c r="E182748" i="1"/>
  <c r="E182747" i="1"/>
  <c r="E182746" i="1"/>
  <c r="E182745" i="1"/>
  <c r="E182744" i="1"/>
  <c r="E182743" i="1"/>
  <c r="E182742" i="1"/>
  <c r="E182741" i="1"/>
  <c r="E182740" i="1"/>
  <c r="E182739" i="1"/>
  <c r="E182738" i="1"/>
  <c r="E182737" i="1"/>
  <c r="E182736" i="1"/>
  <c r="E182735" i="1"/>
  <c r="E182734" i="1"/>
  <c r="E182733" i="1"/>
  <c r="E182732" i="1"/>
  <c r="E182731" i="1"/>
  <c r="E182730" i="1"/>
  <c r="E182729" i="1"/>
  <c r="E182728" i="1"/>
  <c r="E182727" i="1"/>
  <c r="E182726" i="1"/>
  <c r="E182725" i="1"/>
  <c r="E182724" i="1"/>
  <c r="E182723" i="1"/>
  <c r="E182722" i="1"/>
  <c r="E182721" i="1"/>
  <c r="E182720" i="1"/>
  <c r="E182719" i="1"/>
  <c r="E182718" i="1"/>
  <c r="E182717" i="1"/>
  <c r="E182716" i="1"/>
  <c r="E182715" i="1"/>
  <c r="E182714" i="1"/>
  <c r="E182713" i="1"/>
  <c r="E182712" i="1"/>
  <c r="E182711" i="1"/>
  <c r="E182710" i="1"/>
  <c r="E182709" i="1"/>
  <c r="E182708" i="1"/>
  <c r="E182707" i="1"/>
  <c r="E182706" i="1"/>
  <c r="E182705" i="1"/>
  <c r="E182704" i="1"/>
  <c r="E182703" i="1"/>
  <c r="E182702" i="1"/>
  <c r="E182701" i="1"/>
  <c r="E182700" i="1"/>
  <c r="E182699" i="1"/>
  <c r="E182698" i="1"/>
  <c r="E182697" i="1"/>
  <c r="E182696" i="1"/>
  <c r="E182695" i="1"/>
  <c r="E182694" i="1"/>
  <c r="E182693" i="1"/>
  <c r="E182692" i="1"/>
  <c r="E182691" i="1"/>
  <c r="E182690" i="1"/>
  <c r="E182689" i="1"/>
  <c r="E182688" i="1"/>
  <c r="E182687" i="1"/>
  <c r="E182686" i="1"/>
  <c r="E182685" i="1"/>
  <c r="E182684" i="1"/>
  <c r="E182683" i="1"/>
  <c r="E182682" i="1"/>
  <c r="E182681" i="1"/>
  <c r="E182680" i="1"/>
  <c r="E182679" i="1"/>
  <c r="E182678" i="1"/>
  <c r="E182677" i="1"/>
  <c r="E182676" i="1"/>
  <c r="E182675" i="1"/>
  <c r="E182674" i="1"/>
  <c r="E182673" i="1"/>
  <c r="E182672" i="1"/>
  <c r="E182671" i="1"/>
  <c r="E182670" i="1"/>
  <c r="E182669" i="1"/>
  <c r="E182668" i="1"/>
  <c r="E182667" i="1"/>
  <c r="E182666" i="1"/>
  <c r="E182665" i="1"/>
  <c r="E182664" i="1"/>
  <c r="E182663" i="1"/>
  <c r="E182662" i="1"/>
  <c r="E182661" i="1"/>
  <c r="E182660" i="1"/>
  <c r="E182659" i="1"/>
  <c r="E182658" i="1"/>
  <c r="E182657" i="1"/>
  <c r="E182656" i="1"/>
  <c r="E182655" i="1"/>
  <c r="E182654" i="1"/>
  <c r="E182653" i="1"/>
  <c r="E182652" i="1"/>
  <c r="E182651" i="1"/>
  <c r="E182650" i="1"/>
  <c r="E182649" i="1"/>
  <c r="E182648" i="1"/>
  <c r="E182647" i="1"/>
  <c r="E182646" i="1"/>
  <c r="E182645" i="1"/>
  <c r="E182644" i="1"/>
  <c r="E182643" i="1"/>
  <c r="E182642" i="1"/>
  <c r="E182641" i="1"/>
  <c r="E182640" i="1"/>
  <c r="E182639" i="1"/>
  <c r="E182638" i="1"/>
  <c r="E182637" i="1"/>
  <c r="E182636" i="1"/>
  <c r="E182635" i="1"/>
  <c r="E182634" i="1"/>
  <c r="E182633" i="1"/>
  <c r="E182632" i="1"/>
  <c r="E182631" i="1"/>
  <c r="E182630" i="1"/>
  <c r="E182629" i="1"/>
  <c r="E182628" i="1"/>
  <c r="E182627" i="1"/>
  <c r="E182626" i="1"/>
  <c r="E182625" i="1"/>
  <c r="E182624" i="1"/>
  <c r="E182623" i="1"/>
  <c r="E182622" i="1"/>
  <c r="E182621" i="1"/>
  <c r="E182620" i="1"/>
  <c r="E182619" i="1"/>
  <c r="E182618" i="1"/>
  <c r="E182617" i="1"/>
  <c r="E182616" i="1"/>
  <c r="E182615" i="1"/>
  <c r="E182614" i="1"/>
  <c r="E182613" i="1"/>
  <c r="E182612" i="1"/>
  <c r="E182611" i="1"/>
  <c r="E182610" i="1"/>
  <c r="E182609" i="1"/>
  <c r="E182608" i="1"/>
  <c r="E182607" i="1"/>
  <c r="E182606" i="1"/>
  <c r="E182605" i="1"/>
  <c r="E182604" i="1"/>
  <c r="E182603" i="1"/>
  <c r="E182602" i="1"/>
  <c r="E182601" i="1"/>
  <c r="E182600" i="1"/>
  <c r="E182599" i="1"/>
  <c r="E182598" i="1"/>
  <c r="E182597" i="1"/>
  <c r="E182596" i="1"/>
  <c r="E182595" i="1"/>
  <c r="E182594" i="1"/>
  <c r="E182593" i="1"/>
  <c r="E182592" i="1"/>
  <c r="E182591" i="1"/>
  <c r="E182590" i="1"/>
  <c r="E182589" i="1"/>
  <c r="E182588" i="1"/>
  <c r="E182587" i="1"/>
  <c r="E182586" i="1"/>
  <c r="E182585" i="1"/>
  <c r="E182584" i="1"/>
  <c r="E182583" i="1"/>
  <c r="E182582" i="1"/>
  <c r="E182581" i="1"/>
  <c r="E182580" i="1"/>
  <c r="E182579" i="1"/>
  <c r="E182578" i="1"/>
  <c r="E182577" i="1"/>
  <c r="E182576" i="1"/>
  <c r="E182575" i="1"/>
  <c r="E182574" i="1"/>
  <c r="E182573" i="1"/>
  <c r="E182572" i="1"/>
  <c r="E182571" i="1"/>
  <c r="E182570" i="1"/>
  <c r="E182569" i="1"/>
  <c r="E182568" i="1"/>
  <c r="E182567" i="1"/>
  <c r="E182566" i="1"/>
  <c r="E182565" i="1"/>
  <c r="E182564" i="1"/>
  <c r="E182563" i="1"/>
  <c r="E182562" i="1"/>
  <c r="E182561" i="1"/>
  <c r="E182560" i="1"/>
  <c r="E182559" i="1"/>
  <c r="E182558" i="1"/>
  <c r="E182557" i="1"/>
  <c r="E182556" i="1"/>
  <c r="E182555" i="1"/>
  <c r="E182554" i="1"/>
  <c r="E182553" i="1"/>
  <c r="E182552" i="1"/>
  <c r="E182551" i="1"/>
  <c r="E182550" i="1"/>
  <c r="E182549" i="1"/>
  <c r="E182548" i="1"/>
  <c r="E182547" i="1"/>
  <c r="E182546" i="1"/>
  <c r="E182545" i="1"/>
  <c r="E182544" i="1"/>
  <c r="E182543" i="1"/>
  <c r="E182542" i="1"/>
  <c r="E182541" i="1"/>
  <c r="E182540" i="1"/>
  <c r="E182539" i="1"/>
  <c r="E182538" i="1"/>
  <c r="E182537" i="1"/>
  <c r="E182536" i="1"/>
  <c r="E182535" i="1"/>
  <c r="E182534" i="1"/>
  <c r="E182533" i="1"/>
  <c r="E182532" i="1"/>
  <c r="E182531" i="1"/>
  <c r="E182530" i="1"/>
  <c r="E182529" i="1"/>
  <c r="E182528" i="1"/>
  <c r="E182527" i="1"/>
  <c r="E182526" i="1"/>
  <c r="E182525" i="1"/>
  <c r="E182524" i="1"/>
  <c r="E182523" i="1"/>
  <c r="E182522" i="1"/>
  <c r="E182521" i="1"/>
  <c r="E182520" i="1"/>
  <c r="E182519" i="1"/>
  <c r="E182518" i="1"/>
  <c r="E182517" i="1"/>
  <c r="E182516" i="1"/>
  <c r="E182515" i="1"/>
  <c r="E182514" i="1"/>
  <c r="E182513" i="1"/>
  <c r="E182512" i="1"/>
  <c r="E182511" i="1"/>
  <c r="E182510" i="1"/>
  <c r="E182509" i="1"/>
  <c r="E182508" i="1"/>
  <c r="E182507" i="1"/>
  <c r="E182506" i="1"/>
  <c r="E182505" i="1"/>
  <c r="E182504" i="1"/>
  <c r="E182503" i="1"/>
  <c r="E182502" i="1"/>
  <c r="E182501" i="1"/>
  <c r="E182500" i="1"/>
  <c r="E182499" i="1"/>
  <c r="E182498" i="1"/>
  <c r="E182497" i="1"/>
  <c r="E182496" i="1"/>
  <c r="E182495" i="1"/>
  <c r="E182494" i="1"/>
  <c r="E182493" i="1"/>
  <c r="E182492" i="1"/>
  <c r="E182491" i="1"/>
  <c r="E182490" i="1"/>
  <c r="E182489" i="1"/>
  <c r="E182488" i="1"/>
  <c r="E182487" i="1"/>
  <c r="E182486" i="1"/>
  <c r="E182485" i="1"/>
  <c r="E182484" i="1"/>
  <c r="E182483" i="1"/>
  <c r="E182482" i="1"/>
  <c r="E182481" i="1"/>
  <c r="E182480" i="1"/>
  <c r="E182479" i="1"/>
  <c r="E182478" i="1"/>
  <c r="E182477" i="1"/>
  <c r="E182476" i="1"/>
  <c r="E182475" i="1"/>
  <c r="E182474" i="1"/>
  <c r="E182473" i="1"/>
  <c r="E182472" i="1"/>
  <c r="E182471" i="1"/>
  <c r="E182470" i="1"/>
  <c r="E182469" i="1"/>
  <c r="E182468" i="1"/>
  <c r="E182467" i="1"/>
  <c r="E182466" i="1"/>
  <c r="E182465" i="1"/>
  <c r="E182464" i="1"/>
  <c r="E182463" i="1"/>
  <c r="E182462" i="1"/>
  <c r="E182461" i="1"/>
  <c r="E182460" i="1"/>
  <c r="E182459" i="1"/>
  <c r="E182458" i="1"/>
  <c r="E182457" i="1"/>
  <c r="E182456" i="1"/>
  <c r="E182455" i="1"/>
  <c r="E182454" i="1"/>
  <c r="E182453" i="1"/>
  <c r="E182452" i="1"/>
  <c r="E182451" i="1"/>
  <c r="E182450" i="1"/>
  <c r="E182449" i="1"/>
  <c r="E182448" i="1"/>
  <c r="E182447" i="1"/>
  <c r="E182446" i="1"/>
  <c r="E182445" i="1"/>
  <c r="E182444" i="1"/>
  <c r="E182443" i="1"/>
  <c r="E182442" i="1"/>
  <c r="E182441" i="1"/>
  <c r="E182440" i="1"/>
  <c r="E182439" i="1"/>
  <c r="E182438" i="1"/>
  <c r="E182437" i="1"/>
  <c r="E182436" i="1"/>
  <c r="E182435" i="1"/>
  <c r="E182434" i="1"/>
  <c r="E182433" i="1"/>
  <c r="E182432" i="1"/>
  <c r="E182431" i="1"/>
  <c r="E182430" i="1"/>
  <c r="E182429" i="1"/>
  <c r="E182428" i="1"/>
  <c r="E182427" i="1"/>
  <c r="E182426" i="1"/>
  <c r="E182425" i="1"/>
  <c r="E182424" i="1"/>
  <c r="E182423" i="1"/>
  <c r="E182422" i="1"/>
  <c r="E182421" i="1"/>
  <c r="E182420" i="1"/>
  <c r="E182419" i="1"/>
  <c r="E182418" i="1"/>
  <c r="E182417" i="1"/>
  <c r="E182416" i="1"/>
  <c r="E182415" i="1"/>
  <c r="E182414" i="1"/>
  <c r="E182413" i="1"/>
  <c r="E182412" i="1"/>
  <c r="E182411" i="1"/>
  <c r="E182410" i="1"/>
  <c r="E182409" i="1"/>
  <c r="E182408" i="1"/>
  <c r="E182407" i="1"/>
  <c r="E182406" i="1"/>
  <c r="E182405" i="1"/>
  <c r="E182404" i="1"/>
  <c r="E182403" i="1"/>
  <c r="E182402" i="1"/>
  <c r="E182401" i="1"/>
  <c r="E182400" i="1"/>
  <c r="E182399" i="1"/>
  <c r="E182398" i="1"/>
  <c r="E182397" i="1"/>
  <c r="E182396" i="1"/>
  <c r="E182395" i="1"/>
  <c r="E182394" i="1"/>
  <c r="E182393" i="1"/>
  <c r="E182392" i="1"/>
  <c r="E182391" i="1"/>
  <c r="E182390" i="1"/>
  <c r="E182389" i="1"/>
  <c r="E182388" i="1"/>
  <c r="E182387" i="1"/>
  <c r="E182386" i="1"/>
  <c r="E182385" i="1"/>
  <c r="E182384" i="1"/>
  <c r="E182383" i="1"/>
  <c r="E182382" i="1"/>
  <c r="E182381" i="1"/>
  <c r="E182380" i="1"/>
  <c r="E182379" i="1"/>
  <c r="E182378" i="1"/>
  <c r="E182377" i="1"/>
  <c r="E182376" i="1"/>
  <c r="E182375" i="1"/>
  <c r="E182374" i="1"/>
  <c r="E182373" i="1"/>
  <c r="E182372" i="1"/>
  <c r="E182371" i="1"/>
  <c r="E182370" i="1"/>
  <c r="E182369" i="1"/>
  <c r="E182368" i="1"/>
  <c r="E182367" i="1"/>
  <c r="E182366" i="1"/>
  <c r="E182365" i="1"/>
  <c r="E182364" i="1"/>
  <c r="E182363" i="1"/>
  <c r="E182362" i="1"/>
  <c r="E182361" i="1"/>
  <c r="E182360" i="1"/>
  <c r="E182359" i="1"/>
  <c r="E182358" i="1"/>
  <c r="E182357" i="1"/>
  <c r="E182356" i="1"/>
  <c r="E182355" i="1"/>
  <c r="E182354" i="1"/>
  <c r="E182353" i="1"/>
  <c r="E182352" i="1"/>
  <c r="E182351" i="1"/>
  <c r="E182350" i="1"/>
  <c r="E182349" i="1"/>
  <c r="E182348" i="1"/>
  <c r="E182347" i="1"/>
  <c r="E182346" i="1"/>
  <c r="E182345" i="1"/>
  <c r="E182344" i="1"/>
  <c r="E182343" i="1"/>
  <c r="E182342" i="1"/>
  <c r="E182341" i="1"/>
  <c r="E182340" i="1"/>
  <c r="E182339" i="1"/>
  <c r="E182338" i="1"/>
  <c r="E182337" i="1"/>
  <c r="E182336" i="1"/>
  <c r="E182335" i="1"/>
  <c r="E182334" i="1"/>
  <c r="E182333" i="1"/>
  <c r="E182332" i="1"/>
  <c r="E182331" i="1"/>
  <c r="E182330" i="1"/>
  <c r="E182329" i="1"/>
  <c r="E182328" i="1"/>
  <c r="E182327" i="1"/>
  <c r="E182326" i="1"/>
  <c r="E182325" i="1"/>
  <c r="E182324" i="1"/>
  <c r="E182323" i="1"/>
  <c r="E182322" i="1"/>
  <c r="E182321" i="1"/>
  <c r="E182320" i="1"/>
  <c r="E182319" i="1"/>
  <c r="E182318" i="1"/>
  <c r="E182317" i="1"/>
  <c r="E182316" i="1"/>
  <c r="E182315" i="1"/>
  <c r="E182314" i="1"/>
  <c r="E182313" i="1"/>
  <c r="E182312" i="1"/>
  <c r="E182311" i="1"/>
  <c r="E182310" i="1"/>
  <c r="E182309" i="1"/>
  <c r="E182308" i="1"/>
  <c r="E182307" i="1"/>
  <c r="E182306" i="1"/>
  <c r="E182305" i="1"/>
  <c r="E182304" i="1"/>
  <c r="E182303" i="1"/>
  <c r="E182302" i="1"/>
  <c r="E182301" i="1"/>
  <c r="E182300" i="1"/>
  <c r="E182299" i="1"/>
  <c r="E182298" i="1"/>
  <c r="E182297" i="1"/>
  <c r="E182296" i="1"/>
  <c r="E182295" i="1"/>
  <c r="E182294" i="1"/>
  <c r="E182293" i="1"/>
  <c r="E182292" i="1"/>
  <c r="E182291" i="1"/>
  <c r="E182290" i="1"/>
  <c r="E182289" i="1"/>
  <c r="E182288" i="1"/>
  <c r="E182287" i="1"/>
  <c r="E182286" i="1"/>
  <c r="E182285" i="1"/>
  <c r="E182284" i="1"/>
  <c r="E182283" i="1"/>
  <c r="E182282" i="1"/>
  <c r="E182281" i="1"/>
  <c r="E182280" i="1"/>
  <c r="E182279" i="1"/>
  <c r="E182278" i="1"/>
  <c r="E182277" i="1"/>
  <c r="E182276" i="1"/>
  <c r="E182275" i="1"/>
  <c r="E182274" i="1"/>
  <c r="E182273" i="1"/>
  <c r="E182272" i="1"/>
  <c r="E182271" i="1"/>
  <c r="E182270" i="1"/>
  <c r="E182269" i="1"/>
  <c r="E182268" i="1"/>
  <c r="E182267" i="1"/>
  <c r="E182266" i="1"/>
  <c r="E182265" i="1"/>
  <c r="E182264" i="1"/>
  <c r="E182263" i="1"/>
  <c r="E182262" i="1"/>
  <c r="E182261" i="1"/>
  <c r="E182260" i="1"/>
  <c r="E182259" i="1"/>
  <c r="E182258" i="1"/>
  <c r="E182257" i="1"/>
  <c r="E182256" i="1"/>
  <c r="E182255" i="1"/>
  <c r="E182254" i="1"/>
  <c r="E182253" i="1"/>
  <c r="E182252" i="1"/>
  <c r="E182251" i="1"/>
  <c r="E182250" i="1"/>
  <c r="E182249" i="1"/>
  <c r="E182248" i="1"/>
  <c r="E182247" i="1"/>
  <c r="E182246" i="1"/>
  <c r="E182245" i="1"/>
  <c r="E182244" i="1"/>
  <c r="E182243" i="1"/>
  <c r="E182242" i="1"/>
  <c r="E182241" i="1"/>
  <c r="E182240" i="1"/>
  <c r="E182239" i="1"/>
  <c r="E182238" i="1"/>
  <c r="E182237" i="1"/>
  <c r="E182236" i="1"/>
  <c r="E182235" i="1"/>
  <c r="E182234" i="1"/>
  <c r="E182233" i="1"/>
  <c r="E182232" i="1"/>
  <c r="E182231" i="1"/>
  <c r="E182230" i="1"/>
  <c r="E182229" i="1"/>
  <c r="E182228" i="1"/>
  <c r="E182227" i="1"/>
  <c r="E182226" i="1"/>
  <c r="E182225" i="1"/>
  <c r="E182224" i="1"/>
  <c r="E182223" i="1"/>
  <c r="E182222" i="1"/>
  <c r="E182221" i="1"/>
  <c r="E182220" i="1"/>
  <c r="E182219" i="1"/>
  <c r="E182218" i="1"/>
  <c r="E182217" i="1"/>
  <c r="E182216" i="1"/>
  <c r="E182215" i="1"/>
  <c r="E182214" i="1"/>
  <c r="E182213" i="1"/>
  <c r="E182212" i="1"/>
  <c r="E182211" i="1"/>
  <c r="E182210" i="1"/>
  <c r="E182209" i="1"/>
  <c r="E182208" i="1"/>
  <c r="E182207" i="1"/>
  <c r="E182206" i="1"/>
  <c r="E182205" i="1"/>
  <c r="E182204" i="1"/>
  <c r="E182203" i="1"/>
  <c r="E182202" i="1"/>
  <c r="E182201" i="1"/>
  <c r="E182200" i="1"/>
  <c r="E182199" i="1"/>
  <c r="E182198" i="1"/>
  <c r="E182197" i="1"/>
  <c r="E182196" i="1"/>
  <c r="E182195" i="1"/>
  <c r="E182194" i="1"/>
  <c r="E182193" i="1"/>
  <c r="E182192" i="1"/>
  <c r="E182191" i="1"/>
  <c r="E182190" i="1"/>
  <c r="E182189" i="1"/>
  <c r="E182188" i="1"/>
  <c r="E182187" i="1"/>
  <c r="E182186" i="1"/>
  <c r="E182185" i="1"/>
  <c r="E182184" i="1"/>
  <c r="E182183" i="1"/>
  <c r="E182182" i="1"/>
  <c r="E182181" i="1"/>
  <c r="E182180" i="1"/>
  <c r="E182179" i="1"/>
  <c r="E182178" i="1"/>
  <c r="E182177" i="1"/>
  <c r="E182176" i="1"/>
  <c r="E182175" i="1"/>
  <c r="E182174" i="1"/>
  <c r="E182173" i="1"/>
  <c r="E182172" i="1"/>
  <c r="E182171" i="1"/>
  <c r="E182170" i="1"/>
  <c r="E182169" i="1"/>
  <c r="E182168" i="1"/>
  <c r="E182167" i="1"/>
  <c r="E182166" i="1"/>
  <c r="E182165" i="1"/>
  <c r="E182164" i="1"/>
  <c r="E182163" i="1"/>
  <c r="E182162" i="1"/>
  <c r="E182161" i="1"/>
  <c r="E182160" i="1"/>
  <c r="E182159" i="1"/>
  <c r="E182158" i="1"/>
  <c r="E182157" i="1"/>
  <c r="E182156" i="1"/>
  <c r="E182155" i="1"/>
  <c r="E182154" i="1"/>
  <c r="E182153" i="1"/>
  <c r="E182152" i="1"/>
  <c r="E182151" i="1"/>
  <c r="E182150" i="1"/>
  <c r="E182149" i="1"/>
  <c r="E182148" i="1"/>
  <c r="E182147" i="1"/>
  <c r="E182146" i="1"/>
  <c r="E182145" i="1"/>
  <c r="E182144" i="1"/>
  <c r="E182143" i="1"/>
  <c r="E182142" i="1"/>
  <c r="E182141" i="1"/>
  <c r="E182140" i="1"/>
  <c r="E182139" i="1"/>
  <c r="E182138" i="1"/>
  <c r="E182137" i="1"/>
  <c r="E182136" i="1"/>
  <c r="E182135" i="1"/>
  <c r="E182134" i="1"/>
  <c r="E182133" i="1"/>
  <c r="E182132" i="1"/>
  <c r="E182131" i="1"/>
  <c r="E182130" i="1"/>
  <c r="E182129" i="1"/>
  <c r="E182128" i="1"/>
  <c r="E182127" i="1"/>
  <c r="E182126" i="1"/>
  <c r="E182125" i="1"/>
  <c r="E182124" i="1"/>
  <c r="E182123" i="1"/>
  <c r="E182122" i="1"/>
  <c r="E182121" i="1"/>
  <c r="E182120" i="1"/>
  <c r="E182119" i="1"/>
  <c r="E182118" i="1"/>
  <c r="E182117" i="1"/>
  <c r="E182116" i="1"/>
  <c r="E182115" i="1"/>
  <c r="E182114" i="1"/>
  <c r="E182113" i="1"/>
  <c r="E182112" i="1"/>
  <c r="E182111" i="1"/>
  <c r="E182110" i="1"/>
  <c r="E182109" i="1"/>
  <c r="E182108" i="1"/>
  <c r="E182107" i="1"/>
  <c r="E182106" i="1"/>
  <c r="E182105" i="1"/>
  <c r="E182104" i="1"/>
  <c r="E182103" i="1"/>
  <c r="E182102" i="1"/>
  <c r="E182101" i="1"/>
  <c r="E182100" i="1"/>
  <c r="E182099" i="1"/>
  <c r="E182098" i="1"/>
  <c r="E182097" i="1"/>
  <c r="E182096" i="1"/>
  <c r="E182095" i="1"/>
  <c r="E182094" i="1"/>
  <c r="E182093" i="1"/>
  <c r="E182092" i="1"/>
  <c r="E182091" i="1"/>
  <c r="E182090" i="1"/>
  <c r="E182089" i="1"/>
  <c r="E182088" i="1"/>
  <c r="E182087" i="1"/>
  <c r="E182086" i="1"/>
  <c r="E182085" i="1"/>
  <c r="E182084" i="1"/>
  <c r="E182083" i="1"/>
  <c r="E182082" i="1"/>
  <c r="E182081" i="1"/>
  <c r="E182080" i="1"/>
  <c r="E182079" i="1"/>
  <c r="E182078" i="1"/>
  <c r="E182077" i="1"/>
  <c r="E182076" i="1"/>
  <c r="E182075" i="1"/>
  <c r="E182074" i="1"/>
  <c r="E182073" i="1"/>
  <c r="E182072" i="1"/>
  <c r="E182071" i="1"/>
  <c r="E182070" i="1"/>
  <c r="E182069" i="1"/>
  <c r="E182068" i="1"/>
  <c r="E182067" i="1"/>
  <c r="E182066" i="1"/>
  <c r="E182065" i="1"/>
  <c r="E182064" i="1"/>
  <c r="E182063" i="1"/>
  <c r="E182062" i="1"/>
  <c r="E182061" i="1"/>
  <c r="E182060" i="1"/>
  <c r="E182059" i="1"/>
  <c r="E182058" i="1"/>
  <c r="E182057" i="1"/>
  <c r="E182056" i="1"/>
  <c r="E182055" i="1"/>
  <c r="E182054" i="1"/>
  <c r="E182053" i="1"/>
  <c r="E182052" i="1"/>
  <c r="E182051" i="1"/>
  <c r="E182050" i="1"/>
  <c r="E182049" i="1"/>
  <c r="E182048" i="1"/>
  <c r="E182047" i="1"/>
  <c r="E182046" i="1"/>
  <c r="E182045" i="1"/>
  <c r="E182044" i="1"/>
  <c r="E182043" i="1"/>
  <c r="E182042" i="1"/>
  <c r="E182041" i="1"/>
  <c r="E182040" i="1"/>
  <c r="E182039" i="1"/>
  <c r="E182038" i="1"/>
  <c r="E182037" i="1"/>
  <c r="E182036" i="1"/>
  <c r="E182035" i="1"/>
  <c r="E182034" i="1"/>
  <c r="E182033" i="1"/>
  <c r="E182032" i="1"/>
  <c r="E182031" i="1"/>
  <c r="E182030" i="1"/>
  <c r="E182029" i="1"/>
  <c r="E182028" i="1"/>
  <c r="E182027" i="1"/>
  <c r="E182026" i="1"/>
  <c r="E182025" i="1"/>
  <c r="E182024" i="1"/>
  <c r="E182023" i="1"/>
  <c r="E182022" i="1"/>
  <c r="E182021" i="1"/>
  <c r="E182020" i="1"/>
  <c r="E182019" i="1"/>
  <c r="E182018" i="1"/>
  <c r="E182017" i="1"/>
  <c r="E182016" i="1"/>
  <c r="E182015" i="1"/>
  <c r="E182014" i="1"/>
  <c r="E182013" i="1"/>
  <c r="E182012" i="1"/>
  <c r="E182011" i="1"/>
  <c r="E182010" i="1"/>
  <c r="E182009" i="1"/>
  <c r="E182008" i="1"/>
  <c r="E182007" i="1"/>
  <c r="E182006" i="1"/>
  <c r="E182005" i="1"/>
  <c r="E182004" i="1"/>
  <c r="E182003" i="1"/>
  <c r="E182002" i="1"/>
  <c r="E182001" i="1"/>
  <c r="E182000" i="1"/>
  <c r="E181999" i="1"/>
  <c r="E181998" i="1"/>
  <c r="E181997" i="1"/>
  <c r="E181996" i="1"/>
  <c r="E181995" i="1"/>
  <c r="E181994" i="1"/>
  <c r="E181993" i="1"/>
  <c r="E181992" i="1"/>
  <c r="E181991" i="1"/>
  <c r="E181990" i="1"/>
  <c r="E181989" i="1"/>
  <c r="E181988" i="1"/>
  <c r="E181987" i="1"/>
  <c r="E181986" i="1"/>
  <c r="E181985" i="1"/>
  <c r="E181984" i="1"/>
  <c r="E181983" i="1"/>
  <c r="E181982" i="1"/>
  <c r="E181981" i="1"/>
  <c r="E181980" i="1"/>
  <c r="E181979" i="1"/>
  <c r="E181978" i="1"/>
  <c r="E181977" i="1"/>
  <c r="E181976" i="1"/>
  <c r="E181975" i="1"/>
  <c r="E181974" i="1"/>
  <c r="E181973" i="1"/>
  <c r="E181972" i="1"/>
  <c r="E181971" i="1"/>
  <c r="E181970" i="1"/>
  <c r="E181969" i="1"/>
  <c r="E181968" i="1"/>
  <c r="E181967" i="1"/>
  <c r="E181966" i="1"/>
  <c r="E181965" i="1"/>
  <c r="E181964" i="1"/>
  <c r="E181963" i="1"/>
  <c r="E181962" i="1"/>
  <c r="E181961" i="1"/>
  <c r="E181960" i="1"/>
  <c r="E181959" i="1"/>
  <c r="E181958" i="1"/>
  <c r="E181957" i="1"/>
  <c r="E181956" i="1"/>
  <c r="E181955" i="1"/>
  <c r="E181954" i="1"/>
  <c r="E181953" i="1"/>
  <c r="E181952" i="1"/>
  <c r="E181951" i="1"/>
  <c r="E181950" i="1"/>
  <c r="E181949" i="1"/>
  <c r="E181948" i="1"/>
  <c r="E181947" i="1"/>
  <c r="E181946" i="1"/>
  <c r="E181945" i="1"/>
  <c r="E181944" i="1"/>
  <c r="E181943" i="1"/>
  <c r="E181942" i="1"/>
  <c r="E181941" i="1"/>
  <c r="E181940" i="1"/>
  <c r="E181939" i="1"/>
  <c r="E181938" i="1"/>
  <c r="E181937" i="1"/>
  <c r="E181936" i="1"/>
  <c r="E181935" i="1"/>
  <c r="E181934" i="1"/>
  <c r="E181933" i="1"/>
  <c r="E181932" i="1"/>
  <c r="E181931" i="1"/>
  <c r="E181930" i="1"/>
  <c r="E181929" i="1"/>
  <c r="E181928" i="1"/>
  <c r="E181927" i="1"/>
  <c r="E181926" i="1"/>
  <c r="E181925" i="1"/>
  <c r="E181924" i="1"/>
  <c r="E181923" i="1"/>
  <c r="E181922" i="1"/>
  <c r="E181921" i="1"/>
  <c r="E181920" i="1"/>
  <c r="E181919" i="1"/>
  <c r="E181918" i="1"/>
  <c r="E181917" i="1"/>
  <c r="E181916" i="1"/>
  <c r="E181915" i="1"/>
  <c r="E181914" i="1"/>
  <c r="E181913" i="1"/>
  <c r="E181912" i="1"/>
  <c r="E181911" i="1"/>
  <c r="E181910" i="1"/>
  <c r="E181909" i="1"/>
  <c r="E181908" i="1"/>
  <c r="E181907" i="1"/>
  <c r="E181906" i="1"/>
  <c r="E181905" i="1"/>
  <c r="E181904" i="1"/>
  <c r="E181903" i="1"/>
  <c r="E181902" i="1"/>
  <c r="E181901" i="1"/>
  <c r="E181900" i="1"/>
  <c r="E181899" i="1"/>
  <c r="E181898" i="1"/>
  <c r="E181897" i="1"/>
  <c r="E181896" i="1"/>
  <c r="E181895" i="1"/>
  <c r="E181894" i="1"/>
  <c r="E181893" i="1"/>
  <c r="E181892" i="1"/>
  <c r="E181891" i="1"/>
  <c r="E181890" i="1"/>
  <c r="E181889" i="1"/>
  <c r="E181888" i="1"/>
  <c r="E181887" i="1"/>
  <c r="E181886" i="1"/>
  <c r="E181885" i="1"/>
  <c r="E181884" i="1"/>
  <c r="E181883" i="1"/>
  <c r="E181882" i="1"/>
  <c r="E181881" i="1"/>
  <c r="E181880" i="1"/>
  <c r="E181879" i="1"/>
  <c r="E181878" i="1"/>
  <c r="E181877" i="1"/>
  <c r="E181876" i="1"/>
  <c r="E181875" i="1"/>
  <c r="E181874" i="1"/>
  <c r="E181873" i="1"/>
  <c r="E181872" i="1"/>
  <c r="E181871" i="1"/>
  <c r="E181870" i="1"/>
  <c r="E181869" i="1"/>
  <c r="E181868" i="1"/>
  <c r="E181867" i="1"/>
  <c r="E181866" i="1"/>
  <c r="E181865" i="1"/>
  <c r="E181864" i="1"/>
  <c r="E181863" i="1"/>
  <c r="E181862" i="1"/>
  <c r="E181861" i="1"/>
  <c r="E181860" i="1"/>
  <c r="E181859" i="1"/>
  <c r="E181858" i="1"/>
  <c r="E181857" i="1"/>
  <c r="E181856" i="1"/>
  <c r="E181855" i="1"/>
  <c r="E181854" i="1"/>
  <c r="E181853" i="1"/>
  <c r="E181852" i="1"/>
  <c r="E181851" i="1"/>
  <c r="E181850" i="1"/>
  <c r="E181849" i="1"/>
  <c r="E181848" i="1"/>
  <c r="E181847" i="1"/>
  <c r="E181846" i="1"/>
  <c r="E181845" i="1"/>
  <c r="E181844" i="1"/>
  <c r="E181843" i="1"/>
  <c r="E181842" i="1"/>
  <c r="E181841" i="1"/>
  <c r="E181840" i="1"/>
  <c r="E181839" i="1"/>
  <c r="E181838" i="1"/>
  <c r="E181837" i="1"/>
  <c r="E181836" i="1"/>
  <c r="E181835" i="1"/>
  <c r="E181834" i="1"/>
  <c r="E181833" i="1"/>
  <c r="E181832" i="1"/>
  <c r="E181831" i="1"/>
  <c r="E181830" i="1"/>
  <c r="E181829" i="1"/>
  <c r="E181828" i="1"/>
  <c r="E181827" i="1"/>
  <c r="E181826" i="1"/>
  <c r="E181825" i="1"/>
  <c r="E181824" i="1"/>
  <c r="E181823" i="1"/>
  <c r="E181822" i="1"/>
  <c r="E181821" i="1"/>
  <c r="E181820" i="1"/>
  <c r="E181819" i="1"/>
  <c r="E181818" i="1"/>
  <c r="E181817" i="1"/>
  <c r="E181816" i="1"/>
  <c r="E181815" i="1"/>
  <c r="E181814" i="1"/>
  <c r="E181813" i="1"/>
  <c r="E181812" i="1"/>
  <c r="E181811" i="1"/>
  <c r="E181810" i="1"/>
  <c r="E181809" i="1"/>
  <c r="E181808" i="1"/>
  <c r="E181807" i="1"/>
  <c r="E181806" i="1"/>
  <c r="E181805" i="1"/>
  <c r="E181804" i="1"/>
  <c r="E181803" i="1"/>
  <c r="E181802" i="1"/>
  <c r="E181801" i="1"/>
  <c r="E181800" i="1"/>
  <c r="E181799" i="1"/>
  <c r="E181798" i="1"/>
  <c r="E181797" i="1"/>
  <c r="E181796" i="1"/>
  <c r="E181795" i="1"/>
  <c r="E181794" i="1"/>
  <c r="E181793" i="1"/>
  <c r="E181792" i="1"/>
  <c r="E181791" i="1"/>
  <c r="E181790" i="1"/>
  <c r="E181789" i="1"/>
  <c r="E181788" i="1"/>
  <c r="E181787" i="1"/>
  <c r="E181786" i="1"/>
  <c r="E181785" i="1"/>
  <c r="E181784" i="1"/>
  <c r="E181783" i="1"/>
  <c r="E181782" i="1"/>
  <c r="E181781" i="1"/>
  <c r="E181780" i="1"/>
  <c r="E181779" i="1"/>
  <c r="E181778" i="1"/>
  <c r="E181777" i="1"/>
  <c r="E181776" i="1"/>
  <c r="E181775" i="1"/>
  <c r="E181774" i="1"/>
  <c r="E181773" i="1"/>
  <c r="E181772" i="1"/>
  <c r="E181771" i="1"/>
  <c r="E181770" i="1"/>
  <c r="E181769" i="1"/>
  <c r="E181768" i="1"/>
  <c r="E181767" i="1"/>
  <c r="E181766" i="1"/>
  <c r="E181765" i="1"/>
  <c r="E181764" i="1"/>
  <c r="E181763" i="1"/>
  <c r="E181762" i="1"/>
  <c r="E181761" i="1"/>
  <c r="E181760" i="1"/>
  <c r="E181759" i="1"/>
  <c r="E181758" i="1"/>
  <c r="E181757" i="1"/>
  <c r="E181756" i="1"/>
  <c r="E181755" i="1"/>
  <c r="E181754" i="1"/>
  <c r="E181753" i="1"/>
  <c r="E181752" i="1"/>
  <c r="E181751" i="1"/>
  <c r="E181750" i="1"/>
  <c r="E181749" i="1"/>
  <c r="E181748" i="1"/>
  <c r="E181747" i="1"/>
  <c r="E181746" i="1"/>
  <c r="E181745" i="1"/>
  <c r="E181744" i="1"/>
  <c r="E181743" i="1"/>
  <c r="E181742" i="1"/>
  <c r="E181741" i="1"/>
  <c r="E181740" i="1"/>
  <c r="E181739" i="1"/>
  <c r="E181738" i="1"/>
  <c r="E181737" i="1"/>
  <c r="E181736" i="1"/>
  <c r="E181735" i="1"/>
  <c r="E181734" i="1"/>
  <c r="E181733" i="1"/>
  <c r="E181732" i="1"/>
  <c r="E181731" i="1"/>
  <c r="E181730" i="1"/>
  <c r="E181729" i="1"/>
  <c r="E181728" i="1"/>
  <c r="E181727" i="1"/>
  <c r="E181726" i="1"/>
  <c r="E181725" i="1"/>
  <c r="E181724" i="1"/>
  <c r="E181723" i="1"/>
  <c r="E181722" i="1"/>
  <c r="E181721" i="1"/>
  <c r="E181720" i="1"/>
  <c r="E181719" i="1"/>
  <c r="E181718" i="1"/>
  <c r="E181717" i="1"/>
  <c r="E181716" i="1"/>
  <c r="E181715" i="1"/>
  <c r="E181714" i="1"/>
  <c r="E181713" i="1"/>
  <c r="E181712" i="1"/>
  <c r="E181711" i="1"/>
  <c r="E181710" i="1"/>
  <c r="E181709" i="1"/>
  <c r="E181708" i="1"/>
  <c r="E181707" i="1"/>
  <c r="E181706" i="1"/>
  <c r="E181705" i="1"/>
  <c r="E181704" i="1"/>
  <c r="E181703" i="1"/>
  <c r="E181702" i="1"/>
  <c r="E181701" i="1"/>
  <c r="E181700" i="1"/>
  <c r="E181699" i="1"/>
  <c r="E181698" i="1"/>
  <c r="E181697" i="1"/>
  <c r="E181696" i="1"/>
  <c r="E181695" i="1"/>
  <c r="E181694" i="1"/>
  <c r="E181693" i="1"/>
  <c r="E181692" i="1"/>
  <c r="E181691" i="1"/>
  <c r="E181690" i="1"/>
  <c r="E181689" i="1"/>
  <c r="E181688" i="1"/>
  <c r="E181687" i="1"/>
  <c r="E181686" i="1"/>
  <c r="E181685" i="1"/>
  <c r="E181684" i="1"/>
  <c r="E181683" i="1"/>
  <c r="E181682" i="1"/>
  <c r="E181681" i="1"/>
  <c r="E181680" i="1"/>
  <c r="E181679" i="1"/>
  <c r="E181678" i="1"/>
  <c r="E181677" i="1"/>
  <c r="E181676" i="1"/>
  <c r="E181675" i="1"/>
  <c r="E181674" i="1"/>
  <c r="E181673" i="1"/>
  <c r="E181672" i="1"/>
  <c r="E181671" i="1"/>
  <c r="E181670" i="1"/>
  <c r="E181669" i="1"/>
  <c r="E181668" i="1"/>
  <c r="E181667" i="1"/>
  <c r="E181666" i="1"/>
  <c r="E181665" i="1"/>
  <c r="E181664" i="1"/>
  <c r="E181663" i="1"/>
  <c r="E181662" i="1"/>
  <c r="E181661" i="1"/>
  <c r="E181660" i="1"/>
  <c r="E181659" i="1"/>
  <c r="E181658" i="1"/>
  <c r="E181657" i="1"/>
  <c r="E181656" i="1"/>
  <c r="E181655" i="1"/>
  <c r="E181654" i="1"/>
  <c r="E181653" i="1"/>
  <c r="E181652" i="1"/>
  <c r="E181651" i="1"/>
  <c r="E181650" i="1"/>
  <c r="E181649" i="1"/>
  <c r="E181648" i="1"/>
  <c r="E181647" i="1"/>
  <c r="E181646" i="1"/>
  <c r="E181645" i="1"/>
  <c r="E181644" i="1"/>
  <c r="E181643" i="1"/>
  <c r="E181642" i="1"/>
  <c r="E181641" i="1"/>
  <c r="E181640" i="1"/>
  <c r="E181639" i="1"/>
  <c r="E181638" i="1"/>
  <c r="E181637" i="1"/>
  <c r="E181636" i="1"/>
  <c r="E181635" i="1"/>
  <c r="E181634" i="1"/>
  <c r="E181633" i="1"/>
  <c r="E181632" i="1"/>
  <c r="E181631" i="1"/>
  <c r="E181630" i="1"/>
  <c r="E181629" i="1"/>
  <c r="E181628" i="1"/>
  <c r="E181627" i="1"/>
  <c r="E181626" i="1"/>
  <c r="E181625" i="1"/>
  <c r="E181624" i="1"/>
  <c r="E181623" i="1"/>
  <c r="E181622" i="1"/>
  <c r="E181621" i="1"/>
  <c r="E181620" i="1"/>
  <c r="E181619" i="1"/>
  <c r="E181618" i="1"/>
  <c r="E181617" i="1"/>
  <c r="E181616" i="1"/>
  <c r="E181615" i="1"/>
  <c r="E181614" i="1"/>
  <c r="E181613" i="1"/>
  <c r="E181612" i="1"/>
  <c r="E181611" i="1"/>
  <c r="E181610" i="1"/>
  <c r="E181609" i="1"/>
  <c r="E181608" i="1"/>
  <c r="E181607" i="1"/>
  <c r="E181606" i="1"/>
  <c r="E181605" i="1"/>
  <c r="E181604" i="1"/>
  <c r="E181603" i="1"/>
  <c r="E181602" i="1"/>
  <c r="E181601" i="1"/>
  <c r="E181600" i="1"/>
  <c r="E181599" i="1"/>
  <c r="E181598" i="1"/>
  <c r="E181597" i="1"/>
  <c r="E181596" i="1"/>
  <c r="E181595" i="1"/>
  <c r="E181594" i="1"/>
  <c r="E181593" i="1"/>
  <c r="E181592" i="1"/>
  <c r="E181591" i="1"/>
  <c r="E181590" i="1"/>
  <c r="E181589" i="1"/>
  <c r="E181588" i="1"/>
  <c r="E181587" i="1"/>
  <c r="E181586" i="1"/>
  <c r="E181585" i="1"/>
  <c r="E181584" i="1"/>
  <c r="E181583" i="1"/>
  <c r="E181582" i="1"/>
  <c r="E181581" i="1"/>
  <c r="E181580" i="1"/>
  <c r="E181579" i="1"/>
  <c r="E181578" i="1"/>
  <c r="E181577" i="1"/>
  <c r="E181576" i="1"/>
  <c r="E181575" i="1"/>
  <c r="E181574" i="1"/>
  <c r="E181573" i="1"/>
  <c r="E181572" i="1"/>
  <c r="E181571" i="1"/>
  <c r="E181570" i="1"/>
  <c r="E181569" i="1"/>
  <c r="E181568" i="1"/>
  <c r="E181567" i="1"/>
  <c r="E181566" i="1"/>
  <c r="E181565" i="1"/>
  <c r="E181564" i="1"/>
  <c r="E181563" i="1"/>
  <c r="E181562" i="1"/>
  <c r="E181561" i="1"/>
  <c r="E181560" i="1"/>
  <c r="E181559" i="1"/>
  <c r="E181558" i="1"/>
  <c r="E181557" i="1"/>
  <c r="E181556" i="1"/>
  <c r="E181555" i="1"/>
  <c r="E181554" i="1"/>
  <c r="E181553" i="1"/>
  <c r="E181552" i="1"/>
  <c r="E181551" i="1"/>
  <c r="E181550" i="1"/>
  <c r="E181549" i="1"/>
  <c r="E181548" i="1"/>
  <c r="E181547" i="1"/>
  <c r="E181546" i="1"/>
  <c r="E181545" i="1"/>
  <c r="E181544" i="1"/>
  <c r="E181543" i="1"/>
  <c r="E181542" i="1"/>
  <c r="E181541" i="1"/>
  <c r="E181540" i="1"/>
  <c r="E181539" i="1"/>
  <c r="E181538" i="1"/>
  <c r="E181537" i="1"/>
  <c r="E181536" i="1"/>
  <c r="E181535" i="1"/>
  <c r="E181534" i="1"/>
  <c r="E181533" i="1"/>
  <c r="E181532" i="1"/>
  <c r="E181531" i="1"/>
  <c r="E181530" i="1"/>
  <c r="E181529" i="1"/>
  <c r="E181528" i="1"/>
  <c r="E181527" i="1"/>
  <c r="E181526" i="1"/>
  <c r="E181525" i="1"/>
  <c r="E181524" i="1"/>
  <c r="E181523" i="1"/>
  <c r="E181522" i="1"/>
  <c r="E181521" i="1"/>
  <c r="E181520" i="1"/>
  <c r="E181519" i="1"/>
  <c r="E181518" i="1"/>
  <c r="E181517" i="1"/>
  <c r="E181516" i="1"/>
  <c r="E181515" i="1"/>
  <c r="E181514" i="1"/>
  <c r="E181513" i="1"/>
  <c r="E181512" i="1"/>
  <c r="E181511" i="1"/>
  <c r="E181510" i="1"/>
  <c r="E181509" i="1"/>
  <c r="E181508" i="1"/>
  <c r="E181507" i="1"/>
  <c r="E181506" i="1"/>
  <c r="E181505" i="1"/>
  <c r="E181504" i="1"/>
  <c r="E181503" i="1"/>
  <c r="E181502" i="1"/>
  <c r="E181501" i="1"/>
  <c r="E181500" i="1"/>
  <c r="E181499" i="1"/>
  <c r="E181498" i="1"/>
  <c r="E181497" i="1"/>
  <c r="E181496" i="1"/>
  <c r="E181495" i="1"/>
  <c r="E181494" i="1"/>
  <c r="E181493" i="1"/>
  <c r="E181492" i="1"/>
  <c r="E181491" i="1"/>
  <c r="E181490" i="1"/>
  <c r="E181489" i="1"/>
  <c r="E181488" i="1"/>
  <c r="E181487" i="1"/>
  <c r="E181486" i="1"/>
  <c r="E181485" i="1"/>
  <c r="E181484" i="1"/>
  <c r="E181483" i="1"/>
  <c r="E181482" i="1"/>
  <c r="E181481" i="1"/>
  <c r="E181480" i="1"/>
  <c r="E181479" i="1"/>
  <c r="E181478" i="1"/>
  <c r="E181477" i="1"/>
  <c r="E181476" i="1"/>
  <c r="E181475" i="1"/>
  <c r="E181474" i="1"/>
  <c r="E181473" i="1"/>
  <c r="E181472" i="1"/>
  <c r="E181471" i="1"/>
  <c r="E181470" i="1"/>
  <c r="E181469" i="1"/>
  <c r="E181468" i="1"/>
  <c r="E181467" i="1"/>
  <c r="E181466" i="1"/>
  <c r="E181465" i="1"/>
  <c r="E181464" i="1"/>
  <c r="E181463" i="1"/>
  <c r="E181462" i="1"/>
  <c r="E181461" i="1"/>
  <c r="E181460" i="1"/>
  <c r="E181459" i="1"/>
  <c r="E181458" i="1"/>
  <c r="E181457" i="1"/>
  <c r="E181456" i="1"/>
  <c r="E181455" i="1"/>
  <c r="E181454" i="1"/>
  <c r="E181453" i="1"/>
  <c r="E181452" i="1"/>
  <c r="E181451" i="1"/>
  <c r="E181450" i="1"/>
  <c r="E181449" i="1"/>
  <c r="E181448" i="1"/>
  <c r="E181447" i="1"/>
  <c r="E181446" i="1"/>
  <c r="E181445" i="1"/>
  <c r="E181444" i="1"/>
  <c r="E181443" i="1"/>
  <c r="E181442" i="1"/>
  <c r="E181441" i="1"/>
  <c r="E181440" i="1"/>
  <c r="E181439" i="1"/>
  <c r="E181438" i="1"/>
  <c r="E181437" i="1"/>
  <c r="E181436" i="1"/>
  <c r="E181435" i="1"/>
  <c r="E181434" i="1"/>
  <c r="E181433" i="1"/>
  <c r="E181432" i="1"/>
  <c r="E181431" i="1"/>
  <c r="E181430" i="1"/>
  <c r="E181429" i="1"/>
  <c r="E181428" i="1"/>
  <c r="E181427" i="1"/>
  <c r="E181426" i="1"/>
  <c r="E181425" i="1"/>
  <c r="E181424" i="1"/>
  <c r="E181423" i="1"/>
  <c r="E181422" i="1"/>
  <c r="E181421" i="1"/>
  <c r="E181420" i="1"/>
  <c r="E181419" i="1"/>
  <c r="E181418" i="1"/>
  <c r="E181417" i="1"/>
  <c r="E181416" i="1"/>
  <c r="E181415" i="1"/>
  <c r="E181414" i="1"/>
  <c r="E181413" i="1"/>
  <c r="E181412" i="1"/>
  <c r="E181411" i="1"/>
  <c r="E181410" i="1"/>
  <c r="E181409" i="1"/>
  <c r="E181408" i="1"/>
  <c r="E181407" i="1"/>
  <c r="E181406" i="1"/>
  <c r="E181405" i="1"/>
  <c r="E181404" i="1"/>
  <c r="E181403" i="1"/>
  <c r="E181402" i="1"/>
  <c r="E181401" i="1"/>
  <c r="E181400" i="1"/>
  <c r="E181399" i="1"/>
  <c r="E181398" i="1"/>
  <c r="E181397" i="1"/>
  <c r="E181396" i="1"/>
  <c r="E181395" i="1"/>
  <c r="E181394" i="1"/>
  <c r="E181393" i="1"/>
  <c r="E181392" i="1"/>
  <c r="E181391" i="1"/>
  <c r="E181390" i="1"/>
  <c r="E181389" i="1"/>
  <c r="E181388" i="1"/>
  <c r="E181387" i="1"/>
  <c r="E181386" i="1"/>
  <c r="E181385" i="1"/>
  <c r="E181384" i="1"/>
  <c r="E181383" i="1"/>
  <c r="E181382" i="1"/>
  <c r="E181381" i="1"/>
  <c r="E181380" i="1"/>
  <c r="E181379" i="1"/>
  <c r="E181378" i="1"/>
  <c r="E181377" i="1"/>
  <c r="E181376" i="1"/>
  <c r="E181375" i="1"/>
  <c r="E181374" i="1"/>
  <c r="E181373" i="1"/>
  <c r="E181372" i="1"/>
  <c r="E181371" i="1"/>
  <c r="E181370" i="1"/>
  <c r="E181369" i="1"/>
  <c r="E181368" i="1"/>
  <c r="E181367" i="1"/>
  <c r="E181366" i="1"/>
  <c r="E181365" i="1"/>
  <c r="E181364" i="1"/>
  <c r="E181363" i="1"/>
  <c r="E181362" i="1"/>
  <c r="E181361" i="1"/>
  <c r="E181360" i="1"/>
  <c r="E181359" i="1"/>
  <c r="E181358" i="1"/>
  <c r="E181357" i="1"/>
  <c r="E181356" i="1"/>
  <c r="E181355" i="1"/>
  <c r="E181354" i="1"/>
  <c r="E181353" i="1"/>
  <c r="E181352" i="1"/>
  <c r="E181351" i="1"/>
  <c r="E181350" i="1"/>
  <c r="E181349" i="1"/>
  <c r="E181348" i="1"/>
  <c r="E181347" i="1"/>
  <c r="E181346" i="1"/>
  <c r="E181345" i="1"/>
  <c r="E181344" i="1"/>
  <c r="E181343" i="1"/>
  <c r="E181342" i="1"/>
  <c r="E181341" i="1"/>
  <c r="E181340" i="1"/>
  <c r="E181339" i="1"/>
  <c r="E181338" i="1"/>
  <c r="E181337" i="1"/>
  <c r="E181336" i="1"/>
  <c r="E181335" i="1"/>
  <c r="E181334" i="1"/>
  <c r="E181333" i="1"/>
  <c r="E181332" i="1"/>
  <c r="E181331" i="1"/>
  <c r="E181330" i="1"/>
  <c r="E181329" i="1"/>
  <c r="E181328" i="1"/>
  <c r="E181327" i="1"/>
  <c r="E181326" i="1"/>
  <c r="E181325" i="1"/>
  <c r="E181324" i="1"/>
  <c r="E181323" i="1"/>
  <c r="E181322" i="1"/>
  <c r="E181321" i="1"/>
  <c r="E181320" i="1"/>
  <c r="E181319" i="1"/>
  <c r="E181318" i="1"/>
  <c r="E181317" i="1"/>
  <c r="E181316" i="1"/>
  <c r="E181315" i="1"/>
  <c r="E181314" i="1"/>
  <c r="E181313" i="1"/>
  <c r="E181312" i="1"/>
  <c r="E181311" i="1"/>
  <c r="E181310" i="1"/>
  <c r="E181309" i="1"/>
  <c r="E181308" i="1"/>
  <c r="E181307" i="1"/>
  <c r="E181306" i="1"/>
  <c r="E181305" i="1"/>
  <c r="E181304" i="1"/>
  <c r="E181303" i="1"/>
  <c r="E181302" i="1"/>
  <c r="E181301" i="1"/>
  <c r="E181300" i="1"/>
  <c r="E181299" i="1"/>
  <c r="E181298" i="1"/>
  <c r="E181297" i="1"/>
  <c r="E181296" i="1"/>
  <c r="E181295" i="1"/>
  <c r="E181294" i="1"/>
  <c r="E181293" i="1"/>
  <c r="E181292" i="1"/>
  <c r="E181291" i="1"/>
  <c r="E181290" i="1"/>
  <c r="E181289" i="1"/>
  <c r="E181288" i="1"/>
  <c r="E181287" i="1"/>
  <c r="E181286" i="1"/>
  <c r="E181285" i="1"/>
  <c r="E181284" i="1"/>
  <c r="E181283" i="1"/>
  <c r="E181282" i="1"/>
  <c r="E181281" i="1"/>
  <c r="E181280" i="1"/>
  <c r="E181279" i="1"/>
  <c r="E181278" i="1"/>
  <c r="E181277" i="1"/>
  <c r="E181276" i="1"/>
  <c r="E181275" i="1"/>
  <c r="E181274" i="1"/>
  <c r="E181273" i="1"/>
  <c r="E181272" i="1"/>
  <c r="E181271" i="1"/>
  <c r="E181270" i="1"/>
  <c r="E181269" i="1"/>
  <c r="E181268" i="1"/>
  <c r="E181267" i="1"/>
  <c r="E181266" i="1"/>
  <c r="E181265" i="1"/>
  <c r="E181264" i="1"/>
  <c r="E181263" i="1"/>
  <c r="E181262" i="1"/>
  <c r="E181261" i="1"/>
  <c r="E181260" i="1"/>
  <c r="E181259" i="1"/>
  <c r="E181258" i="1"/>
  <c r="E181257" i="1"/>
  <c r="E181256" i="1"/>
  <c r="E181255" i="1"/>
  <c r="E181254" i="1"/>
  <c r="E181253" i="1"/>
  <c r="E181252" i="1"/>
  <c r="E181251" i="1"/>
  <c r="E181250" i="1"/>
  <c r="E181249" i="1"/>
  <c r="E181248" i="1"/>
  <c r="E181247" i="1"/>
  <c r="E181246" i="1"/>
  <c r="E181245" i="1"/>
  <c r="E181244" i="1"/>
  <c r="E181243" i="1"/>
  <c r="E181242" i="1"/>
  <c r="E181241" i="1"/>
  <c r="E181240" i="1"/>
  <c r="E181239" i="1"/>
  <c r="E181238" i="1"/>
  <c r="E181237" i="1"/>
  <c r="E181236" i="1"/>
  <c r="E181235" i="1"/>
  <c r="E181234" i="1"/>
  <c r="E181233" i="1"/>
  <c r="E181232" i="1"/>
  <c r="E181231" i="1"/>
  <c r="E181230" i="1"/>
  <c r="E181229" i="1"/>
  <c r="E181228" i="1"/>
  <c r="E181227" i="1"/>
  <c r="E181226" i="1"/>
  <c r="E181225" i="1"/>
  <c r="E181224" i="1"/>
  <c r="E181223" i="1"/>
  <c r="E181222" i="1"/>
  <c r="E181221" i="1"/>
  <c r="E181220" i="1"/>
  <c r="E181219" i="1"/>
  <c r="E181218" i="1"/>
  <c r="E181217" i="1"/>
  <c r="E181216" i="1"/>
  <c r="E181215" i="1"/>
  <c r="E181214" i="1"/>
  <c r="E181213" i="1"/>
  <c r="E181212" i="1"/>
  <c r="E181211" i="1"/>
  <c r="E181210" i="1"/>
  <c r="E181209" i="1"/>
  <c r="E181208" i="1"/>
  <c r="E181207" i="1"/>
  <c r="E181206" i="1"/>
  <c r="E181205" i="1"/>
  <c r="E181204" i="1"/>
  <c r="E181203" i="1"/>
  <c r="E181202" i="1"/>
  <c r="E181201" i="1"/>
  <c r="E181200" i="1"/>
  <c r="E181199" i="1"/>
  <c r="E181198" i="1"/>
  <c r="E181197" i="1"/>
  <c r="E181196" i="1"/>
  <c r="E181195" i="1"/>
  <c r="E181194" i="1"/>
  <c r="E181193" i="1"/>
  <c r="E181192" i="1"/>
  <c r="E181191" i="1"/>
  <c r="E181190" i="1"/>
  <c r="E181189" i="1"/>
  <c r="E181188" i="1"/>
  <c r="E181187" i="1"/>
  <c r="E181186" i="1"/>
  <c r="E181185" i="1"/>
  <c r="E181184" i="1"/>
  <c r="E181183" i="1"/>
  <c r="E181182" i="1"/>
  <c r="E181181" i="1"/>
  <c r="E181180" i="1"/>
  <c r="E181179" i="1"/>
  <c r="E181178" i="1"/>
  <c r="E181177" i="1"/>
  <c r="E181176" i="1"/>
  <c r="E181175" i="1"/>
  <c r="E181174" i="1"/>
  <c r="E181173" i="1"/>
  <c r="E181172" i="1"/>
  <c r="E181171" i="1"/>
  <c r="E181170" i="1"/>
  <c r="E181169" i="1"/>
  <c r="E181168" i="1"/>
  <c r="E181167" i="1"/>
  <c r="E181166" i="1"/>
  <c r="E181165" i="1"/>
  <c r="E181164" i="1"/>
  <c r="E181163" i="1"/>
  <c r="E181162" i="1"/>
  <c r="E181161" i="1"/>
  <c r="E181160" i="1"/>
  <c r="E181159" i="1"/>
  <c r="E181158" i="1"/>
  <c r="E181157" i="1"/>
  <c r="E181156" i="1"/>
  <c r="E181155" i="1"/>
  <c r="E181154" i="1"/>
  <c r="E181153" i="1"/>
  <c r="E181152" i="1"/>
  <c r="E181151" i="1"/>
  <c r="E181150" i="1"/>
  <c r="E181149" i="1"/>
  <c r="E181148" i="1"/>
  <c r="E181147" i="1"/>
  <c r="E181146" i="1"/>
  <c r="E181145" i="1"/>
  <c r="E181144" i="1"/>
  <c r="E181143" i="1"/>
  <c r="E181142" i="1"/>
  <c r="E181141" i="1"/>
  <c r="E181140" i="1"/>
  <c r="E181139" i="1"/>
  <c r="E181138" i="1"/>
  <c r="E181137" i="1"/>
  <c r="E181136" i="1"/>
  <c r="E181135" i="1"/>
  <c r="E181134" i="1"/>
  <c r="E181133" i="1"/>
  <c r="E181132" i="1"/>
  <c r="E181131" i="1"/>
  <c r="E181130" i="1"/>
  <c r="E181129" i="1"/>
  <c r="E181128" i="1"/>
  <c r="E181127" i="1"/>
  <c r="E181126" i="1"/>
  <c r="E181125" i="1"/>
  <c r="E181124" i="1"/>
  <c r="E181123" i="1"/>
  <c r="E181122" i="1"/>
  <c r="E181121" i="1"/>
  <c r="E181120" i="1"/>
  <c r="E181119" i="1"/>
  <c r="E181118" i="1"/>
  <c r="E181117" i="1"/>
  <c r="E181116" i="1"/>
  <c r="E181115" i="1"/>
  <c r="E181114" i="1"/>
  <c r="E181113" i="1"/>
  <c r="E181112" i="1"/>
  <c r="E181111" i="1"/>
  <c r="E181110" i="1"/>
  <c r="E181109" i="1"/>
  <c r="E181108" i="1"/>
  <c r="E181107" i="1"/>
  <c r="E181106" i="1"/>
  <c r="E181105" i="1"/>
  <c r="E181104" i="1"/>
  <c r="E181103" i="1"/>
  <c r="E181102" i="1"/>
  <c r="E181101" i="1"/>
  <c r="E181100" i="1"/>
  <c r="E181099" i="1"/>
  <c r="E181098" i="1"/>
  <c r="E181097" i="1"/>
  <c r="E181096" i="1"/>
  <c r="E181095" i="1"/>
  <c r="E181094" i="1"/>
  <c r="E181093" i="1"/>
  <c r="E181092" i="1"/>
  <c r="E181091" i="1"/>
  <c r="E181090" i="1"/>
  <c r="E181089" i="1"/>
  <c r="E181088" i="1"/>
  <c r="E181087" i="1"/>
  <c r="E181086" i="1"/>
  <c r="E181085" i="1"/>
  <c r="E181084" i="1"/>
  <c r="E181083" i="1"/>
  <c r="E181082" i="1"/>
  <c r="E181081" i="1"/>
  <c r="E181080" i="1"/>
  <c r="E181079" i="1"/>
  <c r="E181078" i="1"/>
  <c r="E181077" i="1"/>
  <c r="E181076" i="1"/>
  <c r="E181075" i="1"/>
  <c r="E181074" i="1"/>
  <c r="E181073" i="1"/>
  <c r="E181072" i="1"/>
  <c r="E181071" i="1"/>
  <c r="E181070" i="1"/>
  <c r="E181069" i="1"/>
  <c r="E181068" i="1"/>
  <c r="E181067" i="1"/>
  <c r="E181066" i="1"/>
  <c r="E181065" i="1"/>
  <c r="E181064" i="1"/>
  <c r="E181063" i="1"/>
  <c r="E181062" i="1"/>
  <c r="E181061" i="1"/>
  <c r="E181060" i="1"/>
  <c r="E181059" i="1"/>
  <c r="E181058" i="1"/>
  <c r="E181057" i="1"/>
  <c r="E181056" i="1"/>
  <c r="E181055" i="1"/>
  <c r="E181054" i="1"/>
  <c r="E181053" i="1"/>
  <c r="E181052" i="1"/>
  <c r="E181051" i="1"/>
  <c r="E181050" i="1"/>
  <c r="E181049" i="1"/>
  <c r="E181048" i="1"/>
  <c r="E181047" i="1"/>
  <c r="E181046" i="1"/>
  <c r="E181045" i="1"/>
  <c r="E181044" i="1"/>
  <c r="E181043" i="1"/>
  <c r="E181042" i="1"/>
  <c r="E181041" i="1"/>
  <c r="E181040" i="1"/>
  <c r="E181039" i="1"/>
  <c r="E181038" i="1"/>
  <c r="E181037" i="1"/>
  <c r="E181036" i="1"/>
  <c r="E181035" i="1"/>
  <c r="E181034" i="1"/>
  <c r="E181033" i="1"/>
  <c r="E181032" i="1"/>
  <c r="E181031" i="1"/>
  <c r="E181030" i="1"/>
  <c r="E181029" i="1"/>
  <c r="E181028" i="1"/>
  <c r="E181027" i="1"/>
  <c r="E181026" i="1"/>
  <c r="E181025" i="1"/>
  <c r="E181024" i="1"/>
  <c r="E181023" i="1"/>
  <c r="E181022" i="1"/>
  <c r="E181021" i="1"/>
  <c r="E181020" i="1"/>
  <c r="E181019" i="1"/>
  <c r="E181018" i="1"/>
  <c r="E181017" i="1"/>
  <c r="E181016" i="1"/>
  <c r="E181015" i="1"/>
  <c r="E181014" i="1"/>
  <c r="E181013" i="1"/>
  <c r="E181012" i="1"/>
  <c r="E181011" i="1"/>
  <c r="E181010" i="1"/>
  <c r="E181009" i="1"/>
  <c r="E181008" i="1"/>
  <c r="E181007" i="1"/>
  <c r="E181006" i="1"/>
  <c r="E181005" i="1"/>
  <c r="E181004" i="1"/>
  <c r="E181003" i="1"/>
  <c r="E181002" i="1"/>
  <c r="E181001" i="1"/>
  <c r="E181000" i="1"/>
  <c r="E180999" i="1"/>
  <c r="E180998" i="1"/>
  <c r="E180997" i="1"/>
  <c r="E180996" i="1"/>
  <c r="E180995" i="1"/>
  <c r="E180994" i="1"/>
  <c r="E180993" i="1"/>
  <c r="E180992" i="1"/>
  <c r="E180991" i="1"/>
  <c r="E180990" i="1"/>
  <c r="E180989" i="1"/>
  <c r="E180988" i="1"/>
  <c r="E180987" i="1"/>
  <c r="E180986" i="1"/>
  <c r="E180985" i="1"/>
  <c r="E180984" i="1"/>
  <c r="E180983" i="1"/>
  <c r="E180982" i="1"/>
  <c r="E180981" i="1"/>
  <c r="E180980" i="1"/>
  <c r="E180979" i="1"/>
  <c r="E180978" i="1"/>
  <c r="E180977" i="1"/>
  <c r="E180976" i="1"/>
  <c r="E180975" i="1"/>
  <c r="E180974" i="1"/>
  <c r="E180973" i="1"/>
  <c r="E180972" i="1"/>
  <c r="E180971" i="1"/>
  <c r="E180970" i="1"/>
  <c r="E180969" i="1"/>
  <c r="E180968" i="1"/>
  <c r="E180967" i="1"/>
  <c r="E180966" i="1"/>
  <c r="E180965" i="1"/>
  <c r="E180964" i="1"/>
  <c r="E180963" i="1"/>
  <c r="E180962" i="1"/>
  <c r="E180961" i="1"/>
  <c r="E180960" i="1"/>
  <c r="E180959" i="1"/>
  <c r="E180958" i="1"/>
  <c r="E180957" i="1"/>
  <c r="E180956" i="1"/>
  <c r="E180955" i="1"/>
  <c r="E180954" i="1"/>
  <c r="E180953" i="1"/>
  <c r="E180952" i="1"/>
  <c r="E180951" i="1"/>
  <c r="E180950" i="1"/>
  <c r="E180949" i="1"/>
  <c r="E180948" i="1"/>
  <c r="E180947" i="1"/>
  <c r="E180946" i="1"/>
  <c r="E180945" i="1"/>
  <c r="E180944" i="1"/>
  <c r="E180943" i="1"/>
  <c r="E180942" i="1"/>
  <c r="E180941" i="1"/>
  <c r="E180940" i="1"/>
  <c r="E180939" i="1"/>
  <c r="E180938" i="1"/>
  <c r="E180937" i="1"/>
  <c r="E180936" i="1"/>
  <c r="E180935" i="1"/>
  <c r="E180934" i="1"/>
  <c r="E180933" i="1"/>
  <c r="E180932" i="1"/>
  <c r="E180931" i="1"/>
  <c r="E180930" i="1"/>
  <c r="E180929" i="1"/>
  <c r="E180928" i="1"/>
  <c r="E180927" i="1"/>
  <c r="E180926" i="1"/>
  <c r="E180925" i="1"/>
  <c r="E180924" i="1"/>
  <c r="E180923" i="1"/>
  <c r="E180922" i="1"/>
  <c r="E180921" i="1"/>
  <c r="E180920" i="1"/>
  <c r="E180919" i="1"/>
  <c r="E180918" i="1"/>
  <c r="E180917" i="1"/>
  <c r="E180916" i="1"/>
  <c r="E180915" i="1"/>
  <c r="E180914" i="1"/>
  <c r="E180913" i="1"/>
  <c r="E180912" i="1"/>
  <c r="E180911" i="1"/>
  <c r="E180910" i="1"/>
  <c r="E180909" i="1"/>
  <c r="E180908" i="1"/>
  <c r="E180907" i="1"/>
  <c r="E180906" i="1"/>
  <c r="E180905" i="1"/>
  <c r="E180904" i="1"/>
  <c r="E180903" i="1"/>
  <c r="E180902" i="1"/>
  <c r="E180901" i="1"/>
  <c r="E180900" i="1"/>
  <c r="E180899" i="1"/>
  <c r="E180898" i="1"/>
  <c r="E180897" i="1"/>
  <c r="E180896" i="1"/>
  <c r="E180895" i="1"/>
  <c r="E180894" i="1"/>
  <c r="E180893" i="1"/>
  <c r="E180892" i="1"/>
  <c r="E180891" i="1"/>
  <c r="E180890" i="1"/>
  <c r="E180889" i="1"/>
  <c r="E180888" i="1"/>
  <c r="E180887" i="1"/>
  <c r="E180886" i="1"/>
  <c r="E180885" i="1"/>
  <c r="E180884" i="1"/>
  <c r="E180883" i="1"/>
  <c r="E180882" i="1"/>
  <c r="E180881" i="1"/>
  <c r="E180880" i="1"/>
  <c r="E180879" i="1"/>
  <c r="E180878" i="1"/>
  <c r="E180877" i="1"/>
  <c r="E180876" i="1"/>
  <c r="E180875" i="1"/>
  <c r="E180874" i="1"/>
  <c r="E180873" i="1"/>
  <c r="E180872" i="1"/>
  <c r="E180871" i="1"/>
  <c r="E180870" i="1"/>
  <c r="E180869" i="1"/>
  <c r="E180868" i="1"/>
  <c r="E180867" i="1"/>
  <c r="E180866" i="1"/>
  <c r="E180865" i="1"/>
  <c r="E180864" i="1"/>
  <c r="E180863" i="1"/>
  <c r="E180862" i="1"/>
  <c r="E180861" i="1"/>
  <c r="E180860" i="1"/>
  <c r="E180859" i="1"/>
  <c r="E180858" i="1"/>
  <c r="E180857" i="1"/>
  <c r="E180856" i="1"/>
  <c r="E180855" i="1"/>
  <c r="E180854" i="1"/>
  <c r="E180853" i="1"/>
  <c r="E180852" i="1"/>
  <c r="E180851" i="1"/>
  <c r="E180850" i="1"/>
  <c r="E180849" i="1"/>
  <c r="E180848" i="1"/>
  <c r="E180847" i="1"/>
  <c r="E180846" i="1"/>
  <c r="E180845" i="1"/>
  <c r="E180844" i="1"/>
  <c r="E180843" i="1"/>
  <c r="E180842" i="1"/>
  <c r="E180841" i="1"/>
  <c r="E180840" i="1"/>
  <c r="E180839" i="1"/>
  <c r="E180838" i="1"/>
  <c r="E180837" i="1"/>
  <c r="E180836" i="1"/>
  <c r="E180835" i="1"/>
  <c r="E180834" i="1"/>
  <c r="E180833" i="1"/>
  <c r="E180832" i="1"/>
  <c r="E180831" i="1"/>
  <c r="E180830" i="1"/>
  <c r="E180829" i="1"/>
  <c r="E180828" i="1"/>
  <c r="E180827" i="1"/>
  <c r="E180826" i="1"/>
  <c r="E180825" i="1"/>
  <c r="E180824" i="1"/>
  <c r="E180823" i="1"/>
  <c r="E180822" i="1"/>
  <c r="E180821" i="1"/>
  <c r="E180820" i="1"/>
  <c r="E180819" i="1"/>
  <c r="E180818" i="1"/>
  <c r="E180817" i="1"/>
  <c r="E180816" i="1"/>
  <c r="E180815" i="1"/>
  <c r="E180814" i="1"/>
  <c r="E180813" i="1"/>
  <c r="E180812" i="1"/>
  <c r="E180811" i="1"/>
  <c r="E180810" i="1"/>
  <c r="E180809" i="1"/>
  <c r="E180808" i="1"/>
  <c r="E180807" i="1"/>
  <c r="E180806" i="1"/>
  <c r="E180805" i="1"/>
  <c r="E180804" i="1"/>
  <c r="E180803" i="1"/>
  <c r="E180802" i="1"/>
  <c r="E180801" i="1"/>
  <c r="E180800" i="1"/>
  <c r="E180799" i="1"/>
  <c r="E180798" i="1"/>
  <c r="E180797" i="1"/>
  <c r="E180796" i="1"/>
  <c r="E180795" i="1"/>
  <c r="E180794" i="1"/>
  <c r="E180793" i="1"/>
  <c r="E180792" i="1"/>
  <c r="E180791" i="1"/>
  <c r="E180790" i="1"/>
  <c r="E180789" i="1"/>
  <c r="E180788" i="1"/>
  <c r="E180787" i="1"/>
  <c r="E180786" i="1"/>
  <c r="E180785" i="1"/>
  <c r="E180784" i="1"/>
  <c r="E180783" i="1"/>
  <c r="E180782" i="1"/>
  <c r="E180781" i="1"/>
  <c r="E180780" i="1"/>
  <c r="E180779" i="1"/>
  <c r="E180778" i="1"/>
  <c r="E180777" i="1"/>
  <c r="E180776" i="1"/>
  <c r="E180775" i="1"/>
  <c r="E180774" i="1"/>
  <c r="E180773" i="1"/>
  <c r="E180772" i="1"/>
  <c r="E180771" i="1"/>
  <c r="E180770" i="1"/>
  <c r="E180769" i="1"/>
  <c r="E180768" i="1"/>
  <c r="E180767" i="1"/>
  <c r="E180766" i="1"/>
  <c r="E180765" i="1"/>
  <c r="E180764" i="1"/>
  <c r="E180763" i="1"/>
  <c r="E180762" i="1"/>
  <c r="E180761" i="1"/>
  <c r="E180760" i="1"/>
  <c r="E180759" i="1"/>
  <c r="E180758" i="1"/>
  <c r="E180757" i="1"/>
  <c r="E180756" i="1"/>
  <c r="E180755" i="1"/>
  <c r="E180754" i="1"/>
  <c r="E180753" i="1"/>
  <c r="E180752" i="1"/>
  <c r="E180751" i="1"/>
  <c r="E180750" i="1"/>
  <c r="E180749" i="1"/>
  <c r="E180748" i="1"/>
  <c r="E180747" i="1"/>
  <c r="E180746" i="1"/>
  <c r="E180745" i="1"/>
  <c r="E180744" i="1"/>
  <c r="E180743" i="1"/>
  <c r="E180742" i="1"/>
  <c r="E180741" i="1"/>
  <c r="E180740" i="1"/>
  <c r="E180739" i="1"/>
  <c r="E180738" i="1"/>
  <c r="E180737" i="1"/>
  <c r="E180736" i="1"/>
  <c r="E180735" i="1"/>
  <c r="E180734" i="1"/>
  <c r="E180733" i="1"/>
  <c r="E180732" i="1"/>
  <c r="E180731" i="1"/>
  <c r="E180730" i="1"/>
  <c r="E180729" i="1"/>
  <c r="E180728" i="1"/>
  <c r="E180727" i="1"/>
  <c r="E180726" i="1"/>
  <c r="E180725" i="1"/>
  <c r="E180724" i="1"/>
  <c r="E180723" i="1"/>
  <c r="E180722" i="1"/>
  <c r="E180721" i="1"/>
  <c r="E180720" i="1"/>
  <c r="E180719" i="1"/>
  <c r="E180718" i="1"/>
  <c r="E180717" i="1"/>
  <c r="E180716" i="1"/>
  <c r="E180715" i="1"/>
  <c r="E180714" i="1"/>
  <c r="E180713" i="1"/>
  <c r="E180712" i="1"/>
  <c r="E180711" i="1"/>
  <c r="E180710" i="1"/>
  <c r="E180709" i="1"/>
  <c r="E180708" i="1"/>
  <c r="E180707" i="1"/>
  <c r="E180706" i="1"/>
  <c r="E180705" i="1"/>
  <c r="E180704" i="1"/>
  <c r="E180703" i="1"/>
  <c r="E180702" i="1"/>
  <c r="E180701" i="1"/>
  <c r="E180700" i="1"/>
  <c r="E180699" i="1"/>
  <c r="E180698" i="1"/>
  <c r="E180697" i="1"/>
  <c r="E180696" i="1"/>
  <c r="E180695" i="1"/>
  <c r="E180694" i="1"/>
  <c r="E180693" i="1"/>
  <c r="E180692" i="1"/>
  <c r="E180691" i="1"/>
  <c r="E180690" i="1"/>
  <c r="E180689" i="1"/>
  <c r="E180688" i="1"/>
  <c r="E180687" i="1"/>
  <c r="E180686" i="1"/>
  <c r="E180685" i="1"/>
  <c r="E180684" i="1"/>
  <c r="E180683" i="1"/>
  <c r="E180682" i="1"/>
  <c r="E180681" i="1"/>
  <c r="E180680" i="1"/>
  <c r="E180679" i="1"/>
  <c r="E180678" i="1"/>
  <c r="E180677" i="1"/>
  <c r="E180676" i="1"/>
  <c r="E180675" i="1"/>
  <c r="E180674" i="1"/>
  <c r="E180673" i="1"/>
  <c r="E180672" i="1"/>
  <c r="E180671" i="1"/>
  <c r="E180670" i="1"/>
  <c r="E180669" i="1"/>
  <c r="E180668" i="1"/>
  <c r="E180667" i="1"/>
  <c r="E180666" i="1"/>
  <c r="E180665" i="1"/>
  <c r="E180664" i="1"/>
  <c r="E180663" i="1"/>
  <c r="E180662" i="1"/>
  <c r="E180661" i="1"/>
  <c r="E180660" i="1"/>
  <c r="E180659" i="1"/>
  <c r="E180658" i="1"/>
  <c r="E180657" i="1"/>
  <c r="E180656" i="1"/>
  <c r="E180655" i="1"/>
  <c r="E180654" i="1"/>
  <c r="E180653" i="1"/>
  <c r="E180652" i="1"/>
  <c r="E180651" i="1"/>
  <c r="E180650" i="1"/>
  <c r="E180649" i="1"/>
  <c r="E180648" i="1"/>
  <c r="E180647" i="1"/>
  <c r="E180646" i="1"/>
  <c r="E180645" i="1"/>
  <c r="E180644" i="1"/>
  <c r="E180643" i="1"/>
  <c r="E180642" i="1"/>
  <c r="E180641" i="1"/>
  <c r="E180640" i="1"/>
  <c r="E180639" i="1"/>
  <c r="E180638" i="1"/>
  <c r="E180637" i="1"/>
  <c r="E180636" i="1"/>
  <c r="E180635" i="1"/>
  <c r="E180634" i="1"/>
  <c r="E180633" i="1"/>
  <c r="E180632" i="1"/>
  <c r="E180631" i="1"/>
  <c r="E180630" i="1"/>
  <c r="E180629" i="1"/>
  <c r="E180628" i="1"/>
  <c r="E180627" i="1"/>
  <c r="E180626" i="1"/>
  <c r="E180625" i="1"/>
  <c r="E180624" i="1"/>
  <c r="E180623" i="1"/>
  <c r="E180622" i="1"/>
  <c r="E180621" i="1"/>
  <c r="E180620" i="1"/>
  <c r="E180619" i="1"/>
  <c r="E180618" i="1"/>
  <c r="E180617" i="1"/>
  <c r="E180616" i="1"/>
  <c r="E180615" i="1"/>
  <c r="E180614" i="1"/>
  <c r="E180613" i="1"/>
  <c r="E180612" i="1"/>
  <c r="E180611" i="1"/>
  <c r="E180610" i="1"/>
  <c r="E180609" i="1"/>
  <c r="E180608" i="1"/>
  <c r="E180607" i="1"/>
  <c r="E180606" i="1"/>
  <c r="E180605" i="1"/>
  <c r="E180604" i="1"/>
  <c r="E180603" i="1"/>
  <c r="E180602" i="1"/>
  <c r="E180601" i="1"/>
  <c r="E180600" i="1"/>
  <c r="E180599" i="1"/>
  <c r="E180598" i="1"/>
  <c r="E180597" i="1"/>
  <c r="E180596" i="1"/>
  <c r="E180595" i="1"/>
  <c r="E180594" i="1"/>
  <c r="E180593" i="1"/>
  <c r="E180592" i="1"/>
  <c r="E180591" i="1"/>
  <c r="E180590" i="1"/>
  <c r="E180589" i="1"/>
  <c r="E180588" i="1"/>
  <c r="E180587" i="1"/>
  <c r="E180586" i="1"/>
  <c r="E180585" i="1"/>
  <c r="E180584" i="1"/>
  <c r="E180583" i="1"/>
  <c r="E180582" i="1"/>
  <c r="E180581" i="1"/>
  <c r="E180580" i="1"/>
  <c r="E180579" i="1"/>
  <c r="E180578" i="1"/>
  <c r="E180577" i="1"/>
  <c r="E180576" i="1"/>
  <c r="E180575" i="1"/>
  <c r="E180574" i="1"/>
  <c r="E180573" i="1"/>
  <c r="E180572" i="1"/>
  <c r="E180571" i="1"/>
  <c r="E180570" i="1"/>
  <c r="E180569" i="1"/>
  <c r="E180568" i="1"/>
  <c r="E180567" i="1"/>
  <c r="E180566" i="1"/>
  <c r="E180565" i="1"/>
  <c r="E180564" i="1"/>
  <c r="E180563" i="1"/>
  <c r="E180562" i="1"/>
  <c r="E180561" i="1"/>
  <c r="E180560" i="1"/>
  <c r="E180559" i="1"/>
  <c r="E180558" i="1"/>
  <c r="E180557" i="1"/>
  <c r="E180556" i="1"/>
  <c r="E180555" i="1"/>
  <c r="E180554" i="1"/>
  <c r="E180553" i="1"/>
  <c r="E180552" i="1"/>
  <c r="E180551" i="1"/>
  <c r="E180550" i="1"/>
  <c r="E180549" i="1"/>
  <c r="E180548" i="1"/>
  <c r="E180547" i="1"/>
  <c r="E180546" i="1"/>
  <c r="E180545" i="1"/>
  <c r="E180544" i="1"/>
  <c r="E180543" i="1"/>
  <c r="E180542" i="1"/>
  <c r="E180541" i="1"/>
  <c r="E180540" i="1"/>
  <c r="E180539" i="1"/>
  <c r="E180538" i="1"/>
  <c r="E180537" i="1"/>
  <c r="E180536" i="1"/>
  <c r="E180535" i="1"/>
  <c r="E180534" i="1"/>
  <c r="E180533" i="1"/>
  <c r="E180532" i="1"/>
  <c r="E180531" i="1"/>
  <c r="E180530" i="1"/>
  <c r="E180529" i="1"/>
  <c r="E180528" i="1"/>
  <c r="E180527" i="1"/>
  <c r="E180526" i="1"/>
  <c r="E180525" i="1"/>
  <c r="E180524" i="1"/>
  <c r="E180523" i="1"/>
  <c r="E180522" i="1"/>
  <c r="E180521" i="1"/>
  <c r="E180520" i="1"/>
  <c r="E180519" i="1"/>
  <c r="E180518" i="1"/>
  <c r="E180517" i="1"/>
  <c r="E180516" i="1"/>
  <c r="E180515" i="1"/>
  <c r="E180514" i="1"/>
  <c r="E180513" i="1"/>
  <c r="E180512" i="1"/>
  <c r="E180511" i="1"/>
  <c r="E180510" i="1"/>
  <c r="E180509" i="1"/>
  <c r="E180508" i="1"/>
  <c r="E180507" i="1"/>
  <c r="E180506" i="1"/>
  <c r="E180505" i="1"/>
  <c r="E180504" i="1"/>
  <c r="E180503" i="1"/>
  <c r="E180502" i="1"/>
  <c r="E180501" i="1"/>
  <c r="E180500" i="1"/>
  <c r="E180499" i="1"/>
  <c r="E180498" i="1"/>
  <c r="E180497" i="1"/>
  <c r="E180496" i="1"/>
  <c r="E180495" i="1"/>
  <c r="E180494" i="1"/>
  <c r="E180493" i="1"/>
  <c r="E180492" i="1"/>
  <c r="E180491" i="1"/>
  <c r="E180490" i="1"/>
  <c r="E180489" i="1"/>
  <c r="E180488" i="1"/>
  <c r="E180487" i="1"/>
  <c r="E180486" i="1"/>
  <c r="E180485" i="1"/>
  <c r="E180484" i="1"/>
  <c r="E180483" i="1"/>
  <c r="E180482" i="1"/>
  <c r="E180481" i="1"/>
  <c r="E180480" i="1"/>
  <c r="E180479" i="1"/>
  <c r="E180478" i="1"/>
  <c r="E180477" i="1"/>
  <c r="E180476" i="1"/>
  <c r="E180475" i="1"/>
  <c r="E180474" i="1"/>
  <c r="E180473" i="1"/>
  <c r="E180472" i="1"/>
  <c r="E180471" i="1"/>
  <c r="E180470" i="1"/>
  <c r="E180469" i="1"/>
  <c r="E180468" i="1"/>
  <c r="E180467" i="1"/>
  <c r="E180466" i="1"/>
  <c r="E180465" i="1"/>
  <c r="E180464" i="1"/>
  <c r="E180463" i="1"/>
  <c r="E180462" i="1"/>
  <c r="E180461" i="1"/>
  <c r="E180460" i="1"/>
  <c r="E180459" i="1"/>
  <c r="E180458" i="1"/>
  <c r="E180457" i="1"/>
  <c r="E180456" i="1"/>
  <c r="E180455" i="1"/>
  <c r="E180454" i="1"/>
  <c r="E180453" i="1"/>
  <c r="E180452" i="1"/>
  <c r="E180451" i="1"/>
  <c r="E180450" i="1"/>
  <c r="E180449" i="1"/>
  <c r="E180448" i="1"/>
  <c r="E180447" i="1"/>
  <c r="E180446" i="1"/>
  <c r="E180445" i="1"/>
  <c r="E180444" i="1"/>
  <c r="E180443" i="1"/>
  <c r="E180442" i="1"/>
  <c r="E180441" i="1"/>
  <c r="E180440" i="1"/>
  <c r="E180439" i="1"/>
  <c r="E180438" i="1"/>
  <c r="E180437" i="1"/>
  <c r="E180436" i="1"/>
  <c r="E180435" i="1"/>
  <c r="E180434" i="1"/>
  <c r="E180433" i="1"/>
  <c r="E180432" i="1"/>
  <c r="E180431" i="1"/>
  <c r="E180430" i="1"/>
  <c r="E180429" i="1"/>
  <c r="E180428" i="1"/>
  <c r="E180427" i="1"/>
  <c r="E180426" i="1"/>
  <c r="E180425" i="1"/>
  <c r="E180424" i="1"/>
  <c r="E180423" i="1"/>
  <c r="E180422" i="1"/>
  <c r="E180421" i="1"/>
  <c r="E180420" i="1"/>
  <c r="E180419" i="1"/>
  <c r="E180418" i="1"/>
  <c r="E180417" i="1"/>
  <c r="E180416" i="1"/>
  <c r="E180415" i="1"/>
  <c r="E180414" i="1"/>
  <c r="E180413" i="1"/>
  <c r="E180412" i="1"/>
  <c r="E180411" i="1"/>
  <c r="E180410" i="1"/>
  <c r="E180409" i="1"/>
  <c r="E180408" i="1"/>
  <c r="E180407" i="1"/>
  <c r="E180406" i="1"/>
  <c r="E180405" i="1"/>
  <c r="E180404" i="1"/>
  <c r="E180403" i="1"/>
  <c r="E180402" i="1"/>
  <c r="E180401" i="1"/>
  <c r="E180400" i="1"/>
  <c r="E180399" i="1"/>
  <c r="E180398" i="1"/>
  <c r="E180397" i="1"/>
  <c r="E180396" i="1"/>
  <c r="E180395" i="1"/>
  <c r="E180394" i="1"/>
  <c r="E180393" i="1"/>
  <c r="E180392" i="1"/>
  <c r="E180391" i="1"/>
  <c r="E180390" i="1"/>
  <c r="E180389" i="1"/>
  <c r="E180388" i="1"/>
  <c r="E180387" i="1"/>
  <c r="E180386" i="1"/>
  <c r="E180385" i="1"/>
  <c r="E180384" i="1"/>
  <c r="E180383" i="1"/>
  <c r="E180382" i="1"/>
  <c r="E180381" i="1"/>
  <c r="E180380" i="1"/>
  <c r="E180379" i="1"/>
  <c r="E180378" i="1"/>
  <c r="E180377" i="1"/>
  <c r="E180376" i="1"/>
  <c r="E180375" i="1"/>
  <c r="E180374" i="1"/>
  <c r="E180373" i="1"/>
  <c r="E180372" i="1"/>
  <c r="E180371" i="1"/>
  <c r="E180370" i="1"/>
  <c r="E180369" i="1"/>
  <c r="E180368" i="1"/>
  <c r="E180367" i="1"/>
  <c r="E180366" i="1"/>
  <c r="E180365" i="1"/>
  <c r="E180364" i="1"/>
  <c r="E180363" i="1"/>
  <c r="E180362" i="1"/>
  <c r="E180361" i="1"/>
  <c r="E180360" i="1"/>
  <c r="E180359" i="1"/>
  <c r="E180358" i="1"/>
  <c r="E180357" i="1"/>
  <c r="E180356" i="1"/>
  <c r="E180355" i="1"/>
  <c r="E180354" i="1"/>
  <c r="E180353" i="1"/>
  <c r="E180352" i="1"/>
  <c r="E180351" i="1"/>
  <c r="E180350" i="1"/>
  <c r="E180349" i="1"/>
  <c r="E180348" i="1"/>
  <c r="E180347" i="1"/>
  <c r="E180346" i="1"/>
  <c r="E180345" i="1"/>
  <c r="E180344" i="1"/>
  <c r="E180343" i="1"/>
  <c r="E180342" i="1"/>
  <c r="E180341" i="1"/>
  <c r="E180340" i="1"/>
  <c r="E180339" i="1"/>
  <c r="E180338" i="1"/>
  <c r="E180337" i="1"/>
  <c r="E180336" i="1"/>
  <c r="E180335" i="1"/>
  <c r="E180334" i="1"/>
  <c r="E180333" i="1"/>
  <c r="E180332" i="1"/>
  <c r="E180331" i="1"/>
  <c r="E180330" i="1"/>
  <c r="E180329" i="1"/>
  <c r="E180328" i="1"/>
  <c r="E180327" i="1"/>
  <c r="E180326" i="1"/>
  <c r="E180325" i="1"/>
  <c r="E180324" i="1"/>
  <c r="E180323" i="1"/>
  <c r="E180322" i="1"/>
  <c r="E180321" i="1"/>
  <c r="E180320" i="1"/>
  <c r="E180319" i="1"/>
  <c r="E180318" i="1"/>
  <c r="E180317" i="1"/>
  <c r="E180316" i="1"/>
  <c r="E180315" i="1"/>
  <c r="E180314" i="1"/>
  <c r="E180313" i="1"/>
  <c r="E180312" i="1"/>
  <c r="E180311" i="1"/>
  <c r="E180310" i="1"/>
  <c r="E180309" i="1"/>
  <c r="E180308" i="1"/>
  <c r="E180307" i="1"/>
  <c r="E180306" i="1"/>
  <c r="E180305" i="1"/>
  <c r="E180304" i="1"/>
  <c r="E180303" i="1"/>
  <c r="E180302" i="1"/>
  <c r="E180301" i="1"/>
  <c r="E180300" i="1"/>
  <c r="E180299" i="1"/>
  <c r="E180298" i="1"/>
  <c r="E180297" i="1"/>
  <c r="E180296" i="1"/>
  <c r="E180295" i="1"/>
  <c r="E180294" i="1"/>
  <c r="E180293" i="1"/>
  <c r="E180292" i="1"/>
  <c r="E180291" i="1"/>
  <c r="E180290" i="1"/>
  <c r="E180289" i="1"/>
  <c r="E180288" i="1"/>
  <c r="E180287" i="1"/>
  <c r="E180286" i="1"/>
  <c r="E180285" i="1"/>
  <c r="E180284" i="1"/>
  <c r="E180283" i="1"/>
  <c r="E180282" i="1"/>
  <c r="E180281" i="1"/>
  <c r="E180280" i="1"/>
  <c r="E180279" i="1"/>
  <c r="E180278" i="1"/>
  <c r="E180277" i="1"/>
  <c r="E180276" i="1"/>
  <c r="E180275" i="1"/>
  <c r="E180274" i="1"/>
  <c r="E180273" i="1"/>
  <c r="E180272" i="1"/>
  <c r="E180271" i="1"/>
  <c r="E180270" i="1"/>
  <c r="E180269" i="1"/>
  <c r="E180268" i="1"/>
  <c r="E180267" i="1"/>
  <c r="E180266" i="1"/>
  <c r="E180265" i="1"/>
  <c r="E180264" i="1"/>
  <c r="E180263" i="1"/>
  <c r="E180262" i="1"/>
  <c r="E180261" i="1"/>
  <c r="E180260" i="1"/>
  <c r="E180259" i="1"/>
  <c r="E180258" i="1"/>
  <c r="E180257" i="1"/>
  <c r="E180256" i="1"/>
  <c r="E180255" i="1"/>
  <c r="E180254" i="1"/>
  <c r="E180253" i="1"/>
  <c r="E180252" i="1"/>
  <c r="E180251" i="1"/>
  <c r="E180250" i="1"/>
  <c r="E180249" i="1"/>
  <c r="E180248" i="1"/>
  <c r="E180247" i="1"/>
  <c r="E180246" i="1"/>
  <c r="E180245" i="1"/>
  <c r="E180244" i="1"/>
  <c r="E180243" i="1"/>
  <c r="E180242" i="1"/>
  <c r="E180241" i="1"/>
  <c r="E180240" i="1"/>
  <c r="E180239" i="1"/>
  <c r="E180238" i="1"/>
  <c r="E180237" i="1"/>
  <c r="E180236" i="1"/>
  <c r="E180235" i="1"/>
  <c r="E180234" i="1"/>
  <c r="E180233" i="1"/>
  <c r="E180232" i="1"/>
  <c r="E180231" i="1"/>
  <c r="E180230" i="1"/>
  <c r="E180229" i="1"/>
  <c r="E180228" i="1"/>
  <c r="E180227" i="1"/>
  <c r="E180226" i="1"/>
  <c r="E180225" i="1"/>
  <c r="E180224" i="1"/>
  <c r="E180223" i="1"/>
  <c r="E180222" i="1"/>
  <c r="E180221" i="1"/>
  <c r="E180220" i="1"/>
  <c r="E180219" i="1"/>
  <c r="E180218" i="1"/>
  <c r="E180217" i="1"/>
  <c r="E180216" i="1"/>
  <c r="E180215" i="1"/>
  <c r="E180214" i="1"/>
  <c r="E180213" i="1"/>
  <c r="E180212" i="1"/>
  <c r="E180211" i="1"/>
  <c r="E180210" i="1"/>
  <c r="E180209" i="1"/>
  <c r="E180208" i="1"/>
  <c r="E180207" i="1"/>
  <c r="E180206" i="1"/>
  <c r="E180205" i="1"/>
  <c r="E180204" i="1"/>
  <c r="E180203" i="1"/>
  <c r="E180202" i="1"/>
  <c r="E180201" i="1"/>
  <c r="E180200" i="1"/>
  <c r="E180199" i="1"/>
  <c r="E180198" i="1"/>
  <c r="E180197" i="1"/>
  <c r="E180196" i="1"/>
  <c r="E180195" i="1"/>
  <c r="E180194" i="1"/>
  <c r="E180193" i="1"/>
  <c r="E180192" i="1"/>
  <c r="E180191" i="1"/>
  <c r="E180190" i="1"/>
  <c r="E180189" i="1"/>
  <c r="E180188" i="1"/>
  <c r="E180187" i="1"/>
  <c r="E180186" i="1"/>
  <c r="E180185" i="1"/>
  <c r="E180184" i="1"/>
  <c r="E180183" i="1"/>
  <c r="E180182" i="1"/>
  <c r="E180181" i="1"/>
  <c r="E180180" i="1"/>
  <c r="E180179" i="1"/>
  <c r="E180178" i="1"/>
  <c r="E180177" i="1"/>
  <c r="E180176" i="1"/>
  <c r="E180175" i="1"/>
  <c r="E180174" i="1"/>
  <c r="E180173" i="1"/>
  <c r="E180172" i="1"/>
  <c r="E180171" i="1"/>
  <c r="E180170" i="1"/>
  <c r="E180169" i="1"/>
  <c r="E180168" i="1"/>
  <c r="E180167" i="1"/>
  <c r="E180166" i="1"/>
  <c r="E180165" i="1"/>
  <c r="E180164" i="1"/>
  <c r="E180163" i="1"/>
  <c r="E180162" i="1"/>
  <c r="E180161" i="1"/>
  <c r="E180160" i="1"/>
  <c r="E180159" i="1"/>
  <c r="E180158" i="1"/>
  <c r="E180157" i="1"/>
  <c r="E180156" i="1"/>
  <c r="E180155" i="1"/>
  <c r="E180154" i="1"/>
  <c r="E180153" i="1"/>
  <c r="E180152" i="1"/>
  <c r="E180151" i="1"/>
  <c r="E180150" i="1"/>
  <c r="E180149" i="1"/>
  <c r="E180148" i="1"/>
  <c r="E180147" i="1"/>
  <c r="E180146" i="1"/>
  <c r="E180145" i="1"/>
  <c r="E180144" i="1"/>
  <c r="E180143" i="1"/>
  <c r="E180142" i="1"/>
  <c r="E180141" i="1"/>
  <c r="E180140" i="1"/>
  <c r="E180139" i="1"/>
  <c r="E180138" i="1"/>
  <c r="E180137" i="1"/>
  <c r="E180136" i="1"/>
  <c r="E180135" i="1"/>
  <c r="E180134" i="1"/>
  <c r="E180133" i="1"/>
  <c r="E180132" i="1"/>
  <c r="E180131" i="1"/>
  <c r="E180130" i="1"/>
  <c r="E180129" i="1"/>
  <c r="E180128" i="1"/>
  <c r="E180127" i="1"/>
  <c r="E180126" i="1"/>
  <c r="E180125" i="1"/>
  <c r="E180124" i="1"/>
  <c r="E180123" i="1"/>
  <c r="E180122" i="1"/>
  <c r="E180121" i="1"/>
  <c r="E180120" i="1"/>
  <c r="E180119" i="1"/>
  <c r="E180118" i="1"/>
  <c r="E180117" i="1"/>
  <c r="E180116" i="1"/>
  <c r="E180115" i="1"/>
  <c r="E180114" i="1"/>
  <c r="E180113" i="1"/>
  <c r="E180112" i="1"/>
  <c r="E180111" i="1"/>
  <c r="E180110" i="1"/>
  <c r="E180109" i="1"/>
  <c r="E180108" i="1"/>
  <c r="E180107" i="1"/>
  <c r="E180106" i="1"/>
  <c r="E180105" i="1"/>
  <c r="E180104" i="1"/>
  <c r="E180103" i="1"/>
  <c r="E180102" i="1"/>
  <c r="E180101" i="1"/>
  <c r="E180100" i="1"/>
  <c r="E180099" i="1"/>
  <c r="E180098" i="1"/>
  <c r="E180097" i="1"/>
  <c r="E180096" i="1"/>
  <c r="E180095" i="1"/>
  <c r="E180094" i="1"/>
  <c r="E180093" i="1"/>
  <c r="E180092" i="1"/>
  <c r="E180091" i="1"/>
  <c r="E180090" i="1"/>
  <c r="E180089" i="1"/>
  <c r="E180088" i="1"/>
  <c r="E180087" i="1"/>
  <c r="E180086" i="1"/>
  <c r="E180085" i="1"/>
  <c r="E180084" i="1"/>
  <c r="E180083" i="1"/>
  <c r="E180082" i="1"/>
  <c r="E180081" i="1"/>
  <c r="E180080" i="1"/>
  <c r="E180079" i="1"/>
  <c r="E180078" i="1"/>
  <c r="E180077" i="1"/>
  <c r="E180076" i="1"/>
  <c r="E180075" i="1"/>
  <c r="E180074" i="1"/>
  <c r="E180073" i="1"/>
  <c r="E180072" i="1"/>
  <c r="E180071" i="1"/>
  <c r="E180070" i="1"/>
  <c r="E180069" i="1"/>
  <c r="E180068" i="1"/>
  <c r="E180067" i="1"/>
  <c r="E180066" i="1"/>
  <c r="E180065" i="1"/>
  <c r="E180064" i="1"/>
  <c r="E180063" i="1"/>
  <c r="E180062" i="1"/>
  <c r="E180061" i="1"/>
  <c r="E180060" i="1"/>
  <c r="E180059" i="1"/>
  <c r="E180058" i="1"/>
  <c r="E180057" i="1"/>
  <c r="E180056" i="1"/>
  <c r="E180055" i="1"/>
  <c r="E180054" i="1"/>
  <c r="E180053" i="1"/>
  <c r="E180052" i="1"/>
  <c r="E180051" i="1"/>
  <c r="E180050" i="1"/>
  <c r="E180049" i="1"/>
  <c r="E180048" i="1"/>
  <c r="E180047" i="1"/>
  <c r="E180046" i="1"/>
  <c r="E180045" i="1"/>
  <c r="E180044" i="1"/>
  <c r="E180043" i="1"/>
  <c r="E180042" i="1"/>
  <c r="E180041" i="1"/>
  <c r="E180040" i="1"/>
  <c r="E180039" i="1"/>
  <c r="E180038" i="1"/>
  <c r="E180037" i="1"/>
  <c r="E180036" i="1"/>
  <c r="E180035" i="1"/>
  <c r="E180034" i="1"/>
  <c r="E180033" i="1"/>
  <c r="E180032" i="1"/>
  <c r="E180031" i="1"/>
  <c r="E180030" i="1"/>
  <c r="E180029" i="1"/>
  <c r="E180028" i="1"/>
  <c r="E180027" i="1"/>
  <c r="E180026" i="1"/>
  <c r="E180025" i="1"/>
  <c r="E180024" i="1"/>
  <c r="E180023" i="1"/>
  <c r="E180022" i="1"/>
  <c r="E180021" i="1"/>
  <c r="E180020" i="1"/>
  <c r="E180019" i="1"/>
  <c r="E180018" i="1"/>
  <c r="E180017" i="1"/>
  <c r="E180016" i="1"/>
  <c r="E180015" i="1"/>
  <c r="E180014" i="1"/>
  <c r="E180013" i="1"/>
  <c r="E180012" i="1"/>
  <c r="E180011" i="1"/>
  <c r="E180010" i="1"/>
  <c r="E180009" i="1"/>
  <c r="E180008" i="1"/>
  <c r="E180007" i="1"/>
  <c r="E180006" i="1"/>
  <c r="E180005" i="1"/>
  <c r="E180004" i="1"/>
  <c r="E180003" i="1"/>
  <c r="E180002" i="1"/>
  <c r="E180001" i="1"/>
  <c r="E180000" i="1"/>
  <c r="E179999" i="1"/>
  <c r="E179998" i="1"/>
  <c r="E179997" i="1"/>
  <c r="E179996" i="1"/>
  <c r="E179995" i="1"/>
  <c r="E179994" i="1"/>
  <c r="E179993" i="1"/>
  <c r="E179992" i="1"/>
  <c r="E179991" i="1"/>
  <c r="E179990" i="1"/>
  <c r="E179989" i="1"/>
  <c r="E179988" i="1"/>
  <c r="E179987" i="1"/>
  <c r="E179986" i="1"/>
  <c r="E179985" i="1"/>
  <c r="E179984" i="1"/>
  <c r="E179983" i="1"/>
  <c r="E179982" i="1"/>
  <c r="E179981" i="1"/>
  <c r="E179980" i="1"/>
  <c r="E179979" i="1"/>
  <c r="E179978" i="1"/>
  <c r="E179977" i="1"/>
  <c r="E179976" i="1"/>
  <c r="E179975" i="1"/>
  <c r="E179974" i="1"/>
  <c r="E179973" i="1"/>
  <c r="E179972" i="1"/>
  <c r="E179971" i="1"/>
  <c r="E179970" i="1"/>
  <c r="E179969" i="1"/>
  <c r="E179968" i="1"/>
  <c r="E179967" i="1"/>
  <c r="E179966" i="1"/>
  <c r="E179965" i="1"/>
  <c r="E179964" i="1"/>
  <c r="E179963" i="1"/>
  <c r="E179962" i="1"/>
  <c r="E179961" i="1"/>
  <c r="E179960" i="1"/>
  <c r="E179959" i="1"/>
  <c r="E179958" i="1"/>
  <c r="E179957" i="1"/>
  <c r="E179956" i="1"/>
  <c r="E179955" i="1"/>
  <c r="E179954" i="1"/>
  <c r="E179953" i="1"/>
  <c r="E179952" i="1"/>
  <c r="E179951" i="1"/>
  <c r="E179950" i="1"/>
  <c r="E179949" i="1"/>
  <c r="E179948" i="1"/>
  <c r="E179947" i="1"/>
  <c r="E179946" i="1"/>
  <c r="E179945" i="1"/>
  <c r="E179944" i="1"/>
  <c r="E179943" i="1"/>
  <c r="E179942" i="1"/>
  <c r="E179941" i="1"/>
  <c r="E179940" i="1"/>
  <c r="E179939" i="1"/>
  <c r="E179938" i="1"/>
  <c r="E179937" i="1"/>
  <c r="E179936" i="1"/>
  <c r="E179935" i="1"/>
  <c r="E179934" i="1"/>
  <c r="E179933" i="1"/>
  <c r="E179932" i="1"/>
  <c r="E179931" i="1"/>
  <c r="E179930" i="1"/>
  <c r="E179929" i="1"/>
  <c r="E179928" i="1"/>
  <c r="E179927" i="1"/>
  <c r="E179926" i="1"/>
  <c r="E179925" i="1"/>
  <c r="E179924" i="1"/>
  <c r="E179923" i="1"/>
  <c r="E179922" i="1"/>
  <c r="E179921" i="1"/>
  <c r="E179920" i="1"/>
  <c r="E179919" i="1"/>
  <c r="E179918" i="1"/>
  <c r="E179917" i="1"/>
  <c r="E179916" i="1"/>
  <c r="E179915" i="1"/>
  <c r="E179914" i="1"/>
  <c r="E179913" i="1"/>
  <c r="E179912" i="1"/>
  <c r="E179911" i="1"/>
  <c r="E179910" i="1"/>
  <c r="E179909" i="1"/>
  <c r="E179908" i="1"/>
  <c r="E179907" i="1"/>
  <c r="E179906" i="1"/>
  <c r="E179905" i="1"/>
  <c r="E179904" i="1"/>
  <c r="E179903" i="1"/>
  <c r="E179902" i="1"/>
  <c r="E179901" i="1"/>
  <c r="E179900" i="1"/>
  <c r="E179899" i="1"/>
  <c r="E179898" i="1"/>
  <c r="E179897" i="1"/>
  <c r="E179896" i="1"/>
  <c r="E179895" i="1"/>
  <c r="E179894" i="1"/>
  <c r="E179893" i="1"/>
  <c r="E179892" i="1"/>
  <c r="E179891" i="1"/>
  <c r="E179890" i="1"/>
  <c r="E179889" i="1"/>
  <c r="E179888" i="1"/>
  <c r="E179887" i="1"/>
  <c r="E179886" i="1"/>
  <c r="E179885" i="1"/>
  <c r="E179884" i="1"/>
  <c r="E179883" i="1"/>
  <c r="E179882" i="1"/>
  <c r="E179881" i="1"/>
  <c r="E179880" i="1"/>
  <c r="E179879" i="1"/>
  <c r="E179878" i="1"/>
  <c r="E179877" i="1"/>
  <c r="E179876" i="1"/>
  <c r="E179875" i="1"/>
  <c r="E179874" i="1"/>
  <c r="E179873" i="1"/>
  <c r="E179872" i="1"/>
  <c r="E179871" i="1"/>
  <c r="E179870" i="1"/>
  <c r="E179869" i="1"/>
  <c r="E179868" i="1"/>
  <c r="E179867" i="1"/>
  <c r="E179866" i="1"/>
  <c r="E179865" i="1"/>
  <c r="E179864" i="1"/>
  <c r="E179863" i="1"/>
  <c r="E179862" i="1"/>
  <c r="E179861" i="1"/>
  <c r="E179860" i="1"/>
  <c r="E179859" i="1"/>
  <c r="E179858" i="1"/>
  <c r="E179857" i="1"/>
  <c r="E179856" i="1"/>
  <c r="E179855" i="1"/>
  <c r="E179854" i="1"/>
  <c r="E179853" i="1"/>
  <c r="E179852" i="1"/>
  <c r="E179851" i="1"/>
  <c r="E179850" i="1"/>
  <c r="E179849" i="1"/>
  <c r="E179848" i="1"/>
  <c r="E179847" i="1"/>
  <c r="E179846" i="1"/>
  <c r="E179845" i="1"/>
  <c r="E179844" i="1"/>
  <c r="E179843" i="1"/>
  <c r="E179842" i="1"/>
  <c r="E179841" i="1"/>
  <c r="E179840" i="1"/>
  <c r="E179839" i="1"/>
  <c r="E179838" i="1"/>
  <c r="E179837" i="1"/>
  <c r="E179836" i="1"/>
  <c r="E179835" i="1"/>
  <c r="E179834" i="1"/>
  <c r="E179833" i="1"/>
  <c r="E179832" i="1"/>
  <c r="E179831" i="1"/>
  <c r="E179830" i="1"/>
  <c r="E179829" i="1"/>
  <c r="E179828" i="1"/>
  <c r="E179827" i="1"/>
  <c r="E179826" i="1"/>
  <c r="E179825" i="1"/>
  <c r="E179824" i="1"/>
  <c r="E179823" i="1"/>
  <c r="E179822" i="1"/>
  <c r="E179821" i="1"/>
  <c r="E179820" i="1"/>
  <c r="E179819" i="1"/>
  <c r="E179818" i="1"/>
  <c r="E179817" i="1"/>
  <c r="E179816" i="1"/>
  <c r="E179815" i="1"/>
  <c r="E179814" i="1"/>
  <c r="E179813" i="1"/>
  <c r="E179812" i="1"/>
  <c r="E179811" i="1"/>
  <c r="E179810" i="1"/>
  <c r="E179809" i="1"/>
  <c r="E179808" i="1"/>
  <c r="E179807" i="1"/>
  <c r="E179806" i="1"/>
  <c r="E179805" i="1"/>
  <c r="E179804" i="1"/>
  <c r="E179803" i="1"/>
  <c r="E179802" i="1"/>
  <c r="E179801" i="1"/>
  <c r="E179800" i="1"/>
  <c r="E179799" i="1"/>
  <c r="E179798" i="1"/>
  <c r="E179797" i="1"/>
  <c r="E179796" i="1"/>
  <c r="E179795" i="1"/>
  <c r="E179794" i="1"/>
  <c r="E179793" i="1"/>
  <c r="E179792" i="1"/>
  <c r="E179791" i="1"/>
  <c r="E179790" i="1"/>
  <c r="E179789" i="1"/>
  <c r="E179788" i="1"/>
  <c r="E179787" i="1"/>
  <c r="E179786" i="1"/>
  <c r="E179785" i="1"/>
  <c r="E179784" i="1"/>
  <c r="E179783" i="1"/>
  <c r="E179782" i="1"/>
  <c r="E179781" i="1"/>
  <c r="E179780" i="1"/>
  <c r="E179779" i="1"/>
  <c r="E179778" i="1"/>
  <c r="E179777" i="1"/>
  <c r="E179776" i="1"/>
  <c r="E179775" i="1"/>
  <c r="E179774" i="1"/>
  <c r="E179773" i="1"/>
  <c r="E179772" i="1"/>
  <c r="E179771" i="1"/>
  <c r="E179770" i="1"/>
  <c r="E179769" i="1"/>
  <c r="E179768" i="1"/>
  <c r="E179767" i="1"/>
  <c r="E179766" i="1"/>
  <c r="E179765" i="1"/>
  <c r="E179764" i="1"/>
  <c r="E179763" i="1"/>
  <c r="E179762" i="1"/>
  <c r="E179761" i="1"/>
  <c r="E179760" i="1"/>
  <c r="E179759" i="1"/>
  <c r="E179758" i="1"/>
  <c r="E179757" i="1"/>
  <c r="E179756" i="1"/>
  <c r="E179755" i="1"/>
  <c r="E179754" i="1"/>
  <c r="E179753" i="1"/>
  <c r="E179752" i="1"/>
  <c r="E179751" i="1"/>
  <c r="E179750" i="1"/>
  <c r="E179749" i="1"/>
  <c r="E179748" i="1"/>
  <c r="E179747" i="1"/>
  <c r="E179746" i="1"/>
  <c r="E179745" i="1"/>
  <c r="E179744" i="1"/>
  <c r="E179743" i="1"/>
  <c r="E179742" i="1"/>
  <c r="E179741" i="1"/>
  <c r="E179740" i="1"/>
  <c r="E179739" i="1"/>
  <c r="E179738" i="1"/>
  <c r="E179737" i="1"/>
  <c r="E179736" i="1"/>
  <c r="E179735" i="1"/>
  <c r="E179734" i="1"/>
  <c r="E179733" i="1"/>
  <c r="E179732" i="1"/>
  <c r="E179731" i="1"/>
  <c r="E179730" i="1"/>
  <c r="E179729" i="1"/>
  <c r="E179728" i="1"/>
  <c r="E179727" i="1"/>
  <c r="E179726" i="1"/>
  <c r="E179725" i="1"/>
  <c r="E179724" i="1"/>
  <c r="E179723" i="1"/>
  <c r="E179722" i="1"/>
  <c r="E179721" i="1"/>
  <c r="E179720" i="1"/>
  <c r="E179719" i="1"/>
  <c r="E179718" i="1"/>
  <c r="E179717" i="1"/>
  <c r="E179716" i="1"/>
  <c r="E179715" i="1"/>
  <c r="E179714" i="1"/>
  <c r="E179713" i="1"/>
  <c r="E179712" i="1"/>
  <c r="E179711" i="1"/>
  <c r="E179710" i="1"/>
  <c r="E179709" i="1"/>
  <c r="E179708" i="1"/>
  <c r="E179707" i="1"/>
  <c r="E179706" i="1"/>
  <c r="E179705" i="1"/>
  <c r="E179704" i="1"/>
  <c r="E179703" i="1"/>
  <c r="E179702" i="1"/>
  <c r="E179701" i="1"/>
  <c r="E179700" i="1"/>
  <c r="E179699" i="1"/>
  <c r="E179698" i="1"/>
  <c r="E179697" i="1"/>
  <c r="E179696" i="1"/>
  <c r="E179695" i="1"/>
  <c r="E179694" i="1"/>
  <c r="E179693" i="1"/>
  <c r="E179692" i="1"/>
  <c r="E179691" i="1"/>
  <c r="E179690" i="1"/>
  <c r="E179689" i="1"/>
  <c r="E179688" i="1"/>
  <c r="E179687" i="1"/>
  <c r="E179686" i="1"/>
  <c r="E179685" i="1"/>
  <c r="E179684" i="1"/>
  <c r="E179683" i="1"/>
  <c r="E179682" i="1"/>
  <c r="E179681" i="1"/>
  <c r="E179680" i="1"/>
  <c r="E179679" i="1"/>
  <c r="E179678" i="1"/>
  <c r="E179677" i="1"/>
  <c r="E179676" i="1"/>
  <c r="E179675" i="1"/>
  <c r="E179674" i="1"/>
  <c r="E179673" i="1"/>
  <c r="E179672" i="1"/>
  <c r="E179671" i="1"/>
  <c r="E179670" i="1"/>
  <c r="E179669" i="1"/>
  <c r="E179668" i="1"/>
  <c r="E179667" i="1"/>
  <c r="E179666" i="1"/>
  <c r="E179665" i="1"/>
  <c r="E179664" i="1"/>
  <c r="E179663" i="1"/>
  <c r="E179662" i="1"/>
  <c r="E179661" i="1"/>
  <c r="E179660" i="1"/>
  <c r="E179659" i="1"/>
  <c r="E179658" i="1"/>
  <c r="E179657" i="1"/>
  <c r="E179656" i="1"/>
  <c r="E179655" i="1"/>
  <c r="E179654" i="1"/>
  <c r="E179653" i="1"/>
  <c r="E179652" i="1"/>
  <c r="E179651" i="1"/>
  <c r="E179650" i="1"/>
  <c r="E179649" i="1"/>
  <c r="E179648" i="1"/>
  <c r="E179647" i="1"/>
  <c r="E179646" i="1"/>
  <c r="E179645" i="1"/>
  <c r="E179644" i="1"/>
  <c r="E179643" i="1"/>
  <c r="E179642" i="1"/>
  <c r="E179641" i="1"/>
  <c r="E179640" i="1"/>
  <c r="E179639" i="1"/>
  <c r="E179638" i="1"/>
  <c r="E179637" i="1"/>
  <c r="E179636" i="1"/>
  <c r="E179635" i="1"/>
  <c r="E179634" i="1"/>
  <c r="E179633" i="1"/>
  <c r="E179632" i="1"/>
  <c r="E179631" i="1"/>
  <c r="E179630" i="1"/>
  <c r="E179629" i="1"/>
  <c r="E179628" i="1"/>
  <c r="E179627" i="1"/>
  <c r="E179626" i="1"/>
  <c r="E179625" i="1"/>
  <c r="E179624" i="1"/>
  <c r="E179623" i="1"/>
  <c r="E179622" i="1"/>
  <c r="E179621" i="1"/>
  <c r="E179620" i="1"/>
  <c r="E179619" i="1"/>
  <c r="E179618" i="1"/>
  <c r="E179617" i="1"/>
  <c r="E179616" i="1"/>
  <c r="E179615" i="1"/>
  <c r="E179614" i="1"/>
  <c r="E179613" i="1"/>
  <c r="E179612" i="1"/>
  <c r="E179611" i="1"/>
  <c r="E179610" i="1"/>
  <c r="E179609" i="1"/>
  <c r="E179608" i="1"/>
  <c r="E179607" i="1"/>
  <c r="E179606" i="1"/>
  <c r="E179605" i="1"/>
  <c r="E179604" i="1"/>
  <c r="E179603" i="1"/>
  <c r="E179602" i="1"/>
  <c r="E179601" i="1"/>
  <c r="E179600" i="1"/>
  <c r="E179599" i="1"/>
  <c r="E179598" i="1"/>
  <c r="E179597" i="1"/>
  <c r="E179596" i="1"/>
  <c r="E179595" i="1"/>
  <c r="E179594" i="1"/>
  <c r="E179593" i="1"/>
  <c r="E179592" i="1"/>
  <c r="E179591" i="1"/>
  <c r="E179590" i="1"/>
  <c r="E179589" i="1"/>
  <c r="E179588" i="1"/>
  <c r="E179587" i="1"/>
  <c r="E179586" i="1"/>
  <c r="E179585" i="1"/>
  <c r="E179584" i="1"/>
  <c r="E179583" i="1"/>
  <c r="E179582" i="1"/>
  <c r="E179581" i="1"/>
  <c r="E179580" i="1"/>
  <c r="E179579" i="1"/>
  <c r="E179578" i="1"/>
  <c r="E179577" i="1"/>
  <c r="E179576" i="1"/>
  <c r="E179575" i="1"/>
  <c r="E179574" i="1"/>
  <c r="E179573" i="1"/>
  <c r="E179572" i="1"/>
  <c r="E179571" i="1"/>
  <c r="E179570" i="1"/>
  <c r="E179569" i="1"/>
  <c r="E179568" i="1"/>
  <c r="E179567" i="1"/>
  <c r="E179566" i="1"/>
  <c r="E179565" i="1"/>
  <c r="E179564" i="1"/>
  <c r="E179563" i="1"/>
  <c r="E179562" i="1"/>
  <c r="E179561" i="1"/>
  <c r="E179560" i="1"/>
  <c r="E179559" i="1"/>
  <c r="E179558" i="1"/>
  <c r="E179557" i="1"/>
  <c r="E179556" i="1"/>
  <c r="E179555" i="1"/>
  <c r="E179554" i="1"/>
  <c r="E179553" i="1"/>
  <c r="E179552" i="1"/>
  <c r="E179551" i="1"/>
  <c r="E179550" i="1"/>
  <c r="E179549" i="1"/>
  <c r="E179548" i="1"/>
  <c r="E179547" i="1"/>
  <c r="E179546" i="1"/>
  <c r="E179545" i="1"/>
  <c r="E179544" i="1"/>
  <c r="E179543" i="1"/>
  <c r="E179542" i="1"/>
  <c r="E179541" i="1"/>
  <c r="E179540" i="1"/>
  <c r="E179539" i="1"/>
  <c r="E179538" i="1"/>
  <c r="E179537" i="1"/>
  <c r="E179536" i="1"/>
  <c r="E179535" i="1"/>
  <c r="E179534" i="1"/>
  <c r="E179533" i="1"/>
  <c r="E179532" i="1"/>
  <c r="E179531" i="1"/>
  <c r="E179530" i="1"/>
  <c r="E179529" i="1"/>
  <c r="E179528" i="1"/>
  <c r="E179527" i="1"/>
  <c r="E179526" i="1"/>
  <c r="E179525" i="1"/>
  <c r="E179524" i="1"/>
  <c r="E179523" i="1"/>
  <c r="E179522" i="1"/>
  <c r="E179521" i="1"/>
  <c r="E179520" i="1"/>
  <c r="E179519" i="1"/>
  <c r="E179518" i="1"/>
  <c r="E179517" i="1"/>
  <c r="E179516" i="1"/>
  <c r="E179515" i="1"/>
  <c r="E179514" i="1"/>
  <c r="E179513" i="1"/>
  <c r="E179512" i="1"/>
  <c r="E179511" i="1"/>
  <c r="E179510" i="1"/>
  <c r="E179509" i="1"/>
  <c r="E179508" i="1"/>
  <c r="E179507" i="1"/>
  <c r="E179506" i="1"/>
  <c r="E179505" i="1"/>
  <c r="E179504" i="1"/>
  <c r="E179503" i="1"/>
  <c r="E179502" i="1"/>
  <c r="E179501" i="1"/>
  <c r="E179500" i="1"/>
  <c r="E179499" i="1"/>
  <c r="E179498" i="1"/>
  <c r="E179497" i="1"/>
  <c r="E179496" i="1"/>
  <c r="E179495" i="1"/>
  <c r="E179494" i="1"/>
  <c r="E179493" i="1"/>
  <c r="E179492" i="1"/>
  <c r="E179491" i="1"/>
  <c r="E179490" i="1"/>
  <c r="E179489" i="1"/>
  <c r="E179488" i="1"/>
  <c r="E179487" i="1"/>
  <c r="E179486" i="1"/>
  <c r="E179485" i="1"/>
  <c r="E179484" i="1"/>
  <c r="E179483" i="1"/>
  <c r="E179482" i="1"/>
  <c r="E179481" i="1"/>
  <c r="E179480" i="1"/>
  <c r="E179479" i="1"/>
  <c r="E179478" i="1"/>
  <c r="E179477" i="1"/>
  <c r="E179476" i="1"/>
  <c r="E179475" i="1"/>
  <c r="E179474" i="1"/>
  <c r="E179473" i="1"/>
  <c r="E179472" i="1"/>
  <c r="E179471" i="1"/>
  <c r="E179470" i="1"/>
  <c r="E179469" i="1"/>
  <c r="E179468" i="1"/>
  <c r="E179467" i="1"/>
  <c r="E179466" i="1"/>
  <c r="E179465" i="1"/>
  <c r="E179464" i="1"/>
  <c r="E179463" i="1"/>
  <c r="E179462" i="1"/>
  <c r="E179461" i="1"/>
  <c r="E179460" i="1"/>
  <c r="E179459" i="1"/>
  <c r="E179458" i="1"/>
  <c r="E179457" i="1"/>
  <c r="E179456" i="1"/>
  <c r="E179455" i="1"/>
  <c r="E179454" i="1"/>
  <c r="E179453" i="1"/>
  <c r="E179452" i="1"/>
  <c r="E179451" i="1"/>
  <c r="E179450" i="1"/>
  <c r="E179449" i="1"/>
  <c r="E179448" i="1"/>
  <c r="E179447" i="1"/>
  <c r="E179446" i="1"/>
  <c r="E179445" i="1"/>
  <c r="E179444" i="1"/>
  <c r="E179443" i="1"/>
  <c r="E179442" i="1"/>
  <c r="E179441" i="1"/>
  <c r="E179440" i="1"/>
  <c r="E179439" i="1"/>
  <c r="E179438" i="1"/>
  <c r="E179437" i="1"/>
  <c r="E179436" i="1"/>
  <c r="E179435" i="1"/>
  <c r="E179434" i="1"/>
  <c r="E179433" i="1"/>
  <c r="E179432" i="1"/>
  <c r="E179431" i="1"/>
  <c r="E179430" i="1"/>
  <c r="E179429" i="1"/>
  <c r="E179428" i="1"/>
  <c r="E179427" i="1"/>
  <c r="E179426" i="1"/>
  <c r="E179425" i="1"/>
  <c r="E179424" i="1"/>
  <c r="E179423" i="1"/>
  <c r="E179422" i="1"/>
  <c r="E179421" i="1"/>
  <c r="E179420" i="1"/>
  <c r="E179419" i="1"/>
  <c r="E179418" i="1"/>
  <c r="E179417" i="1"/>
  <c r="E179416" i="1"/>
  <c r="E179415" i="1"/>
  <c r="E179414" i="1"/>
  <c r="E179413" i="1"/>
  <c r="E179412" i="1"/>
  <c r="E179411" i="1"/>
  <c r="E179410" i="1"/>
  <c r="E179409" i="1"/>
  <c r="E179408" i="1"/>
  <c r="E179407" i="1"/>
  <c r="E179406" i="1"/>
  <c r="E179405" i="1"/>
  <c r="E179404" i="1"/>
  <c r="E179403" i="1"/>
  <c r="E179402" i="1"/>
  <c r="E179401" i="1"/>
  <c r="E179400" i="1"/>
  <c r="E179399" i="1"/>
  <c r="E179398" i="1"/>
  <c r="E179397" i="1"/>
  <c r="E179396" i="1"/>
  <c r="E179395" i="1"/>
  <c r="E179394" i="1"/>
  <c r="E179393" i="1"/>
  <c r="E179392" i="1"/>
  <c r="E179391" i="1"/>
  <c r="E179390" i="1"/>
  <c r="E179389" i="1"/>
  <c r="E179388" i="1"/>
  <c r="E179387" i="1"/>
  <c r="E179386" i="1"/>
  <c r="E179385" i="1"/>
  <c r="E179384" i="1"/>
  <c r="E179383" i="1"/>
  <c r="E179382" i="1"/>
  <c r="E179381" i="1"/>
  <c r="E179380" i="1"/>
  <c r="E179379" i="1"/>
  <c r="E179378" i="1"/>
  <c r="E179377" i="1"/>
  <c r="E179376" i="1"/>
  <c r="E179375" i="1"/>
  <c r="E179374" i="1"/>
  <c r="E179373" i="1"/>
  <c r="E179372" i="1"/>
  <c r="E179371" i="1"/>
  <c r="E179370" i="1"/>
  <c r="E179369" i="1"/>
  <c r="E179368" i="1"/>
  <c r="E179367" i="1"/>
  <c r="E179366" i="1"/>
  <c r="E179365" i="1"/>
  <c r="E179364" i="1"/>
  <c r="E179363" i="1"/>
  <c r="E179362" i="1"/>
  <c r="E179361" i="1"/>
  <c r="E179360" i="1"/>
  <c r="E179359" i="1"/>
  <c r="E179358" i="1"/>
  <c r="E179357" i="1"/>
  <c r="E179356" i="1"/>
  <c r="E179355" i="1"/>
  <c r="E179354" i="1"/>
  <c r="E179353" i="1"/>
  <c r="E179352" i="1"/>
  <c r="E179351" i="1"/>
  <c r="E179350" i="1"/>
  <c r="E179349" i="1"/>
  <c r="E179348" i="1"/>
  <c r="E179347" i="1"/>
  <c r="E179346" i="1"/>
  <c r="E179345" i="1"/>
  <c r="E179344" i="1"/>
  <c r="E179343" i="1"/>
  <c r="E179342" i="1"/>
  <c r="E179341" i="1"/>
  <c r="E179340" i="1"/>
  <c r="E179339" i="1"/>
  <c r="E179338" i="1"/>
  <c r="E179337" i="1"/>
  <c r="E179336" i="1"/>
  <c r="E179335" i="1"/>
  <c r="E179334" i="1"/>
  <c r="E179333" i="1"/>
  <c r="E179332" i="1"/>
  <c r="E179331" i="1"/>
  <c r="E179330" i="1"/>
  <c r="E179329" i="1"/>
  <c r="E179328" i="1"/>
  <c r="E179327" i="1"/>
  <c r="E179326" i="1"/>
  <c r="E179325" i="1"/>
  <c r="E179324" i="1"/>
  <c r="E179323" i="1"/>
  <c r="E179322" i="1"/>
  <c r="E179321" i="1"/>
  <c r="E179320" i="1"/>
  <c r="E179319" i="1"/>
  <c r="E179318" i="1"/>
  <c r="E179317" i="1"/>
  <c r="E179316" i="1"/>
  <c r="E179315" i="1"/>
  <c r="E179314" i="1"/>
  <c r="E179313" i="1"/>
  <c r="E179312" i="1"/>
  <c r="E179311" i="1"/>
  <c r="E179310" i="1"/>
  <c r="E179309" i="1"/>
  <c r="E179308" i="1"/>
  <c r="E179307" i="1"/>
  <c r="E179306" i="1"/>
  <c r="E179305" i="1"/>
  <c r="E179304" i="1"/>
  <c r="E179303" i="1"/>
  <c r="E179302" i="1"/>
  <c r="E179301" i="1"/>
  <c r="E179300" i="1"/>
  <c r="E179299" i="1"/>
  <c r="E179298" i="1"/>
  <c r="E179297" i="1"/>
  <c r="E179296" i="1"/>
  <c r="E179295" i="1"/>
  <c r="E179294" i="1"/>
  <c r="E179293" i="1"/>
  <c r="E179292" i="1"/>
  <c r="E179291" i="1"/>
  <c r="E179290" i="1"/>
  <c r="E179289" i="1"/>
  <c r="E179288" i="1"/>
  <c r="E179287" i="1"/>
  <c r="E179286" i="1"/>
  <c r="E179285" i="1"/>
  <c r="E179284" i="1"/>
  <c r="E179283" i="1"/>
  <c r="E179282" i="1"/>
  <c r="E179281" i="1"/>
  <c r="E179280" i="1"/>
  <c r="E179279" i="1"/>
  <c r="E179278" i="1"/>
  <c r="E179277" i="1"/>
  <c r="E179276" i="1"/>
  <c r="E179275" i="1"/>
  <c r="E179274" i="1"/>
  <c r="E179273" i="1"/>
  <c r="E179272" i="1"/>
  <c r="E179271" i="1"/>
  <c r="E179270" i="1"/>
  <c r="E179269" i="1"/>
  <c r="E179268" i="1"/>
  <c r="E179267" i="1"/>
  <c r="E179266" i="1"/>
  <c r="E179265" i="1"/>
  <c r="E179264" i="1"/>
  <c r="E179263" i="1"/>
  <c r="E179262" i="1"/>
  <c r="E179261" i="1"/>
  <c r="E179260" i="1"/>
  <c r="E179259" i="1"/>
  <c r="E179258" i="1"/>
  <c r="E179257" i="1"/>
  <c r="E179256" i="1"/>
  <c r="E179255" i="1"/>
  <c r="E179254" i="1"/>
  <c r="E179253" i="1"/>
  <c r="E179252" i="1"/>
  <c r="E179251" i="1"/>
  <c r="E179250" i="1"/>
  <c r="E179249" i="1"/>
  <c r="E179248" i="1"/>
  <c r="E179247" i="1"/>
  <c r="E179246" i="1"/>
  <c r="E179245" i="1"/>
  <c r="E179244" i="1"/>
  <c r="E179243" i="1"/>
  <c r="E179242" i="1"/>
  <c r="E179241" i="1"/>
  <c r="E179240" i="1"/>
  <c r="E179239" i="1"/>
  <c r="E179238" i="1"/>
  <c r="E179237" i="1"/>
  <c r="E179236" i="1"/>
  <c r="E179235" i="1"/>
  <c r="E179234" i="1"/>
  <c r="E179233" i="1"/>
  <c r="E179232" i="1"/>
  <c r="E179231" i="1"/>
  <c r="E179230" i="1"/>
  <c r="E179229" i="1"/>
  <c r="E179228" i="1"/>
  <c r="E179227" i="1"/>
  <c r="E179226" i="1"/>
  <c r="E179225" i="1"/>
  <c r="E179224" i="1"/>
  <c r="E179223" i="1"/>
  <c r="E179222" i="1"/>
  <c r="E179221" i="1"/>
  <c r="E179220" i="1"/>
  <c r="E179219" i="1"/>
  <c r="E179218" i="1"/>
  <c r="E179217" i="1"/>
  <c r="E179216" i="1"/>
  <c r="E179215" i="1"/>
  <c r="E179214" i="1"/>
  <c r="E179213" i="1"/>
  <c r="E179212" i="1"/>
  <c r="E179211" i="1"/>
  <c r="E179210" i="1"/>
  <c r="E179209" i="1"/>
  <c r="E179208" i="1"/>
  <c r="E179207" i="1"/>
  <c r="E179206" i="1"/>
  <c r="E179205" i="1"/>
  <c r="E179204" i="1"/>
  <c r="E179203" i="1"/>
  <c r="E179202" i="1"/>
  <c r="E179201" i="1"/>
  <c r="E179200" i="1"/>
  <c r="E179199" i="1"/>
  <c r="E179198" i="1"/>
  <c r="E179197" i="1"/>
  <c r="E179196" i="1"/>
  <c r="E179195" i="1"/>
  <c r="E179194" i="1"/>
  <c r="E179193" i="1"/>
  <c r="E179192" i="1"/>
  <c r="E179191" i="1"/>
  <c r="E179190" i="1"/>
  <c r="E179189" i="1"/>
  <c r="E179188" i="1"/>
  <c r="E179187" i="1"/>
  <c r="E179186" i="1"/>
  <c r="E179185" i="1"/>
  <c r="E179184" i="1"/>
  <c r="E179183" i="1"/>
  <c r="E179182" i="1"/>
  <c r="E179181" i="1"/>
  <c r="E179180" i="1"/>
  <c r="E179179" i="1"/>
  <c r="E179178" i="1"/>
  <c r="E179177" i="1"/>
  <c r="E179176" i="1"/>
  <c r="E179175" i="1"/>
  <c r="E179174" i="1"/>
  <c r="E179173" i="1"/>
  <c r="E179172" i="1"/>
  <c r="E179171" i="1"/>
  <c r="E179170" i="1"/>
  <c r="E179169" i="1"/>
  <c r="E179168" i="1"/>
  <c r="E179167" i="1"/>
  <c r="E179166" i="1"/>
  <c r="E179165" i="1"/>
  <c r="E179164" i="1"/>
  <c r="E179163" i="1"/>
  <c r="E179162" i="1"/>
  <c r="E179161" i="1"/>
  <c r="E179160" i="1"/>
  <c r="E179159" i="1"/>
  <c r="E179158" i="1"/>
  <c r="E179157" i="1"/>
  <c r="E179156" i="1"/>
  <c r="E179155" i="1"/>
  <c r="E179154" i="1"/>
  <c r="E179153" i="1"/>
  <c r="E179152" i="1"/>
  <c r="E179151" i="1"/>
  <c r="E179150" i="1"/>
  <c r="E179149" i="1"/>
  <c r="E179148" i="1"/>
  <c r="E179147" i="1"/>
  <c r="E179146" i="1"/>
  <c r="E179145" i="1"/>
  <c r="E179144" i="1"/>
  <c r="E179143" i="1"/>
  <c r="E179142" i="1"/>
  <c r="E179141" i="1"/>
  <c r="E179140" i="1"/>
  <c r="E179139" i="1"/>
  <c r="E179138" i="1"/>
  <c r="E179137" i="1"/>
  <c r="E179136" i="1"/>
  <c r="E179135" i="1"/>
  <c r="E179134" i="1"/>
  <c r="E179133" i="1"/>
  <c r="E179132" i="1"/>
  <c r="E179131" i="1"/>
  <c r="E179130" i="1"/>
  <c r="E179129" i="1"/>
  <c r="E179128" i="1"/>
  <c r="E179127" i="1"/>
  <c r="E179126" i="1"/>
  <c r="E179125" i="1"/>
  <c r="E179124" i="1"/>
  <c r="E179123" i="1"/>
  <c r="E179122" i="1"/>
  <c r="E179121" i="1"/>
  <c r="E179120" i="1"/>
  <c r="E179119" i="1"/>
  <c r="E179118" i="1"/>
  <c r="E179117" i="1"/>
  <c r="E179116" i="1"/>
  <c r="E179115" i="1"/>
  <c r="E179114" i="1"/>
  <c r="E179113" i="1"/>
  <c r="E179112" i="1"/>
  <c r="E179111" i="1"/>
  <c r="E179110" i="1"/>
  <c r="E179109" i="1"/>
  <c r="E179108" i="1"/>
  <c r="E179107" i="1"/>
  <c r="E179106" i="1"/>
  <c r="E179105" i="1"/>
  <c r="E179104" i="1"/>
  <c r="E179103" i="1"/>
  <c r="E179102" i="1"/>
  <c r="E179101" i="1"/>
  <c r="E179100" i="1"/>
  <c r="E179099" i="1"/>
  <c r="E179098" i="1"/>
  <c r="E179097" i="1"/>
  <c r="E179096" i="1"/>
  <c r="E179095" i="1"/>
  <c r="E179094" i="1"/>
  <c r="E179093" i="1"/>
  <c r="E179092" i="1"/>
  <c r="E179091" i="1"/>
  <c r="E179090" i="1"/>
  <c r="E179089" i="1"/>
  <c r="E179088" i="1"/>
  <c r="E179087" i="1"/>
  <c r="E179086" i="1"/>
  <c r="E179085" i="1"/>
  <c r="E179084" i="1"/>
  <c r="E179083" i="1"/>
  <c r="E179082" i="1"/>
  <c r="E179081" i="1"/>
  <c r="E179080" i="1"/>
  <c r="E179079" i="1"/>
  <c r="E179078" i="1"/>
  <c r="E179077" i="1"/>
  <c r="E179076" i="1"/>
  <c r="E179075" i="1"/>
  <c r="E179074" i="1"/>
  <c r="E179073" i="1"/>
  <c r="E179072" i="1"/>
  <c r="E179071" i="1"/>
  <c r="E179070" i="1"/>
  <c r="E179069" i="1"/>
  <c r="E179068" i="1"/>
  <c r="E179067" i="1"/>
  <c r="E179066" i="1"/>
  <c r="E179065" i="1"/>
  <c r="E179064" i="1"/>
  <c r="E179063" i="1"/>
  <c r="E179062" i="1"/>
  <c r="E179061" i="1"/>
  <c r="E179060" i="1"/>
  <c r="E179059" i="1"/>
  <c r="E179058" i="1"/>
  <c r="E179057" i="1"/>
  <c r="E179056" i="1"/>
  <c r="E179055" i="1"/>
  <c r="E179054" i="1"/>
  <c r="E179053" i="1"/>
  <c r="E179052" i="1"/>
  <c r="E179051" i="1"/>
  <c r="E179050" i="1"/>
  <c r="E179049" i="1"/>
  <c r="E179048" i="1"/>
  <c r="E179047" i="1"/>
  <c r="E179046" i="1"/>
  <c r="E179045" i="1"/>
  <c r="E179044" i="1"/>
  <c r="E179043" i="1"/>
  <c r="E179042" i="1"/>
  <c r="E179041" i="1"/>
  <c r="E179040" i="1"/>
  <c r="E179039" i="1"/>
  <c r="E179038" i="1"/>
  <c r="E179037" i="1"/>
  <c r="E179036" i="1"/>
  <c r="E179035" i="1"/>
  <c r="E179034" i="1"/>
  <c r="E179033" i="1"/>
  <c r="E179032" i="1"/>
  <c r="E179031" i="1"/>
  <c r="E179030" i="1"/>
  <c r="E179029" i="1"/>
  <c r="E179028" i="1"/>
  <c r="E179027" i="1"/>
  <c r="E179026" i="1"/>
  <c r="E179025" i="1"/>
  <c r="E179024" i="1"/>
  <c r="E179023" i="1"/>
  <c r="E179022" i="1"/>
  <c r="E179021" i="1"/>
  <c r="E179020" i="1"/>
  <c r="E179019" i="1"/>
  <c r="E179018" i="1"/>
  <c r="E179017" i="1"/>
  <c r="E179016" i="1"/>
  <c r="E179015" i="1"/>
  <c r="E179014" i="1"/>
  <c r="E179013" i="1"/>
  <c r="E179012" i="1"/>
  <c r="E179011" i="1"/>
  <c r="E179010" i="1"/>
  <c r="E179009" i="1"/>
  <c r="E179008" i="1"/>
  <c r="E179007" i="1"/>
  <c r="E179006" i="1"/>
  <c r="E179005" i="1"/>
  <c r="E179004" i="1"/>
  <c r="E179003" i="1"/>
  <c r="E179002" i="1"/>
  <c r="E179001" i="1"/>
  <c r="E179000" i="1"/>
  <c r="E178999" i="1"/>
  <c r="E178998" i="1"/>
  <c r="E178997" i="1"/>
  <c r="E178996" i="1"/>
  <c r="E178995" i="1"/>
  <c r="E178994" i="1"/>
  <c r="E178993" i="1"/>
  <c r="E178992" i="1"/>
  <c r="E178991" i="1"/>
  <c r="E178990" i="1"/>
  <c r="E178989" i="1"/>
  <c r="E178988" i="1"/>
  <c r="E178987" i="1"/>
  <c r="E178986" i="1"/>
  <c r="E178985" i="1"/>
  <c r="E178984" i="1"/>
  <c r="E178983" i="1"/>
  <c r="E178982" i="1"/>
  <c r="E178981" i="1"/>
  <c r="E178980" i="1"/>
  <c r="E178979" i="1"/>
  <c r="E178978" i="1"/>
  <c r="E178977" i="1"/>
  <c r="E178976" i="1"/>
  <c r="E178975" i="1"/>
  <c r="E178974" i="1"/>
  <c r="E178973" i="1"/>
  <c r="E178972" i="1"/>
  <c r="E178971" i="1"/>
  <c r="E178970" i="1"/>
  <c r="E178969" i="1"/>
  <c r="E178968" i="1"/>
  <c r="E178967" i="1"/>
  <c r="E178966" i="1"/>
  <c r="E178965" i="1"/>
  <c r="E178964" i="1"/>
  <c r="E178963" i="1"/>
  <c r="E178962" i="1"/>
  <c r="E178961" i="1"/>
  <c r="E178960" i="1"/>
  <c r="E178959" i="1"/>
  <c r="E178958" i="1"/>
  <c r="E178957" i="1"/>
  <c r="E178956" i="1"/>
  <c r="E178955" i="1"/>
  <c r="E178954" i="1"/>
  <c r="E178953" i="1"/>
  <c r="E178952" i="1"/>
  <c r="E178951" i="1"/>
  <c r="E178950" i="1"/>
  <c r="E178949" i="1"/>
  <c r="E178948" i="1"/>
  <c r="E178947" i="1"/>
  <c r="E178946" i="1"/>
  <c r="E178945" i="1"/>
  <c r="E178944" i="1"/>
  <c r="E178943" i="1"/>
  <c r="E178942" i="1"/>
  <c r="E178941" i="1"/>
  <c r="E178940" i="1"/>
  <c r="E178939" i="1"/>
  <c r="E178938" i="1"/>
  <c r="E178937" i="1"/>
  <c r="E178936" i="1"/>
  <c r="E178935" i="1"/>
  <c r="E178934" i="1"/>
  <c r="E178933" i="1"/>
  <c r="E178932" i="1"/>
  <c r="E178931" i="1"/>
  <c r="E178930" i="1"/>
  <c r="E178929" i="1"/>
  <c r="E178928" i="1"/>
  <c r="E178927" i="1"/>
  <c r="E178926" i="1"/>
  <c r="E178925" i="1"/>
  <c r="E178924" i="1"/>
  <c r="E178923" i="1"/>
  <c r="E178922" i="1"/>
  <c r="E178921" i="1"/>
  <c r="E178920" i="1"/>
  <c r="E178919" i="1"/>
  <c r="E178918" i="1"/>
  <c r="E178917" i="1"/>
  <c r="E178916" i="1"/>
  <c r="E178915" i="1"/>
  <c r="E178914" i="1"/>
  <c r="E178913" i="1"/>
  <c r="E178912" i="1"/>
  <c r="E178911" i="1"/>
  <c r="E178910" i="1"/>
  <c r="E178909" i="1"/>
  <c r="E178908" i="1"/>
  <c r="E178907" i="1"/>
  <c r="E178906" i="1"/>
  <c r="E178905" i="1"/>
  <c r="E178904" i="1"/>
  <c r="E178903" i="1"/>
  <c r="E178902" i="1"/>
  <c r="E178901" i="1"/>
  <c r="E178900" i="1"/>
  <c r="E178899" i="1"/>
  <c r="E178898" i="1"/>
  <c r="E178897" i="1"/>
  <c r="E178896" i="1"/>
  <c r="E178895" i="1"/>
  <c r="E178894" i="1"/>
  <c r="E178893" i="1"/>
  <c r="E178892" i="1"/>
  <c r="E178891" i="1"/>
  <c r="E178890" i="1"/>
  <c r="E178889" i="1"/>
  <c r="E178888" i="1"/>
  <c r="E178887" i="1"/>
  <c r="E178886" i="1"/>
  <c r="E178885" i="1"/>
  <c r="E178884" i="1"/>
  <c r="E178883" i="1"/>
  <c r="E178882" i="1"/>
  <c r="E178881" i="1"/>
  <c r="E178880" i="1"/>
  <c r="E178879" i="1"/>
  <c r="E178878" i="1"/>
  <c r="E178877" i="1"/>
  <c r="E178876" i="1"/>
  <c r="E178875" i="1"/>
  <c r="E178874" i="1"/>
  <c r="E178873" i="1"/>
  <c r="E178872" i="1"/>
  <c r="E178871" i="1"/>
  <c r="E178870" i="1"/>
  <c r="E178869" i="1"/>
  <c r="E178868" i="1"/>
  <c r="E178867" i="1"/>
  <c r="E178866" i="1"/>
  <c r="E178865" i="1"/>
  <c r="E178864" i="1"/>
  <c r="E178863" i="1"/>
  <c r="E178862" i="1"/>
  <c r="E178861" i="1"/>
  <c r="E178860" i="1"/>
  <c r="E178859" i="1"/>
  <c r="E178858" i="1"/>
  <c r="E178857" i="1"/>
  <c r="E178856" i="1"/>
  <c r="E178855" i="1"/>
  <c r="E178854" i="1"/>
  <c r="E178853" i="1"/>
  <c r="E178852" i="1"/>
  <c r="E178851" i="1"/>
  <c r="E178850" i="1"/>
  <c r="E178849" i="1"/>
  <c r="E178848" i="1"/>
  <c r="E178847" i="1"/>
  <c r="E178846" i="1"/>
  <c r="E178845" i="1"/>
  <c r="E178844" i="1"/>
  <c r="E178843" i="1"/>
  <c r="E178842" i="1"/>
  <c r="E178841" i="1"/>
  <c r="E178840" i="1"/>
  <c r="E178839" i="1"/>
  <c r="E178838" i="1"/>
  <c r="E178837" i="1"/>
  <c r="E178836" i="1"/>
  <c r="E178835" i="1"/>
  <c r="E178834" i="1"/>
  <c r="E178833" i="1"/>
  <c r="E178832" i="1"/>
  <c r="E178831" i="1"/>
  <c r="E178830" i="1"/>
  <c r="E178829" i="1"/>
  <c r="E178828" i="1"/>
  <c r="E178827" i="1"/>
  <c r="E178826" i="1"/>
  <c r="E178825" i="1"/>
  <c r="E178824" i="1"/>
  <c r="E178823" i="1"/>
  <c r="E178822" i="1"/>
  <c r="E178821" i="1"/>
  <c r="E178820" i="1"/>
  <c r="E178819" i="1"/>
  <c r="E178818" i="1"/>
  <c r="E178817" i="1"/>
  <c r="E178816" i="1"/>
  <c r="E178815" i="1"/>
  <c r="E178814" i="1"/>
  <c r="E178813" i="1"/>
  <c r="E178812" i="1"/>
  <c r="E178811" i="1"/>
  <c r="E178810" i="1"/>
  <c r="E178809" i="1"/>
  <c r="E178808" i="1"/>
  <c r="E178807" i="1"/>
  <c r="E178806" i="1"/>
  <c r="E178805" i="1"/>
  <c r="E178804" i="1"/>
  <c r="E178803" i="1"/>
  <c r="E178802" i="1"/>
  <c r="E178801" i="1"/>
  <c r="E178800" i="1"/>
  <c r="E178799" i="1"/>
  <c r="E178798" i="1"/>
  <c r="E178797" i="1"/>
  <c r="E178796" i="1"/>
  <c r="E178795" i="1"/>
  <c r="E178794" i="1"/>
  <c r="E178793" i="1"/>
  <c r="E178792" i="1"/>
  <c r="E178791" i="1"/>
  <c r="E178790" i="1"/>
  <c r="E178789" i="1"/>
  <c r="E178788" i="1"/>
  <c r="E178787" i="1"/>
  <c r="E178786" i="1"/>
  <c r="E178785" i="1"/>
  <c r="E178784" i="1"/>
  <c r="E178783" i="1"/>
  <c r="E178782" i="1"/>
  <c r="E178781" i="1"/>
  <c r="E178780" i="1"/>
  <c r="E178779" i="1"/>
  <c r="E178778" i="1"/>
  <c r="E178777" i="1"/>
  <c r="E178776" i="1"/>
  <c r="E178775" i="1"/>
  <c r="E178774" i="1"/>
  <c r="E178773" i="1"/>
  <c r="E178772" i="1"/>
  <c r="E178771" i="1"/>
  <c r="E178770" i="1"/>
  <c r="E178769" i="1"/>
  <c r="E178768" i="1"/>
  <c r="E178767" i="1"/>
  <c r="E178766" i="1"/>
  <c r="E178765" i="1"/>
  <c r="E178764" i="1"/>
  <c r="E178763" i="1"/>
  <c r="E178762" i="1"/>
  <c r="E178761" i="1"/>
  <c r="E178760" i="1"/>
  <c r="E178759" i="1"/>
  <c r="E178758" i="1"/>
  <c r="E178757" i="1"/>
  <c r="E178756" i="1"/>
  <c r="E178755" i="1"/>
  <c r="E178754" i="1"/>
  <c r="E178753" i="1"/>
  <c r="E178752" i="1"/>
  <c r="E178751" i="1"/>
  <c r="E178750" i="1"/>
  <c r="E178749" i="1"/>
  <c r="E178748" i="1"/>
  <c r="E178747" i="1"/>
  <c r="E178746" i="1"/>
  <c r="E178745" i="1"/>
  <c r="E178744" i="1"/>
  <c r="E178743" i="1"/>
  <c r="E178742" i="1"/>
  <c r="E178741" i="1"/>
  <c r="E178740" i="1"/>
  <c r="E178739" i="1"/>
  <c r="E178738" i="1"/>
  <c r="E178737" i="1"/>
  <c r="E178736" i="1"/>
  <c r="E178735" i="1"/>
  <c r="E178734" i="1"/>
  <c r="E178733" i="1"/>
  <c r="E178732" i="1"/>
  <c r="E178731" i="1"/>
  <c r="E178730" i="1"/>
  <c r="E178729" i="1"/>
  <c r="E178728" i="1"/>
  <c r="E178727" i="1"/>
  <c r="E178726" i="1"/>
  <c r="E178725" i="1"/>
  <c r="E178724" i="1"/>
  <c r="E178723" i="1"/>
  <c r="E178722" i="1"/>
  <c r="E178721" i="1"/>
  <c r="E178720" i="1"/>
  <c r="E178719" i="1"/>
  <c r="E178718" i="1"/>
  <c r="E178717" i="1"/>
  <c r="E178716" i="1"/>
  <c r="E178715" i="1"/>
  <c r="E178714" i="1"/>
  <c r="E178713" i="1"/>
  <c r="E178712" i="1"/>
  <c r="E178711" i="1"/>
  <c r="E178710" i="1"/>
  <c r="E178709" i="1"/>
  <c r="E178708" i="1"/>
  <c r="E178707" i="1"/>
  <c r="E178706" i="1"/>
  <c r="E178705" i="1"/>
  <c r="E178704" i="1"/>
  <c r="E178703" i="1"/>
  <c r="E178702" i="1"/>
  <c r="E178701" i="1"/>
  <c r="E178700" i="1"/>
  <c r="E178699" i="1"/>
  <c r="E178698" i="1"/>
  <c r="E178697" i="1"/>
  <c r="E178696" i="1"/>
  <c r="E178695" i="1"/>
  <c r="E178694" i="1"/>
  <c r="E178693" i="1"/>
  <c r="E178692" i="1"/>
  <c r="E178691" i="1"/>
  <c r="E178690" i="1"/>
  <c r="E178689" i="1"/>
  <c r="E178688" i="1"/>
  <c r="E178687" i="1"/>
  <c r="E178686" i="1"/>
  <c r="E178685" i="1"/>
  <c r="E178684" i="1"/>
  <c r="E178683" i="1"/>
  <c r="E178682" i="1"/>
  <c r="E178681" i="1"/>
  <c r="E178680" i="1"/>
  <c r="E178679" i="1"/>
  <c r="E178678" i="1"/>
  <c r="E178677" i="1"/>
  <c r="E178676" i="1"/>
  <c r="E178675" i="1"/>
  <c r="E178674" i="1"/>
  <c r="E178673" i="1"/>
  <c r="E178672" i="1"/>
  <c r="E178671" i="1"/>
  <c r="E178670" i="1"/>
  <c r="E178669" i="1"/>
  <c r="E178668" i="1"/>
  <c r="E178667" i="1"/>
  <c r="E178666" i="1"/>
  <c r="E178665" i="1"/>
  <c r="E178664" i="1"/>
  <c r="E178663" i="1"/>
  <c r="E178662" i="1"/>
  <c r="E178661" i="1"/>
  <c r="E178660" i="1"/>
  <c r="E178659" i="1"/>
  <c r="E178658" i="1"/>
  <c r="E178657" i="1"/>
  <c r="E178656" i="1"/>
  <c r="E178655" i="1"/>
  <c r="E178654" i="1"/>
  <c r="E178653" i="1"/>
  <c r="E178652" i="1"/>
  <c r="E178651" i="1"/>
  <c r="E178650" i="1"/>
  <c r="E178649" i="1"/>
  <c r="E178648" i="1"/>
  <c r="E178647" i="1"/>
  <c r="E178646" i="1"/>
  <c r="E178645" i="1"/>
  <c r="E178644" i="1"/>
  <c r="E178643" i="1"/>
  <c r="E178642" i="1"/>
  <c r="E178641" i="1"/>
  <c r="E178640" i="1"/>
  <c r="E178639" i="1"/>
  <c r="E178638" i="1"/>
  <c r="E178637" i="1"/>
  <c r="E178636" i="1"/>
  <c r="E178635" i="1"/>
  <c r="E178634" i="1"/>
  <c r="E178633" i="1"/>
  <c r="E178632" i="1"/>
  <c r="E178631" i="1"/>
  <c r="E178630" i="1"/>
  <c r="E178629" i="1"/>
  <c r="E178628" i="1"/>
  <c r="E178627" i="1"/>
  <c r="E178626" i="1"/>
  <c r="E178625" i="1"/>
  <c r="E178624" i="1"/>
  <c r="E178623" i="1"/>
  <c r="E178622" i="1"/>
  <c r="E178621" i="1"/>
  <c r="E178620" i="1"/>
  <c r="E178619" i="1"/>
  <c r="E178618" i="1"/>
  <c r="E178617" i="1"/>
  <c r="E178616" i="1"/>
  <c r="E178615" i="1"/>
  <c r="E178614" i="1"/>
  <c r="E178613" i="1"/>
  <c r="E178612" i="1"/>
  <c r="E178611" i="1"/>
  <c r="E178610" i="1"/>
  <c r="E178609" i="1"/>
  <c r="E178608" i="1"/>
  <c r="E178607" i="1"/>
  <c r="E178606" i="1"/>
  <c r="E178605" i="1"/>
  <c r="E178604" i="1"/>
  <c r="E178603" i="1"/>
  <c r="E178602" i="1"/>
  <c r="E178601" i="1"/>
  <c r="E178600" i="1"/>
  <c r="E178599" i="1"/>
  <c r="E178598" i="1"/>
  <c r="E178597" i="1"/>
  <c r="E178596" i="1"/>
  <c r="E178595" i="1"/>
  <c r="E178594" i="1"/>
  <c r="E178593" i="1"/>
  <c r="E178592" i="1"/>
  <c r="E178591" i="1"/>
  <c r="E178590" i="1"/>
  <c r="E178589" i="1"/>
  <c r="E178588" i="1"/>
  <c r="E178587" i="1"/>
  <c r="E178586" i="1"/>
  <c r="E178585" i="1"/>
  <c r="E178584" i="1"/>
  <c r="E178583" i="1"/>
  <c r="E178582" i="1"/>
  <c r="E178581" i="1"/>
  <c r="E178580" i="1"/>
  <c r="E178579" i="1"/>
  <c r="E178578" i="1"/>
  <c r="E178577" i="1"/>
  <c r="E178576" i="1"/>
  <c r="E178575" i="1"/>
  <c r="E178574" i="1"/>
  <c r="E178573" i="1"/>
  <c r="E178572" i="1"/>
  <c r="E178571" i="1"/>
  <c r="E178570" i="1"/>
  <c r="E178569" i="1"/>
  <c r="E178568" i="1"/>
  <c r="E178567" i="1"/>
  <c r="E178566" i="1"/>
  <c r="E178565" i="1"/>
  <c r="E178564" i="1"/>
  <c r="E178563" i="1"/>
  <c r="E178562" i="1"/>
  <c r="E178561" i="1"/>
  <c r="E178560" i="1"/>
  <c r="E178559" i="1"/>
  <c r="E178558" i="1"/>
  <c r="E178557" i="1"/>
  <c r="E178556" i="1"/>
  <c r="E178555" i="1"/>
  <c r="E178554" i="1"/>
  <c r="E178553" i="1"/>
  <c r="E178552" i="1"/>
  <c r="E178551" i="1"/>
  <c r="E178550" i="1"/>
  <c r="E178549" i="1"/>
  <c r="E178548" i="1"/>
  <c r="E178547" i="1"/>
  <c r="E178546" i="1"/>
  <c r="E178545" i="1"/>
  <c r="E178544" i="1"/>
  <c r="E178543" i="1"/>
  <c r="E178542" i="1"/>
  <c r="E178541" i="1"/>
  <c r="E178540" i="1"/>
  <c r="E178539" i="1"/>
  <c r="E178538" i="1"/>
  <c r="E178537" i="1"/>
  <c r="E178536" i="1"/>
  <c r="E178535" i="1"/>
  <c r="E178534" i="1"/>
  <c r="E178533" i="1"/>
  <c r="E178532" i="1"/>
  <c r="E178531" i="1"/>
  <c r="E178530" i="1"/>
  <c r="E178529" i="1"/>
  <c r="E178528" i="1"/>
  <c r="E178527" i="1"/>
  <c r="E178526" i="1"/>
  <c r="E178525" i="1"/>
  <c r="E178524" i="1"/>
  <c r="E178523" i="1"/>
  <c r="E178522" i="1"/>
  <c r="E178521" i="1"/>
  <c r="E178520" i="1"/>
  <c r="E178519" i="1"/>
  <c r="E178518" i="1"/>
  <c r="E178517" i="1"/>
  <c r="E178516" i="1"/>
  <c r="E178515" i="1"/>
  <c r="E178514" i="1"/>
  <c r="E178513" i="1"/>
  <c r="E178512" i="1"/>
  <c r="E178511" i="1"/>
  <c r="E178510" i="1"/>
  <c r="E178509" i="1"/>
  <c r="E178508" i="1"/>
  <c r="E178507" i="1"/>
  <c r="E178506" i="1"/>
  <c r="E178505" i="1"/>
  <c r="E178504" i="1"/>
  <c r="E178503" i="1"/>
  <c r="E178502" i="1"/>
  <c r="E178501" i="1"/>
  <c r="E178500" i="1"/>
  <c r="E178499" i="1"/>
  <c r="E178498" i="1"/>
  <c r="E178497" i="1"/>
  <c r="E178496" i="1"/>
  <c r="E178495" i="1"/>
  <c r="E178494" i="1"/>
  <c r="E178493" i="1"/>
  <c r="E178492" i="1"/>
  <c r="E178491" i="1"/>
  <c r="E178490" i="1"/>
  <c r="E178489" i="1"/>
  <c r="E178488" i="1"/>
  <c r="E178487" i="1"/>
  <c r="E178486" i="1"/>
  <c r="E178485" i="1"/>
  <c r="E178484" i="1"/>
  <c r="E178483" i="1"/>
  <c r="E178482" i="1"/>
  <c r="E178481" i="1"/>
  <c r="E178480" i="1"/>
  <c r="E178479" i="1"/>
  <c r="E178478" i="1"/>
  <c r="E178477" i="1"/>
  <c r="E178476" i="1"/>
  <c r="E178475" i="1"/>
  <c r="E178474" i="1"/>
  <c r="E178473" i="1"/>
  <c r="E178472" i="1"/>
  <c r="E178471" i="1"/>
  <c r="E178470" i="1"/>
  <c r="E178469" i="1"/>
  <c r="E178468" i="1"/>
  <c r="E178467" i="1"/>
  <c r="E178466" i="1"/>
  <c r="E178465" i="1"/>
  <c r="E178464" i="1"/>
  <c r="E178463" i="1"/>
  <c r="E178462" i="1"/>
  <c r="E178461" i="1"/>
  <c r="E178460" i="1"/>
  <c r="E178459" i="1"/>
  <c r="E178458" i="1"/>
  <c r="E178457" i="1"/>
  <c r="E178456" i="1"/>
  <c r="E178455" i="1"/>
  <c r="E178454" i="1"/>
  <c r="E178453" i="1"/>
  <c r="E178452" i="1"/>
  <c r="E178451" i="1"/>
  <c r="E178450" i="1"/>
  <c r="E178449" i="1"/>
  <c r="E178448" i="1"/>
  <c r="E178447" i="1"/>
  <c r="E178446" i="1"/>
  <c r="E178445" i="1"/>
  <c r="E178444" i="1"/>
  <c r="E178443" i="1"/>
  <c r="E178442" i="1"/>
  <c r="E178441" i="1"/>
  <c r="E178440" i="1"/>
  <c r="E178439" i="1"/>
  <c r="E178438" i="1"/>
  <c r="E178437" i="1"/>
  <c r="E178436" i="1"/>
  <c r="E178435" i="1"/>
  <c r="E178434" i="1"/>
  <c r="E178433" i="1"/>
  <c r="E178432" i="1"/>
  <c r="E178431" i="1"/>
  <c r="E178430" i="1"/>
  <c r="E178429" i="1"/>
  <c r="E178428" i="1"/>
  <c r="E178427" i="1"/>
  <c r="E178426" i="1"/>
  <c r="E178425" i="1"/>
  <c r="E178424" i="1"/>
  <c r="E178423" i="1"/>
  <c r="E178422" i="1"/>
  <c r="E178421" i="1"/>
  <c r="E178420" i="1"/>
  <c r="E178419" i="1"/>
  <c r="E178418" i="1"/>
  <c r="E178417" i="1"/>
  <c r="E178416" i="1"/>
  <c r="E178415" i="1"/>
  <c r="E178414" i="1"/>
  <c r="E178413" i="1"/>
  <c r="E178412" i="1"/>
  <c r="E178411" i="1"/>
  <c r="E178410" i="1"/>
  <c r="E178409" i="1"/>
  <c r="E178408" i="1"/>
  <c r="E178407" i="1"/>
  <c r="E178406" i="1"/>
  <c r="E178405" i="1"/>
  <c r="E178404" i="1"/>
  <c r="E178403" i="1"/>
  <c r="E178402" i="1"/>
  <c r="E178401" i="1"/>
  <c r="E178400" i="1"/>
  <c r="E178399" i="1"/>
  <c r="E178398" i="1"/>
  <c r="E178397" i="1"/>
  <c r="E178396" i="1"/>
  <c r="E178395" i="1"/>
  <c r="E178394" i="1"/>
  <c r="E178393" i="1"/>
  <c r="E178392" i="1"/>
  <c r="E178391" i="1"/>
  <c r="E178390" i="1"/>
  <c r="E178389" i="1"/>
  <c r="E178388" i="1"/>
  <c r="E178387" i="1"/>
  <c r="E178386" i="1"/>
  <c r="E178385" i="1"/>
  <c r="E178384" i="1"/>
  <c r="E178383" i="1"/>
  <c r="E178382" i="1"/>
  <c r="E178381" i="1"/>
  <c r="E178380" i="1"/>
  <c r="E178379" i="1"/>
  <c r="E178378" i="1"/>
  <c r="E178377" i="1"/>
  <c r="E178376" i="1"/>
  <c r="E178375" i="1"/>
  <c r="E178374" i="1"/>
  <c r="E178373" i="1"/>
  <c r="E178372" i="1"/>
  <c r="E178371" i="1"/>
  <c r="E178370" i="1"/>
  <c r="E178369" i="1"/>
  <c r="E178368" i="1"/>
  <c r="E178367" i="1"/>
  <c r="E178366" i="1"/>
  <c r="E178365" i="1"/>
  <c r="E178364" i="1"/>
  <c r="E178363" i="1"/>
  <c r="E178362" i="1"/>
  <c r="E178361" i="1"/>
  <c r="E178360" i="1"/>
  <c r="E178359" i="1"/>
  <c r="E178358" i="1"/>
  <c r="E178357" i="1"/>
  <c r="E178356" i="1"/>
  <c r="E178355" i="1"/>
  <c r="E178354" i="1"/>
  <c r="E178353" i="1"/>
  <c r="E178352" i="1"/>
  <c r="E178351" i="1"/>
  <c r="E178350" i="1"/>
  <c r="E178349" i="1"/>
  <c r="E178348" i="1"/>
  <c r="E178347" i="1"/>
  <c r="E178346" i="1"/>
  <c r="E178345" i="1"/>
  <c r="E178344" i="1"/>
  <c r="E178343" i="1"/>
  <c r="E178342" i="1"/>
  <c r="E178341" i="1"/>
  <c r="E178340" i="1"/>
  <c r="E178339" i="1"/>
  <c r="E178338" i="1"/>
  <c r="E178337" i="1"/>
  <c r="E178336" i="1"/>
  <c r="E178335" i="1"/>
  <c r="E178334" i="1"/>
  <c r="E178333" i="1"/>
  <c r="E178332" i="1"/>
  <c r="E178331" i="1"/>
  <c r="E178330" i="1"/>
  <c r="E178329" i="1"/>
  <c r="E178328" i="1"/>
  <c r="E178327" i="1"/>
  <c r="E178326" i="1"/>
  <c r="E178325" i="1"/>
  <c r="E178324" i="1"/>
  <c r="E178323" i="1"/>
  <c r="E178322" i="1"/>
  <c r="E178321" i="1"/>
  <c r="E178320" i="1"/>
  <c r="E178319" i="1"/>
  <c r="E178318" i="1"/>
  <c r="E178317" i="1"/>
  <c r="E178316" i="1"/>
  <c r="E178315" i="1"/>
  <c r="E178314" i="1"/>
  <c r="E178313" i="1"/>
  <c r="E178312" i="1"/>
  <c r="E178311" i="1"/>
  <c r="E178310" i="1"/>
  <c r="E178309" i="1"/>
  <c r="E178308" i="1"/>
  <c r="E178307" i="1"/>
  <c r="E178306" i="1"/>
  <c r="E178305" i="1"/>
  <c r="E178304" i="1"/>
  <c r="E178303" i="1"/>
  <c r="E178302" i="1"/>
  <c r="E178301" i="1"/>
  <c r="E178300" i="1"/>
  <c r="E178299" i="1"/>
  <c r="E178298" i="1"/>
  <c r="E178297" i="1"/>
  <c r="E178296" i="1"/>
  <c r="E178295" i="1"/>
  <c r="E178294" i="1"/>
  <c r="E178293" i="1"/>
  <c r="E178292" i="1"/>
  <c r="E178291" i="1"/>
  <c r="E178290" i="1"/>
  <c r="E178289" i="1"/>
  <c r="E178288" i="1"/>
  <c r="E178287" i="1"/>
  <c r="E178286" i="1"/>
  <c r="E178285" i="1"/>
  <c r="E178284" i="1"/>
  <c r="E178283" i="1"/>
  <c r="E178282" i="1"/>
  <c r="E178281" i="1"/>
  <c r="E178280" i="1"/>
  <c r="E178279" i="1"/>
  <c r="E178278" i="1"/>
  <c r="E178277" i="1"/>
  <c r="E178276" i="1"/>
  <c r="E178275" i="1"/>
  <c r="E178274" i="1"/>
  <c r="E178273" i="1"/>
  <c r="E178272" i="1"/>
  <c r="E178271" i="1"/>
  <c r="E178270" i="1"/>
  <c r="E178269" i="1"/>
  <c r="E178268" i="1"/>
  <c r="E178267" i="1"/>
  <c r="E178266" i="1"/>
  <c r="E178265" i="1"/>
  <c r="E178264" i="1"/>
  <c r="E178263" i="1"/>
  <c r="E178262" i="1"/>
  <c r="E178261" i="1"/>
  <c r="E178260" i="1"/>
  <c r="E178259" i="1"/>
  <c r="E178258" i="1"/>
  <c r="E178257" i="1"/>
  <c r="E178256" i="1"/>
  <c r="E178255" i="1"/>
  <c r="E178254" i="1"/>
  <c r="E178253" i="1"/>
  <c r="E178252" i="1"/>
  <c r="E178251" i="1"/>
  <c r="E178250" i="1"/>
  <c r="E178249" i="1"/>
  <c r="E178248" i="1"/>
  <c r="E178247" i="1"/>
  <c r="E178246" i="1"/>
  <c r="E178245" i="1"/>
  <c r="E178244" i="1"/>
  <c r="E178243" i="1"/>
  <c r="E178242" i="1"/>
  <c r="E178241" i="1"/>
  <c r="E178240" i="1"/>
  <c r="E178239" i="1"/>
  <c r="E178238" i="1"/>
  <c r="E178237" i="1"/>
  <c r="E178236" i="1"/>
  <c r="E178235" i="1"/>
  <c r="E178234" i="1"/>
  <c r="E178233" i="1"/>
  <c r="E178232" i="1"/>
  <c r="E178231" i="1"/>
  <c r="E178230" i="1"/>
  <c r="E178229" i="1"/>
  <c r="E178228" i="1"/>
  <c r="E178227" i="1"/>
  <c r="E178226" i="1"/>
  <c r="E178225" i="1"/>
  <c r="E178224" i="1"/>
  <c r="E178223" i="1"/>
  <c r="E178222" i="1"/>
  <c r="E178221" i="1"/>
  <c r="E178220" i="1"/>
  <c r="E178219" i="1"/>
  <c r="E178218" i="1"/>
  <c r="E178217" i="1"/>
  <c r="E178216" i="1"/>
  <c r="E178215" i="1"/>
  <c r="E178214" i="1"/>
  <c r="E178213" i="1"/>
  <c r="E178212" i="1"/>
  <c r="E178211" i="1"/>
  <c r="E178210" i="1"/>
  <c r="E178209" i="1"/>
  <c r="E178208" i="1"/>
  <c r="E178207" i="1"/>
  <c r="E178206" i="1"/>
  <c r="E178205" i="1"/>
  <c r="E178204" i="1"/>
  <c r="E178203" i="1"/>
  <c r="E178202" i="1"/>
  <c r="E178201" i="1"/>
  <c r="E178200" i="1"/>
  <c r="E178199" i="1"/>
  <c r="E178198" i="1"/>
  <c r="E178197" i="1"/>
  <c r="E178196" i="1"/>
  <c r="E178195" i="1"/>
  <c r="E178194" i="1"/>
  <c r="E178193" i="1"/>
  <c r="E178192" i="1"/>
  <c r="E178191" i="1"/>
  <c r="E178190" i="1"/>
  <c r="E178189" i="1"/>
  <c r="E178188" i="1"/>
  <c r="E178187" i="1"/>
  <c r="E178186" i="1"/>
  <c r="E178185" i="1"/>
  <c r="E178184" i="1"/>
  <c r="E178183" i="1"/>
  <c r="E178182" i="1"/>
  <c r="E178181" i="1"/>
  <c r="E178180" i="1"/>
  <c r="E178179" i="1"/>
  <c r="E178178" i="1"/>
  <c r="E178177" i="1"/>
  <c r="E178176" i="1"/>
  <c r="E178175" i="1"/>
  <c r="E178174" i="1"/>
  <c r="E178173" i="1"/>
  <c r="E178172" i="1"/>
  <c r="E178171" i="1"/>
  <c r="E178170" i="1"/>
  <c r="E178169" i="1"/>
  <c r="E178168" i="1"/>
  <c r="E178167" i="1"/>
  <c r="E178166" i="1"/>
  <c r="E178165" i="1"/>
  <c r="E178164" i="1"/>
  <c r="E178163" i="1"/>
  <c r="E178162" i="1"/>
  <c r="E178161" i="1"/>
  <c r="E178160" i="1"/>
  <c r="E178159" i="1"/>
  <c r="E178158" i="1"/>
  <c r="E178157" i="1"/>
  <c r="E178156" i="1"/>
  <c r="E178155" i="1"/>
  <c r="E178154" i="1"/>
  <c r="E178153" i="1"/>
  <c r="E178152" i="1"/>
  <c r="E178151" i="1"/>
  <c r="E178150" i="1"/>
  <c r="E178149" i="1"/>
  <c r="E178148" i="1"/>
  <c r="E178147" i="1"/>
  <c r="E178146" i="1"/>
  <c r="E178145" i="1"/>
  <c r="E178144" i="1"/>
  <c r="E178143" i="1"/>
  <c r="E178142" i="1"/>
  <c r="E178141" i="1"/>
  <c r="E178140" i="1"/>
  <c r="E178139" i="1"/>
  <c r="E178138" i="1"/>
  <c r="E178137" i="1"/>
  <c r="E178136" i="1"/>
  <c r="E178135" i="1"/>
  <c r="E178134" i="1"/>
  <c r="E178133" i="1"/>
  <c r="E178132" i="1"/>
  <c r="E178131" i="1"/>
  <c r="E178130" i="1"/>
  <c r="E178129" i="1"/>
  <c r="E178128" i="1"/>
  <c r="E178127" i="1"/>
  <c r="E178126" i="1"/>
  <c r="E178125" i="1"/>
  <c r="E178124" i="1"/>
  <c r="E178123" i="1"/>
  <c r="E178122" i="1"/>
  <c r="E178121" i="1"/>
  <c r="E178120" i="1"/>
  <c r="E178119" i="1"/>
  <c r="E178118" i="1"/>
  <c r="E178117" i="1"/>
  <c r="E178116" i="1"/>
  <c r="E178115" i="1"/>
  <c r="E178114" i="1"/>
  <c r="E178113" i="1"/>
  <c r="E178112" i="1"/>
  <c r="E178111" i="1"/>
  <c r="E178110" i="1"/>
  <c r="E178109" i="1"/>
  <c r="E178108" i="1"/>
  <c r="E178107" i="1"/>
  <c r="E178106" i="1"/>
  <c r="E178105" i="1"/>
  <c r="E178104" i="1"/>
  <c r="E178103" i="1"/>
  <c r="E178102" i="1"/>
  <c r="E178101" i="1"/>
  <c r="E178100" i="1"/>
  <c r="E178099" i="1"/>
  <c r="E178098" i="1"/>
  <c r="E178097" i="1"/>
  <c r="E178096" i="1"/>
  <c r="E178095" i="1"/>
  <c r="E178094" i="1"/>
  <c r="E178093" i="1"/>
  <c r="E178092" i="1"/>
  <c r="E178091" i="1"/>
  <c r="E178090" i="1"/>
  <c r="E178089" i="1"/>
  <c r="E178088" i="1"/>
  <c r="E178087" i="1"/>
  <c r="E178086" i="1"/>
  <c r="E178085" i="1"/>
  <c r="E178084" i="1"/>
  <c r="E178083" i="1"/>
  <c r="E178082" i="1"/>
  <c r="E178081" i="1"/>
  <c r="E178080" i="1"/>
  <c r="E178079" i="1"/>
  <c r="E178078" i="1"/>
  <c r="E178077" i="1"/>
  <c r="E178076" i="1"/>
  <c r="E178075" i="1"/>
  <c r="E178074" i="1"/>
  <c r="E178073" i="1"/>
  <c r="E178072" i="1"/>
  <c r="E178071" i="1"/>
  <c r="E178070" i="1"/>
  <c r="E178069" i="1"/>
  <c r="E178068" i="1"/>
  <c r="E178067" i="1"/>
  <c r="E178066" i="1"/>
  <c r="E178065" i="1"/>
  <c r="E178064" i="1"/>
  <c r="E178063" i="1"/>
  <c r="E178062" i="1"/>
  <c r="E178061" i="1"/>
  <c r="E178060" i="1"/>
  <c r="E178059" i="1"/>
  <c r="E178058" i="1"/>
  <c r="E178057" i="1"/>
  <c r="E178056" i="1"/>
  <c r="E178055" i="1"/>
  <c r="E178054" i="1"/>
  <c r="E178053" i="1"/>
  <c r="E178052" i="1"/>
  <c r="E178051" i="1"/>
  <c r="E178050" i="1"/>
  <c r="E178049" i="1"/>
  <c r="E178048" i="1"/>
  <c r="E178047" i="1"/>
  <c r="E178046" i="1"/>
  <c r="E178045" i="1"/>
  <c r="E178044" i="1"/>
  <c r="E178043" i="1"/>
  <c r="E178042" i="1"/>
  <c r="E178041" i="1"/>
  <c r="E178040" i="1"/>
  <c r="E178039" i="1"/>
  <c r="E178038" i="1"/>
  <c r="E178037" i="1"/>
  <c r="E178036" i="1"/>
  <c r="E178035" i="1"/>
  <c r="E178034" i="1"/>
  <c r="E178033" i="1"/>
  <c r="E178032" i="1"/>
  <c r="E178031" i="1"/>
  <c r="E178030" i="1"/>
  <c r="E178029" i="1"/>
  <c r="E178028" i="1"/>
  <c r="E178027" i="1"/>
  <c r="E178026" i="1"/>
  <c r="E178025" i="1"/>
  <c r="E178024" i="1"/>
  <c r="E178023" i="1"/>
  <c r="E178022" i="1"/>
  <c r="E178021" i="1"/>
  <c r="E178020" i="1"/>
  <c r="E178019" i="1"/>
  <c r="E178018" i="1"/>
  <c r="E178017" i="1"/>
  <c r="E178016" i="1"/>
  <c r="E178015" i="1"/>
  <c r="E178014" i="1"/>
  <c r="E178013" i="1"/>
  <c r="E178012" i="1"/>
  <c r="E178011" i="1"/>
  <c r="E178010" i="1"/>
  <c r="E178009" i="1"/>
  <c r="E178008" i="1"/>
  <c r="E178007" i="1"/>
  <c r="E178006" i="1"/>
  <c r="E178005" i="1"/>
  <c r="E178004" i="1"/>
  <c r="E178003" i="1"/>
  <c r="E178002" i="1"/>
  <c r="E178001" i="1"/>
  <c r="E178000" i="1"/>
  <c r="E177999" i="1"/>
  <c r="E177998" i="1"/>
  <c r="E177997" i="1"/>
  <c r="E177996" i="1"/>
  <c r="E177995" i="1"/>
  <c r="E177994" i="1"/>
  <c r="E177993" i="1"/>
  <c r="E177992" i="1"/>
  <c r="E177991" i="1"/>
  <c r="E177990" i="1"/>
  <c r="E177989" i="1"/>
  <c r="E177988" i="1"/>
  <c r="E177987" i="1"/>
  <c r="E177986" i="1"/>
  <c r="E177985" i="1"/>
  <c r="E177984" i="1"/>
  <c r="E177983" i="1"/>
  <c r="E177982" i="1"/>
  <c r="E177981" i="1"/>
  <c r="E177980" i="1"/>
  <c r="E177979" i="1"/>
  <c r="E177978" i="1"/>
  <c r="E177977" i="1"/>
  <c r="E177976" i="1"/>
  <c r="E177975" i="1"/>
  <c r="E177974" i="1"/>
  <c r="E177973" i="1"/>
  <c r="E177972" i="1"/>
  <c r="E177971" i="1"/>
  <c r="E177970" i="1"/>
  <c r="E177969" i="1"/>
  <c r="E177968" i="1"/>
  <c r="E177967" i="1"/>
  <c r="E177966" i="1"/>
  <c r="E177965" i="1"/>
  <c r="E177964" i="1"/>
  <c r="E177963" i="1"/>
  <c r="E177962" i="1"/>
  <c r="E177961" i="1"/>
  <c r="E177960" i="1"/>
  <c r="E177959" i="1"/>
  <c r="E177958" i="1"/>
  <c r="E177957" i="1"/>
  <c r="E177956" i="1"/>
  <c r="E177955" i="1"/>
  <c r="E177954" i="1"/>
  <c r="E177953" i="1"/>
  <c r="E177952" i="1"/>
  <c r="E177951" i="1"/>
  <c r="E177950" i="1"/>
  <c r="E177949" i="1"/>
  <c r="E177948" i="1"/>
  <c r="E177947" i="1"/>
  <c r="E177946" i="1"/>
  <c r="E177945" i="1"/>
  <c r="E177944" i="1"/>
  <c r="E177943" i="1"/>
  <c r="E177942" i="1"/>
  <c r="E177941" i="1"/>
  <c r="E177940" i="1"/>
  <c r="E177939" i="1"/>
  <c r="E177938" i="1"/>
  <c r="E177937" i="1"/>
  <c r="E177936" i="1"/>
  <c r="E177935" i="1"/>
  <c r="E177934" i="1"/>
  <c r="E177933" i="1"/>
  <c r="E177932" i="1"/>
  <c r="E177931" i="1"/>
  <c r="E177930" i="1"/>
  <c r="E177929" i="1"/>
  <c r="E177928" i="1"/>
  <c r="E177927" i="1"/>
  <c r="E177926" i="1"/>
  <c r="E177925" i="1"/>
  <c r="E177924" i="1"/>
  <c r="E177923" i="1"/>
  <c r="E177922" i="1"/>
  <c r="E177921" i="1"/>
  <c r="E177920" i="1"/>
  <c r="E177919" i="1"/>
  <c r="E177918" i="1"/>
  <c r="E177917" i="1"/>
  <c r="E177916" i="1"/>
  <c r="E177915" i="1"/>
  <c r="E177914" i="1"/>
  <c r="E177913" i="1"/>
  <c r="E177912" i="1"/>
  <c r="E177911" i="1"/>
  <c r="E177910" i="1"/>
  <c r="E177909" i="1"/>
  <c r="E177908" i="1"/>
  <c r="E177907" i="1"/>
  <c r="E177906" i="1"/>
  <c r="E177905" i="1"/>
  <c r="E177904" i="1"/>
  <c r="E177903" i="1"/>
  <c r="E177902" i="1"/>
  <c r="E177901" i="1"/>
  <c r="E177900" i="1"/>
  <c r="E177899" i="1"/>
  <c r="E177898" i="1"/>
  <c r="E177897" i="1"/>
  <c r="E177896" i="1"/>
  <c r="E177895" i="1"/>
  <c r="E177894" i="1"/>
  <c r="E177893" i="1"/>
  <c r="E177892" i="1"/>
  <c r="E177891" i="1"/>
  <c r="E177890" i="1"/>
  <c r="E177889" i="1"/>
  <c r="E177888" i="1"/>
  <c r="E177887" i="1"/>
  <c r="E177886" i="1"/>
  <c r="E177885" i="1"/>
  <c r="E177884" i="1"/>
  <c r="E177883" i="1"/>
  <c r="E177882" i="1"/>
  <c r="E177881" i="1"/>
  <c r="E177880" i="1"/>
  <c r="E177879" i="1"/>
  <c r="E177878" i="1"/>
  <c r="E177877" i="1"/>
  <c r="E177876" i="1"/>
  <c r="E177875" i="1"/>
  <c r="E177874" i="1"/>
  <c r="E177873" i="1"/>
  <c r="E177872" i="1"/>
  <c r="E177871" i="1"/>
  <c r="E177870" i="1"/>
  <c r="E177869" i="1"/>
  <c r="E177868" i="1"/>
  <c r="E177867" i="1"/>
  <c r="E177866" i="1"/>
  <c r="E177865" i="1"/>
  <c r="E177864" i="1"/>
  <c r="E177863" i="1"/>
  <c r="E177862" i="1"/>
  <c r="E177861" i="1"/>
  <c r="E177860" i="1"/>
  <c r="E177859" i="1"/>
  <c r="E177858" i="1"/>
  <c r="E177857" i="1"/>
  <c r="E177856" i="1"/>
  <c r="E177855" i="1"/>
  <c r="E177854" i="1"/>
  <c r="E177853" i="1"/>
  <c r="E177852" i="1"/>
  <c r="E177851" i="1"/>
  <c r="E177850" i="1"/>
  <c r="E177849" i="1"/>
  <c r="E177848" i="1"/>
  <c r="E177847" i="1"/>
  <c r="E177846" i="1"/>
  <c r="E177845" i="1"/>
  <c r="E177844" i="1"/>
  <c r="E177843" i="1"/>
  <c r="E177842" i="1"/>
  <c r="E177841" i="1"/>
  <c r="E177840" i="1"/>
  <c r="E177839" i="1"/>
  <c r="E177838" i="1"/>
  <c r="E177837" i="1"/>
  <c r="E177836" i="1"/>
  <c r="E177835" i="1"/>
  <c r="E177834" i="1"/>
  <c r="E177833" i="1"/>
  <c r="E177832" i="1"/>
  <c r="E177831" i="1"/>
  <c r="E177830" i="1"/>
  <c r="E177829" i="1"/>
  <c r="E177828" i="1"/>
  <c r="E177827" i="1"/>
  <c r="E177826" i="1"/>
  <c r="E177825" i="1"/>
  <c r="E177824" i="1"/>
  <c r="E177823" i="1"/>
  <c r="E177822" i="1"/>
  <c r="E177821" i="1"/>
  <c r="E177820" i="1"/>
  <c r="E177819" i="1"/>
  <c r="E177818" i="1"/>
  <c r="E177817" i="1"/>
  <c r="E177816" i="1"/>
  <c r="E177815" i="1"/>
  <c r="E177814" i="1"/>
  <c r="E177813" i="1"/>
  <c r="E177812" i="1"/>
  <c r="E177811" i="1"/>
  <c r="E177810" i="1"/>
  <c r="E177809" i="1"/>
  <c r="E177808" i="1"/>
  <c r="E177807" i="1"/>
  <c r="E177806" i="1"/>
  <c r="E177805" i="1"/>
  <c r="E177804" i="1"/>
  <c r="E177803" i="1"/>
  <c r="E177802" i="1"/>
  <c r="E177801" i="1"/>
  <c r="E177800" i="1"/>
  <c r="E177799" i="1"/>
  <c r="E177798" i="1"/>
  <c r="E177797" i="1"/>
  <c r="E177796" i="1"/>
  <c r="E177795" i="1"/>
  <c r="E177794" i="1"/>
  <c r="E177793" i="1"/>
  <c r="E177792" i="1"/>
  <c r="E177791" i="1"/>
  <c r="E177790" i="1"/>
  <c r="E177789" i="1"/>
  <c r="E177788" i="1"/>
  <c r="E177787" i="1"/>
  <c r="E177786" i="1"/>
  <c r="E177785" i="1"/>
  <c r="E177784" i="1"/>
  <c r="E177783" i="1"/>
  <c r="E177782" i="1"/>
  <c r="E177781" i="1"/>
  <c r="E177780" i="1"/>
  <c r="E177779" i="1"/>
  <c r="E177778" i="1"/>
  <c r="E177777" i="1"/>
  <c r="E177776" i="1"/>
  <c r="E177775" i="1"/>
  <c r="E177774" i="1"/>
  <c r="E177773" i="1"/>
  <c r="E177772" i="1"/>
  <c r="E177771" i="1"/>
  <c r="E177770" i="1"/>
  <c r="E177769" i="1"/>
  <c r="E177768" i="1"/>
  <c r="E177767" i="1"/>
  <c r="E177766" i="1"/>
  <c r="E177765" i="1"/>
  <c r="E177764" i="1"/>
  <c r="E177763" i="1"/>
  <c r="E177762" i="1"/>
  <c r="E177761" i="1"/>
  <c r="E177760" i="1"/>
  <c r="E177759" i="1"/>
  <c r="E177758" i="1"/>
  <c r="E177757" i="1"/>
  <c r="E177756" i="1"/>
  <c r="E177755" i="1"/>
  <c r="E177754" i="1"/>
  <c r="E177753" i="1"/>
  <c r="E177752" i="1"/>
  <c r="E177751" i="1"/>
  <c r="E177750" i="1"/>
  <c r="E177749" i="1"/>
  <c r="E177748" i="1"/>
  <c r="E177747" i="1"/>
  <c r="E177746" i="1"/>
  <c r="E177745" i="1"/>
  <c r="E177744" i="1"/>
  <c r="E177743" i="1"/>
  <c r="E177742" i="1"/>
  <c r="E177741" i="1"/>
  <c r="E177740" i="1"/>
  <c r="E177739" i="1"/>
  <c r="E177738" i="1"/>
  <c r="E177737" i="1"/>
  <c r="E177736" i="1"/>
  <c r="E177735" i="1"/>
  <c r="E177734" i="1"/>
  <c r="E177733" i="1"/>
  <c r="E177732" i="1"/>
  <c r="E177731" i="1"/>
  <c r="E177730" i="1"/>
  <c r="E177729" i="1"/>
  <c r="E177728" i="1"/>
  <c r="E177727" i="1"/>
  <c r="E177726" i="1"/>
  <c r="E177725" i="1"/>
  <c r="E177724" i="1"/>
  <c r="E177723" i="1"/>
  <c r="E177722" i="1"/>
  <c r="E177721" i="1"/>
  <c r="E177720" i="1"/>
  <c r="E177719" i="1"/>
  <c r="E177718" i="1"/>
  <c r="E177717" i="1"/>
  <c r="E177716" i="1"/>
  <c r="E177715" i="1"/>
  <c r="E177714" i="1"/>
  <c r="E177713" i="1"/>
  <c r="E177712" i="1"/>
  <c r="E177711" i="1"/>
  <c r="E177710" i="1"/>
  <c r="E177709" i="1"/>
  <c r="E177708" i="1"/>
  <c r="E177707" i="1"/>
  <c r="E177706" i="1"/>
  <c r="E177705" i="1"/>
  <c r="E177704" i="1"/>
  <c r="E177703" i="1"/>
  <c r="E177702" i="1"/>
  <c r="E177701" i="1"/>
  <c r="E177700" i="1"/>
  <c r="E177699" i="1"/>
  <c r="E177698" i="1"/>
  <c r="E177697" i="1"/>
  <c r="E177696" i="1"/>
  <c r="E177695" i="1"/>
  <c r="E177694" i="1"/>
  <c r="E177693" i="1"/>
  <c r="E177692" i="1"/>
  <c r="E177691" i="1"/>
  <c r="E177690" i="1"/>
  <c r="E177689" i="1"/>
  <c r="E177688" i="1"/>
  <c r="E177687" i="1"/>
  <c r="E177686" i="1"/>
  <c r="E177685" i="1"/>
  <c r="E177684" i="1"/>
  <c r="E177683" i="1"/>
  <c r="E177682" i="1"/>
  <c r="E177681" i="1"/>
  <c r="E177680" i="1"/>
  <c r="E177679" i="1"/>
  <c r="E177678" i="1"/>
  <c r="E177677" i="1"/>
  <c r="E177676" i="1"/>
  <c r="E177675" i="1"/>
  <c r="E177674" i="1"/>
  <c r="E177673" i="1"/>
  <c r="E177672" i="1"/>
  <c r="E177671" i="1"/>
  <c r="E177670" i="1"/>
  <c r="E177669" i="1"/>
  <c r="E177668" i="1"/>
  <c r="E177667" i="1"/>
  <c r="E177666" i="1"/>
  <c r="E177665" i="1"/>
  <c r="E177664" i="1"/>
  <c r="E177663" i="1"/>
  <c r="E177662" i="1"/>
  <c r="E177661" i="1"/>
  <c r="E177660" i="1"/>
  <c r="E177659" i="1"/>
  <c r="E177658" i="1"/>
  <c r="E177657" i="1"/>
  <c r="E177656" i="1"/>
  <c r="E177655" i="1"/>
  <c r="E177654" i="1"/>
  <c r="E177653" i="1"/>
  <c r="E177652" i="1"/>
  <c r="E177651" i="1"/>
  <c r="E177650" i="1"/>
  <c r="E177649" i="1"/>
  <c r="E177648" i="1"/>
  <c r="E177647" i="1"/>
  <c r="E177646" i="1"/>
  <c r="E177645" i="1"/>
  <c r="E177644" i="1"/>
  <c r="E177643" i="1"/>
  <c r="E177642" i="1"/>
  <c r="E177641" i="1"/>
  <c r="E177640" i="1"/>
  <c r="E177639" i="1"/>
  <c r="E177638" i="1"/>
  <c r="E177637" i="1"/>
  <c r="E177636" i="1"/>
  <c r="E177635" i="1"/>
  <c r="E177634" i="1"/>
  <c r="E177633" i="1"/>
  <c r="E177632" i="1"/>
  <c r="E177631" i="1"/>
  <c r="E177630" i="1"/>
  <c r="E177629" i="1"/>
  <c r="E177628" i="1"/>
  <c r="E177627" i="1"/>
  <c r="E177626" i="1"/>
  <c r="E177625" i="1"/>
  <c r="E177624" i="1"/>
  <c r="E177623" i="1"/>
  <c r="E177622" i="1"/>
  <c r="E177621" i="1"/>
  <c r="E177620" i="1"/>
  <c r="E177619" i="1"/>
  <c r="E177618" i="1"/>
  <c r="E177617" i="1"/>
  <c r="E177616" i="1"/>
  <c r="E177615" i="1"/>
  <c r="E177614" i="1"/>
  <c r="E177613" i="1"/>
  <c r="E177612" i="1"/>
  <c r="E177611" i="1"/>
  <c r="E177610" i="1"/>
  <c r="E177609" i="1"/>
  <c r="E177608" i="1"/>
  <c r="E177607" i="1"/>
  <c r="E177606" i="1"/>
  <c r="E177605" i="1"/>
  <c r="E177604" i="1"/>
  <c r="E177603" i="1"/>
  <c r="E177602" i="1"/>
  <c r="E177601" i="1"/>
  <c r="E177600" i="1"/>
  <c r="E177599" i="1"/>
  <c r="E177598" i="1"/>
  <c r="E177597" i="1"/>
  <c r="E177596" i="1"/>
  <c r="E177595" i="1"/>
  <c r="E177594" i="1"/>
  <c r="E177593" i="1"/>
  <c r="E177592" i="1"/>
  <c r="E177591" i="1"/>
  <c r="E177590" i="1"/>
  <c r="E177589" i="1"/>
  <c r="E177588" i="1"/>
  <c r="E177587" i="1"/>
  <c r="E177586" i="1"/>
  <c r="E177585" i="1"/>
  <c r="E177584" i="1"/>
  <c r="E177583" i="1"/>
  <c r="E177582" i="1"/>
  <c r="E177581" i="1"/>
  <c r="E177580" i="1"/>
  <c r="E177579" i="1"/>
  <c r="E177578" i="1"/>
  <c r="E177577" i="1"/>
  <c r="E177576" i="1"/>
  <c r="E177575" i="1"/>
  <c r="E177574" i="1"/>
  <c r="E177573" i="1"/>
  <c r="E177572" i="1"/>
  <c r="E177571" i="1"/>
  <c r="E177570" i="1"/>
  <c r="E177569" i="1"/>
  <c r="E177568" i="1"/>
  <c r="E177567" i="1"/>
  <c r="E177566" i="1"/>
  <c r="E177565" i="1"/>
  <c r="E177564" i="1"/>
  <c r="E177563" i="1"/>
  <c r="E177562" i="1"/>
  <c r="E177561" i="1"/>
  <c r="E177560" i="1"/>
  <c r="E177559" i="1"/>
  <c r="E177558" i="1"/>
  <c r="E177557" i="1"/>
  <c r="E177556" i="1"/>
  <c r="E177555" i="1"/>
  <c r="E177554" i="1"/>
  <c r="E177553" i="1"/>
  <c r="E177552" i="1"/>
  <c r="E177551" i="1"/>
  <c r="E177550" i="1"/>
  <c r="E177549" i="1"/>
  <c r="E177548" i="1"/>
  <c r="E177547" i="1"/>
  <c r="E177546" i="1"/>
  <c r="E177545" i="1"/>
  <c r="E177544" i="1"/>
  <c r="E177543" i="1"/>
  <c r="E177542" i="1"/>
  <c r="E177541" i="1"/>
  <c r="E177540" i="1"/>
  <c r="E177539" i="1"/>
  <c r="E177538" i="1"/>
  <c r="E177537" i="1"/>
  <c r="E177536" i="1"/>
  <c r="E177535" i="1"/>
  <c r="E177534" i="1"/>
  <c r="E177533" i="1"/>
  <c r="E177532" i="1"/>
  <c r="E177531" i="1"/>
  <c r="E177530" i="1"/>
  <c r="E177529" i="1"/>
  <c r="E177528" i="1"/>
  <c r="E177527" i="1"/>
  <c r="E177526" i="1"/>
  <c r="E177525" i="1"/>
  <c r="E177524" i="1"/>
  <c r="E177523" i="1"/>
  <c r="E177522" i="1"/>
  <c r="E177521" i="1"/>
  <c r="E177520" i="1"/>
  <c r="E177519" i="1"/>
  <c r="E177518" i="1"/>
  <c r="E177517" i="1"/>
  <c r="E177516" i="1"/>
  <c r="E177515" i="1"/>
  <c r="E177514" i="1"/>
  <c r="E177513" i="1"/>
  <c r="E177512" i="1"/>
  <c r="E177511" i="1"/>
  <c r="E177510" i="1"/>
  <c r="E177509" i="1"/>
  <c r="E177508" i="1"/>
  <c r="E177507" i="1"/>
  <c r="E177506" i="1"/>
  <c r="E177505" i="1"/>
  <c r="E177504" i="1"/>
  <c r="E177503" i="1"/>
  <c r="E177502" i="1"/>
  <c r="E177501" i="1"/>
  <c r="E177500" i="1"/>
  <c r="E177499" i="1"/>
  <c r="E177498" i="1"/>
  <c r="E177497" i="1"/>
  <c r="E177496" i="1"/>
  <c r="E177495" i="1"/>
  <c r="E177494" i="1"/>
  <c r="E177493" i="1"/>
  <c r="E177492" i="1"/>
  <c r="E177491" i="1"/>
  <c r="E177490" i="1"/>
  <c r="E177489" i="1"/>
  <c r="E177488" i="1"/>
  <c r="E177487" i="1"/>
  <c r="E177486" i="1"/>
  <c r="E177485" i="1"/>
  <c r="E177484" i="1"/>
  <c r="E177483" i="1"/>
  <c r="E177482" i="1"/>
  <c r="E177481" i="1"/>
  <c r="E177480" i="1"/>
  <c r="E177479" i="1"/>
  <c r="E177478" i="1"/>
  <c r="E177477" i="1"/>
  <c r="E177476" i="1"/>
  <c r="E177475" i="1"/>
  <c r="E177474" i="1"/>
  <c r="E177473" i="1"/>
  <c r="E177472" i="1"/>
  <c r="E177471" i="1"/>
  <c r="E177470" i="1"/>
  <c r="E177469" i="1"/>
  <c r="E177468" i="1"/>
  <c r="E177467" i="1"/>
  <c r="E177466" i="1"/>
  <c r="E177465" i="1"/>
  <c r="E177464" i="1"/>
  <c r="E177463" i="1"/>
  <c r="E177462" i="1"/>
  <c r="E177461" i="1"/>
  <c r="E177460" i="1"/>
  <c r="E177459" i="1"/>
  <c r="E177458" i="1"/>
  <c r="E177457" i="1"/>
  <c r="E177456" i="1"/>
  <c r="E177455" i="1"/>
  <c r="E177454" i="1"/>
  <c r="E177453" i="1"/>
  <c r="E177452" i="1"/>
  <c r="E177451" i="1"/>
  <c r="E177450" i="1"/>
  <c r="E177449" i="1"/>
  <c r="E177448" i="1"/>
  <c r="E177447" i="1"/>
  <c r="E177446" i="1"/>
  <c r="E177445" i="1"/>
  <c r="E177444" i="1"/>
  <c r="E177443" i="1"/>
  <c r="E177442" i="1"/>
  <c r="E177441" i="1"/>
  <c r="E177440" i="1"/>
  <c r="E177439" i="1"/>
  <c r="E177438" i="1"/>
  <c r="E177437" i="1"/>
  <c r="E177436" i="1"/>
  <c r="E177435" i="1"/>
  <c r="E177434" i="1"/>
  <c r="E177433" i="1"/>
  <c r="E177432" i="1"/>
  <c r="E177431" i="1"/>
  <c r="E177430" i="1"/>
  <c r="E177429" i="1"/>
  <c r="E177428" i="1"/>
  <c r="E177427" i="1"/>
  <c r="E177426" i="1"/>
  <c r="E177425" i="1"/>
  <c r="E177424" i="1"/>
  <c r="E177423" i="1"/>
  <c r="E177422" i="1"/>
  <c r="E177421" i="1"/>
  <c r="E177420" i="1"/>
  <c r="E177419" i="1"/>
  <c r="E177418" i="1"/>
  <c r="E177417" i="1"/>
  <c r="E177416" i="1"/>
  <c r="E177415" i="1"/>
  <c r="E177414" i="1"/>
  <c r="E177413" i="1"/>
  <c r="E177412" i="1"/>
  <c r="E177411" i="1"/>
  <c r="E177410" i="1"/>
  <c r="E177409" i="1"/>
  <c r="E177408" i="1"/>
  <c r="E177407" i="1"/>
  <c r="E177406" i="1"/>
  <c r="E177405" i="1"/>
  <c r="E177404" i="1"/>
  <c r="E177403" i="1"/>
  <c r="E177402" i="1"/>
  <c r="E177401" i="1"/>
  <c r="E177400" i="1"/>
  <c r="E177399" i="1"/>
  <c r="E177398" i="1"/>
  <c r="E177397" i="1"/>
  <c r="E177396" i="1"/>
  <c r="E177395" i="1"/>
  <c r="E177394" i="1"/>
  <c r="E177393" i="1"/>
  <c r="E177392" i="1"/>
  <c r="E177391" i="1"/>
  <c r="E177390" i="1"/>
  <c r="E177389" i="1"/>
  <c r="E177388" i="1"/>
  <c r="E177387" i="1"/>
  <c r="E177386" i="1"/>
  <c r="E177385" i="1"/>
  <c r="E177384" i="1"/>
  <c r="E177383" i="1"/>
  <c r="E177382" i="1"/>
  <c r="E177381" i="1"/>
  <c r="E177380" i="1"/>
  <c r="E177379" i="1"/>
  <c r="E177378" i="1"/>
  <c r="E177377" i="1"/>
  <c r="E177376" i="1"/>
  <c r="E177375" i="1"/>
  <c r="E177374" i="1"/>
  <c r="E177373" i="1"/>
  <c r="E177372" i="1"/>
  <c r="E177371" i="1"/>
  <c r="E177370" i="1"/>
  <c r="E177369" i="1"/>
  <c r="E177368" i="1"/>
  <c r="E177367" i="1"/>
  <c r="E177366" i="1"/>
  <c r="E177365" i="1"/>
  <c r="E177364" i="1"/>
  <c r="E177363" i="1"/>
  <c r="E177362" i="1"/>
  <c r="E177361" i="1"/>
  <c r="E177360" i="1"/>
  <c r="E177359" i="1"/>
  <c r="E177358" i="1"/>
  <c r="E177357" i="1"/>
  <c r="E177356" i="1"/>
  <c r="E177355" i="1"/>
  <c r="E177354" i="1"/>
  <c r="E177353" i="1"/>
  <c r="E177352" i="1"/>
  <c r="E177351" i="1"/>
  <c r="E177350" i="1"/>
  <c r="E177349" i="1"/>
  <c r="E177348" i="1"/>
  <c r="E177347" i="1"/>
  <c r="E177346" i="1"/>
  <c r="E177345" i="1"/>
  <c r="E177344" i="1"/>
  <c r="E177343" i="1"/>
  <c r="E177342" i="1"/>
  <c r="E177341" i="1"/>
  <c r="E177340" i="1"/>
  <c r="E177339" i="1"/>
  <c r="E177338" i="1"/>
  <c r="E177337" i="1"/>
  <c r="E177336" i="1"/>
  <c r="E177335" i="1"/>
  <c r="E177334" i="1"/>
  <c r="E177333" i="1"/>
  <c r="E177332" i="1"/>
  <c r="E177331" i="1"/>
  <c r="E177330" i="1"/>
  <c r="E177329" i="1"/>
  <c r="E177328" i="1"/>
  <c r="E177327" i="1"/>
  <c r="E177326" i="1"/>
  <c r="E177325" i="1"/>
  <c r="E177324" i="1"/>
  <c r="E177323" i="1"/>
  <c r="E177322" i="1"/>
  <c r="E177321" i="1"/>
  <c r="E177320" i="1"/>
  <c r="E177319" i="1"/>
  <c r="E177318" i="1"/>
  <c r="E177317" i="1"/>
  <c r="E177316" i="1"/>
  <c r="E177315" i="1"/>
  <c r="E177314" i="1"/>
  <c r="E177313" i="1"/>
  <c r="E177312" i="1"/>
  <c r="E177311" i="1"/>
  <c r="E177310" i="1"/>
  <c r="E177309" i="1"/>
  <c r="E177308" i="1"/>
  <c r="E177307" i="1"/>
  <c r="E177306" i="1"/>
  <c r="E177305" i="1"/>
  <c r="E177304" i="1"/>
  <c r="E177303" i="1"/>
  <c r="E177302" i="1"/>
  <c r="E177301" i="1"/>
  <c r="E177300" i="1"/>
  <c r="E177299" i="1"/>
  <c r="E177298" i="1"/>
  <c r="E177297" i="1"/>
  <c r="E177296" i="1"/>
  <c r="E177295" i="1"/>
  <c r="E177294" i="1"/>
  <c r="E177293" i="1"/>
  <c r="E177292" i="1"/>
  <c r="E177291" i="1"/>
  <c r="E177290" i="1"/>
  <c r="E177289" i="1"/>
  <c r="E177288" i="1"/>
  <c r="E177287" i="1"/>
  <c r="E177286" i="1"/>
  <c r="E177285" i="1"/>
  <c r="E177284" i="1"/>
  <c r="E177283" i="1"/>
  <c r="E177282" i="1"/>
  <c r="E177281" i="1"/>
  <c r="E177280" i="1"/>
  <c r="E177279" i="1"/>
  <c r="E177278" i="1"/>
  <c r="E177277" i="1"/>
  <c r="E177276" i="1"/>
  <c r="E177275" i="1"/>
  <c r="E177274" i="1"/>
  <c r="E177273" i="1"/>
  <c r="E177272" i="1"/>
  <c r="E177271" i="1"/>
  <c r="E177270" i="1"/>
  <c r="E177269" i="1"/>
  <c r="E177268" i="1"/>
  <c r="E177267" i="1"/>
  <c r="E177266" i="1"/>
  <c r="E177265" i="1"/>
  <c r="E177264" i="1"/>
  <c r="E177263" i="1"/>
  <c r="E177262" i="1"/>
  <c r="E177261" i="1"/>
  <c r="E177260" i="1"/>
  <c r="E177259" i="1"/>
  <c r="E177258" i="1"/>
  <c r="E177257" i="1"/>
  <c r="E177256" i="1"/>
  <c r="E177255" i="1"/>
  <c r="E177254" i="1"/>
  <c r="E177253" i="1"/>
  <c r="E177252" i="1"/>
  <c r="E177251" i="1"/>
  <c r="E177250" i="1"/>
  <c r="E177249" i="1"/>
  <c r="E177248" i="1"/>
  <c r="E177247" i="1"/>
  <c r="E177246" i="1"/>
  <c r="E177245" i="1"/>
  <c r="E177244" i="1"/>
  <c r="E177243" i="1"/>
  <c r="E177242" i="1"/>
  <c r="E177241" i="1"/>
  <c r="E177240" i="1"/>
  <c r="E177239" i="1"/>
  <c r="E177238" i="1"/>
  <c r="E177237" i="1"/>
  <c r="E177236" i="1"/>
  <c r="E177235" i="1"/>
  <c r="E177234" i="1"/>
  <c r="E177233" i="1"/>
  <c r="E177232" i="1"/>
  <c r="E177231" i="1"/>
  <c r="E177230" i="1"/>
  <c r="E177229" i="1"/>
  <c r="E177228" i="1"/>
  <c r="E177227" i="1"/>
  <c r="E177226" i="1"/>
  <c r="E177225" i="1"/>
  <c r="E177224" i="1"/>
  <c r="E177223" i="1"/>
  <c r="E177222" i="1"/>
  <c r="E177221" i="1"/>
  <c r="E177220" i="1"/>
  <c r="E177219" i="1"/>
  <c r="E177218" i="1"/>
  <c r="E177217" i="1"/>
  <c r="E177216" i="1"/>
  <c r="E177215" i="1"/>
  <c r="E177214" i="1"/>
  <c r="E177213" i="1"/>
  <c r="E177212" i="1"/>
  <c r="E177211" i="1"/>
  <c r="E177210" i="1"/>
  <c r="E177209" i="1"/>
  <c r="E177208" i="1"/>
  <c r="E177207" i="1"/>
  <c r="E177206" i="1"/>
  <c r="E177205" i="1"/>
  <c r="E177204" i="1"/>
  <c r="E177203" i="1"/>
  <c r="E177202" i="1"/>
  <c r="E177201" i="1"/>
  <c r="E177200" i="1"/>
  <c r="E177199" i="1"/>
  <c r="E177198" i="1"/>
  <c r="E177197" i="1"/>
  <c r="E177196" i="1"/>
  <c r="E177195" i="1"/>
  <c r="E177194" i="1"/>
  <c r="E177193" i="1"/>
  <c r="E177192" i="1"/>
  <c r="E177191" i="1"/>
  <c r="E177190" i="1"/>
  <c r="E177189" i="1"/>
  <c r="E177188" i="1"/>
  <c r="E177187" i="1"/>
  <c r="E177186" i="1"/>
  <c r="E177185" i="1"/>
  <c r="E177184" i="1"/>
  <c r="E177183" i="1"/>
  <c r="E177182" i="1"/>
  <c r="E177181" i="1"/>
  <c r="E177180" i="1"/>
  <c r="E177179" i="1"/>
  <c r="E177178" i="1"/>
  <c r="E177177" i="1"/>
  <c r="E177176" i="1"/>
  <c r="E177175" i="1"/>
  <c r="E177174" i="1"/>
  <c r="E177173" i="1"/>
  <c r="E177172" i="1"/>
  <c r="E177171" i="1"/>
  <c r="E177170" i="1"/>
  <c r="E177169" i="1"/>
  <c r="E177168" i="1"/>
  <c r="E177167" i="1"/>
  <c r="E177166" i="1"/>
  <c r="E177165" i="1"/>
  <c r="E177164" i="1"/>
  <c r="E177163" i="1"/>
  <c r="E177162" i="1"/>
  <c r="E177161" i="1"/>
  <c r="E177160" i="1"/>
  <c r="E177159" i="1"/>
  <c r="E177158" i="1"/>
  <c r="E177157" i="1"/>
  <c r="E177156" i="1"/>
  <c r="E177155" i="1"/>
  <c r="E177154" i="1"/>
  <c r="E177153" i="1"/>
  <c r="E177152" i="1"/>
  <c r="E177151" i="1"/>
  <c r="E177150" i="1"/>
  <c r="E177149" i="1"/>
  <c r="E177148" i="1"/>
  <c r="E177147" i="1"/>
  <c r="E177146" i="1"/>
  <c r="E177145" i="1"/>
  <c r="E177144" i="1"/>
  <c r="E177143" i="1"/>
  <c r="E177142" i="1"/>
  <c r="E177141" i="1"/>
  <c r="E177140" i="1"/>
  <c r="E177139" i="1"/>
  <c r="E177138" i="1"/>
  <c r="E177137" i="1"/>
  <c r="E177136" i="1"/>
  <c r="E177135" i="1"/>
  <c r="E177134" i="1"/>
  <c r="E177133" i="1"/>
  <c r="E177132" i="1"/>
  <c r="E177131" i="1"/>
  <c r="E177130" i="1"/>
  <c r="E177129" i="1"/>
  <c r="E177128" i="1"/>
  <c r="E177127" i="1"/>
  <c r="E177126" i="1"/>
  <c r="E177125" i="1"/>
  <c r="E177124" i="1"/>
  <c r="E177123" i="1"/>
  <c r="E177122" i="1"/>
  <c r="E177121" i="1"/>
  <c r="E177120" i="1"/>
  <c r="E177119" i="1"/>
  <c r="E177118" i="1"/>
  <c r="E177117" i="1"/>
  <c r="E177116" i="1"/>
  <c r="E177115" i="1"/>
  <c r="E177114" i="1"/>
  <c r="E177113" i="1"/>
  <c r="E177112" i="1"/>
  <c r="E177111" i="1"/>
  <c r="E177110" i="1"/>
  <c r="E177109" i="1"/>
  <c r="E177108" i="1"/>
  <c r="E177107" i="1"/>
  <c r="E177106" i="1"/>
  <c r="E177105" i="1"/>
  <c r="E177104" i="1"/>
  <c r="E177103" i="1"/>
  <c r="E177102" i="1"/>
  <c r="E177101" i="1"/>
  <c r="E177100" i="1"/>
  <c r="E177099" i="1"/>
  <c r="E177098" i="1"/>
  <c r="E177097" i="1"/>
  <c r="E177096" i="1"/>
  <c r="E177095" i="1"/>
  <c r="E177094" i="1"/>
  <c r="E177093" i="1"/>
  <c r="E177092" i="1"/>
  <c r="E177091" i="1"/>
  <c r="E177090" i="1"/>
  <c r="E177089" i="1"/>
  <c r="E177088" i="1"/>
  <c r="E177087" i="1"/>
  <c r="E177086" i="1"/>
  <c r="E177085" i="1"/>
  <c r="E177084" i="1"/>
  <c r="E177083" i="1"/>
  <c r="E177082" i="1"/>
  <c r="E177081" i="1"/>
  <c r="E177080" i="1"/>
  <c r="E177079" i="1"/>
  <c r="E177078" i="1"/>
  <c r="E177077" i="1"/>
  <c r="E177076" i="1"/>
  <c r="E177075" i="1"/>
  <c r="E177074" i="1"/>
  <c r="E177073" i="1"/>
  <c r="E177072" i="1"/>
  <c r="E177071" i="1"/>
  <c r="E177070" i="1"/>
  <c r="E177069" i="1"/>
  <c r="E177068" i="1"/>
  <c r="E177067" i="1"/>
  <c r="E177066" i="1"/>
  <c r="E177065" i="1"/>
  <c r="E177064" i="1"/>
  <c r="E177063" i="1"/>
  <c r="E177062" i="1"/>
  <c r="E177061" i="1"/>
  <c r="E177060" i="1"/>
  <c r="E177059" i="1"/>
  <c r="E177058" i="1"/>
  <c r="E177057" i="1"/>
  <c r="E177056" i="1"/>
  <c r="E177055" i="1"/>
  <c r="E177054" i="1"/>
  <c r="E177053" i="1"/>
  <c r="E177052" i="1"/>
  <c r="E177051" i="1"/>
  <c r="E177050" i="1"/>
  <c r="E177049" i="1"/>
  <c r="E177048" i="1"/>
  <c r="E177047" i="1"/>
  <c r="E177046" i="1"/>
  <c r="E177045" i="1"/>
  <c r="E177044" i="1"/>
  <c r="E177043" i="1"/>
  <c r="E177042" i="1"/>
  <c r="E177041" i="1"/>
  <c r="E177040" i="1"/>
  <c r="E177039" i="1"/>
  <c r="E177038" i="1"/>
  <c r="E177037" i="1"/>
  <c r="E177036" i="1"/>
  <c r="E177035" i="1"/>
  <c r="E177034" i="1"/>
  <c r="E177033" i="1"/>
  <c r="E177032" i="1"/>
  <c r="E177031" i="1"/>
  <c r="E177030" i="1"/>
  <c r="E177029" i="1"/>
  <c r="E177028" i="1"/>
  <c r="E177027" i="1"/>
  <c r="E177026" i="1"/>
  <c r="E177025" i="1"/>
  <c r="E177024" i="1"/>
  <c r="E177023" i="1"/>
  <c r="E177022" i="1"/>
  <c r="E177021" i="1"/>
  <c r="E177020" i="1"/>
  <c r="E177019" i="1"/>
  <c r="E177018" i="1"/>
  <c r="E177017" i="1"/>
  <c r="E177016" i="1"/>
  <c r="E177015" i="1"/>
  <c r="E177014" i="1"/>
  <c r="E177013" i="1"/>
  <c r="E177012" i="1"/>
  <c r="E177011" i="1"/>
  <c r="E177010" i="1"/>
  <c r="E177009" i="1"/>
  <c r="E177008" i="1"/>
  <c r="E177007" i="1"/>
  <c r="E177006" i="1"/>
  <c r="E177005" i="1"/>
  <c r="E177004" i="1"/>
  <c r="E177003" i="1"/>
  <c r="E177002" i="1"/>
  <c r="E177001" i="1"/>
  <c r="E177000" i="1"/>
  <c r="E176999" i="1"/>
  <c r="E176998" i="1"/>
  <c r="E176997" i="1"/>
  <c r="E176996" i="1"/>
  <c r="E176995" i="1"/>
  <c r="E176994" i="1"/>
  <c r="E176993" i="1"/>
  <c r="E176992" i="1"/>
  <c r="E176991" i="1"/>
  <c r="E176990" i="1"/>
  <c r="E176989" i="1"/>
  <c r="E176988" i="1"/>
  <c r="E176987" i="1"/>
  <c r="E176986" i="1"/>
  <c r="E176985" i="1"/>
  <c r="E176984" i="1"/>
  <c r="E176983" i="1"/>
  <c r="E176982" i="1"/>
  <c r="E176981" i="1"/>
  <c r="E176980" i="1"/>
  <c r="E176979" i="1"/>
  <c r="E176978" i="1"/>
  <c r="E176977" i="1"/>
  <c r="E176976" i="1"/>
  <c r="E176975" i="1"/>
  <c r="E176974" i="1"/>
  <c r="E176973" i="1"/>
  <c r="E176972" i="1"/>
  <c r="E176971" i="1"/>
  <c r="E176970" i="1"/>
  <c r="E176969" i="1"/>
  <c r="E176968" i="1"/>
  <c r="E176967" i="1"/>
  <c r="E176966" i="1"/>
  <c r="E176965" i="1"/>
  <c r="E176964" i="1"/>
  <c r="E176963" i="1"/>
  <c r="E176962" i="1"/>
  <c r="E176961" i="1"/>
  <c r="E176960" i="1"/>
  <c r="E176959" i="1"/>
  <c r="E176958" i="1"/>
  <c r="E176957" i="1"/>
  <c r="E176956" i="1"/>
  <c r="E176955" i="1"/>
  <c r="E176954" i="1"/>
  <c r="E176953" i="1"/>
  <c r="E176952" i="1"/>
  <c r="E176951" i="1"/>
  <c r="E176950" i="1"/>
  <c r="E176949" i="1"/>
  <c r="E176948" i="1"/>
  <c r="E176947" i="1"/>
  <c r="E176946" i="1"/>
  <c r="E176945" i="1"/>
  <c r="E176944" i="1"/>
  <c r="E176943" i="1"/>
  <c r="E176942" i="1"/>
  <c r="E176941" i="1"/>
  <c r="E176940" i="1"/>
  <c r="E176939" i="1"/>
  <c r="E176938" i="1"/>
  <c r="E176937" i="1"/>
  <c r="E176936" i="1"/>
  <c r="E176935" i="1"/>
  <c r="E176934" i="1"/>
  <c r="E176933" i="1"/>
  <c r="E176932" i="1"/>
  <c r="E176931" i="1"/>
  <c r="E176930" i="1"/>
  <c r="E176929" i="1"/>
  <c r="E176928" i="1"/>
  <c r="E176927" i="1"/>
  <c r="E176926" i="1"/>
  <c r="E176925" i="1"/>
  <c r="E176924" i="1"/>
  <c r="E176923" i="1"/>
  <c r="E176922" i="1"/>
  <c r="E176921" i="1"/>
  <c r="E176920" i="1"/>
  <c r="E176919" i="1"/>
  <c r="E176918" i="1"/>
  <c r="E176917" i="1"/>
  <c r="E176916" i="1"/>
  <c r="E176915" i="1"/>
  <c r="E176914" i="1"/>
  <c r="E176913" i="1"/>
  <c r="E176912" i="1"/>
  <c r="E176911" i="1"/>
  <c r="E176910" i="1"/>
  <c r="E176909" i="1"/>
  <c r="E176908" i="1"/>
  <c r="E176907" i="1"/>
  <c r="E176906" i="1"/>
  <c r="E176905" i="1"/>
  <c r="E176904" i="1"/>
  <c r="E176903" i="1"/>
  <c r="E176902" i="1"/>
  <c r="E176901" i="1"/>
  <c r="E176900" i="1"/>
  <c r="E176899" i="1"/>
  <c r="E176898" i="1"/>
  <c r="E176897" i="1"/>
  <c r="E176896" i="1"/>
  <c r="E176895" i="1"/>
  <c r="E176894" i="1"/>
  <c r="E176893" i="1"/>
  <c r="E176892" i="1"/>
  <c r="E176891" i="1"/>
  <c r="E176890" i="1"/>
  <c r="E176889" i="1"/>
  <c r="E176888" i="1"/>
  <c r="E176887" i="1"/>
  <c r="E176886" i="1"/>
  <c r="E176885" i="1"/>
  <c r="E176884" i="1"/>
  <c r="E176883" i="1"/>
  <c r="E176882" i="1"/>
  <c r="E176881" i="1"/>
  <c r="E176880" i="1"/>
  <c r="E176879" i="1"/>
  <c r="E176878" i="1"/>
  <c r="E176877" i="1"/>
  <c r="E176876" i="1"/>
  <c r="E176875" i="1"/>
  <c r="E176874" i="1"/>
  <c r="E176873" i="1"/>
  <c r="E176872" i="1"/>
  <c r="E176871" i="1"/>
  <c r="E176870" i="1"/>
  <c r="E176869" i="1"/>
  <c r="E176868" i="1"/>
  <c r="E176867" i="1"/>
  <c r="E176866" i="1"/>
  <c r="E176865" i="1"/>
  <c r="E176864" i="1"/>
  <c r="E176863" i="1"/>
  <c r="E176862" i="1"/>
  <c r="E176861" i="1"/>
  <c r="E176860" i="1"/>
  <c r="E176859" i="1"/>
  <c r="E176858" i="1"/>
  <c r="E176857" i="1"/>
  <c r="E176856" i="1"/>
  <c r="E176855" i="1"/>
  <c r="E176854" i="1"/>
  <c r="E176853" i="1"/>
  <c r="E176852" i="1"/>
  <c r="E176851" i="1"/>
  <c r="E176850" i="1"/>
  <c r="E176849" i="1"/>
  <c r="E176848" i="1"/>
  <c r="E176847" i="1"/>
  <c r="E176846" i="1"/>
  <c r="E176845" i="1"/>
  <c r="E176844" i="1"/>
  <c r="E176843" i="1"/>
  <c r="E176842" i="1"/>
  <c r="E176841" i="1"/>
  <c r="E176840" i="1"/>
  <c r="E176839" i="1"/>
  <c r="E176838" i="1"/>
  <c r="E176837" i="1"/>
  <c r="E176836" i="1"/>
  <c r="E176835" i="1"/>
  <c r="E176834" i="1"/>
  <c r="E176833" i="1"/>
  <c r="E176832" i="1"/>
  <c r="E176831" i="1"/>
  <c r="E176830" i="1"/>
  <c r="E176829" i="1"/>
  <c r="E176828" i="1"/>
  <c r="E176827" i="1"/>
  <c r="E176826" i="1"/>
  <c r="E176825" i="1"/>
  <c r="E176824" i="1"/>
  <c r="E176823" i="1"/>
  <c r="E176822" i="1"/>
  <c r="E176821" i="1"/>
  <c r="E176820" i="1"/>
  <c r="E176819" i="1"/>
  <c r="E176818" i="1"/>
  <c r="E176817" i="1"/>
  <c r="E176816" i="1"/>
  <c r="E176815" i="1"/>
  <c r="E176814" i="1"/>
  <c r="E176813" i="1"/>
  <c r="E176812" i="1"/>
  <c r="E176811" i="1"/>
  <c r="E176810" i="1"/>
  <c r="E176809" i="1"/>
  <c r="E176808" i="1"/>
  <c r="E176807" i="1"/>
  <c r="E176806" i="1"/>
  <c r="E176805" i="1"/>
  <c r="E176804" i="1"/>
  <c r="E176803" i="1"/>
  <c r="E176802" i="1"/>
  <c r="E176801" i="1"/>
  <c r="E176800" i="1"/>
  <c r="E176799" i="1"/>
  <c r="E176798" i="1"/>
  <c r="E176797" i="1"/>
  <c r="E176796" i="1"/>
  <c r="E176795" i="1"/>
  <c r="E176794" i="1"/>
  <c r="E176793" i="1"/>
  <c r="E176792" i="1"/>
  <c r="E176791" i="1"/>
  <c r="E176790" i="1"/>
  <c r="E176789" i="1"/>
  <c r="E176788" i="1"/>
  <c r="E176787" i="1"/>
  <c r="E176786" i="1"/>
  <c r="E176785" i="1"/>
  <c r="E176784" i="1"/>
  <c r="E176783" i="1"/>
  <c r="E176782" i="1"/>
  <c r="E176781" i="1"/>
  <c r="E176780" i="1"/>
  <c r="E176779" i="1"/>
  <c r="E176778" i="1"/>
  <c r="E176777" i="1"/>
  <c r="E176776" i="1"/>
  <c r="E176775" i="1"/>
  <c r="E176774" i="1"/>
  <c r="E176773" i="1"/>
  <c r="E176772" i="1"/>
  <c r="E176771" i="1"/>
  <c r="E176770" i="1"/>
  <c r="E176769" i="1"/>
  <c r="E176768" i="1"/>
  <c r="E176767" i="1"/>
  <c r="E176766" i="1"/>
  <c r="E176765" i="1"/>
  <c r="E176764" i="1"/>
  <c r="E176763" i="1"/>
  <c r="E176762" i="1"/>
  <c r="E176761" i="1"/>
  <c r="E176760" i="1"/>
  <c r="E176759" i="1"/>
  <c r="E176758" i="1"/>
  <c r="E176757" i="1"/>
  <c r="E176756" i="1"/>
  <c r="E176755" i="1"/>
  <c r="E176754" i="1"/>
  <c r="E176753" i="1"/>
  <c r="E176752" i="1"/>
  <c r="E176751" i="1"/>
  <c r="E176750" i="1"/>
  <c r="E176749" i="1"/>
  <c r="E176748" i="1"/>
  <c r="E176747" i="1"/>
  <c r="E176746" i="1"/>
  <c r="E176745" i="1"/>
  <c r="E176744" i="1"/>
  <c r="E176743" i="1"/>
  <c r="E176742" i="1"/>
  <c r="E176741" i="1"/>
  <c r="E176740" i="1"/>
  <c r="E176739" i="1"/>
  <c r="E176738" i="1"/>
  <c r="E176737" i="1"/>
  <c r="E176736" i="1"/>
  <c r="E176735" i="1"/>
  <c r="E176734" i="1"/>
  <c r="E176733" i="1"/>
  <c r="E176732" i="1"/>
  <c r="E176731" i="1"/>
  <c r="E176730" i="1"/>
  <c r="E176729" i="1"/>
  <c r="E176728" i="1"/>
  <c r="E176727" i="1"/>
  <c r="E176726" i="1"/>
  <c r="E176725" i="1"/>
  <c r="E176724" i="1"/>
  <c r="E176723" i="1"/>
  <c r="E176722" i="1"/>
  <c r="E176721" i="1"/>
  <c r="E176720" i="1"/>
  <c r="E176719" i="1"/>
  <c r="E176718" i="1"/>
  <c r="E176717" i="1"/>
  <c r="E176716" i="1"/>
  <c r="E176715" i="1"/>
  <c r="E176714" i="1"/>
  <c r="E176713" i="1"/>
  <c r="E176712" i="1"/>
  <c r="E176711" i="1"/>
  <c r="E176710" i="1"/>
  <c r="E176709" i="1"/>
  <c r="E176708" i="1"/>
  <c r="E176707" i="1"/>
  <c r="E176706" i="1"/>
  <c r="E176705" i="1"/>
  <c r="E176704" i="1"/>
  <c r="E176703" i="1"/>
  <c r="E176702" i="1"/>
  <c r="E176701" i="1"/>
  <c r="E176700" i="1"/>
  <c r="E176699" i="1"/>
  <c r="E176698" i="1"/>
  <c r="E176697" i="1"/>
  <c r="E176696" i="1"/>
  <c r="E176695" i="1"/>
  <c r="E176694" i="1"/>
  <c r="E176693" i="1"/>
  <c r="E176692" i="1"/>
  <c r="E176691" i="1"/>
  <c r="E176690" i="1"/>
  <c r="E176689" i="1"/>
  <c r="E176688" i="1"/>
  <c r="E176687" i="1"/>
  <c r="E176686" i="1"/>
  <c r="E176685" i="1"/>
  <c r="E176684" i="1"/>
  <c r="E176683" i="1"/>
  <c r="E176682" i="1"/>
  <c r="E176681" i="1"/>
  <c r="E176680" i="1"/>
  <c r="E176679" i="1"/>
  <c r="E176678" i="1"/>
  <c r="E176677" i="1"/>
  <c r="E176676" i="1"/>
  <c r="E176675" i="1"/>
  <c r="E176674" i="1"/>
  <c r="E176673" i="1"/>
  <c r="E176672" i="1"/>
  <c r="E176671" i="1"/>
  <c r="E176670" i="1"/>
  <c r="E176669" i="1"/>
  <c r="E176668" i="1"/>
  <c r="E176667" i="1"/>
  <c r="E176666" i="1"/>
  <c r="E176665" i="1"/>
  <c r="E176664" i="1"/>
  <c r="E176663" i="1"/>
  <c r="E176662" i="1"/>
  <c r="E176661" i="1"/>
  <c r="E176660" i="1"/>
  <c r="E176659" i="1"/>
  <c r="E176658" i="1"/>
  <c r="E176657" i="1"/>
  <c r="E176656" i="1"/>
  <c r="E176655" i="1"/>
  <c r="E176654" i="1"/>
  <c r="E176653" i="1"/>
  <c r="E176652" i="1"/>
  <c r="E176651" i="1"/>
  <c r="E176650" i="1"/>
  <c r="E176649" i="1"/>
  <c r="E176648" i="1"/>
  <c r="E176647" i="1"/>
  <c r="E176646" i="1"/>
  <c r="E176645" i="1"/>
  <c r="E176644" i="1"/>
  <c r="E176643" i="1"/>
  <c r="E176642" i="1"/>
  <c r="E176641" i="1"/>
  <c r="E176640" i="1"/>
  <c r="E176639" i="1"/>
  <c r="E176638" i="1"/>
  <c r="E176637" i="1"/>
  <c r="E176636" i="1"/>
  <c r="E176635" i="1"/>
  <c r="E176634" i="1"/>
  <c r="E176633" i="1"/>
  <c r="E176632" i="1"/>
  <c r="E176631" i="1"/>
  <c r="E176630" i="1"/>
  <c r="E176629" i="1"/>
  <c r="E176628" i="1"/>
  <c r="E176627" i="1"/>
  <c r="E176626" i="1"/>
  <c r="E176625" i="1"/>
  <c r="E176624" i="1"/>
  <c r="E176623" i="1"/>
  <c r="E176622" i="1"/>
  <c r="E176621" i="1"/>
  <c r="E176620" i="1"/>
  <c r="E176619" i="1"/>
  <c r="E176618" i="1"/>
  <c r="E176617" i="1"/>
  <c r="E176616" i="1"/>
  <c r="E176615" i="1"/>
  <c r="E176614" i="1"/>
  <c r="E176613" i="1"/>
  <c r="E176612" i="1"/>
  <c r="E176611" i="1"/>
  <c r="E176610" i="1"/>
  <c r="E176609" i="1"/>
  <c r="E176608" i="1"/>
  <c r="E176607" i="1"/>
  <c r="E176606" i="1"/>
  <c r="E176605" i="1"/>
  <c r="E176604" i="1"/>
  <c r="E176603" i="1"/>
  <c r="E176602" i="1"/>
  <c r="E176601" i="1"/>
  <c r="E176600" i="1"/>
  <c r="E176599" i="1"/>
  <c r="E176598" i="1"/>
  <c r="E176597" i="1"/>
  <c r="E176596" i="1"/>
  <c r="E176595" i="1"/>
  <c r="E176594" i="1"/>
  <c r="E176593" i="1"/>
  <c r="E176592" i="1"/>
  <c r="E176591" i="1"/>
  <c r="E176590" i="1"/>
  <c r="E176589" i="1"/>
  <c r="E176588" i="1"/>
  <c r="E176587" i="1"/>
  <c r="E176586" i="1"/>
  <c r="E176585" i="1"/>
  <c r="E176584" i="1"/>
  <c r="E176583" i="1"/>
  <c r="E176582" i="1"/>
  <c r="E176581" i="1"/>
  <c r="E176580" i="1"/>
  <c r="E176579" i="1"/>
  <c r="E176578" i="1"/>
  <c r="E176577" i="1"/>
  <c r="E176576" i="1"/>
  <c r="E176575" i="1"/>
  <c r="E176574" i="1"/>
  <c r="E176573" i="1"/>
  <c r="E176572" i="1"/>
  <c r="E176571" i="1"/>
  <c r="E176570" i="1"/>
  <c r="E176569" i="1"/>
  <c r="E176568" i="1"/>
  <c r="E176567" i="1"/>
  <c r="E176566" i="1"/>
  <c r="E176565" i="1"/>
  <c r="E176564" i="1"/>
  <c r="E176563" i="1"/>
  <c r="E176562" i="1"/>
  <c r="E176561" i="1"/>
  <c r="E176560" i="1"/>
  <c r="E176559" i="1"/>
  <c r="E176558" i="1"/>
  <c r="E176557" i="1"/>
  <c r="E176556" i="1"/>
  <c r="E176555" i="1"/>
  <c r="E176554" i="1"/>
  <c r="E176553" i="1"/>
  <c r="E176552" i="1"/>
  <c r="E176551" i="1"/>
  <c r="E176550" i="1"/>
  <c r="E176549" i="1"/>
  <c r="E176548" i="1"/>
  <c r="E176547" i="1"/>
  <c r="E176546" i="1"/>
  <c r="E176545" i="1"/>
  <c r="E176544" i="1"/>
  <c r="E176543" i="1"/>
  <c r="E176542" i="1"/>
  <c r="E176541" i="1"/>
  <c r="E176540" i="1"/>
  <c r="E176539" i="1"/>
  <c r="E176538" i="1"/>
  <c r="E176537" i="1"/>
  <c r="E176536" i="1"/>
  <c r="E176535" i="1"/>
  <c r="E176534" i="1"/>
  <c r="E176533" i="1"/>
  <c r="E176532" i="1"/>
  <c r="E176531" i="1"/>
  <c r="E176530" i="1"/>
  <c r="E176529" i="1"/>
  <c r="E176528" i="1"/>
  <c r="E176527" i="1"/>
  <c r="E176526" i="1"/>
  <c r="E176525" i="1"/>
  <c r="E176524" i="1"/>
  <c r="E176523" i="1"/>
  <c r="E176522" i="1"/>
  <c r="E176521" i="1"/>
  <c r="E176520" i="1"/>
  <c r="E176519" i="1"/>
  <c r="E176518" i="1"/>
  <c r="E176517" i="1"/>
  <c r="E176516" i="1"/>
  <c r="E176515" i="1"/>
  <c r="E176514" i="1"/>
  <c r="E176513" i="1"/>
  <c r="E176512" i="1"/>
  <c r="E176511" i="1"/>
  <c r="E176510" i="1"/>
  <c r="E176509" i="1"/>
  <c r="E176508" i="1"/>
  <c r="E176507" i="1"/>
  <c r="E176506" i="1"/>
  <c r="E176505" i="1"/>
  <c r="E176504" i="1"/>
  <c r="E176503" i="1"/>
  <c r="E176502" i="1"/>
  <c r="E176501" i="1"/>
  <c r="E176500" i="1"/>
  <c r="E176499" i="1"/>
  <c r="E176498" i="1"/>
  <c r="E176497" i="1"/>
  <c r="E176496" i="1"/>
  <c r="E176495" i="1"/>
  <c r="E176494" i="1"/>
  <c r="E176493" i="1"/>
  <c r="E176492" i="1"/>
  <c r="E176491" i="1"/>
  <c r="E176490" i="1"/>
  <c r="E176489" i="1"/>
  <c r="E176488" i="1"/>
  <c r="E176487" i="1"/>
  <c r="E176486" i="1"/>
  <c r="E176485" i="1"/>
  <c r="E176484" i="1"/>
  <c r="E176483" i="1"/>
  <c r="E176482" i="1"/>
  <c r="E176481" i="1"/>
  <c r="E176480" i="1"/>
  <c r="E176479" i="1"/>
  <c r="E176478" i="1"/>
  <c r="E176477" i="1"/>
  <c r="E176476" i="1"/>
  <c r="E176475" i="1"/>
  <c r="E176474" i="1"/>
  <c r="E176473" i="1"/>
  <c r="E176472" i="1"/>
  <c r="E176471" i="1"/>
  <c r="E176470" i="1"/>
  <c r="E176469" i="1"/>
  <c r="E176468" i="1"/>
  <c r="E176467" i="1"/>
  <c r="E176466" i="1"/>
  <c r="E176465" i="1"/>
  <c r="E176464" i="1"/>
  <c r="E176463" i="1"/>
  <c r="E176462" i="1"/>
  <c r="E176461" i="1"/>
  <c r="E176460" i="1"/>
  <c r="E176459" i="1"/>
  <c r="E176458" i="1"/>
  <c r="E176457" i="1"/>
  <c r="E176456" i="1"/>
  <c r="E176455" i="1"/>
  <c r="E176454" i="1"/>
  <c r="E176453" i="1"/>
  <c r="E176452" i="1"/>
  <c r="E176451" i="1"/>
  <c r="E176450" i="1"/>
  <c r="E176449" i="1"/>
  <c r="E176448" i="1"/>
  <c r="E176447" i="1"/>
  <c r="E176446" i="1"/>
  <c r="E176445" i="1"/>
  <c r="E176444" i="1"/>
  <c r="E176443" i="1"/>
  <c r="E176442" i="1"/>
  <c r="E176441" i="1"/>
  <c r="E176440" i="1"/>
  <c r="E176439" i="1"/>
  <c r="E176438" i="1"/>
  <c r="E176437" i="1"/>
  <c r="E176436" i="1"/>
  <c r="E176435" i="1"/>
  <c r="E176434" i="1"/>
  <c r="E176433" i="1"/>
  <c r="E176432" i="1"/>
  <c r="E176431" i="1"/>
  <c r="E176430" i="1"/>
  <c r="E176429" i="1"/>
  <c r="E176428" i="1"/>
  <c r="E176427" i="1"/>
  <c r="E176426" i="1"/>
  <c r="E176425" i="1"/>
  <c r="E176424" i="1"/>
  <c r="E176423" i="1"/>
  <c r="E176422" i="1"/>
  <c r="E176421" i="1"/>
  <c r="E176420" i="1"/>
  <c r="E176419" i="1"/>
  <c r="E176418" i="1"/>
  <c r="E176417" i="1"/>
  <c r="E176416" i="1"/>
  <c r="E176415" i="1"/>
  <c r="E176414" i="1"/>
  <c r="E176413" i="1"/>
  <c r="E176412" i="1"/>
  <c r="E176411" i="1"/>
  <c r="E176410" i="1"/>
  <c r="E176409" i="1"/>
  <c r="E176408" i="1"/>
  <c r="E176407" i="1"/>
  <c r="E176406" i="1"/>
  <c r="E176405" i="1"/>
  <c r="E176404" i="1"/>
  <c r="E176403" i="1"/>
  <c r="E176402" i="1"/>
  <c r="E176401" i="1"/>
  <c r="E176400" i="1"/>
  <c r="E176399" i="1"/>
  <c r="E176398" i="1"/>
  <c r="E176397" i="1"/>
  <c r="E176396" i="1"/>
  <c r="E176395" i="1"/>
  <c r="E176394" i="1"/>
  <c r="E176393" i="1"/>
  <c r="E176392" i="1"/>
  <c r="E176391" i="1"/>
  <c r="E176390" i="1"/>
  <c r="E176389" i="1"/>
  <c r="E176388" i="1"/>
  <c r="E176387" i="1"/>
  <c r="E176386" i="1"/>
  <c r="E176385" i="1"/>
  <c r="E176384" i="1"/>
  <c r="E176383" i="1"/>
  <c r="E176382" i="1"/>
  <c r="E176381" i="1"/>
  <c r="E176380" i="1"/>
  <c r="E176379" i="1"/>
  <c r="E176378" i="1"/>
  <c r="E176377" i="1"/>
  <c r="E176376" i="1"/>
  <c r="E176375" i="1"/>
  <c r="E176374" i="1"/>
  <c r="E176373" i="1"/>
  <c r="E176372" i="1"/>
  <c r="E176371" i="1"/>
  <c r="E176370" i="1"/>
  <c r="E176369" i="1"/>
  <c r="E176368" i="1"/>
  <c r="E176367" i="1"/>
  <c r="E176366" i="1"/>
  <c r="E176365" i="1"/>
  <c r="E176364" i="1"/>
  <c r="E176363" i="1"/>
  <c r="E176362" i="1"/>
  <c r="E176361" i="1"/>
  <c r="E176360" i="1"/>
  <c r="E176359" i="1"/>
  <c r="E176358" i="1"/>
  <c r="E176357" i="1"/>
  <c r="E176356" i="1"/>
  <c r="E176355" i="1"/>
  <c r="E176354" i="1"/>
  <c r="E176353" i="1"/>
  <c r="E176352" i="1"/>
  <c r="E176351" i="1"/>
  <c r="E176350" i="1"/>
  <c r="E176349" i="1"/>
  <c r="E176348" i="1"/>
  <c r="E176347" i="1"/>
  <c r="E176346" i="1"/>
  <c r="E176345" i="1"/>
  <c r="E176344" i="1"/>
  <c r="E176343" i="1"/>
  <c r="E176342" i="1"/>
  <c r="E176341" i="1"/>
  <c r="E176340" i="1"/>
  <c r="E176339" i="1"/>
  <c r="E176338" i="1"/>
  <c r="E176337" i="1"/>
  <c r="E176336" i="1"/>
  <c r="E176335" i="1"/>
  <c r="E176334" i="1"/>
  <c r="E176333" i="1"/>
  <c r="E176332" i="1"/>
  <c r="E176331" i="1"/>
  <c r="E176330" i="1"/>
  <c r="E176329" i="1"/>
  <c r="E176328" i="1"/>
  <c r="E176327" i="1"/>
  <c r="E176326" i="1"/>
  <c r="E176325" i="1"/>
  <c r="E176324" i="1"/>
  <c r="E176323" i="1"/>
  <c r="E176322" i="1"/>
  <c r="E176321" i="1"/>
  <c r="E176320" i="1"/>
  <c r="E176319" i="1"/>
  <c r="E176318" i="1"/>
  <c r="E176317" i="1"/>
  <c r="E176316" i="1"/>
  <c r="E176315" i="1"/>
  <c r="E176314" i="1"/>
  <c r="E176313" i="1"/>
  <c r="E176312" i="1"/>
  <c r="E176311" i="1"/>
  <c r="E176310" i="1"/>
  <c r="E176309" i="1"/>
  <c r="E176308" i="1"/>
  <c r="E176307" i="1"/>
  <c r="E176306" i="1"/>
  <c r="E176305" i="1"/>
  <c r="E176304" i="1"/>
  <c r="E176303" i="1"/>
  <c r="E176302" i="1"/>
  <c r="E176301" i="1"/>
  <c r="E176300" i="1"/>
  <c r="E176299" i="1"/>
  <c r="E176298" i="1"/>
  <c r="E176297" i="1"/>
  <c r="E176296" i="1"/>
  <c r="E176295" i="1"/>
  <c r="E176294" i="1"/>
  <c r="E176293" i="1"/>
  <c r="E176292" i="1"/>
  <c r="E176291" i="1"/>
  <c r="E176290" i="1"/>
  <c r="E176289" i="1"/>
  <c r="E176288" i="1"/>
  <c r="E176287" i="1"/>
  <c r="E176286" i="1"/>
  <c r="E176285" i="1"/>
  <c r="E176284" i="1"/>
  <c r="E176283" i="1"/>
  <c r="E176282" i="1"/>
  <c r="E176281" i="1"/>
  <c r="E176280" i="1"/>
  <c r="E176279" i="1"/>
  <c r="E176278" i="1"/>
  <c r="E176277" i="1"/>
  <c r="E176276" i="1"/>
  <c r="E176275" i="1"/>
  <c r="E176274" i="1"/>
  <c r="E176273" i="1"/>
  <c r="E176272" i="1"/>
  <c r="E176271" i="1"/>
  <c r="E176270" i="1"/>
  <c r="E176269" i="1"/>
  <c r="E176268" i="1"/>
  <c r="E176267" i="1"/>
  <c r="E176266" i="1"/>
  <c r="E176265" i="1"/>
  <c r="E176264" i="1"/>
  <c r="E176263" i="1"/>
  <c r="E176262" i="1"/>
  <c r="E176261" i="1"/>
  <c r="E176260" i="1"/>
  <c r="E176259" i="1"/>
  <c r="E176258" i="1"/>
  <c r="E176257" i="1"/>
  <c r="E176256" i="1"/>
  <c r="E176255" i="1"/>
  <c r="E176254" i="1"/>
  <c r="E176253" i="1"/>
  <c r="E176252" i="1"/>
  <c r="E176251" i="1"/>
  <c r="E176250" i="1"/>
  <c r="E176249" i="1"/>
  <c r="E176248" i="1"/>
  <c r="E176247" i="1"/>
  <c r="E176246" i="1"/>
  <c r="E176245" i="1"/>
  <c r="E176244" i="1"/>
  <c r="E176243" i="1"/>
  <c r="E176242" i="1"/>
  <c r="E176241" i="1"/>
  <c r="E176240" i="1"/>
  <c r="E176239" i="1"/>
  <c r="E176238" i="1"/>
  <c r="E176237" i="1"/>
  <c r="E176236" i="1"/>
  <c r="E176235" i="1"/>
  <c r="E176234" i="1"/>
  <c r="E176233" i="1"/>
  <c r="E176232" i="1"/>
  <c r="E176231" i="1"/>
  <c r="E176230" i="1"/>
  <c r="E176229" i="1"/>
  <c r="E176228" i="1"/>
  <c r="E176227" i="1"/>
  <c r="E176226" i="1"/>
  <c r="E176225" i="1"/>
  <c r="E176224" i="1"/>
  <c r="E176223" i="1"/>
  <c r="E176222" i="1"/>
  <c r="E176221" i="1"/>
  <c r="E176220" i="1"/>
  <c r="E176219" i="1"/>
  <c r="E176218" i="1"/>
  <c r="E176217" i="1"/>
  <c r="E176216" i="1"/>
  <c r="E176215" i="1"/>
  <c r="E176214" i="1"/>
  <c r="E176213" i="1"/>
  <c r="E176212" i="1"/>
  <c r="E176211" i="1"/>
  <c r="E176210" i="1"/>
  <c r="E176209" i="1"/>
  <c r="E176208" i="1"/>
  <c r="E176207" i="1"/>
  <c r="E176206" i="1"/>
  <c r="E176205" i="1"/>
  <c r="E176204" i="1"/>
  <c r="E176203" i="1"/>
  <c r="E176202" i="1"/>
  <c r="E176201" i="1"/>
  <c r="E176200" i="1"/>
  <c r="E176199" i="1"/>
  <c r="E176198" i="1"/>
  <c r="E176197" i="1"/>
  <c r="E176196" i="1"/>
  <c r="E176195" i="1"/>
  <c r="E176194" i="1"/>
  <c r="E176193" i="1"/>
  <c r="E176192" i="1"/>
  <c r="E176191" i="1"/>
  <c r="E176190" i="1"/>
  <c r="E176189" i="1"/>
  <c r="E176188" i="1"/>
  <c r="E176187" i="1"/>
  <c r="E176186" i="1"/>
  <c r="E176185" i="1"/>
  <c r="E176184" i="1"/>
  <c r="E176183" i="1"/>
  <c r="E176182" i="1"/>
  <c r="E176181" i="1"/>
  <c r="E176180" i="1"/>
  <c r="E176179" i="1"/>
  <c r="E176178" i="1"/>
  <c r="E176177" i="1"/>
  <c r="E176176" i="1"/>
  <c r="E176175" i="1"/>
  <c r="E176174" i="1"/>
  <c r="E176173" i="1"/>
  <c r="E176172" i="1"/>
  <c r="E176171" i="1"/>
  <c r="E176170" i="1"/>
  <c r="E176169" i="1"/>
  <c r="E176168" i="1"/>
  <c r="E176167" i="1"/>
  <c r="E176166" i="1"/>
  <c r="E176165" i="1"/>
  <c r="E176164" i="1"/>
  <c r="E176163" i="1"/>
  <c r="E176162" i="1"/>
  <c r="E176161" i="1"/>
  <c r="E176160" i="1"/>
  <c r="E176159" i="1"/>
  <c r="E176158" i="1"/>
  <c r="E176157" i="1"/>
  <c r="E176156" i="1"/>
  <c r="E176155" i="1"/>
  <c r="E176154" i="1"/>
  <c r="E176153" i="1"/>
  <c r="E176152" i="1"/>
  <c r="E176151" i="1"/>
  <c r="E176150" i="1"/>
  <c r="E176149" i="1"/>
  <c r="E176148" i="1"/>
  <c r="E176147" i="1"/>
  <c r="E176146" i="1"/>
  <c r="E176145" i="1"/>
  <c r="E176144" i="1"/>
  <c r="E176143" i="1"/>
  <c r="E176142" i="1"/>
  <c r="E176141" i="1"/>
  <c r="E176140" i="1"/>
  <c r="E176139" i="1"/>
  <c r="E176138" i="1"/>
  <c r="E176137" i="1"/>
  <c r="E176136" i="1"/>
  <c r="E176135" i="1"/>
  <c r="E176134" i="1"/>
  <c r="E176133" i="1"/>
  <c r="E176132" i="1"/>
  <c r="E176131" i="1"/>
  <c r="E176130" i="1"/>
  <c r="E176129" i="1"/>
  <c r="E176128" i="1"/>
  <c r="E176127" i="1"/>
  <c r="E176126" i="1"/>
  <c r="E176125" i="1"/>
  <c r="E176124" i="1"/>
  <c r="E176123" i="1"/>
  <c r="E176122" i="1"/>
  <c r="E176121" i="1"/>
  <c r="E176120" i="1"/>
  <c r="E176119" i="1"/>
  <c r="E176118" i="1"/>
  <c r="E176117" i="1"/>
  <c r="E176116" i="1"/>
  <c r="E176115" i="1"/>
  <c r="E176114" i="1"/>
  <c r="E176113" i="1"/>
  <c r="E176112" i="1"/>
  <c r="E176111" i="1"/>
  <c r="E176110" i="1"/>
  <c r="E176109" i="1"/>
  <c r="E176108" i="1"/>
  <c r="E176107" i="1"/>
  <c r="E176106" i="1"/>
  <c r="E176105" i="1"/>
  <c r="E176104" i="1"/>
  <c r="E176103" i="1"/>
  <c r="E176102" i="1"/>
  <c r="E176101" i="1"/>
  <c r="E176100" i="1"/>
  <c r="E176099" i="1"/>
  <c r="E176098" i="1"/>
  <c r="E176097" i="1"/>
  <c r="E176096" i="1"/>
  <c r="E176095" i="1"/>
  <c r="E176094" i="1"/>
  <c r="E176093" i="1"/>
  <c r="E176092" i="1"/>
  <c r="E176091" i="1"/>
  <c r="E176090" i="1"/>
  <c r="E176089" i="1"/>
  <c r="E176088" i="1"/>
  <c r="E176087" i="1"/>
  <c r="E176086" i="1"/>
  <c r="E176085" i="1"/>
  <c r="E176084" i="1"/>
  <c r="E176083" i="1"/>
  <c r="E176082" i="1"/>
  <c r="E176081" i="1"/>
  <c r="E176080" i="1"/>
  <c r="E176079" i="1"/>
  <c r="E176078" i="1"/>
  <c r="E176077" i="1"/>
  <c r="E176076" i="1"/>
  <c r="E176075" i="1"/>
  <c r="E176074" i="1"/>
  <c r="E176073" i="1"/>
  <c r="E176072" i="1"/>
  <c r="E176071" i="1"/>
  <c r="E176070" i="1"/>
  <c r="E176069" i="1"/>
  <c r="E176068" i="1"/>
  <c r="E176067" i="1"/>
  <c r="E176066" i="1"/>
  <c r="E176065" i="1"/>
  <c r="E176064" i="1"/>
  <c r="E176063" i="1"/>
  <c r="E176062" i="1"/>
  <c r="E176061" i="1"/>
  <c r="E176060" i="1"/>
  <c r="E176059" i="1"/>
  <c r="E176058" i="1"/>
  <c r="E176057" i="1"/>
  <c r="E176056" i="1"/>
  <c r="E176055" i="1"/>
  <c r="E176054" i="1"/>
  <c r="E176053" i="1"/>
  <c r="E176052" i="1"/>
  <c r="E176051" i="1"/>
  <c r="E176050" i="1"/>
  <c r="E176049" i="1"/>
  <c r="E176048" i="1"/>
  <c r="E176047" i="1"/>
  <c r="E176046" i="1"/>
  <c r="E176045" i="1"/>
  <c r="E176044" i="1"/>
  <c r="E176043" i="1"/>
  <c r="E176042" i="1"/>
  <c r="E176041" i="1"/>
  <c r="E176040" i="1"/>
  <c r="E176039" i="1"/>
  <c r="E176038" i="1"/>
  <c r="E176037" i="1"/>
  <c r="E176036" i="1"/>
  <c r="E176035" i="1"/>
  <c r="E176034" i="1"/>
  <c r="E176033" i="1"/>
  <c r="E176032" i="1"/>
  <c r="E176031" i="1"/>
  <c r="E176030" i="1"/>
  <c r="E176029" i="1"/>
  <c r="E176028" i="1"/>
  <c r="E176027" i="1"/>
  <c r="E176026" i="1"/>
  <c r="E176025" i="1"/>
  <c r="E176024" i="1"/>
  <c r="E176023" i="1"/>
  <c r="E176022" i="1"/>
  <c r="E176021" i="1"/>
  <c r="E176020" i="1"/>
  <c r="E176019" i="1"/>
  <c r="E176018" i="1"/>
  <c r="E176017" i="1"/>
  <c r="E176016" i="1"/>
  <c r="E176015" i="1"/>
  <c r="E176014" i="1"/>
  <c r="E176013" i="1"/>
  <c r="E176012" i="1"/>
  <c r="E176011" i="1"/>
  <c r="E176010" i="1"/>
  <c r="E176009" i="1"/>
  <c r="E176008" i="1"/>
  <c r="E176007" i="1"/>
  <c r="E176006" i="1"/>
  <c r="E176005" i="1"/>
  <c r="E176004" i="1"/>
  <c r="E176003" i="1"/>
  <c r="E176002" i="1"/>
  <c r="E176001" i="1"/>
  <c r="E176000" i="1"/>
  <c r="E175999" i="1"/>
  <c r="E175998" i="1"/>
  <c r="E175997" i="1"/>
  <c r="E175996" i="1"/>
  <c r="E175995" i="1"/>
  <c r="E175994" i="1"/>
  <c r="E175993" i="1"/>
  <c r="E175992" i="1"/>
  <c r="E175991" i="1"/>
  <c r="E175990" i="1"/>
  <c r="E175989" i="1"/>
  <c r="E175988" i="1"/>
  <c r="E175987" i="1"/>
  <c r="E175986" i="1"/>
  <c r="E175985" i="1"/>
  <c r="E175984" i="1"/>
  <c r="E175983" i="1"/>
  <c r="E175982" i="1"/>
  <c r="E175981" i="1"/>
  <c r="E175980" i="1"/>
  <c r="E175979" i="1"/>
  <c r="E175978" i="1"/>
  <c r="E175977" i="1"/>
  <c r="E175976" i="1"/>
  <c r="E175975" i="1"/>
  <c r="E175974" i="1"/>
  <c r="E175973" i="1"/>
  <c r="E175972" i="1"/>
  <c r="E175971" i="1"/>
  <c r="E175970" i="1"/>
  <c r="E175969" i="1"/>
  <c r="E175968" i="1"/>
  <c r="E175967" i="1"/>
  <c r="E175966" i="1"/>
  <c r="E175965" i="1"/>
  <c r="E175964" i="1"/>
  <c r="E175963" i="1"/>
  <c r="E175962" i="1"/>
  <c r="E175961" i="1"/>
  <c r="E175960" i="1"/>
  <c r="E175959" i="1"/>
  <c r="E175958" i="1"/>
  <c r="E175957" i="1"/>
  <c r="E175956" i="1"/>
  <c r="E175955" i="1"/>
  <c r="E175954" i="1"/>
  <c r="E175953" i="1"/>
  <c r="E175952" i="1"/>
  <c r="E175951" i="1"/>
  <c r="E175950" i="1"/>
  <c r="E175949" i="1"/>
  <c r="E175948" i="1"/>
  <c r="E175947" i="1"/>
  <c r="E175946" i="1"/>
  <c r="E175945" i="1"/>
  <c r="E175944" i="1"/>
  <c r="E175943" i="1"/>
  <c r="E175942" i="1"/>
  <c r="E175941" i="1"/>
  <c r="E175940" i="1"/>
  <c r="E175939" i="1"/>
  <c r="E175938" i="1"/>
  <c r="E175937" i="1"/>
  <c r="E175936" i="1"/>
  <c r="E175935" i="1"/>
  <c r="E175934" i="1"/>
  <c r="E175933" i="1"/>
  <c r="E175932" i="1"/>
  <c r="E175931" i="1"/>
  <c r="E175930" i="1"/>
  <c r="E175929" i="1"/>
  <c r="E175928" i="1"/>
  <c r="E175927" i="1"/>
  <c r="E175926" i="1"/>
  <c r="E175925" i="1"/>
  <c r="E175924" i="1"/>
  <c r="E175923" i="1"/>
  <c r="E175922" i="1"/>
  <c r="E175921" i="1"/>
  <c r="E175920" i="1"/>
  <c r="E175919" i="1"/>
  <c r="E175918" i="1"/>
  <c r="E175917" i="1"/>
  <c r="E175916" i="1"/>
  <c r="E175915" i="1"/>
  <c r="E175914" i="1"/>
  <c r="E175913" i="1"/>
  <c r="E175912" i="1"/>
  <c r="E175911" i="1"/>
  <c r="E175910" i="1"/>
  <c r="E175909" i="1"/>
  <c r="E175908" i="1"/>
  <c r="E175907" i="1"/>
  <c r="E175906" i="1"/>
  <c r="E175905" i="1"/>
  <c r="E175904" i="1"/>
  <c r="E175903" i="1"/>
  <c r="E175902" i="1"/>
  <c r="E175901" i="1"/>
  <c r="E175900" i="1"/>
  <c r="E175899" i="1"/>
  <c r="E175898" i="1"/>
  <c r="E175897" i="1"/>
  <c r="E175896" i="1"/>
  <c r="E175895" i="1"/>
  <c r="E175894" i="1"/>
  <c r="E175893" i="1"/>
  <c r="E175892" i="1"/>
  <c r="E175891" i="1"/>
  <c r="E175890" i="1"/>
  <c r="E175889" i="1"/>
  <c r="E175888" i="1"/>
  <c r="E175887" i="1"/>
  <c r="E175886" i="1"/>
  <c r="E175885" i="1"/>
  <c r="E175884" i="1"/>
  <c r="E175883" i="1"/>
  <c r="E175882" i="1"/>
  <c r="E175881" i="1"/>
  <c r="E175880" i="1"/>
  <c r="E175879" i="1"/>
  <c r="E175878" i="1"/>
  <c r="E175877" i="1"/>
  <c r="E175876" i="1"/>
  <c r="E175875" i="1"/>
  <c r="E175874" i="1"/>
  <c r="E175873" i="1"/>
  <c r="E175872" i="1"/>
  <c r="E175871" i="1"/>
  <c r="E175870" i="1"/>
  <c r="E175869" i="1"/>
  <c r="E175868" i="1"/>
  <c r="E175867" i="1"/>
  <c r="E175866" i="1"/>
  <c r="E175865" i="1"/>
  <c r="E175864" i="1"/>
  <c r="E175863" i="1"/>
  <c r="E175862" i="1"/>
  <c r="E175861" i="1"/>
  <c r="E175860" i="1"/>
  <c r="E175859" i="1"/>
  <c r="E175858" i="1"/>
  <c r="E175857" i="1"/>
  <c r="E175856" i="1"/>
  <c r="E175855" i="1"/>
  <c r="E175854" i="1"/>
  <c r="E175853" i="1"/>
  <c r="E175852" i="1"/>
  <c r="E175851" i="1"/>
  <c r="E175850" i="1"/>
  <c r="E175849" i="1"/>
  <c r="E175848" i="1"/>
  <c r="E175847" i="1"/>
  <c r="E175846" i="1"/>
  <c r="E175845" i="1"/>
  <c r="E175844" i="1"/>
  <c r="E175843" i="1"/>
  <c r="E175842" i="1"/>
  <c r="E175841" i="1"/>
  <c r="E175840" i="1"/>
  <c r="E175839" i="1"/>
  <c r="E175838" i="1"/>
  <c r="E175837" i="1"/>
  <c r="E175836" i="1"/>
  <c r="E175835" i="1"/>
  <c r="E175834" i="1"/>
  <c r="E175833" i="1"/>
  <c r="E175832" i="1"/>
  <c r="E175831" i="1"/>
  <c r="E175830" i="1"/>
  <c r="E175829" i="1"/>
  <c r="E175828" i="1"/>
  <c r="E175827" i="1"/>
  <c r="E175826" i="1"/>
  <c r="E175825" i="1"/>
  <c r="E175824" i="1"/>
  <c r="E175823" i="1"/>
  <c r="E175822" i="1"/>
  <c r="E175821" i="1"/>
  <c r="E175820" i="1"/>
  <c r="E175819" i="1"/>
  <c r="E175818" i="1"/>
  <c r="E175817" i="1"/>
  <c r="E175816" i="1"/>
  <c r="E175815" i="1"/>
  <c r="E175814" i="1"/>
  <c r="E175813" i="1"/>
  <c r="E175812" i="1"/>
  <c r="E175811" i="1"/>
  <c r="E175810" i="1"/>
  <c r="E175809" i="1"/>
  <c r="E175808" i="1"/>
  <c r="E175807" i="1"/>
  <c r="E175806" i="1"/>
  <c r="E175805" i="1"/>
  <c r="E175804" i="1"/>
  <c r="E175803" i="1"/>
  <c r="E175802" i="1"/>
  <c r="E175801" i="1"/>
  <c r="E175800" i="1"/>
  <c r="E175799" i="1"/>
  <c r="E175798" i="1"/>
  <c r="E175797" i="1"/>
  <c r="E175796" i="1"/>
  <c r="E175795" i="1"/>
  <c r="E175794" i="1"/>
  <c r="E175793" i="1"/>
  <c r="E175792" i="1"/>
  <c r="E175791" i="1"/>
  <c r="E175790" i="1"/>
  <c r="E175789" i="1"/>
  <c r="E175788" i="1"/>
  <c r="E175787" i="1"/>
  <c r="E175786" i="1"/>
  <c r="E175785" i="1"/>
  <c r="E175784" i="1"/>
  <c r="E175783" i="1"/>
  <c r="E175782" i="1"/>
  <c r="E175781" i="1"/>
  <c r="E175780" i="1"/>
  <c r="E175779" i="1"/>
  <c r="E175778" i="1"/>
  <c r="E175777" i="1"/>
  <c r="E175776" i="1"/>
  <c r="E175775" i="1"/>
  <c r="E175774" i="1"/>
  <c r="E175773" i="1"/>
  <c r="E175772" i="1"/>
  <c r="E175771" i="1"/>
  <c r="E175770" i="1"/>
  <c r="E175769" i="1"/>
  <c r="E175768" i="1"/>
  <c r="E175767" i="1"/>
  <c r="E175766" i="1"/>
  <c r="E175765" i="1"/>
  <c r="E175764" i="1"/>
  <c r="E175763" i="1"/>
  <c r="E175762" i="1"/>
  <c r="E175761" i="1"/>
  <c r="E175760" i="1"/>
  <c r="E175759" i="1"/>
  <c r="E175758" i="1"/>
  <c r="E175757" i="1"/>
  <c r="E175756" i="1"/>
  <c r="E175755" i="1"/>
  <c r="E175754" i="1"/>
  <c r="E175753" i="1"/>
  <c r="E175752" i="1"/>
  <c r="E175751" i="1"/>
  <c r="E175750" i="1"/>
  <c r="E175749" i="1"/>
  <c r="E175748" i="1"/>
  <c r="E175747" i="1"/>
  <c r="E175746" i="1"/>
  <c r="E175745" i="1"/>
  <c r="E175744" i="1"/>
  <c r="E175743" i="1"/>
  <c r="E175742" i="1"/>
  <c r="E175741" i="1"/>
  <c r="E175740" i="1"/>
  <c r="E175739" i="1"/>
  <c r="E175738" i="1"/>
  <c r="E175737" i="1"/>
  <c r="E175736" i="1"/>
  <c r="E175735" i="1"/>
  <c r="E175734" i="1"/>
  <c r="E175733" i="1"/>
  <c r="E175732" i="1"/>
  <c r="E175731" i="1"/>
  <c r="E175730" i="1"/>
  <c r="E175729" i="1"/>
  <c r="E175728" i="1"/>
  <c r="E175727" i="1"/>
  <c r="E175726" i="1"/>
  <c r="E175725" i="1"/>
  <c r="E175724" i="1"/>
  <c r="E175723" i="1"/>
  <c r="E175722" i="1"/>
  <c r="E175721" i="1"/>
  <c r="E175720" i="1"/>
  <c r="E175719" i="1"/>
  <c r="E175718" i="1"/>
  <c r="E175717" i="1"/>
  <c r="E175716" i="1"/>
  <c r="E175715" i="1"/>
  <c r="E175714" i="1"/>
  <c r="E175713" i="1"/>
  <c r="E175712" i="1"/>
  <c r="E175711" i="1"/>
  <c r="E175710" i="1"/>
  <c r="E175709" i="1"/>
  <c r="E175708" i="1"/>
  <c r="E175707" i="1"/>
  <c r="E175706" i="1"/>
  <c r="E175705" i="1"/>
  <c r="E175704" i="1"/>
  <c r="E175703" i="1"/>
  <c r="E175702" i="1"/>
  <c r="E175701" i="1"/>
  <c r="E175700" i="1"/>
  <c r="E175699" i="1"/>
  <c r="E175698" i="1"/>
  <c r="E175697" i="1"/>
  <c r="E175696" i="1"/>
  <c r="E175695" i="1"/>
  <c r="E175694" i="1"/>
  <c r="E175693" i="1"/>
  <c r="E175692" i="1"/>
  <c r="E175691" i="1"/>
  <c r="E175690" i="1"/>
  <c r="E175689" i="1"/>
  <c r="E175688" i="1"/>
  <c r="E175687" i="1"/>
  <c r="E175686" i="1"/>
  <c r="E175685" i="1"/>
  <c r="E175684" i="1"/>
  <c r="E175683" i="1"/>
  <c r="E175682" i="1"/>
  <c r="E175681" i="1"/>
  <c r="E175680" i="1"/>
  <c r="E175679" i="1"/>
  <c r="E175678" i="1"/>
  <c r="E175677" i="1"/>
  <c r="E175676" i="1"/>
  <c r="E175675" i="1"/>
  <c r="E175674" i="1"/>
  <c r="E175673" i="1"/>
  <c r="E175672" i="1"/>
  <c r="E175671" i="1"/>
  <c r="E175670" i="1"/>
  <c r="E175669" i="1"/>
  <c r="E175668" i="1"/>
  <c r="E175667" i="1"/>
  <c r="E175666" i="1"/>
  <c r="E175665" i="1"/>
  <c r="E175664" i="1"/>
  <c r="E175663" i="1"/>
  <c r="E175662" i="1"/>
  <c r="E175661" i="1"/>
  <c r="E175660" i="1"/>
  <c r="E175659" i="1"/>
  <c r="E175658" i="1"/>
  <c r="E175657" i="1"/>
  <c r="E175656" i="1"/>
  <c r="E175655" i="1"/>
  <c r="E175654" i="1"/>
  <c r="E175653" i="1"/>
  <c r="E175652" i="1"/>
  <c r="E175651" i="1"/>
  <c r="E175650" i="1"/>
  <c r="E175649" i="1"/>
  <c r="E175648" i="1"/>
  <c r="E175647" i="1"/>
  <c r="E175646" i="1"/>
  <c r="E175645" i="1"/>
  <c r="E175644" i="1"/>
  <c r="E175643" i="1"/>
  <c r="E175642" i="1"/>
  <c r="E175641" i="1"/>
  <c r="E175640" i="1"/>
  <c r="E175639" i="1"/>
  <c r="E175638" i="1"/>
  <c r="E175637" i="1"/>
  <c r="E175636" i="1"/>
  <c r="E175635" i="1"/>
  <c r="E175634" i="1"/>
  <c r="E175633" i="1"/>
  <c r="E175632" i="1"/>
  <c r="E175631" i="1"/>
  <c r="E175630" i="1"/>
  <c r="E175629" i="1"/>
  <c r="E175628" i="1"/>
  <c r="E175627" i="1"/>
  <c r="E175626" i="1"/>
  <c r="E175625" i="1"/>
  <c r="E175624" i="1"/>
  <c r="E175623" i="1"/>
  <c r="E175622" i="1"/>
  <c r="E175621" i="1"/>
  <c r="E175620" i="1"/>
  <c r="E175619" i="1"/>
  <c r="E175618" i="1"/>
  <c r="E175617" i="1"/>
  <c r="E175616" i="1"/>
  <c r="E175615" i="1"/>
  <c r="E175614" i="1"/>
  <c r="E175613" i="1"/>
  <c r="E175612" i="1"/>
  <c r="E175611" i="1"/>
  <c r="E175610" i="1"/>
  <c r="E175609" i="1"/>
  <c r="E175608" i="1"/>
  <c r="E175607" i="1"/>
  <c r="E175606" i="1"/>
  <c r="E175605" i="1"/>
  <c r="E175604" i="1"/>
  <c r="E175603" i="1"/>
  <c r="E175602" i="1"/>
  <c r="E175601" i="1"/>
  <c r="E175600" i="1"/>
  <c r="E175599" i="1"/>
  <c r="E175598" i="1"/>
  <c r="E175597" i="1"/>
  <c r="E175596" i="1"/>
  <c r="E175595" i="1"/>
  <c r="E175594" i="1"/>
  <c r="E175593" i="1"/>
  <c r="E175592" i="1"/>
  <c r="E175591" i="1"/>
  <c r="E175590" i="1"/>
  <c r="E175589" i="1"/>
  <c r="E175588" i="1"/>
  <c r="E175587" i="1"/>
  <c r="E175586" i="1"/>
  <c r="E175585" i="1"/>
  <c r="E175584" i="1"/>
  <c r="E175583" i="1"/>
  <c r="E175582" i="1"/>
  <c r="E175581" i="1"/>
  <c r="E175580" i="1"/>
  <c r="E175579" i="1"/>
  <c r="E175578" i="1"/>
  <c r="E175577" i="1"/>
  <c r="E175576" i="1"/>
  <c r="E175575" i="1"/>
  <c r="E175574" i="1"/>
  <c r="E175573" i="1"/>
  <c r="E175572" i="1"/>
  <c r="E175571" i="1"/>
  <c r="E175570" i="1"/>
  <c r="E175569" i="1"/>
  <c r="E175568" i="1"/>
  <c r="E175567" i="1"/>
  <c r="E175566" i="1"/>
  <c r="E175565" i="1"/>
  <c r="E175564" i="1"/>
  <c r="E175563" i="1"/>
  <c r="E175562" i="1"/>
  <c r="E175561" i="1"/>
  <c r="E175560" i="1"/>
  <c r="E175559" i="1"/>
  <c r="E175558" i="1"/>
  <c r="E175557" i="1"/>
  <c r="E175556" i="1"/>
  <c r="E175555" i="1"/>
  <c r="E175554" i="1"/>
  <c r="E175553" i="1"/>
  <c r="E175552" i="1"/>
  <c r="E175551" i="1"/>
  <c r="E175550" i="1"/>
  <c r="E175549" i="1"/>
  <c r="E175548" i="1"/>
  <c r="E175547" i="1"/>
  <c r="E175546" i="1"/>
  <c r="E175545" i="1"/>
  <c r="E175544" i="1"/>
  <c r="E175543" i="1"/>
  <c r="E175542" i="1"/>
  <c r="E175541" i="1"/>
  <c r="E175540" i="1"/>
  <c r="E175539" i="1"/>
  <c r="E175538" i="1"/>
  <c r="E175537" i="1"/>
  <c r="E175536" i="1"/>
  <c r="E175535" i="1"/>
  <c r="E175534" i="1"/>
  <c r="E175533" i="1"/>
  <c r="E175532" i="1"/>
  <c r="E175531" i="1"/>
  <c r="E175530" i="1"/>
  <c r="E175529" i="1"/>
  <c r="E175528" i="1"/>
  <c r="E175527" i="1"/>
  <c r="E175526" i="1"/>
  <c r="E175525" i="1"/>
  <c r="E175524" i="1"/>
  <c r="E175523" i="1"/>
  <c r="E175522" i="1"/>
  <c r="E175521" i="1"/>
  <c r="E175520" i="1"/>
  <c r="E175519" i="1"/>
  <c r="E175518" i="1"/>
  <c r="E175517" i="1"/>
  <c r="E175516" i="1"/>
  <c r="E175515" i="1"/>
  <c r="E175514" i="1"/>
  <c r="E175513" i="1"/>
  <c r="E175512" i="1"/>
  <c r="E175511" i="1"/>
  <c r="E175510" i="1"/>
  <c r="E175509" i="1"/>
  <c r="E175508" i="1"/>
  <c r="E175507" i="1"/>
  <c r="E175506" i="1"/>
  <c r="E175505" i="1"/>
  <c r="E175504" i="1"/>
  <c r="E175503" i="1"/>
  <c r="E175502" i="1"/>
  <c r="E175501" i="1"/>
  <c r="E175500" i="1"/>
  <c r="E175499" i="1"/>
  <c r="E175498" i="1"/>
  <c r="E175497" i="1"/>
  <c r="E175496" i="1"/>
  <c r="E175495" i="1"/>
  <c r="E175494" i="1"/>
  <c r="E175493" i="1"/>
  <c r="E175492" i="1"/>
  <c r="E175491" i="1"/>
  <c r="E175490" i="1"/>
  <c r="E175489" i="1"/>
  <c r="E175488" i="1"/>
  <c r="E175487" i="1"/>
  <c r="E175486" i="1"/>
  <c r="E175485" i="1"/>
  <c r="E175484" i="1"/>
  <c r="E175483" i="1"/>
  <c r="E175482" i="1"/>
  <c r="E175481" i="1"/>
  <c r="E175480" i="1"/>
  <c r="E175479" i="1"/>
  <c r="E175478" i="1"/>
  <c r="E175477" i="1"/>
  <c r="E175476" i="1"/>
  <c r="E175475" i="1"/>
  <c r="E175474" i="1"/>
  <c r="E175473" i="1"/>
  <c r="E175472" i="1"/>
  <c r="E175471" i="1"/>
  <c r="E175470" i="1"/>
  <c r="E175469" i="1"/>
  <c r="E175468" i="1"/>
  <c r="E175467" i="1"/>
  <c r="E175466" i="1"/>
  <c r="E175465" i="1"/>
  <c r="E175464" i="1"/>
  <c r="E175463" i="1"/>
  <c r="E175462" i="1"/>
  <c r="E175461" i="1"/>
  <c r="E175460" i="1"/>
  <c r="E175459" i="1"/>
  <c r="E175458" i="1"/>
  <c r="E175457" i="1"/>
  <c r="E175456" i="1"/>
  <c r="E175455" i="1"/>
  <c r="E175454" i="1"/>
  <c r="E175453" i="1"/>
  <c r="E175452" i="1"/>
  <c r="E175451" i="1"/>
  <c r="E175450" i="1"/>
  <c r="E175449" i="1"/>
  <c r="E175448" i="1"/>
  <c r="E175447" i="1"/>
  <c r="E175446" i="1"/>
  <c r="E175445" i="1"/>
  <c r="E175444" i="1"/>
  <c r="E175443" i="1"/>
  <c r="E175442" i="1"/>
  <c r="E175441" i="1"/>
  <c r="E175440" i="1"/>
  <c r="E175439" i="1"/>
  <c r="E175438" i="1"/>
  <c r="E175437" i="1"/>
  <c r="E175436" i="1"/>
  <c r="E175435" i="1"/>
  <c r="E175434" i="1"/>
  <c r="E175433" i="1"/>
  <c r="E175432" i="1"/>
  <c r="E175431" i="1"/>
  <c r="E175430" i="1"/>
  <c r="E175429" i="1"/>
  <c r="E175428" i="1"/>
  <c r="E175427" i="1"/>
  <c r="E175426" i="1"/>
  <c r="E175425" i="1"/>
  <c r="E175424" i="1"/>
  <c r="E175423" i="1"/>
  <c r="E175422" i="1"/>
  <c r="E175421" i="1"/>
  <c r="E175420" i="1"/>
  <c r="E175419" i="1"/>
  <c r="E175418" i="1"/>
  <c r="E175417" i="1"/>
  <c r="E175416" i="1"/>
  <c r="E175415" i="1"/>
  <c r="E175414" i="1"/>
  <c r="E175413" i="1"/>
  <c r="E175412" i="1"/>
  <c r="E175411" i="1"/>
  <c r="E175410" i="1"/>
  <c r="E175409" i="1"/>
  <c r="E175408" i="1"/>
  <c r="E175407" i="1"/>
  <c r="E175406" i="1"/>
  <c r="E175405" i="1"/>
  <c r="E175404" i="1"/>
  <c r="E175403" i="1"/>
  <c r="E175402" i="1"/>
  <c r="E175401" i="1"/>
  <c r="E175400" i="1"/>
  <c r="E175399" i="1"/>
  <c r="E175398" i="1"/>
  <c r="E175397" i="1"/>
  <c r="E175396" i="1"/>
  <c r="E175395" i="1"/>
  <c r="E175394" i="1"/>
  <c r="E175393" i="1"/>
  <c r="E175392" i="1"/>
  <c r="E175391" i="1"/>
  <c r="E175390" i="1"/>
  <c r="E175389" i="1"/>
  <c r="E175388" i="1"/>
  <c r="E175387" i="1"/>
  <c r="E175386" i="1"/>
  <c r="E175385" i="1"/>
  <c r="E175384" i="1"/>
  <c r="E175383" i="1"/>
  <c r="E175382" i="1"/>
  <c r="E175381" i="1"/>
  <c r="E175380" i="1"/>
  <c r="E175379" i="1"/>
  <c r="E175378" i="1"/>
  <c r="E175377" i="1"/>
  <c r="E175376" i="1"/>
  <c r="E175375" i="1"/>
  <c r="E175374" i="1"/>
  <c r="E175373" i="1"/>
  <c r="E175372" i="1"/>
  <c r="E175371" i="1"/>
  <c r="E175370" i="1"/>
  <c r="E175369" i="1"/>
  <c r="E175368" i="1"/>
  <c r="E175367" i="1"/>
  <c r="E175366" i="1"/>
  <c r="E175365" i="1"/>
  <c r="E175364" i="1"/>
  <c r="E175363" i="1"/>
  <c r="E175362" i="1"/>
  <c r="E175361" i="1"/>
  <c r="E175360" i="1"/>
  <c r="E175359" i="1"/>
  <c r="E175358" i="1"/>
  <c r="E175357" i="1"/>
  <c r="E175356" i="1"/>
  <c r="E175355" i="1"/>
  <c r="E175354" i="1"/>
  <c r="E175353" i="1"/>
  <c r="E175352" i="1"/>
  <c r="E175351" i="1"/>
  <c r="E175350" i="1"/>
  <c r="E175349" i="1"/>
  <c r="E175348" i="1"/>
  <c r="E175347" i="1"/>
  <c r="E175346" i="1"/>
  <c r="E175345" i="1"/>
  <c r="E175344" i="1"/>
  <c r="E175343" i="1"/>
  <c r="E175342" i="1"/>
  <c r="E175341" i="1"/>
  <c r="E175340" i="1"/>
  <c r="E175339" i="1"/>
  <c r="E175338" i="1"/>
  <c r="E175337" i="1"/>
  <c r="E175336" i="1"/>
  <c r="E175335" i="1"/>
  <c r="E175334" i="1"/>
  <c r="E175333" i="1"/>
  <c r="E175332" i="1"/>
  <c r="E175331" i="1"/>
  <c r="E175330" i="1"/>
  <c r="E175329" i="1"/>
  <c r="E175328" i="1"/>
  <c r="E175327" i="1"/>
  <c r="E175326" i="1"/>
  <c r="E175325" i="1"/>
  <c r="E175324" i="1"/>
  <c r="E175323" i="1"/>
  <c r="E175322" i="1"/>
  <c r="E175321" i="1"/>
  <c r="E175320" i="1"/>
  <c r="E175319" i="1"/>
  <c r="E175318" i="1"/>
  <c r="E175317" i="1"/>
  <c r="E175316" i="1"/>
  <c r="E175315" i="1"/>
  <c r="E175314" i="1"/>
  <c r="E175313" i="1"/>
  <c r="E175312" i="1"/>
  <c r="E175311" i="1"/>
  <c r="E175310" i="1"/>
  <c r="E175309" i="1"/>
  <c r="E175308" i="1"/>
  <c r="E175307" i="1"/>
  <c r="E175306" i="1"/>
  <c r="E175305" i="1"/>
  <c r="E175304" i="1"/>
  <c r="E175303" i="1"/>
  <c r="E175302" i="1"/>
  <c r="E175301" i="1"/>
  <c r="E175300" i="1"/>
  <c r="E175299" i="1"/>
  <c r="E175298" i="1"/>
  <c r="E175297" i="1"/>
  <c r="E175296" i="1"/>
  <c r="E175295" i="1"/>
  <c r="E175294" i="1"/>
  <c r="E175293" i="1"/>
  <c r="E175292" i="1"/>
  <c r="E175291" i="1"/>
  <c r="E175290" i="1"/>
  <c r="E175289" i="1"/>
  <c r="E175288" i="1"/>
  <c r="E175287" i="1"/>
  <c r="E175286" i="1"/>
  <c r="E175285" i="1"/>
  <c r="E175284" i="1"/>
  <c r="E175283" i="1"/>
  <c r="E175282" i="1"/>
  <c r="E175281" i="1"/>
  <c r="E175280" i="1"/>
  <c r="E175279" i="1"/>
  <c r="E175278" i="1"/>
  <c r="E175277" i="1"/>
  <c r="E175276" i="1"/>
  <c r="E175275" i="1"/>
  <c r="E175274" i="1"/>
  <c r="E175273" i="1"/>
  <c r="E175272" i="1"/>
  <c r="E175271" i="1"/>
  <c r="E175270" i="1"/>
  <c r="E175269" i="1"/>
  <c r="E175268" i="1"/>
  <c r="E175267" i="1"/>
  <c r="E175266" i="1"/>
  <c r="E175265" i="1"/>
  <c r="E175264" i="1"/>
  <c r="E175263" i="1"/>
  <c r="E175262" i="1"/>
  <c r="E175261" i="1"/>
  <c r="E175260" i="1"/>
  <c r="E175259" i="1"/>
  <c r="E175258" i="1"/>
  <c r="E175257" i="1"/>
  <c r="E175256" i="1"/>
  <c r="E175255" i="1"/>
  <c r="E175254" i="1"/>
  <c r="E175253" i="1"/>
  <c r="E175252" i="1"/>
  <c r="E175251" i="1"/>
  <c r="E175250" i="1"/>
  <c r="E175249" i="1"/>
  <c r="E175248" i="1"/>
  <c r="E175247" i="1"/>
  <c r="E175246" i="1"/>
  <c r="E175245" i="1"/>
  <c r="E175244" i="1"/>
  <c r="E175243" i="1"/>
  <c r="E175242" i="1"/>
  <c r="E175241" i="1"/>
  <c r="E175240" i="1"/>
  <c r="E175239" i="1"/>
  <c r="E175238" i="1"/>
  <c r="E175237" i="1"/>
  <c r="E175236" i="1"/>
  <c r="E175235" i="1"/>
  <c r="E175234" i="1"/>
  <c r="E175233" i="1"/>
  <c r="E175232" i="1"/>
  <c r="E175231" i="1"/>
  <c r="E175230" i="1"/>
  <c r="E175229" i="1"/>
  <c r="E175228" i="1"/>
  <c r="E175227" i="1"/>
  <c r="E175226" i="1"/>
  <c r="E175225" i="1"/>
  <c r="E175224" i="1"/>
  <c r="E175223" i="1"/>
  <c r="E175222" i="1"/>
  <c r="E175221" i="1"/>
  <c r="E175220" i="1"/>
  <c r="E175219" i="1"/>
  <c r="E175218" i="1"/>
  <c r="E175217" i="1"/>
  <c r="E175216" i="1"/>
  <c r="E175215" i="1"/>
  <c r="E175214" i="1"/>
  <c r="E175213" i="1"/>
  <c r="E175212" i="1"/>
  <c r="E175211" i="1"/>
  <c r="E175210" i="1"/>
  <c r="E175209" i="1"/>
  <c r="E175208" i="1"/>
  <c r="E175207" i="1"/>
  <c r="E175206" i="1"/>
  <c r="E175205" i="1"/>
  <c r="E175204" i="1"/>
  <c r="E175203" i="1"/>
  <c r="E175202" i="1"/>
  <c r="E175201" i="1"/>
  <c r="E175200" i="1"/>
  <c r="E175199" i="1"/>
  <c r="E175198" i="1"/>
  <c r="E175197" i="1"/>
  <c r="E175196" i="1"/>
  <c r="E175195" i="1"/>
  <c r="E175194" i="1"/>
  <c r="E175193" i="1"/>
  <c r="E175192" i="1"/>
  <c r="E175191" i="1"/>
  <c r="E175190" i="1"/>
  <c r="E175189" i="1"/>
  <c r="E175188" i="1"/>
  <c r="E175187" i="1"/>
  <c r="E175186" i="1"/>
  <c r="E175185" i="1"/>
  <c r="E175184" i="1"/>
  <c r="E175183" i="1"/>
  <c r="E175182" i="1"/>
  <c r="E175181" i="1"/>
  <c r="E175180" i="1"/>
  <c r="E175179" i="1"/>
  <c r="E175178" i="1"/>
  <c r="E175177" i="1"/>
  <c r="E175176" i="1"/>
  <c r="E175175" i="1"/>
  <c r="E175174" i="1"/>
  <c r="E175173" i="1"/>
  <c r="E175172" i="1"/>
  <c r="E175171" i="1"/>
  <c r="E175170" i="1"/>
  <c r="E175169" i="1"/>
  <c r="E175168" i="1"/>
  <c r="E175167" i="1"/>
  <c r="E175166" i="1"/>
  <c r="E175165" i="1"/>
  <c r="E175164" i="1"/>
  <c r="E175163" i="1"/>
  <c r="E175162" i="1"/>
  <c r="E175161" i="1"/>
  <c r="E175160" i="1"/>
  <c r="E175159" i="1"/>
  <c r="E175158" i="1"/>
  <c r="E175157" i="1"/>
  <c r="E175156" i="1"/>
  <c r="E175155" i="1"/>
  <c r="E175154" i="1"/>
  <c r="E175153" i="1"/>
  <c r="E175152" i="1"/>
  <c r="E175151" i="1"/>
  <c r="E175150" i="1"/>
  <c r="E175149" i="1"/>
  <c r="E175148" i="1"/>
  <c r="E175147" i="1"/>
  <c r="E175146" i="1"/>
  <c r="E175145" i="1"/>
  <c r="E175144" i="1"/>
  <c r="E175143" i="1"/>
  <c r="E175142" i="1"/>
  <c r="E175141" i="1"/>
  <c r="E175140" i="1"/>
  <c r="E175139" i="1"/>
  <c r="E175138" i="1"/>
  <c r="E175137" i="1"/>
  <c r="E175136" i="1"/>
  <c r="E175135" i="1"/>
  <c r="E175134" i="1"/>
  <c r="E175133" i="1"/>
  <c r="E175132" i="1"/>
  <c r="E175131" i="1"/>
  <c r="E175130" i="1"/>
  <c r="E175129" i="1"/>
  <c r="E175128" i="1"/>
  <c r="E175127" i="1"/>
  <c r="E175126" i="1"/>
  <c r="E175125" i="1"/>
  <c r="E175124" i="1"/>
  <c r="E175123" i="1"/>
  <c r="E175122" i="1"/>
  <c r="E175121" i="1"/>
  <c r="E175120" i="1"/>
  <c r="E175119" i="1"/>
  <c r="E175118" i="1"/>
  <c r="E175117" i="1"/>
  <c r="E175116" i="1"/>
  <c r="E175115" i="1"/>
  <c r="E175114" i="1"/>
  <c r="E175113" i="1"/>
  <c r="E175112" i="1"/>
  <c r="E175111" i="1"/>
  <c r="E175110" i="1"/>
  <c r="E175109" i="1"/>
  <c r="E175108" i="1"/>
  <c r="E175107" i="1"/>
  <c r="E175106" i="1"/>
  <c r="E175105" i="1"/>
  <c r="E175104" i="1"/>
  <c r="E175103" i="1"/>
  <c r="E175102" i="1"/>
  <c r="E175101" i="1"/>
  <c r="E175100" i="1"/>
  <c r="E175099" i="1"/>
  <c r="E175098" i="1"/>
  <c r="E175097" i="1"/>
  <c r="E175096" i="1"/>
  <c r="E175095" i="1"/>
  <c r="E175094" i="1"/>
  <c r="E175093" i="1"/>
  <c r="E175092" i="1"/>
  <c r="E175091" i="1"/>
  <c r="E175090" i="1"/>
  <c r="E175089" i="1"/>
  <c r="E175088" i="1"/>
  <c r="E175087" i="1"/>
  <c r="E175086" i="1"/>
  <c r="E175085" i="1"/>
  <c r="E175084" i="1"/>
  <c r="E175083" i="1"/>
  <c r="E175082" i="1"/>
  <c r="E175081" i="1"/>
  <c r="E175080" i="1"/>
  <c r="E175079" i="1"/>
  <c r="E175078" i="1"/>
  <c r="E175077" i="1"/>
  <c r="E175076" i="1"/>
  <c r="E175075" i="1"/>
  <c r="E175074" i="1"/>
  <c r="E175073" i="1"/>
  <c r="E175072" i="1"/>
  <c r="E175071" i="1"/>
  <c r="E175070" i="1"/>
  <c r="E175069" i="1"/>
  <c r="E175068" i="1"/>
  <c r="E175067" i="1"/>
  <c r="E175066" i="1"/>
  <c r="E175065" i="1"/>
  <c r="E175064" i="1"/>
  <c r="E175063" i="1"/>
  <c r="E175062" i="1"/>
  <c r="E175061" i="1"/>
  <c r="E175060" i="1"/>
  <c r="E175059" i="1"/>
  <c r="E175058" i="1"/>
  <c r="E175057" i="1"/>
  <c r="E175056" i="1"/>
  <c r="E175055" i="1"/>
  <c r="E175054" i="1"/>
  <c r="E175053" i="1"/>
  <c r="E175052" i="1"/>
  <c r="E175051" i="1"/>
  <c r="E175050" i="1"/>
  <c r="E175049" i="1"/>
  <c r="E175048" i="1"/>
  <c r="E175047" i="1"/>
  <c r="E175046" i="1"/>
  <c r="E175045" i="1"/>
  <c r="E175044" i="1"/>
  <c r="E175043" i="1"/>
  <c r="E175042" i="1"/>
  <c r="E175041" i="1"/>
  <c r="E175040" i="1"/>
  <c r="E175039" i="1"/>
  <c r="E175038" i="1"/>
  <c r="E175037" i="1"/>
  <c r="E175036" i="1"/>
  <c r="E175035" i="1"/>
  <c r="E175034" i="1"/>
  <c r="E175033" i="1"/>
  <c r="E175032" i="1"/>
  <c r="E175031" i="1"/>
  <c r="E175030" i="1"/>
  <c r="E175029" i="1"/>
  <c r="E175028" i="1"/>
  <c r="E175027" i="1"/>
  <c r="E175026" i="1"/>
  <c r="E175025" i="1"/>
  <c r="E175024" i="1"/>
  <c r="E175023" i="1"/>
  <c r="E175022" i="1"/>
  <c r="E175021" i="1"/>
  <c r="E175020" i="1"/>
  <c r="E175019" i="1"/>
  <c r="E175018" i="1"/>
  <c r="E175017" i="1"/>
  <c r="E175016" i="1"/>
  <c r="E175015" i="1"/>
  <c r="E175014" i="1"/>
  <c r="E175013" i="1"/>
  <c r="E175012" i="1"/>
  <c r="E175011" i="1"/>
  <c r="E175010" i="1"/>
  <c r="E175009" i="1"/>
  <c r="E175008" i="1"/>
  <c r="E175007" i="1"/>
  <c r="E175006" i="1"/>
  <c r="E175005" i="1"/>
  <c r="E175004" i="1"/>
  <c r="E175003" i="1"/>
  <c r="E175002" i="1"/>
  <c r="E175001" i="1"/>
  <c r="E175000" i="1"/>
  <c r="E174999" i="1"/>
  <c r="E174998" i="1"/>
  <c r="E174997" i="1"/>
  <c r="E174996" i="1"/>
  <c r="E174995" i="1"/>
  <c r="E174994" i="1"/>
  <c r="E174993" i="1"/>
  <c r="E174992" i="1"/>
  <c r="E174991" i="1"/>
  <c r="E174990" i="1"/>
  <c r="E174989" i="1"/>
  <c r="E174988" i="1"/>
  <c r="E174987" i="1"/>
  <c r="E174986" i="1"/>
  <c r="E174985" i="1"/>
  <c r="E174984" i="1"/>
  <c r="E174983" i="1"/>
  <c r="E174982" i="1"/>
  <c r="E174981" i="1"/>
  <c r="E174980" i="1"/>
  <c r="E174979" i="1"/>
  <c r="E174978" i="1"/>
  <c r="E174977" i="1"/>
  <c r="E174976" i="1"/>
  <c r="E174975" i="1"/>
  <c r="E174974" i="1"/>
  <c r="E174973" i="1"/>
  <c r="E174972" i="1"/>
  <c r="E174971" i="1"/>
  <c r="E174970" i="1"/>
  <c r="E174969" i="1"/>
  <c r="E174968" i="1"/>
  <c r="E174967" i="1"/>
  <c r="E174966" i="1"/>
  <c r="E174965" i="1"/>
  <c r="E174964" i="1"/>
  <c r="E174963" i="1"/>
  <c r="E174962" i="1"/>
  <c r="E174961" i="1"/>
  <c r="E174960" i="1"/>
  <c r="E174959" i="1"/>
  <c r="E174958" i="1"/>
  <c r="E174957" i="1"/>
  <c r="E174956" i="1"/>
  <c r="E174955" i="1"/>
  <c r="E174954" i="1"/>
  <c r="E174953" i="1"/>
  <c r="E174952" i="1"/>
  <c r="E174951" i="1"/>
  <c r="E174950" i="1"/>
  <c r="E174949" i="1"/>
  <c r="E174948" i="1"/>
  <c r="E174947" i="1"/>
  <c r="E174946" i="1"/>
  <c r="E174945" i="1"/>
  <c r="E174944" i="1"/>
  <c r="E174943" i="1"/>
  <c r="E174942" i="1"/>
  <c r="E174941" i="1"/>
  <c r="E174940" i="1"/>
  <c r="E174939" i="1"/>
  <c r="E174938" i="1"/>
  <c r="E174937" i="1"/>
  <c r="E174936" i="1"/>
  <c r="E174935" i="1"/>
  <c r="E174934" i="1"/>
  <c r="E174933" i="1"/>
  <c r="E174932" i="1"/>
  <c r="E174931" i="1"/>
  <c r="E174930" i="1"/>
  <c r="E174929" i="1"/>
  <c r="E174928" i="1"/>
  <c r="E174927" i="1"/>
  <c r="E174926" i="1"/>
  <c r="E174925" i="1"/>
  <c r="E174924" i="1"/>
  <c r="E174923" i="1"/>
  <c r="E174922" i="1"/>
  <c r="E174921" i="1"/>
  <c r="E174920" i="1"/>
  <c r="E174919" i="1"/>
  <c r="E174918" i="1"/>
  <c r="E174917" i="1"/>
  <c r="E174916" i="1"/>
  <c r="E174915" i="1"/>
  <c r="E174914" i="1"/>
  <c r="E174913" i="1"/>
  <c r="E174912" i="1"/>
  <c r="E174911" i="1"/>
  <c r="E174910" i="1"/>
  <c r="E174909" i="1"/>
  <c r="E174908" i="1"/>
  <c r="E174907" i="1"/>
  <c r="E174906" i="1"/>
  <c r="E174905" i="1"/>
  <c r="E174904" i="1"/>
  <c r="E174903" i="1"/>
  <c r="E174902" i="1"/>
  <c r="E174901" i="1"/>
  <c r="E174900" i="1"/>
  <c r="E174899" i="1"/>
  <c r="E174898" i="1"/>
  <c r="E174897" i="1"/>
  <c r="E174896" i="1"/>
  <c r="E174895" i="1"/>
  <c r="E174894" i="1"/>
  <c r="E174893" i="1"/>
  <c r="E174892" i="1"/>
  <c r="E174891" i="1"/>
  <c r="E174890" i="1"/>
  <c r="E174889" i="1"/>
  <c r="E174888" i="1"/>
  <c r="E174887" i="1"/>
  <c r="E174886" i="1"/>
  <c r="E174885" i="1"/>
  <c r="E174884" i="1"/>
  <c r="E174883" i="1"/>
  <c r="E174882" i="1"/>
  <c r="E174881" i="1"/>
  <c r="E174880" i="1"/>
  <c r="E174879" i="1"/>
  <c r="E174878" i="1"/>
  <c r="E174877" i="1"/>
  <c r="E174876" i="1"/>
  <c r="E174875" i="1"/>
  <c r="E174874" i="1"/>
  <c r="E174873" i="1"/>
  <c r="E174872" i="1"/>
  <c r="E174871" i="1"/>
  <c r="E174870" i="1"/>
  <c r="E174869" i="1"/>
  <c r="E174868" i="1"/>
  <c r="E174867" i="1"/>
  <c r="E174866" i="1"/>
  <c r="E174865" i="1"/>
  <c r="E174864" i="1"/>
  <c r="E174863" i="1"/>
  <c r="E174862" i="1"/>
  <c r="E174861" i="1"/>
  <c r="E174860" i="1"/>
  <c r="E174859" i="1"/>
  <c r="E174858" i="1"/>
  <c r="E174857" i="1"/>
  <c r="E174856" i="1"/>
  <c r="E174855" i="1"/>
  <c r="E174854" i="1"/>
  <c r="E174853" i="1"/>
  <c r="E174852" i="1"/>
  <c r="E174851" i="1"/>
  <c r="E174850" i="1"/>
  <c r="E174849" i="1"/>
  <c r="E174848" i="1"/>
  <c r="E174847" i="1"/>
  <c r="E174846" i="1"/>
  <c r="E174845" i="1"/>
  <c r="E174844" i="1"/>
  <c r="E174843" i="1"/>
  <c r="E174842" i="1"/>
  <c r="E174841" i="1"/>
  <c r="E174840" i="1"/>
  <c r="E174839" i="1"/>
  <c r="E174838" i="1"/>
  <c r="E174837" i="1"/>
  <c r="E174836" i="1"/>
  <c r="E174835" i="1"/>
  <c r="E174834" i="1"/>
  <c r="E174833" i="1"/>
  <c r="E174832" i="1"/>
  <c r="E174831" i="1"/>
  <c r="E174830" i="1"/>
  <c r="E174829" i="1"/>
  <c r="E174828" i="1"/>
  <c r="E174827" i="1"/>
  <c r="E174826" i="1"/>
  <c r="E174825" i="1"/>
  <c r="E174824" i="1"/>
  <c r="E174823" i="1"/>
  <c r="E174822" i="1"/>
  <c r="E174821" i="1"/>
  <c r="E174820" i="1"/>
  <c r="E174819" i="1"/>
  <c r="E174818" i="1"/>
  <c r="E174817" i="1"/>
  <c r="E174816" i="1"/>
  <c r="E174815" i="1"/>
  <c r="E174814" i="1"/>
  <c r="E174813" i="1"/>
  <c r="E174812" i="1"/>
  <c r="E174811" i="1"/>
  <c r="E174810" i="1"/>
  <c r="E174809" i="1"/>
  <c r="E174808" i="1"/>
  <c r="E174807" i="1"/>
  <c r="E174806" i="1"/>
  <c r="E174805" i="1"/>
  <c r="E174804" i="1"/>
  <c r="E174803" i="1"/>
  <c r="E174802" i="1"/>
  <c r="E174801" i="1"/>
  <c r="E174800" i="1"/>
  <c r="E174799" i="1"/>
  <c r="E174798" i="1"/>
  <c r="E174797" i="1"/>
  <c r="E174796" i="1"/>
  <c r="E174795" i="1"/>
  <c r="E174794" i="1"/>
  <c r="E174793" i="1"/>
  <c r="E174792" i="1"/>
  <c r="E174791" i="1"/>
  <c r="E174790" i="1"/>
  <c r="E174789" i="1"/>
  <c r="E174788" i="1"/>
  <c r="E174787" i="1"/>
  <c r="E174786" i="1"/>
  <c r="E174785" i="1"/>
  <c r="E174784" i="1"/>
  <c r="E174783" i="1"/>
  <c r="E174782" i="1"/>
  <c r="E174781" i="1"/>
  <c r="E174780" i="1"/>
  <c r="E174779" i="1"/>
  <c r="E174778" i="1"/>
  <c r="E174777" i="1"/>
  <c r="E174776" i="1"/>
  <c r="E174775" i="1"/>
  <c r="E174774" i="1"/>
  <c r="E174773" i="1"/>
  <c r="E174772" i="1"/>
  <c r="E174771" i="1"/>
  <c r="E174770" i="1"/>
  <c r="E174769" i="1"/>
  <c r="E174768" i="1"/>
  <c r="E174767" i="1"/>
  <c r="E174766" i="1"/>
  <c r="E174765" i="1"/>
  <c r="E174764" i="1"/>
  <c r="E174763" i="1"/>
  <c r="E174762" i="1"/>
  <c r="E174761" i="1"/>
  <c r="E174760" i="1"/>
  <c r="E174759" i="1"/>
  <c r="E174758" i="1"/>
  <c r="E174757" i="1"/>
  <c r="E174756" i="1"/>
  <c r="E174755" i="1"/>
  <c r="E174754" i="1"/>
  <c r="E174753" i="1"/>
  <c r="E174752" i="1"/>
  <c r="E174751" i="1"/>
  <c r="E174750" i="1"/>
  <c r="E174749" i="1"/>
  <c r="E174748" i="1"/>
  <c r="E174747" i="1"/>
  <c r="E174746" i="1"/>
  <c r="E174745" i="1"/>
  <c r="E174744" i="1"/>
  <c r="E174743" i="1"/>
  <c r="E174742" i="1"/>
  <c r="E174741" i="1"/>
  <c r="E174740" i="1"/>
  <c r="E174739" i="1"/>
  <c r="E174738" i="1"/>
  <c r="E174737" i="1"/>
  <c r="E174736" i="1"/>
  <c r="E174735" i="1"/>
  <c r="E174734" i="1"/>
  <c r="E174733" i="1"/>
  <c r="E174732" i="1"/>
  <c r="E174731" i="1"/>
  <c r="E174730" i="1"/>
  <c r="E174729" i="1"/>
  <c r="E174728" i="1"/>
  <c r="E174727" i="1"/>
  <c r="E174726" i="1"/>
  <c r="E174725" i="1"/>
  <c r="E174724" i="1"/>
  <c r="E174723" i="1"/>
  <c r="E174722" i="1"/>
  <c r="E174721" i="1"/>
  <c r="E174720" i="1"/>
  <c r="E174719" i="1"/>
  <c r="E174718" i="1"/>
  <c r="E174717" i="1"/>
  <c r="E174716" i="1"/>
  <c r="E174715" i="1"/>
  <c r="E174714" i="1"/>
  <c r="E174713" i="1"/>
  <c r="E174712" i="1"/>
  <c r="E174711" i="1"/>
  <c r="E174710" i="1"/>
  <c r="E174709" i="1"/>
  <c r="E174708" i="1"/>
  <c r="E174707" i="1"/>
  <c r="E174706" i="1"/>
  <c r="E174705" i="1"/>
  <c r="E174704" i="1"/>
  <c r="E174703" i="1"/>
  <c r="E174702" i="1"/>
  <c r="E174701" i="1"/>
  <c r="E174700" i="1"/>
  <c r="E174699" i="1"/>
  <c r="E174698" i="1"/>
  <c r="E174697" i="1"/>
  <c r="E174696" i="1"/>
  <c r="E174695" i="1"/>
  <c r="E174694" i="1"/>
  <c r="E174693" i="1"/>
  <c r="E174692" i="1"/>
  <c r="E174691" i="1"/>
  <c r="E174690" i="1"/>
  <c r="E174689" i="1"/>
  <c r="E174688" i="1"/>
  <c r="E174687" i="1"/>
  <c r="E174686" i="1"/>
  <c r="E174685" i="1"/>
  <c r="E174684" i="1"/>
  <c r="E174683" i="1"/>
  <c r="E174682" i="1"/>
  <c r="E174681" i="1"/>
  <c r="E174680" i="1"/>
  <c r="E174679" i="1"/>
  <c r="E174678" i="1"/>
  <c r="E174677" i="1"/>
  <c r="E174676" i="1"/>
  <c r="E174675" i="1"/>
  <c r="E174674" i="1"/>
  <c r="E174673" i="1"/>
  <c r="E174672" i="1"/>
  <c r="E174671" i="1"/>
  <c r="E174670" i="1"/>
  <c r="E174669" i="1"/>
  <c r="E174668" i="1"/>
  <c r="E174667" i="1"/>
  <c r="E174666" i="1"/>
  <c r="E174665" i="1"/>
  <c r="E174664" i="1"/>
  <c r="E174663" i="1"/>
  <c r="E174662" i="1"/>
  <c r="E174661" i="1"/>
  <c r="E174660" i="1"/>
  <c r="E174659" i="1"/>
  <c r="E174658" i="1"/>
  <c r="E174657" i="1"/>
  <c r="E174656" i="1"/>
  <c r="E174655" i="1"/>
  <c r="E174654" i="1"/>
  <c r="E174653" i="1"/>
  <c r="E174652" i="1"/>
  <c r="E174651" i="1"/>
  <c r="E174650" i="1"/>
  <c r="E174649" i="1"/>
  <c r="E174648" i="1"/>
  <c r="E174647" i="1"/>
  <c r="E174646" i="1"/>
  <c r="E174645" i="1"/>
  <c r="E174644" i="1"/>
  <c r="E174643" i="1"/>
  <c r="E174642" i="1"/>
  <c r="E174641" i="1"/>
  <c r="E174640" i="1"/>
  <c r="E174639" i="1"/>
  <c r="E174638" i="1"/>
  <c r="E174637" i="1"/>
  <c r="E174636" i="1"/>
  <c r="E174635" i="1"/>
  <c r="E174634" i="1"/>
  <c r="E174633" i="1"/>
  <c r="E174632" i="1"/>
  <c r="E174631" i="1"/>
  <c r="E174630" i="1"/>
  <c r="E174629" i="1"/>
  <c r="E174628" i="1"/>
  <c r="E174627" i="1"/>
  <c r="E174626" i="1"/>
  <c r="E174625" i="1"/>
  <c r="E174624" i="1"/>
  <c r="E174623" i="1"/>
  <c r="E174622" i="1"/>
  <c r="E174621" i="1"/>
  <c r="E174620" i="1"/>
  <c r="E174619" i="1"/>
  <c r="E174618" i="1"/>
  <c r="E174617" i="1"/>
  <c r="E174616" i="1"/>
  <c r="E174615" i="1"/>
  <c r="E174614" i="1"/>
  <c r="E174613" i="1"/>
  <c r="E174612" i="1"/>
  <c r="E174611" i="1"/>
  <c r="E174610" i="1"/>
  <c r="E174609" i="1"/>
  <c r="E174608" i="1"/>
  <c r="E174607" i="1"/>
  <c r="E174606" i="1"/>
  <c r="E174605" i="1"/>
  <c r="E174604" i="1"/>
  <c r="E174603" i="1"/>
  <c r="E174602" i="1"/>
  <c r="E174601" i="1"/>
  <c r="E174600" i="1"/>
  <c r="E174599" i="1"/>
  <c r="E174598" i="1"/>
  <c r="E174597" i="1"/>
  <c r="E174596" i="1"/>
  <c r="E174595" i="1"/>
  <c r="E174594" i="1"/>
  <c r="E174593" i="1"/>
  <c r="E174592" i="1"/>
  <c r="E174591" i="1"/>
  <c r="E174590" i="1"/>
  <c r="E174589" i="1"/>
  <c r="E174588" i="1"/>
  <c r="E174587" i="1"/>
  <c r="E174586" i="1"/>
  <c r="E174585" i="1"/>
  <c r="E174584" i="1"/>
  <c r="E174583" i="1"/>
  <c r="E174582" i="1"/>
  <c r="E174581" i="1"/>
  <c r="E174580" i="1"/>
  <c r="E174579" i="1"/>
  <c r="E174578" i="1"/>
  <c r="E174577" i="1"/>
  <c r="E174576" i="1"/>
  <c r="E174575" i="1"/>
  <c r="E174574" i="1"/>
  <c r="E174573" i="1"/>
  <c r="E174572" i="1"/>
  <c r="E174571" i="1"/>
  <c r="E174570" i="1"/>
  <c r="E174569" i="1"/>
  <c r="E174568" i="1"/>
  <c r="E174567" i="1"/>
  <c r="E174566" i="1"/>
  <c r="E174565" i="1"/>
  <c r="E174564" i="1"/>
  <c r="E174563" i="1"/>
  <c r="E174562" i="1"/>
  <c r="E174561" i="1"/>
  <c r="E174560" i="1"/>
  <c r="E174559" i="1"/>
  <c r="E174558" i="1"/>
  <c r="E174557" i="1"/>
  <c r="E174556" i="1"/>
  <c r="E174555" i="1"/>
  <c r="E174554" i="1"/>
  <c r="E174553" i="1"/>
  <c r="E174552" i="1"/>
  <c r="E174551" i="1"/>
  <c r="E174550" i="1"/>
  <c r="E174549" i="1"/>
  <c r="E174548" i="1"/>
  <c r="E174547" i="1"/>
  <c r="E174546" i="1"/>
  <c r="E174545" i="1"/>
  <c r="E174544" i="1"/>
  <c r="E174543" i="1"/>
  <c r="E174542" i="1"/>
  <c r="E174541" i="1"/>
  <c r="E174540" i="1"/>
  <c r="E174539" i="1"/>
  <c r="E174538" i="1"/>
  <c r="E174537" i="1"/>
  <c r="E174536" i="1"/>
  <c r="E174535" i="1"/>
  <c r="E174534" i="1"/>
  <c r="E174533" i="1"/>
  <c r="E174532" i="1"/>
  <c r="E174531" i="1"/>
  <c r="E174530" i="1"/>
  <c r="E174529" i="1"/>
  <c r="E174528" i="1"/>
  <c r="E174527" i="1"/>
  <c r="E174526" i="1"/>
  <c r="E174525" i="1"/>
  <c r="E174524" i="1"/>
  <c r="E174523" i="1"/>
  <c r="E174522" i="1"/>
  <c r="E174521" i="1"/>
  <c r="E174520" i="1"/>
  <c r="E174519" i="1"/>
  <c r="E174518" i="1"/>
  <c r="E174517" i="1"/>
  <c r="E174516" i="1"/>
  <c r="E174515" i="1"/>
  <c r="E174514" i="1"/>
  <c r="E174513" i="1"/>
  <c r="E174512" i="1"/>
  <c r="E174511" i="1"/>
  <c r="E174510" i="1"/>
  <c r="E174509" i="1"/>
  <c r="E174508" i="1"/>
  <c r="E174507" i="1"/>
  <c r="E174506" i="1"/>
  <c r="E174505" i="1"/>
  <c r="E174504" i="1"/>
  <c r="E174503" i="1"/>
  <c r="E174502" i="1"/>
  <c r="E174501" i="1"/>
  <c r="E174500" i="1"/>
  <c r="E174499" i="1"/>
  <c r="E174498" i="1"/>
  <c r="E174497" i="1"/>
  <c r="E174496" i="1"/>
  <c r="E174495" i="1"/>
  <c r="E174494" i="1"/>
  <c r="E174493" i="1"/>
  <c r="E174492" i="1"/>
  <c r="E174491" i="1"/>
  <c r="E174490" i="1"/>
  <c r="E174489" i="1"/>
  <c r="E174488" i="1"/>
  <c r="E174487" i="1"/>
  <c r="E174486" i="1"/>
  <c r="E174485" i="1"/>
  <c r="E174484" i="1"/>
  <c r="E174483" i="1"/>
  <c r="E174482" i="1"/>
  <c r="E174481" i="1"/>
  <c r="E174480" i="1"/>
  <c r="E174479" i="1"/>
  <c r="E174478" i="1"/>
  <c r="E174477" i="1"/>
  <c r="E174476" i="1"/>
  <c r="E174475" i="1"/>
  <c r="E174474" i="1"/>
  <c r="E174473" i="1"/>
  <c r="E174472" i="1"/>
  <c r="E174471" i="1"/>
  <c r="E174470" i="1"/>
  <c r="E174469" i="1"/>
  <c r="E174468" i="1"/>
  <c r="E174467" i="1"/>
  <c r="E174466" i="1"/>
  <c r="E174465" i="1"/>
  <c r="E174464" i="1"/>
  <c r="E174463" i="1"/>
  <c r="E174462" i="1"/>
  <c r="E174461" i="1"/>
  <c r="E174460" i="1"/>
  <c r="E174459" i="1"/>
  <c r="E174458" i="1"/>
  <c r="E174457" i="1"/>
  <c r="E174456" i="1"/>
  <c r="E174455" i="1"/>
  <c r="E174454" i="1"/>
  <c r="E174453" i="1"/>
  <c r="E174452" i="1"/>
  <c r="E174451" i="1"/>
  <c r="E174450" i="1"/>
  <c r="E174449" i="1"/>
  <c r="E174448" i="1"/>
  <c r="E174447" i="1"/>
  <c r="E174446" i="1"/>
  <c r="E174445" i="1"/>
  <c r="E174444" i="1"/>
  <c r="E174443" i="1"/>
  <c r="E174442" i="1"/>
  <c r="E174441" i="1"/>
  <c r="E174440" i="1"/>
  <c r="E174439" i="1"/>
  <c r="E174438" i="1"/>
  <c r="E174437" i="1"/>
  <c r="E174436" i="1"/>
  <c r="E174435" i="1"/>
  <c r="E174434" i="1"/>
  <c r="E174433" i="1"/>
  <c r="E174432" i="1"/>
  <c r="E174431" i="1"/>
  <c r="E174430" i="1"/>
  <c r="E174429" i="1"/>
  <c r="E174428" i="1"/>
  <c r="E174427" i="1"/>
  <c r="E174426" i="1"/>
  <c r="E174425" i="1"/>
  <c r="E174424" i="1"/>
  <c r="E174423" i="1"/>
  <c r="E174422" i="1"/>
  <c r="E174421" i="1"/>
  <c r="E174420" i="1"/>
  <c r="E174419" i="1"/>
  <c r="E174418" i="1"/>
  <c r="E174417" i="1"/>
  <c r="E174416" i="1"/>
  <c r="E174415" i="1"/>
  <c r="E174414" i="1"/>
  <c r="E174413" i="1"/>
  <c r="E174412" i="1"/>
  <c r="E174411" i="1"/>
  <c r="E174410" i="1"/>
  <c r="E174409" i="1"/>
  <c r="E174408" i="1"/>
  <c r="E174407" i="1"/>
  <c r="E174406" i="1"/>
  <c r="E174405" i="1"/>
  <c r="E174404" i="1"/>
  <c r="E174403" i="1"/>
  <c r="E174402" i="1"/>
  <c r="E174401" i="1"/>
  <c r="E174400" i="1"/>
  <c r="E174399" i="1"/>
  <c r="E174398" i="1"/>
  <c r="E174397" i="1"/>
  <c r="E174396" i="1"/>
  <c r="E174395" i="1"/>
  <c r="E174394" i="1"/>
  <c r="E174393" i="1"/>
  <c r="E174392" i="1"/>
  <c r="E174391" i="1"/>
  <c r="E174390" i="1"/>
  <c r="E174389" i="1"/>
  <c r="E174388" i="1"/>
  <c r="E174387" i="1"/>
  <c r="E174386" i="1"/>
  <c r="E174385" i="1"/>
  <c r="E174384" i="1"/>
  <c r="E174383" i="1"/>
  <c r="E174382" i="1"/>
  <c r="E174381" i="1"/>
  <c r="E174380" i="1"/>
  <c r="E174379" i="1"/>
  <c r="E174378" i="1"/>
  <c r="E174377" i="1"/>
  <c r="E174376" i="1"/>
  <c r="E174375" i="1"/>
  <c r="E174374" i="1"/>
  <c r="E174373" i="1"/>
  <c r="E174372" i="1"/>
  <c r="E174371" i="1"/>
  <c r="E174370" i="1"/>
  <c r="E174369" i="1"/>
  <c r="E174368" i="1"/>
  <c r="E174367" i="1"/>
  <c r="E174366" i="1"/>
  <c r="E174365" i="1"/>
  <c r="E174364" i="1"/>
  <c r="E174363" i="1"/>
  <c r="E174362" i="1"/>
  <c r="E174361" i="1"/>
  <c r="E174360" i="1"/>
  <c r="E174359" i="1"/>
  <c r="E174358" i="1"/>
  <c r="E174357" i="1"/>
  <c r="E174356" i="1"/>
  <c r="E174355" i="1"/>
  <c r="E174354" i="1"/>
  <c r="E174353" i="1"/>
  <c r="E174352" i="1"/>
  <c r="E174351" i="1"/>
  <c r="E174350" i="1"/>
  <c r="E174349" i="1"/>
  <c r="E174348" i="1"/>
  <c r="E174347" i="1"/>
  <c r="E174346" i="1"/>
  <c r="E174345" i="1"/>
  <c r="E174344" i="1"/>
  <c r="E174343" i="1"/>
  <c r="E174342" i="1"/>
  <c r="E174341" i="1"/>
  <c r="E174340" i="1"/>
  <c r="E174339" i="1"/>
  <c r="E174338" i="1"/>
  <c r="E174337" i="1"/>
  <c r="E174336" i="1"/>
  <c r="E174335" i="1"/>
  <c r="E174334" i="1"/>
  <c r="E174333" i="1"/>
  <c r="E174332" i="1"/>
  <c r="E174331" i="1"/>
  <c r="E174330" i="1"/>
  <c r="E174329" i="1"/>
  <c r="E174328" i="1"/>
  <c r="E174327" i="1"/>
  <c r="E174326" i="1"/>
  <c r="E174325" i="1"/>
  <c r="E174324" i="1"/>
  <c r="E174323" i="1"/>
  <c r="E174322" i="1"/>
  <c r="E174321" i="1"/>
  <c r="E174320" i="1"/>
  <c r="E174319" i="1"/>
  <c r="E174318" i="1"/>
  <c r="E174317" i="1"/>
  <c r="E174316" i="1"/>
  <c r="E174315" i="1"/>
  <c r="E174314" i="1"/>
  <c r="E174313" i="1"/>
  <c r="E174312" i="1"/>
  <c r="E174311" i="1"/>
  <c r="E174310" i="1"/>
  <c r="E174309" i="1"/>
  <c r="E174308" i="1"/>
  <c r="E174307" i="1"/>
  <c r="E174306" i="1"/>
  <c r="E174305" i="1"/>
  <c r="E174304" i="1"/>
  <c r="E174303" i="1"/>
  <c r="E174302" i="1"/>
  <c r="E174301" i="1"/>
  <c r="E174300" i="1"/>
  <c r="E174299" i="1"/>
  <c r="E174298" i="1"/>
  <c r="E174297" i="1"/>
  <c r="E174296" i="1"/>
  <c r="E174295" i="1"/>
  <c r="E174294" i="1"/>
  <c r="E174293" i="1"/>
  <c r="E174292" i="1"/>
  <c r="E174291" i="1"/>
  <c r="E174290" i="1"/>
  <c r="E174289" i="1"/>
  <c r="E174288" i="1"/>
  <c r="E174287" i="1"/>
  <c r="E174286" i="1"/>
  <c r="E174285" i="1"/>
  <c r="E174284" i="1"/>
  <c r="E174283" i="1"/>
  <c r="E174282" i="1"/>
  <c r="E174281" i="1"/>
  <c r="E174280" i="1"/>
  <c r="E174279" i="1"/>
  <c r="E174278" i="1"/>
  <c r="E174277" i="1"/>
  <c r="E174276" i="1"/>
  <c r="E174275" i="1"/>
  <c r="E174274" i="1"/>
  <c r="E174273" i="1"/>
  <c r="E174272" i="1"/>
  <c r="E174271" i="1"/>
  <c r="E174270" i="1"/>
  <c r="E174269" i="1"/>
  <c r="E174268" i="1"/>
  <c r="E174267" i="1"/>
  <c r="E174266" i="1"/>
  <c r="E174265" i="1"/>
  <c r="E174264" i="1"/>
  <c r="E174263" i="1"/>
  <c r="E174262" i="1"/>
  <c r="E174261" i="1"/>
  <c r="E174260" i="1"/>
  <c r="E174259" i="1"/>
  <c r="E174258" i="1"/>
  <c r="E174257" i="1"/>
  <c r="E174256" i="1"/>
  <c r="E174255" i="1"/>
  <c r="E174254" i="1"/>
  <c r="E174253" i="1"/>
  <c r="E174252" i="1"/>
  <c r="E174251" i="1"/>
  <c r="E174250" i="1"/>
  <c r="E174249" i="1"/>
  <c r="E174248" i="1"/>
  <c r="E174247" i="1"/>
  <c r="E174246" i="1"/>
  <c r="E174245" i="1"/>
  <c r="E174244" i="1"/>
  <c r="E174243" i="1"/>
  <c r="E174242" i="1"/>
  <c r="E174241" i="1"/>
  <c r="E174240" i="1"/>
  <c r="E174239" i="1"/>
  <c r="E174238" i="1"/>
  <c r="E174237" i="1"/>
  <c r="E174236" i="1"/>
  <c r="E174235" i="1"/>
  <c r="E174234" i="1"/>
  <c r="E174233" i="1"/>
  <c r="E174232" i="1"/>
  <c r="E174231" i="1"/>
  <c r="E174230" i="1"/>
  <c r="E174229" i="1"/>
  <c r="E174228" i="1"/>
  <c r="E174227" i="1"/>
  <c r="E174226" i="1"/>
  <c r="E174225" i="1"/>
  <c r="E174224" i="1"/>
  <c r="E174223" i="1"/>
  <c r="E174222" i="1"/>
  <c r="E174221" i="1"/>
  <c r="E174220" i="1"/>
  <c r="E174219" i="1"/>
  <c r="E174218" i="1"/>
  <c r="E174217" i="1"/>
  <c r="E174216" i="1"/>
  <c r="E174215" i="1"/>
  <c r="E174214" i="1"/>
  <c r="E174213" i="1"/>
  <c r="E174212" i="1"/>
  <c r="E174211" i="1"/>
  <c r="E174210" i="1"/>
  <c r="E174209" i="1"/>
  <c r="E174208" i="1"/>
  <c r="E174207" i="1"/>
  <c r="E174206" i="1"/>
  <c r="E174205" i="1"/>
  <c r="E174204" i="1"/>
  <c r="E174203" i="1"/>
  <c r="E174202" i="1"/>
  <c r="E174201" i="1"/>
  <c r="E174200" i="1"/>
  <c r="E174199" i="1"/>
  <c r="E174198" i="1"/>
  <c r="E174197" i="1"/>
  <c r="E174196" i="1"/>
  <c r="E174195" i="1"/>
  <c r="E174194" i="1"/>
  <c r="E174193" i="1"/>
  <c r="E174192" i="1"/>
  <c r="E174191" i="1"/>
  <c r="E174190" i="1"/>
  <c r="E174189" i="1"/>
  <c r="E174188" i="1"/>
  <c r="E174187" i="1"/>
  <c r="E174186" i="1"/>
  <c r="E174185" i="1"/>
  <c r="E174184" i="1"/>
  <c r="E174183" i="1"/>
  <c r="E174182" i="1"/>
  <c r="E174181" i="1"/>
  <c r="E174180" i="1"/>
  <c r="E174179" i="1"/>
  <c r="E174178" i="1"/>
  <c r="E174177" i="1"/>
  <c r="E174176" i="1"/>
  <c r="E174175" i="1"/>
  <c r="E174174" i="1"/>
  <c r="E174173" i="1"/>
  <c r="E174172" i="1"/>
  <c r="E174171" i="1"/>
  <c r="E174170" i="1"/>
  <c r="E174169" i="1"/>
  <c r="E174168" i="1"/>
  <c r="E174167" i="1"/>
  <c r="E174166" i="1"/>
  <c r="E174165" i="1"/>
  <c r="E174164" i="1"/>
  <c r="E174163" i="1"/>
  <c r="E174162" i="1"/>
  <c r="E174161" i="1"/>
  <c r="E174160" i="1"/>
  <c r="E174159" i="1"/>
  <c r="E174158" i="1"/>
  <c r="E174157" i="1"/>
  <c r="E174156" i="1"/>
  <c r="E174155" i="1"/>
  <c r="E174154" i="1"/>
  <c r="E174153" i="1"/>
  <c r="E174152" i="1"/>
  <c r="E174151" i="1"/>
  <c r="E174150" i="1"/>
  <c r="E174149" i="1"/>
  <c r="E174148" i="1"/>
  <c r="E174147" i="1"/>
  <c r="E174146" i="1"/>
  <c r="E174145" i="1"/>
  <c r="E174144" i="1"/>
  <c r="E174143" i="1"/>
  <c r="E174142" i="1"/>
  <c r="E174141" i="1"/>
  <c r="E174140" i="1"/>
  <c r="E174139" i="1"/>
  <c r="E174138" i="1"/>
  <c r="E174137" i="1"/>
  <c r="E174136" i="1"/>
  <c r="E174135" i="1"/>
  <c r="E174134" i="1"/>
  <c r="E174133" i="1"/>
  <c r="E174132" i="1"/>
  <c r="E174131" i="1"/>
  <c r="E174130" i="1"/>
  <c r="E174129" i="1"/>
  <c r="E174128" i="1"/>
  <c r="E174127" i="1"/>
  <c r="E174126" i="1"/>
  <c r="E174125" i="1"/>
  <c r="E174124" i="1"/>
  <c r="E174123" i="1"/>
  <c r="E174122" i="1"/>
  <c r="E174121" i="1"/>
  <c r="E174120" i="1"/>
  <c r="E174119" i="1"/>
  <c r="E174118" i="1"/>
  <c r="E174117" i="1"/>
  <c r="E174116" i="1"/>
  <c r="E174115" i="1"/>
  <c r="E174114" i="1"/>
  <c r="E174113" i="1"/>
  <c r="E174112" i="1"/>
  <c r="E174111" i="1"/>
  <c r="E174110" i="1"/>
  <c r="E174109" i="1"/>
  <c r="E174108" i="1"/>
  <c r="E174107" i="1"/>
  <c r="E174106" i="1"/>
  <c r="E174105" i="1"/>
  <c r="E174104" i="1"/>
  <c r="E174103" i="1"/>
  <c r="E174102" i="1"/>
  <c r="E174101" i="1"/>
  <c r="E174100" i="1"/>
  <c r="E174099" i="1"/>
  <c r="E174098" i="1"/>
  <c r="E174097" i="1"/>
  <c r="E174096" i="1"/>
  <c r="E174095" i="1"/>
  <c r="E174094" i="1"/>
  <c r="E174093" i="1"/>
  <c r="E174092" i="1"/>
  <c r="E174091" i="1"/>
  <c r="E174090" i="1"/>
  <c r="E174089" i="1"/>
  <c r="E174088" i="1"/>
  <c r="E174087" i="1"/>
  <c r="E174086" i="1"/>
  <c r="E174085" i="1"/>
  <c r="E174084" i="1"/>
  <c r="E174083" i="1"/>
  <c r="E174082" i="1"/>
  <c r="E174081" i="1"/>
  <c r="E174080" i="1"/>
  <c r="E174079" i="1"/>
  <c r="E174078" i="1"/>
  <c r="E174077" i="1"/>
  <c r="E174076" i="1"/>
  <c r="E174075" i="1"/>
  <c r="E174074" i="1"/>
  <c r="E174073" i="1"/>
  <c r="E174072" i="1"/>
  <c r="E174071" i="1"/>
  <c r="E174070" i="1"/>
  <c r="E174069" i="1"/>
  <c r="E174068" i="1"/>
  <c r="E174067" i="1"/>
  <c r="E174066" i="1"/>
  <c r="E174065" i="1"/>
  <c r="E174064" i="1"/>
  <c r="E174063" i="1"/>
  <c r="E174062" i="1"/>
  <c r="E174061" i="1"/>
  <c r="E174060" i="1"/>
  <c r="E174059" i="1"/>
  <c r="E174058" i="1"/>
  <c r="E174057" i="1"/>
  <c r="E174056" i="1"/>
  <c r="E174055" i="1"/>
  <c r="E174054" i="1"/>
  <c r="E174053" i="1"/>
  <c r="E174052" i="1"/>
  <c r="E174051" i="1"/>
  <c r="E174050" i="1"/>
  <c r="E174049" i="1"/>
  <c r="E174048" i="1"/>
  <c r="E174047" i="1"/>
  <c r="E174046" i="1"/>
  <c r="E174045" i="1"/>
  <c r="E174044" i="1"/>
  <c r="E174043" i="1"/>
  <c r="E174042" i="1"/>
  <c r="E174041" i="1"/>
  <c r="E174040" i="1"/>
  <c r="E174039" i="1"/>
  <c r="E174038" i="1"/>
  <c r="E174037" i="1"/>
  <c r="E174036" i="1"/>
  <c r="E174035" i="1"/>
  <c r="E174034" i="1"/>
  <c r="E174033" i="1"/>
  <c r="E174032" i="1"/>
  <c r="E174031" i="1"/>
  <c r="E174030" i="1"/>
  <c r="E174029" i="1"/>
  <c r="E174028" i="1"/>
  <c r="E174027" i="1"/>
  <c r="E174026" i="1"/>
  <c r="E174025" i="1"/>
  <c r="E174024" i="1"/>
  <c r="E174023" i="1"/>
  <c r="E174022" i="1"/>
  <c r="E174021" i="1"/>
  <c r="E174020" i="1"/>
  <c r="E174019" i="1"/>
  <c r="E174018" i="1"/>
  <c r="E174017" i="1"/>
  <c r="E174016" i="1"/>
  <c r="E174015" i="1"/>
  <c r="E174014" i="1"/>
  <c r="E174013" i="1"/>
  <c r="E174012" i="1"/>
  <c r="E174011" i="1"/>
  <c r="E174010" i="1"/>
  <c r="E174009" i="1"/>
  <c r="E174008" i="1"/>
  <c r="E174007" i="1"/>
  <c r="E174006" i="1"/>
  <c r="E174005" i="1"/>
  <c r="E174004" i="1"/>
  <c r="E174003" i="1"/>
  <c r="E174002" i="1"/>
  <c r="E174001" i="1"/>
  <c r="E174000" i="1"/>
  <c r="E173999" i="1"/>
  <c r="E173998" i="1"/>
  <c r="E173997" i="1"/>
  <c r="E173996" i="1"/>
  <c r="E173995" i="1"/>
  <c r="E173994" i="1"/>
  <c r="E173993" i="1"/>
  <c r="E173992" i="1"/>
  <c r="E173991" i="1"/>
  <c r="E173990" i="1"/>
  <c r="E173989" i="1"/>
  <c r="E173988" i="1"/>
  <c r="E173987" i="1"/>
  <c r="E173986" i="1"/>
  <c r="E173985" i="1"/>
  <c r="E173984" i="1"/>
  <c r="E173983" i="1"/>
  <c r="E173982" i="1"/>
  <c r="E173981" i="1"/>
  <c r="E173980" i="1"/>
  <c r="E173979" i="1"/>
  <c r="E173978" i="1"/>
  <c r="E173977" i="1"/>
  <c r="E173976" i="1"/>
  <c r="E173975" i="1"/>
  <c r="E173974" i="1"/>
  <c r="E173973" i="1"/>
  <c r="E173972" i="1"/>
  <c r="E173971" i="1"/>
  <c r="E173970" i="1"/>
  <c r="E173969" i="1"/>
  <c r="E173968" i="1"/>
  <c r="E173967" i="1"/>
  <c r="E173966" i="1"/>
  <c r="E173965" i="1"/>
  <c r="E173964" i="1"/>
  <c r="E173963" i="1"/>
  <c r="E173962" i="1"/>
  <c r="E173961" i="1"/>
  <c r="E173960" i="1"/>
  <c r="E173959" i="1"/>
  <c r="E173958" i="1"/>
  <c r="E173957" i="1"/>
  <c r="E173956" i="1"/>
  <c r="E173955" i="1"/>
  <c r="E173954" i="1"/>
  <c r="E173953" i="1"/>
  <c r="E173952" i="1"/>
  <c r="E173951" i="1"/>
  <c r="E173950" i="1"/>
  <c r="E173949" i="1"/>
  <c r="E173948" i="1"/>
  <c r="E173947" i="1"/>
  <c r="E173946" i="1"/>
  <c r="E173945" i="1"/>
  <c r="E173944" i="1"/>
  <c r="E173943" i="1"/>
  <c r="E173942" i="1"/>
  <c r="E173941" i="1"/>
  <c r="E173940" i="1"/>
  <c r="E173939" i="1"/>
  <c r="E173938" i="1"/>
  <c r="E173937" i="1"/>
  <c r="E173936" i="1"/>
  <c r="E173935" i="1"/>
  <c r="E173934" i="1"/>
  <c r="E173933" i="1"/>
  <c r="E173932" i="1"/>
  <c r="E173931" i="1"/>
  <c r="E173930" i="1"/>
  <c r="E173929" i="1"/>
  <c r="E173928" i="1"/>
  <c r="E173927" i="1"/>
  <c r="E173926" i="1"/>
  <c r="E173925" i="1"/>
  <c r="E173924" i="1"/>
  <c r="E173923" i="1"/>
  <c r="E173922" i="1"/>
  <c r="E173921" i="1"/>
  <c r="E173920" i="1"/>
  <c r="E173919" i="1"/>
  <c r="E173918" i="1"/>
  <c r="E173917" i="1"/>
  <c r="E173916" i="1"/>
  <c r="E173915" i="1"/>
  <c r="E173914" i="1"/>
  <c r="E173913" i="1"/>
  <c r="E173912" i="1"/>
  <c r="E173911" i="1"/>
  <c r="E173910" i="1"/>
  <c r="E173909" i="1"/>
  <c r="E173908" i="1"/>
  <c r="E173907" i="1"/>
  <c r="E173906" i="1"/>
  <c r="E173905" i="1"/>
  <c r="E173904" i="1"/>
  <c r="E173903" i="1"/>
  <c r="E173902" i="1"/>
  <c r="E173901" i="1"/>
  <c r="E173900" i="1"/>
  <c r="E173899" i="1"/>
  <c r="E173898" i="1"/>
  <c r="E173897" i="1"/>
  <c r="E173896" i="1"/>
  <c r="E173895" i="1"/>
  <c r="E173894" i="1"/>
  <c r="E173893" i="1"/>
  <c r="E173892" i="1"/>
  <c r="E173891" i="1"/>
  <c r="E173890" i="1"/>
  <c r="E173889" i="1"/>
  <c r="E173888" i="1"/>
  <c r="E173887" i="1"/>
  <c r="E173886" i="1"/>
  <c r="E173885" i="1"/>
  <c r="E173884" i="1"/>
  <c r="E173883" i="1"/>
  <c r="E173882" i="1"/>
  <c r="E173881" i="1"/>
  <c r="E173880" i="1"/>
  <c r="E173879" i="1"/>
  <c r="E173878" i="1"/>
  <c r="E173877" i="1"/>
  <c r="E173876" i="1"/>
  <c r="E173875" i="1"/>
  <c r="E173874" i="1"/>
  <c r="E173873" i="1"/>
  <c r="E173872" i="1"/>
  <c r="E173871" i="1"/>
  <c r="E173870" i="1"/>
  <c r="E173869" i="1"/>
  <c r="E173868" i="1"/>
  <c r="E173867" i="1"/>
  <c r="E173866" i="1"/>
  <c r="E173865" i="1"/>
  <c r="E173864" i="1"/>
  <c r="E173863" i="1"/>
  <c r="E173862" i="1"/>
  <c r="E173861" i="1"/>
  <c r="E173860" i="1"/>
  <c r="E173859" i="1"/>
  <c r="E173858" i="1"/>
  <c r="E173857" i="1"/>
  <c r="E173856" i="1"/>
  <c r="E173855" i="1"/>
  <c r="E173854" i="1"/>
  <c r="E173853" i="1"/>
  <c r="E173852" i="1"/>
  <c r="E173851" i="1"/>
  <c r="E173850" i="1"/>
  <c r="E173849" i="1"/>
  <c r="E173848" i="1"/>
  <c r="E173847" i="1"/>
  <c r="E173846" i="1"/>
  <c r="E173845" i="1"/>
  <c r="E173844" i="1"/>
  <c r="E173843" i="1"/>
  <c r="E173842" i="1"/>
  <c r="E173841" i="1"/>
  <c r="E173840" i="1"/>
  <c r="E173839" i="1"/>
  <c r="E173838" i="1"/>
  <c r="E173837" i="1"/>
  <c r="E173836" i="1"/>
  <c r="E173835" i="1"/>
  <c r="E173834" i="1"/>
  <c r="E173833" i="1"/>
  <c r="E173832" i="1"/>
  <c r="E173831" i="1"/>
  <c r="E173830" i="1"/>
  <c r="E173829" i="1"/>
  <c r="E173828" i="1"/>
  <c r="E173827" i="1"/>
  <c r="E173826" i="1"/>
  <c r="E173825" i="1"/>
  <c r="E173824" i="1"/>
  <c r="E173823" i="1"/>
  <c r="E173822" i="1"/>
  <c r="E173821" i="1"/>
  <c r="E173820" i="1"/>
  <c r="E173819" i="1"/>
  <c r="E173818" i="1"/>
  <c r="E173817" i="1"/>
  <c r="E173816" i="1"/>
  <c r="E173815" i="1"/>
  <c r="E173814" i="1"/>
  <c r="E173813" i="1"/>
  <c r="E173812" i="1"/>
  <c r="E173811" i="1"/>
  <c r="E173810" i="1"/>
  <c r="E173809" i="1"/>
  <c r="E173808" i="1"/>
  <c r="E173807" i="1"/>
  <c r="E173806" i="1"/>
  <c r="E173805" i="1"/>
  <c r="E173804" i="1"/>
  <c r="E173803" i="1"/>
  <c r="E173802" i="1"/>
  <c r="E173801" i="1"/>
  <c r="E173800" i="1"/>
  <c r="E173799" i="1"/>
  <c r="E173798" i="1"/>
  <c r="E173797" i="1"/>
  <c r="E173796" i="1"/>
  <c r="E173795" i="1"/>
  <c r="E173794" i="1"/>
  <c r="E173793" i="1"/>
  <c r="E173792" i="1"/>
  <c r="E173791" i="1"/>
  <c r="E173790" i="1"/>
  <c r="E173789" i="1"/>
  <c r="E173788" i="1"/>
  <c r="E173787" i="1"/>
  <c r="E173786" i="1"/>
  <c r="E173785" i="1"/>
  <c r="E173784" i="1"/>
  <c r="E173783" i="1"/>
  <c r="E173782" i="1"/>
  <c r="E173781" i="1"/>
  <c r="E173780" i="1"/>
  <c r="E173779" i="1"/>
  <c r="E173778" i="1"/>
  <c r="E173777" i="1"/>
  <c r="E173776" i="1"/>
  <c r="E173775" i="1"/>
  <c r="E173774" i="1"/>
  <c r="E173773" i="1"/>
  <c r="E173772" i="1"/>
  <c r="E173771" i="1"/>
  <c r="E173770" i="1"/>
  <c r="E173769" i="1"/>
  <c r="E173768" i="1"/>
  <c r="E173767" i="1"/>
  <c r="E173766" i="1"/>
  <c r="E173765" i="1"/>
  <c r="E173764" i="1"/>
  <c r="E173763" i="1"/>
  <c r="E173762" i="1"/>
  <c r="E173761" i="1"/>
  <c r="E173760" i="1"/>
  <c r="E173759" i="1"/>
  <c r="E173758" i="1"/>
  <c r="E173757" i="1"/>
  <c r="E173756" i="1"/>
  <c r="E173755" i="1"/>
  <c r="E173754" i="1"/>
  <c r="E173753" i="1"/>
  <c r="E173752" i="1"/>
  <c r="E173751" i="1"/>
  <c r="E173750" i="1"/>
  <c r="E173749" i="1"/>
  <c r="E173748" i="1"/>
  <c r="E173747" i="1"/>
  <c r="E173746" i="1"/>
  <c r="E173745" i="1"/>
  <c r="E173744" i="1"/>
  <c r="E173743" i="1"/>
  <c r="E173742" i="1"/>
  <c r="E173741" i="1"/>
  <c r="E173740" i="1"/>
  <c r="E173739" i="1"/>
  <c r="E173738" i="1"/>
  <c r="E173737" i="1"/>
  <c r="E173736" i="1"/>
  <c r="E173735" i="1"/>
  <c r="E173734" i="1"/>
  <c r="E173733" i="1"/>
  <c r="E173732" i="1"/>
  <c r="E173731" i="1"/>
  <c r="E173730" i="1"/>
  <c r="E173729" i="1"/>
  <c r="E173728" i="1"/>
  <c r="E173727" i="1"/>
  <c r="E173726" i="1"/>
  <c r="E173725" i="1"/>
  <c r="E173724" i="1"/>
  <c r="E173723" i="1"/>
  <c r="E173722" i="1"/>
  <c r="E173721" i="1"/>
  <c r="E173720" i="1"/>
  <c r="E173719" i="1"/>
  <c r="E173718" i="1"/>
  <c r="E173717" i="1"/>
  <c r="E173716" i="1"/>
  <c r="E173715" i="1"/>
  <c r="E173714" i="1"/>
  <c r="E173713" i="1"/>
  <c r="E173712" i="1"/>
  <c r="E173711" i="1"/>
  <c r="E173710" i="1"/>
  <c r="E173709" i="1"/>
  <c r="E173708" i="1"/>
  <c r="E173707" i="1"/>
  <c r="E173706" i="1"/>
  <c r="E173705" i="1"/>
  <c r="E173704" i="1"/>
  <c r="E173703" i="1"/>
  <c r="E173702" i="1"/>
  <c r="E173701" i="1"/>
  <c r="E173700" i="1"/>
  <c r="E173699" i="1"/>
  <c r="E173698" i="1"/>
  <c r="E173697" i="1"/>
  <c r="E173696" i="1"/>
  <c r="E173695" i="1"/>
  <c r="E173694" i="1"/>
  <c r="E173693" i="1"/>
  <c r="E173692" i="1"/>
  <c r="E173691" i="1"/>
  <c r="E173690" i="1"/>
  <c r="E173689" i="1"/>
  <c r="E173688" i="1"/>
  <c r="E173687" i="1"/>
  <c r="E173686" i="1"/>
  <c r="E173685" i="1"/>
  <c r="E173684" i="1"/>
  <c r="E173683" i="1"/>
  <c r="E173682" i="1"/>
  <c r="E173681" i="1"/>
  <c r="E173680" i="1"/>
  <c r="E173679" i="1"/>
  <c r="E173678" i="1"/>
  <c r="E173677" i="1"/>
  <c r="E173676" i="1"/>
  <c r="E173675" i="1"/>
  <c r="E173674" i="1"/>
  <c r="E173673" i="1"/>
  <c r="E173672" i="1"/>
  <c r="E173671" i="1"/>
  <c r="E173670" i="1"/>
  <c r="E173669" i="1"/>
  <c r="E173668" i="1"/>
  <c r="E173667" i="1"/>
  <c r="E173666" i="1"/>
  <c r="E173665" i="1"/>
  <c r="E173664" i="1"/>
  <c r="E173663" i="1"/>
  <c r="E173662" i="1"/>
  <c r="E173661" i="1"/>
  <c r="E173660" i="1"/>
  <c r="E173659" i="1"/>
  <c r="E173658" i="1"/>
  <c r="E173657" i="1"/>
  <c r="E173656" i="1"/>
  <c r="E173655" i="1"/>
  <c r="E173654" i="1"/>
  <c r="E173653" i="1"/>
  <c r="E173652" i="1"/>
  <c r="E173651" i="1"/>
  <c r="E173650" i="1"/>
  <c r="E173649" i="1"/>
  <c r="E173648" i="1"/>
  <c r="E173647" i="1"/>
  <c r="E173646" i="1"/>
  <c r="E173645" i="1"/>
  <c r="E173644" i="1"/>
  <c r="E173643" i="1"/>
  <c r="E173642" i="1"/>
  <c r="E173641" i="1"/>
  <c r="E173640" i="1"/>
  <c r="E173639" i="1"/>
  <c r="E173638" i="1"/>
  <c r="E173637" i="1"/>
  <c r="E173636" i="1"/>
  <c r="E173635" i="1"/>
  <c r="E173634" i="1"/>
  <c r="E173633" i="1"/>
  <c r="E173632" i="1"/>
  <c r="E173631" i="1"/>
  <c r="E173630" i="1"/>
  <c r="E173629" i="1"/>
  <c r="E173628" i="1"/>
  <c r="E173627" i="1"/>
  <c r="E173626" i="1"/>
  <c r="E173625" i="1"/>
  <c r="E173624" i="1"/>
  <c r="E173623" i="1"/>
  <c r="E173622" i="1"/>
  <c r="E173621" i="1"/>
  <c r="E173620" i="1"/>
  <c r="E173619" i="1"/>
  <c r="E173618" i="1"/>
  <c r="E173617" i="1"/>
  <c r="E173616" i="1"/>
  <c r="E173615" i="1"/>
  <c r="E173614" i="1"/>
  <c r="E173613" i="1"/>
  <c r="E173612" i="1"/>
  <c r="E173611" i="1"/>
  <c r="E173610" i="1"/>
  <c r="E173609" i="1"/>
  <c r="E173608" i="1"/>
  <c r="E173607" i="1"/>
  <c r="E173606" i="1"/>
  <c r="E173605" i="1"/>
  <c r="E173604" i="1"/>
  <c r="E173603" i="1"/>
  <c r="E173602" i="1"/>
  <c r="E173601" i="1"/>
  <c r="E173600" i="1"/>
  <c r="E173599" i="1"/>
  <c r="E173598" i="1"/>
  <c r="E173597" i="1"/>
  <c r="E173596" i="1"/>
  <c r="E173595" i="1"/>
  <c r="E173594" i="1"/>
  <c r="E173593" i="1"/>
  <c r="E173592" i="1"/>
  <c r="E173591" i="1"/>
  <c r="E173590" i="1"/>
  <c r="E173589" i="1"/>
  <c r="E173588" i="1"/>
  <c r="E173587" i="1"/>
  <c r="E173586" i="1"/>
  <c r="E173585" i="1"/>
  <c r="E173584" i="1"/>
  <c r="E173583" i="1"/>
  <c r="E173582" i="1"/>
  <c r="E173581" i="1"/>
  <c r="E173580" i="1"/>
  <c r="E173579" i="1"/>
  <c r="E173578" i="1"/>
  <c r="E173577" i="1"/>
  <c r="E173576" i="1"/>
  <c r="E173575" i="1"/>
  <c r="E173574" i="1"/>
  <c r="E173573" i="1"/>
  <c r="E173572" i="1"/>
  <c r="E173571" i="1"/>
  <c r="E173570" i="1"/>
  <c r="E173569" i="1"/>
  <c r="E173568" i="1"/>
  <c r="E173567" i="1"/>
  <c r="E173566" i="1"/>
  <c r="E173565" i="1"/>
  <c r="E173564" i="1"/>
  <c r="E173563" i="1"/>
  <c r="E173562" i="1"/>
  <c r="E173561" i="1"/>
  <c r="E173560" i="1"/>
  <c r="E173559" i="1"/>
  <c r="E173558" i="1"/>
  <c r="E173557" i="1"/>
  <c r="E173556" i="1"/>
  <c r="E173555" i="1"/>
  <c r="E173554" i="1"/>
  <c r="E173553" i="1"/>
  <c r="E173552" i="1"/>
  <c r="E173551" i="1"/>
  <c r="E173550" i="1"/>
  <c r="E173549" i="1"/>
  <c r="E173548" i="1"/>
  <c r="E173547" i="1"/>
  <c r="E173546" i="1"/>
  <c r="E173545" i="1"/>
  <c r="E173544" i="1"/>
  <c r="E173543" i="1"/>
  <c r="E173542" i="1"/>
  <c r="E173541" i="1"/>
  <c r="E173540" i="1"/>
  <c r="E173539" i="1"/>
  <c r="E173538" i="1"/>
  <c r="E173537" i="1"/>
  <c r="E173536" i="1"/>
  <c r="E173535" i="1"/>
  <c r="E173534" i="1"/>
  <c r="E173533" i="1"/>
  <c r="E173532" i="1"/>
  <c r="E173531" i="1"/>
  <c r="E173530" i="1"/>
  <c r="E173529" i="1"/>
  <c r="E173528" i="1"/>
  <c r="E173527" i="1"/>
  <c r="E173526" i="1"/>
  <c r="E173525" i="1"/>
  <c r="E173524" i="1"/>
  <c r="E173523" i="1"/>
  <c r="E173522" i="1"/>
  <c r="E173521" i="1"/>
  <c r="E173520" i="1"/>
  <c r="E173519" i="1"/>
  <c r="E173518" i="1"/>
  <c r="E173517" i="1"/>
  <c r="E173516" i="1"/>
  <c r="E173515" i="1"/>
  <c r="E173514" i="1"/>
  <c r="E173513" i="1"/>
  <c r="E173512" i="1"/>
  <c r="E173511" i="1"/>
  <c r="E173510" i="1"/>
  <c r="E173509" i="1"/>
  <c r="E173508" i="1"/>
  <c r="E173507" i="1"/>
  <c r="E173506" i="1"/>
  <c r="E173505" i="1"/>
  <c r="E173504" i="1"/>
  <c r="E173503" i="1"/>
  <c r="E173502" i="1"/>
  <c r="E173501" i="1"/>
  <c r="E173500" i="1"/>
  <c r="E173499" i="1"/>
  <c r="E173498" i="1"/>
  <c r="E173497" i="1"/>
  <c r="E173496" i="1"/>
  <c r="E173495" i="1"/>
  <c r="E173494" i="1"/>
  <c r="E173493" i="1"/>
  <c r="E173492" i="1"/>
  <c r="E173491" i="1"/>
  <c r="E173490" i="1"/>
  <c r="E173489" i="1"/>
  <c r="E173488" i="1"/>
  <c r="E173487" i="1"/>
  <c r="E173486" i="1"/>
  <c r="E173485" i="1"/>
  <c r="E173484" i="1"/>
  <c r="E173483" i="1"/>
  <c r="E173482" i="1"/>
  <c r="E173481" i="1"/>
  <c r="E173480" i="1"/>
  <c r="E173479" i="1"/>
  <c r="E173478" i="1"/>
  <c r="E173477" i="1"/>
  <c r="E173476" i="1"/>
  <c r="E173475" i="1"/>
  <c r="E173474" i="1"/>
  <c r="E173473" i="1"/>
  <c r="E173472" i="1"/>
  <c r="E173471" i="1"/>
  <c r="E173470" i="1"/>
  <c r="E173469" i="1"/>
  <c r="E173468" i="1"/>
  <c r="E173467" i="1"/>
  <c r="E173466" i="1"/>
  <c r="E173465" i="1"/>
  <c r="E173464" i="1"/>
  <c r="E173463" i="1"/>
  <c r="E173462" i="1"/>
  <c r="E173461" i="1"/>
  <c r="E173460" i="1"/>
  <c r="E173459" i="1"/>
  <c r="E173458" i="1"/>
  <c r="E173457" i="1"/>
  <c r="E173456" i="1"/>
  <c r="E173455" i="1"/>
  <c r="E173454" i="1"/>
  <c r="E173453" i="1"/>
  <c r="E173452" i="1"/>
  <c r="E173451" i="1"/>
  <c r="E173450" i="1"/>
  <c r="E173449" i="1"/>
  <c r="E173448" i="1"/>
  <c r="E173447" i="1"/>
  <c r="E173446" i="1"/>
  <c r="E173445" i="1"/>
  <c r="E173444" i="1"/>
  <c r="E173443" i="1"/>
  <c r="E173442" i="1"/>
  <c r="E173441" i="1"/>
  <c r="E173440" i="1"/>
  <c r="E173439" i="1"/>
  <c r="E173438" i="1"/>
  <c r="E173437" i="1"/>
  <c r="E173436" i="1"/>
  <c r="E173435" i="1"/>
  <c r="E173434" i="1"/>
  <c r="E173433" i="1"/>
  <c r="E173432" i="1"/>
  <c r="E173431" i="1"/>
  <c r="E173430" i="1"/>
  <c r="E173429" i="1"/>
  <c r="E173428" i="1"/>
  <c r="E173427" i="1"/>
  <c r="E173426" i="1"/>
  <c r="E173425" i="1"/>
  <c r="E173424" i="1"/>
  <c r="E173423" i="1"/>
  <c r="E173422" i="1"/>
  <c r="E173421" i="1"/>
  <c r="E173420" i="1"/>
  <c r="E173419" i="1"/>
  <c r="E173418" i="1"/>
  <c r="E173417" i="1"/>
  <c r="E173416" i="1"/>
  <c r="E173415" i="1"/>
  <c r="E173414" i="1"/>
  <c r="E173413" i="1"/>
  <c r="E173412" i="1"/>
  <c r="E173411" i="1"/>
  <c r="E173410" i="1"/>
  <c r="E173409" i="1"/>
  <c r="E173408" i="1"/>
  <c r="E173407" i="1"/>
  <c r="E173406" i="1"/>
  <c r="E173405" i="1"/>
  <c r="E173404" i="1"/>
  <c r="E173403" i="1"/>
  <c r="E173402" i="1"/>
  <c r="E173401" i="1"/>
  <c r="E173400" i="1"/>
  <c r="E173399" i="1"/>
  <c r="E173398" i="1"/>
  <c r="E173397" i="1"/>
  <c r="E173396" i="1"/>
  <c r="E173395" i="1"/>
  <c r="E173394" i="1"/>
  <c r="E173393" i="1"/>
  <c r="E173392" i="1"/>
  <c r="E173391" i="1"/>
  <c r="E173390" i="1"/>
  <c r="E173389" i="1"/>
  <c r="E173388" i="1"/>
  <c r="E173387" i="1"/>
  <c r="E173386" i="1"/>
  <c r="E173385" i="1"/>
  <c r="E173384" i="1"/>
  <c r="E173383" i="1"/>
  <c r="E173382" i="1"/>
  <c r="E173381" i="1"/>
  <c r="E173380" i="1"/>
  <c r="E173379" i="1"/>
  <c r="E173378" i="1"/>
  <c r="E173377" i="1"/>
  <c r="E173376" i="1"/>
  <c r="E173375" i="1"/>
  <c r="E173374" i="1"/>
  <c r="E173373" i="1"/>
  <c r="E173372" i="1"/>
  <c r="E173371" i="1"/>
  <c r="E173370" i="1"/>
  <c r="E173369" i="1"/>
  <c r="E173368" i="1"/>
  <c r="E173367" i="1"/>
  <c r="E173366" i="1"/>
  <c r="E173365" i="1"/>
  <c r="E173364" i="1"/>
  <c r="E173363" i="1"/>
  <c r="E173362" i="1"/>
  <c r="E173361" i="1"/>
  <c r="E173360" i="1"/>
  <c r="E173359" i="1"/>
  <c r="E173358" i="1"/>
  <c r="E173357" i="1"/>
  <c r="E173356" i="1"/>
  <c r="E173355" i="1"/>
  <c r="E173354" i="1"/>
  <c r="E173353" i="1"/>
  <c r="E173352" i="1"/>
  <c r="E173351" i="1"/>
  <c r="E173350" i="1"/>
  <c r="E173349" i="1"/>
  <c r="E173348" i="1"/>
  <c r="E173347" i="1"/>
  <c r="E173346" i="1"/>
  <c r="E173345" i="1"/>
  <c r="E173344" i="1"/>
  <c r="E173343" i="1"/>
  <c r="E173342" i="1"/>
  <c r="E173341" i="1"/>
  <c r="E173340" i="1"/>
  <c r="E173339" i="1"/>
  <c r="E173338" i="1"/>
  <c r="E173337" i="1"/>
  <c r="E173336" i="1"/>
  <c r="E173335" i="1"/>
  <c r="E173334" i="1"/>
  <c r="E173333" i="1"/>
  <c r="E173332" i="1"/>
  <c r="E173331" i="1"/>
  <c r="E173330" i="1"/>
  <c r="E173329" i="1"/>
  <c r="E173328" i="1"/>
  <c r="E173327" i="1"/>
  <c r="E173326" i="1"/>
  <c r="E173325" i="1"/>
  <c r="E173324" i="1"/>
  <c r="E173323" i="1"/>
  <c r="E173322" i="1"/>
  <c r="E173321" i="1"/>
  <c r="E173320" i="1"/>
  <c r="E173319" i="1"/>
  <c r="E173318" i="1"/>
  <c r="E173317" i="1"/>
  <c r="E173316" i="1"/>
  <c r="E173315" i="1"/>
  <c r="E173314" i="1"/>
  <c r="E173313" i="1"/>
  <c r="E173312" i="1"/>
  <c r="E173311" i="1"/>
  <c r="E173310" i="1"/>
  <c r="E173309" i="1"/>
  <c r="E173308" i="1"/>
  <c r="E173307" i="1"/>
  <c r="E173306" i="1"/>
  <c r="E173305" i="1"/>
  <c r="E173304" i="1"/>
  <c r="E173303" i="1"/>
  <c r="E173302" i="1"/>
  <c r="E173301" i="1"/>
  <c r="E173300" i="1"/>
  <c r="E173299" i="1"/>
  <c r="E173298" i="1"/>
  <c r="E173297" i="1"/>
  <c r="E173296" i="1"/>
  <c r="E173295" i="1"/>
  <c r="E173294" i="1"/>
  <c r="E173293" i="1"/>
  <c r="E173292" i="1"/>
  <c r="E173291" i="1"/>
  <c r="E173290" i="1"/>
  <c r="E173289" i="1"/>
  <c r="E173288" i="1"/>
  <c r="E173287" i="1"/>
  <c r="E173286" i="1"/>
  <c r="E173285" i="1"/>
  <c r="E173284" i="1"/>
  <c r="E173283" i="1"/>
  <c r="E173282" i="1"/>
  <c r="E173281" i="1"/>
  <c r="E173280" i="1"/>
  <c r="E173279" i="1"/>
  <c r="E173278" i="1"/>
  <c r="E173277" i="1"/>
  <c r="E173276" i="1"/>
  <c r="E173275" i="1"/>
  <c r="E173274" i="1"/>
  <c r="E173273" i="1"/>
  <c r="E173272" i="1"/>
  <c r="E173271" i="1"/>
  <c r="E173270" i="1"/>
  <c r="E173269" i="1"/>
  <c r="E173268" i="1"/>
  <c r="E173267" i="1"/>
  <c r="E173266" i="1"/>
  <c r="E173265" i="1"/>
  <c r="E173264" i="1"/>
  <c r="E173263" i="1"/>
  <c r="E173262" i="1"/>
  <c r="E173261" i="1"/>
  <c r="E173260" i="1"/>
  <c r="E173259" i="1"/>
  <c r="E173258" i="1"/>
  <c r="E173257" i="1"/>
  <c r="E173256" i="1"/>
  <c r="E173255" i="1"/>
  <c r="E173254" i="1"/>
  <c r="E173253" i="1"/>
  <c r="E173252" i="1"/>
  <c r="E173251" i="1"/>
  <c r="E173250" i="1"/>
  <c r="E173249" i="1"/>
  <c r="E173248" i="1"/>
  <c r="E173247" i="1"/>
  <c r="E173246" i="1"/>
  <c r="E173245" i="1"/>
  <c r="E173244" i="1"/>
  <c r="E173243" i="1"/>
  <c r="E173242" i="1"/>
  <c r="E173241" i="1"/>
  <c r="E173240" i="1"/>
  <c r="E173239" i="1"/>
  <c r="E173238" i="1"/>
  <c r="E173237" i="1"/>
  <c r="E173236" i="1"/>
  <c r="E173235" i="1"/>
  <c r="E173234" i="1"/>
  <c r="E173233" i="1"/>
  <c r="E173232" i="1"/>
  <c r="E173231" i="1"/>
  <c r="E173230" i="1"/>
  <c r="E173229" i="1"/>
  <c r="E173228" i="1"/>
  <c r="E173227" i="1"/>
  <c r="E173226" i="1"/>
  <c r="E173225" i="1"/>
  <c r="E173224" i="1"/>
  <c r="E173223" i="1"/>
  <c r="E173222" i="1"/>
  <c r="E173221" i="1"/>
  <c r="E173220" i="1"/>
  <c r="E173219" i="1"/>
  <c r="E173218" i="1"/>
  <c r="E173217" i="1"/>
  <c r="E173216" i="1"/>
  <c r="E173215" i="1"/>
  <c r="E173214" i="1"/>
  <c r="E173213" i="1"/>
  <c r="E173212" i="1"/>
  <c r="E173211" i="1"/>
  <c r="E173210" i="1"/>
  <c r="E173209" i="1"/>
  <c r="E173208" i="1"/>
  <c r="E173207" i="1"/>
  <c r="E173206" i="1"/>
  <c r="E173205" i="1"/>
  <c r="E173204" i="1"/>
  <c r="E173203" i="1"/>
  <c r="E173202" i="1"/>
  <c r="E173201" i="1"/>
  <c r="E173200" i="1"/>
  <c r="E173199" i="1"/>
  <c r="E173198" i="1"/>
  <c r="E173197" i="1"/>
  <c r="E173196" i="1"/>
  <c r="E173195" i="1"/>
  <c r="E173194" i="1"/>
  <c r="E173193" i="1"/>
  <c r="E173192" i="1"/>
  <c r="E173191" i="1"/>
  <c r="E173190" i="1"/>
  <c r="E173189" i="1"/>
  <c r="E173188" i="1"/>
  <c r="E173187" i="1"/>
  <c r="E173186" i="1"/>
  <c r="E173185" i="1"/>
  <c r="E173184" i="1"/>
  <c r="E173183" i="1"/>
  <c r="E173182" i="1"/>
  <c r="E173181" i="1"/>
  <c r="E173180" i="1"/>
  <c r="E173179" i="1"/>
  <c r="E173178" i="1"/>
  <c r="E173177" i="1"/>
  <c r="E173176" i="1"/>
  <c r="E173175" i="1"/>
  <c r="E173174" i="1"/>
  <c r="E173173" i="1"/>
  <c r="E173172" i="1"/>
  <c r="E173171" i="1"/>
  <c r="E173170" i="1"/>
  <c r="E173169" i="1"/>
  <c r="E173168" i="1"/>
  <c r="E173167" i="1"/>
  <c r="E173166" i="1"/>
  <c r="E173165" i="1"/>
  <c r="E173164" i="1"/>
  <c r="E173163" i="1"/>
  <c r="E173162" i="1"/>
  <c r="E173161" i="1"/>
  <c r="E173160" i="1"/>
  <c r="E173159" i="1"/>
  <c r="E173158" i="1"/>
  <c r="E173157" i="1"/>
  <c r="E173156" i="1"/>
  <c r="E173155" i="1"/>
  <c r="E173154" i="1"/>
  <c r="E173153" i="1"/>
  <c r="E173152" i="1"/>
  <c r="E173151" i="1"/>
  <c r="E173150" i="1"/>
  <c r="E173149" i="1"/>
  <c r="E173148" i="1"/>
  <c r="E173147" i="1"/>
  <c r="E173146" i="1"/>
  <c r="E173145" i="1"/>
  <c r="E173144" i="1"/>
  <c r="E173143" i="1"/>
  <c r="E173142" i="1"/>
  <c r="E173141" i="1"/>
  <c r="E173140" i="1"/>
  <c r="E173139" i="1"/>
  <c r="E173138" i="1"/>
  <c r="E173137" i="1"/>
  <c r="E173136" i="1"/>
  <c r="E173135" i="1"/>
  <c r="E173134" i="1"/>
  <c r="E173133" i="1"/>
  <c r="E173132" i="1"/>
  <c r="E173131" i="1"/>
  <c r="E173130" i="1"/>
  <c r="E173129" i="1"/>
  <c r="E173128" i="1"/>
  <c r="E173127" i="1"/>
  <c r="E173126" i="1"/>
  <c r="E173125" i="1"/>
  <c r="E173124" i="1"/>
  <c r="E173123" i="1"/>
  <c r="E173122" i="1"/>
  <c r="E173121" i="1"/>
  <c r="E173120" i="1"/>
  <c r="E173119" i="1"/>
  <c r="E173118" i="1"/>
  <c r="E173117" i="1"/>
  <c r="E173116" i="1"/>
  <c r="E173115" i="1"/>
  <c r="E173114" i="1"/>
  <c r="E173113" i="1"/>
  <c r="E173112" i="1"/>
  <c r="E173111" i="1"/>
  <c r="E173110" i="1"/>
  <c r="E173109" i="1"/>
  <c r="E173108" i="1"/>
  <c r="E173107" i="1"/>
  <c r="E173106" i="1"/>
  <c r="E173105" i="1"/>
  <c r="E173104" i="1"/>
  <c r="E173103" i="1"/>
  <c r="E173102" i="1"/>
  <c r="E173101" i="1"/>
  <c r="E173100" i="1"/>
  <c r="E173099" i="1"/>
  <c r="E173098" i="1"/>
  <c r="E173097" i="1"/>
  <c r="E173096" i="1"/>
  <c r="E173095" i="1"/>
  <c r="E173094" i="1"/>
  <c r="E173093" i="1"/>
  <c r="E173092" i="1"/>
  <c r="E173091" i="1"/>
  <c r="E173090" i="1"/>
  <c r="E173089" i="1"/>
  <c r="E173088" i="1"/>
  <c r="E173087" i="1"/>
  <c r="E173086" i="1"/>
  <c r="E173085" i="1"/>
  <c r="E173084" i="1"/>
  <c r="E173083" i="1"/>
  <c r="E173082" i="1"/>
  <c r="E173081" i="1"/>
  <c r="E173080" i="1"/>
  <c r="E173079" i="1"/>
  <c r="E173078" i="1"/>
  <c r="E173077" i="1"/>
  <c r="E173076" i="1"/>
  <c r="E173075" i="1"/>
  <c r="E173074" i="1"/>
  <c r="E173073" i="1"/>
  <c r="E173072" i="1"/>
  <c r="E173071" i="1"/>
  <c r="E173070" i="1"/>
  <c r="E173069" i="1"/>
  <c r="E173068" i="1"/>
  <c r="E173067" i="1"/>
  <c r="E173066" i="1"/>
  <c r="E173065" i="1"/>
  <c r="E173064" i="1"/>
  <c r="E173063" i="1"/>
  <c r="E173062" i="1"/>
  <c r="E173061" i="1"/>
  <c r="E173060" i="1"/>
  <c r="E173059" i="1"/>
  <c r="E173058" i="1"/>
  <c r="E173057" i="1"/>
  <c r="E173056" i="1"/>
  <c r="E173055" i="1"/>
  <c r="E173054" i="1"/>
  <c r="E173053" i="1"/>
  <c r="E173052" i="1"/>
  <c r="E173051" i="1"/>
  <c r="E173050" i="1"/>
  <c r="E173049" i="1"/>
  <c r="E173048" i="1"/>
  <c r="E173047" i="1"/>
  <c r="E173046" i="1"/>
  <c r="E173045" i="1"/>
  <c r="E173044" i="1"/>
  <c r="E173043" i="1"/>
  <c r="E173042" i="1"/>
  <c r="E173041" i="1"/>
  <c r="E173040" i="1"/>
  <c r="E173039" i="1"/>
  <c r="E173038" i="1"/>
  <c r="E173037" i="1"/>
  <c r="E173036" i="1"/>
  <c r="E173035" i="1"/>
  <c r="E173034" i="1"/>
  <c r="E173033" i="1"/>
  <c r="E173032" i="1"/>
  <c r="E173031" i="1"/>
  <c r="E173030" i="1"/>
  <c r="E173029" i="1"/>
  <c r="E173028" i="1"/>
  <c r="E173027" i="1"/>
  <c r="E173026" i="1"/>
  <c r="E173025" i="1"/>
  <c r="E173024" i="1"/>
  <c r="E173023" i="1"/>
  <c r="E173022" i="1"/>
  <c r="E173021" i="1"/>
  <c r="E173020" i="1"/>
  <c r="E173019" i="1"/>
  <c r="E173018" i="1"/>
  <c r="E173017" i="1"/>
  <c r="E173016" i="1"/>
  <c r="E173015" i="1"/>
  <c r="E173014" i="1"/>
  <c r="E173013" i="1"/>
  <c r="E173012" i="1"/>
  <c r="E173011" i="1"/>
  <c r="E173010" i="1"/>
  <c r="E173009" i="1"/>
  <c r="E173008" i="1"/>
  <c r="E173007" i="1"/>
  <c r="E173006" i="1"/>
  <c r="E173005" i="1"/>
  <c r="E173004" i="1"/>
  <c r="E173003" i="1"/>
  <c r="E173002" i="1"/>
  <c r="E173001" i="1"/>
  <c r="E173000" i="1"/>
  <c r="E172999" i="1"/>
  <c r="E172998" i="1"/>
  <c r="E172997" i="1"/>
  <c r="E172996" i="1"/>
  <c r="E172995" i="1"/>
  <c r="E172994" i="1"/>
  <c r="E172993" i="1"/>
  <c r="E172992" i="1"/>
  <c r="E172991" i="1"/>
  <c r="E172990" i="1"/>
  <c r="E172989" i="1"/>
  <c r="E172988" i="1"/>
  <c r="E172987" i="1"/>
  <c r="E172986" i="1"/>
  <c r="E172985" i="1"/>
  <c r="E172984" i="1"/>
  <c r="E172983" i="1"/>
  <c r="E172982" i="1"/>
  <c r="E172981" i="1"/>
  <c r="E172980" i="1"/>
  <c r="E172979" i="1"/>
  <c r="E172978" i="1"/>
  <c r="E172977" i="1"/>
  <c r="E172976" i="1"/>
  <c r="E172975" i="1"/>
  <c r="E172974" i="1"/>
  <c r="E172973" i="1"/>
  <c r="E172972" i="1"/>
  <c r="E172971" i="1"/>
  <c r="E172970" i="1"/>
  <c r="E172969" i="1"/>
  <c r="E172968" i="1"/>
  <c r="E172967" i="1"/>
  <c r="E172966" i="1"/>
  <c r="E172965" i="1"/>
  <c r="E172964" i="1"/>
  <c r="E172963" i="1"/>
  <c r="E172962" i="1"/>
  <c r="E172961" i="1"/>
  <c r="E172960" i="1"/>
  <c r="E172959" i="1"/>
  <c r="E172958" i="1"/>
  <c r="E172957" i="1"/>
  <c r="E172956" i="1"/>
  <c r="E172955" i="1"/>
  <c r="E172954" i="1"/>
  <c r="E172953" i="1"/>
  <c r="E172952" i="1"/>
  <c r="E172951" i="1"/>
  <c r="E172950" i="1"/>
  <c r="E172949" i="1"/>
  <c r="E172948" i="1"/>
  <c r="E172947" i="1"/>
  <c r="E172946" i="1"/>
  <c r="E172945" i="1"/>
  <c r="E172944" i="1"/>
  <c r="E172943" i="1"/>
  <c r="E172942" i="1"/>
  <c r="E172941" i="1"/>
  <c r="E172940" i="1"/>
  <c r="E172939" i="1"/>
  <c r="E172938" i="1"/>
  <c r="E172937" i="1"/>
  <c r="E172936" i="1"/>
  <c r="E172935" i="1"/>
  <c r="E172934" i="1"/>
  <c r="E172933" i="1"/>
  <c r="E172932" i="1"/>
  <c r="E172931" i="1"/>
  <c r="E172930" i="1"/>
  <c r="E172929" i="1"/>
  <c r="E172928" i="1"/>
  <c r="E172927" i="1"/>
  <c r="E172926" i="1"/>
  <c r="E172925" i="1"/>
  <c r="E172924" i="1"/>
  <c r="E172923" i="1"/>
  <c r="E172922" i="1"/>
  <c r="E172921" i="1"/>
  <c r="E172920" i="1"/>
  <c r="E172919" i="1"/>
  <c r="E172918" i="1"/>
  <c r="E172917" i="1"/>
  <c r="E172916" i="1"/>
  <c r="E172915" i="1"/>
  <c r="E172914" i="1"/>
  <c r="E172913" i="1"/>
  <c r="E172912" i="1"/>
  <c r="E172911" i="1"/>
  <c r="E172910" i="1"/>
  <c r="E172909" i="1"/>
  <c r="E172908" i="1"/>
  <c r="E172907" i="1"/>
  <c r="E172906" i="1"/>
  <c r="E172905" i="1"/>
  <c r="E172904" i="1"/>
  <c r="E172903" i="1"/>
  <c r="E172902" i="1"/>
  <c r="E172901" i="1"/>
  <c r="E172900" i="1"/>
  <c r="E172899" i="1"/>
  <c r="E172898" i="1"/>
  <c r="E172897" i="1"/>
  <c r="E172896" i="1"/>
  <c r="E172895" i="1"/>
  <c r="E172894" i="1"/>
  <c r="E172893" i="1"/>
  <c r="E172892" i="1"/>
  <c r="E172891" i="1"/>
  <c r="E172890" i="1"/>
  <c r="E172889" i="1"/>
  <c r="E172888" i="1"/>
  <c r="E172887" i="1"/>
  <c r="E172886" i="1"/>
  <c r="E172885" i="1"/>
  <c r="E172884" i="1"/>
  <c r="E172883" i="1"/>
  <c r="E172882" i="1"/>
  <c r="E172881" i="1"/>
  <c r="E172880" i="1"/>
  <c r="E172879" i="1"/>
  <c r="E172878" i="1"/>
  <c r="E172877" i="1"/>
  <c r="E172876" i="1"/>
  <c r="E172875" i="1"/>
  <c r="E172874" i="1"/>
  <c r="E172873" i="1"/>
  <c r="E172872" i="1"/>
  <c r="E172871" i="1"/>
  <c r="E172870" i="1"/>
  <c r="E172869" i="1"/>
  <c r="E172868" i="1"/>
  <c r="E172867" i="1"/>
  <c r="E172866" i="1"/>
  <c r="E172865" i="1"/>
  <c r="E172864" i="1"/>
  <c r="E172863" i="1"/>
  <c r="E172862" i="1"/>
  <c r="E172861" i="1"/>
  <c r="E172860" i="1"/>
  <c r="E172859" i="1"/>
  <c r="E172858" i="1"/>
  <c r="E172857" i="1"/>
  <c r="E172856" i="1"/>
  <c r="E172855" i="1"/>
  <c r="E172854" i="1"/>
  <c r="E172853" i="1"/>
  <c r="E172852" i="1"/>
  <c r="E172851" i="1"/>
  <c r="E172850" i="1"/>
  <c r="E172849" i="1"/>
  <c r="E172848" i="1"/>
  <c r="E172847" i="1"/>
  <c r="E172846" i="1"/>
  <c r="E172845" i="1"/>
  <c r="E172844" i="1"/>
  <c r="E172843" i="1"/>
  <c r="E172842" i="1"/>
  <c r="E172841" i="1"/>
  <c r="E172840" i="1"/>
  <c r="E172839" i="1"/>
  <c r="E172838" i="1"/>
  <c r="E172837" i="1"/>
  <c r="E172836" i="1"/>
  <c r="E172835" i="1"/>
  <c r="E172834" i="1"/>
  <c r="E172833" i="1"/>
  <c r="E172832" i="1"/>
  <c r="E172831" i="1"/>
  <c r="E172830" i="1"/>
  <c r="E172829" i="1"/>
  <c r="E172828" i="1"/>
  <c r="E172827" i="1"/>
  <c r="E172826" i="1"/>
  <c r="E172825" i="1"/>
  <c r="E172824" i="1"/>
  <c r="E172823" i="1"/>
  <c r="E172822" i="1"/>
  <c r="E172821" i="1"/>
  <c r="E172820" i="1"/>
  <c r="E172819" i="1"/>
  <c r="E172818" i="1"/>
  <c r="E172817" i="1"/>
  <c r="E172816" i="1"/>
  <c r="E172815" i="1"/>
  <c r="E172814" i="1"/>
  <c r="E172813" i="1"/>
  <c r="E172812" i="1"/>
  <c r="E172811" i="1"/>
  <c r="E172810" i="1"/>
  <c r="E172809" i="1"/>
  <c r="E172808" i="1"/>
  <c r="E172807" i="1"/>
  <c r="E172806" i="1"/>
  <c r="E172805" i="1"/>
  <c r="E172804" i="1"/>
  <c r="E172803" i="1"/>
  <c r="E172802" i="1"/>
  <c r="E172801" i="1"/>
  <c r="E172800" i="1"/>
  <c r="E172799" i="1"/>
  <c r="E172798" i="1"/>
  <c r="E172797" i="1"/>
  <c r="E172796" i="1"/>
  <c r="E172795" i="1"/>
  <c r="E172794" i="1"/>
  <c r="E172793" i="1"/>
  <c r="E172792" i="1"/>
  <c r="E172791" i="1"/>
  <c r="E172790" i="1"/>
  <c r="E172789" i="1"/>
  <c r="E172788" i="1"/>
  <c r="E172787" i="1"/>
  <c r="E172786" i="1"/>
  <c r="E172785" i="1"/>
  <c r="E172784" i="1"/>
  <c r="E172783" i="1"/>
  <c r="E172782" i="1"/>
  <c r="E172781" i="1"/>
  <c r="E172780" i="1"/>
  <c r="E172779" i="1"/>
  <c r="E172778" i="1"/>
  <c r="E172777" i="1"/>
  <c r="E172776" i="1"/>
  <c r="E172775" i="1"/>
  <c r="E172774" i="1"/>
  <c r="E172773" i="1"/>
  <c r="E172772" i="1"/>
  <c r="E172771" i="1"/>
  <c r="E172770" i="1"/>
  <c r="E172769" i="1"/>
  <c r="E172768" i="1"/>
  <c r="E172767" i="1"/>
  <c r="E172766" i="1"/>
  <c r="E172765" i="1"/>
  <c r="E172764" i="1"/>
  <c r="E172763" i="1"/>
  <c r="E172762" i="1"/>
  <c r="E172761" i="1"/>
  <c r="E172760" i="1"/>
  <c r="E172759" i="1"/>
  <c r="E172758" i="1"/>
  <c r="E172757" i="1"/>
  <c r="E172756" i="1"/>
  <c r="E172755" i="1"/>
  <c r="E172754" i="1"/>
  <c r="E172753" i="1"/>
  <c r="E172752" i="1"/>
  <c r="E172751" i="1"/>
  <c r="E172750" i="1"/>
  <c r="E172749" i="1"/>
  <c r="E172748" i="1"/>
  <c r="E172747" i="1"/>
  <c r="E172746" i="1"/>
  <c r="E172745" i="1"/>
  <c r="E172744" i="1"/>
  <c r="E172743" i="1"/>
  <c r="E172742" i="1"/>
  <c r="E172741" i="1"/>
  <c r="E172740" i="1"/>
  <c r="E172739" i="1"/>
  <c r="E172738" i="1"/>
  <c r="E172737" i="1"/>
  <c r="E172736" i="1"/>
  <c r="E172735" i="1"/>
  <c r="E172734" i="1"/>
  <c r="E172733" i="1"/>
  <c r="E172732" i="1"/>
  <c r="E172731" i="1"/>
  <c r="E172730" i="1"/>
  <c r="E172729" i="1"/>
  <c r="E172728" i="1"/>
  <c r="E172727" i="1"/>
  <c r="E172726" i="1"/>
  <c r="E172725" i="1"/>
  <c r="E172724" i="1"/>
  <c r="E172723" i="1"/>
  <c r="E172722" i="1"/>
  <c r="E172721" i="1"/>
  <c r="E172720" i="1"/>
  <c r="E172719" i="1"/>
  <c r="E172718" i="1"/>
  <c r="E172717" i="1"/>
  <c r="E172716" i="1"/>
  <c r="E172715" i="1"/>
  <c r="E172714" i="1"/>
  <c r="E172713" i="1"/>
  <c r="E172712" i="1"/>
  <c r="E172711" i="1"/>
  <c r="E172710" i="1"/>
  <c r="E172709" i="1"/>
  <c r="E172708" i="1"/>
  <c r="E172707" i="1"/>
  <c r="E172706" i="1"/>
  <c r="E172705" i="1"/>
  <c r="E172704" i="1"/>
  <c r="E172703" i="1"/>
  <c r="E172702" i="1"/>
  <c r="E172701" i="1"/>
  <c r="E172700" i="1"/>
  <c r="E172699" i="1"/>
  <c r="E172698" i="1"/>
  <c r="E172697" i="1"/>
  <c r="E172696" i="1"/>
  <c r="E172695" i="1"/>
  <c r="E172694" i="1"/>
  <c r="E172693" i="1"/>
  <c r="E172692" i="1"/>
  <c r="E172691" i="1"/>
  <c r="E172690" i="1"/>
  <c r="E172689" i="1"/>
  <c r="E172688" i="1"/>
  <c r="E172687" i="1"/>
  <c r="E172686" i="1"/>
  <c r="E172685" i="1"/>
  <c r="E172684" i="1"/>
  <c r="E172683" i="1"/>
  <c r="E172682" i="1"/>
  <c r="E172681" i="1"/>
  <c r="E172680" i="1"/>
  <c r="E172679" i="1"/>
  <c r="E172678" i="1"/>
  <c r="E172677" i="1"/>
  <c r="E172676" i="1"/>
  <c r="E172675" i="1"/>
  <c r="E172674" i="1"/>
  <c r="E172673" i="1"/>
  <c r="E172672" i="1"/>
  <c r="E172671" i="1"/>
  <c r="E172670" i="1"/>
  <c r="E172669" i="1"/>
  <c r="E172668" i="1"/>
  <c r="E172667" i="1"/>
  <c r="E172666" i="1"/>
  <c r="E172665" i="1"/>
  <c r="E172664" i="1"/>
  <c r="E172663" i="1"/>
  <c r="E172662" i="1"/>
  <c r="E172661" i="1"/>
  <c r="E172660" i="1"/>
  <c r="E172659" i="1"/>
  <c r="E172658" i="1"/>
  <c r="E172657" i="1"/>
  <c r="E172656" i="1"/>
  <c r="E172655" i="1"/>
  <c r="E172654" i="1"/>
  <c r="E172653" i="1"/>
  <c r="E172652" i="1"/>
  <c r="E172651" i="1"/>
  <c r="E172650" i="1"/>
  <c r="E172649" i="1"/>
  <c r="E172648" i="1"/>
  <c r="E172647" i="1"/>
  <c r="E172646" i="1"/>
  <c r="E172645" i="1"/>
  <c r="E172644" i="1"/>
  <c r="E172643" i="1"/>
  <c r="E172642" i="1"/>
  <c r="E172641" i="1"/>
  <c r="E172640" i="1"/>
  <c r="E172639" i="1"/>
  <c r="E172638" i="1"/>
  <c r="E172637" i="1"/>
  <c r="E172636" i="1"/>
  <c r="E172635" i="1"/>
  <c r="E172634" i="1"/>
  <c r="E172633" i="1"/>
  <c r="E172632" i="1"/>
  <c r="E172631" i="1"/>
  <c r="E172630" i="1"/>
  <c r="E172629" i="1"/>
  <c r="E172628" i="1"/>
  <c r="E172627" i="1"/>
  <c r="E172626" i="1"/>
  <c r="E172625" i="1"/>
  <c r="E172624" i="1"/>
  <c r="E172623" i="1"/>
  <c r="E172622" i="1"/>
  <c r="E172621" i="1"/>
  <c r="E172620" i="1"/>
  <c r="E172619" i="1"/>
  <c r="E172618" i="1"/>
  <c r="E172617" i="1"/>
  <c r="E172616" i="1"/>
  <c r="E172615" i="1"/>
  <c r="E172614" i="1"/>
  <c r="E172613" i="1"/>
  <c r="E172612" i="1"/>
  <c r="E172611" i="1"/>
  <c r="E172610" i="1"/>
  <c r="E172609" i="1"/>
  <c r="E172608" i="1"/>
  <c r="E172607" i="1"/>
  <c r="E172606" i="1"/>
  <c r="E172605" i="1"/>
  <c r="E172604" i="1"/>
  <c r="E172603" i="1"/>
  <c r="E172602" i="1"/>
  <c r="E172601" i="1"/>
  <c r="E172600" i="1"/>
  <c r="E172599" i="1"/>
  <c r="E172598" i="1"/>
  <c r="E172597" i="1"/>
  <c r="E172596" i="1"/>
  <c r="E172595" i="1"/>
  <c r="E172594" i="1"/>
  <c r="E172593" i="1"/>
  <c r="E172592" i="1"/>
  <c r="E172591" i="1"/>
  <c r="E172590" i="1"/>
  <c r="E172589" i="1"/>
  <c r="E172588" i="1"/>
  <c r="E172587" i="1"/>
  <c r="E172586" i="1"/>
  <c r="E172585" i="1"/>
  <c r="E172584" i="1"/>
  <c r="E172583" i="1"/>
  <c r="E172582" i="1"/>
  <c r="E172581" i="1"/>
  <c r="E172580" i="1"/>
  <c r="E172579" i="1"/>
  <c r="E172578" i="1"/>
  <c r="E172577" i="1"/>
  <c r="E172576" i="1"/>
  <c r="E172575" i="1"/>
  <c r="E172574" i="1"/>
  <c r="E172573" i="1"/>
  <c r="E172572" i="1"/>
  <c r="E172571" i="1"/>
  <c r="E172570" i="1"/>
  <c r="E172569" i="1"/>
  <c r="E172568" i="1"/>
  <c r="E172567" i="1"/>
  <c r="E172566" i="1"/>
  <c r="E172565" i="1"/>
  <c r="E172564" i="1"/>
  <c r="E172563" i="1"/>
  <c r="E172562" i="1"/>
  <c r="E172561" i="1"/>
  <c r="E172560" i="1"/>
  <c r="E172559" i="1"/>
  <c r="E172558" i="1"/>
  <c r="E172557" i="1"/>
  <c r="E172556" i="1"/>
  <c r="E172555" i="1"/>
  <c r="E172554" i="1"/>
  <c r="E172553" i="1"/>
  <c r="E172552" i="1"/>
  <c r="E172551" i="1"/>
  <c r="E172550" i="1"/>
  <c r="E172549" i="1"/>
  <c r="E172548" i="1"/>
  <c r="E172547" i="1"/>
  <c r="E172546" i="1"/>
  <c r="E172545" i="1"/>
  <c r="E172544" i="1"/>
  <c r="E172543" i="1"/>
  <c r="E172542" i="1"/>
  <c r="E172541" i="1"/>
  <c r="E172540" i="1"/>
  <c r="E172539" i="1"/>
  <c r="E172538" i="1"/>
  <c r="E172537" i="1"/>
  <c r="E172536" i="1"/>
  <c r="E172535" i="1"/>
  <c r="E172534" i="1"/>
  <c r="E172533" i="1"/>
  <c r="E172532" i="1"/>
  <c r="E172531" i="1"/>
  <c r="E172530" i="1"/>
  <c r="E172529" i="1"/>
  <c r="E172528" i="1"/>
  <c r="E172527" i="1"/>
  <c r="E172526" i="1"/>
  <c r="E172525" i="1"/>
  <c r="E172524" i="1"/>
  <c r="E172523" i="1"/>
  <c r="E172522" i="1"/>
  <c r="E172521" i="1"/>
  <c r="E172520" i="1"/>
  <c r="E172519" i="1"/>
  <c r="E172518" i="1"/>
  <c r="E172517" i="1"/>
  <c r="E172516" i="1"/>
  <c r="E172515" i="1"/>
  <c r="E172514" i="1"/>
  <c r="E172513" i="1"/>
  <c r="E172512" i="1"/>
  <c r="E172511" i="1"/>
  <c r="E172510" i="1"/>
  <c r="E172509" i="1"/>
  <c r="E172508" i="1"/>
  <c r="E172507" i="1"/>
  <c r="E172506" i="1"/>
  <c r="E172505" i="1"/>
  <c r="E172504" i="1"/>
  <c r="E172503" i="1"/>
  <c r="E172502" i="1"/>
  <c r="E172501" i="1"/>
  <c r="E172500" i="1"/>
  <c r="E172499" i="1"/>
  <c r="E172498" i="1"/>
  <c r="E172497" i="1"/>
  <c r="E172496" i="1"/>
  <c r="E172495" i="1"/>
  <c r="E172494" i="1"/>
  <c r="E172493" i="1"/>
  <c r="E172492" i="1"/>
  <c r="E172491" i="1"/>
  <c r="E172490" i="1"/>
  <c r="E172489" i="1"/>
  <c r="E172488" i="1"/>
  <c r="E172487" i="1"/>
  <c r="E172486" i="1"/>
  <c r="E172485" i="1"/>
  <c r="E172484" i="1"/>
  <c r="E172483" i="1"/>
  <c r="E172482" i="1"/>
  <c r="E172481" i="1"/>
  <c r="E172480" i="1"/>
  <c r="E172479" i="1"/>
  <c r="E172478" i="1"/>
  <c r="E172477" i="1"/>
  <c r="E172476" i="1"/>
  <c r="E172475" i="1"/>
  <c r="E172474" i="1"/>
  <c r="E172473" i="1"/>
  <c r="E172472" i="1"/>
  <c r="E172471" i="1"/>
  <c r="E172470" i="1"/>
  <c r="E172469" i="1"/>
  <c r="E172468" i="1"/>
  <c r="E172467" i="1"/>
  <c r="E172466" i="1"/>
  <c r="E172465" i="1"/>
  <c r="E172464" i="1"/>
  <c r="E172463" i="1"/>
  <c r="E172462" i="1"/>
  <c r="E172461" i="1"/>
  <c r="E172460" i="1"/>
  <c r="E172459" i="1"/>
  <c r="E172458" i="1"/>
  <c r="E172457" i="1"/>
  <c r="E172456" i="1"/>
  <c r="E172455" i="1"/>
  <c r="E172454" i="1"/>
  <c r="E172453" i="1"/>
  <c r="E172452" i="1"/>
  <c r="E172451" i="1"/>
  <c r="E172450" i="1"/>
  <c r="E172449" i="1"/>
  <c r="E172448" i="1"/>
  <c r="E172447" i="1"/>
  <c r="E172446" i="1"/>
  <c r="E172445" i="1"/>
  <c r="E172444" i="1"/>
  <c r="E172443" i="1"/>
  <c r="E172442" i="1"/>
  <c r="E172441" i="1"/>
  <c r="E172440" i="1"/>
  <c r="E172439" i="1"/>
  <c r="E172438" i="1"/>
  <c r="E172437" i="1"/>
  <c r="E172436" i="1"/>
  <c r="E172435" i="1"/>
  <c r="E172434" i="1"/>
  <c r="E172433" i="1"/>
  <c r="E172432" i="1"/>
  <c r="E172431" i="1"/>
  <c r="E172430" i="1"/>
  <c r="E172429" i="1"/>
  <c r="E172428" i="1"/>
  <c r="E172427" i="1"/>
  <c r="E172426" i="1"/>
  <c r="E172425" i="1"/>
  <c r="E172424" i="1"/>
  <c r="E172423" i="1"/>
  <c r="E172422" i="1"/>
  <c r="E172421" i="1"/>
  <c r="E172420" i="1"/>
  <c r="E172419" i="1"/>
  <c r="E172418" i="1"/>
  <c r="E172417" i="1"/>
  <c r="E172416" i="1"/>
  <c r="E172415" i="1"/>
  <c r="E172414" i="1"/>
  <c r="E172413" i="1"/>
  <c r="E172412" i="1"/>
  <c r="E172411" i="1"/>
  <c r="E172410" i="1"/>
  <c r="E172409" i="1"/>
  <c r="E172408" i="1"/>
  <c r="E172407" i="1"/>
  <c r="E172406" i="1"/>
  <c r="E172405" i="1"/>
  <c r="E172404" i="1"/>
  <c r="E172403" i="1"/>
  <c r="E172402" i="1"/>
  <c r="E172401" i="1"/>
  <c r="E172400" i="1"/>
  <c r="E172399" i="1"/>
  <c r="E172398" i="1"/>
  <c r="E172397" i="1"/>
  <c r="E172396" i="1"/>
  <c r="E172395" i="1"/>
  <c r="E172394" i="1"/>
  <c r="E172393" i="1"/>
  <c r="E172392" i="1"/>
  <c r="E172391" i="1"/>
  <c r="E172390" i="1"/>
  <c r="E172389" i="1"/>
  <c r="E172388" i="1"/>
  <c r="E172387" i="1"/>
  <c r="E172386" i="1"/>
  <c r="E172385" i="1"/>
  <c r="E172384" i="1"/>
  <c r="E172383" i="1"/>
  <c r="E172382" i="1"/>
  <c r="E172381" i="1"/>
  <c r="E172380" i="1"/>
  <c r="E172379" i="1"/>
  <c r="E172378" i="1"/>
  <c r="E172377" i="1"/>
  <c r="E172376" i="1"/>
  <c r="E172375" i="1"/>
  <c r="E172374" i="1"/>
  <c r="E172373" i="1"/>
  <c r="E172372" i="1"/>
  <c r="E172371" i="1"/>
  <c r="E172370" i="1"/>
  <c r="E172369" i="1"/>
  <c r="E172368" i="1"/>
  <c r="E172367" i="1"/>
  <c r="E172366" i="1"/>
  <c r="E172365" i="1"/>
  <c r="E172364" i="1"/>
  <c r="E172363" i="1"/>
  <c r="E172362" i="1"/>
  <c r="E172361" i="1"/>
  <c r="E172360" i="1"/>
  <c r="E172359" i="1"/>
  <c r="E172358" i="1"/>
  <c r="E172357" i="1"/>
  <c r="E172356" i="1"/>
  <c r="E172355" i="1"/>
  <c r="E172354" i="1"/>
  <c r="E172353" i="1"/>
  <c r="E172352" i="1"/>
  <c r="E172351" i="1"/>
  <c r="E172350" i="1"/>
  <c r="E172349" i="1"/>
  <c r="E172348" i="1"/>
  <c r="E172347" i="1"/>
  <c r="E172346" i="1"/>
  <c r="E172345" i="1"/>
  <c r="E172344" i="1"/>
  <c r="E172343" i="1"/>
  <c r="E172342" i="1"/>
  <c r="E172341" i="1"/>
  <c r="E172340" i="1"/>
  <c r="E172339" i="1"/>
  <c r="E172338" i="1"/>
  <c r="E172337" i="1"/>
  <c r="E172336" i="1"/>
  <c r="E172335" i="1"/>
  <c r="E172334" i="1"/>
  <c r="E172333" i="1"/>
  <c r="E172332" i="1"/>
  <c r="E172331" i="1"/>
  <c r="E172330" i="1"/>
  <c r="E172329" i="1"/>
  <c r="E172328" i="1"/>
  <c r="E172327" i="1"/>
  <c r="E172326" i="1"/>
  <c r="E172325" i="1"/>
  <c r="E172324" i="1"/>
  <c r="E172323" i="1"/>
  <c r="E172322" i="1"/>
  <c r="E172321" i="1"/>
  <c r="E172320" i="1"/>
  <c r="E172319" i="1"/>
  <c r="E172318" i="1"/>
  <c r="E172317" i="1"/>
  <c r="E172316" i="1"/>
  <c r="E172315" i="1"/>
  <c r="E172314" i="1"/>
  <c r="E172313" i="1"/>
  <c r="E172312" i="1"/>
  <c r="E172311" i="1"/>
  <c r="E172310" i="1"/>
  <c r="E172309" i="1"/>
  <c r="E172308" i="1"/>
  <c r="E172307" i="1"/>
  <c r="E172306" i="1"/>
  <c r="E172305" i="1"/>
  <c r="E172304" i="1"/>
  <c r="E172303" i="1"/>
  <c r="E172302" i="1"/>
  <c r="E172301" i="1"/>
  <c r="E172300" i="1"/>
  <c r="E172299" i="1"/>
  <c r="E172298" i="1"/>
  <c r="E172297" i="1"/>
  <c r="E172296" i="1"/>
  <c r="E172295" i="1"/>
  <c r="E172294" i="1"/>
  <c r="E172293" i="1"/>
  <c r="E172292" i="1"/>
  <c r="E172291" i="1"/>
  <c r="E172290" i="1"/>
  <c r="E172289" i="1"/>
  <c r="E172288" i="1"/>
  <c r="E172287" i="1"/>
  <c r="E172286" i="1"/>
  <c r="E172285" i="1"/>
  <c r="E172284" i="1"/>
  <c r="E172283" i="1"/>
  <c r="E172282" i="1"/>
  <c r="E172281" i="1"/>
  <c r="E172280" i="1"/>
  <c r="E172279" i="1"/>
  <c r="E172278" i="1"/>
  <c r="E172277" i="1"/>
  <c r="E172276" i="1"/>
  <c r="E172275" i="1"/>
  <c r="E172274" i="1"/>
  <c r="E172273" i="1"/>
  <c r="E172272" i="1"/>
  <c r="E172271" i="1"/>
  <c r="E172270" i="1"/>
  <c r="E172269" i="1"/>
  <c r="E172268" i="1"/>
  <c r="E172267" i="1"/>
  <c r="E172266" i="1"/>
  <c r="E172265" i="1"/>
  <c r="E172264" i="1"/>
  <c r="E172263" i="1"/>
  <c r="E172262" i="1"/>
  <c r="E172261" i="1"/>
  <c r="E172260" i="1"/>
  <c r="E172259" i="1"/>
  <c r="E172258" i="1"/>
  <c r="E172257" i="1"/>
  <c r="E172256" i="1"/>
  <c r="E172255" i="1"/>
  <c r="E172254" i="1"/>
  <c r="E172253" i="1"/>
  <c r="E172252" i="1"/>
  <c r="E172251" i="1"/>
  <c r="E172250" i="1"/>
  <c r="E172249" i="1"/>
  <c r="E172248" i="1"/>
  <c r="E172247" i="1"/>
  <c r="E172246" i="1"/>
  <c r="E172245" i="1"/>
  <c r="E172244" i="1"/>
  <c r="E172243" i="1"/>
  <c r="E172242" i="1"/>
  <c r="E172241" i="1"/>
  <c r="E172240" i="1"/>
  <c r="E172239" i="1"/>
  <c r="E172238" i="1"/>
  <c r="E172237" i="1"/>
  <c r="E172236" i="1"/>
  <c r="E172235" i="1"/>
  <c r="E172234" i="1"/>
  <c r="E172233" i="1"/>
  <c r="E172232" i="1"/>
  <c r="E172231" i="1"/>
  <c r="E172230" i="1"/>
  <c r="E172229" i="1"/>
  <c r="E172228" i="1"/>
  <c r="E172227" i="1"/>
  <c r="E172226" i="1"/>
  <c r="E172225" i="1"/>
  <c r="E172224" i="1"/>
  <c r="E172223" i="1"/>
  <c r="E172222" i="1"/>
  <c r="E172221" i="1"/>
  <c r="E172220" i="1"/>
  <c r="E172219" i="1"/>
  <c r="E172218" i="1"/>
  <c r="E172217" i="1"/>
  <c r="E172216" i="1"/>
  <c r="E172215" i="1"/>
  <c r="E172214" i="1"/>
  <c r="E172213" i="1"/>
  <c r="E172212" i="1"/>
  <c r="E172211" i="1"/>
  <c r="E172210" i="1"/>
  <c r="E172209" i="1"/>
  <c r="E172208" i="1"/>
  <c r="E172207" i="1"/>
  <c r="E172206" i="1"/>
  <c r="E172205" i="1"/>
  <c r="E172204" i="1"/>
  <c r="E172203" i="1"/>
  <c r="E172202" i="1"/>
  <c r="E172201" i="1"/>
  <c r="E172200" i="1"/>
  <c r="E172199" i="1"/>
  <c r="E172198" i="1"/>
  <c r="E172197" i="1"/>
  <c r="E172196" i="1"/>
  <c r="E172195" i="1"/>
  <c r="E172194" i="1"/>
  <c r="E172193" i="1"/>
  <c r="E172192" i="1"/>
  <c r="E172191" i="1"/>
  <c r="E172190" i="1"/>
  <c r="E172189" i="1"/>
  <c r="E172188" i="1"/>
  <c r="E172187" i="1"/>
  <c r="E172186" i="1"/>
  <c r="E172185" i="1"/>
  <c r="E172184" i="1"/>
  <c r="E172183" i="1"/>
  <c r="E172182" i="1"/>
  <c r="E172181" i="1"/>
  <c r="E172180" i="1"/>
  <c r="E172179" i="1"/>
  <c r="E172178" i="1"/>
  <c r="E172177" i="1"/>
  <c r="E172176" i="1"/>
  <c r="E172175" i="1"/>
  <c r="E172174" i="1"/>
  <c r="E172173" i="1"/>
  <c r="E172172" i="1"/>
  <c r="E172171" i="1"/>
  <c r="E172170" i="1"/>
  <c r="E172169" i="1"/>
  <c r="E172168" i="1"/>
  <c r="E172167" i="1"/>
  <c r="E172166" i="1"/>
  <c r="E172165" i="1"/>
  <c r="E172164" i="1"/>
  <c r="E172163" i="1"/>
  <c r="E172162" i="1"/>
  <c r="E172161" i="1"/>
  <c r="E172160" i="1"/>
  <c r="E172159" i="1"/>
  <c r="E172158" i="1"/>
  <c r="E172157" i="1"/>
  <c r="E172156" i="1"/>
  <c r="E172155" i="1"/>
  <c r="E172154" i="1"/>
  <c r="E172153" i="1"/>
  <c r="E172152" i="1"/>
  <c r="E172151" i="1"/>
  <c r="E172150" i="1"/>
  <c r="E172149" i="1"/>
  <c r="E172148" i="1"/>
  <c r="E172147" i="1"/>
  <c r="E172146" i="1"/>
  <c r="E172145" i="1"/>
  <c r="E172144" i="1"/>
  <c r="E172143" i="1"/>
  <c r="E172142" i="1"/>
  <c r="E172141" i="1"/>
  <c r="E172140" i="1"/>
  <c r="E172139" i="1"/>
  <c r="E172138" i="1"/>
  <c r="E172137" i="1"/>
  <c r="E172136" i="1"/>
  <c r="E172135" i="1"/>
  <c r="E172134" i="1"/>
  <c r="E172133" i="1"/>
  <c r="E172132" i="1"/>
  <c r="E172131" i="1"/>
  <c r="E172130" i="1"/>
  <c r="E172129" i="1"/>
  <c r="E172128" i="1"/>
  <c r="E172127" i="1"/>
  <c r="E172126" i="1"/>
  <c r="E172125" i="1"/>
  <c r="E172124" i="1"/>
  <c r="E172123" i="1"/>
  <c r="E172122" i="1"/>
  <c r="E172121" i="1"/>
  <c r="E172120" i="1"/>
  <c r="E172119" i="1"/>
  <c r="E172118" i="1"/>
  <c r="E172117" i="1"/>
  <c r="E172116" i="1"/>
  <c r="E172115" i="1"/>
  <c r="E172114" i="1"/>
  <c r="E172113" i="1"/>
  <c r="E172112" i="1"/>
  <c r="E172111" i="1"/>
  <c r="E172110" i="1"/>
  <c r="E172109" i="1"/>
  <c r="E172108" i="1"/>
  <c r="E172107" i="1"/>
  <c r="E172106" i="1"/>
  <c r="E172105" i="1"/>
  <c r="E172104" i="1"/>
  <c r="E172103" i="1"/>
  <c r="E172102" i="1"/>
  <c r="E172101" i="1"/>
  <c r="E172100" i="1"/>
  <c r="E172099" i="1"/>
  <c r="E172098" i="1"/>
  <c r="E172097" i="1"/>
  <c r="E172096" i="1"/>
  <c r="E172095" i="1"/>
  <c r="E172094" i="1"/>
  <c r="E172093" i="1"/>
  <c r="E172092" i="1"/>
  <c r="E172091" i="1"/>
  <c r="E172090" i="1"/>
  <c r="E172089" i="1"/>
  <c r="E172088" i="1"/>
  <c r="E172087" i="1"/>
  <c r="E172086" i="1"/>
  <c r="E172085" i="1"/>
  <c r="E172084" i="1"/>
  <c r="E172083" i="1"/>
  <c r="E172082" i="1"/>
  <c r="E172081" i="1"/>
  <c r="E172080" i="1"/>
  <c r="E172079" i="1"/>
  <c r="E172078" i="1"/>
  <c r="E172077" i="1"/>
  <c r="E172076" i="1"/>
  <c r="E172075" i="1"/>
  <c r="E172074" i="1"/>
  <c r="E172073" i="1"/>
  <c r="E172072" i="1"/>
  <c r="E172071" i="1"/>
  <c r="E172070" i="1"/>
  <c r="E172069" i="1"/>
  <c r="E172068" i="1"/>
  <c r="E172067" i="1"/>
  <c r="E172066" i="1"/>
  <c r="E172065" i="1"/>
  <c r="E172064" i="1"/>
  <c r="E172063" i="1"/>
  <c r="E172062" i="1"/>
  <c r="E172061" i="1"/>
  <c r="E172060" i="1"/>
  <c r="E172059" i="1"/>
  <c r="E172058" i="1"/>
  <c r="E172057" i="1"/>
  <c r="E172056" i="1"/>
  <c r="E172055" i="1"/>
  <c r="E172054" i="1"/>
  <c r="E172053" i="1"/>
  <c r="E172052" i="1"/>
  <c r="E172051" i="1"/>
  <c r="E172050" i="1"/>
  <c r="E172049" i="1"/>
  <c r="E172048" i="1"/>
  <c r="E172047" i="1"/>
  <c r="E172046" i="1"/>
  <c r="E172045" i="1"/>
  <c r="E172044" i="1"/>
  <c r="E172043" i="1"/>
  <c r="E172042" i="1"/>
  <c r="E172041" i="1"/>
  <c r="E172040" i="1"/>
  <c r="E172039" i="1"/>
  <c r="E172038" i="1"/>
  <c r="E172037" i="1"/>
  <c r="E172036" i="1"/>
  <c r="E172035" i="1"/>
  <c r="E172034" i="1"/>
  <c r="E172033" i="1"/>
  <c r="E172032" i="1"/>
  <c r="E172031" i="1"/>
  <c r="E172030" i="1"/>
  <c r="E172029" i="1"/>
  <c r="E172028" i="1"/>
  <c r="E172027" i="1"/>
  <c r="E172026" i="1"/>
  <c r="E172025" i="1"/>
  <c r="E172024" i="1"/>
  <c r="E172023" i="1"/>
  <c r="E172022" i="1"/>
  <c r="E172021" i="1"/>
  <c r="E172020" i="1"/>
  <c r="E172019" i="1"/>
  <c r="E172018" i="1"/>
  <c r="E172017" i="1"/>
  <c r="E172016" i="1"/>
  <c r="E172015" i="1"/>
  <c r="E172014" i="1"/>
  <c r="E172013" i="1"/>
  <c r="E172012" i="1"/>
  <c r="E172011" i="1"/>
  <c r="E172010" i="1"/>
  <c r="E172009" i="1"/>
  <c r="E172008" i="1"/>
  <c r="E172007" i="1"/>
  <c r="E172006" i="1"/>
  <c r="E172005" i="1"/>
  <c r="E172004" i="1"/>
  <c r="E172003" i="1"/>
  <c r="E172002" i="1"/>
  <c r="E172001" i="1"/>
  <c r="E172000" i="1"/>
  <c r="E171999" i="1"/>
  <c r="E171998" i="1"/>
  <c r="E171997" i="1"/>
  <c r="E171996" i="1"/>
  <c r="E171995" i="1"/>
  <c r="E171994" i="1"/>
  <c r="E171993" i="1"/>
  <c r="E171992" i="1"/>
  <c r="E171991" i="1"/>
  <c r="E171990" i="1"/>
  <c r="E171989" i="1"/>
  <c r="E171988" i="1"/>
  <c r="E171987" i="1"/>
  <c r="E171986" i="1"/>
  <c r="E171985" i="1"/>
  <c r="E171984" i="1"/>
  <c r="E171983" i="1"/>
  <c r="E171982" i="1"/>
  <c r="E171981" i="1"/>
  <c r="E171980" i="1"/>
  <c r="E171979" i="1"/>
  <c r="E171978" i="1"/>
  <c r="E171977" i="1"/>
  <c r="E171976" i="1"/>
  <c r="E171975" i="1"/>
  <c r="E171974" i="1"/>
  <c r="E171973" i="1"/>
  <c r="E171972" i="1"/>
  <c r="E171971" i="1"/>
  <c r="E171970" i="1"/>
  <c r="E171969" i="1"/>
  <c r="E171968" i="1"/>
  <c r="E171967" i="1"/>
  <c r="E171966" i="1"/>
  <c r="E171965" i="1"/>
  <c r="E171964" i="1"/>
  <c r="E171963" i="1"/>
  <c r="E171962" i="1"/>
  <c r="E171961" i="1"/>
  <c r="E171960" i="1"/>
  <c r="E171959" i="1"/>
  <c r="E171958" i="1"/>
  <c r="E171957" i="1"/>
  <c r="E171956" i="1"/>
  <c r="E171955" i="1"/>
  <c r="E171954" i="1"/>
  <c r="E171953" i="1"/>
  <c r="E171952" i="1"/>
  <c r="E171951" i="1"/>
  <c r="E171950" i="1"/>
  <c r="E171949" i="1"/>
  <c r="E171948" i="1"/>
  <c r="E171947" i="1"/>
  <c r="E171946" i="1"/>
  <c r="E171945" i="1"/>
  <c r="E171944" i="1"/>
  <c r="E171943" i="1"/>
  <c r="E171942" i="1"/>
  <c r="E171941" i="1"/>
  <c r="E171940" i="1"/>
  <c r="E171939" i="1"/>
  <c r="E171938" i="1"/>
  <c r="E171937" i="1"/>
  <c r="E171936" i="1"/>
  <c r="E171935" i="1"/>
  <c r="E171934" i="1"/>
  <c r="E171933" i="1"/>
  <c r="E171932" i="1"/>
  <c r="E171931" i="1"/>
  <c r="E171930" i="1"/>
  <c r="E171929" i="1"/>
  <c r="E171928" i="1"/>
  <c r="E171927" i="1"/>
  <c r="E171926" i="1"/>
  <c r="E171925" i="1"/>
  <c r="E171924" i="1"/>
  <c r="E171923" i="1"/>
  <c r="E171922" i="1"/>
  <c r="E171921" i="1"/>
  <c r="E171920" i="1"/>
  <c r="E171919" i="1"/>
  <c r="E171918" i="1"/>
  <c r="E171917" i="1"/>
  <c r="E171916" i="1"/>
  <c r="E171915" i="1"/>
  <c r="E171914" i="1"/>
  <c r="E171913" i="1"/>
  <c r="E171912" i="1"/>
  <c r="E171911" i="1"/>
  <c r="E171910" i="1"/>
  <c r="E171909" i="1"/>
  <c r="E171908" i="1"/>
  <c r="E171907" i="1"/>
  <c r="E171906" i="1"/>
  <c r="E171905" i="1"/>
  <c r="E171904" i="1"/>
  <c r="E171903" i="1"/>
  <c r="E171902" i="1"/>
  <c r="E171901" i="1"/>
  <c r="E171900" i="1"/>
  <c r="E171899" i="1"/>
  <c r="E171898" i="1"/>
  <c r="E171897" i="1"/>
  <c r="E171896" i="1"/>
  <c r="E171895" i="1"/>
  <c r="E171894" i="1"/>
  <c r="E171893" i="1"/>
  <c r="E171892" i="1"/>
  <c r="E171891" i="1"/>
  <c r="E171890" i="1"/>
  <c r="E171889" i="1"/>
  <c r="E171888" i="1"/>
  <c r="E171887" i="1"/>
  <c r="E171886" i="1"/>
  <c r="E171885" i="1"/>
  <c r="E171884" i="1"/>
  <c r="E171883" i="1"/>
  <c r="E171882" i="1"/>
  <c r="E171881" i="1"/>
  <c r="E171880" i="1"/>
  <c r="E171879" i="1"/>
  <c r="E171878" i="1"/>
  <c r="E171877" i="1"/>
  <c r="E171876" i="1"/>
  <c r="E171875" i="1"/>
  <c r="E171874" i="1"/>
  <c r="E171873" i="1"/>
  <c r="E171872" i="1"/>
  <c r="E171871" i="1"/>
  <c r="E171870" i="1"/>
  <c r="E171869" i="1"/>
  <c r="E171868" i="1"/>
  <c r="E171867" i="1"/>
  <c r="E171866" i="1"/>
  <c r="E171865" i="1"/>
  <c r="E171864" i="1"/>
  <c r="E171863" i="1"/>
  <c r="E171862" i="1"/>
  <c r="E171861" i="1"/>
  <c r="E171860" i="1"/>
  <c r="E171859" i="1"/>
  <c r="E171858" i="1"/>
  <c r="E171857" i="1"/>
  <c r="E171856" i="1"/>
  <c r="E171855" i="1"/>
  <c r="E171854" i="1"/>
  <c r="E171853" i="1"/>
  <c r="E171852" i="1"/>
  <c r="E171851" i="1"/>
  <c r="E171850" i="1"/>
  <c r="E171849" i="1"/>
  <c r="E171848" i="1"/>
  <c r="E171847" i="1"/>
  <c r="E171846" i="1"/>
  <c r="E171845" i="1"/>
  <c r="E171844" i="1"/>
  <c r="E171843" i="1"/>
  <c r="E171842" i="1"/>
  <c r="E171841" i="1"/>
  <c r="E171840" i="1"/>
  <c r="E171839" i="1"/>
  <c r="E171838" i="1"/>
  <c r="E171837" i="1"/>
  <c r="E171836" i="1"/>
  <c r="E171835" i="1"/>
  <c r="E171834" i="1"/>
  <c r="E171833" i="1"/>
  <c r="E171832" i="1"/>
  <c r="E171831" i="1"/>
  <c r="E171830" i="1"/>
  <c r="E171829" i="1"/>
  <c r="E171828" i="1"/>
  <c r="E171827" i="1"/>
  <c r="E171826" i="1"/>
  <c r="E171825" i="1"/>
  <c r="E171824" i="1"/>
  <c r="E171823" i="1"/>
  <c r="E171822" i="1"/>
  <c r="E171821" i="1"/>
  <c r="E171820" i="1"/>
  <c r="E171819" i="1"/>
  <c r="E171818" i="1"/>
  <c r="E171817" i="1"/>
  <c r="E171816" i="1"/>
  <c r="E171815" i="1"/>
  <c r="E171814" i="1"/>
  <c r="E171813" i="1"/>
  <c r="E171812" i="1"/>
  <c r="E171811" i="1"/>
  <c r="E171810" i="1"/>
  <c r="E171809" i="1"/>
  <c r="E171808" i="1"/>
  <c r="E171807" i="1"/>
  <c r="E171806" i="1"/>
  <c r="E171805" i="1"/>
  <c r="E171804" i="1"/>
  <c r="E171803" i="1"/>
  <c r="E171802" i="1"/>
  <c r="E171801" i="1"/>
  <c r="E171800" i="1"/>
  <c r="E171799" i="1"/>
  <c r="E171798" i="1"/>
  <c r="E171797" i="1"/>
  <c r="E171796" i="1"/>
  <c r="E171795" i="1"/>
  <c r="E171794" i="1"/>
  <c r="E171793" i="1"/>
  <c r="E171792" i="1"/>
  <c r="E171791" i="1"/>
  <c r="E171790" i="1"/>
  <c r="E171789" i="1"/>
  <c r="E171788" i="1"/>
  <c r="E171787" i="1"/>
  <c r="E171786" i="1"/>
  <c r="E171785" i="1"/>
  <c r="E171784" i="1"/>
  <c r="E171783" i="1"/>
  <c r="E171782" i="1"/>
  <c r="E171781" i="1"/>
  <c r="E171780" i="1"/>
  <c r="E171779" i="1"/>
  <c r="E171778" i="1"/>
  <c r="E171777" i="1"/>
  <c r="E171776" i="1"/>
  <c r="E171775" i="1"/>
  <c r="E171774" i="1"/>
  <c r="E171773" i="1"/>
  <c r="E171772" i="1"/>
  <c r="E171771" i="1"/>
  <c r="E171770" i="1"/>
  <c r="E171769" i="1"/>
  <c r="E171768" i="1"/>
  <c r="E171767" i="1"/>
  <c r="E171766" i="1"/>
  <c r="E171765" i="1"/>
  <c r="E171764" i="1"/>
  <c r="E171763" i="1"/>
  <c r="E171762" i="1"/>
  <c r="E171761" i="1"/>
  <c r="E171760" i="1"/>
  <c r="E171759" i="1"/>
  <c r="E171758" i="1"/>
  <c r="E171757" i="1"/>
  <c r="E171756" i="1"/>
  <c r="E171755" i="1"/>
  <c r="E171754" i="1"/>
  <c r="E171753" i="1"/>
  <c r="E171752" i="1"/>
  <c r="E171751" i="1"/>
  <c r="E171750" i="1"/>
  <c r="E171749" i="1"/>
  <c r="E171748" i="1"/>
  <c r="E171747" i="1"/>
  <c r="E171746" i="1"/>
  <c r="E171745" i="1"/>
  <c r="E171744" i="1"/>
  <c r="E171743" i="1"/>
  <c r="E171742" i="1"/>
  <c r="E171741" i="1"/>
  <c r="E171740" i="1"/>
  <c r="E171739" i="1"/>
  <c r="E171738" i="1"/>
  <c r="E171737" i="1"/>
  <c r="E171736" i="1"/>
  <c r="E171735" i="1"/>
  <c r="E171734" i="1"/>
  <c r="E171733" i="1"/>
  <c r="E171732" i="1"/>
  <c r="E171731" i="1"/>
  <c r="E171730" i="1"/>
  <c r="E171729" i="1"/>
  <c r="E171728" i="1"/>
  <c r="E171727" i="1"/>
  <c r="E171726" i="1"/>
  <c r="E171725" i="1"/>
  <c r="E171724" i="1"/>
  <c r="E171723" i="1"/>
  <c r="E171722" i="1"/>
  <c r="E171721" i="1"/>
  <c r="E171720" i="1"/>
  <c r="E171719" i="1"/>
  <c r="E171718" i="1"/>
  <c r="E171717" i="1"/>
  <c r="E171716" i="1"/>
  <c r="E171715" i="1"/>
  <c r="E171714" i="1"/>
  <c r="E171713" i="1"/>
  <c r="E171712" i="1"/>
  <c r="E171711" i="1"/>
  <c r="E171710" i="1"/>
  <c r="E171709" i="1"/>
  <c r="E171708" i="1"/>
  <c r="E171707" i="1"/>
  <c r="E171706" i="1"/>
  <c r="E171705" i="1"/>
  <c r="E171704" i="1"/>
  <c r="E171703" i="1"/>
  <c r="E171702" i="1"/>
  <c r="E171701" i="1"/>
  <c r="E171700" i="1"/>
  <c r="E171699" i="1"/>
  <c r="E171698" i="1"/>
  <c r="E171697" i="1"/>
  <c r="E171696" i="1"/>
  <c r="E171695" i="1"/>
  <c r="E171694" i="1"/>
  <c r="E171693" i="1"/>
  <c r="E171692" i="1"/>
  <c r="E171691" i="1"/>
  <c r="E171690" i="1"/>
  <c r="E171689" i="1"/>
  <c r="E171688" i="1"/>
  <c r="E171687" i="1"/>
  <c r="E171686" i="1"/>
  <c r="E171685" i="1"/>
  <c r="E171684" i="1"/>
  <c r="E171683" i="1"/>
  <c r="E171682" i="1"/>
  <c r="E171681" i="1"/>
  <c r="E171680" i="1"/>
  <c r="E171679" i="1"/>
  <c r="E171678" i="1"/>
  <c r="E171677" i="1"/>
  <c r="E171676" i="1"/>
  <c r="E171675" i="1"/>
  <c r="E171674" i="1"/>
  <c r="E171673" i="1"/>
  <c r="E171672" i="1"/>
  <c r="E171671" i="1"/>
  <c r="E171670" i="1"/>
  <c r="E171669" i="1"/>
  <c r="E171668" i="1"/>
  <c r="E171667" i="1"/>
  <c r="E171666" i="1"/>
  <c r="E171665" i="1"/>
  <c r="E171664" i="1"/>
  <c r="E171663" i="1"/>
  <c r="E171662" i="1"/>
  <c r="E171661" i="1"/>
  <c r="E171660" i="1"/>
  <c r="E171659" i="1"/>
  <c r="E171658" i="1"/>
  <c r="E171657" i="1"/>
  <c r="E171656" i="1"/>
  <c r="E171655" i="1"/>
  <c r="E171654" i="1"/>
  <c r="E171653" i="1"/>
  <c r="E171652" i="1"/>
  <c r="E171651" i="1"/>
  <c r="E171650" i="1"/>
  <c r="E171649" i="1"/>
  <c r="E171648" i="1"/>
  <c r="E171647" i="1"/>
  <c r="E171646" i="1"/>
  <c r="E171645" i="1"/>
  <c r="E171644" i="1"/>
  <c r="E171643" i="1"/>
  <c r="E171642" i="1"/>
  <c r="E171641" i="1"/>
  <c r="E171640" i="1"/>
  <c r="E171639" i="1"/>
  <c r="E171638" i="1"/>
  <c r="E171637" i="1"/>
  <c r="E171636" i="1"/>
  <c r="E171635" i="1"/>
  <c r="E171634" i="1"/>
  <c r="E171633" i="1"/>
  <c r="E171632" i="1"/>
  <c r="E171631" i="1"/>
  <c r="E171630" i="1"/>
  <c r="E171629" i="1"/>
  <c r="E171628" i="1"/>
  <c r="E171627" i="1"/>
  <c r="E171626" i="1"/>
  <c r="E171625" i="1"/>
  <c r="E171624" i="1"/>
  <c r="E171623" i="1"/>
  <c r="E171622" i="1"/>
  <c r="E171621" i="1"/>
  <c r="E171620" i="1"/>
  <c r="E171619" i="1"/>
  <c r="E171618" i="1"/>
  <c r="E171617" i="1"/>
  <c r="E171616" i="1"/>
  <c r="E171615" i="1"/>
  <c r="E171614" i="1"/>
  <c r="E171613" i="1"/>
  <c r="E171612" i="1"/>
  <c r="E171611" i="1"/>
  <c r="E171610" i="1"/>
  <c r="E171609" i="1"/>
  <c r="E171608" i="1"/>
  <c r="E171607" i="1"/>
  <c r="E171606" i="1"/>
  <c r="E171605" i="1"/>
  <c r="E171604" i="1"/>
  <c r="E171603" i="1"/>
  <c r="E171602" i="1"/>
  <c r="E171601" i="1"/>
  <c r="E171600" i="1"/>
  <c r="E171599" i="1"/>
  <c r="E171598" i="1"/>
  <c r="E171597" i="1"/>
  <c r="E171596" i="1"/>
  <c r="E171595" i="1"/>
  <c r="E171594" i="1"/>
  <c r="E171593" i="1"/>
  <c r="E171592" i="1"/>
  <c r="E171591" i="1"/>
  <c r="E171590" i="1"/>
  <c r="E171589" i="1"/>
  <c r="E171588" i="1"/>
  <c r="E171587" i="1"/>
  <c r="E171586" i="1"/>
  <c r="E171585" i="1"/>
  <c r="E171584" i="1"/>
  <c r="E171583" i="1"/>
  <c r="E171582" i="1"/>
  <c r="E171581" i="1"/>
  <c r="E171580" i="1"/>
  <c r="E171579" i="1"/>
  <c r="E171578" i="1"/>
  <c r="E171577" i="1"/>
  <c r="E171576" i="1"/>
  <c r="E171575" i="1"/>
  <c r="E171574" i="1"/>
  <c r="E171573" i="1"/>
  <c r="E171572" i="1"/>
  <c r="E171571" i="1"/>
  <c r="E171570" i="1"/>
  <c r="E171569" i="1"/>
  <c r="E171568" i="1"/>
  <c r="E171567" i="1"/>
  <c r="E171566" i="1"/>
  <c r="E171565" i="1"/>
  <c r="E171564" i="1"/>
  <c r="E171563" i="1"/>
  <c r="E171562" i="1"/>
  <c r="E171561" i="1"/>
  <c r="E171560" i="1"/>
  <c r="E171559" i="1"/>
  <c r="E171558" i="1"/>
  <c r="E171557" i="1"/>
  <c r="E171556" i="1"/>
  <c r="E171555" i="1"/>
  <c r="E171554" i="1"/>
  <c r="E171553" i="1"/>
  <c r="E171552" i="1"/>
  <c r="E171551" i="1"/>
  <c r="E171550" i="1"/>
  <c r="E171549" i="1"/>
  <c r="E171548" i="1"/>
  <c r="E171547" i="1"/>
  <c r="E171546" i="1"/>
  <c r="E171545" i="1"/>
  <c r="E171544" i="1"/>
  <c r="E171543" i="1"/>
  <c r="E171542" i="1"/>
  <c r="E171541" i="1"/>
  <c r="E171540" i="1"/>
  <c r="E171539" i="1"/>
  <c r="E171538" i="1"/>
  <c r="E171537" i="1"/>
  <c r="E171536" i="1"/>
  <c r="E171535" i="1"/>
  <c r="E171534" i="1"/>
  <c r="E171533" i="1"/>
  <c r="E171532" i="1"/>
  <c r="E171531" i="1"/>
  <c r="E171530" i="1"/>
  <c r="E171529" i="1"/>
  <c r="E171528" i="1"/>
  <c r="E171527" i="1"/>
  <c r="E171526" i="1"/>
  <c r="E171525" i="1"/>
  <c r="E171524" i="1"/>
  <c r="E171523" i="1"/>
  <c r="E171522" i="1"/>
  <c r="E171521" i="1"/>
  <c r="E171520" i="1"/>
  <c r="E171519" i="1"/>
  <c r="E171518" i="1"/>
  <c r="E171517" i="1"/>
  <c r="E171516" i="1"/>
  <c r="E171515" i="1"/>
  <c r="E171514" i="1"/>
  <c r="E171513" i="1"/>
  <c r="E171512" i="1"/>
  <c r="E171511" i="1"/>
  <c r="E171510" i="1"/>
  <c r="E171509" i="1"/>
  <c r="E171508" i="1"/>
  <c r="E171507" i="1"/>
  <c r="E171506" i="1"/>
  <c r="E171505" i="1"/>
  <c r="E171504" i="1"/>
  <c r="E171503" i="1"/>
  <c r="E171502" i="1"/>
  <c r="E171501" i="1"/>
  <c r="E171500" i="1"/>
  <c r="E171499" i="1"/>
  <c r="E171498" i="1"/>
  <c r="E171497" i="1"/>
  <c r="E171496" i="1"/>
  <c r="E171495" i="1"/>
  <c r="E171494" i="1"/>
  <c r="E171493" i="1"/>
  <c r="E171492" i="1"/>
  <c r="E171491" i="1"/>
  <c r="E171490" i="1"/>
  <c r="E171489" i="1"/>
  <c r="E171488" i="1"/>
  <c r="E171487" i="1"/>
  <c r="E171486" i="1"/>
  <c r="E171485" i="1"/>
  <c r="E171484" i="1"/>
  <c r="E171483" i="1"/>
  <c r="E171482" i="1"/>
  <c r="E171481" i="1"/>
  <c r="E171480" i="1"/>
  <c r="E171479" i="1"/>
  <c r="E171478" i="1"/>
  <c r="E171477" i="1"/>
  <c r="E171476" i="1"/>
  <c r="E171475" i="1"/>
  <c r="E171474" i="1"/>
  <c r="E171473" i="1"/>
  <c r="E171472" i="1"/>
  <c r="E171471" i="1"/>
  <c r="E171470" i="1"/>
  <c r="E171469" i="1"/>
  <c r="E171468" i="1"/>
  <c r="E171467" i="1"/>
  <c r="E171466" i="1"/>
  <c r="E171465" i="1"/>
  <c r="E171464" i="1"/>
  <c r="E171463" i="1"/>
  <c r="E171462" i="1"/>
  <c r="E171461" i="1"/>
  <c r="E171460" i="1"/>
  <c r="E171459" i="1"/>
  <c r="E171458" i="1"/>
  <c r="E171457" i="1"/>
  <c r="E171456" i="1"/>
  <c r="E171455" i="1"/>
  <c r="E171454" i="1"/>
  <c r="E171453" i="1"/>
  <c r="E171452" i="1"/>
  <c r="E171451" i="1"/>
  <c r="E171450" i="1"/>
  <c r="E171449" i="1"/>
  <c r="E171448" i="1"/>
  <c r="E171447" i="1"/>
  <c r="E171446" i="1"/>
  <c r="E171445" i="1"/>
  <c r="E171444" i="1"/>
  <c r="E171443" i="1"/>
  <c r="E171442" i="1"/>
  <c r="E171441" i="1"/>
  <c r="E171440" i="1"/>
  <c r="E171439" i="1"/>
  <c r="E171438" i="1"/>
  <c r="E171437" i="1"/>
  <c r="E171436" i="1"/>
  <c r="E171435" i="1"/>
  <c r="E171434" i="1"/>
  <c r="E171433" i="1"/>
  <c r="E171432" i="1"/>
  <c r="E171431" i="1"/>
  <c r="E171430" i="1"/>
  <c r="E171429" i="1"/>
  <c r="E171428" i="1"/>
  <c r="E171427" i="1"/>
  <c r="E171426" i="1"/>
  <c r="E171425" i="1"/>
  <c r="E171424" i="1"/>
  <c r="E171423" i="1"/>
  <c r="E171422" i="1"/>
  <c r="E171421" i="1"/>
  <c r="E171420" i="1"/>
  <c r="E171419" i="1"/>
  <c r="E171418" i="1"/>
  <c r="E171417" i="1"/>
  <c r="E171416" i="1"/>
  <c r="E171415" i="1"/>
  <c r="E171414" i="1"/>
  <c r="E171413" i="1"/>
  <c r="E171412" i="1"/>
  <c r="E171411" i="1"/>
  <c r="E171410" i="1"/>
  <c r="E171409" i="1"/>
  <c r="E171408" i="1"/>
  <c r="E171407" i="1"/>
  <c r="E171406" i="1"/>
  <c r="E171405" i="1"/>
  <c r="E171404" i="1"/>
  <c r="E171403" i="1"/>
  <c r="E171402" i="1"/>
  <c r="E171401" i="1"/>
  <c r="E171400" i="1"/>
  <c r="E171399" i="1"/>
  <c r="E171398" i="1"/>
  <c r="E171397" i="1"/>
  <c r="E171396" i="1"/>
  <c r="E171395" i="1"/>
  <c r="E171394" i="1"/>
  <c r="E171393" i="1"/>
  <c r="E171392" i="1"/>
  <c r="E171391" i="1"/>
  <c r="E171390" i="1"/>
  <c r="E171389" i="1"/>
  <c r="E171388" i="1"/>
  <c r="E171387" i="1"/>
  <c r="E171386" i="1"/>
  <c r="E171385" i="1"/>
  <c r="E171384" i="1"/>
  <c r="E171383" i="1"/>
  <c r="E171382" i="1"/>
  <c r="E171381" i="1"/>
  <c r="E171380" i="1"/>
  <c r="E171379" i="1"/>
  <c r="E171378" i="1"/>
  <c r="E171377" i="1"/>
  <c r="E171376" i="1"/>
  <c r="E171375" i="1"/>
  <c r="E171374" i="1"/>
  <c r="E171373" i="1"/>
  <c r="E171372" i="1"/>
  <c r="E171371" i="1"/>
  <c r="E171370" i="1"/>
  <c r="E171369" i="1"/>
  <c r="E171368" i="1"/>
  <c r="E171367" i="1"/>
  <c r="E171366" i="1"/>
  <c r="E171365" i="1"/>
  <c r="E171364" i="1"/>
  <c r="E171363" i="1"/>
  <c r="E171362" i="1"/>
  <c r="E171361" i="1"/>
  <c r="E171360" i="1"/>
  <c r="E171359" i="1"/>
  <c r="E171358" i="1"/>
  <c r="E171357" i="1"/>
  <c r="E171356" i="1"/>
  <c r="E171355" i="1"/>
  <c r="E171354" i="1"/>
  <c r="E171353" i="1"/>
  <c r="E171352" i="1"/>
  <c r="E171351" i="1"/>
  <c r="E171350" i="1"/>
  <c r="E171349" i="1"/>
  <c r="E171348" i="1"/>
  <c r="E171347" i="1"/>
  <c r="E171346" i="1"/>
  <c r="E171345" i="1"/>
  <c r="E171344" i="1"/>
  <c r="E171343" i="1"/>
  <c r="E171342" i="1"/>
  <c r="E171341" i="1"/>
  <c r="E171340" i="1"/>
  <c r="E171339" i="1"/>
  <c r="E171338" i="1"/>
  <c r="E171337" i="1"/>
  <c r="E171336" i="1"/>
  <c r="E171335" i="1"/>
  <c r="E171334" i="1"/>
  <c r="E171333" i="1"/>
  <c r="E171332" i="1"/>
  <c r="E171331" i="1"/>
  <c r="E171330" i="1"/>
  <c r="E171329" i="1"/>
  <c r="E171328" i="1"/>
  <c r="E171327" i="1"/>
  <c r="E171326" i="1"/>
  <c r="E171325" i="1"/>
  <c r="E171324" i="1"/>
  <c r="E171323" i="1"/>
  <c r="E171322" i="1"/>
  <c r="E171321" i="1"/>
  <c r="E171320" i="1"/>
  <c r="E171319" i="1"/>
  <c r="E171318" i="1"/>
  <c r="E171317" i="1"/>
  <c r="E171316" i="1"/>
  <c r="E171315" i="1"/>
  <c r="E171314" i="1"/>
  <c r="E171313" i="1"/>
  <c r="E171312" i="1"/>
  <c r="E171311" i="1"/>
  <c r="E171310" i="1"/>
  <c r="E171309" i="1"/>
  <c r="E171308" i="1"/>
  <c r="E171307" i="1"/>
  <c r="E171306" i="1"/>
  <c r="E171305" i="1"/>
  <c r="E171304" i="1"/>
  <c r="E171303" i="1"/>
  <c r="E171302" i="1"/>
  <c r="E171301" i="1"/>
  <c r="E171300" i="1"/>
  <c r="E171299" i="1"/>
  <c r="E171298" i="1"/>
  <c r="E171297" i="1"/>
  <c r="E171296" i="1"/>
  <c r="E171295" i="1"/>
  <c r="E171294" i="1"/>
  <c r="E171293" i="1"/>
  <c r="E171292" i="1"/>
  <c r="E171291" i="1"/>
  <c r="E171290" i="1"/>
  <c r="E171289" i="1"/>
  <c r="E171288" i="1"/>
  <c r="E171287" i="1"/>
  <c r="E171286" i="1"/>
  <c r="E171285" i="1"/>
  <c r="E171284" i="1"/>
  <c r="E171283" i="1"/>
  <c r="E171282" i="1"/>
  <c r="E171281" i="1"/>
  <c r="E171280" i="1"/>
  <c r="E171279" i="1"/>
  <c r="E171278" i="1"/>
  <c r="E171277" i="1"/>
  <c r="E171276" i="1"/>
  <c r="E171275" i="1"/>
  <c r="E171274" i="1"/>
  <c r="E171273" i="1"/>
  <c r="E171272" i="1"/>
  <c r="E171271" i="1"/>
  <c r="E171270" i="1"/>
  <c r="E171269" i="1"/>
  <c r="E171268" i="1"/>
  <c r="E171267" i="1"/>
  <c r="E171266" i="1"/>
  <c r="E171265" i="1"/>
  <c r="E171264" i="1"/>
  <c r="E171263" i="1"/>
  <c r="E171262" i="1"/>
  <c r="E171261" i="1"/>
  <c r="E171260" i="1"/>
  <c r="E171259" i="1"/>
  <c r="E171258" i="1"/>
  <c r="E171257" i="1"/>
  <c r="E171256" i="1"/>
  <c r="E171255" i="1"/>
  <c r="E171254" i="1"/>
  <c r="E171253" i="1"/>
  <c r="E171252" i="1"/>
  <c r="E171251" i="1"/>
  <c r="E171250" i="1"/>
  <c r="E171249" i="1"/>
  <c r="E171248" i="1"/>
  <c r="E171247" i="1"/>
  <c r="E171246" i="1"/>
  <c r="E171245" i="1"/>
  <c r="E171244" i="1"/>
  <c r="E171243" i="1"/>
  <c r="E171242" i="1"/>
  <c r="E171241" i="1"/>
  <c r="E171240" i="1"/>
  <c r="E171239" i="1"/>
  <c r="E171238" i="1"/>
  <c r="E171237" i="1"/>
  <c r="E171236" i="1"/>
  <c r="E171235" i="1"/>
  <c r="E171234" i="1"/>
  <c r="E171233" i="1"/>
  <c r="E171232" i="1"/>
  <c r="E171231" i="1"/>
  <c r="E171230" i="1"/>
  <c r="E171229" i="1"/>
  <c r="E171228" i="1"/>
  <c r="E171227" i="1"/>
  <c r="E171226" i="1"/>
  <c r="E171225" i="1"/>
  <c r="E171224" i="1"/>
  <c r="E171223" i="1"/>
  <c r="E171222" i="1"/>
  <c r="E171221" i="1"/>
  <c r="E171220" i="1"/>
  <c r="E171219" i="1"/>
  <c r="E171218" i="1"/>
  <c r="E171217" i="1"/>
  <c r="E171216" i="1"/>
  <c r="E171215" i="1"/>
  <c r="E171214" i="1"/>
  <c r="E171213" i="1"/>
  <c r="E171212" i="1"/>
  <c r="E171211" i="1"/>
  <c r="E171210" i="1"/>
  <c r="E171209" i="1"/>
  <c r="E171208" i="1"/>
  <c r="E171207" i="1"/>
  <c r="E171206" i="1"/>
  <c r="E171205" i="1"/>
  <c r="E171204" i="1"/>
  <c r="E171203" i="1"/>
  <c r="E171202" i="1"/>
  <c r="E171201" i="1"/>
  <c r="E171200" i="1"/>
  <c r="E171199" i="1"/>
  <c r="E171198" i="1"/>
  <c r="E171197" i="1"/>
  <c r="E171196" i="1"/>
  <c r="E171195" i="1"/>
  <c r="E171194" i="1"/>
  <c r="E171193" i="1"/>
  <c r="E171192" i="1"/>
  <c r="E171191" i="1"/>
  <c r="E171190" i="1"/>
  <c r="E171189" i="1"/>
  <c r="E171188" i="1"/>
  <c r="E171187" i="1"/>
  <c r="E171186" i="1"/>
  <c r="E171185" i="1"/>
  <c r="E171184" i="1"/>
  <c r="E171183" i="1"/>
  <c r="E171182" i="1"/>
  <c r="E171181" i="1"/>
  <c r="E171180" i="1"/>
  <c r="E171179" i="1"/>
  <c r="E171178" i="1"/>
  <c r="E171177" i="1"/>
  <c r="E171176" i="1"/>
  <c r="E171175" i="1"/>
  <c r="E171174" i="1"/>
  <c r="E171173" i="1"/>
  <c r="E171172" i="1"/>
  <c r="E171171" i="1"/>
  <c r="E171170" i="1"/>
  <c r="E171169" i="1"/>
  <c r="E171168" i="1"/>
  <c r="E171167" i="1"/>
  <c r="E171166" i="1"/>
  <c r="E171165" i="1"/>
  <c r="E171164" i="1"/>
  <c r="E171163" i="1"/>
  <c r="E171162" i="1"/>
  <c r="E171161" i="1"/>
  <c r="E171160" i="1"/>
  <c r="E171159" i="1"/>
  <c r="E171158" i="1"/>
  <c r="E171157" i="1"/>
  <c r="E171156" i="1"/>
  <c r="E171155" i="1"/>
  <c r="E171154" i="1"/>
  <c r="E171153" i="1"/>
  <c r="E171152" i="1"/>
  <c r="E171151" i="1"/>
  <c r="E171150" i="1"/>
  <c r="E171149" i="1"/>
  <c r="E171148" i="1"/>
  <c r="E171147" i="1"/>
  <c r="E171146" i="1"/>
  <c r="E171145" i="1"/>
  <c r="E171144" i="1"/>
  <c r="E171143" i="1"/>
  <c r="E171142" i="1"/>
  <c r="E171141" i="1"/>
  <c r="E171140" i="1"/>
  <c r="E171139" i="1"/>
  <c r="E171138" i="1"/>
  <c r="E171137" i="1"/>
  <c r="E171136" i="1"/>
  <c r="E171135" i="1"/>
  <c r="E171134" i="1"/>
  <c r="E171133" i="1"/>
  <c r="E171132" i="1"/>
  <c r="E171131" i="1"/>
  <c r="E171130" i="1"/>
  <c r="E171129" i="1"/>
  <c r="E171128" i="1"/>
  <c r="E171127" i="1"/>
  <c r="E171126" i="1"/>
  <c r="E171125" i="1"/>
  <c r="E171124" i="1"/>
  <c r="E171123" i="1"/>
  <c r="E171122" i="1"/>
  <c r="E171121" i="1"/>
  <c r="E171120" i="1"/>
  <c r="E171119" i="1"/>
  <c r="E171118" i="1"/>
  <c r="E171117" i="1"/>
  <c r="E171116" i="1"/>
  <c r="E171115" i="1"/>
  <c r="E171114" i="1"/>
  <c r="E171113" i="1"/>
  <c r="E171112" i="1"/>
  <c r="E171111" i="1"/>
  <c r="E171110" i="1"/>
  <c r="E171109" i="1"/>
  <c r="E171108" i="1"/>
  <c r="E171107" i="1"/>
  <c r="E171106" i="1"/>
  <c r="E171105" i="1"/>
  <c r="E171104" i="1"/>
  <c r="E171103" i="1"/>
  <c r="E171102" i="1"/>
  <c r="E171101" i="1"/>
  <c r="E171100" i="1"/>
  <c r="E171099" i="1"/>
  <c r="E171098" i="1"/>
  <c r="E171097" i="1"/>
  <c r="E171096" i="1"/>
  <c r="E171095" i="1"/>
  <c r="E171094" i="1"/>
  <c r="E171093" i="1"/>
  <c r="E171092" i="1"/>
  <c r="E171091" i="1"/>
  <c r="E171090" i="1"/>
  <c r="E171089" i="1"/>
  <c r="E171088" i="1"/>
  <c r="E171087" i="1"/>
  <c r="E171086" i="1"/>
  <c r="E171085" i="1"/>
  <c r="E171084" i="1"/>
  <c r="E171083" i="1"/>
  <c r="E171082" i="1"/>
  <c r="E171081" i="1"/>
  <c r="E171080" i="1"/>
  <c r="E171079" i="1"/>
  <c r="E171078" i="1"/>
  <c r="E171077" i="1"/>
  <c r="E171076" i="1"/>
  <c r="E171075" i="1"/>
  <c r="E171074" i="1"/>
  <c r="E171073" i="1"/>
  <c r="E171072" i="1"/>
  <c r="E171071" i="1"/>
  <c r="E171070" i="1"/>
  <c r="E171069" i="1"/>
  <c r="E171068" i="1"/>
  <c r="E171067" i="1"/>
  <c r="E171066" i="1"/>
  <c r="E171065" i="1"/>
  <c r="E171064" i="1"/>
  <c r="E171063" i="1"/>
  <c r="E171062" i="1"/>
  <c r="E171061" i="1"/>
  <c r="E171060" i="1"/>
  <c r="E171059" i="1"/>
  <c r="E171058" i="1"/>
  <c r="E171057" i="1"/>
  <c r="E171056" i="1"/>
  <c r="E171055" i="1"/>
  <c r="E171054" i="1"/>
  <c r="E171053" i="1"/>
  <c r="E171052" i="1"/>
  <c r="E171051" i="1"/>
  <c r="E171050" i="1"/>
  <c r="E171049" i="1"/>
  <c r="E171048" i="1"/>
  <c r="E171047" i="1"/>
  <c r="E171046" i="1"/>
  <c r="E171045" i="1"/>
  <c r="E171044" i="1"/>
  <c r="E171043" i="1"/>
  <c r="E171042" i="1"/>
  <c r="E171041" i="1"/>
  <c r="E171040" i="1"/>
  <c r="E171039" i="1"/>
  <c r="E171038" i="1"/>
  <c r="E171037" i="1"/>
  <c r="E171036" i="1"/>
  <c r="E171035" i="1"/>
  <c r="E171034" i="1"/>
  <c r="E171033" i="1"/>
  <c r="E171032" i="1"/>
  <c r="E171031" i="1"/>
  <c r="E171030" i="1"/>
  <c r="E171029" i="1"/>
  <c r="E171028" i="1"/>
  <c r="E171027" i="1"/>
  <c r="E171026" i="1"/>
  <c r="E171025" i="1"/>
  <c r="E171024" i="1"/>
  <c r="E171023" i="1"/>
  <c r="E171022" i="1"/>
  <c r="E171021" i="1"/>
  <c r="E171020" i="1"/>
  <c r="E171019" i="1"/>
  <c r="E171018" i="1"/>
  <c r="E171017" i="1"/>
  <c r="E171016" i="1"/>
  <c r="E171015" i="1"/>
  <c r="E171014" i="1"/>
  <c r="E171013" i="1"/>
  <c r="E171012" i="1"/>
  <c r="E171011" i="1"/>
  <c r="E171010" i="1"/>
  <c r="E171009" i="1"/>
  <c r="E171008" i="1"/>
  <c r="E171007" i="1"/>
  <c r="E171006" i="1"/>
  <c r="E171005" i="1"/>
  <c r="E171004" i="1"/>
  <c r="E171003" i="1"/>
  <c r="E171002" i="1"/>
  <c r="E171001" i="1"/>
  <c r="E171000" i="1"/>
  <c r="E170999" i="1"/>
  <c r="E170998" i="1"/>
  <c r="E170997" i="1"/>
  <c r="E170996" i="1"/>
  <c r="E170995" i="1"/>
  <c r="E170994" i="1"/>
  <c r="E170993" i="1"/>
  <c r="E170992" i="1"/>
  <c r="E170991" i="1"/>
  <c r="E170990" i="1"/>
  <c r="E170989" i="1"/>
  <c r="E170988" i="1"/>
  <c r="E170987" i="1"/>
  <c r="E170986" i="1"/>
  <c r="E170985" i="1"/>
  <c r="E170984" i="1"/>
  <c r="E170983" i="1"/>
  <c r="E170982" i="1"/>
  <c r="E170981" i="1"/>
  <c r="E170980" i="1"/>
  <c r="E170979" i="1"/>
  <c r="E170978" i="1"/>
  <c r="E170977" i="1"/>
  <c r="E170976" i="1"/>
  <c r="E170975" i="1"/>
  <c r="E170974" i="1"/>
  <c r="E170973" i="1"/>
  <c r="E170972" i="1"/>
  <c r="E170971" i="1"/>
  <c r="E170970" i="1"/>
  <c r="E170969" i="1"/>
  <c r="E170968" i="1"/>
  <c r="E170967" i="1"/>
  <c r="E170966" i="1"/>
  <c r="E170965" i="1"/>
  <c r="E170964" i="1"/>
  <c r="E170963" i="1"/>
  <c r="E170962" i="1"/>
  <c r="E170961" i="1"/>
  <c r="E170960" i="1"/>
  <c r="E170959" i="1"/>
  <c r="E170958" i="1"/>
  <c r="E170957" i="1"/>
  <c r="E170956" i="1"/>
  <c r="E170955" i="1"/>
  <c r="E170954" i="1"/>
  <c r="E170953" i="1"/>
  <c r="E170952" i="1"/>
  <c r="E170951" i="1"/>
  <c r="E170950" i="1"/>
  <c r="E170949" i="1"/>
  <c r="E170948" i="1"/>
  <c r="E170947" i="1"/>
  <c r="E170946" i="1"/>
  <c r="E170945" i="1"/>
  <c r="E170944" i="1"/>
  <c r="E170943" i="1"/>
  <c r="E170942" i="1"/>
  <c r="E170941" i="1"/>
  <c r="E170940" i="1"/>
  <c r="E170939" i="1"/>
  <c r="E170938" i="1"/>
  <c r="E170937" i="1"/>
  <c r="E170936" i="1"/>
  <c r="E170935" i="1"/>
  <c r="E170934" i="1"/>
  <c r="E170933" i="1"/>
  <c r="E170932" i="1"/>
  <c r="E170931" i="1"/>
  <c r="E170930" i="1"/>
  <c r="E170929" i="1"/>
  <c r="E170928" i="1"/>
  <c r="E170927" i="1"/>
  <c r="E170926" i="1"/>
  <c r="E170925" i="1"/>
  <c r="E170924" i="1"/>
  <c r="E170923" i="1"/>
  <c r="E170922" i="1"/>
  <c r="E170921" i="1"/>
  <c r="E170920" i="1"/>
  <c r="E170919" i="1"/>
  <c r="E170918" i="1"/>
  <c r="E170917" i="1"/>
  <c r="E170916" i="1"/>
  <c r="E170915" i="1"/>
  <c r="E170914" i="1"/>
  <c r="E170913" i="1"/>
  <c r="E170912" i="1"/>
  <c r="E170911" i="1"/>
  <c r="E170910" i="1"/>
  <c r="E170909" i="1"/>
  <c r="E170908" i="1"/>
  <c r="E170907" i="1"/>
  <c r="E170906" i="1"/>
  <c r="E170905" i="1"/>
  <c r="E170904" i="1"/>
  <c r="E170903" i="1"/>
  <c r="E170902" i="1"/>
  <c r="E170901" i="1"/>
  <c r="E170900" i="1"/>
  <c r="E170899" i="1"/>
  <c r="E170898" i="1"/>
  <c r="E170897" i="1"/>
  <c r="E170896" i="1"/>
  <c r="E170895" i="1"/>
  <c r="E170894" i="1"/>
  <c r="E170893" i="1"/>
  <c r="E170892" i="1"/>
  <c r="E170891" i="1"/>
  <c r="E170890" i="1"/>
  <c r="E170889" i="1"/>
  <c r="E170888" i="1"/>
  <c r="E170887" i="1"/>
  <c r="E170886" i="1"/>
  <c r="E170885" i="1"/>
  <c r="E170884" i="1"/>
  <c r="E170883" i="1"/>
  <c r="E170882" i="1"/>
  <c r="E170881" i="1"/>
  <c r="E170880" i="1"/>
  <c r="E170879" i="1"/>
  <c r="E170878" i="1"/>
  <c r="E170877" i="1"/>
  <c r="E170876" i="1"/>
  <c r="E170875" i="1"/>
  <c r="E170874" i="1"/>
  <c r="E170873" i="1"/>
  <c r="E170872" i="1"/>
  <c r="E170871" i="1"/>
  <c r="E170870" i="1"/>
  <c r="E170869" i="1"/>
  <c r="E170868" i="1"/>
  <c r="E170867" i="1"/>
  <c r="E170866" i="1"/>
  <c r="E170865" i="1"/>
  <c r="E170864" i="1"/>
  <c r="E170863" i="1"/>
  <c r="E170862" i="1"/>
  <c r="E170861" i="1"/>
  <c r="E170860" i="1"/>
  <c r="E170859" i="1"/>
  <c r="E170858" i="1"/>
  <c r="E170857" i="1"/>
  <c r="E170856" i="1"/>
  <c r="E170855" i="1"/>
  <c r="E170854" i="1"/>
  <c r="E170853" i="1"/>
  <c r="E170852" i="1"/>
  <c r="E170851" i="1"/>
  <c r="E170850" i="1"/>
  <c r="E170849" i="1"/>
  <c r="E170848" i="1"/>
  <c r="E170847" i="1"/>
  <c r="E170846" i="1"/>
  <c r="E170845" i="1"/>
  <c r="E170844" i="1"/>
  <c r="E170843" i="1"/>
  <c r="E170842" i="1"/>
  <c r="E170841" i="1"/>
  <c r="E170840" i="1"/>
  <c r="E170839" i="1"/>
  <c r="E170838" i="1"/>
  <c r="E170837" i="1"/>
  <c r="E170836" i="1"/>
  <c r="E170835" i="1"/>
  <c r="E170834" i="1"/>
  <c r="E170833" i="1"/>
  <c r="E170832" i="1"/>
  <c r="E170831" i="1"/>
  <c r="E170830" i="1"/>
  <c r="E170829" i="1"/>
  <c r="E170828" i="1"/>
  <c r="E170827" i="1"/>
  <c r="E170826" i="1"/>
  <c r="E170825" i="1"/>
  <c r="E170824" i="1"/>
  <c r="E170823" i="1"/>
  <c r="E170822" i="1"/>
  <c r="E170821" i="1"/>
  <c r="E170820" i="1"/>
  <c r="E170819" i="1"/>
  <c r="E170818" i="1"/>
  <c r="E170817" i="1"/>
  <c r="E170816" i="1"/>
  <c r="E170815" i="1"/>
  <c r="E170814" i="1"/>
  <c r="E170813" i="1"/>
  <c r="E170812" i="1"/>
  <c r="E170811" i="1"/>
  <c r="E170810" i="1"/>
  <c r="E170809" i="1"/>
  <c r="E170808" i="1"/>
  <c r="E170807" i="1"/>
  <c r="E170806" i="1"/>
  <c r="E170805" i="1"/>
  <c r="E170804" i="1"/>
  <c r="E170803" i="1"/>
  <c r="E170802" i="1"/>
  <c r="E170801" i="1"/>
  <c r="E170800" i="1"/>
  <c r="E170799" i="1"/>
  <c r="E170798" i="1"/>
  <c r="E170797" i="1"/>
  <c r="E170796" i="1"/>
  <c r="E170795" i="1"/>
  <c r="E170794" i="1"/>
  <c r="E170793" i="1"/>
  <c r="E170792" i="1"/>
  <c r="E170791" i="1"/>
  <c r="E170790" i="1"/>
  <c r="E170789" i="1"/>
  <c r="E170788" i="1"/>
  <c r="E170787" i="1"/>
  <c r="E170786" i="1"/>
  <c r="E170785" i="1"/>
  <c r="E170784" i="1"/>
  <c r="E170783" i="1"/>
  <c r="E170782" i="1"/>
  <c r="E170781" i="1"/>
  <c r="E170780" i="1"/>
  <c r="E170779" i="1"/>
  <c r="E170778" i="1"/>
  <c r="E170777" i="1"/>
  <c r="E170776" i="1"/>
  <c r="E170775" i="1"/>
  <c r="E170774" i="1"/>
  <c r="E170773" i="1"/>
  <c r="E170772" i="1"/>
  <c r="E170771" i="1"/>
  <c r="E170770" i="1"/>
  <c r="E170769" i="1"/>
  <c r="E170768" i="1"/>
  <c r="E170767" i="1"/>
  <c r="E170766" i="1"/>
  <c r="E170765" i="1"/>
  <c r="E170764" i="1"/>
  <c r="E170763" i="1"/>
  <c r="E170762" i="1"/>
  <c r="E170761" i="1"/>
  <c r="E170760" i="1"/>
  <c r="E170759" i="1"/>
  <c r="E170758" i="1"/>
  <c r="E170757" i="1"/>
  <c r="E170756" i="1"/>
  <c r="E170755" i="1"/>
  <c r="E170754" i="1"/>
  <c r="E170753" i="1"/>
  <c r="E170752" i="1"/>
  <c r="E170751" i="1"/>
  <c r="E170750" i="1"/>
  <c r="E170749" i="1"/>
  <c r="E170748" i="1"/>
  <c r="E170747" i="1"/>
  <c r="E170746" i="1"/>
  <c r="E170745" i="1"/>
  <c r="E170744" i="1"/>
  <c r="E170743" i="1"/>
  <c r="E170742" i="1"/>
  <c r="E170741" i="1"/>
  <c r="E170740" i="1"/>
  <c r="E170739" i="1"/>
  <c r="E170738" i="1"/>
  <c r="E170737" i="1"/>
  <c r="E170736" i="1"/>
  <c r="E170735" i="1"/>
  <c r="E170734" i="1"/>
  <c r="E170733" i="1"/>
  <c r="E170732" i="1"/>
  <c r="E170731" i="1"/>
  <c r="E170730" i="1"/>
  <c r="E170729" i="1"/>
  <c r="E170728" i="1"/>
  <c r="E170727" i="1"/>
  <c r="E170726" i="1"/>
  <c r="E170725" i="1"/>
  <c r="E170724" i="1"/>
  <c r="E170723" i="1"/>
  <c r="E170722" i="1"/>
  <c r="E170721" i="1"/>
  <c r="E170720" i="1"/>
  <c r="E170719" i="1"/>
  <c r="E170718" i="1"/>
  <c r="E170717" i="1"/>
  <c r="E170716" i="1"/>
  <c r="E170715" i="1"/>
  <c r="E170714" i="1"/>
  <c r="E170713" i="1"/>
  <c r="E170712" i="1"/>
  <c r="E170711" i="1"/>
  <c r="E170710" i="1"/>
  <c r="E170709" i="1"/>
  <c r="E170708" i="1"/>
  <c r="E170707" i="1"/>
  <c r="E170706" i="1"/>
  <c r="E170705" i="1"/>
  <c r="E170704" i="1"/>
  <c r="E170703" i="1"/>
  <c r="E170702" i="1"/>
  <c r="E170701" i="1"/>
  <c r="E170700" i="1"/>
  <c r="E170699" i="1"/>
  <c r="E170698" i="1"/>
  <c r="E170697" i="1"/>
  <c r="E170696" i="1"/>
  <c r="E170695" i="1"/>
  <c r="E170694" i="1"/>
  <c r="E170693" i="1"/>
  <c r="E170692" i="1"/>
  <c r="E170691" i="1"/>
  <c r="E170690" i="1"/>
  <c r="E170689" i="1"/>
  <c r="E170688" i="1"/>
  <c r="E170687" i="1"/>
  <c r="E170686" i="1"/>
  <c r="E170685" i="1"/>
  <c r="E170684" i="1"/>
  <c r="E170683" i="1"/>
  <c r="E170682" i="1"/>
  <c r="E170681" i="1"/>
  <c r="E170680" i="1"/>
  <c r="E170679" i="1"/>
  <c r="E170678" i="1"/>
  <c r="E170677" i="1"/>
  <c r="E170676" i="1"/>
  <c r="E170675" i="1"/>
  <c r="E170674" i="1"/>
  <c r="E170673" i="1"/>
  <c r="E170672" i="1"/>
  <c r="E170671" i="1"/>
  <c r="E170670" i="1"/>
  <c r="E170669" i="1"/>
  <c r="E170668" i="1"/>
  <c r="E170667" i="1"/>
  <c r="E170666" i="1"/>
  <c r="E170665" i="1"/>
  <c r="E170664" i="1"/>
  <c r="E170663" i="1"/>
  <c r="E170662" i="1"/>
  <c r="E170661" i="1"/>
  <c r="E170660" i="1"/>
  <c r="E170659" i="1"/>
  <c r="E170658" i="1"/>
  <c r="E170657" i="1"/>
  <c r="E170656" i="1"/>
  <c r="E170655" i="1"/>
  <c r="E170654" i="1"/>
  <c r="E170653" i="1"/>
  <c r="E170652" i="1"/>
  <c r="E170651" i="1"/>
  <c r="E170650" i="1"/>
  <c r="E170649" i="1"/>
  <c r="E170648" i="1"/>
  <c r="E170647" i="1"/>
  <c r="E170646" i="1"/>
  <c r="E170645" i="1"/>
  <c r="E170644" i="1"/>
  <c r="E170643" i="1"/>
  <c r="E170642" i="1"/>
  <c r="E170641" i="1"/>
  <c r="E170640" i="1"/>
  <c r="E170639" i="1"/>
  <c r="E170638" i="1"/>
  <c r="E170637" i="1"/>
  <c r="E170636" i="1"/>
  <c r="E170635" i="1"/>
  <c r="E170634" i="1"/>
  <c r="E170633" i="1"/>
  <c r="E170632" i="1"/>
  <c r="E170631" i="1"/>
  <c r="E170630" i="1"/>
  <c r="E170629" i="1"/>
  <c r="E170628" i="1"/>
  <c r="E170627" i="1"/>
  <c r="E170626" i="1"/>
  <c r="E170625" i="1"/>
  <c r="E170624" i="1"/>
  <c r="E170623" i="1"/>
  <c r="E170622" i="1"/>
  <c r="E170621" i="1"/>
  <c r="E170620" i="1"/>
  <c r="E170619" i="1"/>
  <c r="E170618" i="1"/>
  <c r="E170617" i="1"/>
  <c r="E170616" i="1"/>
  <c r="E170615" i="1"/>
  <c r="E170614" i="1"/>
  <c r="E170613" i="1"/>
  <c r="E170612" i="1"/>
  <c r="E170611" i="1"/>
  <c r="E170610" i="1"/>
  <c r="E170609" i="1"/>
  <c r="E170608" i="1"/>
  <c r="E170607" i="1"/>
  <c r="E170606" i="1"/>
  <c r="E170605" i="1"/>
  <c r="E170604" i="1"/>
  <c r="E170603" i="1"/>
  <c r="E170602" i="1"/>
  <c r="E170601" i="1"/>
  <c r="E170600" i="1"/>
  <c r="E170599" i="1"/>
  <c r="E170598" i="1"/>
  <c r="E170597" i="1"/>
  <c r="E170596" i="1"/>
  <c r="E170595" i="1"/>
  <c r="E170594" i="1"/>
  <c r="E170593" i="1"/>
  <c r="E170592" i="1"/>
  <c r="E170591" i="1"/>
  <c r="E170590" i="1"/>
  <c r="E170589" i="1"/>
  <c r="E170588" i="1"/>
  <c r="E170587" i="1"/>
  <c r="E170586" i="1"/>
  <c r="E170585" i="1"/>
  <c r="E170584" i="1"/>
  <c r="E170583" i="1"/>
  <c r="E170582" i="1"/>
  <c r="E170581" i="1"/>
  <c r="E170580" i="1"/>
  <c r="E170579" i="1"/>
  <c r="E170578" i="1"/>
  <c r="E170577" i="1"/>
  <c r="E170576" i="1"/>
  <c r="E170575" i="1"/>
  <c r="E170574" i="1"/>
  <c r="E170573" i="1"/>
  <c r="E170572" i="1"/>
  <c r="E170571" i="1"/>
  <c r="E170570" i="1"/>
  <c r="E170569" i="1"/>
  <c r="E170568" i="1"/>
  <c r="E170567" i="1"/>
  <c r="E170566" i="1"/>
  <c r="E170565" i="1"/>
  <c r="E170564" i="1"/>
  <c r="E170563" i="1"/>
  <c r="E170562" i="1"/>
  <c r="E170561" i="1"/>
  <c r="E170560" i="1"/>
  <c r="E170559" i="1"/>
  <c r="E170558" i="1"/>
  <c r="E170557" i="1"/>
  <c r="E170556" i="1"/>
  <c r="E170555" i="1"/>
  <c r="E170554" i="1"/>
  <c r="E170553" i="1"/>
  <c r="E170552" i="1"/>
  <c r="E170551" i="1"/>
  <c r="E170550" i="1"/>
  <c r="E170549" i="1"/>
  <c r="E170548" i="1"/>
  <c r="E170547" i="1"/>
  <c r="E170546" i="1"/>
  <c r="E170545" i="1"/>
  <c r="E170544" i="1"/>
  <c r="E170543" i="1"/>
  <c r="E170542" i="1"/>
  <c r="E170541" i="1"/>
  <c r="E170540" i="1"/>
  <c r="E170539" i="1"/>
  <c r="E170538" i="1"/>
  <c r="E170537" i="1"/>
  <c r="E170536" i="1"/>
  <c r="E170535" i="1"/>
  <c r="E170534" i="1"/>
  <c r="E170533" i="1"/>
  <c r="E170532" i="1"/>
  <c r="E170531" i="1"/>
  <c r="E170530" i="1"/>
  <c r="E170529" i="1"/>
  <c r="E170528" i="1"/>
  <c r="E170527" i="1"/>
  <c r="E170526" i="1"/>
  <c r="E170525" i="1"/>
  <c r="E170524" i="1"/>
  <c r="E170523" i="1"/>
  <c r="E170522" i="1"/>
  <c r="E170521" i="1"/>
  <c r="E170520" i="1"/>
  <c r="E170519" i="1"/>
  <c r="E170518" i="1"/>
  <c r="E170517" i="1"/>
  <c r="E170516" i="1"/>
  <c r="E170515" i="1"/>
  <c r="E170514" i="1"/>
  <c r="E170513" i="1"/>
  <c r="E170512" i="1"/>
  <c r="E170511" i="1"/>
  <c r="E170510" i="1"/>
  <c r="E170509" i="1"/>
  <c r="E170508" i="1"/>
  <c r="E170507" i="1"/>
  <c r="E170506" i="1"/>
  <c r="E170505" i="1"/>
  <c r="E170504" i="1"/>
  <c r="E170503" i="1"/>
  <c r="E170502" i="1"/>
  <c r="E170501" i="1"/>
  <c r="E170500" i="1"/>
  <c r="E170499" i="1"/>
  <c r="E170498" i="1"/>
  <c r="E170497" i="1"/>
  <c r="E170496" i="1"/>
  <c r="E170495" i="1"/>
  <c r="E170494" i="1"/>
  <c r="E170493" i="1"/>
  <c r="E170492" i="1"/>
  <c r="E170491" i="1"/>
  <c r="E170490" i="1"/>
  <c r="E170489" i="1"/>
  <c r="E170488" i="1"/>
  <c r="E170487" i="1"/>
  <c r="E170486" i="1"/>
  <c r="E170485" i="1"/>
  <c r="E170484" i="1"/>
  <c r="E170483" i="1"/>
  <c r="E170482" i="1"/>
  <c r="E170481" i="1"/>
  <c r="E170480" i="1"/>
  <c r="E170479" i="1"/>
  <c r="E170478" i="1"/>
  <c r="E170477" i="1"/>
  <c r="E170476" i="1"/>
  <c r="E170475" i="1"/>
  <c r="E170474" i="1"/>
  <c r="E170473" i="1"/>
  <c r="E170472" i="1"/>
  <c r="E170471" i="1"/>
  <c r="E170470" i="1"/>
  <c r="E170469" i="1"/>
  <c r="E170468" i="1"/>
  <c r="E170467" i="1"/>
  <c r="E170466" i="1"/>
  <c r="E170465" i="1"/>
  <c r="E170464" i="1"/>
  <c r="E170463" i="1"/>
  <c r="E170462" i="1"/>
  <c r="E170461" i="1"/>
  <c r="E170460" i="1"/>
  <c r="E170459" i="1"/>
  <c r="E170458" i="1"/>
  <c r="E170457" i="1"/>
  <c r="E170456" i="1"/>
  <c r="E170455" i="1"/>
  <c r="E170454" i="1"/>
  <c r="E170453" i="1"/>
  <c r="E170452" i="1"/>
  <c r="E170451" i="1"/>
  <c r="E170450" i="1"/>
  <c r="E170449" i="1"/>
  <c r="E170448" i="1"/>
  <c r="E170447" i="1"/>
  <c r="E170446" i="1"/>
  <c r="E170445" i="1"/>
  <c r="E170444" i="1"/>
  <c r="E170443" i="1"/>
  <c r="E170442" i="1"/>
  <c r="E170441" i="1"/>
  <c r="E170440" i="1"/>
  <c r="E170439" i="1"/>
  <c r="E170438" i="1"/>
  <c r="E170437" i="1"/>
  <c r="E170436" i="1"/>
  <c r="E170435" i="1"/>
  <c r="E170434" i="1"/>
  <c r="E170433" i="1"/>
  <c r="E170432" i="1"/>
  <c r="E170431" i="1"/>
  <c r="E170430" i="1"/>
  <c r="E170429" i="1"/>
  <c r="E170428" i="1"/>
  <c r="E170427" i="1"/>
  <c r="E170426" i="1"/>
  <c r="E170425" i="1"/>
  <c r="E170424" i="1"/>
  <c r="E170423" i="1"/>
  <c r="E170422" i="1"/>
  <c r="E170421" i="1"/>
  <c r="E170420" i="1"/>
  <c r="E170419" i="1"/>
  <c r="E170418" i="1"/>
  <c r="E170417" i="1"/>
  <c r="E170416" i="1"/>
  <c r="E170415" i="1"/>
  <c r="E170414" i="1"/>
  <c r="E170413" i="1"/>
  <c r="E170412" i="1"/>
  <c r="E170411" i="1"/>
  <c r="E170410" i="1"/>
  <c r="E170409" i="1"/>
  <c r="E170408" i="1"/>
  <c r="E170407" i="1"/>
  <c r="E170406" i="1"/>
  <c r="E170405" i="1"/>
  <c r="E170404" i="1"/>
  <c r="E170403" i="1"/>
  <c r="E170402" i="1"/>
  <c r="E170401" i="1"/>
  <c r="E170400" i="1"/>
  <c r="E170399" i="1"/>
  <c r="E170398" i="1"/>
  <c r="E170397" i="1"/>
  <c r="E170396" i="1"/>
  <c r="E170395" i="1"/>
  <c r="E170394" i="1"/>
  <c r="E170393" i="1"/>
  <c r="E170392" i="1"/>
  <c r="E170391" i="1"/>
  <c r="E170390" i="1"/>
  <c r="E170389" i="1"/>
  <c r="E170388" i="1"/>
  <c r="E170387" i="1"/>
  <c r="E170386" i="1"/>
  <c r="E170385" i="1"/>
  <c r="E170384" i="1"/>
  <c r="E170383" i="1"/>
  <c r="E170382" i="1"/>
  <c r="E170381" i="1"/>
  <c r="E170380" i="1"/>
  <c r="E170379" i="1"/>
  <c r="E170378" i="1"/>
  <c r="E170377" i="1"/>
  <c r="E170376" i="1"/>
  <c r="E170375" i="1"/>
  <c r="E170374" i="1"/>
  <c r="E170373" i="1"/>
  <c r="E170372" i="1"/>
  <c r="E170371" i="1"/>
  <c r="E170370" i="1"/>
  <c r="E170369" i="1"/>
  <c r="E170368" i="1"/>
  <c r="E170367" i="1"/>
  <c r="E170366" i="1"/>
  <c r="E170365" i="1"/>
  <c r="E170364" i="1"/>
  <c r="E170363" i="1"/>
  <c r="E170362" i="1"/>
  <c r="E170361" i="1"/>
  <c r="E170360" i="1"/>
  <c r="E170359" i="1"/>
  <c r="E170358" i="1"/>
  <c r="E170357" i="1"/>
  <c r="E170356" i="1"/>
  <c r="E170355" i="1"/>
  <c r="E170354" i="1"/>
  <c r="E170353" i="1"/>
  <c r="E170352" i="1"/>
  <c r="E170351" i="1"/>
  <c r="E170350" i="1"/>
  <c r="E170349" i="1"/>
  <c r="E170348" i="1"/>
  <c r="E170347" i="1"/>
  <c r="E170346" i="1"/>
  <c r="E170345" i="1"/>
  <c r="E170344" i="1"/>
  <c r="E170343" i="1"/>
  <c r="E170342" i="1"/>
  <c r="E170341" i="1"/>
  <c r="E170340" i="1"/>
  <c r="E170339" i="1"/>
  <c r="E170338" i="1"/>
  <c r="E170337" i="1"/>
  <c r="E170336" i="1"/>
  <c r="E170335" i="1"/>
  <c r="E170334" i="1"/>
  <c r="E170333" i="1"/>
  <c r="E170332" i="1"/>
  <c r="E170331" i="1"/>
  <c r="E170330" i="1"/>
  <c r="E170329" i="1"/>
  <c r="E170328" i="1"/>
  <c r="E170327" i="1"/>
  <c r="E170326" i="1"/>
  <c r="E170325" i="1"/>
  <c r="E170324" i="1"/>
  <c r="E170323" i="1"/>
  <c r="E170322" i="1"/>
  <c r="E170321" i="1"/>
  <c r="E170320" i="1"/>
  <c r="E170319" i="1"/>
  <c r="E170318" i="1"/>
  <c r="E170317" i="1"/>
  <c r="E170316" i="1"/>
  <c r="E170315" i="1"/>
  <c r="E170314" i="1"/>
  <c r="E170313" i="1"/>
  <c r="E170312" i="1"/>
  <c r="E170311" i="1"/>
  <c r="E170310" i="1"/>
  <c r="E170309" i="1"/>
  <c r="E170308" i="1"/>
  <c r="E170307" i="1"/>
  <c r="E170306" i="1"/>
  <c r="E170305" i="1"/>
  <c r="E170304" i="1"/>
  <c r="E170303" i="1"/>
  <c r="E170302" i="1"/>
  <c r="E170301" i="1"/>
  <c r="E170300" i="1"/>
  <c r="E170299" i="1"/>
  <c r="E170298" i="1"/>
  <c r="E170297" i="1"/>
  <c r="E170296" i="1"/>
  <c r="E170295" i="1"/>
  <c r="E170294" i="1"/>
  <c r="E170293" i="1"/>
  <c r="E170292" i="1"/>
  <c r="E170291" i="1"/>
  <c r="E170290" i="1"/>
  <c r="E170289" i="1"/>
  <c r="E170288" i="1"/>
  <c r="E170287" i="1"/>
  <c r="E170286" i="1"/>
  <c r="E170285" i="1"/>
  <c r="E170284" i="1"/>
  <c r="E170283" i="1"/>
  <c r="E170282" i="1"/>
  <c r="E170281" i="1"/>
  <c r="E170280" i="1"/>
  <c r="E170279" i="1"/>
  <c r="E170278" i="1"/>
  <c r="E170277" i="1"/>
  <c r="E170276" i="1"/>
  <c r="E170275" i="1"/>
  <c r="E170274" i="1"/>
  <c r="E170273" i="1"/>
  <c r="E170272" i="1"/>
  <c r="E170271" i="1"/>
  <c r="E170270" i="1"/>
  <c r="E170269" i="1"/>
  <c r="E170268" i="1"/>
  <c r="E170267" i="1"/>
  <c r="E170266" i="1"/>
  <c r="E170265" i="1"/>
  <c r="E170264" i="1"/>
  <c r="E170263" i="1"/>
  <c r="E170262" i="1"/>
  <c r="E170261" i="1"/>
  <c r="E170260" i="1"/>
  <c r="E170259" i="1"/>
  <c r="E170258" i="1"/>
  <c r="E170257" i="1"/>
  <c r="E170256" i="1"/>
  <c r="E170255" i="1"/>
  <c r="E170254" i="1"/>
  <c r="E170253" i="1"/>
  <c r="E170252" i="1"/>
  <c r="E170251" i="1"/>
  <c r="E170250" i="1"/>
  <c r="E170249" i="1"/>
  <c r="E170248" i="1"/>
  <c r="E170247" i="1"/>
  <c r="E170246" i="1"/>
  <c r="E170245" i="1"/>
  <c r="E170244" i="1"/>
  <c r="E170243" i="1"/>
  <c r="E170242" i="1"/>
  <c r="E170241" i="1"/>
  <c r="E170240" i="1"/>
  <c r="E170239" i="1"/>
  <c r="E170238" i="1"/>
  <c r="E170237" i="1"/>
  <c r="E170236" i="1"/>
  <c r="E170235" i="1"/>
  <c r="E170234" i="1"/>
  <c r="E170233" i="1"/>
  <c r="E170232" i="1"/>
  <c r="E170231" i="1"/>
  <c r="E170230" i="1"/>
  <c r="E170229" i="1"/>
  <c r="E170228" i="1"/>
  <c r="E170227" i="1"/>
  <c r="E170226" i="1"/>
  <c r="E170225" i="1"/>
  <c r="E170224" i="1"/>
  <c r="E170223" i="1"/>
  <c r="E170222" i="1"/>
  <c r="E170221" i="1"/>
  <c r="E170220" i="1"/>
  <c r="E170219" i="1"/>
  <c r="E170218" i="1"/>
  <c r="E170217" i="1"/>
  <c r="E170216" i="1"/>
  <c r="E170215" i="1"/>
  <c r="E170214" i="1"/>
  <c r="E170213" i="1"/>
  <c r="E170212" i="1"/>
  <c r="E170211" i="1"/>
  <c r="E170210" i="1"/>
  <c r="E170209" i="1"/>
  <c r="E170208" i="1"/>
  <c r="E170207" i="1"/>
  <c r="E170206" i="1"/>
  <c r="E170205" i="1"/>
  <c r="E170204" i="1"/>
  <c r="E170203" i="1"/>
  <c r="E170202" i="1"/>
  <c r="E170201" i="1"/>
  <c r="E170200" i="1"/>
  <c r="E170199" i="1"/>
  <c r="E170198" i="1"/>
  <c r="E170197" i="1"/>
  <c r="E170196" i="1"/>
  <c r="E170195" i="1"/>
  <c r="E170194" i="1"/>
  <c r="E170193" i="1"/>
  <c r="E170192" i="1"/>
  <c r="E170191" i="1"/>
  <c r="E170190" i="1"/>
  <c r="E170189" i="1"/>
  <c r="E170188" i="1"/>
  <c r="E170187" i="1"/>
  <c r="E170186" i="1"/>
  <c r="E170185" i="1"/>
  <c r="E170184" i="1"/>
  <c r="E170183" i="1"/>
  <c r="E170182" i="1"/>
  <c r="E170181" i="1"/>
  <c r="E170180" i="1"/>
  <c r="E170179" i="1"/>
  <c r="E170178" i="1"/>
  <c r="E170177" i="1"/>
  <c r="E170176" i="1"/>
  <c r="E170175" i="1"/>
  <c r="E170174" i="1"/>
  <c r="E170173" i="1"/>
  <c r="E170172" i="1"/>
  <c r="E170171" i="1"/>
  <c r="E170170" i="1"/>
  <c r="E170169" i="1"/>
  <c r="E170168" i="1"/>
  <c r="E170167" i="1"/>
  <c r="E170166" i="1"/>
  <c r="E170165" i="1"/>
  <c r="E170164" i="1"/>
  <c r="E170163" i="1"/>
  <c r="E170162" i="1"/>
  <c r="E170161" i="1"/>
  <c r="E170160" i="1"/>
  <c r="E170159" i="1"/>
  <c r="E170158" i="1"/>
  <c r="E170157" i="1"/>
  <c r="E170156" i="1"/>
  <c r="E170155" i="1"/>
  <c r="E170154" i="1"/>
  <c r="E170153" i="1"/>
  <c r="E170152" i="1"/>
  <c r="E170151" i="1"/>
  <c r="E170150" i="1"/>
  <c r="E170149" i="1"/>
  <c r="E170148" i="1"/>
  <c r="E170147" i="1"/>
  <c r="E170146" i="1"/>
  <c r="E170145" i="1"/>
  <c r="E170144" i="1"/>
  <c r="E170143" i="1"/>
  <c r="E170142" i="1"/>
  <c r="E170141" i="1"/>
  <c r="E170140" i="1"/>
  <c r="E170139" i="1"/>
  <c r="E170138" i="1"/>
  <c r="E170137" i="1"/>
  <c r="E170136" i="1"/>
  <c r="E170135" i="1"/>
  <c r="E170134" i="1"/>
  <c r="E170133" i="1"/>
  <c r="E170132" i="1"/>
  <c r="E170131" i="1"/>
  <c r="E170130" i="1"/>
  <c r="E170129" i="1"/>
  <c r="E170128" i="1"/>
  <c r="E170127" i="1"/>
  <c r="E170126" i="1"/>
  <c r="E170125" i="1"/>
  <c r="E170124" i="1"/>
  <c r="E170123" i="1"/>
  <c r="E170122" i="1"/>
  <c r="E170121" i="1"/>
  <c r="E170120" i="1"/>
  <c r="E170119" i="1"/>
  <c r="E170118" i="1"/>
  <c r="E170117" i="1"/>
  <c r="E170116" i="1"/>
  <c r="E170115" i="1"/>
  <c r="E170114" i="1"/>
  <c r="E170113" i="1"/>
  <c r="E170112" i="1"/>
  <c r="E170111" i="1"/>
  <c r="E170110" i="1"/>
  <c r="E170109" i="1"/>
  <c r="E170108" i="1"/>
  <c r="E170107" i="1"/>
  <c r="E170106" i="1"/>
  <c r="E170105" i="1"/>
  <c r="E170104" i="1"/>
  <c r="E170103" i="1"/>
  <c r="E170102" i="1"/>
  <c r="E170101" i="1"/>
  <c r="E170100" i="1"/>
  <c r="E170099" i="1"/>
  <c r="E170098" i="1"/>
  <c r="E170097" i="1"/>
  <c r="E170096" i="1"/>
  <c r="E170095" i="1"/>
  <c r="E170094" i="1"/>
  <c r="E170093" i="1"/>
  <c r="E170092" i="1"/>
  <c r="E170091" i="1"/>
  <c r="E170090" i="1"/>
  <c r="E170089" i="1"/>
  <c r="E170088" i="1"/>
  <c r="E170087" i="1"/>
  <c r="E170086" i="1"/>
  <c r="E170085" i="1"/>
  <c r="E170084" i="1"/>
  <c r="E170083" i="1"/>
  <c r="E170082" i="1"/>
  <c r="E170081" i="1"/>
  <c r="E170080" i="1"/>
  <c r="E170079" i="1"/>
  <c r="E170078" i="1"/>
  <c r="E170077" i="1"/>
  <c r="E170076" i="1"/>
  <c r="E170075" i="1"/>
  <c r="E170074" i="1"/>
  <c r="E170073" i="1"/>
  <c r="E170072" i="1"/>
  <c r="E170071" i="1"/>
  <c r="E170070" i="1"/>
  <c r="E170069" i="1"/>
  <c r="E170068" i="1"/>
  <c r="E170067" i="1"/>
  <c r="E170066" i="1"/>
  <c r="E170065" i="1"/>
  <c r="E170064" i="1"/>
  <c r="E170063" i="1"/>
  <c r="E170062" i="1"/>
  <c r="E170061" i="1"/>
  <c r="E170060" i="1"/>
  <c r="E170059" i="1"/>
  <c r="E170058" i="1"/>
  <c r="E170057" i="1"/>
  <c r="E170056" i="1"/>
  <c r="E170055" i="1"/>
  <c r="E170054" i="1"/>
  <c r="E170053" i="1"/>
  <c r="E170052" i="1"/>
  <c r="E170051" i="1"/>
  <c r="E170050" i="1"/>
  <c r="E170049" i="1"/>
  <c r="E170048" i="1"/>
  <c r="E170047" i="1"/>
  <c r="E170046" i="1"/>
  <c r="E170045" i="1"/>
  <c r="E170044" i="1"/>
  <c r="E170043" i="1"/>
  <c r="E170042" i="1"/>
  <c r="E170041" i="1"/>
  <c r="E170040" i="1"/>
  <c r="E170039" i="1"/>
  <c r="E170038" i="1"/>
  <c r="E170037" i="1"/>
  <c r="E170036" i="1"/>
  <c r="E170035" i="1"/>
  <c r="E170034" i="1"/>
  <c r="E170033" i="1"/>
  <c r="E170032" i="1"/>
  <c r="E170031" i="1"/>
  <c r="E170030" i="1"/>
  <c r="E170029" i="1"/>
  <c r="E170028" i="1"/>
  <c r="E170027" i="1"/>
  <c r="E170026" i="1"/>
  <c r="E170025" i="1"/>
  <c r="E170024" i="1"/>
  <c r="E170023" i="1"/>
  <c r="E170022" i="1"/>
  <c r="E170021" i="1"/>
  <c r="E170020" i="1"/>
  <c r="E170019" i="1"/>
  <c r="E170018" i="1"/>
  <c r="E170017" i="1"/>
  <c r="E170016" i="1"/>
  <c r="E170015" i="1"/>
  <c r="E170014" i="1"/>
  <c r="E170013" i="1"/>
  <c r="E170012" i="1"/>
  <c r="E170011" i="1"/>
  <c r="E170010" i="1"/>
  <c r="E170009" i="1"/>
  <c r="E170008" i="1"/>
  <c r="E170007" i="1"/>
  <c r="E170006" i="1"/>
  <c r="E170005" i="1"/>
  <c r="E170004" i="1"/>
  <c r="E170003" i="1"/>
  <c r="E170002" i="1"/>
  <c r="E170001" i="1"/>
  <c r="E170000" i="1"/>
  <c r="E169999" i="1"/>
  <c r="E169998" i="1"/>
  <c r="E169997" i="1"/>
  <c r="E169996" i="1"/>
  <c r="E169995" i="1"/>
  <c r="E169994" i="1"/>
  <c r="E169993" i="1"/>
  <c r="E169992" i="1"/>
  <c r="E169991" i="1"/>
  <c r="E169990" i="1"/>
  <c r="E169989" i="1"/>
  <c r="E169988" i="1"/>
  <c r="E169987" i="1"/>
  <c r="E169986" i="1"/>
  <c r="E169985" i="1"/>
  <c r="E169984" i="1"/>
  <c r="E169983" i="1"/>
  <c r="E169982" i="1"/>
  <c r="E169981" i="1"/>
  <c r="E169980" i="1"/>
  <c r="E169979" i="1"/>
  <c r="E169978" i="1"/>
  <c r="E169977" i="1"/>
  <c r="E169976" i="1"/>
  <c r="E169975" i="1"/>
  <c r="E169974" i="1"/>
  <c r="E169973" i="1"/>
  <c r="E169972" i="1"/>
  <c r="E169971" i="1"/>
  <c r="E169970" i="1"/>
  <c r="E169969" i="1"/>
  <c r="E169968" i="1"/>
  <c r="E169967" i="1"/>
  <c r="E169966" i="1"/>
  <c r="E169965" i="1"/>
  <c r="E169964" i="1"/>
  <c r="E169963" i="1"/>
  <c r="E169962" i="1"/>
  <c r="E169961" i="1"/>
  <c r="E169960" i="1"/>
  <c r="E169959" i="1"/>
  <c r="E169958" i="1"/>
  <c r="E169957" i="1"/>
  <c r="E169956" i="1"/>
  <c r="E169955" i="1"/>
  <c r="E169954" i="1"/>
  <c r="E169953" i="1"/>
  <c r="E169952" i="1"/>
  <c r="E169951" i="1"/>
  <c r="E169950" i="1"/>
  <c r="E169949" i="1"/>
  <c r="E169948" i="1"/>
  <c r="E169947" i="1"/>
  <c r="E169946" i="1"/>
  <c r="E169945" i="1"/>
  <c r="E169944" i="1"/>
  <c r="E169943" i="1"/>
  <c r="E169942" i="1"/>
  <c r="E169941" i="1"/>
  <c r="E169940" i="1"/>
  <c r="E169939" i="1"/>
  <c r="E169938" i="1"/>
  <c r="E169937" i="1"/>
  <c r="E169936" i="1"/>
  <c r="E169935" i="1"/>
  <c r="E169934" i="1"/>
  <c r="E169933" i="1"/>
  <c r="E169932" i="1"/>
  <c r="E169931" i="1"/>
  <c r="E169930" i="1"/>
  <c r="E169929" i="1"/>
  <c r="E169928" i="1"/>
  <c r="E169927" i="1"/>
  <c r="E169926" i="1"/>
  <c r="E169925" i="1"/>
  <c r="E169924" i="1"/>
  <c r="E169923" i="1"/>
  <c r="E169922" i="1"/>
  <c r="E169921" i="1"/>
  <c r="E169920" i="1"/>
  <c r="E169919" i="1"/>
  <c r="E169918" i="1"/>
  <c r="E169917" i="1"/>
  <c r="E169916" i="1"/>
  <c r="E169915" i="1"/>
  <c r="E169914" i="1"/>
  <c r="E169913" i="1"/>
  <c r="E169912" i="1"/>
  <c r="E169911" i="1"/>
  <c r="E169910" i="1"/>
  <c r="E169909" i="1"/>
  <c r="E169908" i="1"/>
  <c r="E169907" i="1"/>
  <c r="E169906" i="1"/>
  <c r="E169905" i="1"/>
  <c r="E169904" i="1"/>
  <c r="E169903" i="1"/>
  <c r="E169902" i="1"/>
  <c r="E169901" i="1"/>
  <c r="E169900" i="1"/>
  <c r="E169899" i="1"/>
  <c r="E169898" i="1"/>
  <c r="E169897" i="1"/>
  <c r="E169896" i="1"/>
  <c r="E169895" i="1"/>
  <c r="E169894" i="1"/>
  <c r="E169893" i="1"/>
  <c r="E169892" i="1"/>
  <c r="E169891" i="1"/>
  <c r="E169890" i="1"/>
  <c r="E169889" i="1"/>
  <c r="E169888" i="1"/>
  <c r="E169887" i="1"/>
  <c r="E169886" i="1"/>
  <c r="E169885" i="1"/>
  <c r="E169884" i="1"/>
  <c r="E169883" i="1"/>
  <c r="E169882" i="1"/>
  <c r="E169881" i="1"/>
  <c r="E169880" i="1"/>
  <c r="E169879" i="1"/>
  <c r="E169878" i="1"/>
  <c r="E169877" i="1"/>
  <c r="E169876" i="1"/>
  <c r="E169875" i="1"/>
  <c r="E169874" i="1"/>
  <c r="E169873" i="1"/>
  <c r="E169872" i="1"/>
  <c r="E169871" i="1"/>
  <c r="E169870" i="1"/>
  <c r="E169869" i="1"/>
  <c r="E169868" i="1"/>
  <c r="E169867" i="1"/>
  <c r="E169866" i="1"/>
  <c r="E169865" i="1"/>
  <c r="E169864" i="1"/>
  <c r="E169863" i="1"/>
  <c r="E169862" i="1"/>
  <c r="E169861" i="1"/>
  <c r="E169860" i="1"/>
  <c r="E169859" i="1"/>
  <c r="E169858" i="1"/>
  <c r="E169857" i="1"/>
  <c r="E169856" i="1"/>
  <c r="E169855" i="1"/>
  <c r="E169854" i="1"/>
  <c r="E169853" i="1"/>
  <c r="E169852" i="1"/>
  <c r="E169851" i="1"/>
  <c r="E169850" i="1"/>
  <c r="E169849" i="1"/>
  <c r="E169848" i="1"/>
  <c r="E169847" i="1"/>
  <c r="E169846" i="1"/>
  <c r="E169845" i="1"/>
  <c r="E169844" i="1"/>
  <c r="E169843" i="1"/>
  <c r="E169842" i="1"/>
  <c r="E169841" i="1"/>
  <c r="E169840" i="1"/>
  <c r="E169839" i="1"/>
  <c r="E169838" i="1"/>
  <c r="E169837" i="1"/>
  <c r="E169836" i="1"/>
  <c r="E169835" i="1"/>
  <c r="E169834" i="1"/>
  <c r="E169833" i="1"/>
  <c r="E169832" i="1"/>
  <c r="E169831" i="1"/>
  <c r="E169830" i="1"/>
  <c r="E169829" i="1"/>
  <c r="E169828" i="1"/>
  <c r="E169827" i="1"/>
  <c r="E169826" i="1"/>
  <c r="E169825" i="1"/>
  <c r="E169824" i="1"/>
  <c r="E169823" i="1"/>
  <c r="E169822" i="1"/>
  <c r="E169821" i="1"/>
  <c r="E169820" i="1"/>
  <c r="E169819" i="1"/>
  <c r="E169818" i="1"/>
  <c r="E169817" i="1"/>
  <c r="E169816" i="1"/>
  <c r="E169815" i="1"/>
  <c r="E169814" i="1"/>
  <c r="E169813" i="1"/>
  <c r="E169812" i="1"/>
  <c r="E169811" i="1"/>
  <c r="E169810" i="1"/>
  <c r="E169809" i="1"/>
  <c r="E169808" i="1"/>
  <c r="E169807" i="1"/>
  <c r="E169806" i="1"/>
  <c r="E169805" i="1"/>
  <c r="E169804" i="1"/>
  <c r="E169803" i="1"/>
  <c r="E169802" i="1"/>
  <c r="E169801" i="1"/>
  <c r="E169800" i="1"/>
  <c r="E169799" i="1"/>
  <c r="E169798" i="1"/>
  <c r="E169797" i="1"/>
  <c r="E169796" i="1"/>
  <c r="E169795" i="1"/>
  <c r="E169794" i="1"/>
  <c r="E169793" i="1"/>
  <c r="E169792" i="1"/>
  <c r="E169791" i="1"/>
  <c r="E169790" i="1"/>
  <c r="E169789" i="1"/>
  <c r="E169788" i="1"/>
  <c r="E169787" i="1"/>
  <c r="E169786" i="1"/>
  <c r="E169785" i="1"/>
  <c r="E169784" i="1"/>
  <c r="E169783" i="1"/>
  <c r="E169782" i="1"/>
  <c r="E169781" i="1"/>
  <c r="E169780" i="1"/>
  <c r="E169779" i="1"/>
  <c r="E169778" i="1"/>
  <c r="E169777" i="1"/>
  <c r="E169776" i="1"/>
  <c r="E169775" i="1"/>
  <c r="E169774" i="1"/>
  <c r="E169773" i="1"/>
  <c r="E169772" i="1"/>
  <c r="E169771" i="1"/>
  <c r="E169770" i="1"/>
  <c r="E169769" i="1"/>
  <c r="E169768" i="1"/>
  <c r="E169767" i="1"/>
  <c r="E169766" i="1"/>
  <c r="E169765" i="1"/>
  <c r="E169764" i="1"/>
  <c r="E169763" i="1"/>
  <c r="E169762" i="1"/>
  <c r="E169761" i="1"/>
  <c r="E169760" i="1"/>
  <c r="E169759" i="1"/>
  <c r="E169758" i="1"/>
  <c r="E169757" i="1"/>
  <c r="E169756" i="1"/>
  <c r="E169755" i="1"/>
  <c r="E169754" i="1"/>
  <c r="E169753" i="1"/>
  <c r="E169752" i="1"/>
  <c r="E169751" i="1"/>
  <c r="E169750" i="1"/>
  <c r="E169749" i="1"/>
  <c r="E169748" i="1"/>
  <c r="E169747" i="1"/>
  <c r="E169746" i="1"/>
  <c r="E169745" i="1"/>
  <c r="E169744" i="1"/>
  <c r="E169743" i="1"/>
  <c r="E169742" i="1"/>
  <c r="E169741" i="1"/>
  <c r="E169740" i="1"/>
  <c r="E169739" i="1"/>
  <c r="E169738" i="1"/>
  <c r="E169737" i="1"/>
  <c r="E169736" i="1"/>
  <c r="E169735" i="1"/>
  <c r="E169734" i="1"/>
  <c r="E169733" i="1"/>
  <c r="E169732" i="1"/>
  <c r="E169731" i="1"/>
  <c r="E169730" i="1"/>
  <c r="E169729" i="1"/>
  <c r="E169728" i="1"/>
  <c r="E169727" i="1"/>
  <c r="E169726" i="1"/>
  <c r="E169725" i="1"/>
  <c r="E169724" i="1"/>
  <c r="E169723" i="1"/>
  <c r="E169722" i="1"/>
  <c r="E169721" i="1"/>
  <c r="E169720" i="1"/>
  <c r="E169719" i="1"/>
  <c r="E169718" i="1"/>
  <c r="E169717" i="1"/>
  <c r="E169716" i="1"/>
  <c r="E169715" i="1"/>
  <c r="E169714" i="1"/>
  <c r="E169713" i="1"/>
  <c r="E169712" i="1"/>
  <c r="E169711" i="1"/>
  <c r="E169710" i="1"/>
  <c r="E169709" i="1"/>
  <c r="E169708" i="1"/>
  <c r="E169707" i="1"/>
  <c r="E169706" i="1"/>
  <c r="E169705" i="1"/>
  <c r="E169704" i="1"/>
  <c r="E169703" i="1"/>
  <c r="E169702" i="1"/>
  <c r="E169701" i="1"/>
  <c r="E169700" i="1"/>
  <c r="E169699" i="1"/>
  <c r="E169698" i="1"/>
  <c r="E169697" i="1"/>
  <c r="E169696" i="1"/>
  <c r="E169695" i="1"/>
  <c r="E169694" i="1"/>
  <c r="E169693" i="1"/>
  <c r="E169692" i="1"/>
  <c r="E169691" i="1"/>
  <c r="E169690" i="1"/>
  <c r="E169689" i="1"/>
  <c r="E169688" i="1"/>
  <c r="E169687" i="1"/>
  <c r="E169686" i="1"/>
  <c r="E169685" i="1"/>
  <c r="E169684" i="1"/>
  <c r="E169683" i="1"/>
  <c r="E169682" i="1"/>
  <c r="E169681" i="1"/>
  <c r="E169680" i="1"/>
  <c r="E169679" i="1"/>
  <c r="E169678" i="1"/>
  <c r="E169677" i="1"/>
  <c r="E169676" i="1"/>
  <c r="E169675" i="1"/>
  <c r="E169674" i="1"/>
  <c r="E169673" i="1"/>
  <c r="E169672" i="1"/>
  <c r="E169671" i="1"/>
  <c r="E169670" i="1"/>
  <c r="E169669" i="1"/>
  <c r="E169668" i="1"/>
  <c r="E169667" i="1"/>
  <c r="E169666" i="1"/>
  <c r="E169665" i="1"/>
  <c r="E169664" i="1"/>
  <c r="E169663" i="1"/>
  <c r="E169662" i="1"/>
  <c r="E169661" i="1"/>
  <c r="E169660" i="1"/>
  <c r="E169659" i="1"/>
  <c r="E169658" i="1"/>
  <c r="E169657" i="1"/>
  <c r="E169656" i="1"/>
  <c r="E169655" i="1"/>
  <c r="E169654" i="1"/>
  <c r="E169653" i="1"/>
  <c r="E169652" i="1"/>
  <c r="E169651" i="1"/>
  <c r="E169650" i="1"/>
  <c r="E169649" i="1"/>
  <c r="E169648" i="1"/>
  <c r="E169647" i="1"/>
  <c r="E169646" i="1"/>
  <c r="E169645" i="1"/>
  <c r="E169644" i="1"/>
  <c r="E169643" i="1"/>
  <c r="E169642" i="1"/>
  <c r="E169641" i="1"/>
  <c r="E169640" i="1"/>
  <c r="E169639" i="1"/>
  <c r="E169638" i="1"/>
  <c r="E169637" i="1"/>
  <c r="E169636" i="1"/>
  <c r="E169635" i="1"/>
  <c r="E169634" i="1"/>
  <c r="E169633" i="1"/>
  <c r="E169632" i="1"/>
  <c r="E169631" i="1"/>
  <c r="E169630" i="1"/>
  <c r="E169629" i="1"/>
  <c r="E169628" i="1"/>
  <c r="E169627" i="1"/>
  <c r="E169626" i="1"/>
  <c r="E169625" i="1"/>
  <c r="E169624" i="1"/>
  <c r="E169623" i="1"/>
  <c r="E169622" i="1"/>
  <c r="E169621" i="1"/>
  <c r="E169620" i="1"/>
  <c r="E169619" i="1"/>
  <c r="E169618" i="1"/>
  <c r="E169617" i="1"/>
  <c r="E169616" i="1"/>
  <c r="E169615" i="1"/>
  <c r="E169614" i="1"/>
  <c r="E169613" i="1"/>
  <c r="E169612" i="1"/>
  <c r="E169611" i="1"/>
  <c r="E169610" i="1"/>
  <c r="E169609" i="1"/>
  <c r="E169608" i="1"/>
  <c r="E169607" i="1"/>
  <c r="E169606" i="1"/>
  <c r="E169605" i="1"/>
  <c r="E169604" i="1"/>
  <c r="E169603" i="1"/>
  <c r="E169602" i="1"/>
  <c r="E169601" i="1"/>
  <c r="E169600" i="1"/>
  <c r="E169599" i="1"/>
  <c r="E169598" i="1"/>
  <c r="E169597" i="1"/>
  <c r="E169596" i="1"/>
  <c r="E169595" i="1"/>
  <c r="E169594" i="1"/>
  <c r="E169593" i="1"/>
  <c r="E169592" i="1"/>
  <c r="E169591" i="1"/>
  <c r="E169590" i="1"/>
  <c r="E169589" i="1"/>
  <c r="E169588" i="1"/>
  <c r="E169587" i="1"/>
  <c r="E169586" i="1"/>
  <c r="E169585" i="1"/>
  <c r="E169584" i="1"/>
  <c r="E169583" i="1"/>
  <c r="E169582" i="1"/>
  <c r="E169581" i="1"/>
  <c r="E169580" i="1"/>
  <c r="E169579" i="1"/>
  <c r="E169578" i="1"/>
  <c r="E169577" i="1"/>
  <c r="E169576" i="1"/>
  <c r="E169575" i="1"/>
  <c r="E169574" i="1"/>
  <c r="E169573" i="1"/>
  <c r="E169572" i="1"/>
  <c r="E169571" i="1"/>
  <c r="E169570" i="1"/>
  <c r="E169569" i="1"/>
  <c r="E169568" i="1"/>
  <c r="E169567" i="1"/>
  <c r="E169566" i="1"/>
  <c r="E169565" i="1"/>
  <c r="E169564" i="1"/>
  <c r="E169563" i="1"/>
  <c r="E169562" i="1"/>
  <c r="E169561" i="1"/>
  <c r="E169560" i="1"/>
  <c r="E169559" i="1"/>
  <c r="E169558" i="1"/>
  <c r="E169557" i="1"/>
  <c r="E169556" i="1"/>
  <c r="E169555" i="1"/>
  <c r="E169554" i="1"/>
  <c r="E169553" i="1"/>
  <c r="E169552" i="1"/>
  <c r="E169551" i="1"/>
  <c r="E169550" i="1"/>
  <c r="E169549" i="1"/>
  <c r="E169548" i="1"/>
  <c r="E169547" i="1"/>
  <c r="E169546" i="1"/>
  <c r="E169545" i="1"/>
  <c r="E169544" i="1"/>
  <c r="E169543" i="1"/>
  <c r="E169542" i="1"/>
  <c r="E169541" i="1"/>
  <c r="E169540" i="1"/>
  <c r="E169539" i="1"/>
  <c r="E169538" i="1"/>
  <c r="E169537" i="1"/>
  <c r="E169536" i="1"/>
  <c r="E169535" i="1"/>
  <c r="E169534" i="1"/>
  <c r="E169533" i="1"/>
  <c r="E169532" i="1"/>
  <c r="E169531" i="1"/>
  <c r="E169530" i="1"/>
  <c r="E169529" i="1"/>
  <c r="E169528" i="1"/>
  <c r="E169527" i="1"/>
  <c r="E169526" i="1"/>
  <c r="E169525" i="1"/>
  <c r="E169524" i="1"/>
  <c r="E169523" i="1"/>
  <c r="E169522" i="1"/>
  <c r="E169521" i="1"/>
  <c r="E169520" i="1"/>
  <c r="E169519" i="1"/>
  <c r="E169518" i="1"/>
  <c r="E169517" i="1"/>
  <c r="E169516" i="1"/>
  <c r="E169515" i="1"/>
  <c r="E169514" i="1"/>
  <c r="E169513" i="1"/>
  <c r="E169512" i="1"/>
  <c r="E169511" i="1"/>
  <c r="E169510" i="1"/>
  <c r="E169509" i="1"/>
  <c r="E169508" i="1"/>
  <c r="E169507" i="1"/>
  <c r="E169506" i="1"/>
  <c r="E169505" i="1"/>
  <c r="E169504" i="1"/>
  <c r="E169503" i="1"/>
  <c r="E169502" i="1"/>
  <c r="E169501" i="1"/>
  <c r="E169500" i="1"/>
  <c r="E169499" i="1"/>
  <c r="E169498" i="1"/>
  <c r="E169497" i="1"/>
  <c r="E169496" i="1"/>
  <c r="E169495" i="1"/>
  <c r="E169494" i="1"/>
  <c r="E169493" i="1"/>
  <c r="E169492" i="1"/>
  <c r="E169491" i="1"/>
  <c r="E169490" i="1"/>
  <c r="E169489" i="1"/>
  <c r="E169488" i="1"/>
  <c r="E169487" i="1"/>
  <c r="E169486" i="1"/>
  <c r="E169485" i="1"/>
  <c r="E169484" i="1"/>
  <c r="E169483" i="1"/>
  <c r="E169482" i="1"/>
  <c r="E169481" i="1"/>
  <c r="E169480" i="1"/>
  <c r="E169479" i="1"/>
  <c r="E169478" i="1"/>
  <c r="E169477" i="1"/>
  <c r="E169476" i="1"/>
  <c r="E169475" i="1"/>
  <c r="E169474" i="1"/>
  <c r="E169473" i="1"/>
  <c r="E169472" i="1"/>
  <c r="E169471" i="1"/>
  <c r="E169470" i="1"/>
  <c r="E169469" i="1"/>
  <c r="E169468" i="1"/>
  <c r="E169467" i="1"/>
  <c r="E169466" i="1"/>
  <c r="E169465" i="1"/>
  <c r="E169464" i="1"/>
  <c r="E169463" i="1"/>
  <c r="E169462" i="1"/>
  <c r="E169461" i="1"/>
  <c r="E169460" i="1"/>
  <c r="E169459" i="1"/>
  <c r="E169458" i="1"/>
  <c r="E169457" i="1"/>
  <c r="E169456" i="1"/>
  <c r="E169455" i="1"/>
  <c r="E169454" i="1"/>
  <c r="E169453" i="1"/>
  <c r="E169452" i="1"/>
  <c r="E169451" i="1"/>
  <c r="E169450" i="1"/>
  <c r="E169449" i="1"/>
  <c r="E169448" i="1"/>
  <c r="E169447" i="1"/>
  <c r="E169446" i="1"/>
  <c r="E169445" i="1"/>
  <c r="E169444" i="1"/>
  <c r="E169443" i="1"/>
  <c r="E169442" i="1"/>
  <c r="E169441" i="1"/>
  <c r="E169440" i="1"/>
  <c r="E169439" i="1"/>
  <c r="E169438" i="1"/>
  <c r="E169437" i="1"/>
  <c r="E169436" i="1"/>
  <c r="E169435" i="1"/>
  <c r="E169434" i="1"/>
  <c r="E169433" i="1"/>
  <c r="E169432" i="1"/>
  <c r="E169431" i="1"/>
  <c r="E169430" i="1"/>
  <c r="E169429" i="1"/>
  <c r="E169428" i="1"/>
  <c r="E169427" i="1"/>
  <c r="E169426" i="1"/>
  <c r="E169425" i="1"/>
  <c r="E169424" i="1"/>
  <c r="E169423" i="1"/>
  <c r="E169422" i="1"/>
  <c r="E169421" i="1"/>
  <c r="E169420" i="1"/>
  <c r="E169419" i="1"/>
  <c r="E169418" i="1"/>
  <c r="E169417" i="1"/>
  <c r="E169416" i="1"/>
  <c r="E169415" i="1"/>
  <c r="E169414" i="1"/>
  <c r="E169413" i="1"/>
  <c r="E169412" i="1"/>
  <c r="E169411" i="1"/>
  <c r="E169410" i="1"/>
  <c r="E169409" i="1"/>
  <c r="E169408" i="1"/>
  <c r="E169407" i="1"/>
  <c r="E169406" i="1"/>
  <c r="E169405" i="1"/>
  <c r="E169404" i="1"/>
  <c r="E169403" i="1"/>
  <c r="E169402" i="1"/>
  <c r="E169401" i="1"/>
  <c r="E169400" i="1"/>
  <c r="E169399" i="1"/>
  <c r="E169398" i="1"/>
  <c r="E169397" i="1"/>
  <c r="E169396" i="1"/>
  <c r="E169395" i="1"/>
  <c r="E169394" i="1"/>
  <c r="E169393" i="1"/>
  <c r="E169392" i="1"/>
  <c r="E169391" i="1"/>
  <c r="E169390" i="1"/>
  <c r="E169389" i="1"/>
  <c r="E169388" i="1"/>
  <c r="E169387" i="1"/>
  <c r="E169386" i="1"/>
  <c r="E169385" i="1"/>
  <c r="E169384" i="1"/>
  <c r="E169383" i="1"/>
  <c r="E169382" i="1"/>
  <c r="E169381" i="1"/>
  <c r="E169380" i="1"/>
  <c r="E169379" i="1"/>
  <c r="E169378" i="1"/>
  <c r="E169377" i="1"/>
  <c r="E169376" i="1"/>
  <c r="E169375" i="1"/>
  <c r="E169374" i="1"/>
  <c r="E169373" i="1"/>
  <c r="E169372" i="1"/>
  <c r="E169371" i="1"/>
  <c r="E169370" i="1"/>
  <c r="E169369" i="1"/>
  <c r="E169368" i="1"/>
  <c r="E169367" i="1"/>
  <c r="E169366" i="1"/>
  <c r="E169365" i="1"/>
  <c r="E169364" i="1"/>
  <c r="E169363" i="1"/>
  <c r="E169362" i="1"/>
  <c r="E169361" i="1"/>
  <c r="E169360" i="1"/>
  <c r="E169359" i="1"/>
  <c r="E169358" i="1"/>
  <c r="E169357" i="1"/>
  <c r="E169356" i="1"/>
  <c r="E169355" i="1"/>
  <c r="E169354" i="1"/>
  <c r="E169353" i="1"/>
  <c r="E169352" i="1"/>
  <c r="E169351" i="1"/>
  <c r="E169350" i="1"/>
  <c r="E169349" i="1"/>
  <c r="E169348" i="1"/>
  <c r="E169347" i="1"/>
  <c r="E169346" i="1"/>
  <c r="E169345" i="1"/>
  <c r="E169344" i="1"/>
  <c r="E169343" i="1"/>
  <c r="E169342" i="1"/>
  <c r="E169341" i="1"/>
  <c r="E169340" i="1"/>
  <c r="E169339" i="1"/>
  <c r="E169338" i="1"/>
  <c r="E169337" i="1"/>
  <c r="E169336" i="1"/>
  <c r="E169335" i="1"/>
  <c r="E169334" i="1"/>
  <c r="E169333" i="1"/>
  <c r="E169332" i="1"/>
  <c r="E169331" i="1"/>
  <c r="E169330" i="1"/>
  <c r="E169329" i="1"/>
  <c r="E169328" i="1"/>
  <c r="E169327" i="1"/>
  <c r="E169326" i="1"/>
  <c r="E169325" i="1"/>
  <c r="E169324" i="1"/>
  <c r="E169323" i="1"/>
  <c r="E169322" i="1"/>
  <c r="E169321" i="1"/>
  <c r="E169320" i="1"/>
  <c r="E169319" i="1"/>
  <c r="E169318" i="1"/>
  <c r="E169317" i="1"/>
  <c r="E169316" i="1"/>
  <c r="E169315" i="1"/>
  <c r="E169314" i="1"/>
  <c r="E169313" i="1"/>
  <c r="E169312" i="1"/>
  <c r="E169311" i="1"/>
  <c r="E169310" i="1"/>
  <c r="E169309" i="1"/>
  <c r="E169308" i="1"/>
  <c r="E169307" i="1"/>
  <c r="E169306" i="1"/>
  <c r="E169305" i="1"/>
  <c r="E169304" i="1"/>
  <c r="E169303" i="1"/>
  <c r="E169302" i="1"/>
  <c r="E169301" i="1"/>
  <c r="E169300" i="1"/>
  <c r="E169299" i="1"/>
  <c r="E169298" i="1"/>
  <c r="E169297" i="1"/>
  <c r="E169296" i="1"/>
  <c r="E169295" i="1"/>
  <c r="E169294" i="1"/>
  <c r="E169293" i="1"/>
  <c r="E169292" i="1"/>
  <c r="E169291" i="1"/>
  <c r="E169290" i="1"/>
  <c r="E169289" i="1"/>
  <c r="E169288" i="1"/>
  <c r="E169287" i="1"/>
  <c r="E169286" i="1"/>
  <c r="E169285" i="1"/>
  <c r="E169284" i="1"/>
  <c r="E169283" i="1"/>
  <c r="E169282" i="1"/>
  <c r="E169281" i="1"/>
  <c r="E169280" i="1"/>
  <c r="E169279" i="1"/>
  <c r="E169278" i="1"/>
  <c r="E169277" i="1"/>
  <c r="E169276" i="1"/>
  <c r="E169275" i="1"/>
  <c r="E169274" i="1"/>
  <c r="E169273" i="1"/>
  <c r="E169272" i="1"/>
  <c r="E169271" i="1"/>
  <c r="E169270" i="1"/>
  <c r="E169269" i="1"/>
  <c r="E169268" i="1"/>
  <c r="E169267" i="1"/>
  <c r="E169266" i="1"/>
  <c r="E169265" i="1"/>
  <c r="E169264" i="1"/>
  <c r="E169263" i="1"/>
  <c r="E169262" i="1"/>
  <c r="E169261" i="1"/>
  <c r="E169260" i="1"/>
  <c r="E169259" i="1"/>
  <c r="E169258" i="1"/>
  <c r="E169257" i="1"/>
  <c r="E169256" i="1"/>
  <c r="E169255" i="1"/>
  <c r="E169254" i="1"/>
  <c r="E169253" i="1"/>
  <c r="E169252" i="1"/>
  <c r="E169251" i="1"/>
  <c r="E169250" i="1"/>
  <c r="E169249" i="1"/>
  <c r="E169248" i="1"/>
  <c r="E169247" i="1"/>
  <c r="E169246" i="1"/>
  <c r="E169245" i="1"/>
  <c r="E169244" i="1"/>
  <c r="E169243" i="1"/>
  <c r="E169242" i="1"/>
  <c r="E169241" i="1"/>
  <c r="E169240" i="1"/>
  <c r="E169239" i="1"/>
  <c r="E169238" i="1"/>
  <c r="E169237" i="1"/>
  <c r="E169236" i="1"/>
  <c r="E169235" i="1"/>
  <c r="E169234" i="1"/>
  <c r="E169233" i="1"/>
  <c r="E169232" i="1"/>
  <c r="E169231" i="1"/>
  <c r="E169230" i="1"/>
  <c r="E169229" i="1"/>
  <c r="E169228" i="1"/>
  <c r="E169227" i="1"/>
  <c r="E169226" i="1"/>
  <c r="E169225" i="1"/>
  <c r="E169224" i="1"/>
  <c r="E169223" i="1"/>
  <c r="E169222" i="1"/>
  <c r="E169221" i="1"/>
  <c r="E169220" i="1"/>
  <c r="E169219" i="1"/>
  <c r="E169218" i="1"/>
  <c r="E169217" i="1"/>
  <c r="E169216" i="1"/>
  <c r="E169215" i="1"/>
  <c r="E169214" i="1"/>
  <c r="E169213" i="1"/>
  <c r="E169212" i="1"/>
  <c r="E169211" i="1"/>
  <c r="E169210" i="1"/>
  <c r="E169209" i="1"/>
  <c r="E169208" i="1"/>
  <c r="E169207" i="1"/>
  <c r="E169206" i="1"/>
  <c r="E169205" i="1"/>
  <c r="E169204" i="1"/>
  <c r="E169203" i="1"/>
  <c r="E169202" i="1"/>
  <c r="E169201" i="1"/>
  <c r="E169200" i="1"/>
  <c r="E169199" i="1"/>
  <c r="E169198" i="1"/>
  <c r="E169197" i="1"/>
  <c r="E169196" i="1"/>
  <c r="E169195" i="1"/>
  <c r="E169194" i="1"/>
  <c r="E169193" i="1"/>
  <c r="E169192" i="1"/>
  <c r="E169191" i="1"/>
  <c r="E169190" i="1"/>
  <c r="E169189" i="1"/>
  <c r="E169188" i="1"/>
  <c r="E169187" i="1"/>
  <c r="E169186" i="1"/>
  <c r="E169185" i="1"/>
  <c r="E169184" i="1"/>
  <c r="E169183" i="1"/>
  <c r="E169182" i="1"/>
  <c r="E169181" i="1"/>
  <c r="E169180" i="1"/>
  <c r="E169179" i="1"/>
  <c r="E169178" i="1"/>
  <c r="E169177" i="1"/>
  <c r="E169176" i="1"/>
  <c r="E169175" i="1"/>
  <c r="E169174" i="1"/>
  <c r="E169173" i="1"/>
  <c r="E169172" i="1"/>
  <c r="E169171" i="1"/>
  <c r="E169170" i="1"/>
  <c r="E169169" i="1"/>
  <c r="E169168" i="1"/>
  <c r="E169167" i="1"/>
  <c r="E169166" i="1"/>
  <c r="E169165" i="1"/>
  <c r="E169164" i="1"/>
  <c r="E169163" i="1"/>
  <c r="E169162" i="1"/>
  <c r="E169161" i="1"/>
  <c r="E169160" i="1"/>
  <c r="E169159" i="1"/>
  <c r="E169158" i="1"/>
  <c r="E169157" i="1"/>
  <c r="E169156" i="1"/>
  <c r="E169155" i="1"/>
  <c r="E169154" i="1"/>
  <c r="E169153" i="1"/>
  <c r="E169152" i="1"/>
  <c r="E169151" i="1"/>
  <c r="E169150" i="1"/>
  <c r="E169149" i="1"/>
  <c r="E169148" i="1"/>
  <c r="E169147" i="1"/>
  <c r="E169146" i="1"/>
  <c r="E169145" i="1"/>
  <c r="E169144" i="1"/>
  <c r="E169143" i="1"/>
  <c r="E169142" i="1"/>
  <c r="E169141" i="1"/>
  <c r="E169140" i="1"/>
  <c r="E169139" i="1"/>
  <c r="E169138" i="1"/>
  <c r="E169137" i="1"/>
  <c r="E169136" i="1"/>
  <c r="E169135" i="1"/>
  <c r="E169134" i="1"/>
  <c r="E169133" i="1"/>
  <c r="E169132" i="1"/>
  <c r="E169131" i="1"/>
  <c r="E169130" i="1"/>
  <c r="E169129" i="1"/>
  <c r="E169128" i="1"/>
  <c r="E169127" i="1"/>
  <c r="E169126" i="1"/>
  <c r="E169125" i="1"/>
  <c r="E169124" i="1"/>
  <c r="E169123" i="1"/>
  <c r="E169122" i="1"/>
  <c r="E169121" i="1"/>
  <c r="E169120" i="1"/>
  <c r="E169119" i="1"/>
  <c r="E169118" i="1"/>
  <c r="E169117" i="1"/>
  <c r="E169116" i="1"/>
  <c r="E169115" i="1"/>
  <c r="E169114" i="1"/>
  <c r="E169113" i="1"/>
  <c r="E169112" i="1"/>
  <c r="E169111" i="1"/>
  <c r="E169110" i="1"/>
  <c r="E169109" i="1"/>
  <c r="E169108" i="1"/>
  <c r="E169107" i="1"/>
  <c r="E169106" i="1"/>
  <c r="E169105" i="1"/>
  <c r="E169104" i="1"/>
  <c r="E169103" i="1"/>
  <c r="E169102" i="1"/>
  <c r="E169101" i="1"/>
  <c r="E169100" i="1"/>
  <c r="E169099" i="1"/>
  <c r="E169098" i="1"/>
  <c r="E169097" i="1"/>
  <c r="E169096" i="1"/>
  <c r="E169095" i="1"/>
  <c r="E169094" i="1"/>
  <c r="E169093" i="1"/>
  <c r="E169092" i="1"/>
  <c r="E169091" i="1"/>
  <c r="E169090" i="1"/>
  <c r="E169089" i="1"/>
  <c r="E169088" i="1"/>
  <c r="E169087" i="1"/>
  <c r="E169086" i="1"/>
  <c r="E169085" i="1"/>
  <c r="E169084" i="1"/>
  <c r="E169083" i="1"/>
  <c r="E169082" i="1"/>
  <c r="E169081" i="1"/>
  <c r="E169080" i="1"/>
  <c r="E169079" i="1"/>
  <c r="E169078" i="1"/>
  <c r="E169077" i="1"/>
  <c r="E169076" i="1"/>
  <c r="E169075" i="1"/>
  <c r="E169074" i="1"/>
  <c r="E169073" i="1"/>
  <c r="E169072" i="1"/>
  <c r="E169071" i="1"/>
  <c r="E169070" i="1"/>
  <c r="E169069" i="1"/>
  <c r="E169068" i="1"/>
  <c r="E169067" i="1"/>
  <c r="E169066" i="1"/>
  <c r="E169065" i="1"/>
  <c r="E169064" i="1"/>
  <c r="E169063" i="1"/>
  <c r="E169062" i="1"/>
  <c r="E169061" i="1"/>
  <c r="E169060" i="1"/>
  <c r="E169059" i="1"/>
  <c r="E169058" i="1"/>
  <c r="E169057" i="1"/>
  <c r="E169056" i="1"/>
  <c r="E169055" i="1"/>
  <c r="E169054" i="1"/>
  <c r="E169053" i="1"/>
  <c r="E169052" i="1"/>
  <c r="E169051" i="1"/>
  <c r="E169050" i="1"/>
  <c r="E169049" i="1"/>
  <c r="E169048" i="1"/>
  <c r="E169047" i="1"/>
  <c r="E169046" i="1"/>
  <c r="E169045" i="1"/>
  <c r="E169044" i="1"/>
  <c r="E169043" i="1"/>
  <c r="E169042" i="1"/>
  <c r="E169041" i="1"/>
  <c r="E169040" i="1"/>
  <c r="E169039" i="1"/>
  <c r="E169038" i="1"/>
  <c r="E169037" i="1"/>
  <c r="E169036" i="1"/>
  <c r="E169035" i="1"/>
  <c r="E169034" i="1"/>
  <c r="E169033" i="1"/>
  <c r="E169032" i="1"/>
  <c r="E169031" i="1"/>
  <c r="E169030" i="1"/>
  <c r="E169029" i="1"/>
  <c r="E169028" i="1"/>
  <c r="E169027" i="1"/>
  <c r="E169026" i="1"/>
  <c r="E169025" i="1"/>
  <c r="E169024" i="1"/>
  <c r="E169023" i="1"/>
  <c r="E169022" i="1"/>
  <c r="E169021" i="1"/>
  <c r="E169020" i="1"/>
  <c r="E169019" i="1"/>
  <c r="E169018" i="1"/>
  <c r="E169017" i="1"/>
  <c r="E169016" i="1"/>
  <c r="E169015" i="1"/>
  <c r="E169014" i="1"/>
  <c r="E169013" i="1"/>
  <c r="E169012" i="1"/>
  <c r="E169011" i="1"/>
  <c r="E169010" i="1"/>
  <c r="E169009" i="1"/>
  <c r="E169008" i="1"/>
  <c r="E169007" i="1"/>
  <c r="E169006" i="1"/>
  <c r="E169005" i="1"/>
  <c r="E169004" i="1"/>
  <c r="E169003" i="1"/>
  <c r="E169002" i="1"/>
  <c r="E169001" i="1"/>
  <c r="E169000" i="1"/>
  <c r="E168999" i="1"/>
  <c r="E168998" i="1"/>
  <c r="E168997" i="1"/>
  <c r="E168996" i="1"/>
  <c r="E168995" i="1"/>
  <c r="E168994" i="1"/>
  <c r="E168993" i="1"/>
  <c r="E168992" i="1"/>
  <c r="E168991" i="1"/>
  <c r="E168990" i="1"/>
  <c r="E168989" i="1"/>
  <c r="E168988" i="1"/>
  <c r="E168987" i="1"/>
  <c r="E168986" i="1"/>
  <c r="E168985" i="1"/>
  <c r="E168984" i="1"/>
  <c r="E168983" i="1"/>
  <c r="E168982" i="1"/>
  <c r="E168981" i="1"/>
  <c r="E168980" i="1"/>
  <c r="E168979" i="1"/>
  <c r="E168978" i="1"/>
  <c r="E168977" i="1"/>
  <c r="E168976" i="1"/>
  <c r="E168975" i="1"/>
  <c r="E168974" i="1"/>
  <c r="E168973" i="1"/>
  <c r="E168972" i="1"/>
  <c r="E168971" i="1"/>
  <c r="E168970" i="1"/>
  <c r="E168969" i="1"/>
  <c r="E168968" i="1"/>
  <c r="E168967" i="1"/>
  <c r="E168966" i="1"/>
  <c r="E168965" i="1"/>
  <c r="E168964" i="1"/>
  <c r="E168963" i="1"/>
  <c r="E168962" i="1"/>
  <c r="E168961" i="1"/>
  <c r="E168960" i="1"/>
  <c r="E168959" i="1"/>
  <c r="E168958" i="1"/>
  <c r="E168957" i="1"/>
  <c r="E168956" i="1"/>
  <c r="E168955" i="1"/>
  <c r="E168954" i="1"/>
  <c r="E168953" i="1"/>
  <c r="E168952" i="1"/>
  <c r="E168951" i="1"/>
  <c r="E168950" i="1"/>
  <c r="E168949" i="1"/>
  <c r="E168948" i="1"/>
  <c r="E168947" i="1"/>
  <c r="E168946" i="1"/>
  <c r="E168945" i="1"/>
  <c r="E168944" i="1"/>
  <c r="E168943" i="1"/>
  <c r="E168942" i="1"/>
  <c r="E168941" i="1"/>
  <c r="E168940" i="1"/>
  <c r="E168939" i="1"/>
  <c r="E168938" i="1"/>
  <c r="E168937" i="1"/>
  <c r="E168936" i="1"/>
  <c r="E168935" i="1"/>
  <c r="E168934" i="1"/>
  <c r="E168933" i="1"/>
  <c r="E168932" i="1"/>
  <c r="E168931" i="1"/>
  <c r="E168930" i="1"/>
  <c r="E168929" i="1"/>
  <c r="E168928" i="1"/>
  <c r="E168927" i="1"/>
  <c r="E168926" i="1"/>
  <c r="E168925" i="1"/>
  <c r="E168924" i="1"/>
  <c r="E168923" i="1"/>
  <c r="E168922" i="1"/>
  <c r="E168921" i="1"/>
  <c r="E168920" i="1"/>
  <c r="E168919" i="1"/>
  <c r="E168918" i="1"/>
  <c r="E168917" i="1"/>
  <c r="E168916" i="1"/>
  <c r="E168915" i="1"/>
  <c r="E168914" i="1"/>
  <c r="E168913" i="1"/>
  <c r="E168912" i="1"/>
  <c r="E168911" i="1"/>
  <c r="E168910" i="1"/>
  <c r="E168909" i="1"/>
  <c r="E168908" i="1"/>
  <c r="E168907" i="1"/>
  <c r="E168906" i="1"/>
  <c r="E168905" i="1"/>
  <c r="E168904" i="1"/>
  <c r="E168903" i="1"/>
  <c r="E168902" i="1"/>
  <c r="E168901" i="1"/>
  <c r="E168900" i="1"/>
  <c r="E168899" i="1"/>
  <c r="E168898" i="1"/>
  <c r="E168897" i="1"/>
  <c r="E168896" i="1"/>
  <c r="E168895" i="1"/>
  <c r="E168894" i="1"/>
  <c r="E168893" i="1"/>
  <c r="E168892" i="1"/>
  <c r="E168891" i="1"/>
  <c r="E168890" i="1"/>
  <c r="E168889" i="1"/>
  <c r="E168888" i="1"/>
  <c r="E168887" i="1"/>
  <c r="E168886" i="1"/>
  <c r="E168885" i="1"/>
  <c r="E168884" i="1"/>
  <c r="E168883" i="1"/>
  <c r="E168882" i="1"/>
  <c r="E168881" i="1"/>
  <c r="E168880" i="1"/>
  <c r="E168879" i="1"/>
  <c r="E168878" i="1"/>
  <c r="E168877" i="1"/>
  <c r="E168876" i="1"/>
  <c r="E168875" i="1"/>
  <c r="E168874" i="1"/>
  <c r="E168873" i="1"/>
  <c r="E168872" i="1"/>
  <c r="E168871" i="1"/>
  <c r="E168870" i="1"/>
  <c r="E168869" i="1"/>
  <c r="E168868" i="1"/>
  <c r="E168867" i="1"/>
  <c r="E168866" i="1"/>
  <c r="E168865" i="1"/>
  <c r="E168864" i="1"/>
  <c r="E168863" i="1"/>
  <c r="E168862" i="1"/>
  <c r="E168861" i="1"/>
  <c r="E168860" i="1"/>
  <c r="E168859" i="1"/>
  <c r="E168858" i="1"/>
  <c r="E168857" i="1"/>
  <c r="E168856" i="1"/>
  <c r="E168855" i="1"/>
  <c r="E168854" i="1"/>
  <c r="E168853" i="1"/>
  <c r="E168852" i="1"/>
  <c r="E168851" i="1"/>
  <c r="E168850" i="1"/>
  <c r="E168849" i="1"/>
  <c r="E168848" i="1"/>
  <c r="E168847" i="1"/>
  <c r="E168846" i="1"/>
  <c r="E168845" i="1"/>
  <c r="E168844" i="1"/>
  <c r="E168843" i="1"/>
  <c r="E168842" i="1"/>
  <c r="E168841" i="1"/>
  <c r="E168840" i="1"/>
  <c r="E168839" i="1"/>
  <c r="E168838" i="1"/>
  <c r="E168837" i="1"/>
  <c r="E168836" i="1"/>
  <c r="E168835" i="1"/>
  <c r="E168834" i="1"/>
  <c r="E168833" i="1"/>
  <c r="E168832" i="1"/>
  <c r="E168831" i="1"/>
  <c r="E168830" i="1"/>
  <c r="E168829" i="1"/>
  <c r="E168828" i="1"/>
  <c r="E168827" i="1"/>
  <c r="E168826" i="1"/>
  <c r="E168825" i="1"/>
  <c r="E168824" i="1"/>
  <c r="E168823" i="1"/>
  <c r="E168822" i="1"/>
  <c r="E168821" i="1"/>
  <c r="E168820" i="1"/>
  <c r="E168819" i="1"/>
  <c r="E168818" i="1"/>
  <c r="E168817" i="1"/>
  <c r="E168816" i="1"/>
  <c r="E168815" i="1"/>
  <c r="E168814" i="1"/>
  <c r="E168813" i="1"/>
  <c r="E168812" i="1"/>
  <c r="E168811" i="1"/>
  <c r="E168810" i="1"/>
  <c r="E168809" i="1"/>
  <c r="E168808" i="1"/>
  <c r="E168807" i="1"/>
  <c r="E168806" i="1"/>
  <c r="E168805" i="1"/>
  <c r="E168804" i="1"/>
  <c r="E168803" i="1"/>
  <c r="E168802" i="1"/>
  <c r="E168801" i="1"/>
  <c r="E168800" i="1"/>
  <c r="E168799" i="1"/>
  <c r="E168798" i="1"/>
  <c r="E168797" i="1"/>
  <c r="E168796" i="1"/>
  <c r="E168795" i="1"/>
  <c r="E168794" i="1"/>
  <c r="E168793" i="1"/>
  <c r="E168792" i="1"/>
  <c r="E168791" i="1"/>
  <c r="E168790" i="1"/>
  <c r="E168789" i="1"/>
  <c r="E168788" i="1"/>
  <c r="E168787" i="1"/>
  <c r="E168786" i="1"/>
  <c r="E168785" i="1"/>
  <c r="E168784" i="1"/>
  <c r="E168783" i="1"/>
  <c r="E168782" i="1"/>
  <c r="E168781" i="1"/>
  <c r="E168780" i="1"/>
  <c r="E168779" i="1"/>
  <c r="E168778" i="1"/>
  <c r="E168777" i="1"/>
  <c r="E168776" i="1"/>
  <c r="E168775" i="1"/>
  <c r="E168774" i="1"/>
  <c r="E168773" i="1"/>
  <c r="E168772" i="1"/>
  <c r="E168771" i="1"/>
  <c r="E168770" i="1"/>
  <c r="E168769" i="1"/>
  <c r="E168768" i="1"/>
  <c r="E168767" i="1"/>
  <c r="E168766" i="1"/>
  <c r="E168765" i="1"/>
  <c r="E168764" i="1"/>
  <c r="E168763" i="1"/>
  <c r="E168762" i="1"/>
  <c r="E168761" i="1"/>
  <c r="E168760" i="1"/>
  <c r="E168759" i="1"/>
  <c r="E168758" i="1"/>
  <c r="E168757" i="1"/>
  <c r="E168756" i="1"/>
  <c r="E168755" i="1"/>
  <c r="E168754" i="1"/>
  <c r="E168753" i="1"/>
  <c r="E168752" i="1"/>
  <c r="E168751" i="1"/>
  <c r="E168750" i="1"/>
  <c r="E168749" i="1"/>
  <c r="E168748" i="1"/>
  <c r="E168747" i="1"/>
  <c r="E168746" i="1"/>
  <c r="E168745" i="1"/>
  <c r="E168744" i="1"/>
  <c r="E168743" i="1"/>
  <c r="E168742" i="1"/>
  <c r="E168741" i="1"/>
  <c r="E168740" i="1"/>
  <c r="E168739" i="1"/>
  <c r="E168738" i="1"/>
  <c r="E168737" i="1"/>
  <c r="E168736" i="1"/>
  <c r="E168735" i="1"/>
  <c r="E168734" i="1"/>
  <c r="E168733" i="1"/>
  <c r="E168732" i="1"/>
  <c r="E168731" i="1"/>
  <c r="E168730" i="1"/>
  <c r="E168729" i="1"/>
  <c r="E168728" i="1"/>
  <c r="E168727" i="1"/>
  <c r="E168726" i="1"/>
  <c r="E168725" i="1"/>
  <c r="E168724" i="1"/>
  <c r="E168723" i="1"/>
  <c r="E168722" i="1"/>
  <c r="E168721" i="1"/>
  <c r="E168720" i="1"/>
  <c r="E168719" i="1"/>
  <c r="E168718" i="1"/>
  <c r="E168717" i="1"/>
  <c r="E168716" i="1"/>
  <c r="E168715" i="1"/>
  <c r="E168714" i="1"/>
  <c r="E168713" i="1"/>
  <c r="E168712" i="1"/>
  <c r="E168711" i="1"/>
  <c r="E168710" i="1"/>
  <c r="E168709" i="1"/>
  <c r="E168708" i="1"/>
  <c r="E168707" i="1"/>
  <c r="E168706" i="1"/>
  <c r="E168705" i="1"/>
  <c r="E168704" i="1"/>
  <c r="E168703" i="1"/>
  <c r="E168702" i="1"/>
  <c r="E168701" i="1"/>
  <c r="E168700" i="1"/>
  <c r="E168699" i="1"/>
  <c r="E168698" i="1"/>
  <c r="E168697" i="1"/>
  <c r="E168696" i="1"/>
  <c r="E168695" i="1"/>
  <c r="E168694" i="1"/>
  <c r="E168693" i="1"/>
  <c r="E168692" i="1"/>
  <c r="E168691" i="1"/>
  <c r="E168690" i="1"/>
  <c r="E168689" i="1"/>
  <c r="E168688" i="1"/>
  <c r="E168687" i="1"/>
  <c r="E168686" i="1"/>
  <c r="E168685" i="1"/>
  <c r="E168684" i="1"/>
  <c r="E168683" i="1"/>
  <c r="E168682" i="1"/>
  <c r="E168681" i="1"/>
  <c r="E168680" i="1"/>
  <c r="E168679" i="1"/>
  <c r="E168678" i="1"/>
  <c r="E168677" i="1"/>
  <c r="E168676" i="1"/>
  <c r="E168675" i="1"/>
  <c r="E168674" i="1"/>
  <c r="E168673" i="1"/>
  <c r="E168672" i="1"/>
  <c r="E168671" i="1"/>
  <c r="E168670" i="1"/>
  <c r="E168669" i="1"/>
  <c r="E168668" i="1"/>
  <c r="E168667" i="1"/>
  <c r="E168666" i="1"/>
  <c r="E168665" i="1"/>
  <c r="E168664" i="1"/>
  <c r="E168663" i="1"/>
  <c r="E168662" i="1"/>
  <c r="E168661" i="1"/>
  <c r="E168660" i="1"/>
  <c r="E168659" i="1"/>
  <c r="E168658" i="1"/>
  <c r="E168657" i="1"/>
  <c r="E168656" i="1"/>
  <c r="E168655" i="1"/>
  <c r="E168654" i="1"/>
  <c r="E168653" i="1"/>
  <c r="E168652" i="1"/>
  <c r="E168651" i="1"/>
  <c r="E168650" i="1"/>
  <c r="E168649" i="1"/>
  <c r="E168648" i="1"/>
  <c r="E168647" i="1"/>
  <c r="E168646" i="1"/>
  <c r="E168645" i="1"/>
  <c r="E168644" i="1"/>
  <c r="E168643" i="1"/>
  <c r="E168642" i="1"/>
  <c r="E168641" i="1"/>
  <c r="E168640" i="1"/>
  <c r="E168639" i="1"/>
  <c r="E168638" i="1"/>
  <c r="E168637" i="1"/>
  <c r="E168636" i="1"/>
  <c r="E168635" i="1"/>
  <c r="E168634" i="1"/>
  <c r="E168633" i="1"/>
  <c r="E168632" i="1"/>
  <c r="E168631" i="1"/>
  <c r="E168630" i="1"/>
  <c r="E168629" i="1"/>
  <c r="E168628" i="1"/>
  <c r="E168627" i="1"/>
  <c r="E168626" i="1"/>
  <c r="E168625" i="1"/>
  <c r="E168624" i="1"/>
  <c r="E168623" i="1"/>
  <c r="E168622" i="1"/>
  <c r="E168621" i="1"/>
  <c r="E168620" i="1"/>
  <c r="E168619" i="1"/>
  <c r="E168618" i="1"/>
  <c r="E168617" i="1"/>
  <c r="E168616" i="1"/>
  <c r="E168615" i="1"/>
  <c r="E168614" i="1"/>
  <c r="E168613" i="1"/>
  <c r="E168612" i="1"/>
  <c r="E168611" i="1"/>
  <c r="E168610" i="1"/>
  <c r="E168609" i="1"/>
  <c r="E168608" i="1"/>
  <c r="E168607" i="1"/>
  <c r="E168606" i="1"/>
  <c r="E168605" i="1"/>
  <c r="E168604" i="1"/>
  <c r="E168603" i="1"/>
  <c r="E168602" i="1"/>
  <c r="E168601" i="1"/>
  <c r="E168600" i="1"/>
  <c r="E168599" i="1"/>
  <c r="E168598" i="1"/>
  <c r="E168597" i="1"/>
  <c r="E168596" i="1"/>
  <c r="E168595" i="1"/>
  <c r="E168594" i="1"/>
  <c r="E168593" i="1"/>
  <c r="E168592" i="1"/>
  <c r="E168591" i="1"/>
  <c r="E168590" i="1"/>
  <c r="E168589" i="1"/>
  <c r="E168588" i="1"/>
  <c r="E168587" i="1"/>
  <c r="E168586" i="1"/>
  <c r="E168585" i="1"/>
  <c r="E168584" i="1"/>
  <c r="E168583" i="1"/>
  <c r="E168582" i="1"/>
  <c r="E168581" i="1"/>
  <c r="E168580" i="1"/>
  <c r="E168579" i="1"/>
  <c r="E168578" i="1"/>
  <c r="E168577" i="1"/>
  <c r="E168576" i="1"/>
  <c r="E168575" i="1"/>
  <c r="E168574" i="1"/>
  <c r="E168573" i="1"/>
  <c r="E168572" i="1"/>
  <c r="E168571" i="1"/>
  <c r="E168570" i="1"/>
  <c r="E168569" i="1"/>
  <c r="E168568" i="1"/>
  <c r="E168567" i="1"/>
  <c r="E168566" i="1"/>
  <c r="E168565" i="1"/>
  <c r="E168564" i="1"/>
  <c r="E168563" i="1"/>
  <c r="E168562" i="1"/>
  <c r="E168561" i="1"/>
  <c r="E168560" i="1"/>
  <c r="E168559" i="1"/>
  <c r="E168558" i="1"/>
  <c r="E168557" i="1"/>
  <c r="E168556" i="1"/>
  <c r="E168555" i="1"/>
  <c r="E168554" i="1"/>
  <c r="E168553" i="1"/>
  <c r="E168552" i="1"/>
  <c r="E168551" i="1"/>
  <c r="E168550" i="1"/>
  <c r="E168549" i="1"/>
  <c r="E168548" i="1"/>
  <c r="E168547" i="1"/>
  <c r="E168546" i="1"/>
  <c r="E168545" i="1"/>
  <c r="E168544" i="1"/>
  <c r="E168543" i="1"/>
  <c r="E168542" i="1"/>
  <c r="E168541" i="1"/>
  <c r="E168540" i="1"/>
  <c r="E168539" i="1"/>
  <c r="E168538" i="1"/>
  <c r="E168537" i="1"/>
  <c r="E168536" i="1"/>
  <c r="E168535" i="1"/>
  <c r="E168534" i="1"/>
  <c r="E168533" i="1"/>
  <c r="E168532" i="1"/>
  <c r="E168531" i="1"/>
  <c r="E168530" i="1"/>
  <c r="E168529" i="1"/>
  <c r="E168528" i="1"/>
  <c r="E168527" i="1"/>
  <c r="E168526" i="1"/>
  <c r="E168525" i="1"/>
  <c r="E168524" i="1"/>
  <c r="E168523" i="1"/>
  <c r="E168522" i="1"/>
  <c r="E168521" i="1"/>
  <c r="E168520" i="1"/>
  <c r="E168519" i="1"/>
  <c r="E168518" i="1"/>
  <c r="E168517" i="1"/>
  <c r="E168516" i="1"/>
  <c r="E168515" i="1"/>
  <c r="E168514" i="1"/>
  <c r="E168513" i="1"/>
  <c r="E168512" i="1"/>
  <c r="E168511" i="1"/>
  <c r="E168510" i="1"/>
  <c r="E168509" i="1"/>
  <c r="E168508" i="1"/>
  <c r="E168507" i="1"/>
  <c r="E168506" i="1"/>
  <c r="E168505" i="1"/>
  <c r="E168504" i="1"/>
  <c r="E168503" i="1"/>
  <c r="E168502" i="1"/>
  <c r="E168501" i="1"/>
  <c r="E168500" i="1"/>
  <c r="E168499" i="1"/>
  <c r="E168498" i="1"/>
  <c r="E168497" i="1"/>
  <c r="E168496" i="1"/>
  <c r="E168495" i="1"/>
  <c r="E168494" i="1"/>
  <c r="E168493" i="1"/>
  <c r="E168492" i="1"/>
  <c r="E168491" i="1"/>
  <c r="E168490" i="1"/>
  <c r="E168489" i="1"/>
  <c r="E168488" i="1"/>
  <c r="E168487" i="1"/>
  <c r="E168486" i="1"/>
  <c r="E168485" i="1"/>
  <c r="E168484" i="1"/>
  <c r="E168483" i="1"/>
  <c r="E168482" i="1"/>
  <c r="E168481" i="1"/>
  <c r="E168480" i="1"/>
  <c r="E168479" i="1"/>
  <c r="E168478" i="1"/>
  <c r="E168477" i="1"/>
  <c r="E168476" i="1"/>
  <c r="E168475" i="1"/>
  <c r="E168474" i="1"/>
  <c r="E168473" i="1"/>
  <c r="E168472" i="1"/>
  <c r="E168471" i="1"/>
  <c r="E168470" i="1"/>
  <c r="E168469" i="1"/>
  <c r="E168468" i="1"/>
  <c r="E168467" i="1"/>
  <c r="E168466" i="1"/>
  <c r="E168465" i="1"/>
  <c r="E168464" i="1"/>
  <c r="E168463" i="1"/>
  <c r="E168462" i="1"/>
  <c r="E168461" i="1"/>
  <c r="E168460" i="1"/>
  <c r="E168459" i="1"/>
  <c r="E168458" i="1"/>
  <c r="E168457" i="1"/>
  <c r="E168456" i="1"/>
  <c r="E168455" i="1"/>
  <c r="E168454" i="1"/>
  <c r="E168453" i="1"/>
  <c r="E168452" i="1"/>
  <c r="E168451" i="1"/>
  <c r="E168450" i="1"/>
  <c r="E168449" i="1"/>
  <c r="E168448" i="1"/>
  <c r="E168447" i="1"/>
  <c r="E168446" i="1"/>
  <c r="E168445" i="1"/>
  <c r="E168444" i="1"/>
  <c r="E168443" i="1"/>
  <c r="E168442" i="1"/>
  <c r="E168441" i="1"/>
  <c r="E168440" i="1"/>
  <c r="E168439" i="1"/>
  <c r="E168438" i="1"/>
  <c r="E168437" i="1"/>
  <c r="E168436" i="1"/>
  <c r="E168435" i="1"/>
  <c r="E168434" i="1"/>
  <c r="E168433" i="1"/>
  <c r="E168432" i="1"/>
  <c r="E168431" i="1"/>
  <c r="E168430" i="1"/>
  <c r="E168429" i="1"/>
  <c r="E168428" i="1"/>
  <c r="E168427" i="1"/>
  <c r="E168426" i="1"/>
  <c r="E168425" i="1"/>
  <c r="E168424" i="1"/>
  <c r="E168423" i="1"/>
  <c r="E168422" i="1"/>
  <c r="E168421" i="1"/>
  <c r="E168420" i="1"/>
  <c r="E168419" i="1"/>
  <c r="E168418" i="1"/>
  <c r="E168417" i="1"/>
  <c r="E168416" i="1"/>
  <c r="E168415" i="1"/>
  <c r="E168414" i="1"/>
  <c r="E168413" i="1"/>
  <c r="E168412" i="1"/>
  <c r="E168411" i="1"/>
  <c r="E168410" i="1"/>
  <c r="E168409" i="1"/>
  <c r="E168408" i="1"/>
  <c r="E168407" i="1"/>
  <c r="E168406" i="1"/>
  <c r="E168405" i="1"/>
  <c r="E168404" i="1"/>
  <c r="E168403" i="1"/>
  <c r="E168402" i="1"/>
  <c r="E168401" i="1"/>
  <c r="E168400" i="1"/>
  <c r="E168399" i="1"/>
  <c r="E168398" i="1"/>
  <c r="E168397" i="1"/>
  <c r="E168396" i="1"/>
  <c r="E168395" i="1"/>
  <c r="E168394" i="1"/>
  <c r="E168393" i="1"/>
  <c r="E168392" i="1"/>
  <c r="E168391" i="1"/>
  <c r="E168390" i="1"/>
  <c r="E168389" i="1"/>
  <c r="E168388" i="1"/>
  <c r="E168387" i="1"/>
  <c r="E168386" i="1"/>
  <c r="E168385" i="1"/>
  <c r="E168384" i="1"/>
  <c r="E168383" i="1"/>
  <c r="E168382" i="1"/>
  <c r="E168381" i="1"/>
  <c r="E168380" i="1"/>
  <c r="E168379" i="1"/>
  <c r="E168378" i="1"/>
  <c r="E168377" i="1"/>
  <c r="E168376" i="1"/>
  <c r="E168375" i="1"/>
  <c r="E168374" i="1"/>
  <c r="E168373" i="1"/>
  <c r="E168372" i="1"/>
  <c r="E168371" i="1"/>
  <c r="E168370" i="1"/>
  <c r="E168369" i="1"/>
  <c r="E168368" i="1"/>
  <c r="E168367" i="1"/>
  <c r="E168366" i="1"/>
  <c r="E168365" i="1"/>
  <c r="E168364" i="1"/>
  <c r="E168363" i="1"/>
  <c r="E168362" i="1"/>
  <c r="E168361" i="1"/>
  <c r="E168360" i="1"/>
  <c r="E168359" i="1"/>
  <c r="E168358" i="1"/>
  <c r="E168357" i="1"/>
  <c r="E168356" i="1"/>
  <c r="E168355" i="1"/>
  <c r="E168354" i="1"/>
  <c r="E168353" i="1"/>
  <c r="E168352" i="1"/>
  <c r="E168351" i="1"/>
  <c r="E168350" i="1"/>
  <c r="E168349" i="1"/>
  <c r="E168348" i="1"/>
  <c r="E168347" i="1"/>
  <c r="E168346" i="1"/>
  <c r="E168345" i="1"/>
  <c r="E168344" i="1"/>
  <c r="E168343" i="1"/>
  <c r="E168342" i="1"/>
  <c r="E168341" i="1"/>
  <c r="E168340" i="1"/>
  <c r="E168339" i="1"/>
  <c r="E168338" i="1"/>
  <c r="E168337" i="1"/>
  <c r="E168336" i="1"/>
  <c r="E168335" i="1"/>
  <c r="E168334" i="1"/>
  <c r="E168333" i="1"/>
  <c r="E168332" i="1"/>
  <c r="E168331" i="1"/>
  <c r="E168330" i="1"/>
  <c r="E168329" i="1"/>
  <c r="E168328" i="1"/>
  <c r="E168327" i="1"/>
  <c r="E168326" i="1"/>
  <c r="E168325" i="1"/>
  <c r="E168324" i="1"/>
  <c r="E168323" i="1"/>
  <c r="E168322" i="1"/>
  <c r="E168321" i="1"/>
  <c r="E168320" i="1"/>
  <c r="E168319" i="1"/>
  <c r="E168318" i="1"/>
  <c r="E168317" i="1"/>
  <c r="E168316" i="1"/>
  <c r="E168315" i="1"/>
  <c r="E168314" i="1"/>
  <c r="E168313" i="1"/>
  <c r="E168312" i="1"/>
  <c r="E168311" i="1"/>
  <c r="E168310" i="1"/>
  <c r="E168309" i="1"/>
  <c r="E168308" i="1"/>
  <c r="E168307" i="1"/>
  <c r="E168306" i="1"/>
  <c r="E168305" i="1"/>
  <c r="E168304" i="1"/>
  <c r="E168303" i="1"/>
  <c r="E168302" i="1"/>
  <c r="E168301" i="1"/>
  <c r="E168300" i="1"/>
  <c r="E168299" i="1"/>
  <c r="E168298" i="1"/>
  <c r="E168297" i="1"/>
  <c r="E168296" i="1"/>
  <c r="E168295" i="1"/>
  <c r="E168294" i="1"/>
  <c r="E168293" i="1"/>
  <c r="E168292" i="1"/>
  <c r="E168291" i="1"/>
  <c r="E168290" i="1"/>
  <c r="E168289" i="1"/>
  <c r="E168288" i="1"/>
  <c r="E168287" i="1"/>
  <c r="E168286" i="1"/>
  <c r="E168285" i="1"/>
  <c r="E168284" i="1"/>
  <c r="E168283" i="1"/>
  <c r="E168282" i="1"/>
  <c r="E168281" i="1"/>
  <c r="E168280" i="1"/>
  <c r="E168279" i="1"/>
  <c r="E168278" i="1"/>
  <c r="E168277" i="1"/>
  <c r="E168276" i="1"/>
  <c r="E168275" i="1"/>
  <c r="E168274" i="1"/>
  <c r="E168273" i="1"/>
  <c r="E168272" i="1"/>
  <c r="E168271" i="1"/>
  <c r="E168270" i="1"/>
  <c r="E168269" i="1"/>
  <c r="E168268" i="1"/>
  <c r="E168267" i="1"/>
  <c r="E168266" i="1"/>
  <c r="E168265" i="1"/>
  <c r="E168264" i="1"/>
  <c r="E168263" i="1"/>
  <c r="E168262" i="1"/>
  <c r="E168261" i="1"/>
  <c r="E168260" i="1"/>
  <c r="E168259" i="1"/>
  <c r="E168258" i="1"/>
  <c r="E168257" i="1"/>
  <c r="E168256" i="1"/>
  <c r="E168255" i="1"/>
  <c r="E168254" i="1"/>
  <c r="E168253" i="1"/>
  <c r="E168252" i="1"/>
  <c r="E168251" i="1"/>
  <c r="E168250" i="1"/>
  <c r="E168249" i="1"/>
  <c r="E168248" i="1"/>
  <c r="E168247" i="1"/>
  <c r="E168246" i="1"/>
  <c r="E168245" i="1"/>
  <c r="E168244" i="1"/>
  <c r="E168243" i="1"/>
  <c r="E168242" i="1"/>
  <c r="E168241" i="1"/>
  <c r="E168240" i="1"/>
  <c r="E168239" i="1"/>
  <c r="E168238" i="1"/>
  <c r="E168237" i="1"/>
  <c r="E168236" i="1"/>
  <c r="E168235" i="1"/>
  <c r="E168234" i="1"/>
  <c r="E168233" i="1"/>
  <c r="E168232" i="1"/>
  <c r="E168231" i="1"/>
  <c r="E168230" i="1"/>
  <c r="E168229" i="1"/>
  <c r="E168228" i="1"/>
  <c r="E168227" i="1"/>
  <c r="E168226" i="1"/>
  <c r="E168225" i="1"/>
  <c r="E168224" i="1"/>
  <c r="E168223" i="1"/>
  <c r="E168222" i="1"/>
  <c r="E168221" i="1"/>
  <c r="E168220" i="1"/>
  <c r="E168219" i="1"/>
  <c r="E168218" i="1"/>
  <c r="E168217" i="1"/>
  <c r="E168216" i="1"/>
  <c r="E168215" i="1"/>
  <c r="E168214" i="1"/>
  <c r="E168213" i="1"/>
  <c r="E168212" i="1"/>
  <c r="E168211" i="1"/>
  <c r="E168210" i="1"/>
  <c r="E168209" i="1"/>
  <c r="E168208" i="1"/>
  <c r="E168207" i="1"/>
  <c r="E168206" i="1"/>
  <c r="E168205" i="1"/>
  <c r="E168204" i="1"/>
  <c r="E168203" i="1"/>
  <c r="E168202" i="1"/>
  <c r="E168201" i="1"/>
  <c r="E168200" i="1"/>
  <c r="E168199" i="1"/>
  <c r="E168198" i="1"/>
  <c r="E168197" i="1"/>
  <c r="E168196" i="1"/>
  <c r="E168195" i="1"/>
  <c r="E168194" i="1"/>
  <c r="E168193" i="1"/>
  <c r="E168192" i="1"/>
  <c r="E168191" i="1"/>
  <c r="E168190" i="1"/>
  <c r="E168189" i="1"/>
  <c r="E168188" i="1"/>
  <c r="E168187" i="1"/>
  <c r="E168186" i="1"/>
  <c r="E168185" i="1"/>
  <c r="E168184" i="1"/>
  <c r="E168183" i="1"/>
  <c r="E168182" i="1"/>
  <c r="E168181" i="1"/>
  <c r="E168180" i="1"/>
  <c r="E168179" i="1"/>
  <c r="E168178" i="1"/>
  <c r="E168177" i="1"/>
  <c r="E168176" i="1"/>
  <c r="E168175" i="1"/>
  <c r="E168174" i="1"/>
  <c r="E168173" i="1"/>
  <c r="E168172" i="1"/>
  <c r="E168171" i="1"/>
  <c r="E168170" i="1"/>
  <c r="E168169" i="1"/>
  <c r="E168168" i="1"/>
  <c r="E168167" i="1"/>
  <c r="E168166" i="1"/>
  <c r="E168165" i="1"/>
  <c r="E168164" i="1"/>
  <c r="E168163" i="1"/>
  <c r="E168162" i="1"/>
  <c r="E168161" i="1"/>
  <c r="E168160" i="1"/>
  <c r="E168159" i="1"/>
  <c r="E168158" i="1"/>
  <c r="E168157" i="1"/>
  <c r="E168156" i="1"/>
  <c r="E168155" i="1"/>
  <c r="E168154" i="1"/>
  <c r="E168153" i="1"/>
  <c r="E168152" i="1"/>
  <c r="E168151" i="1"/>
  <c r="E168150" i="1"/>
  <c r="E168149" i="1"/>
  <c r="E168148" i="1"/>
  <c r="E168147" i="1"/>
  <c r="E168146" i="1"/>
  <c r="E168145" i="1"/>
  <c r="E168144" i="1"/>
  <c r="E168143" i="1"/>
  <c r="E168142" i="1"/>
  <c r="E168141" i="1"/>
  <c r="E168140" i="1"/>
  <c r="E168139" i="1"/>
  <c r="E168138" i="1"/>
  <c r="E168137" i="1"/>
  <c r="E168136" i="1"/>
  <c r="E168135" i="1"/>
  <c r="E168134" i="1"/>
  <c r="E168133" i="1"/>
  <c r="E168132" i="1"/>
  <c r="E168131" i="1"/>
  <c r="E168130" i="1"/>
  <c r="E168129" i="1"/>
  <c r="E168128" i="1"/>
  <c r="E168127" i="1"/>
  <c r="E168126" i="1"/>
  <c r="E168125" i="1"/>
  <c r="E168124" i="1"/>
  <c r="E168123" i="1"/>
  <c r="E168122" i="1"/>
  <c r="E168121" i="1"/>
  <c r="E168120" i="1"/>
  <c r="E168119" i="1"/>
  <c r="E168118" i="1"/>
  <c r="E168117" i="1"/>
  <c r="E168116" i="1"/>
  <c r="E168115" i="1"/>
  <c r="E168114" i="1"/>
  <c r="E168113" i="1"/>
  <c r="E168112" i="1"/>
  <c r="E168111" i="1"/>
  <c r="E168110" i="1"/>
  <c r="E168109" i="1"/>
  <c r="E168108" i="1"/>
  <c r="E168107" i="1"/>
  <c r="E168106" i="1"/>
  <c r="E168105" i="1"/>
  <c r="E168104" i="1"/>
  <c r="E168103" i="1"/>
  <c r="E168102" i="1"/>
  <c r="E168101" i="1"/>
  <c r="E168100" i="1"/>
  <c r="E168099" i="1"/>
  <c r="E168098" i="1"/>
  <c r="E168097" i="1"/>
  <c r="E168096" i="1"/>
  <c r="E168095" i="1"/>
  <c r="E168094" i="1"/>
  <c r="E168093" i="1"/>
  <c r="E168092" i="1"/>
  <c r="E168091" i="1"/>
  <c r="E168090" i="1"/>
  <c r="E168089" i="1"/>
  <c r="E168088" i="1"/>
  <c r="E168087" i="1"/>
  <c r="E168086" i="1"/>
  <c r="E168085" i="1"/>
  <c r="E168084" i="1"/>
  <c r="E168083" i="1"/>
  <c r="E168082" i="1"/>
  <c r="E168081" i="1"/>
  <c r="E168080" i="1"/>
  <c r="E168079" i="1"/>
  <c r="E168078" i="1"/>
  <c r="E168077" i="1"/>
  <c r="E168076" i="1"/>
  <c r="E168075" i="1"/>
  <c r="E168074" i="1"/>
  <c r="E168073" i="1"/>
  <c r="E168072" i="1"/>
  <c r="E168071" i="1"/>
  <c r="E168070" i="1"/>
  <c r="E168069" i="1"/>
  <c r="E168068" i="1"/>
  <c r="E168067" i="1"/>
  <c r="E168066" i="1"/>
  <c r="E168065" i="1"/>
  <c r="E168064" i="1"/>
  <c r="E168063" i="1"/>
  <c r="E168062" i="1"/>
  <c r="E168061" i="1"/>
  <c r="E168060" i="1"/>
  <c r="E168059" i="1"/>
  <c r="E168058" i="1"/>
  <c r="E168057" i="1"/>
  <c r="E168056" i="1"/>
  <c r="E168055" i="1"/>
  <c r="E168054" i="1"/>
  <c r="E168053" i="1"/>
  <c r="E168052" i="1"/>
  <c r="E168051" i="1"/>
  <c r="E168050" i="1"/>
  <c r="E168049" i="1"/>
  <c r="E168048" i="1"/>
  <c r="E168047" i="1"/>
  <c r="E168046" i="1"/>
  <c r="E168045" i="1"/>
  <c r="E168044" i="1"/>
  <c r="E168043" i="1"/>
  <c r="E168042" i="1"/>
  <c r="E168041" i="1"/>
  <c r="E168040" i="1"/>
  <c r="E168039" i="1"/>
  <c r="E168038" i="1"/>
  <c r="E168037" i="1"/>
  <c r="E168036" i="1"/>
  <c r="E168035" i="1"/>
  <c r="E168034" i="1"/>
  <c r="E168033" i="1"/>
  <c r="E168032" i="1"/>
  <c r="E168031" i="1"/>
  <c r="E168030" i="1"/>
  <c r="E168029" i="1"/>
  <c r="E168028" i="1"/>
  <c r="E168027" i="1"/>
  <c r="E168026" i="1"/>
  <c r="E168025" i="1"/>
  <c r="E168024" i="1"/>
  <c r="E168023" i="1"/>
  <c r="E168022" i="1"/>
  <c r="E168021" i="1"/>
  <c r="E168020" i="1"/>
  <c r="E168019" i="1"/>
  <c r="E168018" i="1"/>
  <c r="E168017" i="1"/>
  <c r="E168016" i="1"/>
  <c r="E168015" i="1"/>
  <c r="E168014" i="1"/>
  <c r="E168013" i="1"/>
  <c r="E168012" i="1"/>
  <c r="E168011" i="1"/>
  <c r="E168010" i="1"/>
  <c r="E168009" i="1"/>
  <c r="E168008" i="1"/>
  <c r="E168007" i="1"/>
  <c r="E168006" i="1"/>
  <c r="E168005" i="1"/>
  <c r="E168004" i="1"/>
  <c r="E168003" i="1"/>
  <c r="E168002" i="1"/>
  <c r="E168001" i="1"/>
  <c r="E168000" i="1"/>
  <c r="E167999" i="1"/>
  <c r="E167998" i="1"/>
  <c r="E167997" i="1"/>
  <c r="E167996" i="1"/>
  <c r="E167995" i="1"/>
  <c r="E167994" i="1"/>
  <c r="E167993" i="1"/>
  <c r="E167992" i="1"/>
  <c r="E167991" i="1"/>
  <c r="E167990" i="1"/>
  <c r="E167989" i="1"/>
  <c r="E167988" i="1"/>
  <c r="E167987" i="1"/>
  <c r="E167986" i="1"/>
  <c r="E167985" i="1"/>
  <c r="E167984" i="1"/>
  <c r="E167983" i="1"/>
  <c r="E167982" i="1"/>
  <c r="E167981" i="1"/>
  <c r="E167980" i="1"/>
  <c r="E167979" i="1"/>
  <c r="E167978" i="1"/>
  <c r="E167977" i="1"/>
  <c r="E167976" i="1"/>
  <c r="E167975" i="1"/>
  <c r="E167974" i="1"/>
  <c r="E167973" i="1"/>
  <c r="E167972" i="1"/>
  <c r="E167971" i="1"/>
  <c r="E167970" i="1"/>
  <c r="E167969" i="1"/>
  <c r="E167968" i="1"/>
  <c r="E167967" i="1"/>
  <c r="E167966" i="1"/>
  <c r="E167965" i="1"/>
  <c r="E167964" i="1"/>
  <c r="E167963" i="1"/>
  <c r="E167962" i="1"/>
  <c r="E167961" i="1"/>
  <c r="E167960" i="1"/>
  <c r="E167959" i="1"/>
  <c r="E167958" i="1"/>
  <c r="E167957" i="1"/>
  <c r="E167956" i="1"/>
  <c r="E167955" i="1"/>
  <c r="E167954" i="1"/>
  <c r="E167953" i="1"/>
  <c r="E167952" i="1"/>
  <c r="E167951" i="1"/>
  <c r="E167950" i="1"/>
  <c r="E167949" i="1"/>
  <c r="E167948" i="1"/>
  <c r="E167947" i="1"/>
  <c r="E167946" i="1"/>
  <c r="E167945" i="1"/>
  <c r="E167944" i="1"/>
  <c r="E167943" i="1"/>
  <c r="E167942" i="1"/>
  <c r="E167941" i="1"/>
  <c r="E167940" i="1"/>
  <c r="E167939" i="1"/>
  <c r="E167938" i="1"/>
  <c r="E167937" i="1"/>
  <c r="E167936" i="1"/>
  <c r="E167935" i="1"/>
  <c r="E167934" i="1"/>
  <c r="E167933" i="1"/>
  <c r="E167932" i="1"/>
  <c r="E167931" i="1"/>
  <c r="E167930" i="1"/>
  <c r="E167929" i="1"/>
  <c r="E167928" i="1"/>
  <c r="E167927" i="1"/>
  <c r="E167926" i="1"/>
  <c r="E167925" i="1"/>
  <c r="E167924" i="1"/>
  <c r="E167923" i="1"/>
  <c r="E167922" i="1"/>
  <c r="E167921" i="1"/>
  <c r="E167920" i="1"/>
  <c r="E167919" i="1"/>
  <c r="E167918" i="1"/>
  <c r="E167917" i="1"/>
  <c r="E167916" i="1"/>
  <c r="E167915" i="1"/>
  <c r="E167914" i="1"/>
  <c r="E167913" i="1"/>
  <c r="E167912" i="1"/>
  <c r="E167911" i="1"/>
  <c r="E167910" i="1"/>
  <c r="E167909" i="1"/>
  <c r="E167908" i="1"/>
  <c r="E167907" i="1"/>
  <c r="E167906" i="1"/>
  <c r="E167905" i="1"/>
  <c r="E167904" i="1"/>
  <c r="E167903" i="1"/>
  <c r="E167902" i="1"/>
  <c r="E167901" i="1"/>
  <c r="E167900" i="1"/>
  <c r="E167899" i="1"/>
  <c r="E167898" i="1"/>
  <c r="E167897" i="1"/>
  <c r="E167896" i="1"/>
  <c r="E167895" i="1"/>
  <c r="E167894" i="1"/>
  <c r="E167893" i="1"/>
  <c r="E167892" i="1"/>
  <c r="E167891" i="1"/>
  <c r="E167890" i="1"/>
  <c r="E167889" i="1"/>
  <c r="E167888" i="1"/>
  <c r="E167887" i="1"/>
  <c r="E167886" i="1"/>
  <c r="E167885" i="1"/>
  <c r="E167884" i="1"/>
  <c r="E167883" i="1"/>
  <c r="E167882" i="1"/>
  <c r="E167881" i="1"/>
  <c r="E167880" i="1"/>
  <c r="E167879" i="1"/>
  <c r="E167878" i="1"/>
  <c r="E167877" i="1"/>
  <c r="E167876" i="1"/>
  <c r="E167875" i="1"/>
  <c r="E167874" i="1"/>
  <c r="E167873" i="1"/>
  <c r="E167872" i="1"/>
  <c r="E167871" i="1"/>
  <c r="E167870" i="1"/>
  <c r="E167869" i="1"/>
  <c r="E167868" i="1"/>
  <c r="E167867" i="1"/>
  <c r="E167866" i="1"/>
  <c r="E167865" i="1"/>
  <c r="E167864" i="1"/>
  <c r="E167863" i="1"/>
  <c r="E167862" i="1"/>
  <c r="E167861" i="1"/>
  <c r="E167860" i="1"/>
  <c r="E167859" i="1"/>
  <c r="E167858" i="1"/>
  <c r="E167857" i="1"/>
  <c r="E167856" i="1"/>
  <c r="E167855" i="1"/>
  <c r="E167854" i="1"/>
  <c r="E167853" i="1"/>
  <c r="E167852" i="1"/>
  <c r="E167851" i="1"/>
  <c r="E167850" i="1"/>
  <c r="E167849" i="1"/>
  <c r="E167848" i="1"/>
  <c r="E167847" i="1"/>
  <c r="E167846" i="1"/>
  <c r="E167845" i="1"/>
  <c r="E167844" i="1"/>
  <c r="E167843" i="1"/>
  <c r="E167842" i="1"/>
  <c r="E167841" i="1"/>
  <c r="E167840" i="1"/>
  <c r="E167839" i="1"/>
  <c r="E167838" i="1"/>
  <c r="E167837" i="1"/>
  <c r="E167836" i="1"/>
  <c r="E167835" i="1"/>
  <c r="E167834" i="1"/>
  <c r="E167833" i="1"/>
  <c r="E167832" i="1"/>
  <c r="E167831" i="1"/>
  <c r="E167830" i="1"/>
  <c r="E167829" i="1"/>
  <c r="E167828" i="1"/>
  <c r="E167827" i="1"/>
  <c r="E167826" i="1"/>
  <c r="E167825" i="1"/>
  <c r="E167824" i="1"/>
  <c r="E167823" i="1"/>
  <c r="E167822" i="1"/>
  <c r="E167821" i="1"/>
  <c r="E167820" i="1"/>
  <c r="E167819" i="1"/>
  <c r="E167818" i="1"/>
  <c r="E167817" i="1"/>
  <c r="E167816" i="1"/>
  <c r="E167815" i="1"/>
  <c r="E167814" i="1"/>
  <c r="E167813" i="1"/>
  <c r="E167812" i="1"/>
  <c r="E167811" i="1"/>
  <c r="E167810" i="1"/>
  <c r="E167809" i="1"/>
  <c r="E167808" i="1"/>
  <c r="E167807" i="1"/>
  <c r="E167806" i="1"/>
  <c r="E167805" i="1"/>
  <c r="E167804" i="1"/>
  <c r="E167803" i="1"/>
  <c r="E167802" i="1"/>
  <c r="E167801" i="1"/>
  <c r="E167800" i="1"/>
  <c r="E167799" i="1"/>
  <c r="E167798" i="1"/>
  <c r="E167797" i="1"/>
  <c r="E167796" i="1"/>
  <c r="E167795" i="1"/>
  <c r="E167794" i="1"/>
  <c r="E167793" i="1"/>
  <c r="E167792" i="1"/>
  <c r="E167791" i="1"/>
  <c r="E167790" i="1"/>
  <c r="E167789" i="1"/>
  <c r="E167788" i="1"/>
  <c r="E167787" i="1"/>
  <c r="E167786" i="1"/>
  <c r="E167785" i="1"/>
  <c r="E167784" i="1"/>
  <c r="E167783" i="1"/>
  <c r="E167782" i="1"/>
  <c r="E167781" i="1"/>
  <c r="E167780" i="1"/>
  <c r="E167779" i="1"/>
  <c r="E167778" i="1"/>
  <c r="E167777" i="1"/>
  <c r="E167776" i="1"/>
  <c r="E167775" i="1"/>
  <c r="E167774" i="1"/>
  <c r="E167773" i="1"/>
  <c r="E167772" i="1"/>
  <c r="E167771" i="1"/>
  <c r="E167770" i="1"/>
  <c r="E167769" i="1"/>
  <c r="E167768" i="1"/>
  <c r="E167767" i="1"/>
  <c r="E167766" i="1"/>
  <c r="E167765" i="1"/>
  <c r="E167764" i="1"/>
  <c r="E167763" i="1"/>
  <c r="E167762" i="1"/>
  <c r="E167761" i="1"/>
  <c r="E167760" i="1"/>
  <c r="E167759" i="1"/>
  <c r="E167758" i="1"/>
  <c r="E167757" i="1"/>
  <c r="E167756" i="1"/>
  <c r="E167755" i="1"/>
  <c r="E167754" i="1"/>
  <c r="E167753" i="1"/>
  <c r="E167752" i="1"/>
  <c r="E167751" i="1"/>
  <c r="E167750" i="1"/>
  <c r="E167749" i="1"/>
  <c r="E167748" i="1"/>
  <c r="E167747" i="1"/>
  <c r="E167746" i="1"/>
  <c r="E167745" i="1"/>
  <c r="E167744" i="1"/>
  <c r="E167743" i="1"/>
  <c r="E167742" i="1"/>
  <c r="E167741" i="1"/>
  <c r="E167740" i="1"/>
  <c r="E167739" i="1"/>
  <c r="E167738" i="1"/>
  <c r="E167737" i="1"/>
  <c r="E167736" i="1"/>
  <c r="E167735" i="1"/>
  <c r="E167734" i="1"/>
  <c r="E167733" i="1"/>
  <c r="E167732" i="1"/>
  <c r="E167731" i="1"/>
  <c r="E167730" i="1"/>
  <c r="E167729" i="1"/>
  <c r="E167728" i="1"/>
  <c r="E167727" i="1"/>
  <c r="E167726" i="1"/>
  <c r="E167725" i="1"/>
  <c r="E167724" i="1"/>
  <c r="E167723" i="1"/>
  <c r="E167722" i="1"/>
  <c r="E167721" i="1"/>
  <c r="E167720" i="1"/>
  <c r="E167719" i="1"/>
  <c r="E167718" i="1"/>
  <c r="E167717" i="1"/>
  <c r="E167716" i="1"/>
  <c r="E167715" i="1"/>
  <c r="E167714" i="1"/>
  <c r="E167713" i="1"/>
  <c r="E167712" i="1"/>
  <c r="E167711" i="1"/>
  <c r="E167710" i="1"/>
  <c r="E167709" i="1"/>
  <c r="E167708" i="1"/>
  <c r="E167707" i="1"/>
  <c r="E167706" i="1"/>
  <c r="E167705" i="1"/>
  <c r="E167704" i="1"/>
  <c r="E167703" i="1"/>
  <c r="E167702" i="1"/>
  <c r="E167701" i="1"/>
  <c r="E167700" i="1"/>
  <c r="E167699" i="1"/>
  <c r="E167698" i="1"/>
  <c r="E167697" i="1"/>
  <c r="E167696" i="1"/>
  <c r="E167695" i="1"/>
  <c r="E167694" i="1"/>
  <c r="E167693" i="1"/>
  <c r="E167692" i="1"/>
  <c r="E167691" i="1"/>
  <c r="E167690" i="1"/>
  <c r="E167689" i="1"/>
  <c r="E167688" i="1"/>
  <c r="E167687" i="1"/>
  <c r="E167686" i="1"/>
  <c r="E167685" i="1"/>
  <c r="E167684" i="1"/>
  <c r="E167683" i="1"/>
  <c r="E167682" i="1"/>
  <c r="E167681" i="1"/>
  <c r="E167680" i="1"/>
  <c r="E167679" i="1"/>
  <c r="E167678" i="1"/>
  <c r="E167677" i="1"/>
  <c r="E167676" i="1"/>
  <c r="E167675" i="1"/>
  <c r="E167674" i="1"/>
  <c r="E167673" i="1"/>
  <c r="E167672" i="1"/>
  <c r="E167671" i="1"/>
  <c r="E167670" i="1"/>
  <c r="E167669" i="1"/>
  <c r="E167668" i="1"/>
  <c r="E167667" i="1"/>
  <c r="E167666" i="1"/>
  <c r="E167665" i="1"/>
  <c r="E167664" i="1"/>
  <c r="E167663" i="1"/>
  <c r="E167662" i="1"/>
  <c r="E167661" i="1"/>
  <c r="E167660" i="1"/>
  <c r="E167659" i="1"/>
  <c r="E167658" i="1"/>
  <c r="E167657" i="1"/>
  <c r="E167656" i="1"/>
  <c r="E167655" i="1"/>
  <c r="E167654" i="1"/>
  <c r="E167653" i="1"/>
  <c r="E167652" i="1"/>
  <c r="E167651" i="1"/>
  <c r="E167650" i="1"/>
  <c r="E167649" i="1"/>
  <c r="E167648" i="1"/>
  <c r="E167647" i="1"/>
  <c r="E167646" i="1"/>
  <c r="E167645" i="1"/>
  <c r="E167644" i="1"/>
  <c r="E167643" i="1"/>
  <c r="E167642" i="1"/>
  <c r="E167641" i="1"/>
  <c r="E167640" i="1"/>
  <c r="E167639" i="1"/>
  <c r="E167638" i="1"/>
  <c r="E167637" i="1"/>
  <c r="E167636" i="1"/>
  <c r="E167635" i="1"/>
  <c r="E167634" i="1"/>
  <c r="E167633" i="1"/>
  <c r="E167632" i="1"/>
  <c r="E167631" i="1"/>
  <c r="E167630" i="1"/>
  <c r="E167629" i="1"/>
  <c r="E167628" i="1"/>
  <c r="E167627" i="1"/>
  <c r="E167626" i="1"/>
  <c r="E167625" i="1"/>
  <c r="E167624" i="1"/>
  <c r="E167623" i="1"/>
  <c r="E167622" i="1"/>
  <c r="E167621" i="1"/>
  <c r="E167620" i="1"/>
  <c r="E167619" i="1"/>
  <c r="E167618" i="1"/>
  <c r="E167617" i="1"/>
  <c r="E167616" i="1"/>
  <c r="E167615" i="1"/>
  <c r="E167614" i="1"/>
  <c r="E167613" i="1"/>
  <c r="E167612" i="1"/>
  <c r="E167611" i="1"/>
  <c r="E167610" i="1"/>
  <c r="E167609" i="1"/>
  <c r="E167608" i="1"/>
  <c r="E167607" i="1"/>
  <c r="E167606" i="1"/>
  <c r="E167605" i="1"/>
  <c r="E167604" i="1"/>
  <c r="E167603" i="1"/>
  <c r="E167602" i="1"/>
  <c r="E167601" i="1"/>
  <c r="E167600" i="1"/>
  <c r="E167599" i="1"/>
  <c r="E167598" i="1"/>
  <c r="E167597" i="1"/>
  <c r="E167596" i="1"/>
  <c r="E167595" i="1"/>
  <c r="E167594" i="1"/>
  <c r="E167593" i="1"/>
  <c r="E167592" i="1"/>
  <c r="E167591" i="1"/>
  <c r="E167590" i="1"/>
  <c r="E167589" i="1"/>
  <c r="E167588" i="1"/>
  <c r="E167587" i="1"/>
  <c r="E167586" i="1"/>
  <c r="E167585" i="1"/>
  <c r="E167584" i="1"/>
  <c r="E167583" i="1"/>
  <c r="E167582" i="1"/>
  <c r="E167581" i="1"/>
  <c r="E167580" i="1"/>
  <c r="E167579" i="1"/>
  <c r="E167578" i="1"/>
  <c r="E167577" i="1"/>
  <c r="E167576" i="1"/>
  <c r="E167575" i="1"/>
  <c r="E167574" i="1"/>
  <c r="E167573" i="1"/>
  <c r="E167572" i="1"/>
  <c r="E167571" i="1"/>
  <c r="E167570" i="1"/>
  <c r="E167569" i="1"/>
  <c r="E167568" i="1"/>
  <c r="E167567" i="1"/>
  <c r="E167566" i="1"/>
  <c r="E167565" i="1"/>
  <c r="E167564" i="1"/>
  <c r="E167563" i="1"/>
  <c r="E167562" i="1"/>
  <c r="E167561" i="1"/>
  <c r="E167560" i="1"/>
  <c r="E167559" i="1"/>
  <c r="E167558" i="1"/>
  <c r="E167557" i="1"/>
  <c r="E167556" i="1"/>
  <c r="E167555" i="1"/>
  <c r="E167554" i="1"/>
  <c r="E167553" i="1"/>
  <c r="E167552" i="1"/>
  <c r="E167551" i="1"/>
  <c r="E167550" i="1"/>
  <c r="E167549" i="1"/>
  <c r="E167548" i="1"/>
  <c r="E167547" i="1"/>
  <c r="E167546" i="1"/>
  <c r="E167545" i="1"/>
  <c r="E167544" i="1"/>
  <c r="E167543" i="1"/>
  <c r="E167542" i="1"/>
  <c r="E167541" i="1"/>
  <c r="E167540" i="1"/>
  <c r="E167539" i="1"/>
  <c r="E167538" i="1"/>
  <c r="E167537" i="1"/>
  <c r="E167536" i="1"/>
  <c r="E167535" i="1"/>
  <c r="E167534" i="1"/>
  <c r="E167533" i="1"/>
  <c r="E167532" i="1"/>
  <c r="E167531" i="1"/>
  <c r="E167530" i="1"/>
  <c r="E167529" i="1"/>
  <c r="E167528" i="1"/>
  <c r="E167527" i="1"/>
  <c r="E167526" i="1"/>
  <c r="E167525" i="1"/>
  <c r="E167524" i="1"/>
  <c r="E167523" i="1"/>
  <c r="E167522" i="1"/>
  <c r="E167521" i="1"/>
  <c r="E167520" i="1"/>
  <c r="E167519" i="1"/>
  <c r="E167518" i="1"/>
  <c r="E167517" i="1"/>
  <c r="E167516" i="1"/>
  <c r="E167515" i="1"/>
  <c r="E167514" i="1"/>
  <c r="E167513" i="1"/>
  <c r="E167512" i="1"/>
  <c r="E167511" i="1"/>
  <c r="E167510" i="1"/>
  <c r="E167509" i="1"/>
  <c r="E167508" i="1"/>
  <c r="E167507" i="1"/>
  <c r="E167506" i="1"/>
  <c r="E167505" i="1"/>
  <c r="E167504" i="1"/>
  <c r="E167503" i="1"/>
  <c r="E167502" i="1"/>
  <c r="E167501" i="1"/>
  <c r="E167500" i="1"/>
  <c r="E167499" i="1"/>
  <c r="E167498" i="1"/>
  <c r="E167497" i="1"/>
  <c r="E167496" i="1"/>
  <c r="E167495" i="1"/>
  <c r="E167494" i="1"/>
  <c r="E167493" i="1"/>
  <c r="E167492" i="1"/>
  <c r="E167491" i="1"/>
  <c r="E167490" i="1"/>
  <c r="E167489" i="1"/>
  <c r="E167488" i="1"/>
  <c r="E167487" i="1"/>
  <c r="E167486" i="1"/>
  <c r="E167485" i="1"/>
  <c r="E167484" i="1"/>
  <c r="E167483" i="1"/>
  <c r="E167482" i="1"/>
  <c r="E167481" i="1"/>
  <c r="E167480" i="1"/>
  <c r="E167479" i="1"/>
  <c r="E167478" i="1"/>
  <c r="E167477" i="1"/>
  <c r="E167476" i="1"/>
  <c r="E167475" i="1"/>
  <c r="E167474" i="1"/>
  <c r="E167473" i="1"/>
  <c r="E167472" i="1"/>
  <c r="E167471" i="1"/>
  <c r="E167470" i="1"/>
  <c r="E167469" i="1"/>
  <c r="E167468" i="1"/>
  <c r="E167467" i="1"/>
  <c r="E167466" i="1"/>
  <c r="E167465" i="1"/>
  <c r="E167464" i="1"/>
  <c r="E167463" i="1"/>
  <c r="E167462" i="1"/>
  <c r="E167461" i="1"/>
  <c r="E167460" i="1"/>
  <c r="E167459" i="1"/>
  <c r="E167458" i="1"/>
  <c r="E167457" i="1"/>
  <c r="E167456" i="1"/>
  <c r="E167455" i="1"/>
  <c r="E167454" i="1"/>
  <c r="E167453" i="1"/>
  <c r="E167452" i="1"/>
  <c r="E167451" i="1"/>
  <c r="E167450" i="1"/>
  <c r="E167449" i="1"/>
  <c r="E167448" i="1"/>
  <c r="E167447" i="1"/>
  <c r="E167446" i="1"/>
  <c r="E167445" i="1"/>
  <c r="E167444" i="1"/>
  <c r="E167443" i="1"/>
  <c r="E167442" i="1"/>
  <c r="E167441" i="1"/>
  <c r="E167440" i="1"/>
  <c r="E167439" i="1"/>
  <c r="E167438" i="1"/>
  <c r="E167437" i="1"/>
  <c r="E167436" i="1"/>
  <c r="E167435" i="1"/>
  <c r="E167434" i="1"/>
  <c r="E167433" i="1"/>
  <c r="E167432" i="1"/>
  <c r="E167431" i="1"/>
  <c r="E167430" i="1"/>
  <c r="E167429" i="1"/>
  <c r="E167428" i="1"/>
  <c r="E167427" i="1"/>
  <c r="E167426" i="1"/>
  <c r="E167425" i="1"/>
  <c r="E167424" i="1"/>
  <c r="E167423" i="1"/>
  <c r="E167422" i="1"/>
  <c r="E167421" i="1"/>
  <c r="E167420" i="1"/>
  <c r="E167419" i="1"/>
  <c r="E167418" i="1"/>
  <c r="E167417" i="1"/>
  <c r="E167416" i="1"/>
  <c r="E167415" i="1"/>
  <c r="E167414" i="1"/>
  <c r="E167413" i="1"/>
  <c r="E167412" i="1"/>
  <c r="E167411" i="1"/>
  <c r="E167410" i="1"/>
  <c r="E167409" i="1"/>
  <c r="E167408" i="1"/>
  <c r="E167407" i="1"/>
  <c r="E167406" i="1"/>
  <c r="E167405" i="1"/>
  <c r="E167404" i="1"/>
  <c r="E167403" i="1"/>
  <c r="E167402" i="1"/>
  <c r="E167401" i="1"/>
  <c r="E167400" i="1"/>
  <c r="E167399" i="1"/>
  <c r="E167398" i="1"/>
  <c r="E167397" i="1"/>
  <c r="E167396" i="1"/>
  <c r="E167395" i="1"/>
  <c r="E167394" i="1"/>
  <c r="E167393" i="1"/>
  <c r="E167392" i="1"/>
  <c r="E167391" i="1"/>
  <c r="E167390" i="1"/>
  <c r="E167389" i="1"/>
  <c r="E167388" i="1"/>
  <c r="E167387" i="1"/>
  <c r="E167386" i="1"/>
  <c r="E167385" i="1"/>
  <c r="E167384" i="1"/>
  <c r="E167383" i="1"/>
  <c r="E167382" i="1"/>
  <c r="E167381" i="1"/>
  <c r="E167380" i="1"/>
  <c r="E167379" i="1"/>
  <c r="E167378" i="1"/>
  <c r="E167377" i="1"/>
  <c r="E167376" i="1"/>
  <c r="E167375" i="1"/>
  <c r="E167374" i="1"/>
  <c r="E167373" i="1"/>
  <c r="E167372" i="1"/>
  <c r="E167371" i="1"/>
  <c r="E167370" i="1"/>
  <c r="E167369" i="1"/>
  <c r="E167368" i="1"/>
  <c r="E167367" i="1"/>
  <c r="E167366" i="1"/>
  <c r="E167365" i="1"/>
  <c r="E167364" i="1"/>
  <c r="E167363" i="1"/>
  <c r="E167362" i="1"/>
  <c r="E167361" i="1"/>
  <c r="E167360" i="1"/>
  <c r="E167359" i="1"/>
  <c r="E167358" i="1"/>
  <c r="E167357" i="1"/>
  <c r="E167356" i="1"/>
  <c r="E167355" i="1"/>
  <c r="E167354" i="1"/>
  <c r="E167353" i="1"/>
  <c r="E167352" i="1"/>
  <c r="E167351" i="1"/>
  <c r="E167350" i="1"/>
  <c r="E167349" i="1"/>
  <c r="E167348" i="1"/>
  <c r="E167347" i="1"/>
  <c r="E167346" i="1"/>
  <c r="E167345" i="1"/>
  <c r="E167344" i="1"/>
  <c r="E167343" i="1"/>
  <c r="E167342" i="1"/>
  <c r="E167341" i="1"/>
  <c r="E167340" i="1"/>
  <c r="E167339" i="1"/>
  <c r="E167338" i="1"/>
  <c r="E167337" i="1"/>
  <c r="E167336" i="1"/>
  <c r="E167335" i="1"/>
  <c r="E167334" i="1"/>
  <c r="E167333" i="1"/>
  <c r="E167332" i="1"/>
  <c r="E167331" i="1"/>
  <c r="E167330" i="1"/>
  <c r="E167329" i="1"/>
  <c r="E167328" i="1"/>
  <c r="E167327" i="1"/>
  <c r="E167326" i="1"/>
  <c r="E167325" i="1"/>
  <c r="E167324" i="1"/>
  <c r="E167323" i="1"/>
  <c r="E167322" i="1"/>
  <c r="E167321" i="1"/>
  <c r="E167320" i="1"/>
  <c r="E167319" i="1"/>
  <c r="E167318" i="1"/>
  <c r="E167317" i="1"/>
  <c r="E167316" i="1"/>
  <c r="E167315" i="1"/>
  <c r="E167314" i="1"/>
  <c r="E167313" i="1"/>
  <c r="E167312" i="1"/>
  <c r="E167311" i="1"/>
  <c r="E167310" i="1"/>
  <c r="E167309" i="1"/>
  <c r="E167308" i="1"/>
  <c r="E167307" i="1"/>
  <c r="E167306" i="1"/>
  <c r="E167305" i="1"/>
  <c r="E167304" i="1"/>
  <c r="E167303" i="1"/>
  <c r="E167302" i="1"/>
  <c r="E167301" i="1"/>
  <c r="E167300" i="1"/>
  <c r="E167299" i="1"/>
  <c r="E167298" i="1"/>
  <c r="E167297" i="1"/>
  <c r="E167296" i="1"/>
  <c r="E167295" i="1"/>
  <c r="E167294" i="1"/>
  <c r="E167293" i="1"/>
  <c r="E167292" i="1"/>
  <c r="E167291" i="1"/>
  <c r="E167290" i="1"/>
  <c r="E167289" i="1"/>
  <c r="E167288" i="1"/>
  <c r="E167287" i="1"/>
  <c r="E167286" i="1"/>
  <c r="E167285" i="1"/>
  <c r="E167284" i="1"/>
  <c r="E167283" i="1"/>
  <c r="E167282" i="1"/>
  <c r="E167281" i="1"/>
  <c r="E167280" i="1"/>
  <c r="E167279" i="1"/>
  <c r="E167278" i="1"/>
  <c r="E167277" i="1"/>
  <c r="E167276" i="1"/>
  <c r="E167275" i="1"/>
  <c r="E167274" i="1"/>
  <c r="E167273" i="1"/>
  <c r="E167272" i="1"/>
  <c r="E167271" i="1"/>
  <c r="E167270" i="1"/>
  <c r="E167269" i="1"/>
  <c r="E167268" i="1"/>
  <c r="E167267" i="1"/>
  <c r="E167266" i="1"/>
  <c r="E167265" i="1"/>
  <c r="E167264" i="1"/>
  <c r="E167263" i="1"/>
  <c r="E167262" i="1"/>
  <c r="E167261" i="1"/>
  <c r="E167260" i="1"/>
  <c r="E167259" i="1"/>
  <c r="E167258" i="1"/>
  <c r="E167257" i="1"/>
  <c r="E167256" i="1"/>
  <c r="E167255" i="1"/>
  <c r="E167254" i="1"/>
  <c r="E167253" i="1"/>
  <c r="E167252" i="1"/>
  <c r="E167251" i="1"/>
  <c r="E167250" i="1"/>
  <c r="E167249" i="1"/>
  <c r="E167248" i="1"/>
  <c r="E167247" i="1"/>
  <c r="E167246" i="1"/>
  <c r="E167245" i="1"/>
  <c r="E167244" i="1"/>
  <c r="E167243" i="1"/>
  <c r="E167242" i="1"/>
  <c r="E167241" i="1"/>
  <c r="E167240" i="1"/>
  <c r="E167239" i="1"/>
  <c r="E167238" i="1"/>
  <c r="E167237" i="1"/>
  <c r="E167236" i="1"/>
  <c r="E167235" i="1"/>
  <c r="E167234" i="1"/>
  <c r="E167233" i="1"/>
  <c r="E167232" i="1"/>
  <c r="E167231" i="1"/>
  <c r="E167230" i="1"/>
  <c r="E167229" i="1"/>
  <c r="E167228" i="1"/>
  <c r="E167227" i="1"/>
  <c r="E167226" i="1"/>
  <c r="E167225" i="1"/>
  <c r="E167224" i="1"/>
  <c r="E167223" i="1"/>
  <c r="E167222" i="1"/>
  <c r="E167221" i="1"/>
  <c r="E167220" i="1"/>
  <c r="E167219" i="1"/>
  <c r="E167218" i="1"/>
  <c r="E167217" i="1"/>
  <c r="E167216" i="1"/>
  <c r="E167215" i="1"/>
  <c r="E167214" i="1"/>
  <c r="E167213" i="1"/>
  <c r="E167212" i="1"/>
  <c r="E167211" i="1"/>
  <c r="E167210" i="1"/>
  <c r="E167209" i="1"/>
  <c r="E167208" i="1"/>
  <c r="E167207" i="1"/>
  <c r="E167206" i="1"/>
  <c r="E167205" i="1"/>
  <c r="E167204" i="1"/>
  <c r="E167203" i="1"/>
  <c r="E167202" i="1"/>
  <c r="E167201" i="1"/>
  <c r="E167200" i="1"/>
  <c r="E167199" i="1"/>
  <c r="E167198" i="1"/>
  <c r="E167197" i="1"/>
  <c r="E167196" i="1"/>
  <c r="E167195" i="1"/>
  <c r="E167194" i="1"/>
  <c r="E167193" i="1"/>
  <c r="E167192" i="1"/>
  <c r="E167191" i="1"/>
  <c r="E167190" i="1"/>
  <c r="E167189" i="1"/>
  <c r="E167188" i="1"/>
  <c r="E167187" i="1"/>
  <c r="E167186" i="1"/>
  <c r="E167185" i="1"/>
  <c r="E167184" i="1"/>
  <c r="E167183" i="1"/>
  <c r="E167182" i="1"/>
  <c r="E167181" i="1"/>
  <c r="E167180" i="1"/>
  <c r="E167179" i="1"/>
  <c r="E167178" i="1"/>
  <c r="E167177" i="1"/>
  <c r="E167176" i="1"/>
  <c r="E167175" i="1"/>
  <c r="E167174" i="1"/>
  <c r="E167173" i="1"/>
  <c r="E167172" i="1"/>
  <c r="E167171" i="1"/>
  <c r="E167170" i="1"/>
  <c r="E167169" i="1"/>
  <c r="E167168" i="1"/>
  <c r="E167167" i="1"/>
  <c r="E167166" i="1"/>
  <c r="E167165" i="1"/>
  <c r="E167164" i="1"/>
  <c r="E167163" i="1"/>
  <c r="E167162" i="1"/>
  <c r="E167161" i="1"/>
  <c r="E167160" i="1"/>
  <c r="E167159" i="1"/>
  <c r="E167158" i="1"/>
  <c r="E167157" i="1"/>
  <c r="E167156" i="1"/>
  <c r="E167155" i="1"/>
  <c r="E167154" i="1"/>
  <c r="E167153" i="1"/>
  <c r="E167152" i="1"/>
  <c r="E167151" i="1"/>
  <c r="E167150" i="1"/>
  <c r="E167149" i="1"/>
  <c r="E167148" i="1"/>
  <c r="E167147" i="1"/>
  <c r="E167146" i="1"/>
  <c r="E167145" i="1"/>
  <c r="E167144" i="1"/>
  <c r="E167143" i="1"/>
  <c r="E167142" i="1"/>
  <c r="E167141" i="1"/>
  <c r="E167140" i="1"/>
  <c r="E167139" i="1"/>
  <c r="E167138" i="1"/>
  <c r="E167137" i="1"/>
  <c r="E167136" i="1"/>
  <c r="E167135" i="1"/>
  <c r="E167134" i="1"/>
  <c r="E167133" i="1"/>
  <c r="E167132" i="1"/>
  <c r="E167131" i="1"/>
  <c r="E167130" i="1"/>
  <c r="E167129" i="1"/>
  <c r="E167128" i="1"/>
  <c r="E167127" i="1"/>
  <c r="E167126" i="1"/>
  <c r="E167125" i="1"/>
  <c r="E167124" i="1"/>
  <c r="E167123" i="1"/>
  <c r="E167122" i="1"/>
  <c r="E167121" i="1"/>
  <c r="E167120" i="1"/>
  <c r="E167119" i="1"/>
  <c r="E167118" i="1"/>
  <c r="E167117" i="1"/>
  <c r="E167116" i="1"/>
  <c r="E167115" i="1"/>
  <c r="E167114" i="1"/>
  <c r="E167113" i="1"/>
  <c r="E167112" i="1"/>
  <c r="E167111" i="1"/>
  <c r="E167110" i="1"/>
  <c r="E167109" i="1"/>
  <c r="E167108" i="1"/>
  <c r="E167107" i="1"/>
  <c r="E167106" i="1"/>
  <c r="E167105" i="1"/>
  <c r="E167104" i="1"/>
  <c r="E167103" i="1"/>
  <c r="E167102" i="1"/>
  <c r="E167101" i="1"/>
  <c r="E167100" i="1"/>
  <c r="E167099" i="1"/>
  <c r="E167098" i="1"/>
  <c r="E167097" i="1"/>
  <c r="E167096" i="1"/>
  <c r="E167095" i="1"/>
  <c r="E167094" i="1"/>
  <c r="E167093" i="1"/>
  <c r="E167092" i="1"/>
  <c r="E167091" i="1"/>
  <c r="E167090" i="1"/>
  <c r="E167089" i="1"/>
  <c r="E167088" i="1"/>
  <c r="E167087" i="1"/>
  <c r="E167086" i="1"/>
  <c r="E167085" i="1"/>
  <c r="E167084" i="1"/>
  <c r="E167083" i="1"/>
  <c r="E167082" i="1"/>
  <c r="E167081" i="1"/>
  <c r="E167080" i="1"/>
  <c r="E167079" i="1"/>
  <c r="E167078" i="1"/>
  <c r="E167077" i="1"/>
  <c r="E167076" i="1"/>
  <c r="E167075" i="1"/>
  <c r="E167074" i="1"/>
  <c r="E167073" i="1"/>
  <c r="E167072" i="1"/>
  <c r="E167071" i="1"/>
  <c r="E167070" i="1"/>
  <c r="E167069" i="1"/>
  <c r="E167068" i="1"/>
  <c r="E167067" i="1"/>
  <c r="E167066" i="1"/>
  <c r="E167065" i="1"/>
  <c r="E167064" i="1"/>
  <c r="E167063" i="1"/>
  <c r="E167062" i="1"/>
  <c r="E167061" i="1"/>
  <c r="E167060" i="1"/>
  <c r="E167059" i="1"/>
  <c r="E167058" i="1"/>
  <c r="E167057" i="1"/>
  <c r="E167056" i="1"/>
  <c r="E167055" i="1"/>
  <c r="E167054" i="1"/>
  <c r="E167053" i="1"/>
  <c r="E167052" i="1"/>
  <c r="E167051" i="1"/>
  <c r="E167050" i="1"/>
  <c r="E167049" i="1"/>
  <c r="E167048" i="1"/>
  <c r="E167047" i="1"/>
  <c r="E167046" i="1"/>
  <c r="E167045" i="1"/>
  <c r="E167044" i="1"/>
  <c r="E167043" i="1"/>
  <c r="E167042" i="1"/>
  <c r="E167041" i="1"/>
  <c r="E167040" i="1"/>
  <c r="E167039" i="1"/>
  <c r="E167038" i="1"/>
  <c r="E167037" i="1"/>
  <c r="E167036" i="1"/>
  <c r="E167035" i="1"/>
  <c r="E167034" i="1"/>
  <c r="E167033" i="1"/>
  <c r="E167032" i="1"/>
  <c r="E167031" i="1"/>
  <c r="E167030" i="1"/>
  <c r="E167029" i="1"/>
  <c r="E167028" i="1"/>
  <c r="E167027" i="1"/>
  <c r="E167026" i="1"/>
  <c r="E167025" i="1"/>
  <c r="E167024" i="1"/>
  <c r="E167023" i="1"/>
  <c r="E167022" i="1"/>
  <c r="E167021" i="1"/>
  <c r="E167020" i="1"/>
  <c r="E167019" i="1"/>
  <c r="E167018" i="1"/>
  <c r="E167017" i="1"/>
  <c r="E167016" i="1"/>
  <c r="E167015" i="1"/>
  <c r="E167014" i="1"/>
  <c r="E167013" i="1"/>
  <c r="E167012" i="1"/>
  <c r="E167011" i="1"/>
  <c r="E167010" i="1"/>
  <c r="E167009" i="1"/>
  <c r="E167008" i="1"/>
  <c r="E167007" i="1"/>
  <c r="E167006" i="1"/>
  <c r="E167005" i="1"/>
  <c r="E167004" i="1"/>
  <c r="E167003" i="1"/>
  <c r="E167002" i="1"/>
  <c r="E167001" i="1"/>
  <c r="E167000" i="1"/>
  <c r="E166999" i="1"/>
  <c r="E166998" i="1"/>
  <c r="E166997" i="1"/>
  <c r="E166996" i="1"/>
  <c r="E166995" i="1"/>
  <c r="E166994" i="1"/>
  <c r="E166993" i="1"/>
  <c r="E166992" i="1"/>
  <c r="E166991" i="1"/>
  <c r="E166990" i="1"/>
  <c r="E166989" i="1"/>
  <c r="E166988" i="1"/>
  <c r="E166987" i="1"/>
  <c r="E166986" i="1"/>
  <c r="E166985" i="1"/>
  <c r="E166984" i="1"/>
  <c r="E166983" i="1"/>
  <c r="E166982" i="1"/>
  <c r="E166981" i="1"/>
  <c r="E166980" i="1"/>
  <c r="E166979" i="1"/>
  <c r="E166978" i="1"/>
  <c r="E166977" i="1"/>
  <c r="E166976" i="1"/>
  <c r="E166975" i="1"/>
  <c r="E166974" i="1"/>
  <c r="E166973" i="1"/>
  <c r="E166972" i="1"/>
  <c r="E166971" i="1"/>
  <c r="E166970" i="1"/>
  <c r="E166969" i="1"/>
  <c r="E166968" i="1"/>
  <c r="E166967" i="1"/>
  <c r="E166966" i="1"/>
  <c r="E166965" i="1"/>
  <c r="E166964" i="1"/>
  <c r="E166963" i="1"/>
  <c r="E166962" i="1"/>
  <c r="E166961" i="1"/>
  <c r="E166960" i="1"/>
  <c r="E166959" i="1"/>
  <c r="E166958" i="1"/>
  <c r="E166957" i="1"/>
  <c r="E166956" i="1"/>
  <c r="E166955" i="1"/>
  <c r="E166954" i="1"/>
  <c r="E166953" i="1"/>
  <c r="E166952" i="1"/>
  <c r="E166951" i="1"/>
  <c r="E166950" i="1"/>
  <c r="E166949" i="1"/>
  <c r="E166948" i="1"/>
  <c r="E166947" i="1"/>
  <c r="E166946" i="1"/>
  <c r="E166945" i="1"/>
  <c r="E166944" i="1"/>
  <c r="E166943" i="1"/>
  <c r="E166942" i="1"/>
  <c r="E166941" i="1"/>
  <c r="E166940" i="1"/>
  <c r="E166939" i="1"/>
  <c r="E166938" i="1"/>
  <c r="E166937" i="1"/>
  <c r="E166936" i="1"/>
  <c r="E166935" i="1"/>
  <c r="E166934" i="1"/>
  <c r="E166933" i="1"/>
  <c r="E166932" i="1"/>
  <c r="E166931" i="1"/>
  <c r="E166930" i="1"/>
  <c r="E166929" i="1"/>
  <c r="E166928" i="1"/>
  <c r="E166927" i="1"/>
  <c r="E166926" i="1"/>
  <c r="E166925" i="1"/>
  <c r="E166924" i="1"/>
  <c r="E166923" i="1"/>
  <c r="E166922" i="1"/>
  <c r="E166921" i="1"/>
  <c r="E166920" i="1"/>
  <c r="E166919" i="1"/>
  <c r="E166918" i="1"/>
  <c r="E166917" i="1"/>
  <c r="E166916" i="1"/>
  <c r="E166915" i="1"/>
  <c r="E166914" i="1"/>
  <c r="E166913" i="1"/>
  <c r="E166912" i="1"/>
  <c r="E166911" i="1"/>
  <c r="E166910" i="1"/>
  <c r="E166909" i="1"/>
  <c r="E166908" i="1"/>
  <c r="E166907" i="1"/>
  <c r="E166906" i="1"/>
  <c r="E166905" i="1"/>
  <c r="E166904" i="1"/>
  <c r="E166903" i="1"/>
  <c r="E166902" i="1"/>
  <c r="E166901" i="1"/>
  <c r="E166900" i="1"/>
  <c r="E166899" i="1"/>
  <c r="E166898" i="1"/>
  <c r="E166897" i="1"/>
  <c r="E166896" i="1"/>
  <c r="E166895" i="1"/>
  <c r="E166894" i="1"/>
  <c r="E166893" i="1"/>
  <c r="E166892" i="1"/>
  <c r="E166891" i="1"/>
  <c r="E166890" i="1"/>
  <c r="E166889" i="1"/>
  <c r="E166888" i="1"/>
  <c r="E166887" i="1"/>
  <c r="E166886" i="1"/>
  <c r="E166885" i="1"/>
  <c r="E166884" i="1"/>
  <c r="E166883" i="1"/>
  <c r="E166882" i="1"/>
  <c r="E166881" i="1"/>
  <c r="E166880" i="1"/>
  <c r="E166879" i="1"/>
  <c r="E166878" i="1"/>
  <c r="E166877" i="1"/>
  <c r="E166876" i="1"/>
  <c r="E166875" i="1"/>
  <c r="E166874" i="1"/>
  <c r="E166873" i="1"/>
  <c r="E166872" i="1"/>
  <c r="E166871" i="1"/>
  <c r="E166870" i="1"/>
  <c r="E166869" i="1"/>
  <c r="E166868" i="1"/>
  <c r="E166867" i="1"/>
  <c r="E166866" i="1"/>
  <c r="E166865" i="1"/>
  <c r="E166864" i="1"/>
  <c r="E166863" i="1"/>
  <c r="E166862" i="1"/>
  <c r="E166861" i="1"/>
  <c r="E166860" i="1"/>
  <c r="E166859" i="1"/>
  <c r="E166858" i="1"/>
  <c r="E166857" i="1"/>
  <c r="E166856" i="1"/>
  <c r="E166855" i="1"/>
  <c r="E166854" i="1"/>
  <c r="E166853" i="1"/>
  <c r="E166852" i="1"/>
  <c r="E166851" i="1"/>
  <c r="E166850" i="1"/>
  <c r="E166849" i="1"/>
  <c r="E166848" i="1"/>
  <c r="E166847" i="1"/>
  <c r="E166846" i="1"/>
  <c r="E166845" i="1"/>
  <c r="E166844" i="1"/>
  <c r="E166843" i="1"/>
  <c r="E166842" i="1"/>
  <c r="E166841" i="1"/>
  <c r="E166840" i="1"/>
  <c r="E166839" i="1"/>
  <c r="E166838" i="1"/>
  <c r="E166837" i="1"/>
  <c r="E166836" i="1"/>
  <c r="E166835" i="1"/>
  <c r="E166834" i="1"/>
  <c r="E166833" i="1"/>
  <c r="E166832" i="1"/>
  <c r="E166831" i="1"/>
  <c r="E166830" i="1"/>
  <c r="E166829" i="1"/>
  <c r="E166828" i="1"/>
  <c r="E166827" i="1"/>
  <c r="E166826" i="1"/>
  <c r="E166825" i="1"/>
  <c r="E166824" i="1"/>
  <c r="E166823" i="1"/>
  <c r="E166822" i="1"/>
  <c r="E166821" i="1"/>
  <c r="E166820" i="1"/>
  <c r="E166819" i="1"/>
  <c r="E166818" i="1"/>
  <c r="E166817" i="1"/>
  <c r="E166816" i="1"/>
  <c r="E166815" i="1"/>
  <c r="E166814" i="1"/>
  <c r="E166813" i="1"/>
  <c r="E166812" i="1"/>
  <c r="E166811" i="1"/>
  <c r="E166810" i="1"/>
  <c r="E166809" i="1"/>
  <c r="E166808" i="1"/>
  <c r="E166807" i="1"/>
  <c r="E166806" i="1"/>
  <c r="E166805" i="1"/>
  <c r="E166804" i="1"/>
  <c r="E166803" i="1"/>
  <c r="E166802" i="1"/>
  <c r="E166801" i="1"/>
  <c r="E166800" i="1"/>
  <c r="E166799" i="1"/>
  <c r="E166798" i="1"/>
  <c r="E166797" i="1"/>
  <c r="E166796" i="1"/>
  <c r="E166795" i="1"/>
  <c r="E166794" i="1"/>
  <c r="E166793" i="1"/>
  <c r="E166792" i="1"/>
  <c r="E166791" i="1"/>
  <c r="E166790" i="1"/>
  <c r="E166789" i="1"/>
  <c r="E166788" i="1"/>
  <c r="E166787" i="1"/>
  <c r="E166786" i="1"/>
  <c r="E166785" i="1"/>
  <c r="E166784" i="1"/>
  <c r="E166783" i="1"/>
  <c r="E166782" i="1"/>
  <c r="E166781" i="1"/>
  <c r="E166780" i="1"/>
  <c r="E166779" i="1"/>
  <c r="E166778" i="1"/>
  <c r="E166777" i="1"/>
  <c r="E166776" i="1"/>
  <c r="E166775" i="1"/>
  <c r="E166774" i="1"/>
  <c r="E166773" i="1"/>
  <c r="E166772" i="1"/>
  <c r="E166771" i="1"/>
  <c r="E166770" i="1"/>
  <c r="E166769" i="1"/>
  <c r="E166768" i="1"/>
  <c r="E166767" i="1"/>
  <c r="E166766" i="1"/>
  <c r="E166765" i="1"/>
  <c r="E166764" i="1"/>
  <c r="E166763" i="1"/>
  <c r="E166762" i="1"/>
  <c r="E166761" i="1"/>
  <c r="E166760" i="1"/>
  <c r="E166759" i="1"/>
  <c r="E166758" i="1"/>
  <c r="E166757" i="1"/>
  <c r="E166756" i="1"/>
  <c r="E166755" i="1"/>
  <c r="E166754" i="1"/>
  <c r="E166753" i="1"/>
  <c r="E166752" i="1"/>
  <c r="E166751" i="1"/>
  <c r="E166750" i="1"/>
  <c r="E166749" i="1"/>
  <c r="E166748" i="1"/>
  <c r="E166747" i="1"/>
  <c r="E166746" i="1"/>
  <c r="E166745" i="1"/>
  <c r="E166744" i="1"/>
  <c r="E166743" i="1"/>
  <c r="E166742" i="1"/>
  <c r="E166741" i="1"/>
  <c r="E166740" i="1"/>
  <c r="E166739" i="1"/>
  <c r="E166738" i="1"/>
  <c r="E166737" i="1"/>
  <c r="E166736" i="1"/>
  <c r="E166735" i="1"/>
  <c r="E166734" i="1"/>
  <c r="E166733" i="1"/>
  <c r="E166732" i="1"/>
  <c r="E166731" i="1"/>
  <c r="E166730" i="1"/>
  <c r="E166729" i="1"/>
  <c r="E166728" i="1"/>
  <c r="E166727" i="1"/>
  <c r="E166726" i="1"/>
  <c r="E166725" i="1"/>
  <c r="E166724" i="1"/>
  <c r="E166723" i="1"/>
  <c r="E166722" i="1"/>
  <c r="E166721" i="1"/>
  <c r="E166720" i="1"/>
  <c r="E166719" i="1"/>
  <c r="E166718" i="1"/>
  <c r="E166717" i="1"/>
  <c r="E166716" i="1"/>
  <c r="E166715" i="1"/>
  <c r="E166714" i="1"/>
  <c r="E166713" i="1"/>
  <c r="E166712" i="1"/>
  <c r="E166711" i="1"/>
  <c r="E166710" i="1"/>
  <c r="E166709" i="1"/>
  <c r="E166708" i="1"/>
  <c r="E166707" i="1"/>
  <c r="E166706" i="1"/>
  <c r="E166705" i="1"/>
  <c r="E166704" i="1"/>
  <c r="E166703" i="1"/>
  <c r="E166702" i="1"/>
  <c r="E166701" i="1"/>
  <c r="E166700" i="1"/>
  <c r="E166699" i="1"/>
  <c r="E166698" i="1"/>
  <c r="E166697" i="1"/>
  <c r="E166696" i="1"/>
  <c r="E166695" i="1"/>
  <c r="E166694" i="1"/>
  <c r="E166693" i="1"/>
  <c r="E166692" i="1"/>
  <c r="E166691" i="1"/>
  <c r="E166690" i="1"/>
  <c r="E166689" i="1"/>
  <c r="E166688" i="1"/>
  <c r="E166687" i="1"/>
  <c r="E166686" i="1"/>
  <c r="E166685" i="1"/>
  <c r="E166684" i="1"/>
  <c r="E166683" i="1"/>
  <c r="E166682" i="1"/>
  <c r="E166681" i="1"/>
  <c r="E166680" i="1"/>
  <c r="E166679" i="1"/>
  <c r="E166678" i="1"/>
  <c r="E166677" i="1"/>
  <c r="E166676" i="1"/>
  <c r="E166675" i="1"/>
  <c r="E166674" i="1"/>
  <c r="E166673" i="1"/>
  <c r="E166672" i="1"/>
  <c r="E166671" i="1"/>
  <c r="E166670" i="1"/>
  <c r="E166669" i="1"/>
  <c r="E166668" i="1"/>
  <c r="E166667" i="1"/>
  <c r="E166666" i="1"/>
  <c r="E166665" i="1"/>
  <c r="E166664" i="1"/>
  <c r="E166663" i="1"/>
  <c r="E166662" i="1"/>
  <c r="E166661" i="1"/>
  <c r="E166660" i="1"/>
  <c r="E166659" i="1"/>
  <c r="E166658" i="1"/>
  <c r="E166657" i="1"/>
  <c r="E166656" i="1"/>
  <c r="E166655" i="1"/>
  <c r="E166654" i="1"/>
  <c r="E166653" i="1"/>
  <c r="E166652" i="1"/>
  <c r="E166651" i="1"/>
  <c r="E166650" i="1"/>
  <c r="E166649" i="1"/>
  <c r="E166648" i="1"/>
  <c r="E166647" i="1"/>
  <c r="E166646" i="1"/>
  <c r="E166645" i="1"/>
  <c r="E166644" i="1"/>
  <c r="E166643" i="1"/>
  <c r="E166642" i="1"/>
  <c r="E166641" i="1"/>
  <c r="E166640" i="1"/>
  <c r="E166639" i="1"/>
  <c r="E166638" i="1"/>
  <c r="E166637" i="1"/>
  <c r="E166636" i="1"/>
  <c r="E166635" i="1"/>
  <c r="E166634" i="1"/>
  <c r="E166633" i="1"/>
  <c r="E166632" i="1"/>
  <c r="E166631" i="1"/>
  <c r="E166630" i="1"/>
  <c r="E166629" i="1"/>
  <c r="E166628" i="1"/>
  <c r="E166627" i="1"/>
  <c r="E166626" i="1"/>
  <c r="E166625" i="1"/>
  <c r="E166624" i="1"/>
  <c r="E166623" i="1"/>
  <c r="E166622" i="1"/>
  <c r="E166621" i="1"/>
  <c r="E166620" i="1"/>
  <c r="E166619" i="1"/>
  <c r="E166618" i="1"/>
  <c r="E166617" i="1"/>
  <c r="E166616" i="1"/>
  <c r="E166615" i="1"/>
  <c r="E166614" i="1"/>
  <c r="E166613" i="1"/>
  <c r="E166612" i="1"/>
  <c r="E166611" i="1"/>
  <c r="E166610" i="1"/>
  <c r="E166609" i="1"/>
  <c r="E166608" i="1"/>
  <c r="E166607" i="1"/>
  <c r="E166606" i="1"/>
  <c r="E166605" i="1"/>
  <c r="E166604" i="1"/>
  <c r="E166603" i="1"/>
  <c r="E166602" i="1"/>
  <c r="E166601" i="1"/>
  <c r="E166600" i="1"/>
  <c r="E166599" i="1"/>
  <c r="E166598" i="1"/>
  <c r="E166597" i="1"/>
  <c r="E166596" i="1"/>
  <c r="E166595" i="1"/>
  <c r="E166594" i="1"/>
  <c r="E166593" i="1"/>
  <c r="E166592" i="1"/>
  <c r="E166591" i="1"/>
  <c r="E166590" i="1"/>
  <c r="E166589" i="1"/>
  <c r="E166588" i="1"/>
  <c r="E166587" i="1"/>
  <c r="E166586" i="1"/>
  <c r="E166585" i="1"/>
  <c r="E166584" i="1"/>
  <c r="E166583" i="1"/>
  <c r="E166582" i="1"/>
  <c r="E166581" i="1"/>
  <c r="E166580" i="1"/>
  <c r="E166579" i="1"/>
  <c r="E166578" i="1"/>
  <c r="E166577" i="1"/>
  <c r="E166576" i="1"/>
  <c r="E166575" i="1"/>
  <c r="E166574" i="1"/>
  <c r="E166573" i="1"/>
  <c r="E166572" i="1"/>
  <c r="E166571" i="1"/>
  <c r="E166570" i="1"/>
  <c r="E166569" i="1"/>
  <c r="E166568" i="1"/>
  <c r="E166567" i="1"/>
  <c r="E166566" i="1"/>
  <c r="E166565" i="1"/>
  <c r="E166564" i="1"/>
  <c r="E166563" i="1"/>
  <c r="E166562" i="1"/>
  <c r="E166561" i="1"/>
  <c r="E166560" i="1"/>
  <c r="E166559" i="1"/>
  <c r="E166558" i="1"/>
  <c r="E166557" i="1"/>
  <c r="E166556" i="1"/>
  <c r="E166555" i="1"/>
  <c r="E166554" i="1"/>
  <c r="E166553" i="1"/>
  <c r="E166552" i="1"/>
  <c r="E166551" i="1"/>
  <c r="E166550" i="1"/>
  <c r="E166549" i="1"/>
  <c r="E166548" i="1"/>
  <c r="E166547" i="1"/>
  <c r="E166546" i="1"/>
  <c r="E166545" i="1"/>
  <c r="E166544" i="1"/>
  <c r="E166543" i="1"/>
  <c r="E166542" i="1"/>
  <c r="E166541" i="1"/>
  <c r="E166540" i="1"/>
  <c r="E166539" i="1"/>
  <c r="E166538" i="1"/>
  <c r="E166537" i="1"/>
  <c r="E166536" i="1"/>
  <c r="E166535" i="1"/>
  <c r="E166534" i="1"/>
  <c r="E166533" i="1"/>
  <c r="E166532" i="1"/>
  <c r="E166531" i="1"/>
  <c r="E166530" i="1"/>
  <c r="E166529" i="1"/>
  <c r="E166528" i="1"/>
  <c r="E166527" i="1"/>
  <c r="E166526" i="1"/>
  <c r="E166525" i="1"/>
  <c r="E166524" i="1"/>
  <c r="E166523" i="1"/>
  <c r="E166522" i="1"/>
  <c r="E166521" i="1"/>
  <c r="E166520" i="1"/>
  <c r="E166519" i="1"/>
  <c r="E166518" i="1"/>
  <c r="E166517" i="1"/>
  <c r="E166516" i="1"/>
  <c r="E166515" i="1"/>
  <c r="E166514" i="1"/>
  <c r="E166513" i="1"/>
  <c r="E166512" i="1"/>
  <c r="E166511" i="1"/>
  <c r="E166510" i="1"/>
  <c r="E166509" i="1"/>
  <c r="E166508" i="1"/>
  <c r="E166507" i="1"/>
  <c r="E166506" i="1"/>
  <c r="E166505" i="1"/>
  <c r="E166504" i="1"/>
  <c r="E166503" i="1"/>
  <c r="E166502" i="1"/>
  <c r="E166501" i="1"/>
  <c r="E166500" i="1"/>
  <c r="E166499" i="1"/>
  <c r="E166498" i="1"/>
  <c r="E166497" i="1"/>
  <c r="E166496" i="1"/>
  <c r="E166495" i="1"/>
  <c r="E166494" i="1"/>
  <c r="E166493" i="1"/>
  <c r="E166492" i="1"/>
  <c r="E166491" i="1"/>
  <c r="E166490" i="1"/>
  <c r="E166489" i="1"/>
  <c r="E166488" i="1"/>
  <c r="E166487" i="1"/>
  <c r="E166486" i="1"/>
  <c r="E166485" i="1"/>
  <c r="E166484" i="1"/>
  <c r="E166483" i="1"/>
  <c r="E166482" i="1"/>
  <c r="E166481" i="1"/>
  <c r="E166480" i="1"/>
  <c r="E166479" i="1"/>
  <c r="E166478" i="1"/>
  <c r="E166477" i="1"/>
  <c r="E166476" i="1"/>
  <c r="E166475" i="1"/>
  <c r="E166474" i="1"/>
  <c r="E166473" i="1"/>
  <c r="E166472" i="1"/>
  <c r="E166471" i="1"/>
  <c r="E166470" i="1"/>
  <c r="E166469" i="1"/>
  <c r="E166468" i="1"/>
  <c r="E166467" i="1"/>
  <c r="E166466" i="1"/>
  <c r="E166465" i="1"/>
  <c r="E166464" i="1"/>
  <c r="E166463" i="1"/>
  <c r="E166462" i="1"/>
  <c r="E166461" i="1"/>
  <c r="E166460" i="1"/>
  <c r="E166459" i="1"/>
  <c r="E166458" i="1"/>
  <c r="E166457" i="1"/>
  <c r="E166456" i="1"/>
  <c r="E166455" i="1"/>
  <c r="E166454" i="1"/>
  <c r="E166453" i="1"/>
  <c r="E166452" i="1"/>
  <c r="E166451" i="1"/>
  <c r="E166450" i="1"/>
  <c r="E166449" i="1"/>
  <c r="E166448" i="1"/>
  <c r="E166447" i="1"/>
  <c r="E166446" i="1"/>
  <c r="E166445" i="1"/>
  <c r="E166444" i="1"/>
  <c r="E166443" i="1"/>
  <c r="E166442" i="1"/>
  <c r="E166441" i="1"/>
  <c r="E166440" i="1"/>
  <c r="E166439" i="1"/>
  <c r="E166438" i="1"/>
  <c r="E166437" i="1"/>
  <c r="E166436" i="1"/>
  <c r="E166435" i="1"/>
  <c r="E166434" i="1"/>
  <c r="E166433" i="1"/>
  <c r="E166432" i="1"/>
  <c r="E166431" i="1"/>
  <c r="E166430" i="1"/>
  <c r="E166429" i="1"/>
  <c r="E166428" i="1"/>
  <c r="E166427" i="1"/>
  <c r="E166426" i="1"/>
  <c r="E166425" i="1"/>
  <c r="E166424" i="1"/>
  <c r="E166423" i="1"/>
  <c r="E166422" i="1"/>
  <c r="E166421" i="1"/>
  <c r="E166420" i="1"/>
  <c r="E166419" i="1"/>
  <c r="E166418" i="1"/>
  <c r="E166417" i="1"/>
  <c r="E166416" i="1"/>
  <c r="E166415" i="1"/>
  <c r="E166414" i="1"/>
  <c r="E166413" i="1"/>
  <c r="E166412" i="1"/>
  <c r="E166411" i="1"/>
  <c r="E166410" i="1"/>
  <c r="E166409" i="1"/>
  <c r="E166408" i="1"/>
  <c r="E166407" i="1"/>
  <c r="E166406" i="1"/>
  <c r="E166405" i="1"/>
  <c r="E166404" i="1"/>
  <c r="E166403" i="1"/>
  <c r="E166402" i="1"/>
  <c r="E166401" i="1"/>
  <c r="E166400" i="1"/>
  <c r="E166399" i="1"/>
  <c r="E166398" i="1"/>
  <c r="E166397" i="1"/>
  <c r="E166396" i="1"/>
  <c r="E166395" i="1"/>
  <c r="E166394" i="1"/>
  <c r="E166393" i="1"/>
  <c r="E166392" i="1"/>
  <c r="E166391" i="1"/>
  <c r="E166390" i="1"/>
  <c r="E166389" i="1"/>
  <c r="E166388" i="1"/>
  <c r="E166387" i="1"/>
  <c r="E166386" i="1"/>
  <c r="E166385" i="1"/>
  <c r="E166384" i="1"/>
  <c r="E166383" i="1"/>
  <c r="E166382" i="1"/>
  <c r="E166381" i="1"/>
  <c r="E166380" i="1"/>
  <c r="E166379" i="1"/>
  <c r="E166378" i="1"/>
  <c r="E166377" i="1"/>
  <c r="E166376" i="1"/>
  <c r="E166375" i="1"/>
  <c r="E166374" i="1"/>
  <c r="E166373" i="1"/>
  <c r="E166372" i="1"/>
  <c r="E166371" i="1"/>
  <c r="E166370" i="1"/>
  <c r="E166369" i="1"/>
  <c r="E166368" i="1"/>
  <c r="E166367" i="1"/>
  <c r="E166366" i="1"/>
  <c r="E166365" i="1"/>
  <c r="E166364" i="1"/>
  <c r="E166363" i="1"/>
  <c r="E166362" i="1"/>
  <c r="E166361" i="1"/>
  <c r="E166360" i="1"/>
  <c r="E166359" i="1"/>
  <c r="E166358" i="1"/>
  <c r="E166357" i="1"/>
  <c r="E166356" i="1"/>
  <c r="E166355" i="1"/>
  <c r="E166354" i="1"/>
  <c r="E166353" i="1"/>
  <c r="E166352" i="1"/>
  <c r="E166351" i="1"/>
  <c r="E166350" i="1"/>
  <c r="E166349" i="1"/>
  <c r="E166348" i="1"/>
  <c r="E166347" i="1"/>
  <c r="E166346" i="1"/>
  <c r="E166345" i="1"/>
  <c r="E166344" i="1"/>
  <c r="E166343" i="1"/>
  <c r="E166342" i="1"/>
  <c r="E166341" i="1"/>
  <c r="E166340" i="1"/>
  <c r="E166339" i="1"/>
  <c r="E166338" i="1"/>
  <c r="E166337" i="1"/>
  <c r="E166336" i="1"/>
  <c r="E166335" i="1"/>
  <c r="E166334" i="1"/>
  <c r="E166333" i="1"/>
  <c r="E166332" i="1"/>
  <c r="E166331" i="1"/>
  <c r="E166330" i="1"/>
  <c r="E166329" i="1"/>
  <c r="E166328" i="1"/>
  <c r="E166327" i="1"/>
  <c r="E166326" i="1"/>
  <c r="E166325" i="1"/>
  <c r="E166324" i="1"/>
  <c r="E166323" i="1"/>
  <c r="E166322" i="1"/>
  <c r="E166321" i="1"/>
  <c r="E166320" i="1"/>
  <c r="E166319" i="1"/>
  <c r="E166318" i="1"/>
  <c r="E166317" i="1"/>
  <c r="E166316" i="1"/>
  <c r="E166315" i="1"/>
  <c r="E166314" i="1"/>
  <c r="E166313" i="1"/>
  <c r="E166312" i="1"/>
  <c r="E166311" i="1"/>
  <c r="E166310" i="1"/>
  <c r="E166309" i="1"/>
  <c r="E166308" i="1"/>
  <c r="E166307" i="1"/>
  <c r="E166306" i="1"/>
  <c r="E166305" i="1"/>
  <c r="E166304" i="1"/>
  <c r="E166303" i="1"/>
  <c r="E166302" i="1"/>
  <c r="E166301" i="1"/>
  <c r="E166300" i="1"/>
  <c r="E166299" i="1"/>
  <c r="E166298" i="1"/>
  <c r="E166297" i="1"/>
  <c r="E166296" i="1"/>
  <c r="E166295" i="1"/>
  <c r="E166294" i="1"/>
  <c r="E166293" i="1"/>
  <c r="E166292" i="1"/>
  <c r="E166291" i="1"/>
  <c r="E166290" i="1"/>
  <c r="E166289" i="1"/>
  <c r="E166288" i="1"/>
  <c r="E166287" i="1"/>
  <c r="E166286" i="1"/>
  <c r="E166285" i="1"/>
  <c r="E166284" i="1"/>
  <c r="E166283" i="1"/>
  <c r="E166282" i="1"/>
  <c r="E166281" i="1"/>
  <c r="E166280" i="1"/>
  <c r="E166279" i="1"/>
  <c r="E166278" i="1"/>
  <c r="E166277" i="1"/>
  <c r="E166276" i="1"/>
  <c r="E166275" i="1"/>
  <c r="E166274" i="1"/>
  <c r="E166273" i="1"/>
  <c r="E166272" i="1"/>
  <c r="E166271" i="1"/>
  <c r="E166270" i="1"/>
  <c r="E166269" i="1"/>
  <c r="E166268" i="1"/>
  <c r="E166267" i="1"/>
  <c r="E166266" i="1"/>
  <c r="E166265" i="1"/>
  <c r="E166264" i="1"/>
  <c r="E166263" i="1"/>
  <c r="E166262" i="1"/>
  <c r="E166261" i="1"/>
  <c r="E166260" i="1"/>
  <c r="E166259" i="1"/>
  <c r="E166258" i="1"/>
  <c r="E166257" i="1"/>
  <c r="E166256" i="1"/>
  <c r="E166255" i="1"/>
  <c r="E166254" i="1"/>
  <c r="E166253" i="1"/>
  <c r="E166252" i="1"/>
  <c r="E166251" i="1"/>
  <c r="E166250" i="1"/>
  <c r="E166249" i="1"/>
  <c r="E166248" i="1"/>
  <c r="E166247" i="1"/>
  <c r="E166246" i="1"/>
  <c r="E166245" i="1"/>
  <c r="E166244" i="1"/>
  <c r="E166243" i="1"/>
  <c r="E166242" i="1"/>
  <c r="E166241" i="1"/>
  <c r="E166240" i="1"/>
  <c r="E166239" i="1"/>
  <c r="E166238" i="1"/>
  <c r="E166237" i="1"/>
  <c r="E166236" i="1"/>
  <c r="E166235" i="1"/>
  <c r="E166234" i="1"/>
  <c r="E166233" i="1"/>
  <c r="E166232" i="1"/>
  <c r="E166231" i="1"/>
  <c r="E166230" i="1"/>
  <c r="E166229" i="1"/>
  <c r="E166228" i="1"/>
  <c r="E166227" i="1"/>
  <c r="E166226" i="1"/>
  <c r="E166225" i="1"/>
  <c r="E166224" i="1"/>
  <c r="E166223" i="1"/>
  <c r="E166222" i="1"/>
  <c r="E166221" i="1"/>
  <c r="E166220" i="1"/>
  <c r="E166219" i="1"/>
  <c r="E166218" i="1"/>
  <c r="E166217" i="1"/>
  <c r="E166216" i="1"/>
  <c r="E166215" i="1"/>
  <c r="E166214" i="1"/>
  <c r="E166213" i="1"/>
  <c r="E166212" i="1"/>
  <c r="E166211" i="1"/>
  <c r="E166210" i="1"/>
  <c r="E166209" i="1"/>
  <c r="E166208" i="1"/>
  <c r="E166207" i="1"/>
  <c r="E166206" i="1"/>
  <c r="E166205" i="1"/>
  <c r="E166204" i="1"/>
  <c r="E166203" i="1"/>
  <c r="E166202" i="1"/>
  <c r="E166201" i="1"/>
  <c r="E166200" i="1"/>
  <c r="E166199" i="1"/>
  <c r="E166198" i="1"/>
  <c r="E166197" i="1"/>
  <c r="E166196" i="1"/>
  <c r="E166195" i="1"/>
  <c r="E166194" i="1"/>
  <c r="E166193" i="1"/>
  <c r="E166192" i="1"/>
  <c r="E166191" i="1"/>
  <c r="E166190" i="1"/>
  <c r="E166189" i="1"/>
  <c r="E166188" i="1"/>
  <c r="E166187" i="1"/>
  <c r="E166186" i="1"/>
  <c r="E166185" i="1"/>
  <c r="E166184" i="1"/>
  <c r="E166183" i="1"/>
  <c r="E166182" i="1"/>
  <c r="E166181" i="1"/>
  <c r="E166180" i="1"/>
  <c r="E166179" i="1"/>
  <c r="E166178" i="1"/>
  <c r="E166177" i="1"/>
  <c r="E166176" i="1"/>
  <c r="E166175" i="1"/>
  <c r="E166174" i="1"/>
  <c r="E166173" i="1"/>
  <c r="E166172" i="1"/>
  <c r="E166171" i="1"/>
  <c r="E166170" i="1"/>
  <c r="E166169" i="1"/>
  <c r="E166168" i="1"/>
  <c r="E166167" i="1"/>
  <c r="E166166" i="1"/>
  <c r="E166165" i="1"/>
  <c r="E166164" i="1"/>
  <c r="E166163" i="1"/>
  <c r="E166162" i="1"/>
  <c r="E166161" i="1"/>
  <c r="E166160" i="1"/>
  <c r="E166159" i="1"/>
  <c r="E166158" i="1"/>
  <c r="E166157" i="1"/>
  <c r="E166156" i="1"/>
  <c r="E166155" i="1"/>
  <c r="E166154" i="1"/>
  <c r="E166153" i="1"/>
  <c r="E166152" i="1"/>
  <c r="E166151" i="1"/>
  <c r="E166150" i="1"/>
  <c r="E166149" i="1"/>
  <c r="E166148" i="1"/>
  <c r="E166147" i="1"/>
  <c r="E166146" i="1"/>
  <c r="E166145" i="1"/>
  <c r="E166144" i="1"/>
  <c r="E166143" i="1"/>
  <c r="E166142" i="1"/>
  <c r="E166141" i="1"/>
  <c r="E166140" i="1"/>
  <c r="E166139" i="1"/>
  <c r="E166138" i="1"/>
  <c r="E166137" i="1"/>
  <c r="E166136" i="1"/>
  <c r="E166135" i="1"/>
  <c r="E166134" i="1"/>
  <c r="E166133" i="1"/>
  <c r="E166132" i="1"/>
  <c r="E166131" i="1"/>
  <c r="E166130" i="1"/>
  <c r="E166129" i="1"/>
  <c r="E166128" i="1"/>
  <c r="E166127" i="1"/>
  <c r="E166126" i="1"/>
  <c r="E166125" i="1"/>
  <c r="E166124" i="1"/>
  <c r="E166123" i="1"/>
  <c r="E166122" i="1"/>
  <c r="E166121" i="1"/>
  <c r="E166120" i="1"/>
  <c r="E166119" i="1"/>
  <c r="E166118" i="1"/>
  <c r="E166117" i="1"/>
  <c r="E166116" i="1"/>
  <c r="E166115" i="1"/>
  <c r="E166114" i="1"/>
  <c r="E166113" i="1"/>
  <c r="E166112" i="1"/>
  <c r="E166111" i="1"/>
  <c r="E166110" i="1"/>
  <c r="E166109" i="1"/>
  <c r="E166108" i="1"/>
  <c r="E166107" i="1"/>
  <c r="E166106" i="1"/>
  <c r="E166105" i="1"/>
  <c r="E166104" i="1"/>
  <c r="E166103" i="1"/>
  <c r="E166102" i="1"/>
  <c r="E166101" i="1"/>
  <c r="E166100" i="1"/>
  <c r="E166099" i="1"/>
  <c r="E166098" i="1"/>
  <c r="E166097" i="1"/>
  <c r="E166096" i="1"/>
  <c r="E166095" i="1"/>
  <c r="E166094" i="1"/>
  <c r="E166093" i="1"/>
  <c r="E166092" i="1"/>
  <c r="E166091" i="1"/>
  <c r="E166090" i="1"/>
  <c r="E166089" i="1"/>
  <c r="E166088" i="1"/>
  <c r="E166087" i="1"/>
  <c r="E166086" i="1"/>
  <c r="E166085" i="1"/>
  <c r="E166084" i="1"/>
  <c r="E166083" i="1"/>
  <c r="E166082" i="1"/>
  <c r="E166081" i="1"/>
  <c r="E166080" i="1"/>
  <c r="E166079" i="1"/>
  <c r="E166078" i="1"/>
  <c r="E166077" i="1"/>
  <c r="E166076" i="1"/>
  <c r="E166075" i="1"/>
  <c r="E166074" i="1"/>
  <c r="E166073" i="1"/>
  <c r="E166072" i="1"/>
  <c r="E166071" i="1"/>
  <c r="E166070" i="1"/>
  <c r="E166069" i="1"/>
  <c r="E166068" i="1"/>
  <c r="E166067" i="1"/>
  <c r="E166066" i="1"/>
  <c r="E166065" i="1"/>
  <c r="E166064" i="1"/>
  <c r="E166063" i="1"/>
  <c r="E166062" i="1"/>
  <c r="E166061" i="1"/>
  <c r="E166060" i="1"/>
  <c r="E166059" i="1"/>
  <c r="E166058" i="1"/>
  <c r="E166057" i="1"/>
  <c r="E166056" i="1"/>
  <c r="E166055" i="1"/>
  <c r="E166054" i="1"/>
  <c r="E166053" i="1"/>
  <c r="E166052" i="1"/>
  <c r="E166051" i="1"/>
  <c r="E166050" i="1"/>
  <c r="E166049" i="1"/>
  <c r="E166048" i="1"/>
  <c r="E166047" i="1"/>
  <c r="E166046" i="1"/>
  <c r="E166045" i="1"/>
  <c r="E166044" i="1"/>
  <c r="E166043" i="1"/>
  <c r="E166042" i="1"/>
  <c r="E166041" i="1"/>
  <c r="E166040" i="1"/>
  <c r="E166039" i="1"/>
  <c r="E166038" i="1"/>
  <c r="E166037" i="1"/>
  <c r="E166036" i="1"/>
  <c r="E166035" i="1"/>
  <c r="E166034" i="1"/>
  <c r="E166033" i="1"/>
  <c r="E166032" i="1"/>
  <c r="E166031" i="1"/>
  <c r="E166030" i="1"/>
  <c r="E166029" i="1"/>
  <c r="E166028" i="1"/>
  <c r="E166027" i="1"/>
  <c r="E166026" i="1"/>
  <c r="E166025" i="1"/>
  <c r="E166024" i="1"/>
  <c r="E166023" i="1"/>
  <c r="E166022" i="1"/>
  <c r="E166021" i="1"/>
  <c r="E166020" i="1"/>
  <c r="E166019" i="1"/>
  <c r="E166018" i="1"/>
  <c r="E166017" i="1"/>
  <c r="E166016" i="1"/>
  <c r="E166015" i="1"/>
  <c r="E166014" i="1"/>
  <c r="E166013" i="1"/>
  <c r="E166012" i="1"/>
  <c r="E166011" i="1"/>
  <c r="E166010" i="1"/>
  <c r="E166009" i="1"/>
  <c r="E166008" i="1"/>
  <c r="E166007" i="1"/>
  <c r="E166006" i="1"/>
  <c r="E166005" i="1"/>
  <c r="E166004" i="1"/>
  <c r="E166003" i="1"/>
  <c r="E166002" i="1"/>
  <c r="E166001" i="1"/>
  <c r="E166000" i="1"/>
  <c r="E165999" i="1"/>
  <c r="E165998" i="1"/>
  <c r="E165997" i="1"/>
  <c r="E165996" i="1"/>
  <c r="E165995" i="1"/>
  <c r="E165994" i="1"/>
  <c r="E165993" i="1"/>
  <c r="E165992" i="1"/>
  <c r="E165991" i="1"/>
  <c r="E165990" i="1"/>
  <c r="E165989" i="1"/>
  <c r="E165988" i="1"/>
  <c r="E165987" i="1"/>
  <c r="E165986" i="1"/>
  <c r="E165985" i="1"/>
  <c r="E165984" i="1"/>
  <c r="E165983" i="1"/>
  <c r="E165982" i="1"/>
  <c r="E165981" i="1"/>
  <c r="E165980" i="1"/>
  <c r="E165979" i="1"/>
  <c r="E165978" i="1"/>
  <c r="E165977" i="1"/>
  <c r="E165976" i="1"/>
  <c r="E165975" i="1"/>
  <c r="E165974" i="1"/>
  <c r="E165973" i="1"/>
  <c r="E165972" i="1"/>
  <c r="E165971" i="1"/>
  <c r="E165970" i="1"/>
  <c r="E165969" i="1"/>
  <c r="E165968" i="1"/>
  <c r="E165967" i="1"/>
  <c r="E165966" i="1"/>
  <c r="E165965" i="1"/>
  <c r="E165964" i="1"/>
  <c r="E165963" i="1"/>
  <c r="E165962" i="1"/>
  <c r="E165961" i="1"/>
  <c r="E165960" i="1"/>
  <c r="E165959" i="1"/>
  <c r="E165958" i="1"/>
  <c r="E165957" i="1"/>
  <c r="E165956" i="1"/>
  <c r="E165955" i="1"/>
  <c r="E165954" i="1"/>
  <c r="E165953" i="1"/>
  <c r="E165952" i="1"/>
  <c r="E165951" i="1"/>
  <c r="E165950" i="1"/>
  <c r="E165949" i="1"/>
  <c r="E165948" i="1"/>
  <c r="E165947" i="1"/>
  <c r="E165946" i="1"/>
  <c r="E165945" i="1"/>
  <c r="E165944" i="1"/>
  <c r="E165943" i="1"/>
  <c r="E165942" i="1"/>
  <c r="E165941" i="1"/>
  <c r="E165940" i="1"/>
  <c r="E165939" i="1"/>
  <c r="E165938" i="1"/>
  <c r="E165937" i="1"/>
  <c r="E165936" i="1"/>
  <c r="E165935" i="1"/>
  <c r="E165934" i="1"/>
  <c r="E165933" i="1"/>
  <c r="E165932" i="1"/>
  <c r="E165931" i="1"/>
  <c r="E165930" i="1"/>
  <c r="E165929" i="1"/>
  <c r="E165928" i="1"/>
  <c r="E165927" i="1"/>
  <c r="E165926" i="1"/>
  <c r="E165925" i="1"/>
  <c r="E165924" i="1"/>
  <c r="E165923" i="1"/>
  <c r="E165922" i="1"/>
  <c r="E165921" i="1"/>
  <c r="E165920" i="1"/>
  <c r="E165919" i="1"/>
  <c r="E165918" i="1"/>
  <c r="E165917" i="1"/>
  <c r="E165916" i="1"/>
  <c r="E165915" i="1"/>
  <c r="E165914" i="1"/>
  <c r="E165913" i="1"/>
  <c r="E165912" i="1"/>
  <c r="E165911" i="1"/>
  <c r="E165910" i="1"/>
  <c r="E165909" i="1"/>
  <c r="E165908" i="1"/>
  <c r="E165907" i="1"/>
  <c r="E165906" i="1"/>
  <c r="E165905" i="1"/>
  <c r="E165904" i="1"/>
  <c r="E165903" i="1"/>
  <c r="E165902" i="1"/>
  <c r="E165901" i="1"/>
  <c r="E165900" i="1"/>
  <c r="E165899" i="1"/>
  <c r="E165898" i="1"/>
  <c r="E165897" i="1"/>
  <c r="E165896" i="1"/>
  <c r="E165895" i="1"/>
  <c r="E165894" i="1"/>
  <c r="E165893" i="1"/>
  <c r="E165892" i="1"/>
  <c r="E165891" i="1"/>
  <c r="E165890" i="1"/>
  <c r="E165889" i="1"/>
  <c r="E165888" i="1"/>
  <c r="E165887" i="1"/>
  <c r="E165886" i="1"/>
  <c r="E165885" i="1"/>
  <c r="E165884" i="1"/>
  <c r="E165883" i="1"/>
  <c r="E165882" i="1"/>
  <c r="E165881" i="1"/>
  <c r="E165880" i="1"/>
  <c r="E165879" i="1"/>
  <c r="E165878" i="1"/>
  <c r="E165877" i="1"/>
  <c r="E165876" i="1"/>
  <c r="E165875" i="1"/>
  <c r="E165874" i="1"/>
  <c r="E165873" i="1"/>
  <c r="E165872" i="1"/>
  <c r="E165871" i="1"/>
  <c r="E165870" i="1"/>
  <c r="E165869" i="1"/>
  <c r="E165868" i="1"/>
  <c r="E165867" i="1"/>
  <c r="E165866" i="1"/>
  <c r="E165865" i="1"/>
  <c r="E165864" i="1"/>
  <c r="E165863" i="1"/>
  <c r="E165862" i="1"/>
  <c r="E165861" i="1"/>
  <c r="E165860" i="1"/>
  <c r="E165859" i="1"/>
  <c r="E165858" i="1"/>
  <c r="E165857" i="1"/>
  <c r="E165856" i="1"/>
  <c r="E165855" i="1"/>
  <c r="E165854" i="1"/>
  <c r="E165853" i="1"/>
  <c r="E165852" i="1"/>
  <c r="E165851" i="1"/>
  <c r="E165850" i="1"/>
  <c r="E165849" i="1"/>
  <c r="E165848" i="1"/>
  <c r="E165847" i="1"/>
  <c r="E165846" i="1"/>
  <c r="E165845" i="1"/>
  <c r="E165844" i="1"/>
  <c r="E165843" i="1"/>
  <c r="E165842" i="1"/>
  <c r="E165841" i="1"/>
  <c r="E165840" i="1"/>
  <c r="E165839" i="1"/>
  <c r="E165838" i="1"/>
  <c r="E165837" i="1"/>
  <c r="E165836" i="1"/>
  <c r="E165835" i="1"/>
  <c r="E165834" i="1"/>
  <c r="E165833" i="1"/>
  <c r="E165832" i="1"/>
  <c r="E165831" i="1"/>
  <c r="E165830" i="1"/>
  <c r="E165829" i="1"/>
  <c r="E165828" i="1"/>
  <c r="E165827" i="1"/>
  <c r="E165826" i="1"/>
  <c r="E165825" i="1"/>
  <c r="E165824" i="1"/>
  <c r="E165823" i="1"/>
  <c r="E165822" i="1"/>
  <c r="E165821" i="1"/>
  <c r="E165820" i="1"/>
  <c r="E165819" i="1"/>
  <c r="E165818" i="1"/>
  <c r="E165817" i="1"/>
  <c r="E165816" i="1"/>
  <c r="E165815" i="1"/>
  <c r="E165814" i="1"/>
  <c r="E165813" i="1"/>
  <c r="E165812" i="1"/>
  <c r="E165811" i="1"/>
  <c r="E165810" i="1"/>
  <c r="E165809" i="1"/>
  <c r="E165808" i="1"/>
  <c r="E165807" i="1"/>
  <c r="E165806" i="1"/>
  <c r="E165805" i="1"/>
  <c r="E165804" i="1"/>
  <c r="E165803" i="1"/>
  <c r="E165802" i="1"/>
  <c r="E165801" i="1"/>
  <c r="E165800" i="1"/>
  <c r="E165799" i="1"/>
  <c r="E165798" i="1"/>
  <c r="E165797" i="1"/>
  <c r="E165796" i="1"/>
  <c r="E165795" i="1"/>
  <c r="E165794" i="1"/>
  <c r="E165793" i="1"/>
  <c r="E165792" i="1"/>
  <c r="E165791" i="1"/>
  <c r="E165790" i="1"/>
  <c r="E165789" i="1"/>
  <c r="E165788" i="1"/>
  <c r="E165787" i="1"/>
  <c r="E165786" i="1"/>
  <c r="E165785" i="1"/>
  <c r="E165784" i="1"/>
  <c r="E165783" i="1"/>
  <c r="E165782" i="1"/>
  <c r="E165781" i="1"/>
  <c r="E165780" i="1"/>
  <c r="E165779" i="1"/>
  <c r="E165778" i="1"/>
  <c r="E165777" i="1"/>
  <c r="E165776" i="1"/>
  <c r="E165775" i="1"/>
  <c r="E165774" i="1"/>
  <c r="E165773" i="1"/>
  <c r="E165772" i="1"/>
  <c r="E165771" i="1"/>
  <c r="E165770" i="1"/>
  <c r="E165769" i="1"/>
  <c r="E165768" i="1"/>
  <c r="E165767" i="1"/>
  <c r="E165766" i="1"/>
  <c r="E165765" i="1"/>
  <c r="E165764" i="1"/>
  <c r="E165763" i="1"/>
  <c r="E165762" i="1"/>
  <c r="E165761" i="1"/>
  <c r="E165760" i="1"/>
  <c r="E165759" i="1"/>
  <c r="E165758" i="1"/>
  <c r="E165757" i="1"/>
  <c r="E165756" i="1"/>
  <c r="E165755" i="1"/>
  <c r="E165754" i="1"/>
  <c r="E165753" i="1"/>
  <c r="E165752" i="1"/>
  <c r="E165751" i="1"/>
  <c r="E165750" i="1"/>
  <c r="E165749" i="1"/>
  <c r="E165748" i="1"/>
  <c r="E165747" i="1"/>
  <c r="E165746" i="1"/>
  <c r="E165745" i="1"/>
  <c r="E165744" i="1"/>
  <c r="E165743" i="1"/>
  <c r="E165742" i="1"/>
  <c r="E165741" i="1"/>
  <c r="E165740" i="1"/>
  <c r="E165739" i="1"/>
  <c r="E165738" i="1"/>
  <c r="E165737" i="1"/>
  <c r="E165736" i="1"/>
  <c r="E165735" i="1"/>
  <c r="E165734" i="1"/>
  <c r="E165733" i="1"/>
  <c r="E165732" i="1"/>
  <c r="E165731" i="1"/>
  <c r="E165730" i="1"/>
  <c r="E165729" i="1"/>
  <c r="E165728" i="1"/>
  <c r="E165727" i="1"/>
  <c r="E165726" i="1"/>
  <c r="E165725" i="1"/>
  <c r="E165724" i="1"/>
  <c r="E165723" i="1"/>
  <c r="E165722" i="1"/>
  <c r="E165721" i="1"/>
  <c r="E165720" i="1"/>
  <c r="E165719" i="1"/>
  <c r="E165718" i="1"/>
  <c r="E165717" i="1"/>
  <c r="E165716" i="1"/>
  <c r="E165715" i="1"/>
  <c r="E165714" i="1"/>
  <c r="E165713" i="1"/>
  <c r="E165712" i="1"/>
  <c r="E165711" i="1"/>
  <c r="E165710" i="1"/>
  <c r="E165709" i="1"/>
  <c r="E165708" i="1"/>
  <c r="E165707" i="1"/>
  <c r="E165706" i="1"/>
  <c r="E165705" i="1"/>
  <c r="E165704" i="1"/>
  <c r="E165703" i="1"/>
  <c r="E165702" i="1"/>
  <c r="E165701" i="1"/>
  <c r="E165700" i="1"/>
  <c r="E165699" i="1"/>
  <c r="E165698" i="1"/>
  <c r="E165697" i="1"/>
  <c r="E165696" i="1"/>
  <c r="E165695" i="1"/>
  <c r="E165694" i="1"/>
  <c r="E165693" i="1"/>
  <c r="E165692" i="1"/>
  <c r="E165691" i="1"/>
  <c r="E165690" i="1"/>
  <c r="E165689" i="1"/>
  <c r="E165688" i="1"/>
  <c r="E165687" i="1"/>
  <c r="E165686" i="1"/>
  <c r="E165685" i="1"/>
  <c r="E165684" i="1"/>
  <c r="E165683" i="1"/>
  <c r="E165682" i="1"/>
  <c r="E165681" i="1"/>
  <c r="E165680" i="1"/>
  <c r="E165679" i="1"/>
  <c r="E165678" i="1"/>
  <c r="E165677" i="1"/>
  <c r="E165676" i="1"/>
  <c r="E165675" i="1"/>
  <c r="E165674" i="1"/>
  <c r="E165673" i="1"/>
  <c r="E165672" i="1"/>
  <c r="E165671" i="1"/>
  <c r="E165670" i="1"/>
  <c r="E165669" i="1"/>
  <c r="E165668" i="1"/>
  <c r="E165667" i="1"/>
  <c r="E165666" i="1"/>
  <c r="E165665" i="1"/>
  <c r="E165664" i="1"/>
  <c r="E165663" i="1"/>
  <c r="E165662" i="1"/>
  <c r="E165661" i="1"/>
  <c r="E165660" i="1"/>
  <c r="E165659" i="1"/>
  <c r="E165658" i="1"/>
  <c r="E165657" i="1"/>
  <c r="E165656" i="1"/>
  <c r="E165655" i="1"/>
  <c r="E165654" i="1"/>
  <c r="E165653" i="1"/>
  <c r="E165652" i="1"/>
  <c r="E165651" i="1"/>
  <c r="E165650" i="1"/>
  <c r="E165649" i="1"/>
  <c r="E165648" i="1"/>
  <c r="E165647" i="1"/>
  <c r="E165646" i="1"/>
  <c r="E165645" i="1"/>
  <c r="E165644" i="1"/>
  <c r="E165643" i="1"/>
  <c r="E165642" i="1"/>
  <c r="E165641" i="1"/>
  <c r="E165640" i="1"/>
  <c r="E165639" i="1"/>
  <c r="E165638" i="1"/>
  <c r="E165637" i="1"/>
  <c r="E165636" i="1"/>
  <c r="E165635" i="1"/>
  <c r="E165634" i="1"/>
  <c r="E165633" i="1"/>
  <c r="E165632" i="1"/>
  <c r="E165631" i="1"/>
  <c r="E165630" i="1"/>
  <c r="E165629" i="1"/>
  <c r="E165628" i="1"/>
  <c r="E165627" i="1"/>
  <c r="E165626" i="1"/>
  <c r="E165625" i="1"/>
  <c r="E165624" i="1"/>
  <c r="E165623" i="1"/>
  <c r="E165622" i="1"/>
  <c r="E165621" i="1"/>
  <c r="E165620" i="1"/>
  <c r="E165619" i="1"/>
  <c r="E165618" i="1"/>
  <c r="E165617" i="1"/>
  <c r="E165616" i="1"/>
  <c r="E165615" i="1"/>
  <c r="E165614" i="1"/>
  <c r="E165613" i="1"/>
  <c r="E165612" i="1"/>
  <c r="E165611" i="1"/>
  <c r="E165610" i="1"/>
  <c r="E165609" i="1"/>
  <c r="E165608" i="1"/>
  <c r="E165607" i="1"/>
  <c r="E165606" i="1"/>
  <c r="E165605" i="1"/>
  <c r="E165604" i="1"/>
  <c r="E165603" i="1"/>
  <c r="E165602" i="1"/>
  <c r="E165601" i="1"/>
  <c r="E165600" i="1"/>
  <c r="E165599" i="1"/>
  <c r="E165598" i="1"/>
  <c r="E165597" i="1"/>
  <c r="E165596" i="1"/>
  <c r="E165595" i="1"/>
  <c r="E165594" i="1"/>
  <c r="E165593" i="1"/>
  <c r="E165592" i="1"/>
  <c r="E165591" i="1"/>
  <c r="E165590" i="1"/>
  <c r="E165589" i="1"/>
  <c r="E165588" i="1"/>
  <c r="E165587" i="1"/>
  <c r="E165586" i="1"/>
  <c r="E165585" i="1"/>
  <c r="E165584" i="1"/>
  <c r="E165583" i="1"/>
  <c r="E165582" i="1"/>
  <c r="E165581" i="1"/>
  <c r="E165580" i="1"/>
  <c r="E165579" i="1"/>
  <c r="E165578" i="1"/>
  <c r="E165577" i="1"/>
  <c r="E165576" i="1"/>
  <c r="E165575" i="1"/>
  <c r="E165574" i="1"/>
  <c r="E165573" i="1"/>
  <c r="E165572" i="1"/>
  <c r="E165571" i="1"/>
  <c r="E165570" i="1"/>
  <c r="E165569" i="1"/>
  <c r="E165568" i="1"/>
  <c r="E165567" i="1"/>
  <c r="E165566" i="1"/>
  <c r="E165565" i="1"/>
  <c r="E165564" i="1"/>
  <c r="E165563" i="1"/>
  <c r="E165562" i="1"/>
  <c r="E165561" i="1"/>
  <c r="E165560" i="1"/>
  <c r="E165559" i="1"/>
  <c r="E165558" i="1"/>
  <c r="E165557" i="1"/>
  <c r="E165556" i="1"/>
  <c r="E165555" i="1"/>
  <c r="E165554" i="1"/>
  <c r="E165553" i="1"/>
  <c r="E165552" i="1"/>
  <c r="E165551" i="1"/>
  <c r="E165550" i="1"/>
  <c r="E165549" i="1"/>
  <c r="E165548" i="1"/>
  <c r="E165547" i="1"/>
  <c r="E165546" i="1"/>
  <c r="E165545" i="1"/>
  <c r="E165544" i="1"/>
  <c r="E165543" i="1"/>
  <c r="E165542" i="1"/>
  <c r="E165541" i="1"/>
  <c r="E165540" i="1"/>
  <c r="E165539" i="1"/>
  <c r="E165538" i="1"/>
  <c r="E165537" i="1"/>
  <c r="E165536" i="1"/>
  <c r="E165535" i="1"/>
  <c r="E165534" i="1"/>
  <c r="E165533" i="1"/>
  <c r="E165532" i="1"/>
  <c r="E165531" i="1"/>
  <c r="E165530" i="1"/>
  <c r="E165529" i="1"/>
  <c r="E165528" i="1"/>
  <c r="E165527" i="1"/>
  <c r="E165526" i="1"/>
  <c r="E165525" i="1"/>
  <c r="E165524" i="1"/>
  <c r="E165523" i="1"/>
  <c r="E165522" i="1"/>
  <c r="E165521" i="1"/>
  <c r="E165520" i="1"/>
  <c r="E165519" i="1"/>
  <c r="E165518" i="1"/>
  <c r="E165517" i="1"/>
  <c r="E165516" i="1"/>
  <c r="E165515" i="1"/>
  <c r="E165514" i="1"/>
  <c r="E165513" i="1"/>
  <c r="E165512" i="1"/>
  <c r="E165511" i="1"/>
  <c r="E165510" i="1"/>
  <c r="E165509" i="1"/>
  <c r="E165508" i="1"/>
  <c r="E165507" i="1"/>
  <c r="E165506" i="1"/>
  <c r="E165505" i="1"/>
  <c r="E165504" i="1"/>
  <c r="E165503" i="1"/>
  <c r="E165502" i="1"/>
  <c r="E165501" i="1"/>
  <c r="E165500" i="1"/>
  <c r="E165499" i="1"/>
  <c r="E165498" i="1"/>
  <c r="E165497" i="1"/>
  <c r="E165496" i="1"/>
  <c r="E165495" i="1"/>
  <c r="E165494" i="1"/>
  <c r="E165493" i="1"/>
  <c r="E165492" i="1"/>
  <c r="E165491" i="1"/>
  <c r="E165490" i="1"/>
  <c r="E165489" i="1"/>
  <c r="E165488" i="1"/>
  <c r="E165487" i="1"/>
  <c r="E165486" i="1"/>
  <c r="E165485" i="1"/>
  <c r="E165484" i="1"/>
  <c r="E165483" i="1"/>
  <c r="E165482" i="1"/>
  <c r="E165481" i="1"/>
  <c r="E165480" i="1"/>
  <c r="E165479" i="1"/>
  <c r="E165478" i="1"/>
  <c r="E165477" i="1"/>
  <c r="E165476" i="1"/>
  <c r="E165475" i="1"/>
  <c r="E165474" i="1"/>
  <c r="E165473" i="1"/>
  <c r="E165472" i="1"/>
  <c r="E165471" i="1"/>
  <c r="E165470" i="1"/>
  <c r="E165469" i="1"/>
  <c r="E165468" i="1"/>
  <c r="E165467" i="1"/>
  <c r="E165466" i="1"/>
  <c r="E165465" i="1"/>
  <c r="E165464" i="1"/>
  <c r="E165463" i="1"/>
  <c r="E165462" i="1"/>
  <c r="E165461" i="1"/>
  <c r="E165460" i="1"/>
  <c r="E165459" i="1"/>
  <c r="E165458" i="1"/>
  <c r="E165457" i="1"/>
  <c r="E165456" i="1"/>
  <c r="E165455" i="1"/>
  <c r="E165454" i="1"/>
  <c r="E165453" i="1"/>
  <c r="E165452" i="1"/>
  <c r="E165451" i="1"/>
  <c r="E165450" i="1"/>
  <c r="E165449" i="1"/>
  <c r="E165448" i="1"/>
  <c r="E165447" i="1"/>
  <c r="E165446" i="1"/>
  <c r="E165445" i="1"/>
  <c r="E165444" i="1"/>
  <c r="E165443" i="1"/>
  <c r="E165442" i="1"/>
  <c r="E165441" i="1"/>
  <c r="E165440" i="1"/>
  <c r="E165439" i="1"/>
  <c r="E165438" i="1"/>
  <c r="E165437" i="1"/>
  <c r="E165436" i="1"/>
  <c r="E165435" i="1"/>
  <c r="E165434" i="1"/>
  <c r="E165433" i="1"/>
  <c r="E165432" i="1"/>
  <c r="E165431" i="1"/>
  <c r="E165430" i="1"/>
  <c r="E165429" i="1"/>
  <c r="E165428" i="1"/>
  <c r="E165427" i="1"/>
  <c r="E165426" i="1"/>
  <c r="E165425" i="1"/>
  <c r="E165424" i="1"/>
  <c r="E165423" i="1"/>
  <c r="E165422" i="1"/>
  <c r="E165421" i="1"/>
  <c r="E165420" i="1"/>
  <c r="E165419" i="1"/>
  <c r="E165418" i="1"/>
  <c r="E165417" i="1"/>
  <c r="E165416" i="1"/>
  <c r="E165415" i="1"/>
  <c r="E165414" i="1"/>
  <c r="E165413" i="1"/>
  <c r="E165412" i="1"/>
  <c r="E165411" i="1"/>
  <c r="E165410" i="1"/>
  <c r="E165409" i="1"/>
  <c r="E165408" i="1"/>
  <c r="E165407" i="1"/>
  <c r="E165406" i="1"/>
  <c r="E165405" i="1"/>
  <c r="E165404" i="1"/>
  <c r="E165403" i="1"/>
  <c r="E165402" i="1"/>
  <c r="E165401" i="1"/>
  <c r="E165400" i="1"/>
  <c r="E165399" i="1"/>
  <c r="E165398" i="1"/>
  <c r="E165397" i="1"/>
  <c r="E165396" i="1"/>
  <c r="E165395" i="1"/>
  <c r="E165394" i="1"/>
  <c r="E165393" i="1"/>
  <c r="E165392" i="1"/>
  <c r="E165391" i="1"/>
  <c r="E165390" i="1"/>
  <c r="E165389" i="1"/>
  <c r="E165388" i="1"/>
  <c r="E165387" i="1"/>
  <c r="E165386" i="1"/>
  <c r="E165385" i="1"/>
  <c r="E165384" i="1"/>
  <c r="E165383" i="1"/>
  <c r="E165382" i="1"/>
  <c r="E165381" i="1"/>
  <c r="E165380" i="1"/>
  <c r="E165379" i="1"/>
  <c r="E165378" i="1"/>
  <c r="E165377" i="1"/>
  <c r="E165376" i="1"/>
  <c r="E165375" i="1"/>
  <c r="E165374" i="1"/>
  <c r="E165373" i="1"/>
  <c r="E165372" i="1"/>
  <c r="E165371" i="1"/>
  <c r="E165370" i="1"/>
  <c r="E165369" i="1"/>
  <c r="E165368" i="1"/>
  <c r="E165367" i="1"/>
  <c r="E165366" i="1"/>
  <c r="E165365" i="1"/>
  <c r="E165364" i="1"/>
  <c r="E165363" i="1"/>
  <c r="E165362" i="1"/>
  <c r="E165361" i="1"/>
  <c r="E165360" i="1"/>
  <c r="E165359" i="1"/>
  <c r="E165358" i="1"/>
  <c r="E165357" i="1"/>
  <c r="E165356" i="1"/>
  <c r="E165355" i="1"/>
  <c r="E165354" i="1"/>
  <c r="E165353" i="1"/>
  <c r="E165352" i="1"/>
  <c r="E165351" i="1"/>
  <c r="E165350" i="1"/>
  <c r="E165349" i="1"/>
  <c r="E165348" i="1"/>
  <c r="E165347" i="1"/>
  <c r="E165346" i="1"/>
  <c r="E165345" i="1"/>
  <c r="E165344" i="1"/>
  <c r="E165343" i="1"/>
  <c r="E165342" i="1"/>
  <c r="E165341" i="1"/>
  <c r="E165340" i="1"/>
  <c r="E165339" i="1"/>
  <c r="E165338" i="1"/>
  <c r="E165337" i="1"/>
  <c r="E165336" i="1"/>
  <c r="E165335" i="1"/>
  <c r="E165334" i="1"/>
  <c r="E165333" i="1"/>
  <c r="E165332" i="1"/>
  <c r="E165331" i="1"/>
  <c r="E165330" i="1"/>
  <c r="E165329" i="1"/>
  <c r="E165328" i="1"/>
  <c r="E165327" i="1"/>
  <c r="E165326" i="1"/>
  <c r="E165325" i="1"/>
  <c r="E165324" i="1"/>
  <c r="E165323" i="1"/>
  <c r="E165322" i="1"/>
  <c r="E165321" i="1"/>
  <c r="E165320" i="1"/>
  <c r="E165319" i="1"/>
  <c r="E165318" i="1"/>
  <c r="E165317" i="1"/>
  <c r="E165316" i="1"/>
  <c r="E165315" i="1"/>
  <c r="E165314" i="1"/>
  <c r="E165313" i="1"/>
  <c r="E165312" i="1"/>
  <c r="E165311" i="1"/>
  <c r="E165310" i="1"/>
  <c r="E165309" i="1"/>
  <c r="E165308" i="1"/>
  <c r="E165307" i="1"/>
  <c r="E165306" i="1"/>
  <c r="E165305" i="1"/>
  <c r="E165304" i="1"/>
  <c r="E165303" i="1"/>
  <c r="E165302" i="1"/>
  <c r="E165301" i="1"/>
  <c r="E165300" i="1"/>
  <c r="E165299" i="1"/>
  <c r="E165298" i="1"/>
  <c r="E165297" i="1"/>
  <c r="E165296" i="1"/>
  <c r="E165295" i="1"/>
  <c r="E165294" i="1"/>
  <c r="E165293" i="1"/>
  <c r="E165292" i="1"/>
  <c r="E165291" i="1"/>
  <c r="E165290" i="1"/>
  <c r="E165289" i="1"/>
  <c r="E165288" i="1"/>
  <c r="E165287" i="1"/>
  <c r="E165286" i="1"/>
  <c r="E165285" i="1"/>
  <c r="E165284" i="1"/>
  <c r="E165283" i="1"/>
  <c r="E165282" i="1"/>
  <c r="E165281" i="1"/>
  <c r="E165280" i="1"/>
  <c r="E165279" i="1"/>
  <c r="E165278" i="1"/>
  <c r="E165277" i="1"/>
  <c r="E165276" i="1"/>
  <c r="E165275" i="1"/>
  <c r="E165274" i="1"/>
  <c r="E165273" i="1"/>
  <c r="E165272" i="1"/>
  <c r="E165271" i="1"/>
  <c r="E165270" i="1"/>
  <c r="E165269" i="1"/>
  <c r="E165268" i="1"/>
  <c r="E165267" i="1"/>
  <c r="E165266" i="1"/>
  <c r="E165265" i="1"/>
  <c r="E165264" i="1"/>
  <c r="E165263" i="1"/>
  <c r="E165262" i="1"/>
  <c r="E165261" i="1"/>
  <c r="E165260" i="1"/>
  <c r="E165259" i="1"/>
  <c r="E165258" i="1"/>
  <c r="E165257" i="1"/>
  <c r="E165256" i="1"/>
  <c r="E165255" i="1"/>
  <c r="E165254" i="1"/>
  <c r="E165253" i="1"/>
  <c r="E165252" i="1"/>
  <c r="E165251" i="1"/>
  <c r="E165250" i="1"/>
  <c r="E165249" i="1"/>
  <c r="E165248" i="1"/>
  <c r="E165247" i="1"/>
  <c r="E165246" i="1"/>
  <c r="E165245" i="1"/>
  <c r="E165244" i="1"/>
  <c r="E165243" i="1"/>
  <c r="E165242" i="1"/>
  <c r="E165241" i="1"/>
  <c r="E165240" i="1"/>
  <c r="E165239" i="1"/>
  <c r="E165238" i="1"/>
  <c r="E165237" i="1"/>
  <c r="E165236" i="1"/>
  <c r="E165235" i="1"/>
  <c r="E165234" i="1"/>
  <c r="E165233" i="1"/>
  <c r="E165232" i="1"/>
  <c r="E165231" i="1"/>
  <c r="E165230" i="1"/>
  <c r="E165229" i="1"/>
  <c r="E165228" i="1"/>
  <c r="E165227" i="1"/>
  <c r="E165226" i="1"/>
  <c r="E165225" i="1"/>
  <c r="E165224" i="1"/>
  <c r="E165223" i="1"/>
  <c r="E165222" i="1"/>
  <c r="E165221" i="1"/>
  <c r="E165220" i="1"/>
  <c r="E165219" i="1"/>
  <c r="E165218" i="1"/>
  <c r="E165217" i="1"/>
  <c r="E165216" i="1"/>
  <c r="E165215" i="1"/>
  <c r="E165214" i="1"/>
  <c r="E165213" i="1"/>
  <c r="E165212" i="1"/>
  <c r="E165211" i="1"/>
  <c r="E165210" i="1"/>
  <c r="E165209" i="1"/>
  <c r="E165208" i="1"/>
  <c r="E165207" i="1"/>
  <c r="E165206" i="1"/>
  <c r="E165205" i="1"/>
  <c r="E165204" i="1"/>
  <c r="E165203" i="1"/>
  <c r="E165202" i="1"/>
  <c r="E165201" i="1"/>
  <c r="E165200" i="1"/>
  <c r="E165199" i="1"/>
  <c r="E165198" i="1"/>
  <c r="E165197" i="1"/>
  <c r="E165196" i="1"/>
  <c r="E165195" i="1"/>
  <c r="E165194" i="1"/>
  <c r="E165193" i="1"/>
  <c r="E165192" i="1"/>
  <c r="E165191" i="1"/>
  <c r="E165190" i="1"/>
  <c r="E165189" i="1"/>
  <c r="E165188" i="1"/>
  <c r="E165187" i="1"/>
  <c r="E165186" i="1"/>
  <c r="E165185" i="1"/>
  <c r="E165184" i="1"/>
  <c r="E165183" i="1"/>
  <c r="E165182" i="1"/>
  <c r="E165181" i="1"/>
  <c r="E165180" i="1"/>
  <c r="E165179" i="1"/>
  <c r="E165178" i="1"/>
  <c r="E165177" i="1"/>
  <c r="E165176" i="1"/>
  <c r="E165175" i="1"/>
  <c r="E165174" i="1"/>
  <c r="E165173" i="1"/>
  <c r="E165172" i="1"/>
  <c r="E165171" i="1"/>
  <c r="E165170" i="1"/>
  <c r="E165169" i="1"/>
  <c r="E165168" i="1"/>
  <c r="E165167" i="1"/>
  <c r="E165166" i="1"/>
  <c r="E165165" i="1"/>
  <c r="E165164" i="1"/>
  <c r="E165163" i="1"/>
  <c r="E165162" i="1"/>
  <c r="E165161" i="1"/>
  <c r="E165160" i="1"/>
  <c r="E165159" i="1"/>
  <c r="E165158" i="1"/>
  <c r="E165157" i="1"/>
  <c r="E165156" i="1"/>
  <c r="E165155" i="1"/>
  <c r="E165154" i="1"/>
  <c r="E165153" i="1"/>
  <c r="E165152" i="1"/>
  <c r="E165151" i="1"/>
  <c r="E165150" i="1"/>
  <c r="E165149" i="1"/>
  <c r="E165148" i="1"/>
  <c r="E165147" i="1"/>
  <c r="E165146" i="1"/>
  <c r="E165145" i="1"/>
  <c r="E165144" i="1"/>
  <c r="E165143" i="1"/>
  <c r="E165142" i="1"/>
  <c r="E165141" i="1"/>
  <c r="E165140" i="1"/>
  <c r="E165139" i="1"/>
  <c r="E165138" i="1"/>
  <c r="E165137" i="1"/>
  <c r="E165136" i="1"/>
  <c r="E165135" i="1"/>
  <c r="E165134" i="1"/>
  <c r="E165133" i="1"/>
  <c r="E165132" i="1"/>
  <c r="E165131" i="1"/>
  <c r="E165130" i="1"/>
  <c r="E165129" i="1"/>
  <c r="E165128" i="1"/>
  <c r="E165127" i="1"/>
  <c r="E165126" i="1"/>
  <c r="E165125" i="1"/>
  <c r="E165124" i="1"/>
  <c r="E165123" i="1"/>
  <c r="E165122" i="1"/>
  <c r="E165121" i="1"/>
  <c r="E165120" i="1"/>
  <c r="E165119" i="1"/>
  <c r="E165118" i="1"/>
  <c r="E165117" i="1"/>
  <c r="E165116" i="1"/>
  <c r="E165115" i="1"/>
  <c r="E165114" i="1"/>
  <c r="E165113" i="1"/>
  <c r="E165112" i="1"/>
  <c r="E165111" i="1"/>
  <c r="E165110" i="1"/>
  <c r="E165109" i="1"/>
  <c r="E165108" i="1"/>
  <c r="E165107" i="1"/>
  <c r="E165106" i="1"/>
  <c r="E165105" i="1"/>
  <c r="E165104" i="1"/>
  <c r="E165103" i="1"/>
  <c r="E165102" i="1"/>
  <c r="E165101" i="1"/>
  <c r="E165100" i="1"/>
  <c r="E165099" i="1"/>
  <c r="E165098" i="1"/>
  <c r="E165097" i="1"/>
  <c r="E165096" i="1"/>
  <c r="E165095" i="1"/>
  <c r="E165094" i="1"/>
  <c r="E165093" i="1"/>
  <c r="E165092" i="1"/>
  <c r="E165091" i="1"/>
  <c r="E165090" i="1"/>
  <c r="E165089" i="1"/>
  <c r="E165088" i="1"/>
  <c r="E165087" i="1"/>
  <c r="E165086" i="1"/>
  <c r="E165085" i="1"/>
  <c r="E165084" i="1"/>
  <c r="E165083" i="1"/>
  <c r="E165082" i="1"/>
  <c r="E165081" i="1"/>
  <c r="E165080" i="1"/>
  <c r="E165079" i="1"/>
  <c r="E165078" i="1"/>
  <c r="E165077" i="1"/>
  <c r="E165076" i="1"/>
  <c r="E165075" i="1"/>
  <c r="E165074" i="1"/>
  <c r="E165073" i="1"/>
  <c r="E165072" i="1"/>
  <c r="E165071" i="1"/>
  <c r="E165070" i="1"/>
  <c r="E165069" i="1"/>
  <c r="E165068" i="1"/>
  <c r="E165067" i="1"/>
  <c r="E165066" i="1"/>
  <c r="E165065" i="1"/>
  <c r="E165064" i="1"/>
  <c r="E165063" i="1"/>
  <c r="E165062" i="1"/>
  <c r="E165061" i="1"/>
  <c r="E165060" i="1"/>
  <c r="E165059" i="1"/>
  <c r="E165058" i="1"/>
  <c r="E165057" i="1"/>
  <c r="E165056" i="1"/>
  <c r="E165055" i="1"/>
  <c r="E165054" i="1"/>
  <c r="E165053" i="1"/>
  <c r="E165052" i="1"/>
  <c r="E165051" i="1"/>
  <c r="E165050" i="1"/>
  <c r="E165049" i="1"/>
  <c r="E165048" i="1"/>
  <c r="E165047" i="1"/>
  <c r="E165046" i="1"/>
  <c r="E165045" i="1"/>
  <c r="E165044" i="1"/>
  <c r="E165043" i="1"/>
  <c r="E165042" i="1"/>
  <c r="E165041" i="1"/>
  <c r="E165040" i="1"/>
  <c r="E165039" i="1"/>
  <c r="E165038" i="1"/>
  <c r="E165037" i="1"/>
  <c r="E165036" i="1"/>
  <c r="E165035" i="1"/>
  <c r="E165034" i="1"/>
  <c r="E165033" i="1"/>
  <c r="E165032" i="1"/>
  <c r="E165031" i="1"/>
  <c r="E165030" i="1"/>
  <c r="E165029" i="1"/>
  <c r="E165028" i="1"/>
  <c r="E165027" i="1"/>
  <c r="E165026" i="1"/>
  <c r="E165025" i="1"/>
  <c r="E165024" i="1"/>
  <c r="E165023" i="1"/>
  <c r="E165022" i="1"/>
  <c r="E165021" i="1"/>
  <c r="E165020" i="1"/>
  <c r="E165019" i="1"/>
  <c r="E165018" i="1"/>
  <c r="E165017" i="1"/>
  <c r="E165016" i="1"/>
  <c r="E165015" i="1"/>
  <c r="E165014" i="1"/>
  <c r="E165013" i="1"/>
  <c r="E165012" i="1"/>
  <c r="E165011" i="1"/>
  <c r="E165010" i="1"/>
  <c r="E165009" i="1"/>
  <c r="E165008" i="1"/>
  <c r="E165007" i="1"/>
  <c r="E165006" i="1"/>
  <c r="E165005" i="1"/>
  <c r="E165004" i="1"/>
  <c r="E165003" i="1"/>
  <c r="E165002" i="1"/>
  <c r="E165001" i="1"/>
  <c r="E165000" i="1"/>
  <c r="E164999" i="1"/>
  <c r="E164998" i="1"/>
  <c r="E164997" i="1"/>
  <c r="E164996" i="1"/>
  <c r="E164995" i="1"/>
  <c r="E164994" i="1"/>
  <c r="E164993" i="1"/>
  <c r="E164992" i="1"/>
  <c r="E164991" i="1"/>
  <c r="E164990" i="1"/>
  <c r="E164989" i="1"/>
  <c r="E164988" i="1"/>
  <c r="E164987" i="1"/>
  <c r="E164986" i="1"/>
  <c r="E164985" i="1"/>
  <c r="E164984" i="1"/>
  <c r="E164983" i="1"/>
  <c r="E164982" i="1"/>
  <c r="E164981" i="1"/>
  <c r="E164980" i="1"/>
  <c r="E164979" i="1"/>
  <c r="E164978" i="1"/>
  <c r="E164977" i="1"/>
  <c r="E164976" i="1"/>
  <c r="E164975" i="1"/>
  <c r="E164974" i="1"/>
  <c r="E164973" i="1"/>
  <c r="E164972" i="1"/>
  <c r="E164971" i="1"/>
  <c r="E164970" i="1"/>
  <c r="E164969" i="1"/>
  <c r="E164968" i="1"/>
  <c r="E164967" i="1"/>
  <c r="E164966" i="1"/>
  <c r="E164965" i="1"/>
  <c r="E164964" i="1"/>
  <c r="E164963" i="1"/>
  <c r="E164962" i="1"/>
  <c r="E164961" i="1"/>
  <c r="E164960" i="1"/>
  <c r="E164959" i="1"/>
  <c r="E164958" i="1"/>
  <c r="E164957" i="1"/>
  <c r="E164956" i="1"/>
  <c r="E164955" i="1"/>
  <c r="E164954" i="1"/>
  <c r="E164953" i="1"/>
  <c r="E164952" i="1"/>
  <c r="E164951" i="1"/>
  <c r="E164950" i="1"/>
  <c r="E164949" i="1"/>
  <c r="E164948" i="1"/>
  <c r="E164947" i="1"/>
  <c r="E164946" i="1"/>
  <c r="E164945" i="1"/>
  <c r="E164944" i="1"/>
  <c r="E164943" i="1"/>
  <c r="E164942" i="1"/>
  <c r="E164941" i="1"/>
  <c r="E164940" i="1"/>
  <c r="E164939" i="1"/>
  <c r="E164938" i="1"/>
  <c r="E164937" i="1"/>
  <c r="E164936" i="1"/>
  <c r="E164935" i="1"/>
  <c r="E164934" i="1"/>
  <c r="E164933" i="1"/>
  <c r="E164932" i="1"/>
  <c r="E164931" i="1"/>
  <c r="E164930" i="1"/>
  <c r="E164929" i="1"/>
  <c r="E164928" i="1"/>
  <c r="E164927" i="1"/>
  <c r="E164926" i="1"/>
  <c r="E164925" i="1"/>
  <c r="E164924" i="1"/>
  <c r="E164923" i="1"/>
  <c r="E164922" i="1"/>
  <c r="E164921" i="1"/>
  <c r="E164920" i="1"/>
  <c r="E164919" i="1"/>
  <c r="E164918" i="1"/>
  <c r="E164917" i="1"/>
  <c r="E164916" i="1"/>
  <c r="E164915" i="1"/>
  <c r="E164914" i="1"/>
  <c r="E164913" i="1"/>
  <c r="E164912" i="1"/>
  <c r="E164911" i="1"/>
  <c r="E164910" i="1"/>
  <c r="E164909" i="1"/>
  <c r="E164908" i="1"/>
  <c r="E164907" i="1"/>
  <c r="E164906" i="1"/>
  <c r="E164905" i="1"/>
  <c r="E164904" i="1"/>
  <c r="E164903" i="1"/>
  <c r="E164902" i="1"/>
  <c r="E164901" i="1"/>
  <c r="E164900" i="1"/>
  <c r="E164899" i="1"/>
  <c r="E164898" i="1"/>
  <c r="E164897" i="1"/>
  <c r="E164896" i="1"/>
  <c r="E164895" i="1"/>
  <c r="E164894" i="1"/>
  <c r="E164893" i="1"/>
  <c r="E164892" i="1"/>
  <c r="E164891" i="1"/>
  <c r="E164890" i="1"/>
  <c r="E164889" i="1"/>
  <c r="E164888" i="1"/>
  <c r="E164887" i="1"/>
  <c r="E164886" i="1"/>
  <c r="E164885" i="1"/>
  <c r="E164884" i="1"/>
  <c r="E164883" i="1"/>
  <c r="E164882" i="1"/>
  <c r="E164881" i="1"/>
  <c r="E164880" i="1"/>
  <c r="E164879" i="1"/>
  <c r="E164878" i="1"/>
  <c r="E164877" i="1"/>
  <c r="E164876" i="1"/>
  <c r="E164875" i="1"/>
  <c r="E164874" i="1"/>
  <c r="E164873" i="1"/>
  <c r="E164872" i="1"/>
  <c r="E164871" i="1"/>
  <c r="E164870" i="1"/>
  <c r="E164869" i="1"/>
  <c r="E164868" i="1"/>
  <c r="E164867" i="1"/>
  <c r="E164866" i="1"/>
  <c r="E164865" i="1"/>
  <c r="E164864" i="1"/>
  <c r="E164863" i="1"/>
  <c r="E164862" i="1"/>
  <c r="E164861" i="1"/>
  <c r="E164860" i="1"/>
  <c r="E164859" i="1"/>
  <c r="E164858" i="1"/>
  <c r="E164857" i="1"/>
  <c r="E164856" i="1"/>
  <c r="E164855" i="1"/>
  <c r="E164854" i="1"/>
  <c r="E164853" i="1"/>
  <c r="E164852" i="1"/>
  <c r="E164851" i="1"/>
  <c r="E164850" i="1"/>
  <c r="E164849" i="1"/>
  <c r="E164848" i="1"/>
  <c r="E164847" i="1"/>
  <c r="E164846" i="1"/>
  <c r="E164845" i="1"/>
  <c r="E164844" i="1"/>
  <c r="E164843" i="1"/>
  <c r="E164842" i="1"/>
  <c r="E164841" i="1"/>
  <c r="E164840" i="1"/>
  <c r="E164839" i="1"/>
  <c r="E164838" i="1"/>
  <c r="E164837" i="1"/>
  <c r="E164836" i="1"/>
  <c r="E164835" i="1"/>
  <c r="E164834" i="1"/>
  <c r="E164833" i="1"/>
  <c r="E164832" i="1"/>
  <c r="E164831" i="1"/>
  <c r="E164830" i="1"/>
  <c r="E164829" i="1"/>
  <c r="E164828" i="1"/>
  <c r="E164827" i="1"/>
  <c r="E164826" i="1"/>
  <c r="E164825" i="1"/>
  <c r="E164824" i="1"/>
  <c r="E164823" i="1"/>
  <c r="E164822" i="1"/>
  <c r="E164821" i="1"/>
  <c r="E164820" i="1"/>
  <c r="E164819" i="1"/>
  <c r="E164818" i="1"/>
  <c r="E164817" i="1"/>
  <c r="E164816" i="1"/>
  <c r="E164815" i="1"/>
  <c r="E164814" i="1"/>
  <c r="E164813" i="1"/>
  <c r="E164812" i="1"/>
  <c r="E164811" i="1"/>
  <c r="E164810" i="1"/>
  <c r="E164809" i="1"/>
  <c r="E164808" i="1"/>
  <c r="E164807" i="1"/>
  <c r="E164806" i="1"/>
  <c r="E164805" i="1"/>
  <c r="E164804" i="1"/>
  <c r="E164803" i="1"/>
  <c r="E164802" i="1"/>
  <c r="E164801" i="1"/>
  <c r="E164800" i="1"/>
  <c r="E164799" i="1"/>
  <c r="E164798" i="1"/>
  <c r="E164797" i="1"/>
  <c r="E164796" i="1"/>
  <c r="E164795" i="1"/>
  <c r="E164794" i="1"/>
  <c r="E164793" i="1"/>
  <c r="E164792" i="1"/>
  <c r="E164791" i="1"/>
  <c r="E164790" i="1"/>
  <c r="E164789" i="1"/>
  <c r="E164788" i="1"/>
  <c r="E164787" i="1"/>
  <c r="E164786" i="1"/>
  <c r="E164785" i="1"/>
  <c r="E164784" i="1"/>
  <c r="E164783" i="1"/>
  <c r="E164782" i="1"/>
  <c r="E164781" i="1"/>
  <c r="E164780" i="1"/>
  <c r="E164779" i="1"/>
  <c r="E164778" i="1"/>
  <c r="E164777" i="1"/>
  <c r="E164776" i="1"/>
  <c r="E164775" i="1"/>
  <c r="E164774" i="1"/>
  <c r="E164773" i="1"/>
  <c r="E164772" i="1"/>
  <c r="E164771" i="1"/>
  <c r="E164770" i="1"/>
  <c r="E164769" i="1"/>
  <c r="E164768" i="1"/>
  <c r="E164767" i="1"/>
  <c r="E164766" i="1"/>
  <c r="E164765" i="1"/>
  <c r="E164764" i="1"/>
  <c r="E164763" i="1"/>
  <c r="E164762" i="1"/>
  <c r="E164761" i="1"/>
  <c r="E164760" i="1"/>
  <c r="E164759" i="1"/>
  <c r="E164758" i="1"/>
  <c r="E164757" i="1"/>
  <c r="E164756" i="1"/>
  <c r="E164755" i="1"/>
  <c r="E164754" i="1"/>
  <c r="E164753" i="1"/>
  <c r="E164752" i="1"/>
  <c r="E164751" i="1"/>
  <c r="E164750" i="1"/>
  <c r="E164749" i="1"/>
  <c r="E164748" i="1"/>
  <c r="E164747" i="1"/>
  <c r="E164746" i="1"/>
  <c r="E164745" i="1"/>
  <c r="E164744" i="1"/>
  <c r="E164743" i="1"/>
  <c r="E164742" i="1"/>
  <c r="E164741" i="1"/>
  <c r="E164740" i="1"/>
  <c r="E164739" i="1"/>
  <c r="E164738" i="1"/>
  <c r="E164737" i="1"/>
  <c r="E164736" i="1"/>
  <c r="E164735" i="1"/>
  <c r="E164734" i="1"/>
  <c r="E164733" i="1"/>
  <c r="E164732" i="1"/>
  <c r="E164731" i="1"/>
  <c r="E164730" i="1"/>
  <c r="E164729" i="1"/>
  <c r="E164728" i="1"/>
  <c r="E164727" i="1"/>
  <c r="E164726" i="1"/>
  <c r="E164725" i="1"/>
  <c r="E164724" i="1"/>
  <c r="E164723" i="1"/>
  <c r="E164722" i="1"/>
  <c r="E164721" i="1"/>
  <c r="E164720" i="1"/>
  <c r="E164719" i="1"/>
  <c r="E164718" i="1"/>
  <c r="E164717" i="1"/>
  <c r="E164716" i="1"/>
  <c r="E164715" i="1"/>
  <c r="E164714" i="1"/>
  <c r="E164713" i="1"/>
  <c r="E164712" i="1"/>
  <c r="E164711" i="1"/>
  <c r="E164710" i="1"/>
  <c r="E164709" i="1"/>
  <c r="E164708" i="1"/>
  <c r="E164707" i="1"/>
  <c r="E164706" i="1"/>
  <c r="E164705" i="1"/>
  <c r="E164704" i="1"/>
  <c r="E164703" i="1"/>
  <c r="E164702" i="1"/>
  <c r="E164701" i="1"/>
  <c r="E164700" i="1"/>
  <c r="E164699" i="1"/>
  <c r="E164698" i="1"/>
  <c r="E164697" i="1"/>
  <c r="E164696" i="1"/>
  <c r="E164695" i="1"/>
  <c r="E164694" i="1"/>
  <c r="E164693" i="1"/>
  <c r="E164692" i="1"/>
  <c r="E164691" i="1"/>
  <c r="E164690" i="1"/>
  <c r="E164689" i="1"/>
  <c r="E164688" i="1"/>
  <c r="E164687" i="1"/>
  <c r="E164686" i="1"/>
  <c r="E164685" i="1"/>
  <c r="E164684" i="1"/>
  <c r="E164683" i="1"/>
  <c r="E164682" i="1"/>
  <c r="E164681" i="1"/>
  <c r="E164680" i="1"/>
  <c r="E164679" i="1"/>
  <c r="E164678" i="1"/>
  <c r="E164677" i="1"/>
  <c r="E164676" i="1"/>
  <c r="E164675" i="1"/>
  <c r="E164674" i="1"/>
  <c r="E164673" i="1"/>
  <c r="E164672" i="1"/>
  <c r="E164671" i="1"/>
  <c r="E164670" i="1"/>
  <c r="E164669" i="1"/>
  <c r="E164668" i="1"/>
  <c r="E164667" i="1"/>
  <c r="E164666" i="1"/>
  <c r="E164665" i="1"/>
  <c r="E164664" i="1"/>
  <c r="E164663" i="1"/>
  <c r="E164662" i="1"/>
  <c r="E164661" i="1"/>
  <c r="E164660" i="1"/>
  <c r="E164659" i="1"/>
  <c r="E164658" i="1"/>
  <c r="E164657" i="1"/>
  <c r="E164656" i="1"/>
  <c r="E164655" i="1"/>
  <c r="E164654" i="1"/>
  <c r="E164653" i="1"/>
  <c r="E164652" i="1"/>
  <c r="E164651" i="1"/>
  <c r="E164650" i="1"/>
  <c r="E164649" i="1"/>
  <c r="E164648" i="1"/>
  <c r="E164647" i="1"/>
  <c r="E164646" i="1"/>
  <c r="E164645" i="1"/>
  <c r="E164644" i="1"/>
  <c r="E164643" i="1"/>
  <c r="E164642" i="1"/>
  <c r="E164641" i="1"/>
  <c r="E164640" i="1"/>
  <c r="E164639" i="1"/>
  <c r="E164638" i="1"/>
  <c r="E164637" i="1"/>
  <c r="E164636" i="1"/>
  <c r="E164635" i="1"/>
  <c r="E164634" i="1"/>
  <c r="E164633" i="1"/>
  <c r="E164632" i="1"/>
  <c r="E164631" i="1"/>
  <c r="E164630" i="1"/>
  <c r="E164629" i="1"/>
  <c r="E164628" i="1"/>
  <c r="E164627" i="1"/>
  <c r="E164626" i="1"/>
  <c r="E164625" i="1"/>
  <c r="E164624" i="1"/>
  <c r="E164623" i="1"/>
  <c r="E164622" i="1"/>
  <c r="E164621" i="1"/>
  <c r="E164620" i="1"/>
  <c r="E164619" i="1"/>
  <c r="E164618" i="1"/>
  <c r="E164617" i="1"/>
  <c r="E164616" i="1"/>
  <c r="E164615" i="1"/>
  <c r="E164614" i="1"/>
  <c r="E164613" i="1"/>
  <c r="E164612" i="1"/>
  <c r="E164611" i="1"/>
  <c r="E164610" i="1"/>
  <c r="E164609" i="1"/>
  <c r="E164608" i="1"/>
  <c r="E164607" i="1"/>
  <c r="E164606" i="1"/>
  <c r="E164605" i="1"/>
  <c r="E164604" i="1"/>
  <c r="E164603" i="1"/>
  <c r="E164602" i="1"/>
  <c r="E164601" i="1"/>
  <c r="E164600" i="1"/>
  <c r="E164599" i="1"/>
  <c r="E164598" i="1"/>
  <c r="E164597" i="1"/>
  <c r="E164596" i="1"/>
  <c r="E164595" i="1"/>
  <c r="E164594" i="1"/>
  <c r="E164593" i="1"/>
  <c r="E164592" i="1"/>
  <c r="E164591" i="1"/>
  <c r="E164590" i="1"/>
  <c r="E164589" i="1"/>
  <c r="E164588" i="1"/>
  <c r="E164587" i="1"/>
  <c r="E164586" i="1"/>
  <c r="E164585" i="1"/>
  <c r="E164584" i="1"/>
  <c r="E164583" i="1"/>
  <c r="E164582" i="1"/>
  <c r="E164581" i="1"/>
  <c r="E164580" i="1"/>
  <c r="E164579" i="1"/>
  <c r="E164578" i="1"/>
  <c r="E164577" i="1"/>
  <c r="E164576" i="1"/>
  <c r="E164575" i="1"/>
  <c r="E164574" i="1"/>
  <c r="E164573" i="1"/>
  <c r="E164572" i="1"/>
  <c r="E164571" i="1"/>
  <c r="E164570" i="1"/>
  <c r="E164569" i="1"/>
  <c r="E164568" i="1"/>
  <c r="E164567" i="1"/>
  <c r="E164566" i="1"/>
  <c r="E164565" i="1"/>
  <c r="E164564" i="1"/>
  <c r="E164563" i="1"/>
  <c r="E164562" i="1"/>
  <c r="E164561" i="1"/>
  <c r="E164560" i="1"/>
  <c r="E164559" i="1"/>
  <c r="E164558" i="1"/>
  <c r="E164557" i="1"/>
  <c r="E164556" i="1"/>
  <c r="E164555" i="1"/>
  <c r="E164554" i="1"/>
  <c r="E164553" i="1"/>
  <c r="E164552" i="1"/>
  <c r="E164551" i="1"/>
  <c r="E164550" i="1"/>
  <c r="E164549" i="1"/>
  <c r="E164548" i="1"/>
  <c r="E164547" i="1"/>
  <c r="E164546" i="1"/>
  <c r="E164545" i="1"/>
  <c r="E164544" i="1"/>
  <c r="E164543" i="1"/>
  <c r="E164542" i="1"/>
  <c r="E164541" i="1"/>
  <c r="E164540" i="1"/>
  <c r="E164539" i="1"/>
  <c r="E164538" i="1"/>
  <c r="E164537" i="1"/>
  <c r="E164536" i="1"/>
  <c r="E164535" i="1"/>
  <c r="E164534" i="1"/>
  <c r="E164533" i="1"/>
  <c r="E164532" i="1"/>
  <c r="E164531" i="1"/>
  <c r="E164530" i="1"/>
  <c r="E164529" i="1"/>
  <c r="E164528" i="1"/>
  <c r="E164527" i="1"/>
  <c r="E164526" i="1"/>
  <c r="E164525" i="1"/>
  <c r="E164524" i="1"/>
  <c r="E164523" i="1"/>
  <c r="E164522" i="1"/>
  <c r="E164521" i="1"/>
  <c r="E164520" i="1"/>
  <c r="E164519" i="1"/>
  <c r="E164518" i="1"/>
  <c r="E164517" i="1"/>
  <c r="E164516" i="1"/>
  <c r="E164515" i="1"/>
  <c r="E164514" i="1"/>
  <c r="E164513" i="1"/>
  <c r="E164512" i="1"/>
  <c r="E164511" i="1"/>
  <c r="E164510" i="1"/>
  <c r="E164509" i="1"/>
  <c r="E164508" i="1"/>
  <c r="E164507" i="1"/>
  <c r="E164506" i="1"/>
  <c r="E164505" i="1"/>
  <c r="E164504" i="1"/>
  <c r="E164503" i="1"/>
  <c r="E164502" i="1"/>
  <c r="E164501" i="1"/>
  <c r="E164500" i="1"/>
  <c r="E164499" i="1"/>
  <c r="E164498" i="1"/>
  <c r="E164497" i="1"/>
  <c r="E164496" i="1"/>
  <c r="E164495" i="1"/>
  <c r="E164494" i="1"/>
  <c r="E164493" i="1"/>
  <c r="E164492" i="1"/>
  <c r="E164491" i="1"/>
  <c r="E164490" i="1"/>
  <c r="E164489" i="1"/>
  <c r="E164488" i="1"/>
  <c r="E164487" i="1"/>
  <c r="E164486" i="1"/>
  <c r="E164485" i="1"/>
  <c r="E164484" i="1"/>
  <c r="E164483" i="1"/>
  <c r="E164482" i="1"/>
  <c r="E164481" i="1"/>
  <c r="E164480" i="1"/>
  <c r="E164479" i="1"/>
  <c r="E164478" i="1"/>
  <c r="E164477" i="1"/>
  <c r="E164476" i="1"/>
  <c r="E164475" i="1"/>
  <c r="E164474" i="1"/>
  <c r="E164473" i="1"/>
  <c r="E164472" i="1"/>
  <c r="E164471" i="1"/>
  <c r="E164470" i="1"/>
  <c r="E164469" i="1"/>
  <c r="E164468" i="1"/>
  <c r="E164467" i="1"/>
  <c r="E164466" i="1"/>
  <c r="E164465" i="1"/>
  <c r="E164464" i="1"/>
  <c r="E164463" i="1"/>
  <c r="E164462" i="1"/>
  <c r="E164461" i="1"/>
  <c r="E164460" i="1"/>
  <c r="E164459" i="1"/>
  <c r="E164458" i="1"/>
  <c r="E164457" i="1"/>
  <c r="E164456" i="1"/>
  <c r="E164455" i="1"/>
  <c r="E164454" i="1"/>
  <c r="E164453" i="1"/>
  <c r="E164452" i="1"/>
  <c r="E164451" i="1"/>
  <c r="E164450" i="1"/>
  <c r="E164449" i="1"/>
  <c r="E164448" i="1"/>
  <c r="E164447" i="1"/>
  <c r="E164446" i="1"/>
  <c r="E164445" i="1"/>
  <c r="E164444" i="1"/>
  <c r="E164443" i="1"/>
  <c r="E164442" i="1"/>
  <c r="E164441" i="1"/>
  <c r="E164440" i="1"/>
  <c r="E164439" i="1"/>
  <c r="E164438" i="1"/>
  <c r="E164437" i="1"/>
  <c r="E164436" i="1"/>
  <c r="E164435" i="1"/>
  <c r="E164434" i="1"/>
  <c r="E164433" i="1"/>
  <c r="E164432" i="1"/>
  <c r="E164431" i="1"/>
  <c r="E164430" i="1"/>
  <c r="E164429" i="1"/>
  <c r="E164428" i="1"/>
  <c r="E164427" i="1"/>
  <c r="E164426" i="1"/>
  <c r="E164425" i="1"/>
  <c r="E164424" i="1"/>
  <c r="E164423" i="1"/>
  <c r="E164422" i="1"/>
  <c r="E164421" i="1"/>
  <c r="E164420" i="1"/>
  <c r="E164419" i="1"/>
  <c r="E164418" i="1"/>
  <c r="E164417" i="1"/>
  <c r="E164416" i="1"/>
  <c r="E164415" i="1"/>
  <c r="E164414" i="1"/>
  <c r="E164413" i="1"/>
  <c r="E164412" i="1"/>
  <c r="E164411" i="1"/>
  <c r="E164410" i="1"/>
  <c r="E164409" i="1"/>
  <c r="E164408" i="1"/>
  <c r="E164407" i="1"/>
  <c r="E164406" i="1"/>
  <c r="E164405" i="1"/>
  <c r="E164404" i="1"/>
  <c r="E164403" i="1"/>
  <c r="E164402" i="1"/>
  <c r="E164401" i="1"/>
  <c r="E164400" i="1"/>
  <c r="E164399" i="1"/>
  <c r="E164398" i="1"/>
  <c r="E164397" i="1"/>
  <c r="E164396" i="1"/>
  <c r="E164395" i="1"/>
  <c r="E164394" i="1"/>
  <c r="E164393" i="1"/>
  <c r="E164392" i="1"/>
  <c r="E164391" i="1"/>
  <c r="E164390" i="1"/>
  <c r="E164389" i="1"/>
  <c r="E164388" i="1"/>
  <c r="E164387" i="1"/>
  <c r="E164386" i="1"/>
  <c r="E164385" i="1"/>
  <c r="E164384" i="1"/>
  <c r="E164383" i="1"/>
  <c r="E164382" i="1"/>
  <c r="E164381" i="1"/>
  <c r="E164380" i="1"/>
  <c r="E164379" i="1"/>
  <c r="E164378" i="1"/>
  <c r="E164377" i="1"/>
  <c r="E164376" i="1"/>
  <c r="E164375" i="1"/>
  <c r="E164374" i="1"/>
  <c r="E164373" i="1"/>
  <c r="E164372" i="1"/>
  <c r="E164371" i="1"/>
  <c r="E164370" i="1"/>
  <c r="E164369" i="1"/>
  <c r="E164368" i="1"/>
  <c r="E164367" i="1"/>
  <c r="E164366" i="1"/>
  <c r="E164365" i="1"/>
  <c r="E164364" i="1"/>
  <c r="E164363" i="1"/>
  <c r="E164362" i="1"/>
  <c r="E164361" i="1"/>
  <c r="E164360" i="1"/>
  <c r="E164359" i="1"/>
  <c r="E164358" i="1"/>
  <c r="E164357" i="1"/>
  <c r="E164356" i="1"/>
  <c r="E164355" i="1"/>
  <c r="E164354" i="1"/>
  <c r="E164353" i="1"/>
  <c r="E164352" i="1"/>
  <c r="E164351" i="1"/>
  <c r="E164350" i="1"/>
  <c r="E164349" i="1"/>
  <c r="E164348" i="1"/>
  <c r="E164347" i="1"/>
  <c r="E164346" i="1"/>
  <c r="E164345" i="1"/>
  <c r="E164344" i="1"/>
  <c r="E164343" i="1"/>
  <c r="E164342" i="1"/>
  <c r="E164341" i="1"/>
  <c r="E164340" i="1"/>
  <c r="E164339" i="1"/>
  <c r="E164338" i="1"/>
  <c r="E164337" i="1"/>
  <c r="E164336" i="1"/>
  <c r="E164335" i="1"/>
  <c r="E164334" i="1"/>
  <c r="E164333" i="1"/>
  <c r="E164332" i="1"/>
  <c r="E164331" i="1"/>
  <c r="E164330" i="1"/>
  <c r="E164329" i="1"/>
  <c r="E164328" i="1"/>
  <c r="E164327" i="1"/>
  <c r="E164326" i="1"/>
  <c r="E164325" i="1"/>
  <c r="E164324" i="1"/>
  <c r="E164323" i="1"/>
  <c r="E164322" i="1"/>
  <c r="E164321" i="1"/>
  <c r="E164320" i="1"/>
  <c r="E164319" i="1"/>
  <c r="E164318" i="1"/>
  <c r="E164317" i="1"/>
  <c r="E164316" i="1"/>
  <c r="E164315" i="1"/>
  <c r="E164314" i="1"/>
  <c r="E164313" i="1"/>
  <c r="E164312" i="1"/>
  <c r="E164311" i="1"/>
  <c r="E164310" i="1"/>
  <c r="E164309" i="1"/>
  <c r="E164308" i="1"/>
  <c r="E164307" i="1"/>
  <c r="E164306" i="1"/>
  <c r="E164305" i="1"/>
  <c r="E164304" i="1"/>
  <c r="E164303" i="1"/>
  <c r="E164302" i="1"/>
  <c r="E164301" i="1"/>
  <c r="E164300" i="1"/>
  <c r="E164299" i="1"/>
  <c r="E164298" i="1"/>
  <c r="E164297" i="1"/>
  <c r="E164296" i="1"/>
  <c r="E164295" i="1"/>
  <c r="E164294" i="1"/>
  <c r="E164293" i="1"/>
  <c r="E164292" i="1"/>
  <c r="E164291" i="1"/>
  <c r="E164290" i="1"/>
  <c r="E164289" i="1"/>
  <c r="E164288" i="1"/>
  <c r="E164287" i="1"/>
  <c r="E164286" i="1"/>
  <c r="E164285" i="1"/>
  <c r="E164284" i="1"/>
  <c r="E164283" i="1"/>
  <c r="E164282" i="1"/>
  <c r="E164281" i="1"/>
  <c r="E164280" i="1"/>
  <c r="E164279" i="1"/>
  <c r="E164278" i="1"/>
  <c r="E164277" i="1"/>
  <c r="E164276" i="1"/>
  <c r="E164275" i="1"/>
  <c r="E164274" i="1"/>
  <c r="E164273" i="1"/>
  <c r="E164272" i="1"/>
  <c r="E164271" i="1"/>
  <c r="E164270" i="1"/>
  <c r="E164269" i="1"/>
  <c r="E164268" i="1"/>
  <c r="E164267" i="1"/>
  <c r="E164266" i="1"/>
  <c r="E164265" i="1"/>
  <c r="E164264" i="1"/>
  <c r="E164263" i="1"/>
  <c r="E164262" i="1"/>
  <c r="E164261" i="1"/>
  <c r="E164260" i="1"/>
  <c r="E164259" i="1"/>
  <c r="E164258" i="1"/>
  <c r="E164257" i="1"/>
  <c r="E164256" i="1"/>
  <c r="E164255" i="1"/>
  <c r="E164254" i="1"/>
  <c r="E164253" i="1"/>
  <c r="E164252" i="1"/>
  <c r="E164251" i="1"/>
  <c r="E164250" i="1"/>
  <c r="E164249" i="1"/>
  <c r="E164248" i="1"/>
  <c r="E164247" i="1"/>
  <c r="E164246" i="1"/>
  <c r="E164245" i="1"/>
  <c r="E164244" i="1"/>
  <c r="E164243" i="1"/>
  <c r="E164242" i="1"/>
  <c r="E164241" i="1"/>
  <c r="E164240" i="1"/>
  <c r="E164239" i="1"/>
  <c r="E164238" i="1"/>
  <c r="E164237" i="1"/>
  <c r="E164236" i="1"/>
  <c r="E164235" i="1"/>
  <c r="E164234" i="1"/>
  <c r="E164233" i="1"/>
  <c r="E164232" i="1"/>
  <c r="E164231" i="1"/>
  <c r="E164230" i="1"/>
  <c r="E164229" i="1"/>
  <c r="E164228" i="1"/>
  <c r="E164227" i="1"/>
  <c r="E164226" i="1"/>
  <c r="E164225" i="1"/>
  <c r="E164224" i="1"/>
  <c r="E164223" i="1"/>
  <c r="E164222" i="1"/>
  <c r="E164221" i="1"/>
  <c r="E164220" i="1"/>
  <c r="E164219" i="1"/>
  <c r="E164218" i="1"/>
  <c r="E164217" i="1"/>
  <c r="E164216" i="1"/>
  <c r="E164215" i="1"/>
  <c r="E164214" i="1"/>
  <c r="E164213" i="1"/>
  <c r="E164212" i="1"/>
  <c r="E164211" i="1"/>
  <c r="E164210" i="1"/>
  <c r="E164209" i="1"/>
  <c r="E164208" i="1"/>
  <c r="E164207" i="1"/>
  <c r="E164206" i="1"/>
  <c r="E164205" i="1"/>
  <c r="E164204" i="1"/>
  <c r="E164203" i="1"/>
  <c r="E164202" i="1"/>
  <c r="E164201" i="1"/>
  <c r="E164200" i="1"/>
  <c r="E164199" i="1"/>
  <c r="E164198" i="1"/>
  <c r="E164197" i="1"/>
  <c r="E164196" i="1"/>
  <c r="E164195" i="1"/>
  <c r="E164194" i="1"/>
  <c r="E164193" i="1"/>
  <c r="E164192" i="1"/>
  <c r="E164191" i="1"/>
  <c r="E164190" i="1"/>
  <c r="E164189" i="1"/>
  <c r="E164188" i="1"/>
  <c r="E164187" i="1"/>
  <c r="E164186" i="1"/>
  <c r="E164185" i="1"/>
  <c r="E164184" i="1"/>
  <c r="E164183" i="1"/>
  <c r="E164182" i="1"/>
  <c r="E164181" i="1"/>
  <c r="E164180" i="1"/>
  <c r="E164179" i="1"/>
  <c r="E164178" i="1"/>
  <c r="E164177" i="1"/>
  <c r="E164176" i="1"/>
  <c r="E164175" i="1"/>
  <c r="E164174" i="1"/>
  <c r="E164173" i="1"/>
  <c r="E164172" i="1"/>
  <c r="E164171" i="1"/>
  <c r="E164170" i="1"/>
  <c r="E164169" i="1"/>
  <c r="E164168" i="1"/>
  <c r="E164167" i="1"/>
  <c r="E164166" i="1"/>
  <c r="E164165" i="1"/>
  <c r="E164164" i="1"/>
  <c r="E164163" i="1"/>
  <c r="E164162" i="1"/>
  <c r="E164161" i="1"/>
  <c r="E164160" i="1"/>
  <c r="E164159" i="1"/>
  <c r="E164158" i="1"/>
  <c r="E164157" i="1"/>
  <c r="E164156" i="1"/>
  <c r="E164155" i="1"/>
  <c r="E164154" i="1"/>
  <c r="E164153" i="1"/>
  <c r="E164152" i="1"/>
  <c r="E164151" i="1"/>
  <c r="E164150" i="1"/>
  <c r="E164149" i="1"/>
  <c r="E164148" i="1"/>
  <c r="E164147" i="1"/>
  <c r="E164146" i="1"/>
  <c r="E164145" i="1"/>
  <c r="E164144" i="1"/>
  <c r="E164143" i="1"/>
  <c r="E164142" i="1"/>
  <c r="E164141" i="1"/>
  <c r="E164140" i="1"/>
  <c r="E164139" i="1"/>
  <c r="E164138" i="1"/>
  <c r="E164137" i="1"/>
  <c r="E164136" i="1"/>
  <c r="E164135" i="1"/>
  <c r="E164134" i="1"/>
  <c r="E164133" i="1"/>
  <c r="E164132" i="1"/>
  <c r="E164131" i="1"/>
  <c r="E164130" i="1"/>
  <c r="E164129" i="1"/>
  <c r="E164128" i="1"/>
  <c r="E164127" i="1"/>
  <c r="E164126" i="1"/>
  <c r="E164125" i="1"/>
  <c r="E164124" i="1"/>
  <c r="E164123" i="1"/>
  <c r="E164122" i="1"/>
  <c r="E164121" i="1"/>
  <c r="E164120" i="1"/>
  <c r="E164119" i="1"/>
  <c r="E164118" i="1"/>
  <c r="E164117" i="1"/>
  <c r="E164116" i="1"/>
  <c r="E164115" i="1"/>
  <c r="E164114" i="1"/>
  <c r="E164113" i="1"/>
  <c r="E164112" i="1"/>
  <c r="E164111" i="1"/>
  <c r="E164110" i="1"/>
  <c r="E164109" i="1"/>
  <c r="E164108" i="1"/>
  <c r="E164107" i="1"/>
  <c r="E164106" i="1"/>
  <c r="E164105" i="1"/>
  <c r="E164104" i="1"/>
  <c r="E164103" i="1"/>
  <c r="E164102" i="1"/>
  <c r="E164101" i="1"/>
  <c r="E164100" i="1"/>
  <c r="E164099" i="1"/>
  <c r="E164098" i="1"/>
  <c r="E164097" i="1"/>
  <c r="E164096" i="1"/>
  <c r="E164095" i="1"/>
  <c r="E164094" i="1"/>
  <c r="E164093" i="1"/>
  <c r="E164092" i="1"/>
  <c r="E164091" i="1"/>
  <c r="E164090" i="1"/>
  <c r="E164089" i="1"/>
  <c r="E164088" i="1"/>
  <c r="E164087" i="1"/>
  <c r="E164086" i="1"/>
  <c r="E164085" i="1"/>
  <c r="E164084" i="1"/>
  <c r="E164083" i="1"/>
  <c r="E164082" i="1"/>
  <c r="E164081" i="1"/>
  <c r="E164080" i="1"/>
  <c r="E164079" i="1"/>
  <c r="E164078" i="1"/>
  <c r="E164077" i="1"/>
  <c r="E164076" i="1"/>
  <c r="E164075" i="1"/>
  <c r="E164074" i="1"/>
  <c r="E164073" i="1"/>
  <c r="E164072" i="1"/>
  <c r="E164071" i="1"/>
  <c r="E164070" i="1"/>
  <c r="E164069" i="1"/>
  <c r="E164068" i="1"/>
  <c r="E164067" i="1"/>
  <c r="E164066" i="1"/>
  <c r="E164065" i="1"/>
  <c r="E164064" i="1"/>
  <c r="E164063" i="1"/>
  <c r="E164062" i="1"/>
  <c r="E164061" i="1"/>
  <c r="E164060" i="1"/>
  <c r="E164059" i="1"/>
  <c r="E164058" i="1"/>
  <c r="E164057" i="1"/>
  <c r="E164056" i="1"/>
  <c r="E164055" i="1"/>
  <c r="E164054" i="1"/>
  <c r="E164053" i="1"/>
  <c r="E164052" i="1"/>
  <c r="E164051" i="1"/>
  <c r="E164050" i="1"/>
  <c r="E164049" i="1"/>
  <c r="E164048" i="1"/>
  <c r="E164047" i="1"/>
  <c r="E164046" i="1"/>
  <c r="E164045" i="1"/>
  <c r="E164044" i="1"/>
  <c r="E164043" i="1"/>
  <c r="E164042" i="1"/>
  <c r="E164041" i="1"/>
  <c r="E164040" i="1"/>
  <c r="E164039" i="1"/>
  <c r="E164038" i="1"/>
  <c r="E164037" i="1"/>
  <c r="E164036" i="1"/>
  <c r="E164035" i="1"/>
  <c r="E164034" i="1"/>
  <c r="E164033" i="1"/>
  <c r="E164032" i="1"/>
  <c r="E164031" i="1"/>
  <c r="E164030" i="1"/>
  <c r="E164029" i="1"/>
  <c r="E164028" i="1"/>
  <c r="E164027" i="1"/>
  <c r="E164026" i="1"/>
  <c r="E164025" i="1"/>
  <c r="E164024" i="1"/>
  <c r="E164023" i="1"/>
  <c r="E164022" i="1"/>
  <c r="E164021" i="1"/>
  <c r="E164020" i="1"/>
  <c r="E164019" i="1"/>
  <c r="E164018" i="1"/>
  <c r="E164017" i="1"/>
  <c r="E164016" i="1"/>
  <c r="E164015" i="1"/>
  <c r="E164014" i="1"/>
  <c r="E164013" i="1"/>
  <c r="E164012" i="1"/>
  <c r="E164011" i="1"/>
  <c r="E164010" i="1"/>
  <c r="E164009" i="1"/>
  <c r="E164008" i="1"/>
  <c r="E164007" i="1"/>
  <c r="E164006" i="1"/>
  <c r="E164005" i="1"/>
  <c r="E164004" i="1"/>
  <c r="E164003" i="1"/>
  <c r="E164002" i="1"/>
  <c r="E164001" i="1"/>
  <c r="E164000" i="1"/>
  <c r="E163999" i="1"/>
  <c r="E163998" i="1"/>
  <c r="E163997" i="1"/>
  <c r="E163996" i="1"/>
  <c r="E163995" i="1"/>
  <c r="E163994" i="1"/>
  <c r="E163993" i="1"/>
  <c r="E163992" i="1"/>
  <c r="E163991" i="1"/>
  <c r="E163990" i="1"/>
  <c r="E163989" i="1"/>
  <c r="E163988" i="1"/>
  <c r="E163987" i="1"/>
  <c r="E163986" i="1"/>
  <c r="E163985" i="1"/>
  <c r="E163984" i="1"/>
  <c r="E163983" i="1"/>
  <c r="E163982" i="1"/>
  <c r="E163981" i="1"/>
  <c r="E163980" i="1"/>
  <c r="E163979" i="1"/>
  <c r="E163978" i="1"/>
  <c r="E163977" i="1"/>
  <c r="E163976" i="1"/>
  <c r="E163975" i="1"/>
  <c r="E163974" i="1"/>
  <c r="E163973" i="1"/>
  <c r="E163972" i="1"/>
  <c r="E163971" i="1"/>
  <c r="E163970" i="1"/>
  <c r="E163969" i="1"/>
  <c r="E163968" i="1"/>
  <c r="E163967" i="1"/>
  <c r="E163966" i="1"/>
  <c r="E163965" i="1"/>
  <c r="E163964" i="1"/>
  <c r="E163963" i="1"/>
  <c r="E163962" i="1"/>
  <c r="E163961" i="1"/>
  <c r="E163960" i="1"/>
  <c r="E163959" i="1"/>
  <c r="E163958" i="1"/>
  <c r="E163957" i="1"/>
  <c r="E163956" i="1"/>
  <c r="E163955" i="1"/>
  <c r="E163954" i="1"/>
  <c r="E163953" i="1"/>
  <c r="E163952" i="1"/>
  <c r="E163951" i="1"/>
  <c r="E163950" i="1"/>
  <c r="E163949" i="1"/>
  <c r="E163948" i="1"/>
  <c r="E163947" i="1"/>
  <c r="E163946" i="1"/>
  <c r="E163945" i="1"/>
  <c r="E163944" i="1"/>
  <c r="E163943" i="1"/>
  <c r="E163942" i="1"/>
  <c r="E163941" i="1"/>
  <c r="E163940" i="1"/>
  <c r="E163939" i="1"/>
  <c r="E163938" i="1"/>
  <c r="E163937" i="1"/>
  <c r="E163936" i="1"/>
  <c r="E163935" i="1"/>
  <c r="E163934" i="1"/>
  <c r="E163933" i="1"/>
  <c r="E163932" i="1"/>
  <c r="E163931" i="1"/>
  <c r="E163930" i="1"/>
  <c r="E163929" i="1"/>
  <c r="E163928" i="1"/>
  <c r="E163927" i="1"/>
  <c r="E163926" i="1"/>
  <c r="E163925" i="1"/>
  <c r="E163924" i="1"/>
  <c r="E163923" i="1"/>
  <c r="E163922" i="1"/>
  <c r="E163921" i="1"/>
  <c r="E163920" i="1"/>
  <c r="E163919" i="1"/>
  <c r="E163918" i="1"/>
  <c r="E163917" i="1"/>
  <c r="E163916" i="1"/>
  <c r="E163915" i="1"/>
  <c r="E163914" i="1"/>
  <c r="E163913" i="1"/>
  <c r="E163912" i="1"/>
  <c r="E163911" i="1"/>
  <c r="E163910" i="1"/>
  <c r="E163909" i="1"/>
  <c r="E163908" i="1"/>
  <c r="E163907" i="1"/>
  <c r="E163906" i="1"/>
  <c r="E163905" i="1"/>
  <c r="E163904" i="1"/>
  <c r="E163903" i="1"/>
  <c r="E163902" i="1"/>
  <c r="E163901" i="1"/>
  <c r="E163900" i="1"/>
  <c r="E163899" i="1"/>
  <c r="E163898" i="1"/>
  <c r="E163897" i="1"/>
  <c r="E163896" i="1"/>
  <c r="E163895" i="1"/>
  <c r="E163894" i="1"/>
  <c r="E163893" i="1"/>
  <c r="E163892" i="1"/>
  <c r="E163891" i="1"/>
  <c r="E163890" i="1"/>
  <c r="E163889" i="1"/>
  <c r="E163888" i="1"/>
  <c r="E163887" i="1"/>
  <c r="E163886" i="1"/>
  <c r="E163885" i="1"/>
  <c r="E163884" i="1"/>
  <c r="E163883" i="1"/>
  <c r="E163882" i="1"/>
  <c r="E163881" i="1"/>
  <c r="E163880" i="1"/>
  <c r="E163879" i="1"/>
  <c r="E163878" i="1"/>
  <c r="E163877" i="1"/>
  <c r="E163876" i="1"/>
  <c r="E163875" i="1"/>
  <c r="E163874" i="1"/>
  <c r="E163873" i="1"/>
  <c r="E163872" i="1"/>
  <c r="E163871" i="1"/>
  <c r="E163870" i="1"/>
  <c r="E163869" i="1"/>
  <c r="E163868" i="1"/>
  <c r="E163867" i="1"/>
  <c r="E163866" i="1"/>
  <c r="E163865" i="1"/>
  <c r="E163864" i="1"/>
  <c r="E163863" i="1"/>
  <c r="E163862" i="1"/>
  <c r="E163861" i="1"/>
  <c r="E163860" i="1"/>
  <c r="E163859" i="1"/>
  <c r="E163858" i="1"/>
  <c r="E163857" i="1"/>
  <c r="E163856" i="1"/>
  <c r="E163855" i="1"/>
  <c r="E163854" i="1"/>
  <c r="E163853" i="1"/>
  <c r="E163852" i="1"/>
  <c r="E163851" i="1"/>
  <c r="E163850" i="1"/>
  <c r="E163849" i="1"/>
  <c r="E163848" i="1"/>
  <c r="E163847" i="1"/>
  <c r="E163846" i="1"/>
  <c r="E163845" i="1"/>
  <c r="E163844" i="1"/>
  <c r="E163843" i="1"/>
  <c r="E163842" i="1"/>
  <c r="E163841" i="1"/>
  <c r="E163840" i="1"/>
  <c r="E163839" i="1"/>
  <c r="E163838" i="1"/>
  <c r="E163837" i="1"/>
  <c r="E163836" i="1"/>
  <c r="E163835" i="1"/>
  <c r="E163834" i="1"/>
  <c r="E163833" i="1"/>
  <c r="E163832" i="1"/>
  <c r="E163831" i="1"/>
  <c r="E163830" i="1"/>
  <c r="E163829" i="1"/>
  <c r="E163828" i="1"/>
  <c r="E163827" i="1"/>
  <c r="E163826" i="1"/>
  <c r="E163825" i="1"/>
  <c r="E163824" i="1"/>
  <c r="E163823" i="1"/>
  <c r="E163822" i="1"/>
  <c r="E163821" i="1"/>
  <c r="E163820" i="1"/>
  <c r="E163819" i="1"/>
  <c r="E163818" i="1"/>
  <c r="E163817" i="1"/>
  <c r="E163816" i="1"/>
  <c r="E163815" i="1"/>
  <c r="E163814" i="1"/>
  <c r="E163813" i="1"/>
  <c r="E163812" i="1"/>
  <c r="E163811" i="1"/>
  <c r="E163810" i="1"/>
  <c r="E163809" i="1"/>
  <c r="E163808" i="1"/>
  <c r="E163807" i="1"/>
  <c r="E163806" i="1"/>
  <c r="E163805" i="1"/>
  <c r="E163804" i="1"/>
  <c r="E163803" i="1"/>
  <c r="E163802" i="1"/>
  <c r="E163801" i="1"/>
  <c r="E163800" i="1"/>
  <c r="E163799" i="1"/>
  <c r="E163798" i="1"/>
  <c r="E163797" i="1"/>
  <c r="E163796" i="1"/>
  <c r="E163795" i="1"/>
  <c r="E163794" i="1"/>
  <c r="E163793" i="1"/>
  <c r="E163792" i="1"/>
  <c r="E163791" i="1"/>
  <c r="E163790" i="1"/>
  <c r="E163789" i="1"/>
  <c r="E163788" i="1"/>
  <c r="E163787" i="1"/>
  <c r="E163786" i="1"/>
  <c r="E163785" i="1"/>
  <c r="E163784" i="1"/>
  <c r="E163783" i="1"/>
  <c r="E163782" i="1"/>
  <c r="E163781" i="1"/>
  <c r="E163780" i="1"/>
  <c r="E163779" i="1"/>
  <c r="E163778" i="1"/>
  <c r="E163777" i="1"/>
  <c r="E163776" i="1"/>
  <c r="E163775" i="1"/>
  <c r="E163774" i="1"/>
  <c r="E163773" i="1"/>
  <c r="E163772" i="1"/>
  <c r="E163771" i="1"/>
  <c r="E163770" i="1"/>
  <c r="E163769" i="1"/>
  <c r="E163768" i="1"/>
  <c r="E163767" i="1"/>
  <c r="E163766" i="1"/>
  <c r="E163765" i="1"/>
  <c r="E163764" i="1"/>
  <c r="E163763" i="1"/>
  <c r="E163762" i="1"/>
  <c r="E163761" i="1"/>
  <c r="E163760" i="1"/>
  <c r="E163759" i="1"/>
  <c r="E163758" i="1"/>
  <c r="E163757" i="1"/>
  <c r="E163756" i="1"/>
  <c r="E163755" i="1"/>
  <c r="E163754" i="1"/>
  <c r="E163753" i="1"/>
  <c r="E163752" i="1"/>
  <c r="E163751" i="1"/>
  <c r="E163750" i="1"/>
  <c r="E163749" i="1"/>
  <c r="E163748" i="1"/>
  <c r="E163747" i="1"/>
  <c r="E163746" i="1"/>
  <c r="E163745" i="1"/>
  <c r="E163744" i="1"/>
  <c r="E163743" i="1"/>
  <c r="E163742" i="1"/>
  <c r="E163741" i="1"/>
  <c r="E163740" i="1"/>
  <c r="E163739" i="1"/>
  <c r="E163738" i="1"/>
  <c r="E163737" i="1"/>
  <c r="E163736" i="1"/>
  <c r="E163735" i="1"/>
  <c r="E163734" i="1"/>
  <c r="E163733" i="1"/>
  <c r="E163732" i="1"/>
  <c r="E163731" i="1"/>
  <c r="E163730" i="1"/>
  <c r="E163729" i="1"/>
  <c r="E163728" i="1"/>
  <c r="E163727" i="1"/>
  <c r="E163726" i="1"/>
  <c r="E163725" i="1"/>
  <c r="E163724" i="1"/>
  <c r="E163723" i="1"/>
  <c r="E163722" i="1"/>
  <c r="E163721" i="1"/>
  <c r="E163720" i="1"/>
  <c r="E163719" i="1"/>
  <c r="E163718" i="1"/>
  <c r="E163717" i="1"/>
  <c r="E163716" i="1"/>
  <c r="E163715" i="1"/>
  <c r="E163714" i="1"/>
  <c r="E163713" i="1"/>
  <c r="E163712" i="1"/>
  <c r="E163711" i="1"/>
  <c r="E163710" i="1"/>
  <c r="E163709" i="1"/>
  <c r="E163708" i="1"/>
  <c r="E163707" i="1"/>
  <c r="E163706" i="1"/>
  <c r="E163705" i="1"/>
  <c r="E163704" i="1"/>
  <c r="E163703" i="1"/>
  <c r="E163702" i="1"/>
  <c r="E163701" i="1"/>
  <c r="E163700" i="1"/>
  <c r="E163699" i="1"/>
  <c r="E163698" i="1"/>
  <c r="E163697" i="1"/>
  <c r="E163696" i="1"/>
  <c r="E163695" i="1"/>
  <c r="E163694" i="1"/>
  <c r="E163693" i="1"/>
  <c r="E163692" i="1"/>
  <c r="E163691" i="1"/>
  <c r="E163690" i="1"/>
  <c r="E163689" i="1"/>
  <c r="E163688" i="1"/>
  <c r="E163687" i="1"/>
  <c r="E163686" i="1"/>
  <c r="E163685" i="1"/>
  <c r="E163684" i="1"/>
  <c r="E163683" i="1"/>
  <c r="E163682" i="1"/>
  <c r="E163681" i="1"/>
  <c r="E163680" i="1"/>
  <c r="E163679" i="1"/>
  <c r="E163678" i="1"/>
  <c r="E163677" i="1"/>
  <c r="E163676" i="1"/>
  <c r="E163675" i="1"/>
  <c r="E163674" i="1"/>
  <c r="E163673" i="1"/>
  <c r="E163672" i="1"/>
  <c r="E163671" i="1"/>
  <c r="E163670" i="1"/>
  <c r="E163669" i="1"/>
  <c r="E163668" i="1"/>
  <c r="E163667" i="1"/>
  <c r="E163666" i="1"/>
  <c r="E163665" i="1"/>
  <c r="E163664" i="1"/>
  <c r="E163663" i="1"/>
  <c r="E163662" i="1"/>
  <c r="E163661" i="1"/>
  <c r="E163660" i="1"/>
  <c r="E163659" i="1"/>
  <c r="E163658" i="1"/>
  <c r="E163657" i="1"/>
  <c r="E163656" i="1"/>
  <c r="E163655" i="1"/>
  <c r="E163654" i="1"/>
  <c r="E163653" i="1"/>
  <c r="E163652" i="1"/>
  <c r="E163651" i="1"/>
  <c r="E163650" i="1"/>
  <c r="E163649" i="1"/>
  <c r="E163648" i="1"/>
  <c r="E163647" i="1"/>
  <c r="E163646" i="1"/>
  <c r="E163645" i="1"/>
  <c r="E163644" i="1"/>
  <c r="E163643" i="1"/>
  <c r="E163642" i="1"/>
  <c r="E163641" i="1"/>
  <c r="E163640" i="1"/>
  <c r="E163639" i="1"/>
  <c r="E163638" i="1"/>
  <c r="E163637" i="1"/>
  <c r="E163636" i="1"/>
  <c r="E163635" i="1"/>
  <c r="E163634" i="1"/>
  <c r="E163633" i="1"/>
  <c r="E163632" i="1"/>
  <c r="E163631" i="1"/>
  <c r="E163630" i="1"/>
  <c r="E163629" i="1"/>
  <c r="E163628" i="1"/>
  <c r="E163627" i="1"/>
  <c r="E163626" i="1"/>
  <c r="E163625" i="1"/>
  <c r="E163624" i="1"/>
  <c r="E163623" i="1"/>
  <c r="E163622" i="1"/>
  <c r="E163621" i="1"/>
  <c r="E163620" i="1"/>
  <c r="E163619" i="1"/>
  <c r="E163618" i="1"/>
  <c r="E163617" i="1"/>
  <c r="E163616" i="1"/>
  <c r="E163615" i="1"/>
  <c r="E163614" i="1"/>
  <c r="E163613" i="1"/>
  <c r="E163612" i="1"/>
  <c r="E163611" i="1"/>
  <c r="E163610" i="1"/>
  <c r="E163609" i="1"/>
  <c r="E163608" i="1"/>
  <c r="E163607" i="1"/>
  <c r="E163606" i="1"/>
  <c r="E163605" i="1"/>
  <c r="E163604" i="1"/>
  <c r="E163603" i="1"/>
  <c r="E163602" i="1"/>
  <c r="E163601" i="1"/>
  <c r="E163600" i="1"/>
  <c r="E163599" i="1"/>
  <c r="E163598" i="1"/>
  <c r="E163597" i="1"/>
  <c r="E163596" i="1"/>
  <c r="E163595" i="1"/>
  <c r="E163594" i="1"/>
  <c r="E163593" i="1"/>
  <c r="E163592" i="1"/>
  <c r="E163591" i="1"/>
  <c r="E163590" i="1"/>
  <c r="E163589" i="1"/>
  <c r="E163588" i="1"/>
  <c r="E163587" i="1"/>
  <c r="E163586" i="1"/>
  <c r="E163585" i="1"/>
  <c r="E163584" i="1"/>
  <c r="E163583" i="1"/>
  <c r="E163582" i="1"/>
  <c r="E163581" i="1"/>
  <c r="E163580" i="1"/>
  <c r="E163579" i="1"/>
  <c r="E163578" i="1"/>
  <c r="E163577" i="1"/>
  <c r="E163576" i="1"/>
  <c r="E163575" i="1"/>
  <c r="E163574" i="1"/>
  <c r="E163573" i="1"/>
  <c r="E163572" i="1"/>
  <c r="E163571" i="1"/>
  <c r="E163570" i="1"/>
  <c r="E163569" i="1"/>
  <c r="E163568" i="1"/>
  <c r="E163567" i="1"/>
  <c r="E163566" i="1"/>
  <c r="E163565" i="1"/>
  <c r="E163564" i="1"/>
  <c r="E163563" i="1"/>
  <c r="E163562" i="1"/>
  <c r="E163561" i="1"/>
  <c r="E163560" i="1"/>
  <c r="E163559" i="1"/>
  <c r="E163558" i="1"/>
  <c r="E163557" i="1"/>
  <c r="E163556" i="1"/>
  <c r="E163555" i="1"/>
  <c r="E163554" i="1"/>
  <c r="E163553" i="1"/>
  <c r="E163552" i="1"/>
  <c r="E163551" i="1"/>
  <c r="E163550" i="1"/>
  <c r="E163549" i="1"/>
  <c r="E163548" i="1"/>
  <c r="E163547" i="1"/>
  <c r="E163546" i="1"/>
  <c r="E163545" i="1"/>
  <c r="E163544" i="1"/>
  <c r="E163543" i="1"/>
  <c r="E163542" i="1"/>
  <c r="E163541" i="1"/>
  <c r="E163540" i="1"/>
  <c r="E163539" i="1"/>
  <c r="E163538" i="1"/>
  <c r="E163537" i="1"/>
  <c r="E163536" i="1"/>
  <c r="E163535" i="1"/>
  <c r="E163534" i="1"/>
  <c r="E163533" i="1"/>
  <c r="E163532" i="1"/>
  <c r="E163531" i="1"/>
  <c r="E163530" i="1"/>
  <c r="E163529" i="1"/>
  <c r="E163528" i="1"/>
  <c r="E163527" i="1"/>
  <c r="E163526" i="1"/>
  <c r="E163525" i="1"/>
  <c r="E163524" i="1"/>
  <c r="E163523" i="1"/>
  <c r="E163522" i="1"/>
  <c r="E163521" i="1"/>
  <c r="E163520" i="1"/>
  <c r="E163519" i="1"/>
  <c r="E163518" i="1"/>
  <c r="E163517" i="1"/>
  <c r="E163516" i="1"/>
  <c r="E163515" i="1"/>
  <c r="E163514" i="1"/>
  <c r="E163513" i="1"/>
  <c r="E163512" i="1"/>
  <c r="E163511" i="1"/>
  <c r="E163510" i="1"/>
  <c r="E163509" i="1"/>
  <c r="E163508" i="1"/>
  <c r="E163507" i="1"/>
  <c r="E163506" i="1"/>
  <c r="E163505" i="1"/>
  <c r="E163504" i="1"/>
  <c r="E163503" i="1"/>
  <c r="E163502" i="1"/>
  <c r="E163501" i="1"/>
  <c r="E163500" i="1"/>
  <c r="E163499" i="1"/>
  <c r="E163498" i="1"/>
  <c r="E163497" i="1"/>
  <c r="E163496" i="1"/>
  <c r="E163495" i="1"/>
  <c r="E163494" i="1"/>
  <c r="E163493" i="1"/>
  <c r="E163492" i="1"/>
  <c r="E163491" i="1"/>
  <c r="E163490" i="1"/>
  <c r="E163489" i="1"/>
  <c r="E163488" i="1"/>
  <c r="E163487" i="1"/>
  <c r="E163486" i="1"/>
  <c r="E163485" i="1"/>
  <c r="E163484" i="1"/>
  <c r="E163483" i="1"/>
  <c r="E163482" i="1"/>
  <c r="E163481" i="1"/>
  <c r="E163480" i="1"/>
  <c r="E163479" i="1"/>
  <c r="E163478" i="1"/>
  <c r="E163477" i="1"/>
  <c r="E163476" i="1"/>
  <c r="E163475" i="1"/>
  <c r="E163474" i="1"/>
  <c r="E163473" i="1"/>
  <c r="E163472" i="1"/>
  <c r="E163471" i="1"/>
  <c r="E163470" i="1"/>
  <c r="E163469" i="1"/>
  <c r="E163468" i="1"/>
  <c r="E163467" i="1"/>
  <c r="E163466" i="1"/>
  <c r="E163465" i="1"/>
  <c r="E163464" i="1"/>
  <c r="E163463" i="1"/>
  <c r="E163462" i="1"/>
  <c r="E163461" i="1"/>
  <c r="E163460" i="1"/>
  <c r="E163459" i="1"/>
  <c r="E163458" i="1"/>
  <c r="E163457" i="1"/>
  <c r="E163456" i="1"/>
  <c r="E163455" i="1"/>
  <c r="E163454" i="1"/>
  <c r="E163453" i="1"/>
  <c r="E163452" i="1"/>
  <c r="E163451" i="1"/>
  <c r="E163450" i="1"/>
  <c r="E163449" i="1"/>
  <c r="E163448" i="1"/>
  <c r="E163447" i="1"/>
  <c r="E163446" i="1"/>
  <c r="E163445" i="1"/>
  <c r="E163444" i="1"/>
  <c r="E163443" i="1"/>
  <c r="E163442" i="1"/>
  <c r="E163441" i="1"/>
  <c r="E163440" i="1"/>
  <c r="E163439" i="1"/>
  <c r="E163438" i="1"/>
  <c r="E163437" i="1"/>
  <c r="E163436" i="1"/>
  <c r="E163435" i="1"/>
  <c r="E163434" i="1"/>
  <c r="E163433" i="1"/>
  <c r="E163432" i="1"/>
  <c r="E163431" i="1"/>
  <c r="E163430" i="1"/>
  <c r="E163429" i="1"/>
  <c r="E163428" i="1"/>
  <c r="E163427" i="1"/>
  <c r="E163426" i="1"/>
  <c r="E163425" i="1"/>
  <c r="E163424" i="1"/>
  <c r="E163423" i="1"/>
  <c r="E163422" i="1"/>
  <c r="E163421" i="1"/>
  <c r="E163420" i="1"/>
  <c r="E163419" i="1"/>
  <c r="E163418" i="1"/>
  <c r="E163417" i="1"/>
  <c r="E163416" i="1"/>
  <c r="E163415" i="1"/>
  <c r="E163414" i="1"/>
  <c r="E163413" i="1"/>
  <c r="E163412" i="1"/>
  <c r="E163411" i="1"/>
  <c r="E163410" i="1"/>
  <c r="E163409" i="1"/>
  <c r="E163408" i="1"/>
  <c r="E163407" i="1"/>
  <c r="E163406" i="1"/>
  <c r="E163405" i="1"/>
  <c r="E163404" i="1"/>
  <c r="E163403" i="1"/>
  <c r="E163402" i="1"/>
  <c r="E163401" i="1"/>
  <c r="E163400" i="1"/>
  <c r="E163399" i="1"/>
  <c r="E163398" i="1"/>
  <c r="E163397" i="1"/>
  <c r="E163396" i="1"/>
  <c r="E163395" i="1"/>
  <c r="E163394" i="1"/>
  <c r="E163393" i="1"/>
  <c r="E163392" i="1"/>
  <c r="E163391" i="1"/>
  <c r="E163390" i="1"/>
  <c r="E163389" i="1"/>
  <c r="E163388" i="1"/>
  <c r="E163387" i="1"/>
  <c r="E163386" i="1"/>
  <c r="E163385" i="1"/>
  <c r="E163384" i="1"/>
  <c r="E163383" i="1"/>
  <c r="E163382" i="1"/>
  <c r="E163381" i="1"/>
  <c r="E163380" i="1"/>
  <c r="E163379" i="1"/>
  <c r="E163378" i="1"/>
  <c r="E163377" i="1"/>
  <c r="E163376" i="1"/>
  <c r="E163375" i="1"/>
  <c r="E163374" i="1"/>
  <c r="E163373" i="1"/>
  <c r="E163372" i="1"/>
  <c r="E163371" i="1"/>
  <c r="E163370" i="1"/>
  <c r="E163369" i="1"/>
  <c r="E163368" i="1"/>
  <c r="E163367" i="1"/>
  <c r="E163366" i="1"/>
  <c r="E163365" i="1"/>
  <c r="E163364" i="1"/>
  <c r="E163363" i="1"/>
  <c r="E163362" i="1"/>
  <c r="E163361" i="1"/>
  <c r="E163360" i="1"/>
  <c r="E163359" i="1"/>
  <c r="E163358" i="1"/>
  <c r="E163357" i="1"/>
  <c r="E163356" i="1"/>
  <c r="E163355" i="1"/>
  <c r="E163354" i="1"/>
  <c r="E163353" i="1"/>
  <c r="E163352" i="1"/>
  <c r="E163351" i="1"/>
  <c r="E163350" i="1"/>
  <c r="E163349" i="1"/>
  <c r="E163348" i="1"/>
  <c r="E163347" i="1"/>
  <c r="E163346" i="1"/>
  <c r="E163345" i="1"/>
  <c r="E163344" i="1"/>
  <c r="E163343" i="1"/>
  <c r="E163342" i="1"/>
  <c r="E163341" i="1"/>
  <c r="E163340" i="1"/>
  <c r="E163339" i="1"/>
  <c r="E163338" i="1"/>
  <c r="E163337" i="1"/>
  <c r="E163336" i="1"/>
  <c r="E163335" i="1"/>
  <c r="E163334" i="1"/>
  <c r="E163333" i="1"/>
  <c r="E163332" i="1"/>
  <c r="E163331" i="1"/>
  <c r="E163330" i="1"/>
  <c r="E163329" i="1"/>
  <c r="E163328" i="1"/>
  <c r="E163327" i="1"/>
  <c r="E163326" i="1"/>
  <c r="E163325" i="1"/>
  <c r="E163324" i="1"/>
  <c r="E163323" i="1"/>
  <c r="E163322" i="1"/>
  <c r="E163321" i="1"/>
  <c r="E163320" i="1"/>
  <c r="E163319" i="1"/>
  <c r="E163318" i="1"/>
  <c r="E163317" i="1"/>
  <c r="E163316" i="1"/>
  <c r="E163315" i="1"/>
  <c r="E163314" i="1"/>
  <c r="E163313" i="1"/>
  <c r="E163312" i="1"/>
  <c r="E163311" i="1"/>
  <c r="E163310" i="1"/>
  <c r="E163309" i="1"/>
  <c r="E163308" i="1"/>
  <c r="E163307" i="1"/>
  <c r="E163306" i="1"/>
  <c r="E163305" i="1"/>
  <c r="E163304" i="1"/>
  <c r="E163303" i="1"/>
  <c r="E163302" i="1"/>
  <c r="E163301" i="1"/>
  <c r="E163300" i="1"/>
  <c r="E163299" i="1"/>
  <c r="E163298" i="1"/>
  <c r="E163297" i="1"/>
  <c r="E163296" i="1"/>
  <c r="E163295" i="1"/>
  <c r="E163294" i="1"/>
  <c r="E163293" i="1"/>
  <c r="E163292" i="1"/>
  <c r="E163291" i="1"/>
  <c r="E163290" i="1"/>
  <c r="E163289" i="1"/>
  <c r="E163288" i="1"/>
  <c r="E163287" i="1"/>
  <c r="E163286" i="1"/>
  <c r="E163285" i="1"/>
  <c r="E163284" i="1"/>
  <c r="E163283" i="1"/>
  <c r="E163282" i="1"/>
  <c r="E163281" i="1"/>
  <c r="E163280" i="1"/>
  <c r="E163279" i="1"/>
  <c r="E163278" i="1"/>
  <c r="E163277" i="1"/>
  <c r="E163276" i="1"/>
  <c r="E163275" i="1"/>
  <c r="E163274" i="1"/>
  <c r="E163273" i="1"/>
  <c r="E163272" i="1"/>
  <c r="E163271" i="1"/>
  <c r="E163270" i="1"/>
  <c r="E163269" i="1"/>
  <c r="E163268" i="1"/>
  <c r="E163267" i="1"/>
  <c r="E163266" i="1"/>
  <c r="E163265" i="1"/>
  <c r="E163264" i="1"/>
  <c r="E163263" i="1"/>
  <c r="E163262" i="1"/>
  <c r="E163261" i="1"/>
  <c r="E163260" i="1"/>
  <c r="E163259" i="1"/>
  <c r="E163258" i="1"/>
  <c r="E163257" i="1"/>
  <c r="E163256" i="1"/>
  <c r="E163255" i="1"/>
  <c r="E163254" i="1"/>
  <c r="E163253" i="1"/>
  <c r="E163252" i="1"/>
  <c r="E163251" i="1"/>
  <c r="E163250" i="1"/>
  <c r="E163249" i="1"/>
  <c r="E163248" i="1"/>
  <c r="E163247" i="1"/>
  <c r="E163246" i="1"/>
  <c r="E163245" i="1"/>
  <c r="E163244" i="1"/>
  <c r="E163243" i="1"/>
  <c r="E163242" i="1"/>
  <c r="E163241" i="1"/>
  <c r="E163240" i="1"/>
  <c r="E163239" i="1"/>
  <c r="E163238" i="1"/>
  <c r="E163237" i="1"/>
  <c r="E163236" i="1"/>
  <c r="E163235" i="1"/>
  <c r="E163234" i="1"/>
  <c r="E163233" i="1"/>
  <c r="E163232" i="1"/>
  <c r="E163231" i="1"/>
  <c r="E163230" i="1"/>
  <c r="E163229" i="1"/>
  <c r="E163228" i="1"/>
  <c r="E163227" i="1"/>
  <c r="E163226" i="1"/>
  <c r="E163225" i="1"/>
  <c r="E163224" i="1"/>
  <c r="E163223" i="1"/>
  <c r="E163222" i="1"/>
  <c r="E163221" i="1"/>
  <c r="E163220" i="1"/>
  <c r="E163219" i="1"/>
  <c r="E163218" i="1"/>
  <c r="E163217" i="1"/>
  <c r="E163216" i="1"/>
  <c r="E163215" i="1"/>
  <c r="E163214" i="1"/>
  <c r="E163213" i="1"/>
  <c r="E163212" i="1"/>
  <c r="E163211" i="1"/>
  <c r="E163210" i="1"/>
  <c r="E163209" i="1"/>
  <c r="E163208" i="1"/>
  <c r="E163207" i="1"/>
  <c r="E163206" i="1"/>
  <c r="E163205" i="1"/>
  <c r="E163204" i="1"/>
  <c r="E163203" i="1"/>
  <c r="E163202" i="1"/>
  <c r="E163201" i="1"/>
  <c r="E163200" i="1"/>
  <c r="E163199" i="1"/>
  <c r="E163198" i="1"/>
  <c r="E163197" i="1"/>
  <c r="E163196" i="1"/>
  <c r="E163195" i="1"/>
  <c r="E163194" i="1"/>
  <c r="E163193" i="1"/>
  <c r="E163192" i="1"/>
  <c r="E163191" i="1"/>
  <c r="E163190" i="1"/>
  <c r="E163189" i="1"/>
  <c r="E163188" i="1"/>
  <c r="E163187" i="1"/>
  <c r="E163186" i="1"/>
  <c r="E163185" i="1"/>
  <c r="E163184" i="1"/>
  <c r="E163183" i="1"/>
  <c r="E163182" i="1"/>
  <c r="E163181" i="1"/>
  <c r="E163180" i="1"/>
  <c r="E163179" i="1"/>
  <c r="E163178" i="1"/>
  <c r="E163177" i="1"/>
  <c r="E163176" i="1"/>
  <c r="E163175" i="1"/>
  <c r="E163174" i="1"/>
  <c r="E163173" i="1"/>
  <c r="E163172" i="1"/>
  <c r="E163171" i="1"/>
  <c r="E163170" i="1"/>
  <c r="E163169" i="1"/>
  <c r="E163168" i="1"/>
  <c r="E163167" i="1"/>
  <c r="E163166" i="1"/>
  <c r="E163165" i="1"/>
  <c r="E163164" i="1"/>
  <c r="E163163" i="1"/>
  <c r="E163162" i="1"/>
  <c r="E163161" i="1"/>
  <c r="E163160" i="1"/>
  <c r="E163159" i="1"/>
  <c r="E163158" i="1"/>
  <c r="E163157" i="1"/>
  <c r="E163156" i="1"/>
  <c r="E163155" i="1"/>
  <c r="E163154" i="1"/>
  <c r="E163153" i="1"/>
  <c r="E163152" i="1"/>
  <c r="E163151" i="1"/>
  <c r="E163150" i="1"/>
  <c r="E163149" i="1"/>
  <c r="E163148" i="1"/>
  <c r="E163147" i="1"/>
  <c r="E163146" i="1"/>
  <c r="E163145" i="1"/>
  <c r="E163144" i="1"/>
  <c r="E163143" i="1"/>
  <c r="E163142" i="1"/>
  <c r="E163141" i="1"/>
  <c r="E163140" i="1"/>
  <c r="E163139" i="1"/>
  <c r="E163138" i="1"/>
  <c r="E163137" i="1"/>
  <c r="E163136" i="1"/>
  <c r="E163135" i="1"/>
  <c r="E163134" i="1"/>
  <c r="E163133" i="1"/>
  <c r="E163132" i="1"/>
  <c r="E163131" i="1"/>
  <c r="E163130" i="1"/>
  <c r="E163129" i="1"/>
  <c r="E163128" i="1"/>
  <c r="E163127" i="1"/>
  <c r="E163126" i="1"/>
  <c r="E163125" i="1"/>
  <c r="E163124" i="1"/>
  <c r="E163123" i="1"/>
  <c r="E163122" i="1"/>
  <c r="E163121" i="1"/>
  <c r="E163120" i="1"/>
  <c r="E163119" i="1"/>
  <c r="E163118" i="1"/>
  <c r="E163117" i="1"/>
  <c r="E163116" i="1"/>
  <c r="E163115" i="1"/>
  <c r="E163114" i="1"/>
  <c r="E163113" i="1"/>
  <c r="E163112" i="1"/>
  <c r="E163111" i="1"/>
  <c r="E163110" i="1"/>
  <c r="E163109" i="1"/>
  <c r="E163108" i="1"/>
  <c r="E163107" i="1"/>
  <c r="E163106" i="1"/>
  <c r="E163105" i="1"/>
  <c r="E163104" i="1"/>
  <c r="E163103" i="1"/>
  <c r="E163102" i="1"/>
  <c r="E163101" i="1"/>
  <c r="E163100" i="1"/>
  <c r="E163099" i="1"/>
  <c r="E163098" i="1"/>
  <c r="E163097" i="1"/>
  <c r="E163096" i="1"/>
  <c r="E163095" i="1"/>
  <c r="E163094" i="1"/>
  <c r="E163093" i="1"/>
  <c r="E163092" i="1"/>
  <c r="E163091" i="1"/>
  <c r="E163090" i="1"/>
  <c r="E163089" i="1"/>
  <c r="E163088" i="1"/>
  <c r="E163087" i="1"/>
  <c r="E163086" i="1"/>
  <c r="E163085" i="1"/>
  <c r="E163084" i="1"/>
  <c r="E163083" i="1"/>
  <c r="E163082" i="1"/>
  <c r="E163081" i="1"/>
  <c r="E163080" i="1"/>
  <c r="E163079" i="1"/>
  <c r="E163078" i="1"/>
  <c r="E163077" i="1"/>
  <c r="E163076" i="1"/>
  <c r="E163075" i="1"/>
  <c r="E163074" i="1"/>
  <c r="E163073" i="1"/>
  <c r="E163072" i="1"/>
  <c r="E163071" i="1"/>
  <c r="E163070" i="1"/>
  <c r="E163069" i="1"/>
  <c r="E163068" i="1"/>
  <c r="E163067" i="1"/>
  <c r="E163066" i="1"/>
  <c r="E163065" i="1"/>
  <c r="E163064" i="1"/>
  <c r="E163063" i="1"/>
  <c r="E163062" i="1"/>
  <c r="E163061" i="1"/>
  <c r="E163060" i="1"/>
  <c r="E163059" i="1"/>
  <c r="E163058" i="1"/>
  <c r="E163057" i="1"/>
  <c r="E163056" i="1"/>
  <c r="E163055" i="1"/>
  <c r="E163054" i="1"/>
  <c r="E163053" i="1"/>
  <c r="E163052" i="1"/>
  <c r="E163051" i="1"/>
  <c r="E163050" i="1"/>
  <c r="E163049" i="1"/>
  <c r="E163048" i="1"/>
  <c r="E163047" i="1"/>
  <c r="E163046" i="1"/>
  <c r="E163045" i="1"/>
  <c r="E163044" i="1"/>
  <c r="E163043" i="1"/>
  <c r="E163042" i="1"/>
  <c r="E163041" i="1"/>
  <c r="E163040" i="1"/>
  <c r="E163039" i="1"/>
  <c r="E163038" i="1"/>
  <c r="E163037" i="1"/>
  <c r="E163036" i="1"/>
  <c r="E163035" i="1"/>
  <c r="E163034" i="1"/>
  <c r="E163033" i="1"/>
  <c r="E163032" i="1"/>
  <c r="E163031" i="1"/>
  <c r="E163030" i="1"/>
  <c r="E163029" i="1"/>
  <c r="E163028" i="1"/>
  <c r="E163027" i="1"/>
  <c r="E163026" i="1"/>
  <c r="E163025" i="1"/>
  <c r="E163024" i="1"/>
  <c r="E163023" i="1"/>
  <c r="E163022" i="1"/>
  <c r="E163021" i="1"/>
  <c r="E163020" i="1"/>
  <c r="E163019" i="1"/>
  <c r="E163018" i="1"/>
  <c r="E163017" i="1"/>
  <c r="E163016" i="1"/>
  <c r="E163015" i="1"/>
  <c r="E163014" i="1"/>
  <c r="E163013" i="1"/>
  <c r="E163012" i="1"/>
  <c r="E163011" i="1"/>
  <c r="E163010" i="1"/>
  <c r="E163009" i="1"/>
  <c r="E163008" i="1"/>
  <c r="E163007" i="1"/>
  <c r="E163006" i="1"/>
  <c r="E163005" i="1"/>
  <c r="E163004" i="1"/>
  <c r="E163003" i="1"/>
  <c r="E163002" i="1"/>
  <c r="E163001" i="1"/>
  <c r="E163000" i="1"/>
  <c r="E162999" i="1"/>
  <c r="E162998" i="1"/>
  <c r="E162997" i="1"/>
  <c r="E162996" i="1"/>
  <c r="E162995" i="1"/>
  <c r="E162994" i="1"/>
  <c r="E162993" i="1"/>
  <c r="E162992" i="1"/>
  <c r="E162991" i="1"/>
  <c r="E162990" i="1"/>
  <c r="E162989" i="1"/>
  <c r="E162988" i="1"/>
  <c r="E162987" i="1"/>
  <c r="E162986" i="1"/>
  <c r="E162985" i="1"/>
  <c r="E162984" i="1"/>
  <c r="E162983" i="1"/>
  <c r="E162982" i="1"/>
  <c r="E162981" i="1"/>
  <c r="E162980" i="1"/>
  <c r="E162979" i="1"/>
  <c r="E162978" i="1"/>
  <c r="E162977" i="1"/>
  <c r="E162976" i="1"/>
  <c r="E162975" i="1"/>
  <c r="E162974" i="1"/>
  <c r="E162973" i="1"/>
  <c r="E162972" i="1"/>
  <c r="E162971" i="1"/>
  <c r="E162970" i="1"/>
  <c r="E162969" i="1"/>
  <c r="E162968" i="1"/>
  <c r="E162967" i="1"/>
  <c r="E162966" i="1"/>
  <c r="E162965" i="1"/>
  <c r="E162964" i="1"/>
  <c r="E162963" i="1"/>
  <c r="E162962" i="1"/>
  <c r="E162961" i="1"/>
  <c r="E162960" i="1"/>
  <c r="E162959" i="1"/>
  <c r="E162958" i="1"/>
  <c r="E162957" i="1"/>
  <c r="E162956" i="1"/>
  <c r="E162955" i="1"/>
  <c r="E162954" i="1"/>
  <c r="E162953" i="1"/>
  <c r="E162952" i="1"/>
  <c r="E162951" i="1"/>
  <c r="E162950" i="1"/>
  <c r="E162949" i="1"/>
  <c r="E162948" i="1"/>
  <c r="E162947" i="1"/>
  <c r="E162946" i="1"/>
  <c r="E162945" i="1"/>
  <c r="E162944" i="1"/>
  <c r="E162943" i="1"/>
  <c r="E162942" i="1"/>
  <c r="E162941" i="1"/>
  <c r="E162940" i="1"/>
  <c r="E162939" i="1"/>
  <c r="E162938" i="1"/>
  <c r="E162937" i="1"/>
  <c r="E162936" i="1"/>
  <c r="E162935" i="1"/>
  <c r="E162934" i="1"/>
  <c r="E162933" i="1"/>
  <c r="E162932" i="1"/>
  <c r="E162931" i="1"/>
  <c r="E162930" i="1"/>
  <c r="E162929" i="1"/>
  <c r="E162928" i="1"/>
  <c r="E162927" i="1"/>
  <c r="E162926" i="1"/>
  <c r="E162925" i="1"/>
  <c r="E162924" i="1"/>
  <c r="E162923" i="1"/>
  <c r="E162922" i="1"/>
  <c r="E162921" i="1"/>
  <c r="E162920" i="1"/>
  <c r="E162919" i="1"/>
  <c r="E162918" i="1"/>
  <c r="E162917" i="1"/>
  <c r="E162916" i="1"/>
  <c r="E162915" i="1"/>
  <c r="E162914" i="1"/>
  <c r="E162913" i="1"/>
  <c r="E162912" i="1"/>
  <c r="E162911" i="1"/>
  <c r="E162910" i="1"/>
  <c r="E162909" i="1"/>
  <c r="E162908" i="1"/>
  <c r="E162907" i="1"/>
  <c r="E162906" i="1"/>
  <c r="E162905" i="1"/>
  <c r="E162904" i="1"/>
  <c r="E162903" i="1"/>
  <c r="E162902" i="1"/>
  <c r="E162901" i="1"/>
  <c r="E162900" i="1"/>
  <c r="E162899" i="1"/>
  <c r="E162898" i="1"/>
  <c r="E162897" i="1"/>
  <c r="E162896" i="1"/>
  <c r="E162895" i="1"/>
  <c r="E162894" i="1"/>
  <c r="E162893" i="1"/>
  <c r="E162892" i="1"/>
  <c r="E162891" i="1"/>
  <c r="E162890" i="1"/>
  <c r="E162889" i="1"/>
  <c r="E162888" i="1"/>
  <c r="E162887" i="1"/>
  <c r="E162886" i="1"/>
  <c r="E162885" i="1"/>
  <c r="E162884" i="1"/>
  <c r="E162883" i="1"/>
  <c r="E162882" i="1"/>
  <c r="E162881" i="1"/>
  <c r="E162880" i="1"/>
  <c r="E162879" i="1"/>
  <c r="E162878" i="1"/>
  <c r="E162877" i="1"/>
  <c r="E162876" i="1"/>
  <c r="E162875" i="1"/>
  <c r="E162874" i="1"/>
  <c r="E162873" i="1"/>
  <c r="E162872" i="1"/>
  <c r="E162871" i="1"/>
  <c r="E162870" i="1"/>
  <c r="E162869" i="1"/>
  <c r="E162868" i="1"/>
  <c r="E162867" i="1"/>
  <c r="E162866" i="1"/>
  <c r="E162865" i="1"/>
  <c r="E162864" i="1"/>
  <c r="E162863" i="1"/>
  <c r="E162862" i="1"/>
  <c r="E162861" i="1"/>
  <c r="E162860" i="1"/>
  <c r="E162859" i="1"/>
  <c r="E162858" i="1"/>
  <c r="E162857" i="1"/>
  <c r="E162856" i="1"/>
  <c r="E162855" i="1"/>
  <c r="E162854" i="1"/>
  <c r="E162853" i="1"/>
  <c r="E162852" i="1"/>
  <c r="E162851" i="1"/>
  <c r="E162850" i="1"/>
  <c r="E162849" i="1"/>
  <c r="E162848" i="1"/>
  <c r="E162847" i="1"/>
  <c r="E162846" i="1"/>
  <c r="E162845" i="1"/>
  <c r="E162844" i="1"/>
  <c r="E162843" i="1"/>
  <c r="E162842" i="1"/>
  <c r="E162841" i="1"/>
  <c r="E162840" i="1"/>
  <c r="E162839" i="1"/>
  <c r="E162838" i="1"/>
  <c r="E162837" i="1"/>
  <c r="E162836" i="1"/>
  <c r="E162835" i="1"/>
  <c r="E162834" i="1"/>
  <c r="E162833" i="1"/>
  <c r="E162832" i="1"/>
  <c r="E162831" i="1"/>
  <c r="E162830" i="1"/>
  <c r="E162829" i="1"/>
  <c r="E162828" i="1"/>
  <c r="E162827" i="1"/>
  <c r="E162826" i="1"/>
  <c r="E162825" i="1"/>
  <c r="E162824" i="1"/>
  <c r="E162823" i="1"/>
  <c r="E162822" i="1"/>
  <c r="E162821" i="1"/>
  <c r="E162820" i="1"/>
  <c r="E162819" i="1"/>
  <c r="E162818" i="1"/>
  <c r="E162817" i="1"/>
  <c r="E162816" i="1"/>
  <c r="E162815" i="1"/>
  <c r="E162814" i="1"/>
  <c r="E162813" i="1"/>
  <c r="E162812" i="1"/>
  <c r="E162811" i="1"/>
  <c r="E162810" i="1"/>
  <c r="E162809" i="1"/>
  <c r="E162808" i="1"/>
  <c r="E162807" i="1"/>
  <c r="E162806" i="1"/>
  <c r="E162805" i="1"/>
  <c r="E162804" i="1"/>
  <c r="E162803" i="1"/>
  <c r="E162802" i="1"/>
  <c r="E162801" i="1"/>
  <c r="E162800" i="1"/>
  <c r="E162799" i="1"/>
  <c r="E162798" i="1"/>
  <c r="E162797" i="1"/>
  <c r="E162796" i="1"/>
  <c r="E162795" i="1"/>
  <c r="E162794" i="1"/>
  <c r="E162793" i="1"/>
  <c r="E162792" i="1"/>
  <c r="E162791" i="1"/>
  <c r="E162790" i="1"/>
  <c r="E162789" i="1"/>
  <c r="E162788" i="1"/>
  <c r="E162787" i="1"/>
  <c r="E162786" i="1"/>
  <c r="E162785" i="1"/>
  <c r="E162784" i="1"/>
  <c r="E162783" i="1"/>
  <c r="E162782" i="1"/>
  <c r="E162781" i="1"/>
  <c r="E162780" i="1"/>
  <c r="E162779" i="1"/>
  <c r="E162778" i="1"/>
  <c r="E162777" i="1"/>
  <c r="E162776" i="1"/>
  <c r="E162775" i="1"/>
  <c r="E162774" i="1"/>
  <c r="E162773" i="1"/>
  <c r="E162772" i="1"/>
  <c r="E162771" i="1"/>
  <c r="E162770" i="1"/>
  <c r="E162769" i="1"/>
  <c r="E162768" i="1"/>
  <c r="E162767" i="1"/>
  <c r="E162766" i="1"/>
  <c r="E162765" i="1"/>
  <c r="E162764" i="1"/>
  <c r="E162763" i="1"/>
  <c r="E162762" i="1"/>
  <c r="E162761" i="1"/>
  <c r="E162760" i="1"/>
  <c r="E162759" i="1"/>
  <c r="E162758" i="1"/>
  <c r="E162757" i="1"/>
  <c r="E162756" i="1"/>
  <c r="E162755" i="1"/>
  <c r="E162754" i="1"/>
  <c r="E162753" i="1"/>
  <c r="E162752" i="1"/>
  <c r="E162751" i="1"/>
  <c r="E162750" i="1"/>
  <c r="E162749" i="1"/>
  <c r="E162748" i="1"/>
  <c r="E162747" i="1"/>
  <c r="E162746" i="1"/>
  <c r="E162745" i="1"/>
  <c r="E162744" i="1"/>
  <c r="E162743" i="1"/>
  <c r="E162742" i="1"/>
  <c r="E162741" i="1"/>
  <c r="E162740" i="1"/>
  <c r="E162739" i="1"/>
  <c r="E162738" i="1"/>
  <c r="E162737" i="1"/>
  <c r="E162736" i="1"/>
  <c r="E162735" i="1"/>
  <c r="E162734" i="1"/>
  <c r="E162733" i="1"/>
  <c r="E162732" i="1"/>
  <c r="E162731" i="1"/>
  <c r="E162730" i="1"/>
  <c r="E162729" i="1"/>
  <c r="E162728" i="1"/>
  <c r="E162727" i="1"/>
  <c r="E162726" i="1"/>
  <c r="E162725" i="1"/>
  <c r="E162724" i="1"/>
  <c r="E162723" i="1"/>
  <c r="E162722" i="1"/>
  <c r="E162721" i="1"/>
  <c r="E162720" i="1"/>
  <c r="E162719" i="1"/>
  <c r="E162718" i="1"/>
  <c r="E162717" i="1"/>
  <c r="E162716" i="1"/>
  <c r="E162715" i="1"/>
  <c r="E162714" i="1"/>
  <c r="E162713" i="1"/>
  <c r="E162712" i="1"/>
  <c r="E162711" i="1"/>
  <c r="E162710" i="1"/>
  <c r="E162709" i="1"/>
  <c r="E162708" i="1"/>
  <c r="E162707" i="1"/>
  <c r="E162706" i="1"/>
  <c r="E162705" i="1"/>
  <c r="E162704" i="1"/>
  <c r="E162703" i="1"/>
  <c r="E162702" i="1"/>
  <c r="E162701" i="1"/>
  <c r="E162700" i="1"/>
  <c r="E162699" i="1"/>
  <c r="E162698" i="1"/>
  <c r="E162697" i="1"/>
  <c r="E162696" i="1"/>
  <c r="E162695" i="1"/>
  <c r="E162694" i="1"/>
  <c r="E162693" i="1"/>
  <c r="E162692" i="1"/>
  <c r="E162691" i="1"/>
  <c r="E162690" i="1"/>
  <c r="E162689" i="1"/>
  <c r="E162688" i="1"/>
  <c r="E162687" i="1"/>
  <c r="E162686" i="1"/>
  <c r="E162685" i="1"/>
  <c r="E162684" i="1"/>
  <c r="E162683" i="1"/>
  <c r="E162682" i="1"/>
  <c r="E162681" i="1"/>
  <c r="E162680" i="1"/>
  <c r="E162679" i="1"/>
  <c r="E162678" i="1"/>
  <c r="E162677" i="1"/>
  <c r="E162676" i="1"/>
  <c r="E162675" i="1"/>
  <c r="E162674" i="1"/>
  <c r="E162673" i="1"/>
  <c r="E162672" i="1"/>
  <c r="E162671" i="1"/>
  <c r="E162670" i="1"/>
  <c r="E162669" i="1"/>
  <c r="E162668" i="1"/>
  <c r="E162667" i="1"/>
  <c r="E162666" i="1"/>
  <c r="E162665" i="1"/>
  <c r="E162664" i="1"/>
  <c r="E162663" i="1"/>
  <c r="E162662" i="1"/>
  <c r="E162661" i="1"/>
  <c r="E162660" i="1"/>
  <c r="E162659" i="1"/>
  <c r="E162658" i="1"/>
  <c r="E162657" i="1"/>
  <c r="E162656" i="1"/>
  <c r="E162655" i="1"/>
  <c r="E162654" i="1"/>
  <c r="E162653" i="1"/>
  <c r="E162652" i="1"/>
  <c r="E162651" i="1"/>
  <c r="E162650" i="1"/>
  <c r="E162649" i="1"/>
  <c r="E162648" i="1"/>
  <c r="E162647" i="1"/>
  <c r="E162646" i="1"/>
  <c r="E162645" i="1"/>
  <c r="E162644" i="1"/>
  <c r="E162643" i="1"/>
  <c r="E162642" i="1"/>
  <c r="E162641" i="1"/>
  <c r="E162640" i="1"/>
  <c r="E162639" i="1"/>
  <c r="E162638" i="1"/>
  <c r="E162637" i="1"/>
  <c r="E162636" i="1"/>
  <c r="E162635" i="1"/>
  <c r="E162634" i="1"/>
  <c r="E162633" i="1"/>
  <c r="E162632" i="1"/>
  <c r="E162631" i="1"/>
  <c r="E162630" i="1"/>
  <c r="E162629" i="1"/>
  <c r="E162628" i="1"/>
  <c r="E162627" i="1"/>
  <c r="E162626" i="1"/>
  <c r="E162625" i="1"/>
  <c r="E162624" i="1"/>
  <c r="E162623" i="1"/>
  <c r="E162622" i="1"/>
  <c r="E162621" i="1"/>
  <c r="E162620" i="1"/>
  <c r="E162619" i="1"/>
  <c r="E162618" i="1"/>
  <c r="E162617" i="1"/>
  <c r="E162616" i="1"/>
  <c r="E162615" i="1"/>
  <c r="E162614" i="1"/>
  <c r="E162613" i="1"/>
  <c r="E162612" i="1"/>
  <c r="E162611" i="1"/>
  <c r="E162610" i="1"/>
  <c r="E162609" i="1"/>
  <c r="E162608" i="1"/>
  <c r="E162607" i="1"/>
  <c r="E162606" i="1"/>
  <c r="E162605" i="1"/>
  <c r="E162604" i="1"/>
  <c r="E162603" i="1"/>
  <c r="E162602" i="1"/>
  <c r="E162601" i="1"/>
  <c r="E162600" i="1"/>
  <c r="E162599" i="1"/>
  <c r="E162598" i="1"/>
  <c r="E162597" i="1"/>
  <c r="E162596" i="1"/>
  <c r="E162595" i="1"/>
  <c r="E162594" i="1"/>
  <c r="E162593" i="1"/>
  <c r="E162592" i="1"/>
  <c r="E162591" i="1"/>
  <c r="E162590" i="1"/>
  <c r="E162589" i="1"/>
  <c r="E162588" i="1"/>
  <c r="E162587" i="1"/>
  <c r="E162586" i="1"/>
  <c r="E162585" i="1"/>
  <c r="E162584" i="1"/>
  <c r="E162583" i="1"/>
  <c r="E162582" i="1"/>
  <c r="E162581" i="1"/>
  <c r="E162580" i="1"/>
  <c r="E162579" i="1"/>
  <c r="E162578" i="1"/>
  <c r="E162577" i="1"/>
  <c r="E162576" i="1"/>
  <c r="E162575" i="1"/>
  <c r="E162574" i="1"/>
  <c r="E162573" i="1"/>
  <c r="E162572" i="1"/>
  <c r="E162571" i="1"/>
  <c r="E162570" i="1"/>
  <c r="E162569" i="1"/>
  <c r="E162568" i="1"/>
  <c r="E162567" i="1"/>
  <c r="E162566" i="1"/>
  <c r="E162565" i="1"/>
  <c r="E162564" i="1"/>
  <c r="E162563" i="1"/>
  <c r="E162562" i="1"/>
  <c r="E162561" i="1"/>
  <c r="E162560" i="1"/>
  <c r="E162559" i="1"/>
  <c r="E162558" i="1"/>
  <c r="E162557" i="1"/>
  <c r="E162556" i="1"/>
  <c r="E162555" i="1"/>
  <c r="E162554" i="1"/>
  <c r="E162553" i="1"/>
  <c r="E162552" i="1"/>
  <c r="E162551" i="1"/>
  <c r="E162550" i="1"/>
  <c r="E162549" i="1"/>
  <c r="E162548" i="1"/>
  <c r="E162547" i="1"/>
  <c r="E162546" i="1"/>
  <c r="E162545" i="1"/>
  <c r="E162544" i="1"/>
  <c r="E162543" i="1"/>
  <c r="E162542" i="1"/>
  <c r="E162541" i="1"/>
  <c r="E162540" i="1"/>
  <c r="E162539" i="1"/>
  <c r="E162538" i="1"/>
  <c r="E162537" i="1"/>
  <c r="E162536" i="1"/>
  <c r="E162535" i="1"/>
  <c r="E162534" i="1"/>
  <c r="E162533" i="1"/>
  <c r="E162532" i="1"/>
  <c r="E162531" i="1"/>
  <c r="E162530" i="1"/>
  <c r="E162529" i="1"/>
  <c r="E162528" i="1"/>
  <c r="E162527" i="1"/>
  <c r="E162526" i="1"/>
  <c r="E162525" i="1"/>
  <c r="E162524" i="1"/>
  <c r="E162523" i="1"/>
  <c r="E162522" i="1"/>
  <c r="E162521" i="1"/>
  <c r="E162520" i="1"/>
  <c r="E162519" i="1"/>
  <c r="E162518" i="1"/>
  <c r="E162517" i="1"/>
  <c r="E162516" i="1"/>
  <c r="E162515" i="1"/>
  <c r="E162514" i="1"/>
  <c r="E162513" i="1"/>
  <c r="E162512" i="1"/>
  <c r="E162511" i="1"/>
  <c r="E162510" i="1"/>
  <c r="E162509" i="1"/>
  <c r="E162508" i="1"/>
  <c r="E162507" i="1"/>
  <c r="E162506" i="1"/>
  <c r="E162505" i="1"/>
  <c r="E162504" i="1"/>
  <c r="E162503" i="1"/>
  <c r="E162502" i="1"/>
  <c r="E162501" i="1"/>
  <c r="E162500" i="1"/>
  <c r="E162499" i="1"/>
  <c r="E162498" i="1"/>
  <c r="E162497" i="1"/>
  <c r="E162496" i="1"/>
  <c r="E162495" i="1"/>
  <c r="E162494" i="1"/>
  <c r="E162493" i="1"/>
  <c r="E162492" i="1"/>
  <c r="E162491" i="1"/>
  <c r="E162490" i="1"/>
  <c r="E162489" i="1"/>
  <c r="E162488" i="1"/>
  <c r="E162487" i="1"/>
  <c r="E162486" i="1"/>
  <c r="E162485" i="1"/>
  <c r="E162484" i="1"/>
  <c r="E162483" i="1"/>
  <c r="E162482" i="1"/>
  <c r="E162481" i="1"/>
  <c r="E162480" i="1"/>
  <c r="E162479" i="1"/>
  <c r="E162478" i="1"/>
  <c r="E162477" i="1"/>
  <c r="E162476" i="1"/>
  <c r="E162475" i="1"/>
  <c r="E162474" i="1"/>
  <c r="E162473" i="1"/>
  <c r="E162472" i="1"/>
  <c r="E162471" i="1"/>
  <c r="E162470" i="1"/>
  <c r="E162469" i="1"/>
  <c r="E162468" i="1"/>
  <c r="E162467" i="1"/>
  <c r="E162466" i="1"/>
  <c r="E162465" i="1"/>
  <c r="E162464" i="1"/>
  <c r="E162463" i="1"/>
  <c r="E162462" i="1"/>
  <c r="E162461" i="1"/>
  <c r="E162460" i="1"/>
  <c r="E162459" i="1"/>
  <c r="E162458" i="1"/>
  <c r="E162457" i="1"/>
  <c r="E162456" i="1"/>
  <c r="E162455" i="1"/>
  <c r="E162454" i="1"/>
  <c r="E162453" i="1"/>
  <c r="E162452" i="1"/>
  <c r="E162451" i="1"/>
  <c r="E162450" i="1"/>
  <c r="E162449" i="1"/>
  <c r="E162448" i="1"/>
  <c r="E162447" i="1"/>
  <c r="E162446" i="1"/>
  <c r="E162445" i="1"/>
  <c r="E162444" i="1"/>
  <c r="E162443" i="1"/>
  <c r="E162442" i="1"/>
  <c r="E162441" i="1"/>
  <c r="E162440" i="1"/>
  <c r="E162439" i="1"/>
  <c r="E162438" i="1"/>
  <c r="E162437" i="1"/>
  <c r="E162436" i="1"/>
  <c r="E162435" i="1"/>
  <c r="E162434" i="1"/>
  <c r="E162433" i="1"/>
  <c r="E162432" i="1"/>
  <c r="E162431" i="1"/>
  <c r="E162430" i="1"/>
  <c r="E162429" i="1"/>
  <c r="E162428" i="1"/>
  <c r="E162427" i="1"/>
  <c r="E162426" i="1"/>
  <c r="E162425" i="1"/>
  <c r="E162424" i="1"/>
  <c r="E162423" i="1"/>
  <c r="E162422" i="1"/>
  <c r="E162421" i="1"/>
  <c r="E162420" i="1"/>
  <c r="E162419" i="1"/>
  <c r="E162418" i="1"/>
  <c r="E162417" i="1"/>
  <c r="E162416" i="1"/>
  <c r="E162415" i="1"/>
  <c r="E162414" i="1"/>
  <c r="E162413" i="1"/>
  <c r="E162412" i="1"/>
  <c r="E162411" i="1"/>
  <c r="E162410" i="1"/>
  <c r="E162409" i="1"/>
  <c r="E162408" i="1"/>
  <c r="E162407" i="1"/>
  <c r="E162406" i="1"/>
  <c r="E162405" i="1"/>
  <c r="E162404" i="1"/>
  <c r="E162403" i="1"/>
  <c r="E162402" i="1"/>
  <c r="E162401" i="1"/>
  <c r="E162400" i="1"/>
  <c r="E162399" i="1"/>
  <c r="E162398" i="1"/>
  <c r="E162397" i="1"/>
  <c r="E162396" i="1"/>
  <c r="E162395" i="1"/>
  <c r="E162394" i="1"/>
  <c r="E162393" i="1"/>
  <c r="E162392" i="1"/>
  <c r="E162391" i="1"/>
  <c r="E162390" i="1"/>
  <c r="E162389" i="1"/>
  <c r="E162388" i="1"/>
  <c r="E162387" i="1"/>
  <c r="E162386" i="1"/>
  <c r="E162385" i="1"/>
  <c r="E162384" i="1"/>
  <c r="E162383" i="1"/>
  <c r="E162382" i="1"/>
  <c r="E162381" i="1"/>
  <c r="E162380" i="1"/>
  <c r="E162379" i="1"/>
  <c r="E162378" i="1"/>
  <c r="E162377" i="1"/>
  <c r="E162376" i="1"/>
  <c r="E162375" i="1"/>
  <c r="E162374" i="1"/>
  <c r="E162373" i="1"/>
  <c r="E162372" i="1"/>
  <c r="E162371" i="1"/>
  <c r="E162370" i="1"/>
  <c r="E162369" i="1"/>
  <c r="E162368" i="1"/>
  <c r="E162367" i="1"/>
  <c r="E162366" i="1"/>
  <c r="E162365" i="1"/>
  <c r="E162364" i="1"/>
  <c r="E162363" i="1"/>
  <c r="E162362" i="1"/>
  <c r="E162361" i="1"/>
  <c r="E162360" i="1"/>
  <c r="E162359" i="1"/>
  <c r="E162358" i="1"/>
  <c r="E162357" i="1"/>
  <c r="E162356" i="1"/>
  <c r="E162355" i="1"/>
  <c r="E162354" i="1"/>
  <c r="E162353" i="1"/>
  <c r="E162352" i="1"/>
  <c r="E162351" i="1"/>
  <c r="E162350" i="1"/>
  <c r="E162349" i="1"/>
  <c r="E162348" i="1"/>
  <c r="E162347" i="1"/>
  <c r="E162346" i="1"/>
  <c r="E162345" i="1"/>
  <c r="E162344" i="1"/>
  <c r="E162343" i="1"/>
  <c r="E162342" i="1"/>
  <c r="E162341" i="1"/>
  <c r="E162340" i="1"/>
  <c r="E162339" i="1"/>
  <c r="E162338" i="1"/>
  <c r="E162337" i="1"/>
  <c r="E162336" i="1"/>
  <c r="E162335" i="1"/>
  <c r="E162334" i="1"/>
  <c r="E162333" i="1"/>
  <c r="E162332" i="1"/>
  <c r="E162331" i="1"/>
  <c r="E162330" i="1"/>
  <c r="E162329" i="1"/>
  <c r="E162328" i="1"/>
  <c r="E162327" i="1"/>
  <c r="E162326" i="1"/>
  <c r="E162325" i="1"/>
  <c r="E162324" i="1"/>
  <c r="E162323" i="1"/>
  <c r="E162322" i="1"/>
  <c r="E162321" i="1"/>
  <c r="E162320" i="1"/>
  <c r="E162319" i="1"/>
  <c r="E162318" i="1"/>
  <c r="E162317" i="1"/>
  <c r="E162316" i="1"/>
  <c r="E162315" i="1"/>
  <c r="E162314" i="1"/>
  <c r="E162313" i="1"/>
  <c r="E162312" i="1"/>
  <c r="E162311" i="1"/>
  <c r="E162310" i="1"/>
  <c r="E162309" i="1"/>
  <c r="E162308" i="1"/>
  <c r="E162307" i="1"/>
  <c r="E162306" i="1"/>
  <c r="E162305" i="1"/>
  <c r="E162304" i="1"/>
  <c r="E162303" i="1"/>
  <c r="E162302" i="1"/>
  <c r="E162301" i="1"/>
  <c r="E162300" i="1"/>
  <c r="E162299" i="1"/>
  <c r="E162298" i="1"/>
  <c r="E162297" i="1"/>
  <c r="E162296" i="1"/>
  <c r="E162295" i="1"/>
  <c r="E162294" i="1"/>
  <c r="E162293" i="1"/>
  <c r="E162292" i="1"/>
  <c r="E162291" i="1"/>
  <c r="E162290" i="1"/>
  <c r="E162289" i="1"/>
  <c r="E162288" i="1"/>
  <c r="E162287" i="1"/>
  <c r="E162286" i="1"/>
  <c r="E162285" i="1"/>
  <c r="E162284" i="1"/>
  <c r="E162283" i="1"/>
  <c r="E162282" i="1"/>
  <c r="E162281" i="1"/>
  <c r="E162280" i="1"/>
  <c r="E162279" i="1"/>
  <c r="E162278" i="1"/>
  <c r="E162277" i="1"/>
  <c r="E162276" i="1"/>
  <c r="E162275" i="1"/>
  <c r="E162274" i="1"/>
  <c r="E162273" i="1"/>
  <c r="E162272" i="1"/>
  <c r="E162271" i="1"/>
  <c r="E162270" i="1"/>
  <c r="E162269" i="1"/>
  <c r="E162268" i="1"/>
  <c r="E162267" i="1"/>
  <c r="E162266" i="1"/>
  <c r="E162265" i="1"/>
  <c r="E162264" i="1"/>
  <c r="E162263" i="1"/>
  <c r="E162262" i="1"/>
  <c r="E162261" i="1"/>
  <c r="E162260" i="1"/>
  <c r="E162259" i="1"/>
  <c r="E162258" i="1"/>
  <c r="E162257" i="1"/>
  <c r="E162256" i="1"/>
  <c r="E162255" i="1"/>
  <c r="E162254" i="1"/>
  <c r="E162253" i="1"/>
  <c r="E162252" i="1"/>
  <c r="E162251" i="1"/>
  <c r="E162250" i="1"/>
  <c r="E162249" i="1"/>
  <c r="E162248" i="1"/>
  <c r="E162247" i="1"/>
  <c r="E162246" i="1"/>
  <c r="E162245" i="1"/>
  <c r="E162244" i="1"/>
  <c r="E162243" i="1"/>
  <c r="E162242" i="1"/>
  <c r="E162241" i="1"/>
  <c r="E162240" i="1"/>
  <c r="E162239" i="1"/>
  <c r="E162238" i="1"/>
  <c r="E162237" i="1"/>
  <c r="E162236" i="1"/>
  <c r="E162235" i="1"/>
  <c r="E162234" i="1"/>
  <c r="E162233" i="1"/>
  <c r="E162232" i="1"/>
  <c r="E162231" i="1"/>
  <c r="E162230" i="1"/>
  <c r="E162229" i="1"/>
  <c r="E162228" i="1"/>
  <c r="E162227" i="1"/>
  <c r="E162226" i="1"/>
  <c r="E162225" i="1"/>
  <c r="E162224" i="1"/>
  <c r="E162223" i="1"/>
  <c r="E162222" i="1"/>
  <c r="E162221" i="1"/>
  <c r="E162220" i="1"/>
  <c r="E162219" i="1"/>
  <c r="E162218" i="1"/>
  <c r="E162217" i="1"/>
  <c r="E162216" i="1"/>
  <c r="E162215" i="1"/>
  <c r="E162214" i="1"/>
  <c r="E162213" i="1"/>
  <c r="E162212" i="1"/>
  <c r="E162211" i="1"/>
  <c r="E162210" i="1"/>
  <c r="E162209" i="1"/>
  <c r="E162208" i="1"/>
  <c r="E162207" i="1"/>
  <c r="E162206" i="1"/>
  <c r="E162205" i="1"/>
  <c r="E162204" i="1"/>
  <c r="E162203" i="1"/>
  <c r="E162202" i="1"/>
  <c r="E162201" i="1"/>
  <c r="E162200" i="1"/>
  <c r="E162199" i="1"/>
  <c r="E162198" i="1"/>
  <c r="E162197" i="1"/>
  <c r="E162196" i="1"/>
  <c r="E162195" i="1"/>
  <c r="E162194" i="1"/>
  <c r="E162193" i="1"/>
  <c r="E162192" i="1"/>
  <c r="E162191" i="1"/>
  <c r="E162190" i="1"/>
  <c r="E162189" i="1"/>
  <c r="E162188" i="1"/>
  <c r="E162187" i="1"/>
  <c r="E162186" i="1"/>
  <c r="E162185" i="1"/>
  <c r="E162184" i="1"/>
  <c r="E162183" i="1"/>
  <c r="E162182" i="1"/>
  <c r="E162181" i="1"/>
  <c r="E162180" i="1"/>
  <c r="E162179" i="1"/>
  <c r="E162178" i="1"/>
  <c r="E162177" i="1"/>
  <c r="E162176" i="1"/>
  <c r="E162175" i="1"/>
  <c r="E162174" i="1"/>
  <c r="E162173" i="1"/>
  <c r="E162172" i="1"/>
  <c r="E162171" i="1"/>
  <c r="E162170" i="1"/>
  <c r="E162169" i="1"/>
  <c r="E162168" i="1"/>
  <c r="E162167" i="1"/>
  <c r="E162166" i="1"/>
  <c r="E162165" i="1"/>
  <c r="E162164" i="1"/>
  <c r="E162163" i="1"/>
  <c r="E162162" i="1"/>
  <c r="E162161" i="1"/>
  <c r="E162160" i="1"/>
  <c r="E162159" i="1"/>
  <c r="E162158" i="1"/>
  <c r="E162157" i="1"/>
  <c r="E162156" i="1"/>
  <c r="E162155" i="1"/>
  <c r="E162154" i="1"/>
  <c r="E162153" i="1"/>
  <c r="E162152" i="1"/>
  <c r="E162151" i="1"/>
  <c r="E162150" i="1"/>
  <c r="E162149" i="1"/>
  <c r="E162148" i="1"/>
  <c r="E162147" i="1"/>
  <c r="E162146" i="1"/>
  <c r="E162145" i="1"/>
  <c r="E162144" i="1"/>
  <c r="E162143" i="1"/>
  <c r="E162142" i="1"/>
  <c r="E162141" i="1"/>
  <c r="E162140" i="1"/>
  <c r="E162139" i="1"/>
  <c r="E162138" i="1"/>
  <c r="E162137" i="1"/>
  <c r="E162136" i="1"/>
  <c r="E162135" i="1"/>
  <c r="E162134" i="1"/>
  <c r="E162133" i="1"/>
  <c r="E162132" i="1"/>
  <c r="E162131" i="1"/>
  <c r="E162130" i="1"/>
  <c r="E162129" i="1"/>
  <c r="E162128" i="1"/>
  <c r="E162127" i="1"/>
  <c r="E162126" i="1"/>
  <c r="E162125" i="1"/>
  <c r="E162124" i="1"/>
  <c r="E162123" i="1"/>
  <c r="E162122" i="1"/>
  <c r="E162121" i="1"/>
  <c r="E162120" i="1"/>
  <c r="E162119" i="1"/>
  <c r="E162118" i="1"/>
  <c r="E162117" i="1"/>
  <c r="E162116" i="1"/>
  <c r="E162115" i="1"/>
  <c r="E162114" i="1"/>
  <c r="E162113" i="1"/>
  <c r="E162112" i="1"/>
  <c r="E162111" i="1"/>
  <c r="E162110" i="1"/>
  <c r="E162109" i="1"/>
  <c r="E162108" i="1"/>
  <c r="E162107" i="1"/>
  <c r="E162106" i="1"/>
  <c r="E162105" i="1"/>
  <c r="E162104" i="1"/>
  <c r="E162103" i="1"/>
  <c r="E162102" i="1"/>
  <c r="E162101" i="1"/>
  <c r="E162100" i="1"/>
  <c r="E162099" i="1"/>
  <c r="E162098" i="1"/>
  <c r="E162097" i="1"/>
  <c r="E162096" i="1"/>
  <c r="E162095" i="1"/>
  <c r="E162094" i="1"/>
  <c r="E162093" i="1"/>
  <c r="E162092" i="1"/>
  <c r="E162091" i="1"/>
  <c r="E162090" i="1"/>
  <c r="E162089" i="1"/>
  <c r="E162088" i="1"/>
  <c r="E162087" i="1"/>
  <c r="E162086" i="1"/>
  <c r="E162085" i="1"/>
  <c r="E162084" i="1"/>
  <c r="E162083" i="1"/>
  <c r="E162082" i="1"/>
  <c r="E162081" i="1"/>
  <c r="E162080" i="1"/>
  <c r="E162079" i="1"/>
  <c r="E162078" i="1"/>
  <c r="E162077" i="1"/>
  <c r="E162076" i="1"/>
  <c r="E162075" i="1"/>
  <c r="E162074" i="1"/>
  <c r="E162073" i="1"/>
  <c r="E162072" i="1"/>
  <c r="E162071" i="1"/>
  <c r="E162070" i="1"/>
  <c r="E162069" i="1"/>
  <c r="E162068" i="1"/>
  <c r="E162067" i="1"/>
  <c r="E162066" i="1"/>
  <c r="E162065" i="1"/>
  <c r="E162064" i="1"/>
  <c r="E162063" i="1"/>
  <c r="E162062" i="1"/>
  <c r="E162061" i="1"/>
  <c r="E162060" i="1"/>
  <c r="E162059" i="1"/>
  <c r="E162058" i="1"/>
  <c r="E162057" i="1"/>
  <c r="E162056" i="1"/>
  <c r="E162055" i="1"/>
  <c r="E162054" i="1"/>
  <c r="E162053" i="1"/>
  <c r="E162052" i="1"/>
  <c r="E162051" i="1"/>
  <c r="E162050" i="1"/>
  <c r="E162049" i="1"/>
  <c r="E162048" i="1"/>
  <c r="E162047" i="1"/>
  <c r="E162046" i="1"/>
  <c r="E162045" i="1"/>
  <c r="E162044" i="1"/>
  <c r="E162043" i="1"/>
  <c r="E162042" i="1"/>
  <c r="E162041" i="1"/>
  <c r="E162040" i="1"/>
  <c r="E162039" i="1"/>
  <c r="E162038" i="1"/>
  <c r="E162037" i="1"/>
  <c r="E162036" i="1"/>
  <c r="E162035" i="1"/>
  <c r="E162034" i="1"/>
  <c r="E162033" i="1"/>
  <c r="E162032" i="1"/>
  <c r="E162031" i="1"/>
  <c r="E162030" i="1"/>
  <c r="E162029" i="1"/>
  <c r="E162028" i="1"/>
  <c r="E162027" i="1"/>
  <c r="E162026" i="1"/>
  <c r="E162025" i="1"/>
  <c r="E162024" i="1"/>
  <c r="E162023" i="1"/>
  <c r="E162022" i="1"/>
  <c r="E162021" i="1"/>
  <c r="E162020" i="1"/>
  <c r="E162019" i="1"/>
  <c r="E162018" i="1"/>
  <c r="E162017" i="1"/>
  <c r="E162016" i="1"/>
  <c r="E162015" i="1"/>
  <c r="E162014" i="1"/>
  <c r="E162013" i="1"/>
  <c r="E162012" i="1"/>
  <c r="E162011" i="1"/>
  <c r="E162010" i="1"/>
  <c r="E162009" i="1"/>
  <c r="E162008" i="1"/>
  <c r="E162007" i="1"/>
  <c r="E162006" i="1"/>
  <c r="E162005" i="1"/>
  <c r="E162004" i="1"/>
  <c r="E162003" i="1"/>
  <c r="E162002" i="1"/>
  <c r="E162001" i="1"/>
  <c r="E162000" i="1"/>
  <c r="E161999" i="1"/>
  <c r="E161998" i="1"/>
  <c r="E161997" i="1"/>
  <c r="E161996" i="1"/>
  <c r="E161995" i="1"/>
  <c r="E161994" i="1"/>
  <c r="E161993" i="1"/>
  <c r="E161992" i="1"/>
  <c r="E161991" i="1"/>
  <c r="E161990" i="1"/>
  <c r="E161989" i="1"/>
  <c r="E161988" i="1"/>
  <c r="E161987" i="1"/>
  <c r="E161986" i="1"/>
  <c r="E161985" i="1"/>
  <c r="E161984" i="1"/>
  <c r="E161983" i="1"/>
  <c r="E161982" i="1"/>
  <c r="E161981" i="1"/>
  <c r="E161980" i="1"/>
  <c r="E161979" i="1"/>
  <c r="E161978" i="1"/>
  <c r="E161977" i="1"/>
  <c r="E161976" i="1"/>
  <c r="E161975" i="1"/>
  <c r="E161974" i="1"/>
  <c r="E161973" i="1"/>
  <c r="E161972" i="1"/>
  <c r="E161971" i="1"/>
  <c r="E161970" i="1"/>
  <c r="E161969" i="1"/>
  <c r="E161968" i="1"/>
  <c r="E161967" i="1"/>
  <c r="E161966" i="1"/>
  <c r="E161965" i="1"/>
  <c r="E161964" i="1"/>
  <c r="E161963" i="1"/>
  <c r="E161962" i="1"/>
  <c r="E161961" i="1"/>
  <c r="E161960" i="1"/>
  <c r="E161959" i="1"/>
  <c r="E161958" i="1"/>
  <c r="E161957" i="1"/>
  <c r="E161956" i="1"/>
  <c r="E161955" i="1"/>
  <c r="E161954" i="1"/>
  <c r="E161953" i="1"/>
  <c r="E161952" i="1"/>
  <c r="E161951" i="1"/>
  <c r="E161950" i="1"/>
  <c r="E161949" i="1"/>
  <c r="E161948" i="1"/>
  <c r="E161947" i="1"/>
  <c r="E161946" i="1"/>
  <c r="E161945" i="1"/>
  <c r="E161944" i="1"/>
  <c r="E161943" i="1"/>
  <c r="E161942" i="1"/>
  <c r="E161941" i="1"/>
  <c r="E161940" i="1"/>
  <c r="E161939" i="1"/>
  <c r="E161938" i="1"/>
  <c r="E161937" i="1"/>
  <c r="E161936" i="1"/>
  <c r="E161935" i="1"/>
  <c r="E161934" i="1"/>
  <c r="E161933" i="1"/>
  <c r="E161932" i="1"/>
  <c r="E161931" i="1"/>
  <c r="E161930" i="1"/>
  <c r="E161929" i="1"/>
  <c r="E161928" i="1"/>
  <c r="E161927" i="1"/>
  <c r="E161926" i="1"/>
  <c r="E161925" i="1"/>
  <c r="E161924" i="1"/>
  <c r="E161923" i="1"/>
  <c r="E161922" i="1"/>
  <c r="E161921" i="1"/>
  <c r="E161920" i="1"/>
  <c r="E161919" i="1"/>
  <c r="E161918" i="1"/>
  <c r="E161917" i="1"/>
  <c r="E161916" i="1"/>
  <c r="E161915" i="1"/>
  <c r="E161914" i="1"/>
  <c r="E161913" i="1"/>
  <c r="E161912" i="1"/>
  <c r="E161911" i="1"/>
  <c r="E161910" i="1"/>
  <c r="E161909" i="1"/>
  <c r="E161908" i="1"/>
  <c r="E161907" i="1"/>
  <c r="E161906" i="1"/>
  <c r="E161905" i="1"/>
  <c r="E161904" i="1"/>
  <c r="E161903" i="1"/>
  <c r="E161902" i="1"/>
  <c r="E161901" i="1"/>
  <c r="E161900" i="1"/>
  <c r="E161899" i="1"/>
  <c r="E161898" i="1"/>
  <c r="E161897" i="1"/>
  <c r="E161896" i="1"/>
  <c r="E161895" i="1"/>
  <c r="E161894" i="1"/>
  <c r="E161893" i="1"/>
  <c r="E161892" i="1"/>
  <c r="E161891" i="1"/>
  <c r="E161890" i="1"/>
  <c r="E161889" i="1"/>
  <c r="E161888" i="1"/>
  <c r="E161887" i="1"/>
  <c r="E161886" i="1"/>
  <c r="E161885" i="1"/>
  <c r="E161884" i="1"/>
  <c r="E161883" i="1"/>
  <c r="E161882" i="1"/>
  <c r="E161881" i="1"/>
  <c r="E161880" i="1"/>
  <c r="E161879" i="1"/>
  <c r="E161878" i="1"/>
  <c r="E161877" i="1"/>
  <c r="E161876" i="1"/>
  <c r="E161875" i="1"/>
  <c r="E161874" i="1"/>
  <c r="E161873" i="1"/>
  <c r="E161872" i="1"/>
  <c r="E161871" i="1"/>
  <c r="E161870" i="1"/>
  <c r="E161869" i="1"/>
  <c r="E161868" i="1"/>
  <c r="E161867" i="1"/>
  <c r="E161866" i="1"/>
  <c r="E161865" i="1"/>
  <c r="E161864" i="1"/>
  <c r="E161863" i="1"/>
  <c r="E161862" i="1"/>
  <c r="E161861" i="1"/>
  <c r="E161860" i="1"/>
  <c r="E161859" i="1"/>
  <c r="E161858" i="1"/>
  <c r="E161857" i="1"/>
  <c r="E161856" i="1"/>
  <c r="E161855" i="1"/>
  <c r="E161854" i="1"/>
  <c r="E161853" i="1"/>
  <c r="E161852" i="1"/>
  <c r="E161851" i="1"/>
  <c r="E161850" i="1"/>
  <c r="E161849" i="1"/>
  <c r="E161848" i="1"/>
  <c r="E161847" i="1"/>
  <c r="E161846" i="1"/>
  <c r="E161845" i="1"/>
  <c r="E161844" i="1"/>
  <c r="E161843" i="1"/>
  <c r="E161842" i="1"/>
  <c r="E161841" i="1"/>
  <c r="E161840" i="1"/>
  <c r="E161839" i="1"/>
  <c r="E161838" i="1"/>
  <c r="E161837" i="1"/>
  <c r="E161836" i="1"/>
  <c r="E161835" i="1"/>
  <c r="E161834" i="1"/>
  <c r="E161833" i="1"/>
  <c r="E161832" i="1"/>
  <c r="E161831" i="1"/>
  <c r="E161830" i="1"/>
  <c r="E161829" i="1"/>
  <c r="E161828" i="1"/>
  <c r="E161827" i="1"/>
  <c r="E161826" i="1"/>
  <c r="E161825" i="1"/>
  <c r="E161824" i="1"/>
  <c r="E161823" i="1"/>
  <c r="E161822" i="1"/>
  <c r="E161821" i="1"/>
  <c r="E161820" i="1"/>
  <c r="E161819" i="1"/>
  <c r="E161818" i="1"/>
  <c r="E161817" i="1"/>
  <c r="E161816" i="1"/>
  <c r="E161815" i="1"/>
  <c r="E161814" i="1"/>
  <c r="E161813" i="1"/>
  <c r="E161812" i="1"/>
  <c r="E161811" i="1"/>
  <c r="E161810" i="1"/>
  <c r="E161809" i="1"/>
  <c r="E161808" i="1"/>
  <c r="E161807" i="1"/>
  <c r="E161806" i="1"/>
  <c r="E161805" i="1"/>
  <c r="E161804" i="1"/>
  <c r="E161803" i="1"/>
  <c r="E161802" i="1"/>
  <c r="E161801" i="1"/>
  <c r="E161800" i="1"/>
  <c r="E161799" i="1"/>
  <c r="E161798" i="1"/>
  <c r="E161797" i="1"/>
  <c r="E161796" i="1"/>
  <c r="E161795" i="1"/>
  <c r="E161794" i="1"/>
  <c r="E161793" i="1"/>
  <c r="E161792" i="1"/>
  <c r="E161791" i="1"/>
  <c r="E161790" i="1"/>
  <c r="E161789" i="1"/>
  <c r="E161788" i="1"/>
  <c r="E161787" i="1"/>
  <c r="E161786" i="1"/>
  <c r="E161785" i="1"/>
  <c r="E161784" i="1"/>
  <c r="E161783" i="1"/>
  <c r="E161782" i="1"/>
  <c r="E161781" i="1"/>
  <c r="E161780" i="1"/>
  <c r="E161779" i="1"/>
  <c r="E161778" i="1"/>
  <c r="E161777" i="1"/>
  <c r="E161776" i="1"/>
  <c r="E161775" i="1"/>
  <c r="E161774" i="1"/>
  <c r="E161773" i="1"/>
  <c r="E161772" i="1"/>
  <c r="E161771" i="1"/>
  <c r="E161770" i="1"/>
  <c r="E161769" i="1"/>
  <c r="E161768" i="1"/>
  <c r="E161767" i="1"/>
  <c r="E161766" i="1"/>
  <c r="E161765" i="1"/>
  <c r="E161764" i="1"/>
  <c r="E161763" i="1"/>
  <c r="E161762" i="1"/>
  <c r="E161761" i="1"/>
  <c r="E161760" i="1"/>
  <c r="E161759" i="1"/>
  <c r="E161758" i="1"/>
  <c r="E161757" i="1"/>
  <c r="E161756" i="1"/>
  <c r="E161755" i="1"/>
  <c r="E161754" i="1"/>
  <c r="E161753" i="1"/>
  <c r="E161752" i="1"/>
  <c r="E161751" i="1"/>
  <c r="E161750" i="1"/>
  <c r="E161749" i="1"/>
  <c r="E161748" i="1"/>
  <c r="E161747" i="1"/>
  <c r="E161746" i="1"/>
  <c r="E161745" i="1"/>
  <c r="E161744" i="1"/>
  <c r="E161743" i="1"/>
  <c r="E161742" i="1"/>
  <c r="E161741" i="1"/>
  <c r="E161740" i="1"/>
  <c r="E161739" i="1"/>
  <c r="E161738" i="1"/>
  <c r="E161737" i="1"/>
  <c r="E161736" i="1"/>
  <c r="E161735" i="1"/>
  <c r="E161734" i="1"/>
  <c r="E161733" i="1"/>
  <c r="E161732" i="1"/>
  <c r="E161731" i="1"/>
  <c r="E161730" i="1"/>
  <c r="E161729" i="1"/>
  <c r="E161728" i="1"/>
  <c r="E161727" i="1"/>
  <c r="E161726" i="1"/>
  <c r="E161725" i="1"/>
  <c r="E161724" i="1"/>
  <c r="E161723" i="1"/>
  <c r="E161722" i="1"/>
  <c r="E161721" i="1"/>
  <c r="E161720" i="1"/>
  <c r="E161719" i="1"/>
  <c r="E161718" i="1"/>
  <c r="E161717" i="1"/>
  <c r="E161716" i="1"/>
  <c r="E161715" i="1"/>
  <c r="E161714" i="1"/>
  <c r="E161713" i="1"/>
  <c r="E161712" i="1"/>
  <c r="E161711" i="1"/>
  <c r="E161710" i="1"/>
  <c r="E161709" i="1"/>
  <c r="E161708" i="1"/>
  <c r="E161707" i="1"/>
  <c r="E161706" i="1"/>
  <c r="E161705" i="1"/>
  <c r="E161704" i="1"/>
  <c r="E161703" i="1"/>
  <c r="E161702" i="1"/>
  <c r="E161701" i="1"/>
  <c r="E161700" i="1"/>
  <c r="E161699" i="1"/>
  <c r="E161698" i="1"/>
  <c r="E161697" i="1"/>
  <c r="E161696" i="1"/>
  <c r="E161695" i="1"/>
  <c r="E161694" i="1"/>
  <c r="E161693" i="1"/>
  <c r="E161692" i="1"/>
  <c r="E161691" i="1"/>
  <c r="E161690" i="1"/>
  <c r="E161689" i="1"/>
  <c r="E161688" i="1"/>
  <c r="E161687" i="1"/>
  <c r="E161686" i="1"/>
  <c r="E161685" i="1"/>
  <c r="E161684" i="1"/>
  <c r="E161683" i="1"/>
  <c r="E161682" i="1"/>
  <c r="E161681" i="1"/>
  <c r="E161680" i="1"/>
  <c r="E161679" i="1"/>
  <c r="E161678" i="1"/>
  <c r="E161677" i="1"/>
  <c r="E161676" i="1"/>
  <c r="E161675" i="1"/>
  <c r="E161674" i="1"/>
  <c r="E161673" i="1"/>
  <c r="E161672" i="1"/>
  <c r="E161671" i="1"/>
  <c r="E161670" i="1"/>
  <c r="E161669" i="1"/>
  <c r="E161668" i="1"/>
  <c r="E161667" i="1"/>
  <c r="E161666" i="1"/>
  <c r="E161665" i="1"/>
  <c r="E161664" i="1"/>
  <c r="E161663" i="1"/>
  <c r="E161662" i="1"/>
  <c r="E161661" i="1"/>
  <c r="E161660" i="1"/>
  <c r="E161659" i="1"/>
  <c r="E161658" i="1"/>
  <c r="E161657" i="1"/>
  <c r="E161656" i="1"/>
  <c r="E161655" i="1"/>
  <c r="E161654" i="1"/>
  <c r="E161653" i="1"/>
  <c r="E161652" i="1"/>
  <c r="E161651" i="1"/>
  <c r="E161650" i="1"/>
  <c r="E161649" i="1"/>
  <c r="E161648" i="1"/>
  <c r="E161647" i="1"/>
  <c r="E161646" i="1"/>
  <c r="E161645" i="1"/>
  <c r="E161644" i="1"/>
  <c r="E161643" i="1"/>
  <c r="E161642" i="1"/>
  <c r="E161641" i="1"/>
  <c r="E161640" i="1"/>
  <c r="E161639" i="1"/>
  <c r="E161638" i="1"/>
  <c r="E161637" i="1"/>
  <c r="E161636" i="1"/>
  <c r="E161635" i="1"/>
  <c r="E161634" i="1"/>
  <c r="E161633" i="1"/>
  <c r="E161632" i="1"/>
  <c r="E161631" i="1"/>
  <c r="E161630" i="1"/>
  <c r="E161629" i="1"/>
  <c r="E161628" i="1"/>
  <c r="E161627" i="1"/>
  <c r="E161626" i="1"/>
  <c r="E161625" i="1"/>
  <c r="E161624" i="1"/>
  <c r="E161623" i="1"/>
  <c r="E161622" i="1"/>
  <c r="E161621" i="1"/>
  <c r="E161620" i="1"/>
  <c r="E161619" i="1"/>
  <c r="E161618" i="1"/>
  <c r="E161617" i="1"/>
  <c r="E161616" i="1"/>
  <c r="E161615" i="1"/>
  <c r="E161614" i="1"/>
  <c r="E161613" i="1"/>
  <c r="E161612" i="1"/>
  <c r="E161611" i="1"/>
  <c r="E161610" i="1"/>
  <c r="E161609" i="1"/>
  <c r="E161608" i="1"/>
  <c r="E161607" i="1"/>
  <c r="E161606" i="1"/>
  <c r="E161605" i="1"/>
  <c r="E161604" i="1"/>
  <c r="E161603" i="1"/>
  <c r="E161602" i="1"/>
  <c r="E161601" i="1"/>
  <c r="E161600" i="1"/>
  <c r="E161599" i="1"/>
  <c r="E161598" i="1"/>
  <c r="E161597" i="1"/>
  <c r="E161596" i="1"/>
  <c r="E161595" i="1"/>
  <c r="E161594" i="1"/>
  <c r="E161593" i="1"/>
  <c r="E161592" i="1"/>
  <c r="E161591" i="1"/>
  <c r="E161590" i="1"/>
  <c r="E161589" i="1"/>
  <c r="E161588" i="1"/>
  <c r="E161587" i="1"/>
  <c r="E161586" i="1"/>
  <c r="E161585" i="1"/>
  <c r="E161584" i="1"/>
  <c r="E161583" i="1"/>
  <c r="E161582" i="1"/>
  <c r="E161581" i="1"/>
  <c r="E161580" i="1"/>
  <c r="E161579" i="1"/>
  <c r="E161578" i="1"/>
  <c r="E161577" i="1"/>
  <c r="E161576" i="1"/>
  <c r="E161575" i="1"/>
  <c r="E161574" i="1"/>
  <c r="E161573" i="1"/>
  <c r="E161572" i="1"/>
  <c r="E161571" i="1"/>
  <c r="E161570" i="1"/>
  <c r="E161569" i="1"/>
  <c r="E161568" i="1"/>
  <c r="E161567" i="1"/>
  <c r="E161566" i="1"/>
  <c r="E161565" i="1"/>
  <c r="E161564" i="1"/>
  <c r="E161563" i="1"/>
  <c r="E161562" i="1"/>
  <c r="E161561" i="1"/>
  <c r="E161560" i="1"/>
  <c r="E161559" i="1"/>
  <c r="E161558" i="1"/>
  <c r="E161557" i="1"/>
  <c r="E161556" i="1"/>
  <c r="E161555" i="1"/>
  <c r="E161554" i="1"/>
  <c r="E161553" i="1"/>
  <c r="E161552" i="1"/>
  <c r="E161551" i="1"/>
  <c r="E161550" i="1"/>
  <c r="E161549" i="1"/>
  <c r="E161548" i="1"/>
  <c r="E161547" i="1"/>
  <c r="E161546" i="1"/>
  <c r="E161545" i="1"/>
  <c r="E161544" i="1"/>
  <c r="E161543" i="1"/>
  <c r="E161542" i="1"/>
  <c r="E161541" i="1"/>
  <c r="E161540" i="1"/>
  <c r="E161539" i="1"/>
  <c r="E161538" i="1"/>
  <c r="E161537" i="1"/>
  <c r="E161536" i="1"/>
  <c r="E161535" i="1"/>
  <c r="E161534" i="1"/>
  <c r="E161533" i="1"/>
  <c r="E161532" i="1"/>
  <c r="E161531" i="1"/>
  <c r="E161530" i="1"/>
  <c r="E161529" i="1"/>
  <c r="E161528" i="1"/>
  <c r="E161527" i="1"/>
  <c r="E161526" i="1"/>
  <c r="E161525" i="1"/>
  <c r="E161524" i="1"/>
  <c r="E161523" i="1"/>
  <c r="E161522" i="1"/>
  <c r="E161521" i="1"/>
  <c r="E161520" i="1"/>
  <c r="E161519" i="1"/>
  <c r="E161518" i="1"/>
  <c r="E161517" i="1"/>
  <c r="E161516" i="1"/>
  <c r="E161515" i="1"/>
  <c r="E161514" i="1"/>
  <c r="E161513" i="1"/>
  <c r="E161512" i="1"/>
  <c r="E161511" i="1"/>
  <c r="E161510" i="1"/>
  <c r="E161509" i="1"/>
  <c r="E161508" i="1"/>
  <c r="E161507" i="1"/>
  <c r="E161506" i="1"/>
  <c r="E161505" i="1"/>
  <c r="E161504" i="1"/>
  <c r="E161503" i="1"/>
  <c r="E161502" i="1"/>
  <c r="E161501" i="1"/>
  <c r="E161500" i="1"/>
  <c r="E161499" i="1"/>
  <c r="E161498" i="1"/>
  <c r="E161497" i="1"/>
  <c r="E161496" i="1"/>
  <c r="E161495" i="1"/>
  <c r="E161494" i="1"/>
  <c r="E161493" i="1"/>
  <c r="E161492" i="1"/>
  <c r="E161491" i="1"/>
  <c r="E161490" i="1"/>
  <c r="E161489" i="1"/>
  <c r="E161488" i="1"/>
  <c r="E161487" i="1"/>
  <c r="E161486" i="1"/>
  <c r="E161485" i="1"/>
  <c r="E161484" i="1"/>
  <c r="E161483" i="1"/>
  <c r="E161482" i="1"/>
  <c r="E161481" i="1"/>
  <c r="E161480" i="1"/>
  <c r="E161479" i="1"/>
  <c r="E161478" i="1"/>
  <c r="E161477" i="1"/>
  <c r="E161476" i="1"/>
  <c r="E161475" i="1"/>
  <c r="E161474" i="1"/>
  <c r="E161473" i="1"/>
  <c r="E161472" i="1"/>
  <c r="E161471" i="1"/>
  <c r="E161470" i="1"/>
  <c r="E161469" i="1"/>
  <c r="E161468" i="1"/>
  <c r="E161467" i="1"/>
  <c r="E161466" i="1"/>
  <c r="E161465" i="1"/>
  <c r="E161464" i="1"/>
  <c r="E161463" i="1"/>
  <c r="E161462" i="1"/>
  <c r="E161461" i="1"/>
  <c r="E161460" i="1"/>
  <c r="E161459" i="1"/>
  <c r="E161458" i="1"/>
  <c r="E161457" i="1"/>
  <c r="E161456" i="1"/>
  <c r="E161455" i="1"/>
  <c r="E161454" i="1"/>
  <c r="E161453" i="1"/>
  <c r="E161452" i="1"/>
  <c r="E161451" i="1"/>
  <c r="E161450" i="1"/>
  <c r="E161449" i="1"/>
  <c r="E161448" i="1"/>
  <c r="E161447" i="1"/>
  <c r="E161446" i="1"/>
  <c r="E161445" i="1"/>
  <c r="E161444" i="1"/>
  <c r="E161443" i="1"/>
  <c r="E161442" i="1"/>
  <c r="E161441" i="1"/>
  <c r="E161440" i="1"/>
  <c r="E161439" i="1"/>
  <c r="E161438" i="1"/>
  <c r="E161437" i="1"/>
  <c r="E161436" i="1"/>
  <c r="E161435" i="1"/>
  <c r="E161434" i="1"/>
  <c r="E161433" i="1"/>
  <c r="E161432" i="1"/>
  <c r="E161431" i="1"/>
  <c r="E161430" i="1"/>
  <c r="E161429" i="1"/>
  <c r="E161428" i="1"/>
  <c r="E161427" i="1"/>
  <c r="E161426" i="1"/>
  <c r="E161425" i="1"/>
  <c r="E161424" i="1"/>
  <c r="E161423" i="1"/>
  <c r="E161422" i="1"/>
  <c r="E161421" i="1"/>
  <c r="E161420" i="1"/>
  <c r="E161419" i="1"/>
  <c r="E161418" i="1"/>
  <c r="E161417" i="1"/>
  <c r="E161416" i="1"/>
  <c r="E161415" i="1"/>
  <c r="E161414" i="1"/>
  <c r="E161413" i="1"/>
  <c r="E161412" i="1"/>
  <c r="E161411" i="1"/>
  <c r="E161410" i="1"/>
  <c r="E161409" i="1"/>
  <c r="E161408" i="1"/>
  <c r="E161407" i="1"/>
  <c r="E161406" i="1"/>
  <c r="E161405" i="1"/>
  <c r="E161404" i="1"/>
  <c r="E161403" i="1"/>
  <c r="E161402" i="1"/>
  <c r="E161401" i="1"/>
  <c r="E161400" i="1"/>
  <c r="E161399" i="1"/>
  <c r="E161398" i="1"/>
  <c r="E161397" i="1"/>
  <c r="E161396" i="1"/>
  <c r="E161395" i="1"/>
  <c r="E161394" i="1"/>
  <c r="E161393" i="1"/>
  <c r="E161392" i="1"/>
  <c r="E161391" i="1"/>
  <c r="E161390" i="1"/>
  <c r="E161389" i="1"/>
  <c r="E161388" i="1"/>
  <c r="E161387" i="1"/>
  <c r="E161386" i="1"/>
  <c r="E161385" i="1"/>
  <c r="E161384" i="1"/>
  <c r="E161383" i="1"/>
  <c r="E161382" i="1"/>
  <c r="E161381" i="1"/>
  <c r="E161380" i="1"/>
  <c r="E161379" i="1"/>
  <c r="E161378" i="1"/>
  <c r="E161377" i="1"/>
  <c r="E161376" i="1"/>
  <c r="E161375" i="1"/>
  <c r="E161374" i="1"/>
  <c r="E161373" i="1"/>
  <c r="E161372" i="1"/>
  <c r="E161371" i="1"/>
  <c r="E161370" i="1"/>
  <c r="E161369" i="1"/>
  <c r="E161368" i="1"/>
  <c r="E161367" i="1"/>
  <c r="E161366" i="1"/>
  <c r="E161365" i="1"/>
  <c r="E161364" i="1"/>
  <c r="E161363" i="1"/>
  <c r="E161362" i="1"/>
  <c r="E161361" i="1"/>
  <c r="E161360" i="1"/>
  <c r="E161359" i="1"/>
  <c r="E161358" i="1"/>
  <c r="E161357" i="1"/>
  <c r="E161356" i="1"/>
  <c r="E161355" i="1"/>
  <c r="E161354" i="1"/>
  <c r="E161353" i="1"/>
  <c r="E161352" i="1"/>
  <c r="E161351" i="1"/>
  <c r="E161350" i="1"/>
  <c r="E161349" i="1"/>
  <c r="E161348" i="1"/>
  <c r="E161347" i="1"/>
  <c r="E161346" i="1"/>
  <c r="E161345" i="1"/>
  <c r="E161344" i="1"/>
  <c r="E161343" i="1"/>
  <c r="E161342" i="1"/>
  <c r="E161341" i="1"/>
  <c r="E161340" i="1"/>
  <c r="E161339" i="1"/>
  <c r="E161338" i="1"/>
  <c r="E161337" i="1"/>
  <c r="E161336" i="1"/>
  <c r="E161335" i="1"/>
  <c r="E161334" i="1"/>
  <c r="E161333" i="1"/>
  <c r="E161332" i="1"/>
  <c r="E161331" i="1"/>
  <c r="E161330" i="1"/>
  <c r="E161329" i="1"/>
  <c r="E161328" i="1"/>
  <c r="E161327" i="1"/>
  <c r="E161326" i="1"/>
  <c r="E161325" i="1"/>
  <c r="E161324" i="1"/>
  <c r="E161323" i="1"/>
  <c r="E161322" i="1"/>
  <c r="E161321" i="1"/>
  <c r="E161320" i="1"/>
  <c r="E161319" i="1"/>
  <c r="E161318" i="1"/>
  <c r="E161317" i="1"/>
  <c r="E161316" i="1"/>
  <c r="E161315" i="1"/>
  <c r="E161314" i="1"/>
  <c r="E161313" i="1"/>
  <c r="E161312" i="1"/>
  <c r="E161311" i="1"/>
  <c r="E161310" i="1"/>
  <c r="E161309" i="1"/>
  <c r="E161308" i="1"/>
  <c r="E161307" i="1"/>
  <c r="E161306" i="1"/>
  <c r="E161305" i="1"/>
  <c r="E161304" i="1"/>
  <c r="E161303" i="1"/>
  <c r="E161302" i="1"/>
  <c r="E161301" i="1"/>
  <c r="E161300" i="1"/>
  <c r="E161299" i="1"/>
  <c r="E161298" i="1"/>
  <c r="E161297" i="1"/>
  <c r="E161296" i="1"/>
  <c r="E161295" i="1"/>
  <c r="E161294" i="1"/>
  <c r="E161293" i="1"/>
  <c r="E161292" i="1"/>
  <c r="E161291" i="1"/>
  <c r="E161290" i="1"/>
  <c r="E161289" i="1"/>
  <c r="E161288" i="1"/>
  <c r="E161287" i="1"/>
  <c r="E161286" i="1"/>
  <c r="E161285" i="1"/>
  <c r="E161284" i="1"/>
  <c r="E161283" i="1"/>
  <c r="E161282" i="1"/>
  <c r="E161281" i="1"/>
  <c r="E161280" i="1"/>
  <c r="E161279" i="1"/>
  <c r="E161278" i="1"/>
  <c r="E161277" i="1"/>
  <c r="E161276" i="1"/>
  <c r="E161275" i="1"/>
  <c r="E161274" i="1"/>
  <c r="E161273" i="1"/>
  <c r="E161272" i="1"/>
  <c r="E161271" i="1"/>
  <c r="E161270" i="1"/>
  <c r="E161269" i="1"/>
  <c r="E161268" i="1"/>
  <c r="E161267" i="1"/>
  <c r="E161266" i="1"/>
  <c r="E161265" i="1"/>
  <c r="E161264" i="1"/>
  <c r="E161263" i="1"/>
  <c r="E161262" i="1"/>
  <c r="E161261" i="1"/>
  <c r="E161260" i="1"/>
  <c r="E161259" i="1"/>
  <c r="E161258" i="1"/>
  <c r="E161257" i="1"/>
  <c r="E161256" i="1"/>
  <c r="E161255" i="1"/>
  <c r="E161254" i="1"/>
  <c r="E161253" i="1"/>
  <c r="E161252" i="1"/>
  <c r="E161251" i="1"/>
  <c r="E161250" i="1"/>
  <c r="E161249" i="1"/>
  <c r="E161248" i="1"/>
  <c r="E161247" i="1"/>
  <c r="E161246" i="1"/>
  <c r="E161245" i="1"/>
  <c r="E161244" i="1"/>
  <c r="E161243" i="1"/>
  <c r="E161242" i="1"/>
  <c r="E161241" i="1"/>
  <c r="E161240" i="1"/>
  <c r="E161239" i="1"/>
  <c r="E161238" i="1"/>
  <c r="E161237" i="1"/>
  <c r="E161236" i="1"/>
  <c r="E161235" i="1"/>
  <c r="E161234" i="1"/>
  <c r="E161233" i="1"/>
  <c r="E161232" i="1"/>
  <c r="E161231" i="1"/>
  <c r="E161230" i="1"/>
  <c r="E161229" i="1"/>
  <c r="E161228" i="1"/>
  <c r="E161227" i="1"/>
  <c r="E161226" i="1"/>
  <c r="E161225" i="1"/>
  <c r="E161224" i="1"/>
  <c r="E161223" i="1"/>
  <c r="E161222" i="1"/>
  <c r="E161221" i="1"/>
  <c r="E161220" i="1"/>
  <c r="E161219" i="1"/>
  <c r="E161218" i="1"/>
  <c r="E161217" i="1"/>
  <c r="E161216" i="1"/>
  <c r="E161215" i="1"/>
  <c r="E161214" i="1"/>
  <c r="E161213" i="1"/>
  <c r="E161212" i="1"/>
  <c r="E161211" i="1"/>
  <c r="E161210" i="1"/>
  <c r="E161209" i="1"/>
  <c r="E161208" i="1"/>
  <c r="E161207" i="1"/>
  <c r="E161206" i="1"/>
  <c r="E161205" i="1"/>
  <c r="E161204" i="1"/>
  <c r="E161203" i="1"/>
  <c r="E161202" i="1"/>
  <c r="E161201" i="1"/>
  <c r="E161200" i="1"/>
  <c r="E161199" i="1"/>
  <c r="E161198" i="1"/>
  <c r="E161197" i="1"/>
  <c r="E161196" i="1"/>
  <c r="E161195" i="1"/>
  <c r="E161194" i="1"/>
  <c r="E161193" i="1"/>
  <c r="E161192" i="1"/>
  <c r="E161191" i="1"/>
  <c r="E161190" i="1"/>
  <c r="E161189" i="1"/>
  <c r="E161188" i="1"/>
  <c r="E161187" i="1"/>
  <c r="E161186" i="1"/>
  <c r="E161185" i="1"/>
  <c r="E161184" i="1"/>
  <c r="E161183" i="1"/>
  <c r="E161182" i="1"/>
  <c r="E161181" i="1"/>
  <c r="E161180" i="1"/>
  <c r="E161179" i="1"/>
  <c r="E161178" i="1"/>
  <c r="E161177" i="1"/>
  <c r="E161176" i="1"/>
  <c r="E161175" i="1"/>
  <c r="E161174" i="1"/>
  <c r="E161173" i="1"/>
  <c r="E161172" i="1"/>
  <c r="E161171" i="1"/>
  <c r="E161170" i="1"/>
  <c r="E161169" i="1"/>
  <c r="E161168" i="1"/>
  <c r="E161167" i="1"/>
  <c r="E161166" i="1"/>
  <c r="E161165" i="1"/>
  <c r="E161164" i="1"/>
  <c r="E161163" i="1"/>
  <c r="E161162" i="1"/>
  <c r="E161161" i="1"/>
  <c r="E161160" i="1"/>
  <c r="E161159" i="1"/>
  <c r="E161158" i="1"/>
  <c r="E161157" i="1"/>
  <c r="E161156" i="1"/>
  <c r="E161155" i="1"/>
  <c r="E161154" i="1"/>
  <c r="E161153" i="1"/>
  <c r="E161152" i="1"/>
  <c r="E161151" i="1"/>
  <c r="E161150" i="1"/>
  <c r="E161149" i="1"/>
  <c r="E161148" i="1"/>
  <c r="E161147" i="1"/>
  <c r="E161146" i="1"/>
  <c r="E161145" i="1"/>
  <c r="E161144" i="1"/>
  <c r="E161143" i="1"/>
  <c r="E161142" i="1"/>
  <c r="E161141" i="1"/>
  <c r="E161140" i="1"/>
  <c r="E161139" i="1"/>
  <c r="E161138" i="1"/>
  <c r="E161137" i="1"/>
  <c r="E161136" i="1"/>
  <c r="E161135" i="1"/>
  <c r="E161134" i="1"/>
  <c r="E161133" i="1"/>
  <c r="E161132" i="1"/>
  <c r="E161131" i="1"/>
  <c r="E161130" i="1"/>
  <c r="E161129" i="1"/>
  <c r="E161128" i="1"/>
  <c r="E161127" i="1"/>
  <c r="E161126" i="1"/>
  <c r="E161125" i="1"/>
  <c r="E161124" i="1"/>
  <c r="E161123" i="1"/>
  <c r="E161122" i="1"/>
  <c r="E161121" i="1"/>
  <c r="E161120" i="1"/>
  <c r="E161119" i="1"/>
  <c r="E161118" i="1"/>
  <c r="E161117" i="1"/>
  <c r="E161116" i="1"/>
  <c r="E161115" i="1"/>
  <c r="E161114" i="1"/>
  <c r="E161113" i="1"/>
  <c r="E161112" i="1"/>
  <c r="E161111" i="1"/>
  <c r="E161110" i="1"/>
  <c r="E161109" i="1"/>
  <c r="E161108" i="1"/>
  <c r="E161107" i="1"/>
  <c r="E161106" i="1"/>
  <c r="E161105" i="1"/>
  <c r="E161104" i="1"/>
  <c r="E161103" i="1"/>
  <c r="E161102" i="1"/>
  <c r="E161101" i="1"/>
  <c r="E161100" i="1"/>
  <c r="E161099" i="1"/>
  <c r="E161098" i="1"/>
  <c r="E161097" i="1"/>
  <c r="E161096" i="1"/>
  <c r="E161095" i="1"/>
  <c r="E161094" i="1"/>
  <c r="E161093" i="1"/>
  <c r="E161092" i="1"/>
  <c r="E161091" i="1"/>
  <c r="E161090" i="1"/>
  <c r="E161089" i="1"/>
  <c r="E161088" i="1"/>
  <c r="E161087" i="1"/>
  <c r="E161086" i="1"/>
  <c r="E161085" i="1"/>
  <c r="E161084" i="1"/>
  <c r="E161083" i="1"/>
  <c r="E161082" i="1"/>
  <c r="E161081" i="1"/>
  <c r="E161080" i="1"/>
  <c r="E161079" i="1"/>
  <c r="E161078" i="1"/>
  <c r="E161077" i="1"/>
  <c r="E161076" i="1"/>
  <c r="E161075" i="1"/>
  <c r="E161074" i="1"/>
  <c r="E161073" i="1"/>
  <c r="E161072" i="1"/>
  <c r="E161071" i="1"/>
  <c r="E161070" i="1"/>
  <c r="E161069" i="1"/>
  <c r="E161068" i="1"/>
  <c r="E161067" i="1"/>
  <c r="E161066" i="1"/>
  <c r="E161065" i="1"/>
  <c r="E161064" i="1"/>
  <c r="E161063" i="1"/>
  <c r="E161062" i="1"/>
  <c r="E161061" i="1"/>
  <c r="E161060" i="1"/>
  <c r="E161059" i="1"/>
  <c r="E161058" i="1"/>
  <c r="E161057" i="1"/>
  <c r="E161056" i="1"/>
  <c r="E161055" i="1"/>
  <c r="E161054" i="1"/>
  <c r="E161053" i="1"/>
  <c r="E161052" i="1"/>
  <c r="E161051" i="1"/>
  <c r="E161050" i="1"/>
  <c r="E161049" i="1"/>
  <c r="E161048" i="1"/>
  <c r="E161047" i="1"/>
  <c r="E161046" i="1"/>
  <c r="E161045" i="1"/>
  <c r="E161044" i="1"/>
  <c r="E161043" i="1"/>
  <c r="E161042" i="1"/>
  <c r="E161041" i="1"/>
  <c r="E161040" i="1"/>
  <c r="E161039" i="1"/>
  <c r="E161038" i="1"/>
  <c r="E161037" i="1"/>
  <c r="E161036" i="1"/>
  <c r="E161035" i="1"/>
  <c r="E161034" i="1"/>
  <c r="E161033" i="1"/>
  <c r="E161032" i="1"/>
  <c r="E161031" i="1"/>
  <c r="E161030" i="1"/>
  <c r="E161029" i="1"/>
  <c r="E161028" i="1"/>
  <c r="E161027" i="1"/>
  <c r="E161026" i="1"/>
  <c r="E161025" i="1"/>
  <c r="E161024" i="1"/>
  <c r="E161023" i="1"/>
  <c r="E161022" i="1"/>
  <c r="E161021" i="1"/>
  <c r="E161020" i="1"/>
  <c r="E161019" i="1"/>
  <c r="E161018" i="1"/>
  <c r="E161017" i="1"/>
  <c r="E161016" i="1"/>
  <c r="E161015" i="1"/>
  <c r="E161014" i="1"/>
  <c r="E161013" i="1"/>
  <c r="E161012" i="1"/>
  <c r="E161011" i="1"/>
  <c r="E161010" i="1"/>
  <c r="E161009" i="1"/>
  <c r="E161008" i="1"/>
  <c r="E161007" i="1"/>
  <c r="E161006" i="1"/>
  <c r="E161005" i="1"/>
  <c r="E161004" i="1"/>
  <c r="E161003" i="1"/>
  <c r="E161002" i="1"/>
  <c r="E161001" i="1"/>
  <c r="E161000" i="1"/>
  <c r="E160999" i="1"/>
  <c r="E160998" i="1"/>
  <c r="E160997" i="1"/>
  <c r="E160996" i="1"/>
  <c r="E160995" i="1"/>
  <c r="E160994" i="1"/>
  <c r="E160993" i="1"/>
  <c r="E160992" i="1"/>
  <c r="E160991" i="1"/>
  <c r="E160990" i="1"/>
  <c r="E160989" i="1"/>
  <c r="E160988" i="1"/>
  <c r="E160987" i="1"/>
  <c r="E160986" i="1"/>
  <c r="E160985" i="1"/>
  <c r="E160984" i="1"/>
  <c r="E160983" i="1"/>
  <c r="E160982" i="1"/>
  <c r="E160981" i="1"/>
  <c r="E160980" i="1"/>
  <c r="E160979" i="1"/>
  <c r="E160978" i="1"/>
  <c r="E160977" i="1"/>
  <c r="E160976" i="1"/>
  <c r="E160975" i="1"/>
  <c r="E160974" i="1"/>
  <c r="E160973" i="1"/>
  <c r="E160972" i="1"/>
  <c r="E160971" i="1"/>
  <c r="E160970" i="1"/>
  <c r="E160969" i="1"/>
  <c r="E160968" i="1"/>
  <c r="E160967" i="1"/>
  <c r="E160966" i="1"/>
  <c r="E160965" i="1"/>
  <c r="E160964" i="1"/>
  <c r="E160963" i="1"/>
  <c r="E160962" i="1"/>
  <c r="E160961" i="1"/>
  <c r="E160960" i="1"/>
  <c r="E160959" i="1"/>
  <c r="E160958" i="1"/>
  <c r="E160957" i="1"/>
  <c r="E160956" i="1"/>
  <c r="E160955" i="1"/>
  <c r="E160954" i="1"/>
  <c r="E160953" i="1"/>
  <c r="E160952" i="1"/>
  <c r="E160951" i="1"/>
  <c r="E160950" i="1"/>
  <c r="E160949" i="1"/>
  <c r="E160948" i="1"/>
  <c r="E160947" i="1"/>
  <c r="E160946" i="1"/>
  <c r="E160945" i="1"/>
  <c r="E160944" i="1"/>
  <c r="E160943" i="1"/>
  <c r="E160942" i="1"/>
  <c r="E160941" i="1"/>
  <c r="E160940" i="1"/>
  <c r="E160939" i="1"/>
  <c r="E160938" i="1"/>
  <c r="E160937" i="1"/>
  <c r="E160936" i="1"/>
  <c r="E160935" i="1"/>
  <c r="E160934" i="1"/>
  <c r="E160933" i="1"/>
  <c r="E160932" i="1"/>
  <c r="E160931" i="1"/>
  <c r="E160930" i="1"/>
  <c r="E160929" i="1"/>
  <c r="E160928" i="1"/>
  <c r="E160927" i="1"/>
  <c r="E160926" i="1"/>
  <c r="E160925" i="1"/>
  <c r="E160924" i="1"/>
  <c r="E160923" i="1"/>
  <c r="E160922" i="1"/>
  <c r="E160921" i="1"/>
  <c r="E160920" i="1"/>
  <c r="E160919" i="1"/>
  <c r="E160918" i="1"/>
  <c r="E160917" i="1"/>
  <c r="E160916" i="1"/>
  <c r="E160915" i="1"/>
  <c r="E160914" i="1"/>
  <c r="E160913" i="1"/>
  <c r="E160912" i="1"/>
  <c r="E160911" i="1"/>
  <c r="E160910" i="1"/>
  <c r="E160909" i="1"/>
  <c r="E160908" i="1"/>
  <c r="E160907" i="1"/>
  <c r="E160906" i="1"/>
  <c r="E160905" i="1"/>
  <c r="E160904" i="1"/>
  <c r="E160903" i="1"/>
  <c r="E160902" i="1"/>
  <c r="E160901" i="1"/>
  <c r="E160900" i="1"/>
  <c r="E160899" i="1"/>
  <c r="E160898" i="1"/>
  <c r="E160897" i="1"/>
  <c r="E160896" i="1"/>
  <c r="E160895" i="1"/>
  <c r="E160894" i="1"/>
  <c r="E160893" i="1"/>
  <c r="E160892" i="1"/>
  <c r="E160891" i="1"/>
  <c r="E160890" i="1"/>
  <c r="E160889" i="1"/>
  <c r="E160888" i="1"/>
  <c r="E160887" i="1"/>
  <c r="E160886" i="1"/>
  <c r="E160885" i="1"/>
  <c r="E160884" i="1"/>
  <c r="E160883" i="1"/>
  <c r="E160882" i="1"/>
  <c r="E160881" i="1"/>
  <c r="E160880" i="1"/>
  <c r="E160879" i="1"/>
  <c r="E160878" i="1"/>
  <c r="E160877" i="1"/>
  <c r="E160876" i="1"/>
  <c r="E160875" i="1"/>
  <c r="E160874" i="1"/>
  <c r="E160873" i="1"/>
  <c r="E160872" i="1"/>
  <c r="E160871" i="1"/>
  <c r="E160870" i="1"/>
  <c r="E160869" i="1"/>
  <c r="E160868" i="1"/>
  <c r="E160867" i="1"/>
  <c r="E160866" i="1"/>
  <c r="E160865" i="1"/>
  <c r="E160864" i="1"/>
  <c r="E160863" i="1"/>
  <c r="E160862" i="1"/>
  <c r="E160861" i="1"/>
  <c r="E160860" i="1"/>
  <c r="E160859" i="1"/>
  <c r="E160858" i="1"/>
  <c r="E160857" i="1"/>
  <c r="E160856" i="1"/>
  <c r="E160855" i="1"/>
  <c r="E160854" i="1"/>
  <c r="E160853" i="1"/>
  <c r="E160852" i="1"/>
  <c r="E160851" i="1"/>
  <c r="E160850" i="1"/>
  <c r="E160849" i="1"/>
  <c r="E160848" i="1"/>
  <c r="E160847" i="1"/>
  <c r="E160846" i="1"/>
  <c r="E160845" i="1"/>
  <c r="E160844" i="1"/>
  <c r="E160843" i="1"/>
  <c r="E160842" i="1"/>
  <c r="E160841" i="1"/>
  <c r="E160840" i="1"/>
  <c r="E160839" i="1"/>
  <c r="E160838" i="1"/>
  <c r="E160837" i="1"/>
  <c r="E160836" i="1"/>
  <c r="E160835" i="1"/>
  <c r="E160834" i="1"/>
  <c r="E160833" i="1"/>
  <c r="E160832" i="1"/>
  <c r="E160831" i="1"/>
  <c r="E160830" i="1"/>
  <c r="E160829" i="1"/>
  <c r="E160828" i="1"/>
  <c r="E160827" i="1"/>
  <c r="E160826" i="1"/>
  <c r="E160825" i="1"/>
  <c r="E160824" i="1"/>
  <c r="E160823" i="1"/>
  <c r="E160822" i="1"/>
  <c r="E160821" i="1"/>
  <c r="E160820" i="1"/>
  <c r="E160819" i="1"/>
  <c r="E160818" i="1"/>
  <c r="E160817" i="1"/>
  <c r="E160816" i="1"/>
  <c r="E160815" i="1"/>
  <c r="E160814" i="1"/>
  <c r="E160813" i="1"/>
  <c r="E160812" i="1"/>
  <c r="E160811" i="1"/>
  <c r="E160810" i="1"/>
  <c r="E160809" i="1"/>
  <c r="E160808" i="1"/>
  <c r="E160807" i="1"/>
  <c r="E160806" i="1"/>
  <c r="E160805" i="1"/>
  <c r="E160804" i="1"/>
  <c r="E160803" i="1"/>
  <c r="E160802" i="1"/>
  <c r="E160801" i="1"/>
  <c r="E160800" i="1"/>
  <c r="E160799" i="1"/>
  <c r="E160798" i="1"/>
  <c r="E160797" i="1"/>
  <c r="E160796" i="1"/>
  <c r="E160795" i="1"/>
  <c r="E160794" i="1"/>
  <c r="E160793" i="1"/>
  <c r="E160792" i="1"/>
  <c r="E160791" i="1"/>
  <c r="E160790" i="1"/>
  <c r="E160789" i="1"/>
  <c r="E160788" i="1"/>
  <c r="E160787" i="1"/>
  <c r="E160786" i="1"/>
  <c r="E160785" i="1"/>
  <c r="E160784" i="1"/>
  <c r="E160783" i="1"/>
  <c r="E160782" i="1"/>
  <c r="E160781" i="1"/>
  <c r="E160780" i="1"/>
  <c r="E160779" i="1"/>
  <c r="E160778" i="1"/>
  <c r="E160777" i="1"/>
  <c r="E160776" i="1"/>
  <c r="E160775" i="1"/>
  <c r="E160774" i="1"/>
  <c r="E160773" i="1"/>
  <c r="E160772" i="1"/>
  <c r="E160771" i="1"/>
  <c r="E160770" i="1"/>
  <c r="E160769" i="1"/>
  <c r="E160768" i="1"/>
  <c r="E160767" i="1"/>
  <c r="E160766" i="1"/>
  <c r="E160765" i="1"/>
  <c r="E160764" i="1"/>
  <c r="E160763" i="1"/>
  <c r="E160762" i="1"/>
  <c r="E160761" i="1"/>
  <c r="E160760" i="1"/>
  <c r="E160759" i="1"/>
  <c r="E160758" i="1"/>
  <c r="E160757" i="1"/>
  <c r="E160756" i="1"/>
  <c r="E160755" i="1"/>
  <c r="E160754" i="1"/>
  <c r="E160753" i="1"/>
  <c r="E160752" i="1"/>
  <c r="E160751" i="1"/>
  <c r="E160750" i="1"/>
  <c r="E160749" i="1"/>
  <c r="E160748" i="1"/>
  <c r="E160747" i="1"/>
  <c r="E160746" i="1"/>
  <c r="E160745" i="1"/>
  <c r="E160744" i="1"/>
  <c r="E160743" i="1"/>
  <c r="E160742" i="1"/>
  <c r="E160741" i="1"/>
  <c r="E160740" i="1"/>
  <c r="E160739" i="1"/>
  <c r="E160738" i="1"/>
  <c r="E160737" i="1"/>
  <c r="E160736" i="1"/>
  <c r="E160735" i="1"/>
  <c r="E160734" i="1"/>
  <c r="E160733" i="1"/>
  <c r="E160732" i="1"/>
  <c r="E160731" i="1"/>
  <c r="E160730" i="1"/>
  <c r="E160729" i="1"/>
  <c r="E160728" i="1"/>
  <c r="E160727" i="1"/>
  <c r="E160726" i="1"/>
  <c r="E160725" i="1"/>
  <c r="E160724" i="1"/>
  <c r="E160723" i="1"/>
  <c r="E160722" i="1"/>
  <c r="E160721" i="1"/>
  <c r="E160720" i="1"/>
  <c r="E160719" i="1"/>
  <c r="E160718" i="1"/>
  <c r="E160717" i="1"/>
  <c r="E160716" i="1"/>
  <c r="E160715" i="1"/>
  <c r="E160714" i="1"/>
  <c r="E160713" i="1"/>
  <c r="E160712" i="1"/>
  <c r="E160711" i="1"/>
  <c r="E160710" i="1"/>
  <c r="E160709" i="1"/>
  <c r="E160708" i="1"/>
  <c r="E160707" i="1"/>
  <c r="E160706" i="1"/>
  <c r="E160705" i="1"/>
  <c r="E160704" i="1"/>
  <c r="E160703" i="1"/>
  <c r="E160702" i="1"/>
  <c r="E160701" i="1"/>
  <c r="E160700" i="1"/>
  <c r="E160699" i="1"/>
  <c r="E160698" i="1"/>
  <c r="E160697" i="1"/>
  <c r="E160696" i="1"/>
  <c r="E160695" i="1"/>
  <c r="E160694" i="1"/>
  <c r="E160693" i="1"/>
  <c r="E160692" i="1"/>
  <c r="E160691" i="1"/>
  <c r="E160690" i="1"/>
  <c r="E160689" i="1"/>
  <c r="E160688" i="1"/>
  <c r="E160687" i="1"/>
  <c r="E160686" i="1"/>
  <c r="E160685" i="1"/>
  <c r="E160684" i="1"/>
  <c r="E160683" i="1"/>
  <c r="E160682" i="1"/>
  <c r="E160681" i="1"/>
  <c r="E160680" i="1"/>
  <c r="E160679" i="1"/>
  <c r="E160678" i="1"/>
  <c r="E160677" i="1"/>
  <c r="E160676" i="1"/>
  <c r="E160675" i="1"/>
  <c r="E160674" i="1"/>
  <c r="E160673" i="1"/>
  <c r="E160672" i="1"/>
  <c r="E160671" i="1"/>
  <c r="E160670" i="1"/>
  <c r="E160669" i="1"/>
  <c r="E160668" i="1"/>
  <c r="E160667" i="1"/>
  <c r="E160666" i="1"/>
  <c r="E160665" i="1"/>
  <c r="E160664" i="1"/>
  <c r="E160663" i="1"/>
  <c r="E160662" i="1"/>
  <c r="E160661" i="1"/>
  <c r="E160660" i="1"/>
  <c r="E160659" i="1"/>
  <c r="E160658" i="1"/>
  <c r="E160657" i="1"/>
  <c r="E160656" i="1"/>
  <c r="E160655" i="1"/>
  <c r="E160654" i="1"/>
  <c r="E160653" i="1"/>
  <c r="E160652" i="1"/>
  <c r="E160651" i="1"/>
  <c r="E160650" i="1"/>
  <c r="E160649" i="1"/>
  <c r="E160648" i="1"/>
  <c r="E160647" i="1"/>
  <c r="E160646" i="1"/>
  <c r="E160645" i="1"/>
  <c r="E160644" i="1"/>
  <c r="E160643" i="1"/>
  <c r="E160642" i="1"/>
  <c r="E160641" i="1"/>
  <c r="E160640" i="1"/>
  <c r="E160639" i="1"/>
  <c r="E160638" i="1"/>
  <c r="E160637" i="1"/>
  <c r="E160636" i="1"/>
  <c r="E160635" i="1"/>
  <c r="E160634" i="1"/>
  <c r="E160633" i="1"/>
  <c r="E160632" i="1"/>
  <c r="E160631" i="1"/>
  <c r="E160630" i="1"/>
  <c r="E160629" i="1"/>
  <c r="E160628" i="1"/>
  <c r="E160627" i="1"/>
  <c r="E160626" i="1"/>
  <c r="E160625" i="1"/>
  <c r="E160624" i="1"/>
  <c r="E160623" i="1"/>
  <c r="E160622" i="1"/>
  <c r="E160621" i="1"/>
  <c r="E160620" i="1"/>
  <c r="E160619" i="1"/>
  <c r="E160618" i="1"/>
  <c r="E160617" i="1"/>
  <c r="E160616" i="1"/>
  <c r="E160615" i="1"/>
  <c r="E160614" i="1"/>
  <c r="E160613" i="1"/>
  <c r="E160612" i="1"/>
  <c r="E160611" i="1"/>
  <c r="E160610" i="1"/>
  <c r="E160609" i="1"/>
  <c r="E160608" i="1"/>
  <c r="E160607" i="1"/>
  <c r="E160606" i="1"/>
  <c r="E160605" i="1"/>
  <c r="E160604" i="1"/>
  <c r="E160603" i="1"/>
  <c r="E160602" i="1"/>
  <c r="E160601" i="1"/>
  <c r="E160600" i="1"/>
  <c r="E160599" i="1"/>
  <c r="E160598" i="1"/>
  <c r="E160597" i="1"/>
  <c r="E160596" i="1"/>
  <c r="E160595" i="1"/>
  <c r="E160594" i="1"/>
  <c r="E160593" i="1"/>
  <c r="E160592" i="1"/>
  <c r="E160591" i="1"/>
  <c r="E160590" i="1"/>
  <c r="E160589" i="1"/>
  <c r="E160588" i="1"/>
  <c r="E160587" i="1"/>
  <c r="E160586" i="1"/>
  <c r="E160585" i="1"/>
  <c r="E160584" i="1"/>
  <c r="E160583" i="1"/>
  <c r="E160582" i="1"/>
  <c r="E160581" i="1"/>
  <c r="E160580" i="1"/>
  <c r="E160579" i="1"/>
  <c r="E160578" i="1"/>
  <c r="E160577" i="1"/>
  <c r="E160576" i="1"/>
  <c r="E160575" i="1"/>
  <c r="E160574" i="1"/>
  <c r="E160573" i="1"/>
  <c r="E160572" i="1"/>
  <c r="E160571" i="1"/>
  <c r="E160570" i="1"/>
  <c r="E160569" i="1"/>
  <c r="E160568" i="1"/>
  <c r="E160567" i="1"/>
  <c r="E160566" i="1"/>
  <c r="E160565" i="1"/>
  <c r="E160564" i="1"/>
  <c r="E160563" i="1"/>
  <c r="E160562" i="1"/>
  <c r="E160561" i="1"/>
  <c r="E160560" i="1"/>
  <c r="E160559" i="1"/>
  <c r="E160558" i="1"/>
  <c r="E160557" i="1"/>
  <c r="E160556" i="1"/>
  <c r="E160555" i="1"/>
  <c r="E160554" i="1"/>
  <c r="E160553" i="1"/>
  <c r="E160552" i="1"/>
  <c r="E160551" i="1"/>
  <c r="E160550" i="1"/>
  <c r="E160549" i="1"/>
  <c r="E160548" i="1"/>
  <c r="E160547" i="1"/>
  <c r="E160546" i="1"/>
  <c r="E160545" i="1"/>
  <c r="E160544" i="1"/>
  <c r="E160543" i="1"/>
  <c r="E160542" i="1"/>
  <c r="E160541" i="1"/>
  <c r="E160540" i="1"/>
  <c r="E160539" i="1"/>
  <c r="E160538" i="1"/>
  <c r="E160537" i="1"/>
  <c r="E160536" i="1"/>
  <c r="E160535" i="1"/>
  <c r="E160534" i="1"/>
  <c r="E160533" i="1"/>
  <c r="E160532" i="1"/>
  <c r="E160531" i="1"/>
  <c r="E160530" i="1"/>
  <c r="E160529" i="1"/>
  <c r="E160528" i="1"/>
  <c r="E160527" i="1"/>
  <c r="E160526" i="1"/>
  <c r="E160525" i="1"/>
  <c r="E160524" i="1"/>
  <c r="E160523" i="1"/>
  <c r="E160522" i="1"/>
  <c r="E160521" i="1"/>
  <c r="E160520" i="1"/>
  <c r="E160519" i="1"/>
  <c r="E160518" i="1"/>
  <c r="E160517" i="1"/>
  <c r="E160516" i="1"/>
  <c r="E160515" i="1"/>
  <c r="E160514" i="1"/>
  <c r="E160513" i="1"/>
  <c r="E160512" i="1"/>
  <c r="E160511" i="1"/>
  <c r="E160510" i="1"/>
  <c r="E160509" i="1"/>
  <c r="E160508" i="1"/>
  <c r="E160507" i="1"/>
  <c r="E160506" i="1"/>
  <c r="E160505" i="1"/>
  <c r="E160504" i="1"/>
  <c r="E160503" i="1"/>
  <c r="E160502" i="1"/>
  <c r="E160501" i="1"/>
  <c r="E160500" i="1"/>
  <c r="E160499" i="1"/>
  <c r="E160498" i="1"/>
  <c r="E160497" i="1"/>
  <c r="E160496" i="1"/>
  <c r="E160495" i="1"/>
  <c r="E160494" i="1"/>
  <c r="E160493" i="1"/>
  <c r="E160492" i="1"/>
  <c r="E160491" i="1"/>
  <c r="E160490" i="1"/>
  <c r="E160489" i="1"/>
  <c r="E160488" i="1"/>
  <c r="E160487" i="1"/>
  <c r="E160486" i="1"/>
  <c r="E160485" i="1"/>
  <c r="E160484" i="1"/>
  <c r="E160483" i="1"/>
  <c r="E160482" i="1"/>
  <c r="E160481" i="1"/>
  <c r="E160480" i="1"/>
  <c r="E160479" i="1"/>
  <c r="E160478" i="1"/>
  <c r="E160477" i="1"/>
  <c r="E160476" i="1"/>
  <c r="E160475" i="1"/>
  <c r="E160474" i="1"/>
  <c r="E160473" i="1"/>
  <c r="E160472" i="1"/>
  <c r="E160471" i="1"/>
  <c r="E160470" i="1"/>
  <c r="E160469" i="1"/>
  <c r="E160468" i="1"/>
  <c r="E160467" i="1"/>
  <c r="E160466" i="1"/>
  <c r="E160465" i="1"/>
  <c r="E160464" i="1"/>
  <c r="E160463" i="1"/>
  <c r="E160462" i="1"/>
  <c r="E160461" i="1"/>
  <c r="E160460" i="1"/>
  <c r="E160459" i="1"/>
  <c r="E160458" i="1"/>
  <c r="E160457" i="1"/>
  <c r="E160456" i="1"/>
  <c r="E160455" i="1"/>
  <c r="E160454" i="1"/>
  <c r="E160453" i="1"/>
  <c r="E160452" i="1"/>
  <c r="E160451" i="1"/>
  <c r="E160450" i="1"/>
  <c r="E160449" i="1"/>
  <c r="E160448" i="1"/>
  <c r="E160447" i="1"/>
  <c r="E160446" i="1"/>
  <c r="E160445" i="1"/>
  <c r="E160444" i="1"/>
  <c r="E160443" i="1"/>
  <c r="E160442" i="1"/>
  <c r="E160441" i="1"/>
  <c r="E160440" i="1"/>
  <c r="E160439" i="1"/>
  <c r="E160438" i="1"/>
  <c r="E160437" i="1"/>
  <c r="E160436" i="1"/>
  <c r="E160435" i="1"/>
  <c r="E160434" i="1"/>
  <c r="E160433" i="1"/>
  <c r="E160432" i="1"/>
  <c r="E160431" i="1"/>
  <c r="E160430" i="1"/>
  <c r="E160429" i="1"/>
  <c r="E160428" i="1"/>
  <c r="E160427" i="1"/>
  <c r="E160426" i="1"/>
  <c r="E160425" i="1"/>
  <c r="E160424" i="1"/>
  <c r="E160423" i="1"/>
  <c r="E160422" i="1"/>
  <c r="E160421" i="1"/>
  <c r="E160420" i="1"/>
  <c r="E160419" i="1"/>
  <c r="E160418" i="1"/>
  <c r="E160417" i="1"/>
  <c r="E160416" i="1"/>
  <c r="E160415" i="1"/>
  <c r="E160414" i="1"/>
  <c r="E160413" i="1"/>
  <c r="E160412" i="1"/>
  <c r="E160411" i="1"/>
  <c r="E160410" i="1"/>
  <c r="E160409" i="1"/>
  <c r="E160408" i="1"/>
  <c r="E160407" i="1"/>
  <c r="E160406" i="1"/>
  <c r="E160405" i="1"/>
  <c r="E160404" i="1"/>
  <c r="E160403" i="1"/>
  <c r="E160402" i="1"/>
  <c r="E160401" i="1"/>
  <c r="E160400" i="1"/>
  <c r="E160399" i="1"/>
  <c r="E160398" i="1"/>
  <c r="E160397" i="1"/>
  <c r="E160396" i="1"/>
  <c r="E160395" i="1"/>
  <c r="E160394" i="1"/>
  <c r="E160393" i="1"/>
  <c r="E160392" i="1"/>
  <c r="E160391" i="1"/>
  <c r="E160390" i="1"/>
  <c r="E160389" i="1"/>
  <c r="E160388" i="1"/>
  <c r="E160387" i="1"/>
  <c r="E160386" i="1"/>
  <c r="E160385" i="1"/>
  <c r="E160384" i="1"/>
  <c r="E160383" i="1"/>
  <c r="E160382" i="1"/>
  <c r="E160381" i="1"/>
  <c r="E160380" i="1"/>
  <c r="E160379" i="1"/>
  <c r="E160378" i="1"/>
  <c r="E160377" i="1"/>
  <c r="E160376" i="1"/>
  <c r="E160375" i="1"/>
  <c r="E160374" i="1"/>
  <c r="E160373" i="1"/>
  <c r="E160372" i="1"/>
  <c r="E160371" i="1"/>
  <c r="E160370" i="1"/>
  <c r="E160369" i="1"/>
  <c r="E160368" i="1"/>
  <c r="E160367" i="1"/>
  <c r="E160366" i="1"/>
  <c r="E160365" i="1"/>
  <c r="E160364" i="1"/>
  <c r="E160363" i="1"/>
  <c r="E160362" i="1"/>
  <c r="E160361" i="1"/>
  <c r="E160360" i="1"/>
  <c r="E160359" i="1"/>
  <c r="E160358" i="1"/>
  <c r="E160357" i="1"/>
  <c r="E160356" i="1"/>
  <c r="E160355" i="1"/>
  <c r="E160354" i="1"/>
  <c r="E160353" i="1"/>
  <c r="E160352" i="1"/>
  <c r="E160351" i="1"/>
  <c r="E160350" i="1"/>
  <c r="E160349" i="1"/>
  <c r="E160348" i="1"/>
  <c r="E160347" i="1"/>
  <c r="E160346" i="1"/>
  <c r="E160345" i="1"/>
  <c r="E160344" i="1"/>
  <c r="E160343" i="1"/>
  <c r="E160342" i="1"/>
  <c r="E160341" i="1"/>
  <c r="E160340" i="1"/>
  <c r="E160339" i="1"/>
  <c r="E160338" i="1"/>
  <c r="E160337" i="1"/>
  <c r="E160336" i="1"/>
  <c r="E160335" i="1"/>
  <c r="E160334" i="1"/>
  <c r="E160333" i="1"/>
  <c r="E160332" i="1"/>
  <c r="E160331" i="1"/>
  <c r="E160330" i="1"/>
  <c r="E160329" i="1"/>
  <c r="E160328" i="1"/>
  <c r="E160327" i="1"/>
  <c r="E160326" i="1"/>
  <c r="E160325" i="1"/>
  <c r="E160324" i="1"/>
  <c r="E160323" i="1"/>
  <c r="E160322" i="1"/>
  <c r="E160321" i="1"/>
  <c r="E160320" i="1"/>
  <c r="E160319" i="1"/>
  <c r="E160318" i="1"/>
  <c r="E160317" i="1"/>
  <c r="E160316" i="1"/>
  <c r="E160315" i="1"/>
  <c r="E160314" i="1"/>
  <c r="E160313" i="1"/>
  <c r="E160312" i="1"/>
  <c r="E160311" i="1"/>
  <c r="E160310" i="1"/>
  <c r="E160309" i="1"/>
  <c r="E160308" i="1"/>
  <c r="E160307" i="1"/>
  <c r="E160306" i="1"/>
  <c r="E160305" i="1"/>
  <c r="E160304" i="1"/>
  <c r="E160303" i="1"/>
  <c r="E160302" i="1"/>
  <c r="E160301" i="1"/>
  <c r="E160300" i="1"/>
  <c r="E160299" i="1"/>
  <c r="E160298" i="1"/>
  <c r="E160297" i="1"/>
  <c r="E160296" i="1"/>
  <c r="E160295" i="1"/>
  <c r="E160294" i="1"/>
  <c r="E160293" i="1"/>
  <c r="E160292" i="1"/>
  <c r="E160291" i="1"/>
  <c r="E160290" i="1"/>
  <c r="E160289" i="1"/>
  <c r="E160288" i="1"/>
  <c r="E160287" i="1"/>
  <c r="E160286" i="1"/>
  <c r="E160285" i="1"/>
  <c r="E160284" i="1"/>
  <c r="E160283" i="1"/>
  <c r="E160282" i="1"/>
  <c r="E160281" i="1"/>
  <c r="E160280" i="1"/>
  <c r="E160279" i="1"/>
  <c r="E160278" i="1"/>
  <c r="E160277" i="1"/>
  <c r="E160276" i="1"/>
  <c r="E160275" i="1"/>
  <c r="E160274" i="1"/>
  <c r="E160273" i="1"/>
  <c r="E160272" i="1"/>
  <c r="E160271" i="1"/>
  <c r="E160270" i="1"/>
  <c r="E160269" i="1"/>
  <c r="E160268" i="1"/>
  <c r="E160267" i="1"/>
  <c r="E160266" i="1"/>
  <c r="E160265" i="1"/>
  <c r="E160264" i="1"/>
  <c r="E160263" i="1"/>
  <c r="E160262" i="1"/>
  <c r="E160261" i="1"/>
  <c r="E160260" i="1"/>
  <c r="E160259" i="1"/>
  <c r="E160258" i="1"/>
  <c r="E160257" i="1"/>
  <c r="E160256" i="1"/>
  <c r="E160255" i="1"/>
  <c r="E160254" i="1"/>
  <c r="E160253" i="1"/>
  <c r="E160252" i="1"/>
  <c r="E160251" i="1"/>
  <c r="E160250" i="1"/>
  <c r="E160249" i="1"/>
  <c r="E160248" i="1"/>
  <c r="E160247" i="1"/>
  <c r="E160246" i="1"/>
  <c r="E160245" i="1"/>
  <c r="E160244" i="1"/>
  <c r="E160243" i="1"/>
  <c r="E160242" i="1"/>
  <c r="E160241" i="1"/>
  <c r="E160240" i="1"/>
  <c r="E160239" i="1"/>
  <c r="E160238" i="1"/>
  <c r="E160237" i="1"/>
  <c r="E160236" i="1"/>
  <c r="E160235" i="1"/>
  <c r="E160234" i="1"/>
  <c r="E160233" i="1"/>
  <c r="E160232" i="1"/>
  <c r="E160231" i="1"/>
  <c r="E160230" i="1"/>
  <c r="E160229" i="1"/>
  <c r="E160228" i="1"/>
  <c r="E160227" i="1"/>
  <c r="E160226" i="1"/>
  <c r="E160225" i="1"/>
  <c r="E160224" i="1"/>
  <c r="E160223" i="1"/>
  <c r="E160222" i="1"/>
  <c r="E160221" i="1"/>
  <c r="E160220" i="1"/>
  <c r="E160219" i="1"/>
  <c r="E160218" i="1"/>
  <c r="E160217" i="1"/>
  <c r="E160216" i="1"/>
  <c r="E160215" i="1"/>
  <c r="E160214" i="1"/>
  <c r="E160213" i="1"/>
  <c r="E160212" i="1"/>
  <c r="E160211" i="1"/>
  <c r="E160210" i="1"/>
  <c r="E160209" i="1"/>
  <c r="E160208" i="1"/>
  <c r="E160207" i="1"/>
  <c r="E160206" i="1"/>
  <c r="E160205" i="1"/>
  <c r="E160204" i="1"/>
  <c r="E160203" i="1"/>
  <c r="E160202" i="1"/>
  <c r="E160201" i="1"/>
  <c r="E160200" i="1"/>
  <c r="E160199" i="1"/>
  <c r="E160198" i="1"/>
  <c r="E160197" i="1"/>
  <c r="E160196" i="1"/>
  <c r="E160195" i="1"/>
  <c r="E160194" i="1"/>
  <c r="E160193" i="1"/>
  <c r="E160192" i="1"/>
  <c r="E160191" i="1"/>
  <c r="E160190" i="1"/>
  <c r="E160189" i="1"/>
  <c r="E160188" i="1"/>
  <c r="E160187" i="1"/>
  <c r="E160186" i="1"/>
  <c r="E160185" i="1"/>
  <c r="E160184" i="1"/>
  <c r="E160183" i="1"/>
  <c r="E160182" i="1"/>
  <c r="E160181" i="1"/>
  <c r="E160180" i="1"/>
  <c r="E160179" i="1"/>
  <c r="E160178" i="1"/>
  <c r="E160177" i="1"/>
  <c r="E160176" i="1"/>
  <c r="E160175" i="1"/>
  <c r="E160174" i="1"/>
  <c r="E160173" i="1"/>
  <c r="E160172" i="1"/>
  <c r="E160171" i="1"/>
  <c r="E160170" i="1"/>
  <c r="E160169" i="1"/>
  <c r="E160168" i="1"/>
  <c r="E160167" i="1"/>
  <c r="E160166" i="1"/>
  <c r="E160165" i="1"/>
  <c r="E160164" i="1"/>
  <c r="E160163" i="1"/>
  <c r="E160162" i="1"/>
  <c r="E160161" i="1"/>
  <c r="E160160" i="1"/>
  <c r="E160159" i="1"/>
  <c r="E160158" i="1"/>
  <c r="E160157" i="1"/>
  <c r="E160156" i="1"/>
  <c r="E160155" i="1"/>
  <c r="E160154" i="1"/>
  <c r="E160153" i="1"/>
  <c r="E160152" i="1"/>
  <c r="E160151" i="1"/>
  <c r="E160150" i="1"/>
  <c r="E160149" i="1"/>
  <c r="E160148" i="1"/>
  <c r="E160147" i="1"/>
  <c r="E160146" i="1"/>
  <c r="E160145" i="1"/>
  <c r="E160144" i="1"/>
  <c r="E160143" i="1"/>
  <c r="E160142" i="1"/>
  <c r="E160141" i="1"/>
  <c r="E160140" i="1"/>
  <c r="E160139" i="1"/>
  <c r="E160138" i="1"/>
  <c r="E160137" i="1"/>
  <c r="E160136" i="1"/>
  <c r="E160135" i="1"/>
  <c r="E160134" i="1"/>
  <c r="E160133" i="1"/>
  <c r="E160132" i="1"/>
  <c r="E160131" i="1"/>
  <c r="E160130" i="1"/>
  <c r="E160129" i="1"/>
  <c r="E160128" i="1"/>
  <c r="E160127" i="1"/>
  <c r="E160126" i="1"/>
  <c r="E160125" i="1"/>
  <c r="E160124" i="1"/>
  <c r="E160123" i="1"/>
  <c r="E160122" i="1"/>
  <c r="E160121" i="1"/>
  <c r="E160120" i="1"/>
  <c r="E160119" i="1"/>
  <c r="E160118" i="1"/>
  <c r="E160117" i="1"/>
  <c r="E160116" i="1"/>
  <c r="E160115" i="1"/>
  <c r="E160114" i="1"/>
  <c r="E160113" i="1"/>
  <c r="E160112" i="1"/>
  <c r="E160111" i="1"/>
  <c r="E160110" i="1"/>
  <c r="E160109" i="1"/>
  <c r="E160108" i="1"/>
  <c r="E160107" i="1"/>
  <c r="E160106" i="1"/>
  <c r="E160105" i="1"/>
  <c r="E160104" i="1"/>
  <c r="E160103" i="1"/>
  <c r="E160102" i="1"/>
  <c r="E160101" i="1"/>
  <c r="E160100" i="1"/>
  <c r="E160099" i="1"/>
  <c r="E160098" i="1"/>
  <c r="E160097" i="1"/>
  <c r="E160096" i="1"/>
  <c r="E160095" i="1"/>
  <c r="E160094" i="1"/>
  <c r="E160093" i="1"/>
  <c r="E160092" i="1"/>
  <c r="E160091" i="1"/>
  <c r="E160090" i="1"/>
  <c r="E160089" i="1"/>
  <c r="E160088" i="1"/>
  <c r="E160087" i="1"/>
  <c r="E160086" i="1"/>
  <c r="E160085" i="1"/>
  <c r="E160084" i="1"/>
  <c r="E160083" i="1"/>
  <c r="E160082" i="1"/>
  <c r="E160081" i="1"/>
  <c r="E160080" i="1"/>
  <c r="E160079" i="1"/>
  <c r="E160078" i="1"/>
  <c r="E160077" i="1"/>
  <c r="E160076" i="1"/>
  <c r="E160075" i="1"/>
  <c r="E160074" i="1"/>
  <c r="E160073" i="1"/>
  <c r="E160072" i="1"/>
  <c r="E160071" i="1"/>
  <c r="E160070" i="1"/>
  <c r="E160069" i="1"/>
  <c r="E160068" i="1"/>
  <c r="E160067" i="1"/>
  <c r="E160066" i="1"/>
  <c r="E160065" i="1"/>
  <c r="E160064" i="1"/>
  <c r="E160063" i="1"/>
  <c r="E160062" i="1"/>
  <c r="E160061" i="1"/>
  <c r="E160060" i="1"/>
  <c r="E160059" i="1"/>
  <c r="E160058" i="1"/>
  <c r="E160057" i="1"/>
  <c r="E160056" i="1"/>
  <c r="E160055" i="1"/>
  <c r="E160054" i="1"/>
  <c r="E160053" i="1"/>
  <c r="E160052" i="1"/>
  <c r="E160051" i="1"/>
  <c r="E160050" i="1"/>
  <c r="E160049" i="1"/>
  <c r="E160048" i="1"/>
  <c r="E160047" i="1"/>
  <c r="E160046" i="1"/>
  <c r="E160045" i="1"/>
  <c r="E160044" i="1"/>
  <c r="E160043" i="1"/>
  <c r="E160042" i="1"/>
  <c r="E160041" i="1"/>
  <c r="E160040" i="1"/>
  <c r="E160039" i="1"/>
  <c r="E160038" i="1"/>
  <c r="E160037" i="1"/>
  <c r="E160036" i="1"/>
  <c r="E160035" i="1"/>
  <c r="E160034" i="1"/>
  <c r="E160033" i="1"/>
  <c r="E160032" i="1"/>
  <c r="E160031" i="1"/>
  <c r="E160030" i="1"/>
  <c r="E160029" i="1"/>
  <c r="E160028" i="1"/>
  <c r="E160027" i="1"/>
  <c r="E160026" i="1"/>
  <c r="E160025" i="1"/>
  <c r="E160024" i="1"/>
  <c r="E160023" i="1"/>
  <c r="E160022" i="1"/>
  <c r="E160021" i="1"/>
  <c r="E160020" i="1"/>
  <c r="E160019" i="1"/>
  <c r="E160018" i="1"/>
  <c r="E160017" i="1"/>
  <c r="E160016" i="1"/>
  <c r="E160015" i="1"/>
  <c r="E160014" i="1"/>
  <c r="E160013" i="1"/>
  <c r="E160012" i="1"/>
  <c r="E160011" i="1"/>
  <c r="E160010" i="1"/>
  <c r="E160009" i="1"/>
  <c r="E160008" i="1"/>
  <c r="E160007" i="1"/>
  <c r="E160006" i="1"/>
  <c r="E160005" i="1"/>
  <c r="E160004" i="1"/>
  <c r="E160003" i="1"/>
  <c r="E160002" i="1"/>
  <c r="E160001" i="1"/>
  <c r="E160000" i="1"/>
  <c r="E159999" i="1"/>
  <c r="E159998" i="1"/>
  <c r="E159997" i="1"/>
  <c r="E159996" i="1"/>
  <c r="E159995" i="1"/>
  <c r="E159994" i="1"/>
  <c r="E159993" i="1"/>
  <c r="E159992" i="1"/>
  <c r="E159991" i="1"/>
  <c r="E159990" i="1"/>
  <c r="E159989" i="1"/>
  <c r="E159988" i="1"/>
  <c r="E159987" i="1"/>
  <c r="E159986" i="1"/>
  <c r="E159985" i="1"/>
  <c r="E159984" i="1"/>
  <c r="E159983" i="1"/>
  <c r="E159982" i="1"/>
  <c r="E159981" i="1"/>
  <c r="E159980" i="1"/>
  <c r="E159979" i="1"/>
  <c r="E159978" i="1"/>
  <c r="E159977" i="1"/>
  <c r="E159976" i="1"/>
  <c r="E159975" i="1"/>
  <c r="E159974" i="1"/>
  <c r="E159973" i="1"/>
  <c r="E159972" i="1"/>
  <c r="E159971" i="1"/>
  <c r="E159970" i="1"/>
  <c r="E159969" i="1"/>
  <c r="E159968" i="1"/>
  <c r="E159967" i="1"/>
  <c r="E159966" i="1"/>
  <c r="E159965" i="1"/>
  <c r="E159964" i="1"/>
  <c r="E159963" i="1"/>
  <c r="E159962" i="1"/>
  <c r="E159961" i="1"/>
  <c r="E159960" i="1"/>
  <c r="E159959" i="1"/>
  <c r="E159958" i="1"/>
  <c r="E159957" i="1"/>
  <c r="E159956" i="1"/>
  <c r="E159955" i="1"/>
  <c r="E159954" i="1"/>
  <c r="E159953" i="1"/>
  <c r="E159952" i="1"/>
  <c r="E159951" i="1"/>
  <c r="E159950" i="1"/>
  <c r="E159949" i="1"/>
  <c r="E159948" i="1"/>
  <c r="E159947" i="1"/>
  <c r="E159946" i="1"/>
  <c r="E159945" i="1"/>
  <c r="E159944" i="1"/>
  <c r="E159943" i="1"/>
  <c r="E159942" i="1"/>
  <c r="E159941" i="1"/>
  <c r="E159940" i="1"/>
  <c r="E159939" i="1"/>
  <c r="E159938" i="1"/>
  <c r="E159937" i="1"/>
  <c r="E159936" i="1"/>
  <c r="E159935" i="1"/>
  <c r="E159934" i="1"/>
  <c r="E159933" i="1"/>
  <c r="E159932" i="1"/>
  <c r="E159931" i="1"/>
  <c r="E159930" i="1"/>
  <c r="E159929" i="1"/>
  <c r="E159928" i="1"/>
  <c r="E159927" i="1"/>
  <c r="E159926" i="1"/>
  <c r="E159925" i="1"/>
  <c r="E159924" i="1"/>
  <c r="E159923" i="1"/>
  <c r="E159922" i="1"/>
  <c r="E159921" i="1"/>
  <c r="E159920" i="1"/>
  <c r="E159919" i="1"/>
  <c r="E159918" i="1"/>
  <c r="E159917" i="1"/>
  <c r="E159916" i="1"/>
  <c r="E159915" i="1"/>
  <c r="E159914" i="1"/>
  <c r="E159913" i="1"/>
  <c r="E159912" i="1"/>
  <c r="E159911" i="1"/>
  <c r="E159910" i="1"/>
  <c r="E159909" i="1"/>
  <c r="E159908" i="1"/>
  <c r="E159907" i="1"/>
  <c r="E159906" i="1"/>
  <c r="E159905" i="1"/>
  <c r="E159904" i="1"/>
  <c r="E159903" i="1"/>
  <c r="E159902" i="1"/>
  <c r="E159901" i="1"/>
  <c r="E159900" i="1"/>
  <c r="E159899" i="1"/>
  <c r="E159898" i="1"/>
  <c r="E159897" i="1"/>
  <c r="E159896" i="1"/>
  <c r="E159895" i="1"/>
  <c r="E159894" i="1"/>
  <c r="E159893" i="1"/>
  <c r="E159892" i="1"/>
  <c r="E159891" i="1"/>
  <c r="E159890" i="1"/>
  <c r="E159889" i="1"/>
  <c r="E159888" i="1"/>
  <c r="E159887" i="1"/>
  <c r="E159886" i="1"/>
  <c r="E159885" i="1"/>
  <c r="E159884" i="1"/>
  <c r="E159883" i="1"/>
  <c r="E159882" i="1"/>
  <c r="E159881" i="1"/>
  <c r="E159880" i="1"/>
  <c r="E159879" i="1"/>
  <c r="E159878" i="1"/>
  <c r="E159877" i="1"/>
  <c r="E159876" i="1"/>
  <c r="E159875" i="1"/>
  <c r="E159874" i="1"/>
  <c r="E159873" i="1"/>
  <c r="E159872" i="1"/>
  <c r="E159871" i="1"/>
  <c r="E159870" i="1"/>
  <c r="E159869" i="1"/>
  <c r="E159868" i="1"/>
  <c r="E159867" i="1"/>
  <c r="E159866" i="1"/>
  <c r="E159865" i="1"/>
  <c r="E159864" i="1"/>
  <c r="E159863" i="1"/>
  <c r="E159862" i="1"/>
  <c r="E159861" i="1"/>
  <c r="E159860" i="1"/>
  <c r="E159859" i="1"/>
  <c r="E159858" i="1"/>
  <c r="E159857" i="1"/>
  <c r="E159856" i="1"/>
  <c r="E159855" i="1"/>
  <c r="E159854" i="1"/>
  <c r="E159853" i="1"/>
  <c r="E159852" i="1"/>
  <c r="E159851" i="1"/>
  <c r="E159850" i="1"/>
  <c r="E159849" i="1"/>
  <c r="E159848" i="1"/>
  <c r="E159847" i="1"/>
  <c r="E159846" i="1"/>
  <c r="E159845" i="1"/>
  <c r="E159844" i="1"/>
  <c r="E159843" i="1"/>
  <c r="E159842" i="1"/>
  <c r="E159841" i="1"/>
  <c r="E159840" i="1"/>
  <c r="E159839" i="1"/>
  <c r="E159838" i="1"/>
  <c r="E159837" i="1"/>
  <c r="E159836" i="1"/>
  <c r="E159835" i="1"/>
  <c r="E159834" i="1"/>
  <c r="E159833" i="1"/>
  <c r="E159832" i="1"/>
  <c r="E159831" i="1"/>
  <c r="E159830" i="1"/>
  <c r="E159829" i="1"/>
  <c r="E159828" i="1"/>
  <c r="E159827" i="1"/>
  <c r="E159826" i="1"/>
  <c r="E159825" i="1"/>
  <c r="E159824" i="1"/>
  <c r="E159823" i="1"/>
  <c r="E159822" i="1"/>
  <c r="E159821" i="1"/>
  <c r="E159820" i="1"/>
  <c r="E159819" i="1"/>
  <c r="E159818" i="1"/>
  <c r="E159817" i="1"/>
  <c r="E159816" i="1"/>
  <c r="E159815" i="1"/>
  <c r="E159814" i="1"/>
  <c r="E159813" i="1"/>
  <c r="E159812" i="1"/>
  <c r="E159811" i="1"/>
  <c r="E159810" i="1"/>
  <c r="E159809" i="1"/>
  <c r="E159808" i="1"/>
  <c r="E159807" i="1"/>
  <c r="E159806" i="1"/>
  <c r="E159805" i="1"/>
  <c r="E159804" i="1"/>
  <c r="E159803" i="1"/>
  <c r="E159802" i="1"/>
  <c r="E159801" i="1"/>
  <c r="E159800" i="1"/>
  <c r="E159799" i="1"/>
  <c r="E159798" i="1"/>
  <c r="E159797" i="1"/>
  <c r="E159796" i="1"/>
  <c r="E159795" i="1"/>
  <c r="E159794" i="1"/>
  <c r="E159793" i="1"/>
  <c r="E159792" i="1"/>
  <c r="E159791" i="1"/>
  <c r="E159790" i="1"/>
  <c r="E159789" i="1"/>
  <c r="E159788" i="1"/>
  <c r="E159787" i="1"/>
  <c r="E159786" i="1"/>
  <c r="E159785" i="1"/>
  <c r="E159784" i="1"/>
  <c r="E159783" i="1"/>
  <c r="E159782" i="1"/>
  <c r="E159781" i="1"/>
  <c r="E159780" i="1"/>
  <c r="E159779" i="1"/>
  <c r="E159778" i="1"/>
  <c r="E159777" i="1"/>
  <c r="E159776" i="1"/>
  <c r="E159775" i="1"/>
  <c r="E159774" i="1"/>
  <c r="E159773" i="1"/>
  <c r="E159772" i="1"/>
  <c r="E159771" i="1"/>
  <c r="E159770" i="1"/>
  <c r="E159769" i="1"/>
  <c r="E159768" i="1"/>
  <c r="E159767" i="1"/>
  <c r="E159766" i="1"/>
  <c r="E159765" i="1"/>
  <c r="E159764" i="1"/>
  <c r="E159763" i="1"/>
  <c r="E159762" i="1"/>
  <c r="E159761" i="1"/>
  <c r="E159760" i="1"/>
  <c r="E159759" i="1"/>
  <c r="E159758" i="1"/>
  <c r="E159757" i="1"/>
  <c r="E159756" i="1"/>
  <c r="E159755" i="1"/>
  <c r="E159754" i="1"/>
  <c r="E159753" i="1"/>
  <c r="E159752" i="1"/>
  <c r="E159751" i="1"/>
  <c r="E159750" i="1"/>
  <c r="E159749" i="1"/>
  <c r="E159748" i="1"/>
  <c r="E159747" i="1"/>
  <c r="E159746" i="1"/>
  <c r="E159745" i="1"/>
  <c r="E159744" i="1"/>
  <c r="E159743" i="1"/>
  <c r="E159742" i="1"/>
  <c r="E159741" i="1"/>
  <c r="E159740" i="1"/>
  <c r="E159739" i="1"/>
  <c r="E159738" i="1"/>
  <c r="E159737" i="1"/>
  <c r="E159736" i="1"/>
  <c r="E159735" i="1"/>
  <c r="E159734" i="1"/>
  <c r="E159733" i="1"/>
  <c r="E159732" i="1"/>
  <c r="E159731" i="1"/>
  <c r="E159730" i="1"/>
  <c r="E159729" i="1"/>
  <c r="E159728" i="1"/>
  <c r="E159727" i="1"/>
  <c r="E159726" i="1"/>
  <c r="E159725" i="1"/>
  <c r="E159724" i="1"/>
  <c r="E159723" i="1"/>
  <c r="E159722" i="1"/>
  <c r="E159721" i="1"/>
  <c r="E159720" i="1"/>
  <c r="E159719" i="1"/>
  <c r="E159718" i="1"/>
  <c r="E159717" i="1"/>
  <c r="E159716" i="1"/>
  <c r="E159715" i="1"/>
  <c r="E159714" i="1"/>
  <c r="E159713" i="1"/>
  <c r="E159712" i="1"/>
  <c r="E159711" i="1"/>
  <c r="E159710" i="1"/>
  <c r="E159709" i="1"/>
  <c r="E159708" i="1"/>
  <c r="E159707" i="1"/>
  <c r="E159706" i="1"/>
  <c r="E159705" i="1"/>
  <c r="E159704" i="1"/>
  <c r="E159703" i="1"/>
  <c r="E159702" i="1"/>
  <c r="E159701" i="1"/>
  <c r="E159700" i="1"/>
  <c r="E159699" i="1"/>
  <c r="E159698" i="1"/>
  <c r="E159697" i="1"/>
  <c r="E159696" i="1"/>
  <c r="E159695" i="1"/>
  <c r="E159694" i="1"/>
  <c r="E159693" i="1"/>
  <c r="E159692" i="1"/>
  <c r="E159691" i="1"/>
  <c r="E159690" i="1"/>
  <c r="E159689" i="1"/>
  <c r="E159688" i="1"/>
  <c r="E159687" i="1"/>
  <c r="E159686" i="1"/>
  <c r="E159685" i="1"/>
  <c r="E159684" i="1"/>
  <c r="E159683" i="1"/>
  <c r="E159682" i="1"/>
  <c r="E159681" i="1"/>
  <c r="E159680" i="1"/>
  <c r="E159679" i="1"/>
  <c r="E159678" i="1"/>
  <c r="E159677" i="1"/>
  <c r="E159676" i="1"/>
  <c r="E159675" i="1"/>
  <c r="E159674" i="1"/>
  <c r="E159673" i="1"/>
  <c r="E159672" i="1"/>
  <c r="E159671" i="1"/>
  <c r="E159670" i="1"/>
  <c r="E159669" i="1"/>
  <c r="E159668" i="1"/>
  <c r="E159667" i="1"/>
  <c r="E159666" i="1"/>
  <c r="E159665" i="1"/>
  <c r="E159664" i="1"/>
  <c r="E159663" i="1"/>
  <c r="E159662" i="1"/>
  <c r="E159661" i="1"/>
  <c r="E159660" i="1"/>
  <c r="E159659" i="1"/>
  <c r="E159658" i="1"/>
  <c r="E159657" i="1"/>
  <c r="E159656" i="1"/>
  <c r="E159655" i="1"/>
  <c r="E159654" i="1"/>
  <c r="E159653" i="1"/>
  <c r="E159652" i="1"/>
  <c r="E159651" i="1"/>
  <c r="E159650" i="1"/>
  <c r="E159649" i="1"/>
  <c r="E159648" i="1"/>
  <c r="E159647" i="1"/>
  <c r="E159646" i="1"/>
  <c r="E159645" i="1"/>
  <c r="E159644" i="1"/>
  <c r="E159643" i="1"/>
  <c r="E159642" i="1"/>
  <c r="E159641" i="1"/>
  <c r="E159640" i="1"/>
  <c r="E159639" i="1"/>
  <c r="E159638" i="1"/>
  <c r="E159637" i="1"/>
  <c r="E159636" i="1"/>
  <c r="E159635" i="1"/>
  <c r="E159634" i="1"/>
  <c r="E159633" i="1"/>
  <c r="E159632" i="1"/>
  <c r="E159631" i="1"/>
  <c r="E159630" i="1"/>
  <c r="E159629" i="1"/>
  <c r="E159628" i="1"/>
  <c r="E159627" i="1"/>
  <c r="E159626" i="1"/>
  <c r="E159625" i="1"/>
  <c r="E159624" i="1"/>
  <c r="E159623" i="1"/>
  <c r="E159622" i="1"/>
  <c r="E159621" i="1"/>
  <c r="E159620" i="1"/>
  <c r="E159619" i="1"/>
  <c r="E159618" i="1"/>
  <c r="E159617" i="1"/>
  <c r="E159616" i="1"/>
  <c r="E159615" i="1"/>
  <c r="E159614" i="1"/>
  <c r="E159613" i="1"/>
  <c r="E159612" i="1"/>
  <c r="E159611" i="1"/>
  <c r="E159610" i="1"/>
  <c r="E159609" i="1"/>
  <c r="E159608" i="1"/>
  <c r="E159607" i="1"/>
  <c r="E159606" i="1"/>
  <c r="E159605" i="1"/>
  <c r="E159604" i="1"/>
  <c r="E159603" i="1"/>
  <c r="E159602" i="1"/>
  <c r="E159601" i="1"/>
  <c r="E159600" i="1"/>
  <c r="E159599" i="1"/>
  <c r="E159598" i="1"/>
  <c r="E159597" i="1"/>
  <c r="E159596" i="1"/>
  <c r="E159595" i="1"/>
  <c r="E159594" i="1"/>
  <c r="E159593" i="1"/>
  <c r="E159592" i="1"/>
  <c r="E159591" i="1"/>
  <c r="E159590" i="1"/>
  <c r="E159589" i="1"/>
  <c r="E159588" i="1"/>
  <c r="E159587" i="1"/>
  <c r="E159586" i="1"/>
  <c r="E159585" i="1"/>
  <c r="E159584" i="1"/>
  <c r="E159583" i="1"/>
  <c r="E159582" i="1"/>
  <c r="E159581" i="1"/>
  <c r="E159580" i="1"/>
  <c r="E159579" i="1"/>
  <c r="E159578" i="1"/>
  <c r="E159577" i="1"/>
  <c r="E159576" i="1"/>
  <c r="E159575" i="1"/>
  <c r="E159574" i="1"/>
  <c r="E159573" i="1"/>
  <c r="E159572" i="1"/>
  <c r="E159571" i="1"/>
  <c r="E159570" i="1"/>
  <c r="E159569" i="1"/>
  <c r="E159568" i="1"/>
  <c r="E159567" i="1"/>
  <c r="E159566" i="1"/>
  <c r="E159565" i="1"/>
  <c r="E159564" i="1"/>
  <c r="E159563" i="1"/>
  <c r="E159562" i="1"/>
  <c r="E159561" i="1"/>
  <c r="E159560" i="1"/>
  <c r="E159559" i="1"/>
  <c r="E159558" i="1"/>
  <c r="E159557" i="1"/>
  <c r="E159556" i="1"/>
  <c r="E159555" i="1"/>
  <c r="E159554" i="1"/>
  <c r="E159553" i="1"/>
  <c r="E159552" i="1"/>
  <c r="E159551" i="1"/>
  <c r="E159550" i="1"/>
  <c r="E159549" i="1"/>
  <c r="E159548" i="1"/>
  <c r="E159547" i="1"/>
  <c r="E159546" i="1"/>
  <c r="E159545" i="1"/>
  <c r="E159544" i="1"/>
  <c r="E159543" i="1"/>
  <c r="E159542" i="1"/>
  <c r="E159541" i="1"/>
  <c r="E159540" i="1"/>
  <c r="E159539" i="1"/>
  <c r="E159538" i="1"/>
  <c r="E159537" i="1"/>
  <c r="E159536" i="1"/>
  <c r="E159535" i="1"/>
  <c r="E159534" i="1"/>
  <c r="E159533" i="1"/>
  <c r="E159532" i="1"/>
  <c r="E159531" i="1"/>
  <c r="E159530" i="1"/>
  <c r="E159529" i="1"/>
  <c r="E159528" i="1"/>
  <c r="E159527" i="1"/>
  <c r="E159526" i="1"/>
  <c r="E159525" i="1"/>
  <c r="E159524" i="1"/>
  <c r="E159523" i="1"/>
  <c r="E159522" i="1"/>
  <c r="E159521" i="1"/>
  <c r="E159520" i="1"/>
  <c r="E159519" i="1"/>
  <c r="E159518" i="1"/>
  <c r="E159517" i="1"/>
  <c r="E159516" i="1"/>
  <c r="E159515" i="1"/>
  <c r="E159514" i="1"/>
  <c r="E159513" i="1"/>
  <c r="E159512" i="1"/>
  <c r="E159511" i="1"/>
  <c r="E159510" i="1"/>
  <c r="E159509" i="1"/>
  <c r="E159508" i="1"/>
  <c r="E159507" i="1"/>
  <c r="E159506" i="1"/>
  <c r="E159505" i="1"/>
  <c r="E159504" i="1"/>
  <c r="E159503" i="1"/>
  <c r="E159502" i="1"/>
  <c r="E159501" i="1"/>
  <c r="E159500" i="1"/>
  <c r="E159499" i="1"/>
  <c r="E159498" i="1"/>
  <c r="E159497" i="1"/>
  <c r="E159496" i="1"/>
  <c r="E159495" i="1"/>
  <c r="E159494" i="1"/>
  <c r="E159493" i="1"/>
  <c r="E159492" i="1"/>
  <c r="E159491" i="1"/>
  <c r="E159490" i="1"/>
  <c r="E159489" i="1"/>
  <c r="E159488" i="1"/>
  <c r="E159487" i="1"/>
  <c r="E159486" i="1"/>
  <c r="E159485" i="1"/>
  <c r="E159484" i="1"/>
  <c r="E159483" i="1"/>
  <c r="E159482" i="1"/>
  <c r="E159481" i="1"/>
  <c r="E159480" i="1"/>
  <c r="E159479" i="1"/>
  <c r="E159478" i="1"/>
  <c r="E159477" i="1"/>
  <c r="E159476" i="1"/>
  <c r="E159475" i="1"/>
  <c r="E159474" i="1"/>
  <c r="E159473" i="1"/>
  <c r="E159472" i="1"/>
  <c r="E159471" i="1"/>
  <c r="E159470" i="1"/>
  <c r="E159469" i="1"/>
  <c r="E159468" i="1"/>
  <c r="E159467" i="1"/>
  <c r="E159466" i="1"/>
  <c r="E159465" i="1"/>
  <c r="E159464" i="1"/>
  <c r="E159463" i="1"/>
  <c r="E159462" i="1"/>
  <c r="E159461" i="1"/>
  <c r="E159460" i="1"/>
  <c r="E159459" i="1"/>
  <c r="E159458" i="1"/>
  <c r="E159457" i="1"/>
  <c r="E159456" i="1"/>
  <c r="E159455" i="1"/>
  <c r="E159454" i="1"/>
  <c r="E159453" i="1"/>
  <c r="E159452" i="1"/>
  <c r="E159451" i="1"/>
  <c r="E159450" i="1"/>
  <c r="E159449" i="1"/>
  <c r="E159448" i="1"/>
  <c r="E159447" i="1"/>
  <c r="E159446" i="1"/>
  <c r="E159445" i="1"/>
  <c r="E159444" i="1"/>
  <c r="E159443" i="1"/>
  <c r="E159442" i="1"/>
  <c r="E159441" i="1"/>
  <c r="E159440" i="1"/>
  <c r="E159439" i="1"/>
  <c r="E159438" i="1"/>
  <c r="E159437" i="1"/>
  <c r="E159436" i="1"/>
  <c r="E159435" i="1"/>
  <c r="E159434" i="1"/>
  <c r="E159433" i="1"/>
  <c r="E159432" i="1"/>
  <c r="E159431" i="1"/>
  <c r="E159430" i="1"/>
  <c r="E159429" i="1"/>
  <c r="E159428" i="1"/>
  <c r="E159427" i="1"/>
  <c r="E159426" i="1"/>
  <c r="E159425" i="1"/>
  <c r="E159424" i="1"/>
  <c r="E159423" i="1"/>
  <c r="E159422" i="1"/>
  <c r="E159421" i="1"/>
  <c r="E159420" i="1"/>
  <c r="E159419" i="1"/>
  <c r="E159418" i="1"/>
  <c r="E159417" i="1"/>
  <c r="E159416" i="1"/>
  <c r="E159415" i="1"/>
  <c r="E159414" i="1"/>
  <c r="E159413" i="1"/>
  <c r="E159412" i="1"/>
  <c r="E159411" i="1"/>
  <c r="E159410" i="1"/>
  <c r="E159409" i="1"/>
  <c r="E159408" i="1"/>
  <c r="E159407" i="1"/>
  <c r="E159406" i="1"/>
  <c r="E159405" i="1"/>
  <c r="E159404" i="1"/>
  <c r="E159403" i="1"/>
  <c r="E159402" i="1"/>
  <c r="E159401" i="1"/>
  <c r="E159400" i="1"/>
  <c r="E159399" i="1"/>
  <c r="E159398" i="1"/>
  <c r="E159397" i="1"/>
  <c r="E159396" i="1"/>
  <c r="E159395" i="1"/>
  <c r="E159394" i="1"/>
  <c r="E159393" i="1"/>
  <c r="E159392" i="1"/>
  <c r="E159391" i="1"/>
  <c r="E159390" i="1"/>
  <c r="E159389" i="1"/>
  <c r="E159388" i="1"/>
  <c r="E159387" i="1"/>
  <c r="E159386" i="1"/>
  <c r="E159385" i="1"/>
  <c r="E159384" i="1"/>
  <c r="E159383" i="1"/>
  <c r="E159382" i="1"/>
  <c r="E159381" i="1"/>
  <c r="E159380" i="1"/>
  <c r="E159379" i="1"/>
  <c r="E159378" i="1"/>
  <c r="E159377" i="1"/>
  <c r="E159376" i="1"/>
  <c r="E159375" i="1"/>
  <c r="E159374" i="1"/>
  <c r="E159373" i="1"/>
  <c r="E159372" i="1"/>
  <c r="E159371" i="1"/>
  <c r="E159370" i="1"/>
  <c r="E159369" i="1"/>
  <c r="E159368" i="1"/>
  <c r="E159367" i="1"/>
  <c r="E159366" i="1"/>
  <c r="E159365" i="1"/>
  <c r="E159364" i="1"/>
  <c r="E159363" i="1"/>
  <c r="E159362" i="1"/>
  <c r="E159361" i="1"/>
  <c r="E159360" i="1"/>
  <c r="E159359" i="1"/>
  <c r="E159358" i="1"/>
  <c r="E159357" i="1"/>
  <c r="E159356" i="1"/>
  <c r="E159355" i="1"/>
  <c r="E159354" i="1"/>
  <c r="E159353" i="1"/>
  <c r="E159352" i="1"/>
  <c r="E159351" i="1"/>
  <c r="E159350" i="1"/>
  <c r="E159349" i="1"/>
  <c r="E159348" i="1"/>
  <c r="E159347" i="1"/>
  <c r="E159346" i="1"/>
  <c r="E159345" i="1"/>
  <c r="E159344" i="1"/>
  <c r="E159343" i="1"/>
  <c r="E159342" i="1"/>
  <c r="E159341" i="1"/>
  <c r="E159340" i="1"/>
  <c r="E159339" i="1"/>
  <c r="E159338" i="1"/>
  <c r="E159337" i="1"/>
  <c r="E159336" i="1"/>
  <c r="E159335" i="1"/>
  <c r="E159334" i="1"/>
  <c r="E159333" i="1"/>
  <c r="E159332" i="1"/>
  <c r="E159331" i="1"/>
  <c r="E159330" i="1"/>
  <c r="E159329" i="1"/>
  <c r="E159328" i="1"/>
  <c r="E159327" i="1"/>
  <c r="E159326" i="1"/>
  <c r="E159325" i="1"/>
  <c r="E159324" i="1"/>
  <c r="E159323" i="1"/>
  <c r="E159322" i="1"/>
  <c r="E159321" i="1"/>
  <c r="E159320" i="1"/>
  <c r="E159319" i="1"/>
  <c r="E159318" i="1"/>
  <c r="E159317" i="1"/>
  <c r="E159316" i="1"/>
  <c r="E159315" i="1"/>
  <c r="E159314" i="1"/>
  <c r="E159313" i="1"/>
  <c r="E159312" i="1"/>
  <c r="E159311" i="1"/>
  <c r="E159310" i="1"/>
  <c r="E159309" i="1"/>
  <c r="E159308" i="1"/>
  <c r="E159307" i="1"/>
  <c r="E159306" i="1"/>
  <c r="E159305" i="1"/>
  <c r="E159304" i="1"/>
  <c r="E159303" i="1"/>
  <c r="E159302" i="1"/>
  <c r="E159301" i="1"/>
  <c r="E159300" i="1"/>
  <c r="E159299" i="1"/>
  <c r="E159298" i="1"/>
  <c r="E159297" i="1"/>
  <c r="E159296" i="1"/>
  <c r="E159295" i="1"/>
  <c r="E159294" i="1"/>
  <c r="E159293" i="1"/>
  <c r="E159292" i="1"/>
  <c r="E159291" i="1"/>
  <c r="E159290" i="1"/>
  <c r="E159289" i="1"/>
  <c r="E159288" i="1"/>
  <c r="E159287" i="1"/>
  <c r="E159286" i="1"/>
  <c r="E159285" i="1"/>
  <c r="E159284" i="1"/>
  <c r="E159283" i="1"/>
  <c r="E159282" i="1"/>
  <c r="E159281" i="1"/>
  <c r="E159280" i="1"/>
  <c r="E159279" i="1"/>
  <c r="E159278" i="1"/>
  <c r="E159277" i="1"/>
  <c r="E159276" i="1"/>
  <c r="E159275" i="1"/>
  <c r="E159274" i="1"/>
  <c r="E159273" i="1"/>
  <c r="E159272" i="1"/>
  <c r="E159271" i="1"/>
  <c r="E159270" i="1"/>
  <c r="E159269" i="1"/>
  <c r="E159268" i="1"/>
  <c r="E159267" i="1"/>
  <c r="E159266" i="1"/>
  <c r="E159265" i="1"/>
  <c r="E159264" i="1"/>
  <c r="E159263" i="1"/>
  <c r="E159262" i="1"/>
  <c r="E159261" i="1"/>
  <c r="E159260" i="1"/>
  <c r="E159259" i="1"/>
  <c r="E159258" i="1"/>
  <c r="E159257" i="1"/>
  <c r="E159256" i="1"/>
  <c r="E159255" i="1"/>
  <c r="E159254" i="1"/>
  <c r="E159253" i="1"/>
  <c r="E159252" i="1"/>
  <c r="E159251" i="1"/>
  <c r="E159250" i="1"/>
  <c r="E159249" i="1"/>
  <c r="E159248" i="1"/>
  <c r="E159247" i="1"/>
  <c r="E159246" i="1"/>
  <c r="E159245" i="1"/>
  <c r="E159244" i="1"/>
  <c r="E159243" i="1"/>
  <c r="E159242" i="1"/>
  <c r="E159241" i="1"/>
  <c r="E159240" i="1"/>
  <c r="E159239" i="1"/>
  <c r="E159238" i="1"/>
  <c r="E159237" i="1"/>
  <c r="E159236" i="1"/>
  <c r="E159235" i="1"/>
  <c r="E159234" i="1"/>
  <c r="E159233" i="1"/>
  <c r="E159232" i="1"/>
  <c r="E159231" i="1"/>
  <c r="E159230" i="1"/>
  <c r="E159229" i="1"/>
  <c r="E159228" i="1"/>
  <c r="E159227" i="1"/>
  <c r="E159226" i="1"/>
  <c r="E159225" i="1"/>
  <c r="E159224" i="1"/>
  <c r="E159223" i="1"/>
  <c r="E159222" i="1"/>
  <c r="E159221" i="1"/>
  <c r="E159220" i="1"/>
  <c r="E159219" i="1"/>
  <c r="E159218" i="1"/>
  <c r="E159217" i="1"/>
  <c r="E159216" i="1"/>
  <c r="E159215" i="1"/>
  <c r="E159214" i="1"/>
  <c r="E159213" i="1"/>
  <c r="E159212" i="1"/>
  <c r="E159211" i="1"/>
  <c r="E159210" i="1"/>
  <c r="E159209" i="1"/>
  <c r="E159208" i="1"/>
  <c r="E159207" i="1"/>
  <c r="E159206" i="1"/>
  <c r="E159205" i="1"/>
  <c r="E159204" i="1"/>
  <c r="E159203" i="1"/>
  <c r="E159202" i="1"/>
  <c r="E159201" i="1"/>
  <c r="E159200" i="1"/>
  <c r="E159199" i="1"/>
  <c r="E159198" i="1"/>
  <c r="E159197" i="1"/>
  <c r="E159196" i="1"/>
  <c r="E159195" i="1"/>
  <c r="E159194" i="1"/>
  <c r="E159193" i="1"/>
  <c r="E159192" i="1"/>
  <c r="E159191" i="1"/>
  <c r="E159190" i="1"/>
  <c r="E159189" i="1"/>
  <c r="E159188" i="1"/>
  <c r="E159187" i="1"/>
  <c r="E159186" i="1"/>
  <c r="E159185" i="1"/>
  <c r="E159184" i="1"/>
  <c r="E159183" i="1"/>
  <c r="E159182" i="1"/>
  <c r="E159181" i="1"/>
  <c r="E159180" i="1"/>
  <c r="E159179" i="1"/>
  <c r="E159178" i="1"/>
  <c r="E159177" i="1"/>
  <c r="E159176" i="1"/>
  <c r="E159175" i="1"/>
  <c r="E159174" i="1"/>
  <c r="E159173" i="1"/>
  <c r="E159172" i="1"/>
  <c r="E159171" i="1"/>
  <c r="E159170" i="1"/>
  <c r="E159169" i="1"/>
  <c r="E159168" i="1"/>
  <c r="E159167" i="1"/>
  <c r="E159166" i="1"/>
  <c r="E159165" i="1"/>
  <c r="E159164" i="1"/>
  <c r="E159163" i="1"/>
  <c r="E159162" i="1"/>
  <c r="E159161" i="1"/>
  <c r="E159160" i="1"/>
  <c r="E159159" i="1"/>
  <c r="E159158" i="1"/>
  <c r="E159157" i="1"/>
  <c r="E159156" i="1"/>
  <c r="E159155" i="1"/>
  <c r="E159154" i="1"/>
  <c r="E159153" i="1"/>
  <c r="E159152" i="1"/>
  <c r="E159151" i="1"/>
  <c r="E159150" i="1"/>
  <c r="E159149" i="1"/>
  <c r="E159148" i="1"/>
  <c r="E159147" i="1"/>
  <c r="E159146" i="1"/>
  <c r="E159145" i="1"/>
  <c r="E159144" i="1"/>
  <c r="E159143" i="1"/>
  <c r="E159142" i="1"/>
  <c r="E159141" i="1"/>
  <c r="E159140" i="1"/>
  <c r="E159139" i="1"/>
  <c r="E159138" i="1"/>
  <c r="E159137" i="1"/>
  <c r="E159136" i="1"/>
  <c r="E159135" i="1"/>
  <c r="E159134" i="1"/>
  <c r="E159133" i="1"/>
  <c r="E159132" i="1"/>
  <c r="E159131" i="1"/>
  <c r="E159130" i="1"/>
  <c r="E159129" i="1"/>
  <c r="E159128" i="1"/>
  <c r="E159127" i="1"/>
  <c r="E159126" i="1"/>
  <c r="E159125" i="1"/>
  <c r="E159124" i="1"/>
  <c r="E159123" i="1"/>
  <c r="E159122" i="1"/>
  <c r="E159121" i="1"/>
  <c r="E159120" i="1"/>
  <c r="E159119" i="1"/>
  <c r="E159118" i="1"/>
  <c r="E159117" i="1"/>
  <c r="E159116" i="1"/>
  <c r="E159115" i="1"/>
  <c r="E159114" i="1"/>
  <c r="E159113" i="1"/>
  <c r="E159112" i="1"/>
  <c r="E159111" i="1"/>
  <c r="E159110" i="1"/>
  <c r="E159109" i="1"/>
  <c r="E159108" i="1"/>
  <c r="E159107" i="1"/>
  <c r="E159106" i="1"/>
  <c r="E159105" i="1"/>
  <c r="E159104" i="1"/>
  <c r="E159103" i="1"/>
  <c r="E159102" i="1"/>
  <c r="E159101" i="1"/>
  <c r="E159100" i="1"/>
  <c r="E159099" i="1"/>
  <c r="E159098" i="1"/>
  <c r="E159097" i="1"/>
  <c r="E159096" i="1"/>
  <c r="E159095" i="1"/>
  <c r="E159094" i="1"/>
  <c r="E159093" i="1"/>
  <c r="E159092" i="1"/>
  <c r="E159091" i="1"/>
  <c r="E159090" i="1"/>
  <c r="E159089" i="1"/>
  <c r="E159088" i="1"/>
  <c r="E159087" i="1"/>
  <c r="E159086" i="1"/>
  <c r="E159085" i="1"/>
  <c r="E159084" i="1"/>
  <c r="E159083" i="1"/>
  <c r="E159082" i="1"/>
  <c r="E159081" i="1"/>
  <c r="E159080" i="1"/>
  <c r="E159079" i="1"/>
  <c r="E159078" i="1"/>
  <c r="E159077" i="1"/>
  <c r="E159076" i="1"/>
  <c r="E159075" i="1"/>
  <c r="E159074" i="1"/>
  <c r="E159073" i="1"/>
  <c r="E159072" i="1"/>
  <c r="E159071" i="1"/>
  <c r="E159070" i="1"/>
  <c r="E159069" i="1"/>
  <c r="E159068" i="1"/>
  <c r="E159067" i="1"/>
  <c r="E159066" i="1"/>
  <c r="E159065" i="1"/>
  <c r="E159064" i="1"/>
  <c r="E159063" i="1"/>
  <c r="E159062" i="1"/>
  <c r="E159061" i="1"/>
  <c r="E159060" i="1"/>
  <c r="E159059" i="1"/>
  <c r="E159058" i="1"/>
  <c r="E159057" i="1"/>
  <c r="E159056" i="1"/>
  <c r="E159055" i="1"/>
  <c r="E159054" i="1"/>
  <c r="E159053" i="1"/>
  <c r="E159052" i="1"/>
  <c r="E159051" i="1"/>
  <c r="E159050" i="1"/>
  <c r="E159049" i="1"/>
  <c r="E159048" i="1"/>
  <c r="E159047" i="1"/>
  <c r="E159046" i="1"/>
  <c r="E159045" i="1"/>
  <c r="E159044" i="1"/>
  <c r="E159043" i="1"/>
  <c r="E159042" i="1"/>
  <c r="E159041" i="1"/>
  <c r="E159040" i="1"/>
  <c r="E159039" i="1"/>
  <c r="E159038" i="1"/>
  <c r="E159037" i="1"/>
  <c r="E159036" i="1"/>
  <c r="E159035" i="1"/>
  <c r="E159034" i="1"/>
  <c r="E159033" i="1"/>
  <c r="E159032" i="1"/>
  <c r="E159031" i="1"/>
  <c r="E159030" i="1"/>
  <c r="E159029" i="1"/>
  <c r="E159028" i="1"/>
  <c r="E159027" i="1"/>
  <c r="E159026" i="1"/>
  <c r="E159025" i="1"/>
  <c r="E159024" i="1"/>
  <c r="E159023" i="1"/>
  <c r="E159022" i="1"/>
  <c r="E159021" i="1"/>
  <c r="E159020" i="1"/>
  <c r="E159019" i="1"/>
  <c r="E159018" i="1"/>
  <c r="E159017" i="1"/>
  <c r="E159016" i="1"/>
  <c r="E159015" i="1"/>
  <c r="E159014" i="1"/>
  <c r="E159013" i="1"/>
  <c r="E159012" i="1"/>
  <c r="E159011" i="1"/>
  <c r="E159010" i="1"/>
  <c r="E159009" i="1"/>
  <c r="E159008" i="1"/>
  <c r="E159007" i="1"/>
  <c r="E159006" i="1"/>
  <c r="E159005" i="1"/>
  <c r="E159004" i="1"/>
  <c r="E159003" i="1"/>
  <c r="E159002" i="1"/>
  <c r="E159001" i="1"/>
  <c r="E159000" i="1"/>
  <c r="E158999" i="1"/>
  <c r="E158998" i="1"/>
  <c r="E158997" i="1"/>
  <c r="E158996" i="1"/>
  <c r="E158995" i="1"/>
  <c r="E158994" i="1"/>
  <c r="E158993" i="1"/>
  <c r="E158992" i="1"/>
  <c r="E158991" i="1"/>
  <c r="E158990" i="1"/>
  <c r="E158989" i="1"/>
  <c r="E158988" i="1"/>
  <c r="E158987" i="1"/>
  <c r="E158986" i="1"/>
  <c r="E158985" i="1"/>
  <c r="E158984" i="1"/>
  <c r="E158983" i="1"/>
  <c r="E158982" i="1"/>
  <c r="E158981" i="1"/>
  <c r="E158980" i="1"/>
  <c r="E158979" i="1"/>
  <c r="E158978" i="1"/>
  <c r="E158977" i="1"/>
  <c r="E158976" i="1"/>
  <c r="E158975" i="1"/>
  <c r="E158974" i="1"/>
  <c r="E158973" i="1"/>
  <c r="E158972" i="1"/>
  <c r="E158971" i="1"/>
  <c r="E158970" i="1"/>
  <c r="E158969" i="1"/>
  <c r="E158968" i="1"/>
  <c r="E158967" i="1"/>
  <c r="E158966" i="1"/>
  <c r="E158965" i="1"/>
  <c r="E158964" i="1"/>
  <c r="E158963" i="1"/>
  <c r="E158962" i="1"/>
  <c r="E158961" i="1"/>
  <c r="E158960" i="1"/>
  <c r="E158959" i="1"/>
  <c r="E158958" i="1"/>
  <c r="E158957" i="1"/>
  <c r="E158956" i="1"/>
  <c r="E158955" i="1"/>
  <c r="E158954" i="1"/>
  <c r="E158953" i="1"/>
  <c r="E158952" i="1"/>
  <c r="E158951" i="1"/>
  <c r="E158950" i="1"/>
  <c r="E158949" i="1"/>
  <c r="E158948" i="1"/>
  <c r="E158947" i="1"/>
  <c r="E158946" i="1"/>
  <c r="E158945" i="1"/>
  <c r="E158944" i="1"/>
  <c r="E158943" i="1"/>
  <c r="E158942" i="1"/>
  <c r="E158941" i="1"/>
  <c r="E158940" i="1"/>
  <c r="E158939" i="1"/>
  <c r="E158938" i="1"/>
  <c r="E158937" i="1"/>
  <c r="E158936" i="1"/>
  <c r="E158935" i="1"/>
  <c r="E158934" i="1"/>
  <c r="E158933" i="1"/>
  <c r="E158932" i="1"/>
  <c r="E158931" i="1"/>
  <c r="E158930" i="1"/>
  <c r="E158929" i="1"/>
  <c r="E158928" i="1"/>
  <c r="E158927" i="1"/>
  <c r="E158926" i="1"/>
  <c r="E158925" i="1"/>
  <c r="E158924" i="1"/>
  <c r="E158923" i="1"/>
  <c r="E158922" i="1"/>
  <c r="E158921" i="1"/>
  <c r="E158920" i="1"/>
  <c r="E158919" i="1"/>
  <c r="E158918" i="1"/>
  <c r="E158917" i="1"/>
  <c r="E158916" i="1"/>
  <c r="E158915" i="1"/>
  <c r="E158914" i="1"/>
  <c r="E158913" i="1"/>
  <c r="E158912" i="1"/>
  <c r="E158911" i="1"/>
  <c r="E158910" i="1"/>
  <c r="E158909" i="1"/>
  <c r="E158908" i="1"/>
  <c r="E158907" i="1"/>
  <c r="E158906" i="1"/>
  <c r="E158905" i="1"/>
  <c r="E158904" i="1"/>
  <c r="E158903" i="1"/>
  <c r="E158902" i="1"/>
  <c r="E158901" i="1"/>
  <c r="E158900" i="1"/>
  <c r="E158899" i="1"/>
  <c r="E158898" i="1"/>
  <c r="E158897" i="1"/>
  <c r="E158896" i="1"/>
  <c r="E158895" i="1"/>
  <c r="E158894" i="1"/>
  <c r="E158893" i="1"/>
  <c r="E158892" i="1"/>
  <c r="E158891" i="1"/>
  <c r="E158890" i="1"/>
  <c r="E158889" i="1"/>
  <c r="E158888" i="1"/>
  <c r="E158887" i="1"/>
  <c r="E158886" i="1"/>
  <c r="E158885" i="1"/>
  <c r="E158884" i="1"/>
  <c r="E158883" i="1"/>
  <c r="E158882" i="1"/>
  <c r="E158881" i="1"/>
  <c r="E158880" i="1"/>
  <c r="E158879" i="1"/>
  <c r="E158878" i="1"/>
  <c r="E158877" i="1"/>
  <c r="E158876" i="1"/>
  <c r="E158875" i="1"/>
  <c r="E158874" i="1"/>
  <c r="E158873" i="1"/>
  <c r="E158872" i="1"/>
  <c r="E158871" i="1"/>
  <c r="E158870" i="1"/>
  <c r="E158869" i="1"/>
  <c r="E158868" i="1"/>
  <c r="E158867" i="1"/>
  <c r="E158866" i="1"/>
  <c r="E158865" i="1"/>
  <c r="E158864" i="1"/>
  <c r="E158863" i="1"/>
  <c r="E158862" i="1"/>
  <c r="E158861" i="1"/>
  <c r="E158860" i="1"/>
  <c r="E158859" i="1"/>
  <c r="E158858" i="1"/>
  <c r="E158857" i="1"/>
  <c r="E158856" i="1"/>
  <c r="E158855" i="1"/>
  <c r="E158854" i="1"/>
  <c r="E158853" i="1"/>
  <c r="E158852" i="1"/>
  <c r="E158851" i="1"/>
  <c r="E158850" i="1"/>
  <c r="E158849" i="1"/>
  <c r="E158848" i="1"/>
  <c r="E158847" i="1"/>
  <c r="E158846" i="1"/>
  <c r="E158845" i="1"/>
  <c r="E158844" i="1"/>
  <c r="E158843" i="1"/>
  <c r="E158842" i="1"/>
  <c r="E158841" i="1"/>
  <c r="E158840" i="1"/>
  <c r="E158839" i="1"/>
  <c r="E158838" i="1"/>
  <c r="E158837" i="1"/>
  <c r="E158836" i="1"/>
  <c r="E158835" i="1"/>
  <c r="E158834" i="1"/>
  <c r="E158833" i="1"/>
  <c r="E158832" i="1"/>
  <c r="E158831" i="1"/>
  <c r="E158830" i="1"/>
  <c r="E158829" i="1"/>
  <c r="E158828" i="1"/>
  <c r="E158827" i="1"/>
  <c r="E158826" i="1"/>
  <c r="E158825" i="1"/>
  <c r="E158824" i="1"/>
  <c r="E158823" i="1"/>
  <c r="E158822" i="1"/>
  <c r="E158821" i="1"/>
  <c r="E158820" i="1"/>
  <c r="E158819" i="1"/>
  <c r="E158818" i="1"/>
  <c r="E158817" i="1"/>
  <c r="E158816" i="1"/>
  <c r="E158815" i="1"/>
  <c r="E158814" i="1"/>
  <c r="E158813" i="1"/>
  <c r="E158812" i="1"/>
  <c r="E158811" i="1"/>
  <c r="E158810" i="1"/>
  <c r="E158809" i="1"/>
  <c r="E158808" i="1"/>
  <c r="E158807" i="1"/>
  <c r="E158806" i="1"/>
  <c r="E158805" i="1"/>
  <c r="E158804" i="1"/>
  <c r="E158803" i="1"/>
  <c r="E158802" i="1"/>
  <c r="E158801" i="1"/>
  <c r="E158800" i="1"/>
  <c r="E158799" i="1"/>
  <c r="E158798" i="1"/>
  <c r="E158797" i="1"/>
  <c r="E158796" i="1"/>
  <c r="E158795" i="1"/>
  <c r="E158794" i="1"/>
  <c r="E158793" i="1"/>
  <c r="E158792" i="1"/>
  <c r="E158791" i="1"/>
  <c r="E158790" i="1"/>
  <c r="E158789" i="1"/>
  <c r="E158788" i="1"/>
  <c r="E158787" i="1"/>
  <c r="E158786" i="1"/>
  <c r="E158785" i="1"/>
  <c r="E158784" i="1"/>
  <c r="E158783" i="1"/>
  <c r="E158782" i="1"/>
  <c r="E158781" i="1"/>
  <c r="E158780" i="1"/>
  <c r="E158779" i="1"/>
  <c r="E158778" i="1"/>
  <c r="E158777" i="1"/>
  <c r="E158776" i="1"/>
  <c r="E158775" i="1"/>
  <c r="E158774" i="1"/>
  <c r="E158773" i="1"/>
  <c r="E158772" i="1"/>
  <c r="E158771" i="1"/>
  <c r="E158770" i="1"/>
  <c r="E158769" i="1"/>
  <c r="E158768" i="1"/>
  <c r="E158767" i="1"/>
  <c r="E158766" i="1"/>
  <c r="E158765" i="1"/>
  <c r="E158764" i="1"/>
  <c r="E158763" i="1"/>
  <c r="E158762" i="1"/>
  <c r="E158761" i="1"/>
  <c r="E158760" i="1"/>
  <c r="E158759" i="1"/>
  <c r="E158758" i="1"/>
  <c r="E158757" i="1"/>
  <c r="E158756" i="1"/>
  <c r="E158755" i="1"/>
  <c r="E158754" i="1"/>
  <c r="E158753" i="1"/>
  <c r="E158752" i="1"/>
  <c r="E158751" i="1"/>
  <c r="E158750" i="1"/>
  <c r="E158749" i="1"/>
  <c r="E158748" i="1"/>
  <c r="E158747" i="1"/>
  <c r="E158746" i="1"/>
  <c r="E158745" i="1"/>
  <c r="E158744" i="1"/>
  <c r="E158743" i="1"/>
  <c r="E158742" i="1"/>
  <c r="E158741" i="1"/>
  <c r="E158740" i="1"/>
  <c r="E158739" i="1"/>
  <c r="E158738" i="1"/>
  <c r="E158737" i="1"/>
  <c r="E158736" i="1"/>
  <c r="E158735" i="1"/>
  <c r="E158734" i="1"/>
  <c r="E158733" i="1"/>
  <c r="E158732" i="1"/>
  <c r="E158731" i="1"/>
  <c r="E158730" i="1"/>
  <c r="E158729" i="1"/>
  <c r="E158728" i="1"/>
  <c r="E158727" i="1"/>
  <c r="E158726" i="1"/>
  <c r="E158725" i="1"/>
  <c r="E158724" i="1"/>
  <c r="E158723" i="1"/>
  <c r="E158722" i="1"/>
  <c r="E158721" i="1"/>
  <c r="E158720" i="1"/>
  <c r="E158719" i="1"/>
  <c r="E158718" i="1"/>
  <c r="E158717" i="1"/>
  <c r="E158716" i="1"/>
  <c r="E158715" i="1"/>
  <c r="E158714" i="1"/>
  <c r="E158713" i="1"/>
  <c r="E158712" i="1"/>
  <c r="E158711" i="1"/>
  <c r="E158710" i="1"/>
  <c r="E158709" i="1"/>
  <c r="E158708" i="1"/>
  <c r="E158707" i="1"/>
  <c r="E158706" i="1"/>
  <c r="E158705" i="1"/>
  <c r="E158704" i="1"/>
  <c r="E158703" i="1"/>
  <c r="E158702" i="1"/>
  <c r="E158701" i="1"/>
  <c r="E158700" i="1"/>
  <c r="E158699" i="1"/>
  <c r="E158698" i="1"/>
  <c r="E158697" i="1"/>
  <c r="E158696" i="1"/>
  <c r="E158695" i="1"/>
  <c r="E158694" i="1"/>
  <c r="E158693" i="1"/>
  <c r="E158692" i="1"/>
  <c r="E158691" i="1"/>
  <c r="E158690" i="1"/>
  <c r="E158689" i="1"/>
  <c r="E158688" i="1"/>
  <c r="E158687" i="1"/>
  <c r="E158686" i="1"/>
  <c r="E158685" i="1"/>
  <c r="E158684" i="1"/>
  <c r="E158683" i="1"/>
  <c r="E158682" i="1"/>
  <c r="E158681" i="1"/>
  <c r="E158680" i="1"/>
  <c r="E158679" i="1"/>
  <c r="E158678" i="1"/>
  <c r="E158677" i="1"/>
  <c r="E158676" i="1"/>
  <c r="E158675" i="1"/>
  <c r="E158674" i="1"/>
  <c r="E158673" i="1"/>
  <c r="E158672" i="1"/>
  <c r="E158671" i="1"/>
  <c r="E158670" i="1"/>
  <c r="E158669" i="1"/>
  <c r="E158668" i="1"/>
  <c r="E158667" i="1"/>
  <c r="E158666" i="1"/>
  <c r="E158665" i="1"/>
  <c r="E158664" i="1"/>
  <c r="E158663" i="1"/>
  <c r="E158662" i="1"/>
  <c r="E158661" i="1"/>
  <c r="E158660" i="1"/>
  <c r="E158659" i="1"/>
  <c r="E158658" i="1"/>
  <c r="E158657" i="1"/>
  <c r="E158656" i="1"/>
  <c r="E158655" i="1"/>
  <c r="E158654" i="1"/>
  <c r="E158653" i="1"/>
  <c r="E158652" i="1"/>
  <c r="E158651" i="1"/>
  <c r="E158650" i="1"/>
  <c r="E158649" i="1"/>
  <c r="E158648" i="1"/>
  <c r="E158647" i="1"/>
  <c r="E158646" i="1"/>
  <c r="E158645" i="1"/>
  <c r="E158644" i="1"/>
  <c r="E158643" i="1"/>
  <c r="E158642" i="1"/>
  <c r="E158641" i="1"/>
  <c r="E158640" i="1"/>
  <c r="E158639" i="1"/>
  <c r="E158638" i="1"/>
  <c r="E158637" i="1"/>
  <c r="E158636" i="1"/>
  <c r="E158635" i="1"/>
  <c r="E158634" i="1"/>
  <c r="E158633" i="1"/>
  <c r="E158632" i="1"/>
  <c r="E158631" i="1"/>
  <c r="E158630" i="1"/>
  <c r="E158629" i="1"/>
  <c r="E158628" i="1"/>
  <c r="E158627" i="1"/>
  <c r="E158626" i="1"/>
  <c r="E158625" i="1"/>
  <c r="E158624" i="1"/>
  <c r="E158623" i="1"/>
  <c r="E158622" i="1"/>
  <c r="E158621" i="1"/>
  <c r="E158620" i="1"/>
  <c r="E158619" i="1"/>
  <c r="E158618" i="1"/>
  <c r="E158617" i="1"/>
  <c r="E158616" i="1"/>
  <c r="E158615" i="1"/>
  <c r="E158614" i="1"/>
  <c r="E158613" i="1"/>
  <c r="E158612" i="1"/>
  <c r="E158611" i="1"/>
  <c r="E158610" i="1"/>
  <c r="E158609" i="1"/>
  <c r="E158608" i="1"/>
  <c r="E158607" i="1"/>
  <c r="E158606" i="1"/>
  <c r="E158605" i="1"/>
  <c r="E158604" i="1"/>
  <c r="E158603" i="1"/>
  <c r="E158602" i="1"/>
  <c r="E158601" i="1"/>
  <c r="E158600" i="1"/>
  <c r="E158599" i="1"/>
  <c r="E158598" i="1"/>
  <c r="E158597" i="1"/>
  <c r="E158596" i="1"/>
  <c r="E158595" i="1"/>
  <c r="E158594" i="1"/>
  <c r="E158593" i="1"/>
  <c r="E158592" i="1"/>
  <c r="E158591" i="1"/>
  <c r="E158590" i="1"/>
  <c r="E158589" i="1"/>
  <c r="E158588" i="1"/>
  <c r="E158587" i="1"/>
  <c r="E158586" i="1"/>
  <c r="E158585" i="1"/>
  <c r="E158584" i="1"/>
  <c r="E158583" i="1"/>
  <c r="E158582" i="1"/>
  <c r="E158581" i="1"/>
  <c r="E158580" i="1"/>
  <c r="E158579" i="1"/>
  <c r="E158578" i="1"/>
  <c r="E158577" i="1"/>
  <c r="E158576" i="1"/>
  <c r="E158575" i="1"/>
  <c r="E158574" i="1"/>
  <c r="E158573" i="1"/>
  <c r="E158572" i="1"/>
  <c r="E158571" i="1"/>
  <c r="E158570" i="1"/>
  <c r="E158569" i="1"/>
  <c r="E158568" i="1"/>
  <c r="E158567" i="1"/>
  <c r="E158566" i="1"/>
  <c r="E158565" i="1"/>
  <c r="E158564" i="1"/>
  <c r="E158563" i="1"/>
  <c r="E158562" i="1"/>
  <c r="E158561" i="1"/>
  <c r="E158560" i="1"/>
  <c r="E158559" i="1"/>
  <c r="E158558" i="1"/>
  <c r="E158557" i="1"/>
  <c r="E158556" i="1"/>
  <c r="E158555" i="1"/>
  <c r="E158554" i="1"/>
  <c r="E158553" i="1"/>
  <c r="E158552" i="1"/>
  <c r="E158551" i="1"/>
  <c r="E158550" i="1"/>
  <c r="E158549" i="1"/>
  <c r="E158548" i="1"/>
  <c r="E158547" i="1"/>
  <c r="E158546" i="1"/>
  <c r="E158545" i="1"/>
  <c r="E158544" i="1"/>
  <c r="E158543" i="1"/>
  <c r="E158542" i="1"/>
  <c r="E158541" i="1"/>
  <c r="E158540" i="1"/>
  <c r="E158539" i="1"/>
  <c r="E158538" i="1"/>
  <c r="E158537" i="1"/>
  <c r="E158536" i="1"/>
  <c r="E158535" i="1"/>
  <c r="E158534" i="1"/>
  <c r="E158533" i="1"/>
  <c r="E158532" i="1"/>
  <c r="E158531" i="1"/>
  <c r="E158530" i="1"/>
  <c r="E158529" i="1"/>
  <c r="E158528" i="1"/>
  <c r="E158527" i="1"/>
  <c r="E158526" i="1"/>
  <c r="E158525" i="1"/>
  <c r="E158524" i="1"/>
  <c r="E158523" i="1"/>
  <c r="E158522" i="1"/>
  <c r="E158521" i="1"/>
  <c r="E158520" i="1"/>
  <c r="E158519" i="1"/>
  <c r="E158518" i="1"/>
  <c r="E158517" i="1"/>
  <c r="E158516" i="1"/>
  <c r="E158515" i="1"/>
  <c r="E158514" i="1"/>
  <c r="E158513" i="1"/>
  <c r="E158512" i="1"/>
  <c r="E158511" i="1"/>
  <c r="E158510" i="1"/>
  <c r="E158509" i="1"/>
  <c r="E158508" i="1"/>
  <c r="E158507" i="1"/>
  <c r="E158506" i="1"/>
  <c r="E158505" i="1"/>
  <c r="E158504" i="1"/>
  <c r="E158503" i="1"/>
  <c r="E158502" i="1"/>
  <c r="E158501" i="1"/>
  <c r="E158500" i="1"/>
  <c r="E158499" i="1"/>
  <c r="E158498" i="1"/>
  <c r="E158497" i="1"/>
  <c r="E158496" i="1"/>
  <c r="E158495" i="1"/>
  <c r="E158494" i="1"/>
  <c r="E158493" i="1"/>
  <c r="E158492" i="1"/>
  <c r="E158491" i="1"/>
  <c r="E158490" i="1"/>
  <c r="E158489" i="1"/>
  <c r="E158488" i="1"/>
  <c r="E158487" i="1"/>
  <c r="E158486" i="1"/>
  <c r="E158485" i="1"/>
  <c r="E158484" i="1"/>
  <c r="E158483" i="1"/>
  <c r="E158482" i="1"/>
  <c r="E158481" i="1"/>
  <c r="E158480" i="1"/>
  <c r="E158479" i="1"/>
  <c r="E158478" i="1"/>
  <c r="E158477" i="1"/>
  <c r="E158476" i="1"/>
  <c r="E158475" i="1"/>
  <c r="E158474" i="1"/>
  <c r="E158473" i="1"/>
  <c r="E158472" i="1"/>
  <c r="E158471" i="1"/>
  <c r="E158470" i="1"/>
  <c r="E158469" i="1"/>
  <c r="E158468" i="1"/>
  <c r="E158467" i="1"/>
  <c r="E158466" i="1"/>
  <c r="E158465" i="1"/>
  <c r="E158464" i="1"/>
  <c r="E158463" i="1"/>
  <c r="E158462" i="1"/>
  <c r="E158461" i="1"/>
  <c r="E158460" i="1"/>
  <c r="E158459" i="1"/>
  <c r="E158458" i="1"/>
  <c r="E158457" i="1"/>
  <c r="E158456" i="1"/>
  <c r="E158455" i="1"/>
  <c r="E158454" i="1"/>
  <c r="E158453" i="1"/>
  <c r="E158452" i="1"/>
  <c r="E158451" i="1"/>
  <c r="E158450" i="1"/>
  <c r="E158449" i="1"/>
  <c r="E158448" i="1"/>
  <c r="E158447" i="1"/>
  <c r="E158446" i="1"/>
  <c r="E158445" i="1"/>
  <c r="E158444" i="1"/>
  <c r="E158443" i="1"/>
  <c r="E158442" i="1"/>
  <c r="E158441" i="1"/>
  <c r="E158440" i="1"/>
  <c r="E158439" i="1"/>
  <c r="E158438" i="1"/>
  <c r="E158437" i="1"/>
  <c r="E158436" i="1"/>
  <c r="E158435" i="1"/>
  <c r="E158434" i="1"/>
  <c r="E158433" i="1"/>
  <c r="E158432" i="1"/>
  <c r="E158431" i="1"/>
  <c r="E158430" i="1"/>
  <c r="E158429" i="1"/>
  <c r="E158428" i="1"/>
  <c r="E158427" i="1"/>
  <c r="E158426" i="1"/>
  <c r="E158425" i="1"/>
  <c r="E158424" i="1"/>
  <c r="E158423" i="1"/>
  <c r="E158422" i="1"/>
  <c r="E158421" i="1"/>
  <c r="E158420" i="1"/>
  <c r="E158419" i="1"/>
  <c r="E158418" i="1"/>
  <c r="E158417" i="1"/>
  <c r="E158416" i="1"/>
  <c r="E158415" i="1"/>
  <c r="E158414" i="1"/>
  <c r="E158413" i="1"/>
  <c r="E158412" i="1"/>
  <c r="E158411" i="1"/>
  <c r="E158410" i="1"/>
  <c r="E158409" i="1"/>
  <c r="E158408" i="1"/>
  <c r="E158407" i="1"/>
  <c r="E158406" i="1"/>
  <c r="E158405" i="1"/>
  <c r="E158404" i="1"/>
  <c r="E158403" i="1"/>
  <c r="E158402" i="1"/>
  <c r="E158401" i="1"/>
  <c r="E158400" i="1"/>
  <c r="E158399" i="1"/>
  <c r="E158398" i="1"/>
  <c r="E158397" i="1"/>
  <c r="E158396" i="1"/>
  <c r="E158395" i="1"/>
  <c r="E158394" i="1"/>
  <c r="E158393" i="1"/>
  <c r="E158392" i="1"/>
  <c r="E158391" i="1"/>
  <c r="E158390" i="1"/>
  <c r="E158389" i="1"/>
  <c r="E158388" i="1"/>
  <c r="E158387" i="1"/>
  <c r="E158386" i="1"/>
  <c r="E158385" i="1"/>
  <c r="E158384" i="1"/>
  <c r="E158383" i="1"/>
  <c r="E158382" i="1"/>
  <c r="E158381" i="1"/>
  <c r="E158380" i="1"/>
  <c r="E158379" i="1"/>
  <c r="E158378" i="1"/>
  <c r="E158377" i="1"/>
  <c r="E158376" i="1"/>
  <c r="E158375" i="1"/>
  <c r="E158374" i="1"/>
  <c r="E158373" i="1"/>
  <c r="E158372" i="1"/>
  <c r="E158371" i="1"/>
  <c r="E158370" i="1"/>
  <c r="E158369" i="1"/>
  <c r="E158368" i="1"/>
  <c r="E158367" i="1"/>
  <c r="E158366" i="1"/>
  <c r="E158365" i="1"/>
  <c r="E158364" i="1"/>
  <c r="E158363" i="1"/>
  <c r="E158362" i="1"/>
  <c r="E158361" i="1"/>
  <c r="E158360" i="1"/>
  <c r="E158359" i="1"/>
  <c r="E158358" i="1"/>
  <c r="E158357" i="1"/>
  <c r="E158356" i="1"/>
  <c r="E158355" i="1"/>
  <c r="E158354" i="1"/>
  <c r="E158353" i="1"/>
  <c r="E158352" i="1"/>
  <c r="E158351" i="1"/>
  <c r="E158350" i="1"/>
  <c r="E158349" i="1"/>
  <c r="E158348" i="1"/>
  <c r="E158347" i="1"/>
  <c r="E158346" i="1"/>
  <c r="E158345" i="1"/>
  <c r="E158344" i="1"/>
  <c r="E158343" i="1"/>
  <c r="E158342" i="1"/>
  <c r="E158341" i="1"/>
  <c r="E158340" i="1"/>
  <c r="E158339" i="1"/>
  <c r="E158338" i="1"/>
  <c r="E158337" i="1"/>
  <c r="E158336" i="1"/>
  <c r="E158335" i="1"/>
  <c r="E158334" i="1"/>
  <c r="E158333" i="1"/>
  <c r="E158332" i="1"/>
  <c r="E158331" i="1"/>
  <c r="E158330" i="1"/>
  <c r="E158329" i="1"/>
  <c r="E158328" i="1"/>
  <c r="E158327" i="1"/>
  <c r="E158326" i="1"/>
  <c r="E158325" i="1"/>
  <c r="E158324" i="1"/>
  <c r="E158323" i="1"/>
  <c r="E158322" i="1"/>
  <c r="E158321" i="1"/>
  <c r="E158320" i="1"/>
  <c r="E158319" i="1"/>
  <c r="E158318" i="1"/>
  <c r="E158317" i="1"/>
  <c r="E158316" i="1"/>
  <c r="E158315" i="1"/>
  <c r="E158314" i="1"/>
  <c r="E158313" i="1"/>
  <c r="E158312" i="1"/>
  <c r="E158311" i="1"/>
  <c r="E158310" i="1"/>
  <c r="E158309" i="1"/>
  <c r="E158308" i="1"/>
  <c r="E158307" i="1"/>
  <c r="E158306" i="1"/>
  <c r="E158305" i="1"/>
  <c r="E158304" i="1"/>
  <c r="E158303" i="1"/>
  <c r="E158302" i="1"/>
  <c r="E158301" i="1"/>
  <c r="E158300" i="1"/>
  <c r="E158299" i="1"/>
  <c r="E158298" i="1"/>
  <c r="E158297" i="1"/>
  <c r="E158296" i="1"/>
  <c r="E158295" i="1"/>
  <c r="E158294" i="1"/>
  <c r="E158293" i="1"/>
  <c r="E158292" i="1"/>
  <c r="E158291" i="1"/>
  <c r="E158290" i="1"/>
  <c r="E158289" i="1"/>
  <c r="E158288" i="1"/>
  <c r="E158287" i="1"/>
  <c r="E158286" i="1"/>
  <c r="E158285" i="1"/>
  <c r="E158284" i="1"/>
  <c r="E158283" i="1"/>
  <c r="E158282" i="1"/>
  <c r="E158281" i="1"/>
  <c r="E158280" i="1"/>
  <c r="E158279" i="1"/>
  <c r="E158278" i="1"/>
  <c r="E158277" i="1"/>
  <c r="E158276" i="1"/>
  <c r="E158275" i="1"/>
  <c r="E158274" i="1"/>
  <c r="E158273" i="1"/>
  <c r="E158272" i="1"/>
  <c r="E158271" i="1"/>
  <c r="E158270" i="1"/>
  <c r="E158269" i="1"/>
  <c r="E158268" i="1"/>
  <c r="E158267" i="1"/>
  <c r="E158266" i="1"/>
  <c r="E158265" i="1"/>
  <c r="E158264" i="1"/>
  <c r="E158263" i="1"/>
  <c r="E158262" i="1"/>
  <c r="E158261" i="1"/>
  <c r="E158260" i="1"/>
  <c r="E158259" i="1"/>
  <c r="E158258" i="1"/>
  <c r="E158257" i="1"/>
  <c r="E158256" i="1"/>
  <c r="E158255" i="1"/>
  <c r="E158254" i="1"/>
  <c r="E158253" i="1"/>
  <c r="E158252" i="1"/>
  <c r="E158251" i="1"/>
  <c r="E158250" i="1"/>
  <c r="E158249" i="1"/>
  <c r="E158248" i="1"/>
  <c r="E158247" i="1"/>
  <c r="E158246" i="1"/>
  <c r="E158245" i="1"/>
  <c r="E158244" i="1"/>
  <c r="E158243" i="1"/>
  <c r="E158242" i="1"/>
  <c r="E158241" i="1"/>
  <c r="E158240" i="1"/>
  <c r="E158239" i="1"/>
  <c r="E158238" i="1"/>
  <c r="E158237" i="1"/>
  <c r="E158236" i="1"/>
  <c r="E158235" i="1"/>
  <c r="E158234" i="1"/>
  <c r="E158233" i="1"/>
  <c r="E158232" i="1"/>
  <c r="E158231" i="1"/>
  <c r="E158230" i="1"/>
  <c r="E158229" i="1"/>
  <c r="E158228" i="1"/>
  <c r="E158227" i="1"/>
  <c r="E158226" i="1"/>
  <c r="E158225" i="1"/>
  <c r="E158224" i="1"/>
  <c r="E158223" i="1"/>
  <c r="E158222" i="1"/>
  <c r="E158221" i="1"/>
  <c r="E158220" i="1"/>
  <c r="E158219" i="1"/>
  <c r="E158218" i="1"/>
  <c r="E158217" i="1"/>
  <c r="E158216" i="1"/>
  <c r="E158215" i="1"/>
  <c r="E158214" i="1"/>
  <c r="E158213" i="1"/>
  <c r="E158212" i="1"/>
  <c r="E158211" i="1"/>
  <c r="E158210" i="1"/>
  <c r="E158209" i="1"/>
  <c r="E158208" i="1"/>
  <c r="E158207" i="1"/>
  <c r="E158206" i="1"/>
  <c r="E158205" i="1"/>
  <c r="E158204" i="1"/>
  <c r="E158203" i="1"/>
  <c r="E158202" i="1"/>
  <c r="E158201" i="1"/>
  <c r="E158200" i="1"/>
  <c r="E158199" i="1"/>
  <c r="E158198" i="1"/>
  <c r="E158197" i="1"/>
  <c r="E158196" i="1"/>
  <c r="E158195" i="1"/>
  <c r="E158194" i="1"/>
  <c r="E158193" i="1"/>
  <c r="E158192" i="1"/>
  <c r="E158191" i="1"/>
  <c r="E158190" i="1"/>
  <c r="E158189" i="1"/>
  <c r="E158188" i="1"/>
  <c r="E158187" i="1"/>
  <c r="E158186" i="1"/>
  <c r="E158185" i="1"/>
  <c r="E158184" i="1"/>
  <c r="E158183" i="1"/>
  <c r="E158182" i="1"/>
  <c r="E158181" i="1"/>
  <c r="E158180" i="1"/>
  <c r="E158179" i="1"/>
  <c r="E158178" i="1"/>
  <c r="E158177" i="1"/>
  <c r="E158176" i="1"/>
  <c r="E158175" i="1"/>
  <c r="E158174" i="1"/>
  <c r="E158173" i="1"/>
  <c r="E158172" i="1"/>
  <c r="E158171" i="1"/>
  <c r="E158170" i="1"/>
  <c r="E158169" i="1"/>
  <c r="E158168" i="1"/>
  <c r="E158167" i="1"/>
  <c r="E158166" i="1"/>
  <c r="E158165" i="1"/>
  <c r="E158164" i="1"/>
  <c r="E158163" i="1"/>
  <c r="E158162" i="1"/>
  <c r="E158161" i="1"/>
  <c r="E158160" i="1"/>
  <c r="E158159" i="1"/>
  <c r="E158158" i="1"/>
  <c r="E158157" i="1"/>
  <c r="E158156" i="1"/>
  <c r="E158155" i="1"/>
  <c r="E158154" i="1"/>
  <c r="E158153" i="1"/>
  <c r="E158152" i="1"/>
  <c r="E158151" i="1"/>
  <c r="E158150" i="1"/>
  <c r="E158149" i="1"/>
  <c r="E158148" i="1"/>
  <c r="E158147" i="1"/>
  <c r="E158146" i="1"/>
  <c r="E158145" i="1"/>
  <c r="E158144" i="1"/>
  <c r="E158143" i="1"/>
  <c r="E158142" i="1"/>
  <c r="E158141" i="1"/>
  <c r="E158140" i="1"/>
  <c r="E158139" i="1"/>
  <c r="E158138" i="1"/>
  <c r="E158137" i="1"/>
  <c r="E158136" i="1"/>
  <c r="E158135" i="1"/>
  <c r="E158134" i="1"/>
  <c r="E158133" i="1"/>
  <c r="E158132" i="1"/>
  <c r="E158131" i="1"/>
  <c r="E158130" i="1"/>
  <c r="E158129" i="1"/>
  <c r="E158128" i="1"/>
  <c r="E158127" i="1"/>
  <c r="E158126" i="1"/>
  <c r="E158125" i="1"/>
  <c r="E158124" i="1"/>
  <c r="E158123" i="1"/>
  <c r="E158122" i="1"/>
  <c r="E158121" i="1"/>
  <c r="E158120" i="1"/>
  <c r="E158119" i="1"/>
  <c r="E158118" i="1"/>
  <c r="E158117" i="1"/>
  <c r="E158116" i="1"/>
  <c r="E158115" i="1"/>
  <c r="E158114" i="1"/>
  <c r="E158113" i="1"/>
  <c r="E158112" i="1"/>
  <c r="E158111" i="1"/>
  <c r="E158110" i="1"/>
  <c r="E158109" i="1"/>
  <c r="E158108" i="1"/>
  <c r="E158107" i="1"/>
  <c r="E158106" i="1"/>
  <c r="E158105" i="1"/>
  <c r="E158104" i="1"/>
  <c r="E158103" i="1"/>
  <c r="E158102" i="1"/>
  <c r="E158101" i="1"/>
  <c r="E158100" i="1"/>
  <c r="E158099" i="1"/>
  <c r="E158098" i="1"/>
  <c r="E158097" i="1"/>
  <c r="E158096" i="1"/>
  <c r="E158095" i="1"/>
  <c r="E158094" i="1"/>
  <c r="E158093" i="1"/>
  <c r="E158092" i="1"/>
  <c r="E158091" i="1"/>
  <c r="E158090" i="1"/>
  <c r="E158089" i="1"/>
  <c r="E158088" i="1"/>
  <c r="E158087" i="1"/>
  <c r="E158086" i="1"/>
  <c r="E158085" i="1"/>
  <c r="E158084" i="1"/>
  <c r="E158083" i="1"/>
  <c r="E158082" i="1"/>
  <c r="E158081" i="1"/>
  <c r="E158080" i="1"/>
  <c r="E158079" i="1"/>
  <c r="E158078" i="1"/>
  <c r="E158077" i="1"/>
  <c r="E158076" i="1"/>
  <c r="E158075" i="1"/>
  <c r="E158074" i="1"/>
  <c r="E158073" i="1"/>
  <c r="E158072" i="1"/>
  <c r="E158071" i="1"/>
  <c r="E158070" i="1"/>
  <c r="E158069" i="1"/>
  <c r="E158068" i="1"/>
  <c r="E158067" i="1"/>
  <c r="E158066" i="1"/>
  <c r="E158065" i="1"/>
  <c r="E158064" i="1"/>
  <c r="E158063" i="1"/>
  <c r="E158062" i="1"/>
  <c r="E158061" i="1"/>
  <c r="E158060" i="1"/>
  <c r="E158059" i="1"/>
  <c r="E158058" i="1"/>
  <c r="E158057" i="1"/>
  <c r="E158056" i="1"/>
  <c r="E158055" i="1"/>
  <c r="E158054" i="1"/>
  <c r="E158053" i="1"/>
  <c r="E158052" i="1"/>
  <c r="E158051" i="1"/>
  <c r="E158050" i="1"/>
  <c r="E158049" i="1"/>
  <c r="E158048" i="1"/>
  <c r="E158047" i="1"/>
  <c r="E158046" i="1"/>
  <c r="E158045" i="1"/>
  <c r="E158044" i="1"/>
  <c r="E158043" i="1"/>
  <c r="E158042" i="1"/>
  <c r="E158041" i="1"/>
  <c r="E158040" i="1"/>
  <c r="E158039" i="1"/>
  <c r="E158038" i="1"/>
  <c r="E158037" i="1"/>
  <c r="E158036" i="1"/>
  <c r="E158035" i="1"/>
  <c r="E158034" i="1"/>
  <c r="E158033" i="1"/>
  <c r="E158032" i="1"/>
  <c r="E158031" i="1"/>
  <c r="E158030" i="1"/>
  <c r="E158029" i="1"/>
  <c r="E158028" i="1"/>
  <c r="E158027" i="1"/>
  <c r="E158026" i="1"/>
  <c r="E158025" i="1"/>
  <c r="E158024" i="1"/>
  <c r="E158023" i="1"/>
  <c r="E158022" i="1"/>
  <c r="E158021" i="1"/>
  <c r="E158020" i="1"/>
  <c r="E158019" i="1"/>
  <c r="E158018" i="1"/>
  <c r="E158017" i="1"/>
  <c r="E158016" i="1"/>
  <c r="E158015" i="1"/>
  <c r="E158014" i="1"/>
  <c r="E158013" i="1"/>
  <c r="E158012" i="1"/>
  <c r="E158011" i="1"/>
  <c r="E158010" i="1"/>
  <c r="E158009" i="1"/>
  <c r="E158008" i="1"/>
  <c r="E158007" i="1"/>
  <c r="E158006" i="1"/>
  <c r="E158005" i="1"/>
  <c r="E158004" i="1"/>
  <c r="E158003" i="1"/>
  <c r="E158002" i="1"/>
  <c r="E158001" i="1"/>
  <c r="E158000" i="1"/>
  <c r="E157999" i="1"/>
  <c r="E157998" i="1"/>
  <c r="E157997" i="1"/>
  <c r="E157996" i="1"/>
  <c r="E157995" i="1"/>
  <c r="E157994" i="1"/>
  <c r="E157993" i="1"/>
  <c r="E157992" i="1"/>
  <c r="E157991" i="1"/>
  <c r="E157990" i="1"/>
  <c r="E157989" i="1"/>
  <c r="E157988" i="1"/>
  <c r="E157987" i="1"/>
  <c r="E157986" i="1"/>
  <c r="E157985" i="1"/>
  <c r="E157984" i="1"/>
  <c r="E157983" i="1"/>
  <c r="E157982" i="1"/>
  <c r="E157981" i="1"/>
  <c r="E157980" i="1"/>
  <c r="E157979" i="1"/>
  <c r="E157978" i="1"/>
  <c r="E157977" i="1"/>
  <c r="E157976" i="1"/>
  <c r="E157975" i="1"/>
  <c r="E157974" i="1"/>
  <c r="E157973" i="1"/>
  <c r="E157972" i="1"/>
  <c r="E157971" i="1"/>
  <c r="E157970" i="1"/>
  <c r="E157969" i="1"/>
  <c r="E157968" i="1"/>
  <c r="E157967" i="1"/>
  <c r="E157966" i="1"/>
  <c r="E157965" i="1"/>
  <c r="E157964" i="1"/>
  <c r="E157963" i="1"/>
  <c r="E157962" i="1"/>
  <c r="E157961" i="1"/>
  <c r="E157960" i="1"/>
  <c r="E157959" i="1"/>
  <c r="E157958" i="1"/>
  <c r="E157957" i="1"/>
  <c r="E157956" i="1"/>
  <c r="E157955" i="1"/>
  <c r="E157954" i="1"/>
  <c r="E157953" i="1"/>
  <c r="E157952" i="1"/>
  <c r="E157951" i="1"/>
  <c r="E157950" i="1"/>
  <c r="E157949" i="1"/>
  <c r="E157948" i="1"/>
  <c r="E157947" i="1"/>
  <c r="E157946" i="1"/>
  <c r="E157945" i="1"/>
  <c r="E157944" i="1"/>
  <c r="E157943" i="1"/>
  <c r="E157942" i="1"/>
  <c r="E157941" i="1"/>
  <c r="E157940" i="1"/>
  <c r="E157939" i="1"/>
  <c r="E157938" i="1"/>
  <c r="E157937" i="1"/>
  <c r="E157936" i="1"/>
  <c r="E157935" i="1"/>
  <c r="E157934" i="1"/>
  <c r="E157933" i="1"/>
  <c r="E157932" i="1"/>
  <c r="E157931" i="1"/>
  <c r="E157930" i="1"/>
  <c r="E157929" i="1"/>
  <c r="E157928" i="1"/>
  <c r="E157927" i="1"/>
  <c r="E157926" i="1"/>
  <c r="E157925" i="1"/>
  <c r="E157924" i="1"/>
  <c r="E157923" i="1"/>
  <c r="E157922" i="1"/>
  <c r="E157921" i="1"/>
  <c r="E157920" i="1"/>
  <c r="E157919" i="1"/>
  <c r="E157918" i="1"/>
  <c r="E157917" i="1"/>
  <c r="E157916" i="1"/>
  <c r="E157915" i="1"/>
  <c r="E157914" i="1"/>
  <c r="E157913" i="1"/>
  <c r="E157912" i="1"/>
  <c r="E157911" i="1"/>
  <c r="E157910" i="1"/>
  <c r="E157909" i="1"/>
  <c r="E157908" i="1"/>
  <c r="E157907" i="1"/>
  <c r="E157906" i="1"/>
  <c r="E157905" i="1"/>
  <c r="E157904" i="1"/>
  <c r="E157903" i="1"/>
  <c r="E157902" i="1"/>
  <c r="E157901" i="1"/>
  <c r="E157900" i="1"/>
  <c r="E157899" i="1"/>
  <c r="E157898" i="1"/>
  <c r="E157897" i="1"/>
  <c r="E157896" i="1"/>
  <c r="E157895" i="1"/>
  <c r="E157894" i="1"/>
  <c r="E157893" i="1"/>
  <c r="E157892" i="1"/>
  <c r="E157891" i="1"/>
  <c r="E157890" i="1"/>
  <c r="E157889" i="1"/>
  <c r="E157888" i="1"/>
  <c r="E157887" i="1"/>
  <c r="E157886" i="1"/>
  <c r="E157885" i="1"/>
  <c r="E157884" i="1"/>
  <c r="E157883" i="1"/>
  <c r="E157882" i="1"/>
  <c r="E157881" i="1"/>
  <c r="E157880" i="1"/>
  <c r="E157879" i="1"/>
  <c r="E157878" i="1"/>
  <c r="E157877" i="1"/>
  <c r="E157876" i="1"/>
  <c r="E157875" i="1"/>
  <c r="E157874" i="1"/>
  <c r="E157873" i="1"/>
  <c r="E157872" i="1"/>
  <c r="E157871" i="1"/>
  <c r="E157870" i="1"/>
  <c r="E157869" i="1"/>
  <c r="E157868" i="1"/>
  <c r="E157867" i="1"/>
  <c r="E157866" i="1"/>
  <c r="E157865" i="1"/>
  <c r="E157864" i="1"/>
  <c r="E157863" i="1"/>
  <c r="E157862" i="1"/>
  <c r="E157861" i="1"/>
  <c r="E157860" i="1"/>
  <c r="E157859" i="1"/>
  <c r="E157858" i="1"/>
  <c r="E157857" i="1"/>
  <c r="E157856" i="1"/>
  <c r="E157855" i="1"/>
  <c r="E157854" i="1"/>
  <c r="E157853" i="1"/>
  <c r="E157852" i="1"/>
  <c r="E157851" i="1"/>
  <c r="E157850" i="1"/>
  <c r="E157849" i="1"/>
  <c r="E157848" i="1"/>
  <c r="E157847" i="1"/>
  <c r="E157846" i="1"/>
  <c r="E157845" i="1"/>
  <c r="E157844" i="1"/>
  <c r="E157843" i="1"/>
  <c r="E157842" i="1"/>
  <c r="E157841" i="1"/>
  <c r="E157840" i="1"/>
  <c r="E157839" i="1"/>
  <c r="E157838" i="1"/>
  <c r="E157837" i="1"/>
  <c r="E157836" i="1"/>
  <c r="E157835" i="1"/>
  <c r="E157834" i="1"/>
  <c r="E157833" i="1"/>
  <c r="E157832" i="1"/>
  <c r="E157831" i="1"/>
  <c r="E157830" i="1"/>
  <c r="E157829" i="1"/>
  <c r="E157828" i="1"/>
  <c r="E157827" i="1"/>
  <c r="E157826" i="1"/>
  <c r="E157825" i="1"/>
  <c r="E157824" i="1"/>
  <c r="E157823" i="1"/>
  <c r="E157822" i="1"/>
  <c r="E157821" i="1"/>
  <c r="E157820" i="1"/>
  <c r="E157819" i="1"/>
  <c r="E157818" i="1"/>
  <c r="E157817" i="1"/>
  <c r="E157816" i="1"/>
  <c r="E157815" i="1"/>
  <c r="E157814" i="1"/>
  <c r="E157813" i="1"/>
  <c r="E157812" i="1"/>
  <c r="E157811" i="1"/>
  <c r="E157810" i="1"/>
  <c r="E157809" i="1"/>
  <c r="E157808" i="1"/>
  <c r="E157807" i="1"/>
  <c r="E157806" i="1"/>
  <c r="E157805" i="1"/>
  <c r="E157804" i="1"/>
  <c r="E157803" i="1"/>
  <c r="E157802" i="1"/>
  <c r="E157801" i="1"/>
  <c r="E157800" i="1"/>
  <c r="E157799" i="1"/>
  <c r="E157798" i="1"/>
  <c r="E157797" i="1"/>
  <c r="E157796" i="1"/>
  <c r="E157795" i="1"/>
  <c r="E157794" i="1"/>
  <c r="E157793" i="1"/>
  <c r="E157792" i="1"/>
  <c r="E157791" i="1"/>
  <c r="E157790" i="1"/>
  <c r="E157789" i="1"/>
  <c r="E157788" i="1"/>
  <c r="E157787" i="1"/>
  <c r="E157786" i="1"/>
  <c r="E157785" i="1"/>
  <c r="E157784" i="1"/>
  <c r="E157783" i="1"/>
  <c r="E157782" i="1"/>
  <c r="E157781" i="1"/>
  <c r="E157780" i="1"/>
  <c r="E157779" i="1"/>
  <c r="E157778" i="1"/>
  <c r="E157777" i="1"/>
  <c r="E157776" i="1"/>
  <c r="E157775" i="1"/>
  <c r="E157774" i="1"/>
  <c r="E157773" i="1"/>
  <c r="E157772" i="1"/>
  <c r="E157771" i="1"/>
  <c r="E157770" i="1"/>
  <c r="E157769" i="1"/>
  <c r="E157768" i="1"/>
  <c r="E157767" i="1"/>
  <c r="E157766" i="1"/>
  <c r="E157765" i="1"/>
  <c r="E157764" i="1"/>
  <c r="E157763" i="1"/>
  <c r="E157762" i="1"/>
  <c r="E157761" i="1"/>
  <c r="E157760" i="1"/>
  <c r="E157759" i="1"/>
  <c r="E157758" i="1"/>
  <c r="E157757" i="1"/>
  <c r="E157756" i="1"/>
  <c r="E157755" i="1"/>
  <c r="E157754" i="1"/>
  <c r="E157753" i="1"/>
  <c r="E157752" i="1"/>
  <c r="E157751" i="1"/>
  <c r="E157750" i="1"/>
  <c r="E157749" i="1"/>
  <c r="E157748" i="1"/>
  <c r="E157747" i="1"/>
  <c r="E157746" i="1"/>
  <c r="E157745" i="1"/>
  <c r="E157744" i="1"/>
  <c r="E157743" i="1"/>
  <c r="E157742" i="1"/>
  <c r="E157741" i="1"/>
  <c r="E157740" i="1"/>
  <c r="E157739" i="1"/>
  <c r="E157738" i="1"/>
  <c r="E157737" i="1"/>
  <c r="E157736" i="1"/>
  <c r="E157735" i="1"/>
  <c r="E157734" i="1"/>
  <c r="E157733" i="1"/>
  <c r="E157732" i="1"/>
  <c r="E157731" i="1"/>
  <c r="E157730" i="1"/>
  <c r="E157729" i="1"/>
  <c r="E157728" i="1"/>
  <c r="E157727" i="1"/>
  <c r="E157726" i="1"/>
  <c r="E157725" i="1"/>
  <c r="E157724" i="1"/>
  <c r="E157723" i="1"/>
  <c r="E157722" i="1"/>
  <c r="E157721" i="1"/>
  <c r="E157720" i="1"/>
  <c r="E157719" i="1"/>
  <c r="E157718" i="1"/>
  <c r="E157717" i="1"/>
  <c r="E157716" i="1"/>
  <c r="E157715" i="1"/>
  <c r="E157714" i="1"/>
  <c r="E157713" i="1"/>
  <c r="E157712" i="1"/>
  <c r="E157711" i="1"/>
  <c r="E157710" i="1"/>
  <c r="E157709" i="1"/>
  <c r="E157708" i="1"/>
  <c r="E157707" i="1"/>
  <c r="E157706" i="1"/>
  <c r="E157705" i="1"/>
  <c r="E157704" i="1"/>
  <c r="E157703" i="1"/>
  <c r="E157702" i="1"/>
  <c r="E157701" i="1"/>
  <c r="E157700" i="1"/>
  <c r="E157699" i="1"/>
  <c r="E157698" i="1"/>
  <c r="E157697" i="1"/>
  <c r="E157696" i="1"/>
  <c r="E157695" i="1"/>
  <c r="E157694" i="1"/>
  <c r="E157693" i="1"/>
  <c r="E157692" i="1"/>
  <c r="E157691" i="1"/>
  <c r="E157690" i="1"/>
  <c r="E157689" i="1"/>
  <c r="E157688" i="1"/>
  <c r="E157687" i="1"/>
  <c r="E157686" i="1"/>
  <c r="E157685" i="1"/>
  <c r="E157684" i="1"/>
  <c r="E157683" i="1"/>
  <c r="E157682" i="1"/>
  <c r="E157681" i="1"/>
  <c r="E157680" i="1"/>
  <c r="E157679" i="1"/>
  <c r="E157678" i="1"/>
  <c r="E157677" i="1"/>
  <c r="E157676" i="1"/>
  <c r="E157675" i="1"/>
  <c r="E157674" i="1"/>
  <c r="E157673" i="1"/>
  <c r="E157672" i="1"/>
  <c r="E157671" i="1"/>
  <c r="E157670" i="1"/>
  <c r="E157669" i="1"/>
  <c r="E157668" i="1"/>
  <c r="E157667" i="1"/>
  <c r="E157666" i="1"/>
  <c r="E157665" i="1"/>
  <c r="E157664" i="1"/>
  <c r="E157663" i="1"/>
  <c r="E157662" i="1"/>
  <c r="E157661" i="1"/>
  <c r="E157660" i="1"/>
  <c r="E157659" i="1"/>
  <c r="E157658" i="1"/>
  <c r="E157657" i="1"/>
  <c r="E157656" i="1"/>
  <c r="E157655" i="1"/>
  <c r="E157654" i="1"/>
  <c r="E157653" i="1"/>
  <c r="E157652" i="1"/>
  <c r="E157651" i="1"/>
  <c r="E157650" i="1"/>
  <c r="E157649" i="1"/>
  <c r="E157648" i="1"/>
  <c r="E157647" i="1"/>
  <c r="E157646" i="1"/>
  <c r="E157645" i="1"/>
  <c r="E157644" i="1"/>
  <c r="E157643" i="1"/>
  <c r="E157642" i="1"/>
  <c r="E157641" i="1"/>
  <c r="E157640" i="1"/>
  <c r="E157639" i="1"/>
  <c r="E157638" i="1"/>
  <c r="E157637" i="1"/>
  <c r="E157636" i="1"/>
  <c r="E157635" i="1"/>
  <c r="E157634" i="1"/>
  <c r="E157633" i="1"/>
  <c r="E157632" i="1"/>
  <c r="E157631" i="1"/>
  <c r="E157630" i="1"/>
  <c r="E157629" i="1"/>
  <c r="E157628" i="1"/>
  <c r="E157627" i="1"/>
  <c r="E157626" i="1"/>
  <c r="E157625" i="1"/>
  <c r="E157624" i="1"/>
  <c r="E157623" i="1"/>
  <c r="E157622" i="1"/>
  <c r="E157621" i="1"/>
  <c r="E157620" i="1"/>
  <c r="E157619" i="1"/>
  <c r="E157618" i="1"/>
  <c r="E157617" i="1"/>
  <c r="E157616" i="1"/>
  <c r="E157615" i="1"/>
  <c r="E157614" i="1"/>
  <c r="E157613" i="1"/>
  <c r="E157612" i="1"/>
  <c r="E157611" i="1"/>
  <c r="E157610" i="1"/>
  <c r="E157609" i="1"/>
  <c r="E157608" i="1"/>
  <c r="E157607" i="1"/>
  <c r="E157606" i="1"/>
  <c r="E157605" i="1"/>
  <c r="E157604" i="1"/>
  <c r="E157603" i="1"/>
  <c r="E157602" i="1"/>
  <c r="E157601" i="1"/>
  <c r="E157600" i="1"/>
  <c r="E157599" i="1"/>
  <c r="E157598" i="1"/>
  <c r="E157597" i="1"/>
  <c r="E157596" i="1"/>
  <c r="E157595" i="1"/>
  <c r="E157594" i="1"/>
  <c r="E157593" i="1"/>
  <c r="E157592" i="1"/>
  <c r="E157591" i="1"/>
  <c r="E157590" i="1"/>
  <c r="E157589" i="1"/>
  <c r="E157588" i="1"/>
  <c r="E157587" i="1"/>
  <c r="E157586" i="1"/>
  <c r="E157585" i="1"/>
  <c r="E157584" i="1"/>
  <c r="E157583" i="1"/>
  <c r="E157582" i="1"/>
  <c r="E157581" i="1"/>
  <c r="E157580" i="1"/>
  <c r="E157579" i="1"/>
  <c r="E157578" i="1"/>
  <c r="E157577" i="1"/>
  <c r="E157576" i="1"/>
  <c r="E157575" i="1"/>
  <c r="E157574" i="1"/>
  <c r="E157573" i="1"/>
  <c r="E157572" i="1"/>
  <c r="E157571" i="1"/>
  <c r="E157570" i="1"/>
  <c r="E157569" i="1"/>
  <c r="E157568" i="1"/>
  <c r="E157567" i="1"/>
  <c r="E157566" i="1"/>
  <c r="E157565" i="1"/>
  <c r="E157564" i="1"/>
  <c r="E157563" i="1"/>
  <c r="E157562" i="1"/>
  <c r="E157561" i="1"/>
  <c r="E157560" i="1"/>
  <c r="E157559" i="1"/>
  <c r="E157558" i="1"/>
  <c r="E157557" i="1"/>
  <c r="E157556" i="1"/>
  <c r="E157555" i="1"/>
  <c r="E157554" i="1"/>
  <c r="E157553" i="1"/>
  <c r="E157552" i="1"/>
  <c r="E157551" i="1"/>
  <c r="E157550" i="1"/>
  <c r="E157549" i="1"/>
  <c r="E157548" i="1"/>
  <c r="E157547" i="1"/>
  <c r="E157546" i="1"/>
  <c r="E157545" i="1"/>
  <c r="E157544" i="1"/>
  <c r="E157543" i="1"/>
  <c r="E157542" i="1"/>
  <c r="E157541" i="1"/>
  <c r="E157540" i="1"/>
  <c r="E157539" i="1"/>
  <c r="E157538" i="1"/>
  <c r="E157537" i="1"/>
  <c r="E157536" i="1"/>
  <c r="E157535" i="1"/>
  <c r="E157534" i="1"/>
  <c r="E157533" i="1"/>
  <c r="E157532" i="1"/>
  <c r="E157531" i="1"/>
  <c r="E157530" i="1"/>
  <c r="E157529" i="1"/>
  <c r="E157528" i="1"/>
  <c r="E157527" i="1"/>
  <c r="E157526" i="1"/>
  <c r="E157525" i="1"/>
  <c r="E157524" i="1"/>
  <c r="E157523" i="1"/>
  <c r="E157522" i="1"/>
  <c r="E157521" i="1"/>
  <c r="E157520" i="1"/>
  <c r="E157519" i="1"/>
  <c r="E157518" i="1"/>
  <c r="E157517" i="1"/>
  <c r="E157516" i="1"/>
  <c r="E157515" i="1"/>
  <c r="E157514" i="1"/>
  <c r="E157513" i="1"/>
  <c r="E157512" i="1"/>
  <c r="E157511" i="1"/>
  <c r="E157510" i="1"/>
  <c r="E157509" i="1"/>
  <c r="E157508" i="1"/>
  <c r="E157507" i="1"/>
  <c r="E157506" i="1"/>
  <c r="E157505" i="1"/>
  <c r="E157504" i="1"/>
  <c r="E157503" i="1"/>
  <c r="E157502" i="1"/>
  <c r="E157501" i="1"/>
  <c r="E157500" i="1"/>
  <c r="E157499" i="1"/>
  <c r="E157498" i="1"/>
  <c r="E157497" i="1"/>
  <c r="E157496" i="1"/>
  <c r="E157495" i="1"/>
  <c r="E157494" i="1"/>
  <c r="E157493" i="1"/>
  <c r="E157492" i="1"/>
  <c r="E157491" i="1"/>
  <c r="E157490" i="1"/>
  <c r="E157489" i="1"/>
  <c r="E157488" i="1"/>
  <c r="E157487" i="1"/>
  <c r="E157486" i="1"/>
  <c r="E157485" i="1"/>
  <c r="E157484" i="1"/>
  <c r="E157483" i="1"/>
  <c r="E157482" i="1"/>
  <c r="E157481" i="1"/>
  <c r="E157480" i="1"/>
  <c r="E157479" i="1"/>
  <c r="E157478" i="1"/>
  <c r="E157477" i="1"/>
  <c r="E157476" i="1"/>
  <c r="E157475" i="1"/>
  <c r="E157474" i="1"/>
  <c r="E157473" i="1"/>
  <c r="E157472" i="1"/>
  <c r="E157471" i="1"/>
  <c r="E157470" i="1"/>
  <c r="E157469" i="1"/>
  <c r="E157468" i="1"/>
  <c r="E157467" i="1"/>
  <c r="E157466" i="1"/>
  <c r="E157465" i="1"/>
  <c r="E157464" i="1"/>
  <c r="E157463" i="1"/>
  <c r="E157462" i="1"/>
  <c r="E157461" i="1"/>
  <c r="E157460" i="1"/>
  <c r="E157459" i="1"/>
  <c r="E157458" i="1"/>
  <c r="E157457" i="1"/>
  <c r="E157456" i="1"/>
  <c r="E157455" i="1"/>
  <c r="E157454" i="1"/>
  <c r="E157453" i="1"/>
  <c r="E157452" i="1"/>
  <c r="E157451" i="1"/>
  <c r="E157450" i="1"/>
  <c r="E157449" i="1"/>
  <c r="E157448" i="1"/>
  <c r="E157447" i="1"/>
  <c r="E157446" i="1"/>
  <c r="E157445" i="1"/>
  <c r="E157444" i="1"/>
  <c r="E157443" i="1"/>
  <c r="E157442" i="1"/>
  <c r="E157441" i="1"/>
  <c r="E157440" i="1"/>
  <c r="E157439" i="1"/>
  <c r="E157438" i="1"/>
  <c r="E157437" i="1"/>
  <c r="E157436" i="1"/>
  <c r="E157435" i="1"/>
  <c r="E157434" i="1"/>
  <c r="E157433" i="1"/>
  <c r="E157432" i="1"/>
  <c r="E157431" i="1"/>
  <c r="E157430" i="1"/>
  <c r="E157429" i="1"/>
  <c r="E157428" i="1"/>
  <c r="E157427" i="1"/>
  <c r="E157426" i="1"/>
  <c r="E157425" i="1"/>
  <c r="E157424" i="1"/>
  <c r="E157423" i="1"/>
  <c r="E157422" i="1"/>
  <c r="E157421" i="1"/>
  <c r="E157420" i="1"/>
  <c r="E157419" i="1"/>
  <c r="E157418" i="1"/>
  <c r="E157417" i="1"/>
  <c r="E157416" i="1"/>
  <c r="E157415" i="1"/>
  <c r="E157414" i="1"/>
  <c r="E157413" i="1"/>
  <c r="E157412" i="1"/>
  <c r="E157411" i="1"/>
  <c r="E157410" i="1"/>
  <c r="E157409" i="1"/>
  <c r="E157408" i="1"/>
  <c r="E157407" i="1"/>
  <c r="E157406" i="1"/>
  <c r="E157405" i="1"/>
  <c r="E157404" i="1"/>
  <c r="E157403" i="1"/>
  <c r="E157402" i="1"/>
  <c r="E157401" i="1"/>
  <c r="E157400" i="1"/>
  <c r="E157399" i="1"/>
  <c r="E157398" i="1"/>
  <c r="E157397" i="1"/>
  <c r="E157396" i="1"/>
  <c r="E157395" i="1"/>
  <c r="E157394" i="1"/>
  <c r="E157393" i="1"/>
  <c r="E157392" i="1"/>
  <c r="E157391" i="1"/>
  <c r="E157390" i="1"/>
  <c r="E157389" i="1"/>
  <c r="E157388" i="1"/>
  <c r="E157387" i="1"/>
  <c r="E157386" i="1"/>
  <c r="E157385" i="1"/>
  <c r="E157384" i="1"/>
  <c r="E157383" i="1"/>
  <c r="E157382" i="1"/>
  <c r="E157381" i="1"/>
  <c r="E157380" i="1"/>
  <c r="E157379" i="1"/>
  <c r="E157378" i="1"/>
  <c r="E157377" i="1"/>
  <c r="E157376" i="1"/>
  <c r="E157375" i="1"/>
  <c r="E157374" i="1"/>
  <c r="E157373" i="1"/>
  <c r="E157372" i="1"/>
  <c r="E157371" i="1"/>
  <c r="E157370" i="1"/>
  <c r="E157369" i="1"/>
  <c r="E157368" i="1"/>
  <c r="E157367" i="1"/>
  <c r="E157366" i="1"/>
  <c r="E157365" i="1"/>
  <c r="E157364" i="1"/>
  <c r="E157363" i="1"/>
  <c r="E157362" i="1"/>
  <c r="E157361" i="1"/>
  <c r="E157360" i="1"/>
  <c r="E157359" i="1"/>
  <c r="E157358" i="1"/>
  <c r="E157357" i="1"/>
  <c r="E157356" i="1"/>
  <c r="E157355" i="1"/>
  <c r="E157354" i="1"/>
  <c r="E157353" i="1"/>
  <c r="E157352" i="1"/>
  <c r="E157351" i="1"/>
  <c r="E157350" i="1"/>
  <c r="E157349" i="1"/>
  <c r="E157348" i="1"/>
  <c r="E157347" i="1"/>
  <c r="E157346" i="1"/>
  <c r="E157345" i="1"/>
  <c r="E157344" i="1"/>
  <c r="E157343" i="1"/>
  <c r="E157342" i="1"/>
  <c r="E157341" i="1"/>
  <c r="E157340" i="1"/>
  <c r="E157339" i="1"/>
  <c r="E157338" i="1"/>
  <c r="E157337" i="1"/>
  <c r="E157336" i="1"/>
  <c r="E157335" i="1"/>
  <c r="E157334" i="1"/>
  <c r="E157333" i="1"/>
  <c r="E157332" i="1"/>
  <c r="E157331" i="1"/>
  <c r="E157330" i="1"/>
  <c r="E157329" i="1"/>
  <c r="E157328" i="1"/>
  <c r="E157327" i="1"/>
  <c r="E157326" i="1"/>
  <c r="E157325" i="1"/>
  <c r="E157324" i="1"/>
  <c r="E157323" i="1"/>
  <c r="E157322" i="1"/>
  <c r="E157321" i="1"/>
  <c r="E157320" i="1"/>
  <c r="E157319" i="1"/>
  <c r="E157318" i="1"/>
  <c r="E157317" i="1"/>
  <c r="E157316" i="1"/>
  <c r="E157315" i="1"/>
  <c r="E157314" i="1"/>
  <c r="E157313" i="1"/>
  <c r="E157312" i="1"/>
  <c r="E157311" i="1"/>
  <c r="E157310" i="1"/>
  <c r="E157309" i="1"/>
  <c r="E157308" i="1"/>
  <c r="E157307" i="1"/>
  <c r="E157306" i="1"/>
  <c r="E157305" i="1"/>
  <c r="E157304" i="1"/>
  <c r="E157303" i="1"/>
  <c r="E157302" i="1"/>
  <c r="E157301" i="1"/>
  <c r="E157300" i="1"/>
  <c r="E157299" i="1"/>
  <c r="E157298" i="1"/>
  <c r="E157297" i="1"/>
  <c r="E157296" i="1"/>
  <c r="E157295" i="1"/>
  <c r="E157294" i="1"/>
  <c r="E157293" i="1"/>
  <c r="E157292" i="1"/>
  <c r="E157291" i="1"/>
  <c r="E157290" i="1"/>
  <c r="E157289" i="1"/>
  <c r="E157288" i="1"/>
  <c r="E157287" i="1"/>
  <c r="E157286" i="1"/>
  <c r="E157285" i="1"/>
  <c r="E157284" i="1"/>
  <c r="E157283" i="1"/>
  <c r="E157282" i="1"/>
  <c r="E157281" i="1"/>
  <c r="E157280" i="1"/>
  <c r="E157279" i="1"/>
  <c r="E157278" i="1"/>
  <c r="E157277" i="1"/>
  <c r="E157276" i="1"/>
  <c r="E157275" i="1"/>
  <c r="E157274" i="1"/>
  <c r="E157273" i="1"/>
  <c r="E157272" i="1"/>
  <c r="E157271" i="1"/>
  <c r="E157270" i="1"/>
  <c r="E157269" i="1"/>
  <c r="E157268" i="1"/>
  <c r="E157267" i="1"/>
  <c r="E157266" i="1"/>
  <c r="E157265" i="1"/>
  <c r="E157264" i="1"/>
  <c r="E157263" i="1"/>
  <c r="E157262" i="1"/>
  <c r="E157261" i="1"/>
  <c r="E157260" i="1"/>
  <c r="E157259" i="1"/>
  <c r="E157258" i="1"/>
  <c r="E157257" i="1"/>
  <c r="E157256" i="1"/>
  <c r="E157255" i="1"/>
  <c r="E157254" i="1"/>
  <c r="E157253" i="1"/>
  <c r="E157252" i="1"/>
  <c r="E157251" i="1"/>
  <c r="E157250" i="1"/>
  <c r="E157249" i="1"/>
  <c r="E157248" i="1"/>
  <c r="E157247" i="1"/>
  <c r="E157246" i="1"/>
  <c r="E157245" i="1"/>
  <c r="E157244" i="1"/>
  <c r="E157243" i="1"/>
  <c r="E157242" i="1"/>
  <c r="E157241" i="1"/>
  <c r="E157240" i="1"/>
  <c r="E157239" i="1"/>
  <c r="E157238" i="1"/>
  <c r="E157237" i="1"/>
  <c r="E157236" i="1"/>
  <c r="E157235" i="1"/>
  <c r="E157234" i="1"/>
  <c r="E157233" i="1"/>
  <c r="E157232" i="1"/>
  <c r="E157231" i="1"/>
  <c r="E157230" i="1"/>
  <c r="E157229" i="1"/>
  <c r="E157228" i="1"/>
  <c r="E157227" i="1"/>
  <c r="E157226" i="1"/>
  <c r="E157225" i="1"/>
  <c r="E157224" i="1"/>
  <c r="E157223" i="1"/>
  <c r="E157222" i="1"/>
  <c r="E157221" i="1"/>
  <c r="E157220" i="1"/>
  <c r="E157219" i="1"/>
  <c r="E157218" i="1"/>
  <c r="E157217" i="1"/>
  <c r="E157216" i="1"/>
  <c r="E157215" i="1"/>
  <c r="E157214" i="1"/>
  <c r="E157213" i="1"/>
  <c r="E157212" i="1"/>
  <c r="E157211" i="1"/>
  <c r="E157210" i="1"/>
  <c r="E157209" i="1"/>
  <c r="E157208" i="1"/>
  <c r="E157207" i="1"/>
  <c r="E157206" i="1"/>
  <c r="E157205" i="1"/>
  <c r="E157204" i="1"/>
  <c r="E157203" i="1"/>
  <c r="E157202" i="1"/>
  <c r="E157201" i="1"/>
  <c r="E157200" i="1"/>
  <c r="E157199" i="1"/>
  <c r="E157198" i="1"/>
  <c r="E157197" i="1"/>
  <c r="E157196" i="1"/>
  <c r="E157195" i="1"/>
  <c r="E157194" i="1"/>
  <c r="E157193" i="1"/>
  <c r="E157192" i="1"/>
  <c r="E157191" i="1"/>
  <c r="E157190" i="1"/>
  <c r="E157189" i="1"/>
  <c r="E157188" i="1"/>
  <c r="E157187" i="1"/>
  <c r="E157186" i="1"/>
  <c r="E157185" i="1"/>
  <c r="E157184" i="1"/>
  <c r="E157183" i="1"/>
  <c r="E157182" i="1"/>
  <c r="E157181" i="1"/>
  <c r="E157180" i="1"/>
  <c r="E157179" i="1"/>
  <c r="E157178" i="1"/>
  <c r="E157177" i="1"/>
  <c r="E157176" i="1"/>
  <c r="E157175" i="1"/>
  <c r="E157174" i="1"/>
  <c r="E157173" i="1"/>
  <c r="E157172" i="1"/>
  <c r="E157171" i="1"/>
  <c r="E157170" i="1"/>
  <c r="E157169" i="1"/>
  <c r="E157168" i="1"/>
  <c r="E157167" i="1"/>
  <c r="E157166" i="1"/>
  <c r="E157165" i="1"/>
  <c r="E157164" i="1"/>
  <c r="E157163" i="1"/>
  <c r="E157162" i="1"/>
  <c r="E157161" i="1"/>
  <c r="E157160" i="1"/>
  <c r="E157159" i="1"/>
  <c r="E157158" i="1"/>
  <c r="E157157" i="1"/>
  <c r="E157156" i="1"/>
  <c r="E157155" i="1"/>
  <c r="E157154" i="1"/>
  <c r="E157153" i="1"/>
  <c r="E157152" i="1"/>
  <c r="E157151" i="1"/>
  <c r="E157150" i="1"/>
  <c r="E157149" i="1"/>
  <c r="E157148" i="1"/>
  <c r="E157147" i="1"/>
  <c r="E157146" i="1"/>
  <c r="E157145" i="1"/>
  <c r="E157144" i="1"/>
  <c r="E157143" i="1"/>
  <c r="E157142" i="1"/>
  <c r="E157141" i="1"/>
  <c r="E157140" i="1"/>
  <c r="E157139" i="1"/>
  <c r="E157138" i="1"/>
  <c r="E157137" i="1"/>
  <c r="E157136" i="1"/>
  <c r="E157135" i="1"/>
  <c r="E157134" i="1"/>
  <c r="E157133" i="1"/>
  <c r="E157132" i="1"/>
  <c r="E157131" i="1"/>
  <c r="E157130" i="1"/>
  <c r="E157129" i="1"/>
  <c r="E157128" i="1"/>
  <c r="E157127" i="1"/>
  <c r="E157126" i="1"/>
  <c r="E157125" i="1"/>
  <c r="E157124" i="1"/>
  <c r="E157123" i="1"/>
  <c r="E157122" i="1"/>
  <c r="E157121" i="1"/>
  <c r="E157120" i="1"/>
  <c r="E157119" i="1"/>
  <c r="E157118" i="1"/>
  <c r="E157117" i="1"/>
  <c r="E157116" i="1"/>
  <c r="E157115" i="1"/>
  <c r="E157114" i="1"/>
  <c r="E157113" i="1"/>
  <c r="E157112" i="1"/>
  <c r="E157111" i="1"/>
  <c r="E157110" i="1"/>
  <c r="E157109" i="1"/>
  <c r="E157108" i="1"/>
  <c r="E157107" i="1"/>
  <c r="E157106" i="1"/>
  <c r="E157105" i="1"/>
  <c r="E157104" i="1"/>
  <c r="E157103" i="1"/>
  <c r="E157102" i="1"/>
  <c r="E157101" i="1"/>
  <c r="E157100" i="1"/>
  <c r="E157099" i="1"/>
  <c r="E157098" i="1"/>
  <c r="E157097" i="1"/>
  <c r="E157096" i="1"/>
  <c r="E157095" i="1"/>
  <c r="E157094" i="1"/>
  <c r="E157093" i="1"/>
  <c r="E157092" i="1"/>
  <c r="E157091" i="1"/>
  <c r="E157090" i="1"/>
  <c r="E157089" i="1"/>
  <c r="E157088" i="1"/>
  <c r="E157087" i="1"/>
  <c r="E157086" i="1"/>
  <c r="E157085" i="1"/>
  <c r="E157084" i="1"/>
  <c r="E157083" i="1"/>
  <c r="E157082" i="1"/>
  <c r="E157081" i="1"/>
  <c r="E157080" i="1"/>
  <c r="E157079" i="1"/>
  <c r="E157078" i="1"/>
  <c r="E157077" i="1"/>
  <c r="E157076" i="1"/>
  <c r="E157075" i="1"/>
  <c r="E157074" i="1"/>
  <c r="E157073" i="1"/>
  <c r="E157072" i="1"/>
  <c r="E157071" i="1"/>
  <c r="E157070" i="1"/>
  <c r="E157069" i="1"/>
  <c r="E157068" i="1"/>
  <c r="E157067" i="1"/>
  <c r="E157066" i="1"/>
  <c r="E157065" i="1"/>
  <c r="E157064" i="1"/>
  <c r="E157063" i="1"/>
  <c r="E157062" i="1"/>
  <c r="E157061" i="1"/>
  <c r="E157060" i="1"/>
  <c r="E157059" i="1"/>
  <c r="E157058" i="1"/>
  <c r="E157057" i="1"/>
  <c r="E157056" i="1"/>
  <c r="E157055" i="1"/>
  <c r="E157054" i="1"/>
  <c r="E157053" i="1"/>
  <c r="E157052" i="1"/>
  <c r="E157051" i="1"/>
  <c r="E157050" i="1"/>
  <c r="E157049" i="1"/>
  <c r="E157048" i="1"/>
  <c r="E157047" i="1"/>
  <c r="E157046" i="1"/>
  <c r="E157045" i="1"/>
  <c r="E157044" i="1"/>
  <c r="E157043" i="1"/>
  <c r="E157042" i="1"/>
  <c r="E157041" i="1"/>
  <c r="E157040" i="1"/>
  <c r="E157039" i="1"/>
  <c r="E157038" i="1"/>
  <c r="E157037" i="1"/>
  <c r="E157036" i="1"/>
  <c r="E157035" i="1"/>
  <c r="E157034" i="1"/>
  <c r="E157033" i="1"/>
  <c r="E157032" i="1"/>
  <c r="E157031" i="1"/>
  <c r="E157030" i="1"/>
  <c r="E157029" i="1"/>
  <c r="E157028" i="1"/>
  <c r="E157027" i="1"/>
  <c r="E157026" i="1"/>
  <c r="E157025" i="1"/>
  <c r="E157024" i="1"/>
  <c r="E157023" i="1"/>
  <c r="E157022" i="1"/>
  <c r="E157021" i="1"/>
  <c r="E157020" i="1"/>
  <c r="E157019" i="1"/>
  <c r="E157018" i="1"/>
  <c r="E157017" i="1"/>
  <c r="E157016" i="1"/>
  <c r="E157015" i="1"/>
  <c r="E157014" i="1"/>
  <c r="E157013" i="1"/>
  <c r="E157012" i="1"/>
  <c r="E157011" i="1"/>
  <c r="E157010" i="1"/>
  <c r="E157009" i="1"/>
  <c r="E157008" i="1"/>
  <c r="E157007" i="1"/>
  <c r="E157006" i="1"/>
  <c r="E157005" i="1"/>
  <c r="E157004" i="1"/>
  <c r="E157003" i="1"/>
  <c r="E157002" i="1"/>
  <c r="E157001" i="1"/>
  <c r="E157000" i="1"/>
  <c r="E156999" i="1"/>
  <c r="E156998" i="1"/>
  <c r="E156997" i="1"/>
  <c r="E156996" i="1"/>
  <c r="E156995" i="1"/>
  <c r="E156994" i="1"/>
  <c r="E156993" i="1"/>
  <c r="E156992" i="1"/>
  <c r="E156991" i="1"/>
  <c r="E156990" i="1"/>
  <c r="E156989" i="1"/>
  <c r="E156988" i="1"/>
  <c r="E156987" i="1"/>
  <c r="E156986" i="1"/>
  <c r="E156985" i="1"/>
  <c r="E156984" i="1"/>
  <c r="E156983" i="1"/>
  <c r="E156982" i="1"/>
  <c r="E156981" i="1"/>
  <c r="E156980" i="1"/>
  <c r="E156979" i="1"/>
  <c r="E156978" i="1"/>
  <c r="E156977" i="1"/>
  <c r="E156976" i="1"/>
  <c r="E156975" i="1"/>
  <c r="E156974" i="1"/>
  <c r="E156973" i="1"/>
  <c r="E156972" i="1"/>
  <c r="E156971" i="1"/>
  <c r="E156970" i="1"/>
  <c r="E156969" i="1"/>
  <c r="E156968" i="1"/>
  <c r="E156967" i="1"/>
  <c r="E156966" i="1"/>
  <c r="E156965" i="1"/>
  <c r="E156964" i="1"/>
  <c r="E156963" i="1"/>
  <c r="E156962" i="1"/>
  <c r="E156961" i="1"/>
  <c r="E156960" i="1"/>
  <c r="E156959" i="1"/>
  <c r="E156958" i="1"/>
  <c r="E156957" i="1"/>
  <c r="E156956" i="1"/>
  <c r="E156955" i="1"/>
  <c r="E156954" i="1"/>
  <c r="E156953" i="1"/>
  <c r="E156952" i="1"/>
  <c r="E156951" i="1"/>
  <c r="E156950" i="1"/>
  <c r="E156949" i="1"/>
  <c r="E156948" i="1"/>
  <c r="E156947" i="1"/>
  <c r="E156946" i="1"/>
  <c r="E156945" i="1"/>
  <c r="E156944" i="1"/>
  <c r="E156943" i="1"/>
  <c r="E156942" i="1"/>
  <c r="E156941" i="1"/>
  <c r="E156940" i="1"/>
  <c r="E156939" i="1"/>
  <c r="E156938" i="1"/>
  <c r="E156937" i="1"/>
  <c r="E156936" i="1"/>
  <c r="E156935" i="1"/>
  <c r="E156934" i="1"/>
  <c r="E156933" i="1"/>
  <c r="E156932" i="1"/>
  <c r="E156931" i="1"/>
  <c r="E156930" i="1"/>
  <c r="E156929" i="1"/>
  <c r="E156928" i="1"/>
  <c r="E156927" i="1"/>
  <c r="E156926" i="1"/>
  <c r="E156925" i="1"/>
  <c r="E156924" i="1"/>
  <c r="E156923" i="1"/>
  <c r="E156922" i="1"/>
  <c r="E156921" i="1"/>
  <c r="E156920" i="1"/>
  <c r="E156919" i="1"/>
  <c r="E156918" i="1"/>
  <c r="E156917" i="1"/>
  <c r="E156916" i="1"/>
  <c r="E156915" i="1"/>
  <c r="E156914" i="1"/>
  <c r="E156913" i="1"/>
  <c r="E156912" i="1"/>
  <c r="E156911" i="1"/>
  <c r="E156910" i="1"/>
  <c r="E156909" i="1"/>
  <c r="E156908" i="1"/>
  <c r="E156907" i="1"/>
  <c r="E156906" i="1"/>
  <c r="E156905" i="1"/>
  <c r="E156904" i="1"/>
  <c r="E156903" i="1"/>
  <c r="E156902" i="1"/>
  <c r="E156901" i="1"/>
  <c r="E156900" i="1"/>
  <c r="E156899" i="1"/>
  <c r="E156898" i="1"/>
  <c r="E156897" i="1"/>
  <c r="E156896" i="1"/>
  <c r="E156895" i="1"/>
  <c r="E156894" i="1"/>
  <c r="E156893" i="1"/>
  <c r="E156892" i="1"/>
  <c r="E156891" i="1"/>
  <c r="E156890" i="1"/>
  <c r="E156889" i="1"/>
  <c r="E156888" i="1"/>
  <c r="E156887" i="1"/>
  <c r="E156886" i="1"/>
  <c r="E156885" i="1"/>
  <c r="E156884" i="1"/>
  <c r="E156883" i="1"/>
  <c r="E156882" i="1"/>
  <c r="E156881" i="1"/>
  <c r="E156880" i="1"/>
  <c r="E156879" i="1"/>
  <c r="E156878" i="1"/>
  <c r="E156877" i="1"/>
  <c r="E156876" i="1"/>
  <c r="E156875" i="1"/>
  <c r="E156874" i="1"/>
  <c r="E156873" i="1"/>
  <c r="E156872" i="1"/>
  <c r="E156871" i="1"/>
  <c r="E156870" i="1"/>
  <c r="E156869" i="1"/>
  <c r="E156868" i="1"/>
  <c r="E156867" i="1"/>
  <c r="E156866" i="1"/>
  <c r="E156865" i="1"/>
  <c r="E156864" i="1"/>
  <c r="E156863" i="1"/>
  <c r="E156862" i="1"/>
  <c r="E156861" i="1"/>
  <c r="E156860" i="1"/>
  <c r="E156859" i="1"/>
  <c r="E156858" i="1"/>
  <c r="E156857" i="1"/>
  <c r="E156856" i="1"/>
  <c r="E156855" i="1"/>
  <c r="E156854" i="1"/>
  <c r="E156853" i="1"/>
  <c r="E156852" i="1"/>
  <c r="E156851" i="1"/>
  <c r="E156850" i="1"/>
  <c r="E156849" i="1"/>
  <c r="E156848" i="1"/>
  <c r="E156847" i="1"/>
  <c r="E156846" i="1"/>
  <c r="E156845" i="1"/>
  <c r="E156844" i="1"/>
  <c r="E156843" i="1"/>
  <c r="E156842" i="1"/>
  <c r="E156841" i="1"/>
  <c r="E156840" i="1"/>
  <c r="E156839" i="1"/>
  <c r="E156838" i="1"/>
  <c r="E156837" i="1"/>
  <c r="E156836" i="1"/>
  <c r="E156835" i="1"/>
  <c r="E156834" i="1"/>
  <c r="E156833" i="1"/>
  <c r="E156832" i="1"/>
  <c r="E156831" i="1"/>
  <c r="E156830" i="1"/>
  <c r="E156829" i="1"/>
  <c r="E156828" i="1"/>
  <c r="E156827" i="1"/>
  <c r="E156826" i="1"/>
  <c r="E156825" i="1"/>
  <c r="E156824" i="1"/>
  <c r="E156823" i="1"/>
  <c r="E156822" i="1"/>
  <c r="E156821" i="1"/>
  <c r="E156820" i="1"/>
  <c r="E156819" i="1"/>
  <c r="E156818" i="1"/>
  <c r="E156817" i="1"/>
  <c r="E156816" i="1"/>
  <c r="E156815" i="1"/>
  <c r="E156814" i="1"/>
  <c r="E156813" i="1"/>
  <c r="E156812" i="1"/>
  <c r="E156811" i="1"/>
  <c r="E156810" i="1"/>
  <c r="E156809" i="1"/>
  <c r="E156808" i="1"/>
  <c r="E156807" i="1"/>
  <c r="E156806" i="1"/>
  <c r="E156805" i="1"/>
  <c r="E156804" i="1"/>
  <c r="E156803" i="1"/>
  <c r="E156802" i="1"/>
  <c r="E156801" i="1"/>
  <c r="E156800" i="1"/>
  <c r="E156799" i="1"/>
  <c r="E156798" i="1"/>
  <c r="E156797" i="1"/>
  <c r="E156796" i="1"/>
  <c r="E156795" i="1"/>
  <c r="E156794" i="1"/>
  <c r="E156793" i="1"/>
  <c r="E156792" i="1"/>
  <c r="E156791" i="1"/>
  <c r="E156790" i="1"/>
  <c r="E156789" i="1"/>
  <c r="E156788" i="1"/>
  <c r="E156787" i="1"/>
  <c r="E156786" i="1"/>
  <c r="E156785" i="1"/>
  <c r="E156784" i="1"/>
  <c r="E156783" i="1"/>
  <c r="E156782" i="1"/>
  <c r="E156781" i="1"/>
  <c r="E156780" i="1"/>
  <c r="E156779" i="1"/>
  <c r="E156778" i="1"/>
  <c r="E156777" i="1"/>
  <c r="E156776" i="1"/>
  <c r="E156775" i="1"/>
  <c r="E156774" i="1"/>
  <c r="E156773" i="1"/>
  <c r="E156772" i="1"/>
  <c r="E156771" i="1"/>
  <c r="E156770" i="1"/>
  <c r="E156769" i="1"/>
  <c r="E156768" i="1"/>
  <c r="E156767" i="1"/>
  <c r="E156766" i="1"/>
  <c r="E156765" i="1"/>
  <c r="E156764" i="1"/>
  <c r="E156763" i="1"/>
  <c r="E156762" i="1"/>
  <c r="E156761" i="1"/>
  <c r="E156760" i="1"/>
  <c r="E156759" i="1"/>
  <c r="E156758" i="1"/>
  <c r="E156757" i="1"/>
  <c r="E156756" i="1"/>
  <c r="E156755" i="1"/>
  <c r="E156754" i="1"/>
  <c r="E156753" i="1"/>
  <c r="E156752" i="1"/>
  <c r="E156751" i="1"/>
  <c r="E156750" i="1"/>
  <c r="E156749" i="1"/>
  <c r="E156748" i="1"/>
  <c r="E156747" i="1"/>
  <c r="E156746" i="1"/>
  <c r="E156745" i="1"/>
  <c r="E156744" i="1"/>
  <c r="E156743" i="1"/>
  <c r="E156742" i="1"/>
  <c r="E156741" i="1"/>
  <c r="E156740" i="1"/>
  <c r="E156739" i="1"/>
  <c r="E156738" i="1"/>
  <c r="E156737" i="1"/>
  <c r="E156736" i="1"/>
  <c r="E156735" i="1"/>
  <c r="E156734" i="1"/>
  <c r="E156733" i="1"/>
  <c r="E156732" i="1"/>
  <c r="E156731" i="1"/>
  <c r="E156730" i="1"/>
  <c r="E156729" i="1"/>
  <c r="E156728" i="1"/>
  <c r="E156727" i="1"/>
  <c r="E156726" i="1"/>
  <c r="E156725" i="1"/>
  <c r="E156724" i="1"/>
  <c r="E156723" i="1"/>
  <c r="E156722" i="1"/>
  <c r="E156721" i="1"/>
  <c r="E156720" i="1"/>
  <c r="E156719" i="1"/>
  <c r="E156718" i="1"/>
  <c r="E156717" i="1"/>
  <c r="E156716" i="1"/>
  <c r="E156715" i="1"/>
  <c r="E156714" i="1"/>
  <c r="E156713" i="1"/>
  <c r="E156712" i="1"/>
  <c r="E156711" i="1"/>
  <c r="E156710" i="1"/>
  <c r="E156709" i="1"/>
  <c r="E156708" i="1"/>
  <c r="E156707" i="1"/>
  <c r="E156706" i="1"/>
  <c r="E156705" i="1"/>
  <c r="E156704" i="1"/>
  <c r="E156703" i="1"/>
  <c r="E156702" i="1"/>
  <c r="E156701" i="1"/>
  <c r="E156700" i="1"/>
  <c r="E156699" i="1"/>
  <c r="E156698" i="1"/>
  <c r="E156697" i="1"/>
  <c r="E156696" i="1"/>
  <c r="E156695" i="1"/>
  <c r="E156694" i="1"/>
  <c r="E156693" i="1"/>
  <c r="E156692" i="1"/>
  <c r="E156691" i="1"/>
  <c r="E156690" i="1"/>
  <c r="E156689" i="1"/>
  <c r="E156688" i="1"/>
  <c r="E156687" i="1"/>
  <c r="E156686" i="1"/>
  <c r="E156685" i="1"/>
  <c r="E156684" i="1"/>
  <c r="E156683" i="1"/>
  <c r="E156682" i="1"/>
  <c r="E156681" i="1"/>
  <c r="E156680" i="1"/>
  <c r="E156679" i="1"/>
  <c r="E156678" i="1"/>
  <c r="E156677" i="1"/>
  <c r="E156676" i="1"/>
  <c r="E156675" i="1"/>
  <c r="E156674" i="1"/>
  <c r="E156673" i="1"/>
  <c r="E156672" i="1"/>
  <c r="E156671" i="1"/>
  <c r="E156670" i="1"/>
  <c r="E156669" i="1"/>
  <c r="E156668" i="1"/>
  <c r="E156667" i="1"/>
  <c r="E156666" i="1"/>
  <c r="E156665" i="1"/>
  <c r="E156664" i="1"/>
  <c r="E156663" i="1"/>
  <c r="E156662" i="1"/>
  <c r="E156661" i="1"/>
  <c r="E156660" i="1"/>
  <c r="E156659" i="1"/>
  <c r="E156658" i="1"/>
  <c r="E156657" i="1"/>
  <c r="E156656" i="1"/>
  <c r="E156655" i="1"/>
  <c r="E156654" i="1"/>
  <c r="E156653" i="1"/>
  <c r="E156652" i="1"/>
  <c r="E156651" i="1"/>
  <c r="E156650" i="1"/>
  <c r="E156649" i="1"/>
  <c r="E156648" i="1"/>
  <c r="E156647" i="1"/>
  <c r="E156646" i="1"/>
  <c r="E156645" i="1"/>
  <c r="E156644" i="1"/>
  <c r="E156643" i="1"/>
  <c r="E156642" i="1"/>
  <c r="E156641" i="1"/>
  <c r="E156640" i="1"/>
  <c r="E156639" i="1"/>
  <c r="E156638" i="1"/>
  <c r="E156637" i="1"/>
  <c r="E156636" i="1"/>
  <c r="E156635" i="1"/>
  <c r="E156634" i="1"/>
  <c r="E156633" i="1"/>
  <c r="E156632" i="1"/>
  <c r="E156631" i="1"/>
  <c r="E156630" i="1"/>
  <c r="E156629" i="1"/>
  <c r="E156628" i="1"/>
  <c r="E156627" i="1"/>
  <c r="E156626" i="1"/>
  <c r="E156625" i="1"/>
  <c r="E156624" i="1"/>
  <c r="E156623" i="1"/>
  <c r="E156622" i="1"/>
  <c r="E156621" i="1"/>
  <c r="E156620" i="1"/>
  <c r="E156619" i="1"/>
  <c r="E156618" i="1"/>
  <c r="E156617" i="1"/>
  <c r="E156616" i="1"/>
  <c r="E156615" i="1"/>
  <c r="E156614" i="1"/>
  <c r="E156613" i="1"/>
  <c r="E156612" i="1"/>
  <c r="E156611" i="1"/>
  <c r="E156610" i="1"/>
  <c r="E156609" i="1"/>
  <c r="E156608" i="1"/>
  <c r="E156607" i="1"/>
  <c r="E156606" i="1"/>
  <c r="E156605" i="1"/>
  <c r="E156604" i="1"/>
  <c r="E156603" i="1"/>
  <c r="E156602" i="1"/>
  <c r="E156601" i="1"/>
  <c r="E156600" i="1"/>
  <c r="E156599" i="1"/>
  <c r="E156598" i="1"/>
  <c r="E156597" i="1"/>
  <c r="E156596" i="1"/>
  <c r="E156595" i="1"/>
  <c r="E156594" i="1"/>
  <c r="E156593" i="1"/>
  <c r="E156592" i="1"/>
  <c r="E156591" i="1"/>
  <c r="E156590" i="1"/>
  <c r="E156589" i="1"/>
  <c r="E156588" i="1"/>
  <c r="E156587" i="1"/>
  <c r="E156586" i="1"/>
  <c r="E156585" i="1"/>
  <c r="E156584" i="1"/>
  <c r="E156583" i="1"/>
  <c r="E156582" i="1"/>
  <c r="E156581" i="1"/>
  <c r="E156580" i="1"/>
  <c r="E156579" i="1"/>
  <c r="E156578" i="1"/>
  <c r="E156577" i="1"/>
  <c r="E156576" i="1"/>
  <c r="E156575" i="1"/>
  <c r="E156574" i="1"/>
  <c r="E156573" i="1"/>
  <c r="E156572" i="1"/>
  <c r="E156571" i="1"/>
  <c r="E156570" i="1"/>
  <c r="E156569" i="1"/>
  <c r="E156568" i="1"/>
  <c r="E156567" i="1"/>
  <c r="E156566" i="1"/>
  <c r="E156565" i="1"/>
  <c r="E156564" i="1"/>
  <c r="E156563" i="1"/>
  <c r="E156562" i="1"/>
  <c r="E156561" i="1"/>
  <c r="E156560" i="1"/>
  <c r="E156559" i="1"/>
  <c r="E156558" i="1"/>
  <c r="E156557" i="1"/>
  <c r="E156556" i="1"/>
  <c r="E156555" i="1"/>
  <c r="E156554" i="1"/>
  <c r="E156553" i="1"/>
  <c r="E156552" i="1"/>
  <c r="E156551" i="1"/>
  <c r="E156550" i="1"/>
  <c r="E156549" i="1"/>
  <c r="E156548" i="1"/>
  <c r="E156547" i="1"/>
  <c r="E156546" i="1"/>
  <c r="E156545" i="1"/>
  <c r="E156544" i="1"/>
  <c r="E156543" i="1"/>
  <c r="E156542" i="1"/>
  <c r="E156541" i="1"/>
  <c r="E156540" i="1"/>
  <c r="E156539" i="1"/>
  <c r="E156538" i="1"/>
  <c r="E156537" i="1"/>
  <c r="E156536" i="1"/>
  <c r="E156535" i="1"/>
  <c r="E156534" i="1"/>
  <c r="E156533" i="1"/>
  <c r="E156532" i="1"/>
  <c r="E156531" i="1"/>
  <c r="E156530" i="1"/>
  <c r="E156529" i="1"/>
  <c r="E156528" i="1"/>
  <c r="E156527" i="1"/>
  <c r="E156526" i="1"/>
  <c r="E156525" i="1"/>
  <c r="E156524" i="1"/>
  <c r="E156523" i="1"/>
  <c r="E156522" i="1"/>
  <c r="E156521" i="1"/>
  <c r="E156520" i="1"/>
  <c r="E156519" i="1"/>
  <c r="E156518" i="1"/>
  <c r="E156517" i="1"/>
  <c r="E156516" i="1"/>
  <c r="E156515" i="1"/>
  <c r="E156514" i="1"/>
  <c r="E156513" i="1"/>
  <c r="E156512" i="1"/>
  <c r="E156511" i="1"/>
  <c r="E156510" i="1"/>
  <c r="E156509" i="1"/>
  <c r="E156508" i="1"/>
  <c r="E156507" i="1"/>
  <c r="E156506" i="1"/>
  <c r="E156505" i="1"/>
  <c r="E156504" i="1"/>
  <c r="E156503" i="1"/>
  <c r="E156502" i="1"/>
  <c r="E156501" i="1"/>
  <c r="E156500" i="1"/>
  <c r="E156499" i="1"/>
  <c r="E156498" i="1"/>
  <c r="E156497" i="1"/>
  <c r="E156496" i="1"/>
  <c r="E156495" i="1"/>
  <c r="E156494" i="1"/>
  <c r="E156493" i="1"/>
  <c r="E156492" i="1"/>
  <c r="E156491" i="1"/>
  <c r="E156490" i="1"/>
  <c r="E156489" i="1"/>
  <c r="E156488" i="1"/>
  <c r="E156487" i="1"/>
  <c r="E156486" i="1"/>
  <c r="E156485" i="1"/>
  <c r="E156484" i="1"/>
  <c r="E156483" i="1"/>
  <c r="E156482" i="1"/>
  <c r="E156481" i="1"/>
  <c r="E156480" i="1"/>
  <c r="E156479" i="1"/>
  <c r="E156478" i="1"/>
  <c r="E156477" i="1"/>
  <c r="E156476" i="1"/>
  <c r="E156475" i="1"/>
  <c r="E156474" i="1"/>
  <c r="E156473" i="1"/>
  <c r="E156472" i="1"/>
  <c r="E156471" i="1"/>
  <c r="E156470" i="1"/>
  <c r="E156469" i="1"/>
  <c r="E156468" i="1"/>
  <c r="E156467" i="1"/>
  <c r="E156466" i="1"/>
  <c r="E156465" i="1"/>
  <c r="E156464" i="1"/>
  <c r="E156463" i="1"/>
  <c r="E156462" i="1"/>
  <c r="E156461" i="1"/>
  <c r="E156460" i="1"/>
  <c r="E156459" i="1"/>
  <c r="E156458" i="1"/>
  <c r="E156457" i="1"/>
  <c r="E156456" i="1"/>
  <c r="E156455" i="1"/>
  <c r="E156454" i="1"/>
  <c r="E156453" i="1"/>
  <c r="E156452" i="1"/>
  <c r="E156451" i="1"/>
  <c r="E156450" i="1"/>
  <c r="E156449" i="1"/>
  <c r="E156448" i="1"/>
  <c r="E156447" i="1"/>
  <c r="E156446" i="1"/>
  <c r="E156445" i="1"/>
  <c r="E156444" i="1"/>
  <c r="E156443" i="1"/>
  <c r="E156442" i="1"/>
  <c r="E156441" i="1"/>
  <c r="E156440" i="1"/>
  <c r="E156439" i="1"/>
  <c r="E156438" i="1"/>
  <c r="E156437" i="1"/>
  <c r="E156436" i="1"/>
  <c r="E156435" i="1"/>
  <c r="E156434" i="1"/>
  <c r="E156433" i="1"/>
  <c r="E156432" i="1"/>
  <c r="E156431" i="1"/>
  <c r="E156430" i="1"/>
  <c r="E156429" i="1"/>
  <c r="E156428" i="1"/>
  <c r="E156427" i="1"/>
  <c r="E156426" i="1"/>
  <c r="E156425" i="1"/>
  <c r="E156424" i="1"/>
  <c r="E156423" i="1"/>
  <c r="E156422" i="1"/>
  <c r="E156421" i="1"/>
  <c r="E156420" i="1"/>
  <c r="E156419" i="1"/>
  <c r="E156418" i="1"/>
  <c r="E156417" i="1"/>
  <c r="E156416" i="1"/>
  <c r="E156415" i="1"/>
  <c r="E156414" i="1"/>
  <c r="E156413" i="1"/>
  <c r="E156412" i="1"/>
  <c r="E156411" i="1"/>
  <c r="E156410" i="1"/>
  <c r="E156409" i="1"/>
  <c r="E156408" i="1"/>
  <c r="E156407" i="1"/>
  <c r="E156406" i="1"/>
  <c r="E156405" i="1"/>
  <c r="E156404" i="1"/>
  <c r="E156403" i="1"/>
  <c r="E156402" i="1"/>
  <c r="E156401" i="1"/>
  <c r="E156400" i="1"/>
  <c r="E156399" i="1"/>
  <c r="E156398" i="1"/>
  <c r="E156397" i="1"/>
  <c r="E156396" i="1"/>
  <c r="E156395" i="1"/>
  <c r="E156394" i="1"/>
  <c r="E156393" i="1"/>
  <c r="E156392" i="1"/>
  <c r="E156391" i="1"/>
  <c r="E156390" i="1"/>
  <c r="E156389" i="1"/>
  <c r="E156388" i="1"/>
  <c r="E156387" i="1"/>
  <c r="E156386" i="1"/>
  <c r="E156385" i="1"/>
  <c r="E156384" i="1"/>
  <c r="E156383" i="1"/>
  <c r="E156382" i="1"/>
  <c r="E156381" i="1"/>
  <c r="E156380" i="1"/>
  <c r="E156379" i="1"/>
  <c r="E156378" i="1"/>
  <c r="E156377" i="1"/>
  <c r="E156376" i="1"/>
  <c r="E156375" i="1"/>
  <c r="E156374" i="1"/>
  <c r="E156373" i="1"/>
  <c r="E156372" i="1"/>
  <c r="E156371" i="1"/>
  <c r="E156370" i="1"/>
  <c r="E156369" i="1"/>
  <c r="E156368" i="1"/>
  <c r="E156367" i="1"/>
  <c r="E156366" i="1"/>
  <c r="E156365" i="1"/>
  <c r="E156364" i="1"/>
  <c r="E156363" i="1"/>
  <c r="E156362" i="1"/>
  <c r="E156361" i="1"/>
  <c r="E156360" i="1"/>
  <c r="E156359" i="1"/>
  <c r="E156358" i="1"/>
  <c r="E156357" i="1"/>
  <c r="E156356" i="1"/>
  <c r="E156355" i="1"/>
  <c r="E156354" i="1"/>
  <c r="E156353" i="1"/>
  <c r="E156352" i="1"/>
  <c r="E156351" i="1"/>
  <c r="E156350" i="1"/>
  <c r="E156349" i="1"/>
  <c r="E156348" i="1"/>
  <c r="E156347" i="1"/>
  <c r="E156346" i="1"/>
  <c r="E156345" i="1"/>
  <c r="E156344" i="1"/>
  <c r="E156343" i="1"/>
  <c r="E156342" i="1"/>
  <c r="E156341" i="1"/>
  <c r="E156340" i="1"/>
  <c r="E156339" i="1"/>
  <c r="E156338" i="1"/>
  <c r="E156337" i="1"/>
  <c r="E156336" i="1"/>
  <c r="E156335" i="1"/>
  <c r="E156334" i="1"/>
  <c r="E156333" i="1"/>
  <c r="E156332" i="1"/>
  <c r="E156331" i="1"/>
  <c r="E156330" i="1"/>
  <c r="E156329" i="1"/>
  <c r="E156328" i="1"/>
  <c r="E156327" i="1"/>
  <c r="E156326" i="1"/>
  <c r="E156325" i="1"/>
  <c r="E156324" i="1"/>
  <c r="E156323" i="1"/>
  <c r="E156322" i="1"/>
  <c r="E156321" i="1"/>
  <c r="E156320" i="1"/>
  <c r="E156319" i="1"/>
  <c r="E156318" i="1"/>
  <c r="E156317" i="1"/>
  <c r="E156316" i="1"/>
  <c r="E156315" i="1"/>
  <c r="E156314" i="1"/>
  <c r="E156313" i="1"/>
  <c r="E156312" i="1"/>
  <c r="E156311" i="1"/>
  <c r="E156310" i="1"/>
  <c r="E156309" i="1"/>
  <c r="E156308" i="1"/>
  <c r="E156307" i="1"/>
  <c r="E156306" i="1"/>
  <c r="E156305" i="1"/>
  <c r="E156304" i="1"/>
  <c r="E156303" i="1"/>
  <c r="E156302" i="1"/>
  <c r="E156301" i="1"/>
  <c r="E156300" i="1"/>
  <c r="E156299" i="1"/>
  <c r="E156298" i="1"/>
  <c r="E156297" i="1"/>
  <c r="E156296" i="1"/>
  <c r="E156295" i="1"/>
  <c r="E156294" i="1"/>
  <c r="E156293" i="1"/>
  <c r="E156292" i="1"/>
  <c r="E156291" i="1"/>
  <c r="E156290" i="1"/>
  <c r="E156289" i="1"/>
  <c r="E156288" i="1"/>
  <c r="E156287" i="1"/>
  <c r="E156286" i="1"/>
  <c r="E156285" i="1"/>
  <c r="E156284" i="1"/>
  <c r="E156283" i="1"/>
  <c r="E156282" i="1"/>
  <c r="E156281" i="1"/>
  <c r="E156280" i="1"/>
  <c r="E156279" i="1"/>
  <c r="E156278" i="1"/>
  <c r="E156277" i="1"/>
  <c r="E156276" i="1"/>
  <c r="E156275" i="1"/>
  <c r="E156274" i="1"/>
  <c r="E156273" i="1"/>
  <c r="E156272" i="1"/>
  <c r="E156271" i="1"/>
  <c r="E156270" i="1"/>
  <c r="E156269" i="1"/>
  <c r="E156268" i="1"/>
  <c r="E156267" i="1"/>
  <c r="E156266" i="1"/>
  <c r="E156265" i="1"/>
  <c r="E156264" i="1"/>
  <c r="E156263" i="1"/>
  <c r="E156262" i="1"/>
  <c r="E156261" i="1"/>
  <c r="E156260" i="1"/>
  <c r="E156259" i="1"/>
  <c r="E156258" i="1"/>
  <c r="E156257" i="1"/>
  <c r="E156256" i="1"/>
  <c r="E156255" i="1"/>
  <c r="E156254" i="1"/>
  <c r="E156253" i="1"/>
  <c r="E156252" i="1"/>
  <c r="E156251" i="1"/>
  <c r="E156250" i="1"/>
  <c r="E156249" i="1"/>
  <c r="E156248" i="1"/>
  <c r="E156247" i="1"/>
  <c r="E156246" i="1"/>
  <c r="E156245" i="1"/>
  <c r="E156244" i="1"/>
  <c r="E156243" i="1"/>
  <c r="E156242" i="1"/>
  <c r="E156241" i="1"/>
  <c r="E156240" i="1"/>
  <c r="E156239" i="1"/>
  <c r="E156238" i="1"/>
  <c r="E156237" i="1"/>
  <c r="E156236" i="1"/>
  <c r="E156235" i="1"/>
  <c r="E156234" i="1"/>
  <c r="E156233" i="1"/>
  <c r="E156232" i="1"/>
  <c r="E156231" i="1"/>
  <c r="E156230" i="1"/>
  <c r="E156229" i="1"/>
  <c r="E156228" i="1"/>
  <c r="E156227" i="1"/>
  <c r="E156226" i="1"/>
  <c r="E156225" i="1"/>
  <c r="E156224" i="1"/>
  <c r="E156223" i="1"/>
  <c r="E156222" i="1"/>
  <c r="E156221" i="1"/>
  <c r="E156220" i="1"/>
  <c r="E156219" i="1"/>
  <c r="E156218" i="1"/>
  <c r="E156217" i="1"/>
  <c r="E156216" i="1"/>
  <c r="E156215" i="1"/>
  <c r="E156214" i="1"/>
  <c r="E156213" i="1"/>
  <c r="E156212" i="1"/>
  <c r="E156211" i="1"/>
  <c r="E156210" i="1"/>
  <c r="E156209" i="1"/>
  <c r="E156208" i="1"/>
  <c r="E156207" i="1"/>
  <c r="E156206" i="1"/>
  <c r="E156205" i="1"/>
  <c r="E156204" i="1"/>
  <c r="E156203" i="1"/>
  <c r="E156202" i="1"/>
  <c r="E156201" i="1"/>
  <c r="E156200" i="1"/>
  <c r="E156199" i="1"/>
  <c r="E156198" i="1"/>
  <c r="E156197" i="1"/>
  <c r="E156196" i="1"/>
  <c r="E156195" i="1"/>
  <c r="E156194" i="1"/>
  <c r="E156193" i="1"/>
  <c r="E156192" i="1"/>
  <c r="E156191" i="1"/>
  <c r="E156190" i="1"/>
  <c r="E156189" i="1"/>
  <c r="E156188" i="1"/>
  <c r="E156187" i="1"/>
  <c r="E156186" i="1"/>
  <c r="E156185" i="1"/>
  <c r="E156184" i="1"/>
  <c r="E156183" i="1"/>
  <c r="E156182" i="1"/>
  <c r="E156181" i="1"/>
  <c r="E156180" i="1"/>
  <c r="E156179" i="1"/>
  <c r="E156178" i="1"/>
  <c r="E156177" i="1"/>
  <c r="E156176" i="1"/>
  <c r="E156175" i="1"/>
  <c r="E156174" i="1"/>
  <c r="E156173" i="1"/>
  <c r="E156172" i="1"/>
  <c r="E156171" i="1"/>
  <c r="E156170" i="1"/>
  <c r="E156169" i="1"/>
  <c r="E156168" i="1"/>
  <c r="E156167" i="1"/>
  <c r="E156166" i="1"/>
  <c r="E156165" i="1"/>
  <c r="E156164" i="1"/>
  <c r="E156163" i="1"/>
  <c r="E156162" i="1"/>
  <c r="E156161" i="1"/>
  <c r="E156160" i="1"/>
  <c r="E156159" i="1"/>
  <c r="E156158" i="1"/>
  <c r="E156157" i="1"/>
  <c r="E156156" i="1"/>
  <c r="E156155" i="1"/>
  <c r="E156154" i="1"/>
  <c r="E156153" i="1"/>
  <c r="E156152" i="1"/>
  <c r="E156151" i="1"/>
  <c r="E156150" i="1"/>
  <c r="E156149" i="1"/>
  <c r="E156148" i="1"/>
  <c r="E156147" i="1"/>
  <c r="E156146" i="1"/>
  <c r="E156145" i="1"/>
  <c r="E156144" i="1"/>
  <c r="E156143" i="1"/>
  <c r="E156142" i="1"/>
  <c r="E156141" i="1"/>
  <c r="E156140" i="1"/>
  <c r="E156139" i="1"/>
  <c r="E156138" i="1"/>
  <c r="E156137" i="1"/>
  <c r="E156136" i="1"/>
  <c r="E156135" i="1"/>
  <c r="E156134" i="1"/>
  <c r="E156133" i="1"/>
  <c r="E156132" i="1"/>
  <c r="E156131" i="1"/>
  <c r="E156130" i="1"/>
  <c r="E156129" i="1"/>
  <c r="E156128" i="1"/>
  <c r="E156127" i="1"/>
  <c r="E156126" i="1"/>
  <c r="E156125" i="1"/>
  <c r="E156124" i="1"/>
  <c r="E156123" i="1"/>
  <c r="E156122" i="1"/>
  <c r="E156121" i="1"/>
  <c r="E156120" i="1"/>
  <c r="E156119" i="1"/>
  <c r="E156118" i="1"/>
  <c r="E156117" i="1"/>
  <c r="E156116" i="1"/>
  <c r="E156115" i="1"/>
  <c r="E156114" i="1"/>
  <c r="E156113" i="1"/>
  <c r="E156112" i="1"/>
  <c r="E156111" i="1"/>
  <c r="E156110" i="1"/>
  <c r="E156109" i="1"/>
  <c r="E156108" i="1"/>
  <c r="E156107" i="1"/>
  <c r="E156106" i="1"/>
  <c r="E156105" i="1"/>
  <c r="E156104" i="1"/>
  <c r="E156103" i="1"/>
  <c r="E156102" i="1"/>
  <c r="E156101" i="1"/>
  <c r="E156100" i="1"/>
  <c r="E156099" i="1"/>
  <c r="E156098" i="1"/>
  <c r="E156097" i="1"/>
  <c r="E156096" i="1"/>
  <c r="E156095" i="1"/>
  <c r="E156094" i="1"/>
  <c r="E156093" i="1"/>
  <c r="E156092" i="1"/>
  <c r="E156091" i="1"/>
  <c r="E156090" i="1"/>
  <c r="E156089" i="1"/>
  <c r="E156088" i="1"/>
  <c r="E156087" i="1"/>
  <c r="E156086" i="1"/>
  <c r="E156085" i="1"/>
  <c r="E156084" i="1"/>
  <c r="E156083" i="1"/>
  <c r="E156082" i="1"/>
  <c r="E156081" i="1"/>
  <c r="E156080" i="1"/>
  <c r="E156079" i="1"/>
  <c r="E156078" i="1"/>
  <c r="E156077" i="1"/>
  <c r="E156076" i="1"/>
  <c r="E156075" i="1"/>
  <c r="E156074" i="1"/>
  <c r="E156073" i="1"/>
  <c r="E156072" i="1"/>
  <c r="E156071" i="1"/>
  <c r="E156070" i="1"/>
  <c r="E156069" i="1"/>
  <c r="E156068" i="1"/>
  <c r="E156067" i="1"/>
  <c r="E156066" i="1"/>
  <c r="E156065" i="1"/>
  <c r="E156064" i="1"/>
  <c r="E156063" i="1"/>
  <c r="E156062" i="1"/>
  <c r="E156061" i="1"/>
  <c r="E156060" i="1"/>
  <c r="E156059" i="1"/>
  <c r="E156058" i="1"/>
  <c r="E156057" i="1"/>
  <c r="E156056" i="1"/>
  <c r="E156055" i="1"/>
  <c r="E156054" i="1"/>
  <c r="E156053" i="1"/>
  <c r="E156052" i="1"/>
  <c r="E156051" i="1"/>
  <c r="E156050" i="1"/>
  <c r="E156049" i="1"/>
  <c r="E156048" i="1"/>
  <c r="E156047" i="1"/>
  <c r="E156046" i="1"/>
  <c r="E156045" i="1"/>
  <c r="E156044" i="1"/>
  <c r="E156043" i="1"/>
  <c r="E156042" i="1"/>
  <c r="E156041" i="1"/>
  <c r="E156040" i="1"/>
  <c r="E156039" i="1"/>
  <c r="E156038" i="1"/>
  <c r="E156037" i="1"/>
  <c r="E156036" i="1"/>
  <c r="E156035" i="1"/>
  <c r="E156034" i="1"/>
  <c r="E156033" i="1"/>
  <c r="E156032" i="1"/>
  <c r="E156031" i="1"/>
  <c r="E156030" i="1"/>
  <c r="E156029" i="1"/>
  <c r="E156028" i="1"/>
  <c r="E156027" i="1"/>
  <c r="E156026" i="1"/>
  <c r="E156025" i="1"/>
  <c r="E156024" i="1"/>
  <c r="E156023" i="1"/>
  <c r="E156022" i="1"/>
  <c r="E156021" i="1"/>
  <c r="E156020" i="1"/>
  <c r="E156019" i="1"/>
  <c r="E156018" i="1"/>
  <c r="E156017" i="1"/>
  <c r="E156016" i="1"/>
  <c r="E156015" i="1"/>
  <c r="E156014" i="1"/>
  <c r="E156013" i="1"/>
  <c r="E156012" i="1"/>
  <c r="E156011" i="1"/>
  <c r="E156010" i="1"/>
  <c r="E156009" i="1"/>
  <c r="E156008" i="1"/>
  <c r="E156007" i="1"/>
  <c r="E156006" i="1"/>
  <c r="E156005" i="1"/>
  <c r="E156004" i="1"/>
  <c r="E156003" i="1"/>
  <c r="E156002" i="1"/>
  <c r="E156001" i="1"/>
  <c r="E156000" i="1"/>
  <c r="E155999" i="1"/>
  <c r="E155998" i="1"/>
  <c r="E155997" i="1"/>
  <c r="E155996" i="1"/>
  <c r="E155995" i="1"/>
  <c r="E155994" i="1"/>
  <c r="E155993" i="1"/>
  <c r="E155992" i="1"/>
  <c r="E155991" i="1"/>
  <c r="E155990" i="1"/>
  <c r="E155989" i="1"/>
  <c r="E155988" i="1"/>
  <c r="E155987" i="1"/>
  <c r="E155986" i="1"/>
  <c r="E155985" i="1"/>
  <c r="E155984" i="1"/>
  <c r="E155983" i="1"/>
  <c r="E155982" i="1"/>
  <c r="E155981" i="1"/>
  <c r="E155980" i="1"/>
  <c r="E155979" i="1"/>
  <c r="E155978" i="1"/>
  <c r="E155977" i="1"/>
  <c r="E155976" i="1"/>
  <c r="E155975" i="1"/>
  <c r="E155974" i="1"/>
  <c r="E155973" i="1"/>
  <c r="E155972" i="1"/>
  <c r="E155971" i="1"/>
  <c r="E155970" i="1"/>
  <c r="E155969" i="1"/>
  <c r="E155968" i="1"/>
  <c r="E155967" i="1"/>
  <c r="E155966" i="1"/>
  <c r="E155965" i="1"/>
  <c r="E155964" i="1"/>
  <c r="E155963" i="1"/>
  <c r="E155962" i="1"/>
  <c r="E155961" i="1"/>
  <c r="E155960" i="1"/>
  <c r="E155959" i="1"/>
  <c r="E155958" i="1"/>
  <c r="E155957" i="1"/>
  <c r="E155956" i="1"/>
  <c r="E155955" i="1"/>
  <c r="E155954" i="1"/>
  <c r="E155953" i="1"/>
  <c r="E155952" i="1"/>
  <c r="E155951" i="1"/>
  <c r="E155950" i="1"/>
  <c r="E155949" i="1"/>
  <c r="E155948" i="1"/>
  <c r="E155947" i="1"/>
  <c r="E155946" i="1"/>
  <c r="E155945" i="1"/>
  <c r="E155944" i="1"/>
  <c r="E155943" i="1"/>
  <c r="E155942" i="1"/>
  <c r="E155941" i="1"/>
  <c r="E155940" i="1"/>
  <c r="E155939" i="1"/>
  <c r="E155938" i="1"/>
  <c r="E155937" i="1"/>
  <c r="E155936" i="1"/>
  <c r="E155935" i="1"/>
  <c r="E155934" i="1"/>
  <c r="E155933" i="1"/>
  <c r="E155932" i="1"/>
  <c r="E155931" i="1"/>
  <c r="E155930" i="1"/>
  <c r="E155929" i="1"/>
  <c r="E155928" i="1"/>
  <c r="E155927" i="1"/>
  <c r="E155926" i="1"/>
  <c r="E155925" i="1"/>
  <c r="E155924" i="1"/>
  <c r="E155923" i="1"/>
  <c r="E155922" i="1"/>
  <c r="E155921" i="1"/>
  <c r="E155920" i="1"/>
  <c r="E155919" i="1"/>
  <c r="E155918" i="1"/>
  <c r="E155917" i="1"/>
  <c r="E155916" i="1"/>
  <c r="E155915" i="1"/>
  <c r="E155914" i="1"/>
  <c r="E155913" i="1"/>
  <c r="E155912" i="1"/>
  <c r="E155911" i="1"/>
  <c r="E155910" i="1"/>
  <c r="E155909" i="1"/>
  <c r="E155908" i="1"/>
  <c r="E155907" i="1"/>
  <c r="E155906" i="1"/>
  <c r="E155905" i="1"/>
  <c r="E155904" i="1"/>
  <c r="E155903" i="1"/>
  <c r="E155902" i="1"/>
  <c r="E155901" i="1"/>
  <c r="E155900" i="1"/>
  <c r="E155899" i="1"/>
  <c r="E155898" i="1"/>
  <c r="E155897" i="1"/>
  <c r="E155896" i="1"/>
  <c r="E155895" i="1"/>
  <c r="E155894" i="1"/>
  <c r="E155893" i="1"/>
  <c r="E155892" i="1"/>
  <c r="E155891" i="1"/>
  <c r="E155890" i="1"/>
  <c r="E155889" i="1"/>
  <c r="E155888" i="1"/>
  <c r="E155887" i="1"/>
  <c r="E155886" i="1"/>
  <c r="E155885" i="1"/>
  <c r="E155884" i="1"/>
  <c r="E155883" i="1"/>
  <c r="E155882" i="1"/>
  <c r="E155881" i="1"/>
  <c r="E155880" i="1"/>
  <c r="E155879" i="1"/>
  <c r="E155878" i="1"/>
  <c r="E155877" i="1"/>
  <c r="E155876" i="1"/>
  <c r="E155875" i="1"/>
  <c r="E155874" i="1"/>
  <c r="E155873" i="1"/>
  <c r="E155872" i="1"/>
  <c r="E155871" i="1"/>
  <c r="E155870" i="1"/>
  <c r="E155869" i="1"/>
  <c r="E155868" i="1"/>
  <c r="E155867" i="1"/>
  <c r="E155866" i="1"/>
  <c r="E155865" i="1"/>
  <c r="E155864" i="1"/>
  <c r="E155863" i="1"/>
  <c r="E155862" i="1"/>
  <c r="E155861" i="1"/>
  <c r="E155860" i="1"/>
  <c r="E155859" i="1"/>
  <c r="E155858" i="1"/>
  <c r="E155857" i="1"/>
  <c r="E155856" i="1"/>
  <c r="E155855" i="1"/>
  <c r="E155854" i="1"/>
  <c r="E155853" i="1"/>
  <c r="E155852" i="1"/>
  <c r="E155851" i="1"/>
  <c r="E155850" i="1"/>
  <c r="E155849" i="1"/>
  <c r="E155848" i="1"/>
  <c r="E155847" i="1"/>
  <c r="E155846" i="1"/>
  <c r="E155845" i="1"/>
  <c r="E155844" i="1"/>
  <c r="E155843" i="1"/>
  <c r="E155842" i="1"/>
  <c r="E155841" i="1"/>
  <c r="E155840" i="1"/>
  <c r="E155839" i="1"/>
  <c r="E155838" i="1"/>
  <c r="E155837" i="1"/>
  <c r="E155836" i="1"/>
  <c r="E155835" i="1"/>
  <c r="E155834" i="1"/>
  <c r="E155833" i="1"/>
  <c r="E155832" i="1"/>
  <c r="E155831" i="1"/>
  <c r="E155830" i="1"/>
  <c r="E155829" i="1"/>
  <c r="E155828" i="1"/>
  <c r="E155827" i="1"/>
  <c r="E155826" i="1"/>
  <c r="E155825" i="1"/>
  <c r="E155824" i="1"/>
  <c r="E155823" i="1"/>
  <c r="E155822" i="1"/>
  <c r="E155821" i="1"/>
  <c r="E155820" i="1"/>
  <c r="E155819" i="1"/>
  <c r="E155818" i="1"/>
  <c r="E155817" i="1"/>
  <c r="E155816" i="1"/>
  <c r="E155815" i="1"/>
  <c r="E155814" i="1"/>
  <c r="E155813" i="1"/>
  <c r="E155812" i="1"/>
  <c r="E155811" i="1"/>
  <c r="E155810" i="1"/>
  <c r="E155809" i="1"/>
  <c r="E155808" i="1"/>
  <c r="E155807" i="1"/>
  <c r="E155806" i="1"/>
  <c r="E155805" i="1"/>
  <c r="E155804" i="1"/>
  <c r="E155803" i="1"/>
  <c r="E155802" i="1"/>
  <c r="E155801" i="1"/>
  <c r="E155800" i="1"/>
  <c r="E155799" i="1"/>
  <c r="E155798" i="1"/>
  <c r="E155797" i="1"/>
  <c r="E155796" i="1"/>
  <c r="E155795" i="1"/>
  <c r="E155794" i="1"/>
  <c r="E155793" i="1"/>
  <c r="E155792" i="1"/>
  <c r="E155791" i="1"/>
  <c r="E155790" i="1"/>
  <c r="E155789" i="1"/>
  <c r="E155788" i="1"/>
  <c r="E155787" i="1"/>
  <c r="E155786" i="1"/>
  <c r="E155785" i="1"/>
  <c r="E155784" i="1"/>
  <c r="E155783" i="1"/>
  <c r="E155782" i="1"/>
  <c r="E155781" i="1"/>
  <c r="E155780" i="1"/>
  <c r="E155779" i="1"/>
  <c r="E155778" i="1"/>
  <c r="E155777" i="1"/>
  <c r="E155776" i="1"/>
  <c r="E155775" i="1"/>
  <c r="E155774" i="1"/>
  <c r="E155773" i="1"/>
  <c r="E155772" i="1"/>
  <c r="E155771" i="1"/>
  <c r="E155770" i="1"/>
  <c r="E155769" i="1"/>
  <c r="E155768" i="1"/>
  <c r="E155767" i="1"/>
  <c r="E155766" i="1"/>
  <c r="E155765" i="1"/>
  <c r="E155764" i="1"/>
  <c r="E155763" i="1"/>
  <c r="E155762" i="1"/>
  <c r="E155761" i="1"/>
  <c r="E155760" i="1"/>
  <c r="E155759" i="1"/>
  <c r="E155758" i="1"/>
  <c r="E155757" i="1"/>
  <c r="E155756" i="1"/>
  <c r="E155755" i="1"/>
  <c r="E155754" i="1"/>
  <c r="E155753" i="1"/>
  <c r="E155752" i="1"/>
  <c r="E155751" i="1"/>
  <c r="E155750" i="1"/>
  <c r="E155749" i="1"/>
  <c r="E155748" i="1"/>
  <c r="E155747" i="1"/>
  <c r="E155746" i="1"/>
  <c r="E155745" i="1"/>
  <c r="E155744" i="1"/>
  <c r="E155743" i="1"/>
  <c r="E155742" i="1"/>
  <c r="E155741" i="1"/>
  <c r="E155740" i="1"/>
  <c r="E155739" i="1"/>
  <c r="E155738" i="1"/>
  <c r="E155737" i="1"/>
  <c r="E155736" i="1"/>
  <c r="E155735" i="1"/>
  <c r="E155734" i="1"/>
  <c r="E155733" i="1"/>
  <c r="E155732" i="1"/>
  <c r="E155731" i="1"/>
  <c r="E155730" i="1"/>
  <c r="E155729" i="1"/>
  <c r="E155728" i="1"/>
  <c r="E155727" i="1"/>
  <c r="E155726" i="1"/>
  <c r="E155725" i="1"/>
  <c r="E155724" i="1"/>
  <c r="E155723" i="1"/>
  <c r="E155722" i="1"/>
  <c r="E155721" i="1"/>
  <c r="E155720" i="1"/>
  <c r="E155719" i="1"/>
  <c r="E155718" i="1"/>
  <c r="E155717" i="1"/>
  <c r="E155716" i="1"/>
  <c r="E155715" i="1"/>
  <c r="E155714" i="1"/>
  <c r="E155713" i="1"/>
  <c r="E155712" i="1"/>
  <c r="E155711" i="1"/>
  <c r="E155710" i="1"/>
  <c r="E155709" i="1"/>
  <c r="E155708" i="1"/>
  <c r="E155707" i="1"/>
  <c r="E155706" i="1"/>
  <c r="E155705" i="1"/>
  <c r="E155704" i="1"/>
  <c r="E155703" i="1"/>
  <c r="E155702" i="1"/>
  <c r="E155701" i="1"/>
  <c r="E155700" i="1"/>
  <c r="E155699" i="1"/>
  <c r="E155698" i="1"/>
  <c r="E155697" i="1"/>
  <c r="E155696" i="1"/>
  <c r="E155695" i="1"/>
  <c r="E155694" i="1"/>
  <c r="E155693" i="1"/>
  <c r="E155692" i="1"/>
  <c r="E155691" i="1"/>
  <c r="E155690" i="1"/>
  <c r="E155689" i="1"/>
  <c r="E155688" i="1"/>
  <c r="E155687" i="1"/>
  <c r="E155686" i="1"/>
  <c r="E155685" i="1"/>
  <c r="E155684" i="1"/>
  <c r="E155683" i="1"/>
  <c r="E155682" i="1"/>
  <c r="E155681" i="1"/>
  <c r="E155680" i="1"/>
  <c r="E155679" i="1"/>
  <c r="E155678" i="1"/>
  <c r="E155677" i="1"/>
  <c r="E155676" i="1"/>
  <c r="E155675" i="1"/>
  <c r="E155674" i="1"/>
  <c r="E155673" i="1"/>
  <c r="E155672" i="1"/>
  <c r="E155671" i="1"/>
  <c r="E155670" i="1"/>
  <c r="E155669" i="1"/>
  <c r="E155668" i="1"/>
  <c r="E155667" i="1"/>
  <c r="E155666" i="1"/>
  <c r="E155665" i="1"/>
  <c r="E155664" i="1"/>
  <c r="E155663" i="1"/>
  <c r="E155662" i="1"/>
  <c r="E155661" i="1"/>
  <c r="E155660" i="1"/>
  <c r="E155659" i="1"/>
  <c r="E155658" i="1"/>
  <c r="E155657" i="1"/>
  <c r="E155656" i="1"/>
  <c r="E155655" i="1"/>
  <c r="E155654" i="1"/>
  <c r="E155653" i="1"/>
  <c r="E155652" i="1"/>
  <c r="E155651" i="1"/>
  <c r="E155650" i="1"/>
  <c r="E155649" i="1"/>
  <c r="E155648" i="1"/>
  <c r="E155647" i="1"/>
  <c r="E155646" i="1"/>
  <c r="E155645" i="1"/>
  <c r="E155644" i="1"/>
  <c r="E155643" i="1"/>
  <c r="E155642" i="1"/>
  <c r="E155641" i="1"/>
  <c r="E155640" i="1"/>
  <c r="E155639" i="1"/>
  <c r="E155638" i="1"/>
  <c r="E155637" i="1"/>
  <c r="E155636" i="1"/>
  <c r="E155635" i="1"/>
  <c r="E155634" i="1"/>
  <c r="E155633" i="1"/>
  <c r="E155632" i="1"/>
  <c r="E155631" i="1"/>
  <c r="E155630" i="1"/>
  <c r="E155629" i="1"/>
  <c r="E155628" i="1"/>
  <c r="E155627" i="1"/>
  <c r="E155626" i="1"/>
  <c r="E155625" i="1"/>
  <c r="E155624" i="1"/>
  <c r="E155623" i="1"/>
  <c r="E155622" i="1"/>
  <c r="E155621" i="1"/>
  <c r="E155620" i="1"/>
  <c r="E155619" i="1"/>
  <c r="E155618" i="1"/>
  <c r="E155617" i="1"/>
  <c r="E155616" i="1"/>
  <c r="E155615" i="1"/>
  <c r="E155614" i="1"/>
  <c r="E155613" i="1"/>
  <c r="E155612" i="1"/>
  <c r="E155611" i="1"/>
  <c r="E155610" i="1"/>
  <c r="E155609" i="1"/>
  <c r="E155608" i="1"/>
  <c r="E155607" i="1"/>
  <c r="E155606" i="1"/>
  <c r="E155605" i="1"/>
  <c r="E155604" i="1"/>
  <c r="E155603" i="1"/>
  <c r="E155602" i="1"/>
  <c r="E155601" i="1"/>
  <c r="E155600" i="1"/>
  <c r="E155599" i="1"/>
  <c r="E155598" i="1"/>
  <c r="E155597" i="1"/>
  <c r="E155596" i="1"/>
  <c r="E155595" i="1"/>
  <c r="E155594" i="1"/>
  <c r="E155593" i="1"/>
  <c r="E155592" i="1"/>
  <c r="E155591" i="1"/>
  <c r="E155590" i="1"/>
  <c r="E155589" i="1"/>
  <c r="E155588" i="1"/>
  <c r="E155587" i="1"/>
  <c r="E155586" i="1"/>
  <c r="E155585" i="1"/>
  <c r="E155584" i="1"/>
  <c r="E155583" i="1"/>
  <c r="E155582" i="1"/>
  <c r="E155581" i="1"/>
  <c r="E155580" i="1"/>
  <c r="E155579" i="1"/>
  <c r="E155578" i="1"/>
  <c r="E155577" i="1"/>
  <c r="E155576" i="1"/>
  <c r="E155575" i="1"/>
  <c r="E155574" i="1"/>
  <c r="E155573" i="1"/>
  <c r="E155572" i="1"/>
  <c r="E155571" i="1"/>
  <c r="E155570" i="1"/>
  <c r="E155569" i="1"/>
  <c r="E155568" i="1"/>
  <c r="E155567" i="1"/>
  <c r="E155566" i="1"/>
  <c r="E155565" i="1"/>
  <c r="E155564" i="1"/>
  <c r="E155563" i="1"/>
  <c r="E155562" i="1"/>
  <c r="E155561" i="1"/>
  <c r="E155560" i="1"/>
  <c r="E155559" i="1"/>
  <c r="E155558" i="1"/>
  <c r="E155557" i="1"/>
  <c r="E155556" i="1"/>
  <c r="E155555" i="1"/>
  <c r="E155554" i="1"/>
  <c r="E155553" i="1"/>
  <c r="E155552" i="1"/>
  <c r="E155551" i="1"/>
  <c r="E155550" i="1"/>
  <c r="E155549" i="1"/>
  <c r="E155548" i="1"/>
  <c r="E155547" i="1"/>
  <c r="E155546" i="1"/>
  <c r="E155545" i="1"/>
  <c r="E155544" i="1"/>
  <c r="E155543" i="1"/>
  <c r="E155542" i="1"/>
  <c r="E155541" i="1"/>
  <c r="E155540" i="1"/>
  <c r="E155539" i="1"/>
  <c r="E155538" i="1"/>
  <c r="E155537" i="1"/>
  <c r="E155536" i="1"/>
  <c r="E155535" i="1"/>
  <c r="E155534" i="1"/>
  <c r="E155533" i="1"/>
  <c r="E155532" i="1"/>
  <c r="E155531" i="1"/>
  <c r="E155530" i="1"/>
  <c r="E155529" i="1"/>
  <c r="E155528" i="1"/>
  <c r="E155527" i="1"/>
  <c r="E155526" i="1"/>
  <c r="E155525" i="1"/>
  <c r="E155524" i="1"/>
  <c r="E155523" i="1"/>
  <c r="E155522" i="1"/>
  <c r="E155521" i="1"/>
  <c r="E155520" i="1"/>
  <c r="E155519" i="1"/>
  <c r="E155518" i="1"/>
  <c r="E155517" i="1"/>
  <c r="E155516" i="1"/>
  <c r="E155515" i="1"/>
  <c r="E155514" i="1"/>
  <c r="E155513" i="1"/>
  <c r="E155512" i="1"/>
  <c r="E155511" i="1"/>
  <c r="E155510" i="1"/>
  <c r="E155509" i="1"/>
  <c r="E155508" i="1"/>
  <c r="E155507" i="1"/>
  <c r="E155506" i="1"/>
  <c r="E155505" i="1"/>
  <c r="E155504" i="1"/>
  <c r="E155503" i="1"/>
  <c r="E155502" i="1"/>
  <c r="E155501" i="1"/>
  <c r="E155500" i="1"/>
  <c r="E155499" i="1"/>
  <c r="E155498" i="1"/>
  <c r="E155497" i="1"/>
  <c r="E155496" i="1"/>
  <c r="E155495" i="1"/>
  <c r="E155494" i="1"/>
  <c r="E155493" i="1"/>
  <c r="E155492" i="1"/>
  <c r="E155491" i="1"/>
  <c r="E155490" i="1"/>
  <c r="E155489" i="1"/>
  <c r="E155488" i="1"/>
  <c r="E155487" i="1"/>
  <c r="E155486" i="1"/>
  <c r="E155485" i="1"/>
  <c r="E155484" i="1"/>
  <c r="E155483" i="1"/>
  <c r="E155482" i="1"/>
  <c r="E155481" i="1"/>
  <c r="E155480" i="1"/>
  <c r="E155479" i="1"/>
  <c r="E155478" i="1"/>
  <c r="E155477" i="1"/>
  <c r="E155476" i="1"/>
  <c r="E155475" i="1"/>
  <c r="E155474" i="1"/>
  <c r="E155473" i="1"/>
  <c r="E155472" i="1"/>
  <c r="E155471" i="1"/>
  <c r="E155470" i="1"/>
  <c r="E155469" i="1"/>
  <c r="E155468" i="1"/>
  <c r="E155467" i="1"/>
  <c r="E155466" i="1"/>
  <c r="E155465" i="1"/>
  <c r="E155464" i="1"/>
  <c r="E155463" i="1"/>
  <c r="E155462" i="1"/>
  <c r="E155461" i="1"/>
  <c r="E155460" i="1"/>
  <c r="E155459" i="1"/>
  <c r="E155458" i="1"/>
  <c r="E155457" i="1"/>
  <c r="E155456" i="1"/>
  <c r="E155455" i="1"/>
  <c r="E155454" i="1"/>
  <c r="E155453" i="1"/>
  <c r="E155452" i="1"/>
  <c r="E155451" i="1"/>
  <c r="E155450" i="1"/>
  <c r="E155449" i="1"/>
  <c r="E155448" i="1"/>
  <c r="E155447" i="1"/>
  <c r="E155446" i="1"/>
  <c r="E155445" i="1"/>
  <c r="E155444" i="1"/>
  <c r="E155443" i="1"/>
  <c r="E155442" i="1"/>
  <c r="E155441" i="1"/>
  <c r="E155440" i="1"/>
  <c r="E155439" i="1"/>
  <c r="E155438" i="1"/>
  <c r="E155437" i="1"/>
  <c r="E155436" i="1"/>
  <c r="E155435" i="1"/>
  <c r="E155434" i="1"/>
  <c r="E155433" i="1"/>
  <c r="E155432" i="1"/>
  <c r="E155431" i="1"/>
  <c r="E155430" i="1"/>
  <c r="E155429" i="1"/>
  <c r="E155428" i="1"/>
  <c r="E155427" i="1"/>
  <c r="E155426" i="1"/>
  <c r="E155425" i="1"/>
  <c r="E155424" i="1"/>
  <c r="E155423" i="1"/>
  <c r="E155422" i="1"/>
  <c r="E155421" i="1"/>
  <c r="E155420" i="1"/>
  <c r="E155419" i="1"/>
  <c r="E155418" i="1"/>
  <c r="E155417" i="1"/>
  <c r="E155416" i="1"/>
  <c r="E155415" i="1"/>
  <c r="E155414" i="1"/>
  <c r="E155413" i="1"/>
  <c r="E155412" i="1"/>
  <c r="E155411" i="1"/>
  <c r="E155410" i="1"/>
  <c r="E155409" i="1"/>
  <c r="E155408" i="1"/>
  <c r="E155407" i="1"/>
  <c r="E155406" i="1"/>
  <c r="E155405" i="1"/>
  <c r="E155404" i="1"/>
  <c r="E155403" i="1"/>
  <c r="E155402" i="1"/>
  <c r="E155401" i="1"/>
  <c r="E155400" i="1"/>
  <c r="E155399" i="1"/>
  <c r="E155398" i="1"/>
  <c r="E155397" i="1"/>
  <c r="E155396" i="1"/>
  <c r="E155395" i="1"/>
  <c r="E155394" i="1"/>
  <c r="E155393" i="1"/>
  <c r="E155392" i="1"/>
  <c r="E155391" i="1"/>
  <c r="E155390" i="1"/>
  <c r="E155389" i="1"/>
  <c r="E155388" i="1"/>
  <c r="E155387" i="1"/>
  <c r="E155386" i="1"/>
  <c r="E155385" i="1"/>
  <c r="E155384" i="1"/>
  <c r="E155383" i="1"/>
  <c r="E155382" i="1"/>
  <c r="E155381" i="1"/>
  <c r="E155380" i="1"/>
  <c r="E155379" i="1"/>
  <c r="E155378" i="1"/>
  <c r="E155377" i="1"/>
  <c r="E155376" i="1"/>
  <c r="E155375" i="1"/>
  <c r="E155374" i="1"/>
  <c r="E155373" i="1"/>
  <c r="E155372" i="1"/>
  <c r="E155371" i="1"/>
  <c r="E155370" i="1"/>
  <c r="E155369" i="1"/>
  <c r="E155368" i="1"/>
  <c r="E155367" i="1"/>
  <c r="E155366" i="1"/>
  <c r="E155365" i="1"/>
  <c r="E155364" i="1"/>
  <c r="E155363" i="1"/>
  <c r="E155362" i="1"/>
  <c r="E155361" i="1"/>
  <c r="E155360" i="1"/>
  <c r="E155359" i="1"/>
  <c r="E155358" i="1"/>
  <c r="E155357" i="1"/>
  <c r="E155356" i="1"/>
  <c r="E155355" i="1"/>
  <c r="E155354" i="1"/>
  <c r="E155353" i="1"/>
  <c r="E155352" i="1"/>
  <c r="E155351" i="1"/>
  <c r="E155350" i="1"/>
  <c r="E155349" i="1"/>
  <c r="E155348" i="1"/>
  <c r="E155347" i="1"/>
  <c r="E155346" i="1"/>
  <c r="E155345" i="1"/>
  <c r="E155344" i="1"/>
  <c r="E155343" i="1"/>
  <c r="E155342" i="1"/>
  <c r="E155341" i="1"/>
  <c r="E155340" i="1"/>
  <c r="E155339" i="1"/>
  <c r="E155338" i="1"/>
  <c r="E155337" i="1"/>
  <c r="E155336" i="1"/>
  <c r="E155335" i="1"/>
  <c r="E155334" i="1"/>
  <c r="E155333" i="1"/>
  <c r="E155332" i="1"/>
  <c r="E155331" i="1"/>
  <c r="E155330" i="1"/>
  <c r="E155329" i="1"/>
  <c r="E155328" i="1"/>
  <c r="E155327" i="1"/>
  <c r="E155326" i="1"/>
  <c r="E155325" i="1"/>
  <c r="E155324" i="1"/>
  <c r="E155323" i="1"/>
  <c r="E155322" i="1"/>
  <c r="E155321" i="1"/>
  <c r="E155320" i="1"/>
  <c r="E155319" i="1"/>
  <c r="E155318" i="1"/>
  <c r="E155317" i="1"/>
  <c r="E155316" i="1"/>
  <c r="E155315" i="1"/>
  <c r="E155314" i="1"/>
  <c r="E155313" i="1"/>
  <c r="E155312" i="1"/>
  <c r="E155311" i="1"/>
  <c r="E155310" i="1"/>
  <c r="E155309" i="1"/>
  <c r="E155308" i="1"/>
  <c r="E155307" i="1"/>
  <c r="E155306" i="1"/>
  <c r="E155305" i="1"/>
  <c r="E155304" i="1"/>
  <c r="E155303" i="1"/>
  <c r="E155302" i="1"/>
  <c r="E155301" i="1"/>
  <c r="E155300" i="1"/>
  <c r="E155299" i="1"/>
  <c r="E155298" i="1"/>
  <c r="E155297" i="1"/>
  <c r="E155296" i="1"/>
  <c r="E155295" i="1"/>
  <c r="E155294" i="1"/>
  <c r="E155293" i="1"/>
  <c r="E155292" i="1"/>
  <c r="E155291" i="1"/>
  <c r="E155290" i="1"/>
  <c r="E155289" i="1"/>
  <c r="E155288" i="1"/>
  <c r="E155287" i="1"/>
  <c r="E155286" i="1"/>
  <c r="E155285" i="1"/>
  <c r="E155284" i="1"/>
  <c r="E155283" i="1"/>
  <c r="E155282" i="1"/>
  <c r="E155281" i="1"/>
  <c r="E155280" i="1"/>
  <c r="E155279" i="1"/>
  <c r="E155278" i="1"/>
  <c r="E155277" i="1"/>
  <c r="E155276" i="1"/>
  <c r="E155275" i="1"/>
  <c r="E155274" i="1"/>
  <c r="E155273" i="1"/>
  <c r="E155272" i="1"/>
  <c r="E155271" i="1"/>
  <c r="E155270" i="1"/>
  <c r="E155269" i="1"/>
  <c r="E155268" i="1"/>
  <c r="E155267" i="1"/>
  <c r="E155266" i="1"/>
  <c r="E155265" i="1"/>
  <c r="E155264" i="1"/>
  <c r="E155263" i="1"/>
  <c r="E155262" i="1"/>
  <c r="E155261" i="1"/>
  <c r="E155260" i="1"/>
  <c r="E155259" i="1"/>
  <c r="E155258" i="1"/>
  <c r="E155257" i="1"/>
  <c r="E155256" i="1"/>
  <c r="E155255" i="1"/>
  <c r="E155254" i="1"/>
  <c r="E155253" i="1"/>
  <c r="E155252" i="1"/>
  <c r="E155251" i="1"/>
  <c r="E155250" i="1"/>
  <c r="E155249" i="1"/>
  <c r="E155248" i="1"/>
  <c r="E155247" i="1"/>
  <c r="E155246" i="1"/>
  <c r="E155245" i="1"/>
  <c r="E155244" i="1"/>
  <c r="E155243" i="1"/>
  <c r="E155242" i="1"/>
  <c r="E155241" i="1"/>
  <c r="E155240" i="1"/>
  <c r="E155239" i="1"/>
  <c r="E155238" i="1"/>
  <c r="E155237" i="1"/>
  <c r="E155236" i="1"/>
  <c r="E155235" i="1"/>
  <c r="E155234" i="1"/>
  <c r="E155233" i="1"/>
  <c r="E155232" i="1"/>
  <c r="E155231" i="1"/>
  <c r="E155230" i="1"/>
  <c r="E155229" i="1"/>
  <c r="E155228" i="1"/>
  <c r="E155227" i="1"/>
  <c r="E155226" i="1"/>
  <c r="E155225" i="1"/>
  <c r="E155224" i="1"/>
  <c r="E155223" i="1"/>
  <c r="E155222" i="1"/>
  <c r="E155221" i="1"/>
  <c r="E155220" i="1"/>
  <c r="E155219" i="1"/>
  <c r="E155218" i="1"/>
  <c r="E155217" i="1"/>
  <c r="E155216" i="1"/>
  <c r="E155215" i="1"/>
  <c r="E155214" i="1"/>
  <c r="E155213" i="1"/>
  <c r="E155212" i="1"/>
  <c r="E155211" i="1"/>
  <c r="E155210" i="1"/>
  <c r="E155209" i="1"/>
  <c r="E155208" i="1"/>
  <c r="E155207" i="1"/>
  <c r="E155206" i="1"/>
  <c r="E155205" i="1"/>
  <c r="E155204" i="1"/>
  <c r="E155203" i="1"/>
  <c r="E155202" i="1"/>
  <c r="E155201" i="1"/>
  <c r="E155200" i="1"/>
  <c r="E155199" i="1"/>
  <c r="E155198" i="1"/>
  <c r="E155197" i="1"/>
  <c r="E155196" i="1"/>
  <c r="E155195" i="1"/>
  <c r="E155194" i="1"/>
  <c r="E155193" i="1"/>
  <c r="E155192" i="1"/>
  <c r="E155191" i="1"/>
  <c r="E155190" i="1"/>
  <c r="E155189" i="1"/>
  <c r="E155188" i="1"/>
  <c r="E155187" i="1"/>
  <c r="E155186" i="1"/>
  <c r="E155185" i="1"/>
  <c r="E155184" i="1"/>
  <c r="E155183" i="1"/>
  <c r="E155182" i="1"/>
  <c r="E155181" i="1"/>
  <c r="E155180" i="1"/>
  <c r="E155179" i="1"/>
  <c r="E155178" i="1"/>
  <c r="E155177" i="1"/>
  <c r="E155176" i="1"/>
  <c r="E155175" i="1"/>
  <c r="E155174" i="1"/>
  <c r="E155173" i="1"/>
  <c r="E155172" i="1"/>
  <c r="E155171" i="1"/>
  <c r="E155170" i="1"/>
  <c r="E155169" i="1"/>
  <c r="E155168" i="1"/>
  <c r="E155167" i="1"/>
  <c r="E155166" i="1"/>
  <c r="E155165" i="1"/>
  <c r="E155164" i="1"/>
  <c r="E155163" i="1"/>
  <c r="E155162" i="1"/>
  <c r="E155161" i="1"/>
  <c r="E155160" i="1"/>
  <c r="E155159" i="1"/>
  <c r="E155158" i="1"/>
  <c r="E155157" i="1"/>
  <c r="E155156" i="1"/>
  <c r="E155155" i="1"/>
  <c r="E155154" i="1"/>
  <c r="E155153" i="1"/>
  <c r="E155152" i="1"/>
  <c r="E155151" i="1"/>
  <c r="E155150" i="1"/>
  <c r="E155149" i="1"/>
  <c r="E155148" i="1"/>
  <c r="E155147" i="1"/>
  <c r="E155146" i="1"/>
  <c r="E155145" i="1"/>
  <c r="E155144" i="1"/>
  <c r="E155143" i="1"/>
  <c r="E155142" i="1"/>
  <c r="E155141" i="1"/>
  <c r="E155140" i="1"/>
  <c r="E155139" i="1"/>
  <c r="E155138" i="1"/>
  <c r="E155137" i="1"/>
  <c r="E155136" i="1"/>
  <c r="E155135" i="1"/>
  <c r="E155134" i="1"/>
  <c r="E155133" i="1"/>
  <c r="E155132" i="1"/>
  <c r="E155131" i="1"/>
  <c r="E155130" i="1"/>
  <c r="E155129" i="1"/>
  <c r="E155128" i="1"/>
  <c r="E155127" i="1"/>
  <c r="E155126" i="1"/>
  <c r="E155125" i="1"/>
  <c r="E155124" i="1"/>
  <c r="E155123" i="1"/>
  <c r="E155122" i="1"/>
  <c r="E155121" i="1"/>
  <c r="E155120" i="1"/>
  <c r="E155119" i="1"/>
  <c r="E155118" i="1"/>
  <c r="E155117" i="1"/>
  <c r="E155116" i="1"/>
  <c r="E155115" i="1"/>
  <c r="E155114" i="1"/>
  <c r="E155113" i="1"/>
  <c r="E155112" i="1"/>
  <c r="E155111" i="1"/>
  <c r="E155110" i="1"/>
  <c r="E155109" i="1"/>
  <c r="E155108" i="1"/>
  <c r="E155107" i="1"/>
  <c r="E155106" i="1"/>
  <c r="E155105" i="1"/>
  <c r="E155104" i="1"/>
  <c r="E155103" i="1"/>
  <c r="E155102" i="1"/>
  <c r="E155101" i="1"/>
  <c r="E155100" i="1"/>
  <c r="E155099" i="1"/>
  <c r="E155098" i="1"/>
  <c r="E155097" i="1"/>
  <c r="E155096" i="1"/>
  <c r="E155095" i="1"/>
  <c r="E155094" i="1"/>
  <c r="E155093" i="1"/>
  <c r="E155092" i="1"/>
  <c r="E155091" i="1"/>
  <c r="E155090" i="1"/>
  <c r="E155089" i="1"/>
  <c r="E155088" i="1"/>
  <c r="E155087" i="1"/>
  <c r="E155086" i="1"/>
  <c r="E155085" i="1"/>
  <c r="E155084" i="1"/>
  <c r="E155083" i="1"/>
  <c r="E155082" i="1"/>
  <c r="E155081" i="1"/>
  <c r="E155080" i="1"/>
  <c r="E155079" i="1"/>
  <c r="E155078" i="1"/>
  <c r="E155077" i="1"/>
  <c r="E155076" i="1"/>
  <c r="E155075" i="1"/>
  <c r="E155074" i="1"/>
  <c r="E155073" i="1"/>
  <c r="E155072" i="1"/>
  <c r="E155071" i="1"/>
  <c r="E155070" i="1"/>
  <c r="E155069" i="1"/>
  <c r="E155068" i="1"/>
  <c r="E155067" i="1"/>
  <c r="E155066" i="1"/>
  <c r="E155065" i="1"/>
  <c r="E155064" i="1"/>
  <c r="E155063" i="1"/>
  <c r="E155062" i="1"/>
  <c r="E155061" i="1"/>
  <c r="E155060" i="1"/>
  <c r="E155059" i="1"/>
  <c r="E155058" i="1"/>
  <c r="E155057" i="1"/>
  <c r="E155056" i="1"/>
  <c r="E155055" i="1"/>
  <c r="E155054" i="1"/>
  <c r="E155053" i="1"/>
  <c r="E155052" i="1"/>
  <c r="E155051" i="1"/>
  <c r="E155050" i="1"/>
  <c r="E155049" i="1"/>
  <c r="E155048" i="1"/>
  <c r="E155047" i="1"/>
  <c r="E155046" i="1"/>
  <c r="E155045" i="1"/>
  <c r="E155044" i="1"/>
  <c r="E155043" i="1"/>
  <c r="E155042" i="1"/>
  <c r="E155041" i="1"/>
  <c r="E155040" i="1"/>
  <c r="E155039" i="1"/>
  <c r="E155038" i="1"/>
  <c r="E155037" i="1"/>
  <c r="E155036" i="1"/>
  <c r="E155035" i="1"/>
  <c r="E155034" i="1"/>
  <c r="E155033" i="1"/>
  <c r="E155032" i="1"/>
  <c r="E155031" i="1"/>
  <c r="E155030" i="1"/>
  <c r="E155029" i="1"/>
  <c r="E155028" i="1"/>
  <c r="E155027" i="1"/>
  <c r="E155026" i="1"/>
  <c r="E155025" i="1"/>
  <c r="E155024" i="1"/>
  <c r="E155023" i="1"/>
  <c r="E155022" i="1"/>
  <c r="E155021" i="1"/>
  <c r="E155020" i="1"/>
  <c r="E155019" i="1"/>
  <c r="E155018" i="1"/>
  <c r="E155017" i="1"/>
  <c r="E155016" i="1"/>
  <c r="E155015" i="1"/>
  <c r="E155014" i="1"/>
  <c r="E155013" i="1"/>
  <c r="E155012" i="1"/>
  <c r="E155011" i="1"/>
  <c r="E155010" i="1"/>
  <c r="E155009" i="1"/>
  <c r="E155008" i="1"/>
  <c r="E155007" i="1"/>
  <c r="E155006" i="1"/>
  <c r="E155005" i="1"/>
  <c r="E155004" i="1"/>
  <c r="E155003" i="1"/>
  <c r="E155002" i="1"/>
  <c r="E155001" i="1"/>
  <c r="E155000" i="1"/>
  <c r="E154999" i="1"/>
  <c r="E154998" i="1"/>
  <c r="E154997" i="1"/>
  <c r="E154996" i="1"/>
  <c r="E154995" i="1"/>
  <c r="E154994" i="1"/>
  <c r="E154993" i="1"/>
  <c r="E154992" i="1"/>
  <c r="E154991" i="1"/>
  <c r="E154990" i="1"/>
  <c r="E154989" i="1"/>
  <c r="E154988" i="1"/>
  <c r="E154987" i="1"/>
  <c r="E154986" i="1"/>
  <c r="E154985" i="1"/>
  <c r="E154984" i="1"/>
  <c r="E154983" i="1"/>
  <c r="E154982" i="1"/>
  <c r="E154981" i="1"/>
  <c r="E154980" i="1"/>
  <c r="E154979" i="1"/>
  <c r="E154978" i="1"/>
  <c r="E154977" i="1"/>
  <c r="E154976" i="1"/>
  <c r="E154975" i="1"/>
  <c r="E154974" i="1"/>
  <c r="E154973" i="1"/>
  <c r="E154972" i="1"/>
  <c r="E154971" i="1"/>
  <c r="E154970" i="1"/>
  <c r="E154969" i="1"/>
  <c r="E154968" i="1"/>
  <c r="E154967" i="1"/>
  <c r="E154966" i="1"/>
  <c r="E154965" i="1"/>
  <c r="E154964" i="1"/>
  <c r="E154963" i="1"/>
  <c r="E154962" i="1"/>
  <c r="E154961" i="1"/>
  <c r="E154960" i="1"/>
  <c r="E154959" i="1"/>
  <c r="E154958" i="1"/>
  <c r="E154957" i="1"/>
  <c r="E154956" i="1"/>
  <c r="E154955" i="1"/>
  <c r="E154954" i="1"/>
  <c r="E154953" i="1"/>
  <c r="E154952" i="1"/>
  <c r="E154951" i="1"/>
  <c r="E154950" i="1"/>
  <c r="E154949" i="1"/>
  <c r="E154948" i="1"/>
  <c r="E154947" i="1"/>
  <c r="E154946" i="1"/>
  <c r="E154945" i="1"/>
  <c r="E154944" i="1"/>
  <c r="E154943" i="1"/>
  <c r="E154942" i="1"/>
  <c r="E154941" i="1"/>
  <c r="E154940" i="1"/>
  <c r="E154939" i="1"/>
  <c r="E154938" i="1"/>
  <c r="E154937" i="1"/>
  <c r="E154936" i="1"/>
  <c r="E154935" i="1"/>
  <c r="E154934" i="1"/>
  <c r="E154933" i="1"/>
  <c r="E154932" i="1"/>
  <c r="E154931" i="1"/>
  <c r="E154930" i="1"/>
  <c r="E154929" i="1"/>
  <c r="E154928" i="1"/>
  <c r="E154927" i="1"/>
  <c r="E154926" i="1"/>
  <c r="E154925" i="1"/>
  <c r="E154924" i="1"/>
  <c r="E154923" i="1"/>
  <c r="E154922" i="1"/>
  <c r="E154921" i="1"/>
  <c r="E154920" i="1"/>
  <c r="E154919" i="1"/>
  <c r="E154918" i="1"/>
  <c r="E154917" i="1"/>
  <c r="E154916" i="1"/>
  <c r="E154915" i="1"/>
  <c r="E154914" i="1"/>
  <c r="E154913" i="1"/>
  <c r="E154912" i="1"/>
  <c r="E154911" i="1"/>
  <c r="E154910" i="1"/>
  <c r="E154909" i="1"/>
  <c r="E154908" i="1"/>
  <c r="E154907" i="1"/>
  <c r="E154906" i="1"/>
  <c r="E154905" i="1"/>
  <c r="E154904" i="1"/>
  <c r="E154903" i="1"/>
  <c r="E154902" i="1"/>
  <c r="E154901" i="1"/>
  <c r="E154900" i="1"/>
  <c r="E154899" i="1"/>
  <c r="E154898" i="1"/>
  <c r="E154897" i="1"/>
  <c r="E154896" i="1"/>
  <c r="E154895" i="1"/>
  <c r="E154894" i="1"/>
  <c r="E154893" i="1"/>
  <c r="E154892" i="1"/>
  <c r="E154891" i="1"/>
  <c r="E154890" i="1"/>
  <c r="E154889" i="1"/>
  <c r="E154888" i="1"/>
  <c r="E154887" i="1"/>
  <c r="E154886" i="1"/>
  <c r="E154885" i="1"/>
  <c r="E154884" i="1"/>
  <c r="E154883" i="1"/>
  <c r="E154882" i="1"/>
  <c r="E154881" i="1"/>
  <c r="E154880" i="1"/>
  <c r="E154879" i="1"/>
  <c r="E154878" i="1"/>
  <c r="E154877" i="1"/>
  <c r="E154876" i="1"/>
  <c r="E154875" i="1"/>
  <c r="E154874" i="1"/>
  <c r="E154873" i="1"/>
  <c r="E154872" i="1"/>
  <c r="E154871" i="1"/>
  <c r="E154870" i="1"/>
  <c r="E154869" i="1"/>
  <c r="E154868" i="1"/>
  <c r="E154867" i="1"/>
  <c r="E154866" i="1"/>
  <c r="E154865" i="1"/>
  <c r="E154864" i="1"/>
  <c r="E154863" i="1"/>
  <c r="E154862" i="1"/>
  <c r="E154861" i="1"/>
  <c r="E154860" i="1"/>
  <c r="E154859" i="1"/>
  <c r="E154858" i="1"/>
  <c r="E154857" i="1"/>
  <c r="E154856" i="1"/>
  <c r="E154855" i="1"/>
  <c r="E154854" i="1"/>
  <c r="E154853" i="1"/>
  <c r="E154852" i="1"/>
  <c r="E154851" i="1"/>
  <c r="E154850" i="1"/>
  <c r="E154849" i="1"/>
  <c r="E154848" i="1"/>
  <c r="E154847" i="1"/>
  <c r="E154846" i="1"/>
  <c r="E154845" i="1"/>
  <c r="E154844" i="1"/>
  <c r="E154843" i="1"/>
  <c r="E154842" i="1"/>
  <c r="E154841" i="1"/>
  <c r="E154840" i="1"/>
  <c r="E154839" i="1"/>
  <c r="E154838" i="1"/>
  <c r="E154837" i="1"/>
  <c r="E154836" i="1"/>
  <c r="E154835" i="1"/>
  <c r="E154834" i="1"/>
  <c r="E154833" i="1"/>
  <c r="E154832" i="1"/>
  <c r="E154831" i="1"/>
  <c r="E154830" i="1"/>
  <c r="E154829" i="1"/>
  <c r="E154828" i="1"/>
  <c r="E154827" i="1"/>
  <c r="E154826" i="1"/>
  <c r="E154825" i="1"/>
  <c r="E154824" i="1"/>
  <c r="E154823" i="1"/>
  <c r="E154822" i="1"/>
  <c r="E154821" i="1"/>
  <c r="E154820" i="1"/>
  <c r="E154819" i="1"/>
  <c r="E154818" i="1"/>
  <c r="E154817" i="1"/>
  <c r="E154816" i="1"/>
  <c r="E154815" i="1"/>
  <c r="E154814" i="1"/>
  <c r="E154813" i="1"/>
  <c r="E154812" i="1"/>
  <c r="E154811" i="1"/>
  <c r="E154810" i="1"/>
  <c r="E154809" i="1"/>
  <c r="E154808" i="1"/>
  <c r="E154807" i="1"/>
  <c r="E154806" i="1"/>
  <c r="E154805" i="1"/>
  <c r="E154804" i="1"/>
  <c r="E154803" i="1"/>
  <c r="E154802" i="1"/>
  <c r="E154801" i="1"/>
  <c r="E154800" i="1"/>
  <c r="E154799" i="1"/>
  <c r="E154798" i="1"/>
  <c r="E154797" i="1"/>
  <c r="E154796" i="1"/>
  <c r="E154795" i="1"/>
  <c r="E154794" i="1"/>
  <c r="E154793" i="1"/>
  <c r="E154792" i="1"/>
  <c r="E154791" i="1"/>
  <c r="E154790" i="1"/>
  <c r="E154789" i="1"/>
  <c r="E154788" i="1"/>
  <c r="E154787" i="1"/>
  <c r="E154786" i="1"/>
  <c r="E154785" i="1"/>
  <c r="E154784" i="1"/>
  <c r="E154783" i="1"/>
  <c r="E154782" i="1"/>
  <c r="E154781" i="1"/>
  <c r="E154780" i="1"/>
  <c r="E154779" i="1"/>
  <c r="E154778" i="1"/>
  <c r="E154777" i="1"/>
  <c r="E154776" i="1"/>
  <c r="E154775" i="1"/>
  <c r="E154774" i="1"/>
  <c r="E154773" i="1"/>
  <c r="E154772" i="1"/>
  <c r="E154771" i="1"/>
  <c r="E154770" i="1"/>
  <c r="E154769" i="1"/>
  <c r="E154768" i="1"/>
  <c r="E154767" i="1"/>
  <c r="E154766" i="1"/>
  <c r="E154765" i="1"/>
  <c r="E154764" i="1"/>
  <c r="E154763" i="1"/>
  <c r="E154762" i="1"/>
  <c r="E154761" i="1"/>
  <c r="E154760" i="1"/>
  <c r="E154759" i="1"/>
  <c r="E154758" i="1"/>
  <c r="E154757" i="1"/>
  <c r="E154756" i="1"/>
  <c r="E154755" i="1"/>
  <c r="E154754" i="1"/>
  <c r="E154753" i="1"/>
  <c r="E154752" i="1"/>
  <c r="E154751" i="1"/>
  <c r="E154750" i="1"/>
  <c r="E154749" i="1"/>
  <c r="E154748" i="1"/>
  <c r="E154747" i="1"/>
  <c r="E154746" i="1"/>
  <c r="E154745" i="1"/>
  <c r="E154744" i="1"/>
  <c r="E154743" i="1"/>
  <c r="E154742" i="1"/>
  <c r="E154741" i="1"/>
  <c r="E154740" i="1"/>
  <c r="E154739" i="1"/>
  <c r="E154738" i="1"/>
  <c r="E154737" i="1"/>
  <c r="E154736" i="1"/>
  <c r="E154735" i="1"/>
  <c r="E154734" i="1"/>
  <c r="E154733" i="1"/>
  <c r="E154732" i="1"/>
  <c r="E154731" i="1"/>
  <c r="E154730" i="1"/>
  <c r="E154729" i="1"/>
  <c r="E154728" i="1"/>
  <c r="E154727" i="1"/>
  <c r="E154726" i="1"/>
  <c r="E154725" i="1"/>
  <c r="E154724" i="1"/>
  <c r="E154723" i="1"/>
  <c r="E154722" i="1"/>
  <c r="E154721" i="1"/>
  <c r="E154720" i="1"/>
  <c r="E154719" i="1"/>
  <c r="E154718" i="1"/>
  <c r="E154717" i="1"/>
  <c r="E154716" i="1"/>
  <c r="E154715" i="1"/>
  <c r="E154714" i="1"/>
  <c r="E154713" i="1"/>
  <c r="E154712" i="1"/>
  <c r="E154711" i="1"/>
  <c r="E154710" i="1"/>
  <c r="E154709" i="1"/>
  <c r="E154708" i="1"/>
  <c r="E154707" i="1"/>
  <c r="E154706" i="1"/>
  <c r="E154705" i="1"/>
  <c r="E154704" i="1"/>
  <c r="E154703" i="1"/>
  <c r="E154702" i="1"/>
  <c r="E154701" i="1"/>
  <c r="E154700" i="1"/>
  <c r="E154699" i="1"/>
  <c r="E154698" i="1"/>
  <c r="E154697" i="1"/>
  <c r="E154696" i="1"/>
  <c r="E154695" i="1"/>
  <c r="E154694" i="1"/>
  <c r="E154693" i="1"/>
  <c r="E154692" i="1"/>
  <c r="E154691" i="1"/>
  <c r="E154690" i="1"/>
  <c r="E154689" i="1"/>
  <c r="E154688" i="1"/>
  <c r="E154687" i="1"/>
  <c r="E154686" i="1"/>
  <c r="E154685" i="1"/>
  <c r="E154684" i="1"/>
  <c r="E154683" i="1"/>
  <c r="E154682" i="1"/>
  <c r="E154681" i="1"/>
  <c r="E154680" i="1"/>
  <c r="E154679" i="1"/>
  <c r="E154678" i="1"/>
  <c r="E154677" i="1"/>
  <c r="E154676" i="1"/>
  <c r="E154675" i="1"/>
  <c r="E154674" i="1"/>
  <c r="E154673" i="1"/>
  <c r="E154672" i="1"/>
  <c r="E154671" i="1"/>
  <c r="E154670" i="1"/>
  <c r="E154669" i="1"/>
  <c r="E154668" i="1"/>
  <c r="E154667" i="1"/>
  <c r="E154666" i="1"/>
  <c r="E154665" i="1"/>
  <c r="E154664" i="1"/>
  <c r="E154663" i="1"/>
  <c r="E154662" i="1"/>
  <c r="E154661" i="1"/>
  <c r="E154660" i="1"/>
  <c r="E154659" i="1"/>
  <c r="E154658" i="1"/>
  <c r="E154657" i="1"/>
  <c r="E154656" i="1"/>
  <c r="E154655" i="1"/>
  <c r="E154654" i="1"/>
  <c r="E154653" i="1"/>
  <c r="E154652" i="1"/>
  <c r="E154651" i="1"/>
  <c r="E154650" i="1"/>
  <c r="E154649" i="1"/>
  <c r="E154648" i="1"/>
  <c r="E154647" i="1"/>
  <c r="E154646" i="1"/>
  <c r="E154645" i="1"/>
  <c r="E154644" i="1"/>
  <c r="E154643" i="1"/>
  <c r="E154642" i="1"/>
  <c r="E154641" i="1"/>
  <c r="E154640" i="1"/>
  <c r="E154639" i="1"/>
  <c r="E154638" i="1"/>
  <c r="E154637" i="1"/>
  <c r="E154636" i="1"/>
  <c r="E154635" i="1"/>
  <c r="E154634" i="1"/>
  <c r="E154633" i="1"/>
  <c r="E154632" i="1"/>
  <c r="E154631" i="1"/>
  <c r="E154630" i="1"/>
  <c r="E154629" i="1"/>
  <c r="E154628" i="1"/>
  <c r="E154627" i="1"/>
  <c r="E154626" i="1"/>
  <c r="E154625" i="1"/>
  <c r="E154624" i="1"/>
  <c r="E154623" i="1"/>
  <c r="E154622" i="1"/>
  <c r="E154621" i="1"/>
  <c r="E154620" i="1"/>
  <c r="E154619" i="1"/>
  <c r="E154618" i="1"/>
  <c r="E154617" i="1"/>
  <c r="E154616" i="1"/>
  <c r="E154615" i="1"/>
  <c r="E154614" i="1"/>
  <c r="E154613" i="1"/>
  <c r="E154612" i="1"/>
  <c r="E154611" i="1"/>
  <c r="E154610" i="1"/>
  <c r="E154609" i="1"/>
  <c r="E154608" i="1"/>
  <c r="E154607" i="1"/>
  <c r="E154606" i="1"/>
  <c r="E154605" i="1"/>
  <c r="E154604" i="1"/>
  <c r="E154603" i="1"/>
  <c r="E154602" i="1"/>
  <c r="E154601" i="1"/>
  <c r="E154600" i="1"/>
  <c r="E154599" i="1"/>
  <c r="E154598" i="1"/>
  <c r="E154597" i="1"/>
  <c r="E154596" i="1"/>
  <c r="E154595" i="1"/>
  <c r="E154594" i="1"/>
  <c r="E154593" i="1"/>
  <c r="E154592" i="1"/>
  <c r="E154591" i="1"/>
  <c r="E154590" i="1"/>
  <c r="E154589" i="1"/>
  <c r="E154588" i="1"/>
  <c r="E154587" i="1"/>
  <c r="E154586" i="1"/>
  <c r="E154585" i="1"/>
  <c r="E154584" i="1"/>
  <c r="E154583" i="1"/>
  <c r="E154582" i="1"/>
  <c r="E154581" i="1"/>
  <c r="E154580" i="1"/>
  <c r="E154579" i="1"/>
  <c r="E154578" i="1"/>
  <c r="E154577" i="1"/>
  <c r="E154576" i="1"/>
  <c r="E154575" i="1"/>
  <c r="E154574" i="1"/>
  <c r="E154573" i="1"/>
  <c r="E154572" i="1"/>
  <c r="E154571" i="1"/>
  <c r="E154570" i="1"/>
  <c r="E154569" i="1"/>
  <c r="E154568" i="1"/>
  <c r="E154567" i="1"/>
  <c r="E154566" i="1"/>
  <c r="E154565" i="1"/>
  <c r="E154564" i="1"/>
  <c r="E154563" i="1"/>
  <c r="E154562" i="1"/>
  <c r="E154561" i="1"/>
  <c r="E154560" i="1"/>
  <c r="E154559" i="1"/>
  <c r="E154558" i="1"/>
  <c r="E154557" i="1"/>
  <c r="E154556" i="1"/>
  <c r="E154555" i="1"/>
  <c r="E154554" i="1"/>
  <c r="E154553" i="1"/>
  <c r="E154552" i="1"/>
  <c r="E154551" i="1"/>
  <c r="E154550" i="1"/>
  <c r="E154549" i="1"/>
  <c r="E154548" i="1"/>
  <c r="E154547" i="1"/>
  <c r="E154546" i="1"/>
  <c r="E154545" i="1"/>
  <c r="E154544" i="1"/>
  <c r="E154543" i="1"/>
  <c r="E154542" i="1"/>
  <c r="E154541" i="1"/>
  <c r="E154540" i="1"/>
  <c r="E154539" i="1"/>
  <c r="E154538" i="1"/>
  <c r="E154537" i="1"/>
  <c r="E154536" i="1"/>
  <c r="E154535" i="1"/>
  <c r="E154534" i="1"/>
  <c r="E154533" i="1"/>
  <c r="E154532" i="1"/>
  <c r="E154531" i="1"/>
  <c r="E154530" i="1"/>
  <c r="E154529" i="1"/>
  <c r="E154528" i="1"/>
  <c r="E154527" i="1"/>
  <c r="E154526" i="1"/>
  <c r="E154525" i="1"/>
  <c r="E154524" i="1"/>
  <c r="E154523" i="1"/>
  <c r="E154522" i="1"/>
  <c r="E154521" i="1"/>
  <c r="E154520" i="1"/>
  <c r="E154519" i="1"/>
  <c r="E154518" i="1"/>
  <c r="E154517" i="1"/>
  <c r="E154516" i="1"/>
  <c r="E154515" i="1"/>
  <c r="E154514" i="1"/>
  <c r="E154513" i="1"/>
  <c r="E154512" i="1"/>
  <c r="E154511" i="1"/>
  <c r="E154510" i="1"/>
  <c r="E154509" i="1"/>
  <c r="E154508" i="1"/>
  <c r="E154507" i="1"/>
  <c r="E154506" i="1"/>
  <c r="E154505" i="1"/>
  <c r="E154504" i="1"/>
  <c r="E154503" i="1"/>
  <c r="E154502" i="1"/>
  <c r="E154501" i="1"/>
  <c r="E154500" i="1"/>
  <c r="E154499" i="1"/>
  <c r="E154498" i="1"/>
  <c r="E154497" i="1"/>
  <c r="E154496" i="1"/>
  <c r="E154495" i="1"/>
  <c r="E154494" i="1"/>
  <c r="E154493" i="1"/>
  <c r="E154492" i="1"/>
  <c r="E154491" i="1"/>
  <c r="E154490" i="1"/>
  <c r="E154489" i="1"/>
  <c r="E154488" i="1"/>
  <c r="E154487" i="1"/>
  <c r="E154486" i="1"/>
  <c r="E154485" i="1"/>
  <c r="E154484" i="1"/>
  <c r="E154483" i="1"/>
  <c r="E154482" i="1"/>
  <c r="E154481" i="1"/>
  <c r="E154480" i="1"/>
  <c r="E154479" i="1"/>
  <c r="E154478" i="1"/>
  <c r="E154477" i="1"/>
  <c r="E154476" i="1"/>
  <c r="E154475" i="1"/>
  <c r="E154474" i="1"/>
  <c r="E154473" i="1"/>
  <c r="E154472" i="1"/>
  <c r="E154471" i="1"/>
  <c r="E154470" i="1"/>
  <c r="E154469" i="1"/>
  <c r="E154468" i="1"/>
  <c r="E154467" i="1"/>
  <c r="E154466" i="1"/>
  <c r="E154465" i="1"/>
  <c r="E154464" i="1"/>
  <c r="E154463" i="1"/>
  <c r="E154462" i="1"/>
  <c r="E154461" i="1"/>
  <c r="E154460" i="1"/>
  <c r="E154459" i="1"/>
  <c r="E154458" i="1"/>
  <c r="E154457" i="1"/>
  <c r="E154456" i="1"/>
  <c r="E154455" i="1"/>
  <c r="E154454" i="1"/>
  <c r="E154453" i="1"/>
  <c r="E154452" i="1"/>
  <c r="E154451" i="1"/>
  <c r="E154450" i="1"/>
  <c r="E154449" i="1"/>
  <c r="E154448" i="1"/>
  <c r="E154447" i="1"/>
  <c r="E154446" i="1"/>
  <c r="E154445" i="1"/>
  <c r="E154444" i="1"/>
  <c r="E154443" i="1"/>
  <c r="E154442" i="1"/>
  <c r="E154441" i="1"/>
  <c r="E154440" i="1"/>
  <c r="E154439" i="1"/>
  <c r="E154438" i="1"/>
  <c r="E154437" i="1"/>
  <c r="E154436" i="1"/>
  <c r="E154435" i="1"/>
  <c r="E154434" i="1"/>
  <c r="E154433" i="1"/>
  <c r="E154432" i="1"/>
  <c r="E154431" i="1"/>
  <c r="E154430" i="1"/>
  <c r="E154429" i="1"/>
  <c r="E154428" i="1"/>
  <c r="E154427" i="1"/>
  <c r="E154426" i="1"/>
  <c r="E154425" i="1"/>
  <c r="E154424" i="1"/>
  <c r="E154423" i="1"/>
  <c r="E154422" i="1"/>
  <c r="E154421" i="1"/>
  <c r="E154420" i="1"/>
  <c r="E154419" i="1"/>
  <c r="E154418" i="1"/>
  <c r="E154417" i="1"/>
  <c r="E154416" i="1"/>
  <c r="E154415" i="1"/>
  <c r="E154414" i="1"/>
  <c r="E154413" i="1"/>
  <c r="E154412" i="1"/>
  <c r="E154411" i="1"/>
  <c r="E154410" i="1"/>
  <c r="E154409" i="1"/>
  <c r="E154408" i="1"/>
  <c r="E154407" i="1"/>
  <c r="E154406" i="1"/>
  <c r="E154405" i="1"/>
  <c r="E154404" i="1"/>
  <c r="E154403" i="1"/>
  <c r="E154402" i="1"/>
  <c r="E154401" i="1"/>
  <c r="E154400" i="1"/>
  <c r="E154399" i="1"/>
  <c r="E154398" i="1"/>
  <c r="E154397" i="1"/>
  <c r="E154396" i="1"/>
  <c r="E154395" i="1"/>
  <c r="E154394" i="1"/>
  <c r="E154393" i="1"/>
  <c r="E154392" i="1"/>
  <c r="E154391" i="1"/>
  <c r="E154390" i="1"/>
  <c r="E154389" i="1"/>
  <c r="E154388" i="1"/>
  <c r="E154387" i="1"/>
  <c r="E154386" i="1"/>
  <c r="E154385" i="1"/>
  <c r="E154384" i="1"/>
  <c r="E154383" i="1"/>
  <c r="E154382" i="1"/>
  <c r="E154381" i="1"/>
  <c r="E154380" i="1"/>
  <c r="E154379" i="1"/>
  <c r="E154378" i="1"/>
  <c r="E154377" i="1"/>
  <c r="E154376" i="1"/>
  <c r="E154375" i="1"/>
  <c r="E154374" i="1"/>
  <c r="E154373" i="1"/>
  <c r="E154372" i="1"/>
  <c r="E154371" i="1"/>
  <c r="E154370" i="1"/>
  <c r="E154369" i="1"/>
  <c r="E154368" i="1"/>
  <c r="E154367" i="1"/>
  <c r="E154366" i="1"/>
  <c r="E154365" i="1"/>
  <c r="E154364" i="1"/>
  <c r="E154363" i="1"/>
  <c r="E154362" i="1"/>
  <c r="E154361" i="1"/>
  <c r="E154360" i="1"/>
  <c r="E154359" i="1"/>
  <c r="E154358" i="1"/>
  <c r="E154357" i="1"/>
  <c r="E154356" i="1"/>
  <c r="E154355" i="1"/>
  <c r="E154354" i="1"/>
  <c r="E154353" i="1"/>
  <c r="E154352" i="1"/>
  <c r="E154351" i="1"/>
  <c r="E154350" i="1"/>
  <c r="E154349" i="1"/>
  <c r="E154348" i="1"/>
  <c r="E154347" i="1"/>
  <c r="E154346" i="1"/>
  <c r="E154345" i="1"/>
  <c r="E154344" i="1"/>
  <c r="E154343" i="1"/>
  <c r="E154342" i="1"/>
  <c r="E154341" i="1"/>
  <c r="E154340" i="1"/>
  <c r="E154339" i="1"/>
  <c r="E154338" i="1"/>
  <c r="E154337" i="1"/>
  <c r="E154336" i="1"/>
  <c r="E154335" i="1"/>
  <c r="E154334" i="1"/>
  <c r="E154333" i="1"/>
  <c r="E154332" i="1"/>
  <c r="E154331" i="1"/>
  <c r="E154330" i="1"/>
  <c r="E154329" i="1"/>
  <c r="E154328" i="1"/>
  <c r="E154327" i="1"/>
  <c r="E154326" i="1"/>
  <c r="E154325" i="1"/>
  <c r="E154324" i="1"/>
  <c r="E154323" i="1"/>
  <c r="E154322" i="1"/>
  <c r="E154321" i="1"/>
  <c r="E154320" i="1"/>
  <c r="E154319" i="1"/>
  <c r="E154318" i="1"/>
  <c r="E154317" i="1"/>
  <c r="E154316" i="1"/>
  <c r="E154315" i="1"/>
  <c r="E154314" i="1"/>
  <c r="E154313" i="1"/>
  <c r="E154312" i="1"/>
  <c r="E154311" i="1"/>
  <c r="E154310" i="1"/>
  <c r="E154309" i="1"/>
  <c r="E154308" i="1"/>
  <c r="E154307" i="1"/>
  <c r="E154306" i="1"/>
  <c r="E154305" i="1"/>
  <c r="E154304" i="1"/>
  <c r="E154303" i="1"/>
  <c r="E154302" i="1"/>
  <c r="E154301" i="1"/>
  <c r="E154300" i="1"/>
  <c r="E154299" i="1"/>
  <c r="E154298" i="1"/>
  <c r="E154297" i="1"/>
  <c r="E154296" i="1"/>
  <c r="E154295" i="1"/>
  <c r="E154294" i="1"/>
  <c r="E154293" i="1"/>
  <c r="E154292" i="1"/>
  <c r="E154291" i="1"/>
  <c r="E154290" i="1"/>
  <c r="E154289" i="1"/>
  <c r="E154288" i="1"/>
  <c r="E154287" i="1"/>
  <c r="E154286" i="1"/>
  <c r="E154285" i="1"/>
  <c r="E154284" i="1"/>
  <c r="E154283" i="1"/>
  <c r="E154282" i="1"/>
  <c r="E154281" i="1"/>
  <c r="E154280" i="1"/>
  <c r="E154279" i="1"/>
  <c r="E154278" i="1"/>
  <c r="E154277" i="1"/>
  <c r="E154276" i="1"/>
  <c r="E154275" i="1"/>
  <c r="E154274" i="1"/>
  <c r="E154273" i="1"/>
  <c r="E154272" i="1"/>
  <c r="E154271" i="1"/>
  <c r="E154270" i="1"/>
  <c r="E154269" i="1"/>
  <c r="E154268" i="1"/>
  <c r="E154267" i="1"/>
  <c r="E154266" i="1"/>
  <c r="E154265" i="1"/>
  <c r="E154264" i="1"/>
  <c r="E154263" i="1"/>
  <c r="E154262" i="1"/>
  <c r="E154261" i="1"/>
  <c r="E154260" i="1"/>
  <c r="E154259" i="1"/>
  <c r="E154258" i="1"/>
  <c r="E154257" i="1"/>
  <c r="E154256" i="1"/>
  <c r="E154255" i="1"/>
  <c r="E154254" i="1"/>
  <c r="E154253" i="1"/>
  <c r="E154252" i="1"/>
  <c r="E154251" i="1"/>
  <c r="E154250" i="1"/>
  <c r="E154249" i="1"/>
  <c r="E154248" i="1"/>
  <c r="E154247" i="1"/>
  <c r="E154246" i="1"/>
  <c r="E154245" i="1"/>
  <c r="E154244" i="1"/>
  <c r="E154243" i="1"/>
  <c r="E154242" i="1"/>
  <c r="E154241" i="1"/>
  <c r="E154240" i="1"/>
  <c r="E154239" i="1"/>
  <c r="E154238" i="1"/>
  <c r="E154237" i="1"/>
  <c r="E154236" i="1"/>
  <c r="E154235" i="1"/>
  <c r="E154234" i="1"/>
  <c r="E154233" i="1"/>
  <c r="E154232" i="1"/>
  <c r="E154231" i="1"/>
  <c r="E154230" i="1"/>
  <c r="E154229" i="1"/>
  <c r="E154228" i="1"/>
  <c r="E154227" i="1"/>
  <c r="E154226" i="1"/>
  <c r="E154225" i="1"/>
  <c r="E154224" i="1"/>
  <c r="E154223" i="1"/>
  <c r="E154222" i="1"/>
  <c r="E154221" i="1"/>
  <c r="E154220" i="1"/>
  <c r="E154219" i="1"/>
  <c r="E154218" i="1"/>
  <c r="E154217" i="1"/>
  <c r="E154216" i="1"/>
  <c r="E154215" i="1"/>
  <c r="E154214" i="1"/>
  <c r="E154213" i="1"/>
  <c r="E154212" i="1"/>
  <c r="E154211" i="1"/>
  <c r="E154210" i="1"/>
  <c r="E154209" i="1"/>
  <c r="E154208" i="1"/>
  <c r="E154207" i="1"/>
  <c r="E154206" i="1"/>
  <c r="E154205" i="1"/>
  <c r="E154204" i="1"/>
  <c r="E154203" i="1"/>
  <c r="E154202" i="1"/>
  <c r="E154201" i="1"/>
  <c r="E154200" i="1"/>
  <c r="E154199" i="1"/>
  <c r="E154198" i="1"/>
  <c r="E154197" i="1"/>
  <c r="E154196" i="1"/>
  <c r="E154195" i="1"/>
  <c r="E154194" i="1"/>
  <c r="E154193" i="1"/>
  <c r="E154192" i="1"/>
  <c r="E154191" i="1"/>
  <c r="E154190" i="1"/>
  <c r="E154189" i="1"/>
  <c r="E154188" i="1"/>
  <c r="E154187" i="1"/>
  <c r="E154186" i="1"/>
  <c r="E154185" i="1"/>
  <c r="E154184" i="1"/>
  <c r="E154183" i="1"/>
  <c r="E154182" i="1"/>
  <c r="E154181" i="1"/>
  <c r="E154180" i="1"/>
  <c r="E154179" i="1"/>
  <c r="E154178" i="1"/>
  <c r="E154177" i="1"/>
  <c r="E154176" i="1"/>
  <c r="E154175" i="1"/>
  <c r="E154174" i="1"/>
  <c r="E154173" i="1"/>
  <c r="E154172" i="1"/>
  <c r="E154171" i="1"/>
  <c r="E154170" i="1"/>
  <c r="E154169" i="1"/>
  <c r="E154168" i="1"/>
  <c r="E154167" i="1"/>
  <c r="E154166" i="1"/>
  <c r="E154165" i="1"/>
  <c r="E154164" i="1"/>
  <c r="E154163" i="1"/>
  <c r="E154162" i="1"/>
  <c r="E154161" i="1"/>
  <c r="E154160" i="1"/>
  <c r="E154159" i="1"/>
  <c r="E154158" i="1"/>
  <c r="E154157" i="1"/>
  <c r="E154156" i="1"/>
  <c r="E154155" i="1"/>
  <c r="E154154" i="1"/>
  <c r="E154153" i="1"/>
  <c r="E154152" i="1"/>
  <c r="E154151" i="1"/>
  <c r="E154150" i="1"/>
  <c r="E154149" i="1"/>
  <c r="E154148" i="1"/>
  <c r="E154147" i="1"/>
  <c r="E154146" i="1"/>
  <c r="E154145" i="1"/>
  <c r="E154144" i="1"/>
  <c r="E154143" i="1"/>
  <c r="E154142" i="1"/>
  <c r="E154141" i="1"/>
  <c r="E154140" i="1"/>
  <c r="E154139" i="1"/>
  <c r="E154138" i="1"/>
  <c r="E154137" i="1"/>
  <c r="E154136" i="1"/>
  <c r="E154135" i="1"/>
  <c r="E154134" i="1"/>
  <c r="E154133" i="1"/>
  <c r="E154132" i="1"/>
  <c r="E154131" i="1"/>
  <c r="E154130" i="1"/>
  <c r="E154129" i="1"/>
  <c r="E154128" i="1"/>
  <c r="E154127" i="1"/>
  <c r="E154126" i="1"/>
  <c r="E154125" i="1"/>
  <c r="E154124" i="1"/>
  <c r="E154123" i="1"/>
  <c r="E154122" i="1"/>
  <c r="E154121" i="1"/>
  <c r="E154120" i="1"/>
  <c r="E154119" i="1"/>
  <c r="E154118" i="1"/>
  <c r="E154117" i="1"/>
  <c r="E154116" i="1"/>
  <c r="E154115" i="1"/>
  <c r="E154114" i="1"/>
  <c r="E154113" i="1"/>
  <c r="E154112" i="1"/>
  <c r="E154111" i="1"/>
  <c r="E154110" i="1"/>
  <c r="E154109" i="1"/>
  <c r="E154108" i="1"/>
  <c r="E154107" i="1"/>
  <c r="E154106" i="1"/>
  <c r="E154105" i="1"/>
  <c r="E154104" i="1"/>
  <c r="E154103" i="1"/>
  <c r="E154102" i="1"/>
  <c r="E154101" i="1"/>
  <c r="E154100" i="1"/>
  <c r="E154099" i="1"/>
  <c r="E154098" i="1"/>
  <c r="E154097" i="1"/>
  <c r="E154096" i="1"/>
  <c r="E154095" i="1"/>
  <c r="E154094" i="1"/>
  <c r="E154093" i="1"/>
  <c r="E154092" i="1"/>
  <c r="E154091" i="1"/>
  <c r="E154090" i="1"/>
  <c r="E154089" i="1"/>
  <c r="E154088" i="1"/>
  <c r="E154087" i="1"/>
  <c r="E154086" i="1"/>
  <c r="E154085" i="1"/>
  <c r="E154084" i="1"/>
  <c r="E154083" i="1"/>
  <c r="E154082" i="1"/>
  <c r="E154081" i="1"/>
  <c r="E154080" i="1"/>
  <c r="E154079" i="1"/>
  <c r="E154078" i="1"/>
  <c r="E154077" i="1"/>
  <c r="E154076" i="1"/>
  <c r="E154075" i="1"/>
  <c r="E154074" i="1"/>
  <c r="E154073" i="1"/>
  <c r="E154072" i="1"/>
  <c r="E154071" i="1"/>
  <c r="E154070" i="1"/>
  <c r="E154069" i="1"/>
  <c r="E154068" i="1"/>
  <c r="E154067" i="1"/>
  <c r="E154066" i="1"/>
  <c r="E154065" i="1"/>
  <c r="E154064" i="1"/>
  <c r="E154063" i="1"/>
  <c r="E154062" i="1"/>
  <c r="E154061" i="1"/>
  <c r="E154060" i="1"/>
  <c r="E154059" i="1"/>
  <c r="E154058" i="1"/>
  <c r="E154057" i="1"/>
  <c r="E154056" i="1"/>
  <c r="E154055" i="1"/>
  <c r="E154054" i="1"/>
  <c r="E154053" i="1"/>
  <c r="E154052" i="1"/>
  <c r="E154051" i="1"/>
  <c r="E154050" i="1"/>
  <c r="E154049" i="1"/>
  <c r="E154048" i="1"/>
  <c r="E154047" i="1"/>
  <c r="E154046" i="1"/>
  <c r="E154045" i="1"/>
  <c r="E154044" i="1"/>
  <c r="E154043" i="1"/>
  <c r="E154042" i="1"/>
  <c r="E154041" i="1"/>
  <c r="E154040" i="1"/>
  <c r="E154039" i="1"/>
  <c r="E154038" i="1"/>
  <c r="E154037" i="1"/>
  <c r="E154036" i="1"/>
  <c r="E154035" i="1"/>
  <c r="E154034" i="1"/>
  <c r="E154033" i="1"/>
  <c r="E154032" i="1"/>
  <c r="E154031" i="1"/>
  <c r="E154030" i="1"/>
  <c r="E154029" i="1"/>
  <c r="E154028" i="1"/>
  <c r="E154027" i="1"/>
  <c r="E154026" i="1"/>
  <c r="E154025" i="1"/>
  <c r="E154024" i="1"/>
  <c r="E154023" i="1"/>
  <c r="E154022" i="1"/>
  <c r="E154021" i="1"/>
  <c r="E154020" i="1"/>
  <c r="E154019" i="1"/>
  <c r="E154018" i="1"/>
  <c r="E154017" i="1"/>
  <c r="E154016" i="1"/>
  <c r="E154015" i="1"/>
  <c r="E154014" i="1"/>
  <c r="E154013" i="1"/>
  <c r="E154012" i="1"/>
  <c r="E154011" i="1"/>
  <c r="E154010" i="1"/>
  <c r="E154009" i="1"/>
  <c r="E154008" i="1"/>
  <c r="E154007" i="1"/>
  <c r="E154006" i="1"/>
  <c r="E154005" i="1"/>
  <c r="E154004" i="1"/>
  <c r="E154003" i="1"/>
  <c r="E154002" i="1"/>
  <c r="E154001" i="1"/>
  <c r="E154000" i="1"/>
  <c r="E153999" i="1"/>
  <c r="E153998" i="1"/>
  <c r="E153997" i="1"/>
  <c r="E153996" i="1"/>
  <c r="E153995" i="1"/>
  <c r="E153994" i="1"/>
  <c r="E153993" i="1"/>
  <c r="E153992" i="1"/>
  <c r="E153991" i="1"/>
  <c r="E153990" i="1"/>
  <c r="E153989" i="1"/>
  <c r="E153988" i="1"/>
  <c r="E153987" i="1"/>
  <c r="E153986" i="1"/>
  <c r="E153985" i="1"/>
  <c r="E153984" i="1"/>
  <c r="E153983" i="1"/>
  <c r="E153982" i="1"/>
  <c r="E153981" i="1"/>
  <c r="E153980" i="1"/>
  <c r="E153979" i="1"/>
  <c r="E153978" i="1"/>
  <c r="E153977" i="1"/>
  <c r="E153976" i="1"/>
  <c r="E153975" i="1"/>
  <c r="E153974" i="1"/>
  <c r="E153973" i="1"/>
  <c r="E153972" i="1"/>
  <c r="E153971" i="1"/>
  <c r="E153970" i="1"/>
  <c r="E153969" i="1"/>
  <c r="E153968" i="1"/>
  <c r="E153967" i="1"/>
  <c r="E153966" i="1"/>
  <c r="E153965" i="1"/>
  <c r="E153964" i="1"/>
  <c r="E153963" i="1"/>
  <c r="E153962" i="1"/>
  <c r="E153961" i="1"/>
  <c r="E153960" i="1"/>
  <c r="E153959" i="1"/>
  <c r="E153958" i="1"/>
  <c r="E153957" i="1"/>
  <c r="E153956" i="1"/>
  <c r="E153955" i="1"/>
  <c r="E153954" i="1"/>
  <c r="E153953" i="1"/>
  <c r="E153952" i="1"/>
  <c r="E153951" i="1"/>
  <c r="E153950" i="1"/>
  <c r="E153949" i="1"/>
  <c r="E153948" i="1"/>
  <c r="E153947" i="1"/>
  <c r="E153946" i="1"/>
  <c r="E153945" i="1"/>
  <c r="E153944" i="1"/>
  <c r="E153943" i="1"/>
  <c r="E153942" i="1"/>
  <c r="E153941" i="1"/>
  <c r="E153940" i="1"/>
  <c r="E153939" i="1"/>
  <c r="E153938" i="1"/>
  <c r="E153937" i="1"/>
  <c r="E153936" i="1"/>
  <c r="E153935" i="1"/>
  <c r="E153934" i="1"/>
  <c r="E153933" i="1"/>
  <c r="E153932" i="1"/>
  <c r="E153931" i="1"/>
  <c r="E153930" i="1"/>
  <c r="E153929" i="1"/>
  <c r="E153928" i="1"/>
  <c r="E153927" i="1"/>
  <c r="E153926" i="1"/>
  <c r="E153925" i="1"/>
  <c r="E153924" i="1"/>
  <c r="E153923" i="1"/>
  <c r="E153922" i="1"/>
  <c r="E153921" i="1"/>
  <c r="E153920" i="1"/>
  <c r="E153919" i="1"/>
  <c r="E153918" i="1"/>
  <c r="E153917" i="1"/>
  <c r="E153916" i="1"/>
  <c r="E153915" i="1"/>
  <c r="E153914" i="1"/>
  <c r="E153913" i="1"/>
  <c r="E153912" i="1"/>
  <c r="E153911" i="1"/>
  <c r="E153910" i="1"/>
  <c r="E153909" i="1"/>
  <c r="E153908" i="1"/>
  <c r="E153907" i="1"/>
  <c r="E153906" i="1"/>
  <c r="E153905" i="1"/>
  <c r="E153904" i="1"/>
  <c r="E153903" i="1"/>
  <c r="E153902" i="1"/>
  <c r="E153901" i="1"/>
  <c r="E153900" i="1"/>
  <c r="E153899" i="1"/>
  <c r="E153898" i="1"/>
  <c r="E153897" i="1"/>
  <c r="E153896" i="1"/>
  <c r="E153895" i="1"/>
  <c r="E153894" i="1"/>
  <c r="E153893" i="1"/>
  <c r="E153892" i="1"/>
  <c r="E153891" i="1"/>
  <c r="E153890" i="1"/>
  <c r="E153889" i="1"/>
  <c r="E153888" i="1"/>
  <c r="E153887" i="1"/>
  <c r="E153886" i="1"/>
  <c r="E153885" i="1"/>
  <c r="E153884" i="1"/>
  <c r="E153883" i="1"/>
  <c r="E153882" i="1"/>
  <c r="E153881" i="1"/>
  <c r="E153880" i="1"/>
  <c r="E153879" i="1"/>
  <c r="E153878" i="1"/>
  <c r="E153877" i="1"/>
  <c r="E153876" i="1"/>
  <c r="E153875" i="1"/>
  <c r="E153874" i="1"/>
  <c r="E153873" i="1"/>
  <c r="E153872" i="1"/>
  <c r="E153871" i="1"/>
  <c r="E153870" i="1"/>
  <c r="E153869" i="1"/>
  <c r="E153868" i="1"/>
  <c r="E153867" i="1"/>
  <c r="E153866" i="1"/>
  <c r="E153865" i="1"/>
  <c r="E153864" i="1"/>
  <c r="E153863" i="1"/>
  <c r="E153862" i="1"/>
  <c r="E153861" i="1"/>
  <c r="E153860" i="1"/>
  <c r="E153859" i="1"/>
  <c r="E153858" i="1"/>
  <c r="E153857" i="1"/>
  <c r="E153856" i="1"/>
  <c r="E153855" i="1"/>
  <c r="E153854" i="1"/>
  <c r="E153853" i="1"/>
  <c r="E153852" i="1"/>
  <c r="E153851" i="1"/>
  <c r="E153850" i="1"/>
  <c r="E153849" i="1"/>
  <c r="E153848" i="1"/>
  <c r="E153847" i="1"/>
  <c r="E153846" i="1"/>
  <c r="E153845" i="1"/>
  <c r="E153844" i="1"/>
  <c r="E153843" i="1"/>
  <c r="E153842" i="1"/>
  <c r="E153841" i="1"/>
  <c r="E153840" i="1"/>
  <c r="E153839" i="1"/>
  <c r="E153838" i="1"/>
  <c r="E153837" i="1"/>
  <c r="E153836" i="1"/>
  <c r="E153835" i="1"/>
  <c r="E153834" i="1"/>
  <c r="E153833" i="1"/>
  <c r="E153832" i="1"/>
  <c r="E153831" i="1"/>
  <c r="E153830" i="1"/>
  <c r="E153829" i="1"/>
  <c r="E153828" i="1"/>
  <c r="E153827" i="1"/>
  <c r="E153826" i="1"/>
  <c r="E153825" i="1"/>
  <c r="E153824" i="1"/>
  <c r="E153823" i="1"/>
  <c r="E153822" i="1"/>
  <c r="E153821" i="1"/>
  <c r="E153820" i="1"/>
  <c r="E153819" i="1"/>
  <c r="E153818" i="1"/>
  <c r="E153817" i="1"/>
  <c r="E153816" i="1"/>
  <c r="E153815" i="1"/>
  <c r="E153814" i="1"/>
  <c r="E153813" i="1"/>
  <c r="E153812" i="1"/>
  <c r="E153811" i="1"/>
  <c r="E153810" i="1"/>
  <c r="E153809" i="1"/>
  <c r="E153808" i="1"/>
  <c r="E153807" i="1"/>
  <c r="E153806" i="1"/>
  <c r="E153805" i="1"/>
  <c r="E153804" i="1"/>
  <c r="E153803" i="1"/>
  <c r="E153802" i="1"/>
  <c r="E153801" i="1"/>
  <c r="E153800" i="1"/>
  <c r="E153799" i="1"/>
  <c r="E153798" i="1"/>
  <c r="E153797" i="1"/>
  <c r="E153796" i="1"/>
  <c r="E153795" i="1"/>
  <c r="E153794" i="1"/>
  <c r="E153793" i="1"/>
  <c r="E153792" i="1"/>
  <c r="E153791" i="1"/>
  <c r="E153790" i="1"/>
  <c r="E153789" i="1"/>
  <c r="E153788" i="1"/>
  <c r="E153787" i="1"/>
  <c r="E153786" i="1"/>
  <c r="E153785" i="1"/>
  <c r="E153784" i="1"/>
  <c r="E153783" i="1"/>
  <c r="E153782" i="1"/>
  <c r="E153781" i="1"/>
  <c r="E153780" i="1"/>
  <c r="E153779" i="1"/>
  <c r="E153778" i="1"/>
  <c r="E153777" i="1"/>
  <c r="E153776" i="1"/>
  <c r="E153775" i="1"/>
  <c r="E153774" i="1"/>
  <c r="E153773" i="1"/>
  <c r="E153772" i="1"/>
  <c r="E153771" i="1"/>
  <c r="E153770" i="1"/>
  <c r="E153769" i="1"/>
  <c r="E153768" i="1"/>
  <c r="E153767" i="1"/>
  <c r="E153766" i="1"/>
  <c r="E153765" i="1"/>
  <c r="E153764" i="1"/>
  <c r="E153763" i="1"/>
  <c r="E153762" i="1"/>
  <c r="E153761" i="1"/>
  <c r="E153760" i="1"/>
  <c r="E153759" i="1"/>
  <c r="E153758" i="1"/>
  <c r="E153757" i="1"/>
  <c r="E153756" i="1"/>
  <c r="E153755" i="1"/>
  <c r="E153754" i="1"/>
  <c r="E153753" i="1"/>
  <c r="E153752" i="1"/>
  <c r="E153751" i="1"/>
  <c r="E153750" i="1"/>
  <c r="E153749" i="1"/>
  <c r="E153748" i="1"/>
  <c r="E153747" i="1"/>
  <c r="E153746" i="1"/>
  <c r="E153745" i="1"/>
  <c r="E153744" i="1"/>
  <c r="E153743" i="1"/>
  <c r="E153742" i="1"/>
  <c r="E153741" i="1"/>
  <c r="E153740" i="1"/>
  <c r="E153739" i="1"/>
  <c r="E153738" i="1"/>
  <c r="E153737" i="1"/>
  <c r="E153736" i="1"/>
  <c r="E153735" i="1"/>
  <c r="E153734" i="1"/>
  <c r="E153733" i="1"/>
  <c r="E153732" i="1"/>
  <c r="E153731" i="1"/>
  <c r="E153730" i="1"/>
  <c r="E153729" i="1"/>
  <c r="E153728" i="1"/>
  <c r="E153727" i="1"/>
  <c r="E153726" i="1"/>
  <c r="E153725" i="1"/>
  <c r="E153724" i="1"/>
  <c r="E153723" i="1"/>
  <c r="E153722" i="1"/>
  <c r="E153721" i="1"/>
  <c r="E153720" i="1"/>
  <c r="E153719" i="1"/>
  <c r="E153718" i="1"/>
  <c r="E153717" i="1"/>
  <c r="E153716" i="1"/>
  <c r="E153715" i="1"/>
  <c r="E153714" i="1"/>
  <c r="E153713" i="1"/>
  <c r="E153712" i="1"/>
  <c r="E153711" i="1"/>
  <c r="E153710" i="1"/>
  <c r="E153709" i="1"/>
  <c r="E153708" i="1"/>
  <c r="E153707" i="1"/>
  <c r="E153706" i="1"/>
  <c r="E153705" i="1"/>
  <c r="E153704" i="1"/>
  <c r="E153703" i="1"/>
  <c r="E153702" i="1"/>
  <c r="E153701" i="1"/>
  <c r="E153700" i="1"/>
  <c r="E153699" i="1"/>
  <c r="E153698" i="1"/>
  <c r="E153697" i="1"/>
  <c r="E153696" i="1"/>
  <c r="E153695" i="1"/>
  <c r="E153694" i="1"/>
  <c r="E153693" i="1"/>
  <c r="E153692" i="1"/>
  <c r="E153691" i="1"/>
  <c r="E153690" i="1"/>
  <c r="E153689" i="1"/>
  <c r="E153688" i="1"/>
  <c r="E153687" i="1"/>
  <c r="E153686" i="1"/>
  <c r="E153685" i="1"/>
  <c r="E153684" i="1"/>
  <c r="E153683" i="1"/>
  <c r="E153682" i="1"/>
  <c r="E153681" i="1"/>
  <c r="E153680" i="1"/>
  <c r="E153679" i="1"/>
  <c r="E153678" i="1"/>
  <c r="E153677" i="1"/>
  <c r="E153676" i="1"/>
  <c r="E153675" i="1"/>
  <c r="E153674" i="1"/>
  <c r="E153673" i="1"/>
  <c r="E153672" i="1"/>
  <c r="E153671" i="1"/>
  <c r="E153670" i="1"/>
  <c r="E153669" i="1"/>
  <c r="E153668" i="1"/>
  <c r="E153667" i="1"/>
  <c r="E153666" i="1"/>
  <c r="E153665" i="1"/>
  <c r="E153664" i="1"/>
  <c r="E153663" i="1"/>
  <c r="E153662" i="1"/>
  <c r="E153661" i="1"/>
  <c r="E153660" i="1"/>
  <c r="E153659" i="1"/>
  <c r="E153658" i="1"/>
  <c r="E153657" i="1"/>
  <c r="E153656" i="1"/>
  <c r="E153655" i="1"/>
  <c r="E153654" i="1"/>
  <c r="E153653" i="1"/>
  <c r="E153652" i="1"/>
  <c r="E153651" i="1"/>
  <c r="E153650" i="1"/>
  <c r="E153649" i="1"/>
  <c r="E153648" i="1"/>
  <c r="E153647" i="1"/>
  <c r="E153646" i="1"/>
  <c r="E153645" i="1"/>
  <c r="E153644" i="1"/>
  <c r="E153643" i="1"/>
  <c r="E153642" i="1"/>
  <c r="E153641" i="1"/>
  <c r="E153640" i="1"/>
  <c r="E153639" i="1"/>
  <c r="E153638" i="1"/>
  <c r="E153637" i="1"/>
  <c r="E153636" i="1"/>
  <c r="E153635" i="1"/>
  <c r="E153634" i="1"/>
  <c r="E153633" i="1"/>
  <c r="E153632" i="1"/>
  <c r="E153631" i="1"/>
  <c r="E153630" i="1"/>
  <c r="E153629" i="1"/>
  <c r="E153628" i="1"/>
  <c r="E153627" i="1"/>
  <c r="E153626" i="1"/>
  <c r="E153625" i="1"/>
  <c r="E153624" i="1"/>
  <c r="E153623" i="1"/>
  <c r="E153622" i="1"/>
  <c r="E153621" i="1"/>
  <c r="E153620" i="1"/>
  <c r="E153619" i="1"/>
  <c r="E153618" i="1"/>
  <c r="E153617" i="1"/>
  <c r="E153616" i="1"/>
  <c r="E153615" i="1"/>
  <c r="E153614" i="1"/>
  <c r="E153613" i="1"/>
  <c r="E153612" i="1"/>
  <c r="E153611" i="1"/>
  <c r="E153610" i="1"/>
  <c r="E153609" i="1"/>
  <c r="E153608" i="1"/>
  <c r="E153607" i="1"/>
  <c r="E153606" i="1"/>
  <c r="E153605" i="1"/>
  <c r="E153604" i="1"/>
  <c r="E153603" i="1"/>
  <c r="E153602" i="1"/>
  <c r="E153601" i="1"/>
  <c r="E153600" i="1"/>
  <c r="E153599" i="1"/>
  <c r="E153598" i="1"/>
  <c r="E153597" i="1"/>
  <c r="E153596" i="1"/>
  <c r="E153595" i="1"/>
  <c r="E153594" i="1"/>
  <c r="E153593" i="1"/>
  <c r="E153592" i="1"/>
  <c r="E153591" i="1"/>
  <c r="E153590" i="1"/>
  <c r="E153589" i="1"/>
  <c r="E153588" i="1"/>
  <c r="E153587" i="1"/>
  <c r="E153586" i="1"/>
  <c r="E153585" i="1"/>
  <c r="E153584" i="1"/>
  <c r="E153583" i="1"/>
  <c r="E153582" i="1"/>
  <c r="E153581" i="1"/>
  <c r="E153580" i="1"/>
  <c r="E153579" i="1"/>
  <c r="E153578" i="1"/>
  <c r="E153577" i="1"/>
  <c r="E153576" i="1"/>
  <c r="E153575" i="1"/>
  <c r="E153574" i="1"/>
  <c r="E153573" i="1"/>
  <c r="E153572" i="1"/>
  <c r="E153571" i="1"/>
  <c r="E153570" i="1"/>
  <c r="E153569" i="1"/>
  <c r="E153568" i="1"/>
  <c r="E153567" i="1"/>
  <c r="E153566" i="1"/>
  <c r="E153565" i="1"/>
  <c r="E153564" i="1"/>
  <c r="E153563" i="1"/>
  <c r="E153562" i="1"/>
  <c r="E153561" i="1"/>
  <c r="E153560" i="1"/>
  <c r="E153559" i="1"/>
  <c r="E153558" i="1"/>
  <c r="E153557" i="1"/>
  <c r="E153556" i="1"/>
  <c r="E153555" i="1"/>
  <c r="E153554" i="1"/>
  <c r="E153553" i="1"/>
  <c r="E153552" i="1"/>
  <c r="E153551" i="1"/>
  <c r="E153550" i="1"/>
  <c r="E153549" i="1"/>
  <c r="E153548" i="1"/>
  <c r="E153547" i="1"/>
  <c r="E153546" i="1"/>
  <c r="E153545" i="1"/>
  <c r="E153544" i="1"/>
  <c r="E153543" i="1"/>
  <c r="E153542" i="1"/>
  <c r="E153541" i="1"/>
  <c r="E153540" i="1"/>
  <c r="E153539" i="1"/>
  <c r="E153538" i="1"/>
  <c r="E153537" i="1"/>
  <c r="E153536" i="1"/>
  <c r="E153535" i="1"/>
  <c r="E153534" i="1"/>
  <c r="E153533" i="1"/>
  <c r="E153532" i="1"/>
  <c r="E153531" i="1"/>
  <c r="E153530" i="1"/>
  <c r="E153529" i="1"/>
  <c r="E153528" i="1"/>
  <c r="E153527" i="1"/>
  <c r="E153526" i="1"/>
  <c r="E153525" i="1"/>
  <c r="E153524" i="1"/>
  <c r="E153523" i="1"/>
  <c r="E153522" i="1"/>
  <c r="E153521" i="1"/>
  <c r="E153520" i="1"/>
  <c r="E153519" i="1"/>
  <c r="E153518" i="1"/>
  <c r="E153517" i="1"/>
  <c r="E153516" i="1"/>
  <c r="E153515" i="1"/>
  <c r="E153514" i="1"/>
  <c r="E153513" i="1"/>
  <c r="E153512" i="1"/>
  <c r="E153511" i="1"/>
  <c r="E153510" i="1"/>
  <c r="E153509" i="1"/>
  <c r="E153508" i="1"/>
  <c r="E153507" i="1"/>
  <c r="E153506" i="1"/>
  <c r="E153505" i="1"/>
  <c r="E153504" i="1"/>
  <c r="E153503" i="1"/>
  <c r="E153502" i="1"/>
  <c r="E153501" i="1"/>
  <c r="E153500" i="1"/>
  <c r="E153499" i="1"/>
  <c r="E153498" i="1"/>
  <c r="E153497" i="1"/>
  <c r="E153496" i="1"/>
  <c r="E153495" i="1"/>
  <c r="E153494" i="1"/>
  <c r="E153493" i="1"/>
  <c r="E153492" i="1"/>
  <c r="E153491" i="1"/>
  <c r="E153490" i="1"/>
  <c r="E153489" i="1"/>
  <c r="E153488" i="1"/>
  <c r="E153487" i="1"/>
  <c r="E153486" i="1"/>
  <c r="E153485" i="1"/>
  <c r="E153484" i="1"/>
  <c r="E153483" i="1"/>
  <c r="E153482" i="1"/>
  <c r="E153481" i="1"/>
  <c r="E153480" i="1"/>
  <c r="E153479" i="1"/>
  <c r="E153478" i="1"/>
  <c r="E153477" i="1"/>
  <c r="E153476" i="1"/>
  <c r="E153475" i="1"/>
  <c r="E153474" i="1"/>
  <c r="E153473" i="1"/>
  <c r="E153472" i="1"/>
  <c r="E153471" i="1"/>
  <c r="E153470" i="1"/>
  <c r="E153469" i="1"/>
  <c r="E153468" i="1"/>
  <c r="E153467" i="1"/>
  <c r="E153466" i="1"/>
  <c r="E153465" i="1"/>
  <c r="E153464" i="1"/>
  <c r="E153463" i="1"/>
  <c r="E153462" i="1"/>
  <c r="E153461" i="1"/>
  <c r="E153460" i="1"/>
  <c r="E153459" i="1"/>
  <c r="E153458" i="1"/>
  <c r="E153457" i="1"/>
  <c r="E153456" i="1"/>
  <c r="E153455" i="1"/>
  <c r="E153454" i="1"/>
  <c r="E153453" i="1"/>
  <c r="E153452" i="1"/>
  <c r="E153451" i="1"/>
  <c r="E153450" i="1"/>
  <c r="E153449" i="1"/>
  <c r="E153448" i="1"/>
  <c r="E153447" i="1"/>
  <c r="E153446" i="1"/>
  <c r="E153445" i="1"/>
  <c r="E153444" i="1"/>
  <c r="E153443" i="1"/>
  <c r="E153442" i="1"/>
  <c r="E153441" i="1"/>
  <c r="E153440" i="1"/>
  <c r="E153439" i="1"/>
  <c r="E153438" i="1"/>
  <c r="E153437" i="1"/>
  <c r="E153436" i="1"/>
  <c r="E153435" i="1"/>
  <c r="E153434" i="1"/>
  <c r="E153433" i="1"/>
  <c r="E153432" i="1"/>
  <c r="E153431" i="1"/>
  <c r="E153430" i="1"/>
  <c r="E153429" i="1"/>
  <c r="E153428" i="1"/>
  <c r="E153427" i="1"/>
  <c r="E153426" i="1"/>
  <c r="E153425" i="1"/>
  <c r="E153424" i="1"/>
  <c r="E153423" i="1"/>
  <c r="E153422" i="1"/>
  <c r="E153421" i="1"/>
  <c r="E153420" i="1"/>
  <c r="E153419" i="1"/>
  <c r="E153418" i="1"/>
  <c r="E153417" i="1"/>
  <c r="E153416" i="1"/>
  <c r="E153415" i="1"/>
  <c r="E153414" i="1"/>
  <c r="E153413" i="1"/>
  <c r="E153412" i="1"/>
  <c r="E153411" i="1"/>
  <c r="E153410" i="1"/>
  <c r="E153409" i="1"/>
  <c r="E153408" i="1"/>
  <c r="E153407" i="1"/>
  <c r="E153406" i="1"/>
  <c r="E153405" i="1"/>
  <c r="E153404" i="1"/>
  <c r="E153403" i="1"/>
  <c r="E153402" i="1"/>
  <c r="E153401" i="1"/>
  <c r="E153400" i="1"/>
  <c r="E153399" i="1"/>
  <c r="E153398" i="1"/>
  <c r="E153397" i="1"/>
  <c r="E153396" i="1"/>
  <c r="E153395" i="1"/>
  <c r="E153394" i="1"/>
  <c r="E153393" i="1"/>
  <c r="E153392" i="1"/>
  <c r="E153391" i="1"/>
  <c r="E153390" i="1"/>
  <c r="E153389" i="1"/>
  <c r="E153388" i="1"/>
  <c r="E153387" i="1"/>
  <c r="E153386" i="1"/>
  <c r="E153385" i="1"/>
  <c r="E153384" i="1"/>
  <c r="E153383" i="1"/>
  <c r="E153382" i="1"/>
  <c r="E153381" i="1"/>
  <c r="E153380" i="1"/>
  <c r="E153379" i="1"/>
  <c r="E153378" i="1"/>
  <c r="E153377" i="1"/>
  <c r="E153376" i="1"/>
  <c r="E153375" i="1"/>
  <c r="E153374" i="1"/>
  <c r="E153373" i="1"/>
  <c r="E153372" i="1"/>
  <c r="E153371" i="1"/>
  <c r="E153370" i="1"/>
  <c r="E153369" i="1"/>
  <c r="E153368" i="1"/>
  <c r="E153367" i="1"/>
  <c r="E153366" i="1"/>
  <c r="E153365" i="1"/>
  <c r="E153364" i="1"/>
  <c r="E153363" i="1"/>
  <c r="E153362" i="1"/>
  <c r="E153361" i="1"/>
  <c r="E153360" i="1"/>
  <c r="E153359" i="1"/>
  <c r="E153358" i="1"/>
  <c r="E153357" i="1"/>
  <c r="E153356" i="1"/>
  <c r="E153355" i="1"/>
  <c r="E153354" i="1"/>
  <c r="E153353" i="1"/>
  <c r="E153352" i="1"/>
  <c r="E153351" i="1"/>
  <c r="E153350" i="1"/>
  <c r="E153349" i="1"/>
  <c r="E153348" i="1"/>
  <c r="E153347" i="1"/>
  <c r="E153346" i="1"/>
  <c r="E153345" i="1"/>
  <c r="E153344" i="1"/>
  <c r="E153343" i="1"/>
  <c r="E153342" i="1"/>
  <c r="E153341" i="1"/>
  <c r="E153340" i="1"/>
  <c r="E153339" i="1"/>
  <c r="E153338" i="1"/>
  <c r="E153337" i="1"/>
  <c r="E153336" i="1"/>
  <c r="E153335" i="1"/>
  <c r="E153334" i="1"/>
  <c r="E153333" i="1"/>
  <c r="E153332" i="1"/>
  <c r="E153331" i="1"/>
  <c r="E153330" i="1"/>
  <c r="E153329" i="1"/>
  <c r="E153328" i="1"/>
  <c r="E153327" i="1"/>
  <c r="E153326" i="1"/>
  <c r="E153325" i="1"/>
  <c r="E153324" i="1"/>
  <c r="E153323" i="1"/>
  <c r="E153322" i="1"/>
  <c r="E153321" i="1"/>
  <c r="E153320" i="1"/>
  <c r="E153319" i="1"/>
  <c r="E153318" i="1"/>
  <c r="E153317" i="1"/>
  <c r="E153316" i="1"/>
  <c r="E153315" i="1"/>
  <c r="E153314" i="1"/>
  <c r="E153313" i="1"/>
  <c r="E153312" i="1"/>
  <c r="E153311" i="1"/>
  <c r="E153310" i="1"/>
  <c r="E153309" i="1"/>
  <c r="E153308" i="1"/>
  <c r="E153307" i="1"/>
  <c r="E153306" i="1"/>
  <c r="E153305" i="1"/>
  <c r="E153304" i="1"/>
  <c r="E153303" i="1"/>
  <c r="E153302" i="1"/>
  <c r="E153301" i="1"/>
  <c r="E153300" i="1"/>
  <c r="E153299" i="1"/>
  <c r="E153298" i="1"/>
  <c r="E153297" i="1"/>
  <c r="E153296" i="1"/>
  <c r="E153295" i="1"/>
  <c r="E153294" i="1"/>
  <c r="E153293" i="1"/>
  <c r="E153292" i="1"/>
  <c r="E153291" i="1"/>
  <c r="E153290" i="1"/>
  <c r="E153289" i="1"/>
  <c r="E153288" i="1"/>
  <c r="E153287" i="1"/>
  <c r="E153286" i="1"/>
  <c r="E153285" i="1"/>
  <c r="E153284" i="1"/>
  <c r="E153283" i="1"/>
  <c r="E153282" i="1"/>
  <c r="E153281" i="1"/>
  <c r="E153280" i="1"/>
  <c r="E153279" i="1"/>
  <c r="E153278" i="1"/>
  <c r="E153277" i="1"/>
  <c r="E153276" i="1"/>
  <c r="E153275" i="1"/>
  <c r="E153274" i="1"/>
  <c r="E153273" i="1"/>
  <c r="E153272" i="1"/>
  <c r="E153271" i="1"/>
  <c r="E153270" i="1"/>
  <c r="E153269" i="1"/>
  <c r="E153268" i="1"/>
  <c r="E153267" i="1"/>
  <c r="E153266" i="1"/>
  <c r="E153265" i="1"/>
  <c r="E153264" i="1"/>
  <c r="E153263" i="1"/>
  <c r="E153262" i="1"/>
  <c r="E153261" i="1"/>
  <c r="E153260" i="1"/>
  <c r="E153259" i="1"/>
  <c r="E153258" i="1"/>
  <c r="E153257" i="1"/>
  <c r="E153256" i="1"/>
  <c r="E153255" i="1"/>
  <c r="E153254" i="1"/>
  <c r="E153253" i="1"/>
  <c r="E153252" i="1"/>
  <c r="E153251" i="1"/>
  <c r="E153250" i="1"/>
  <c r="E153249" i="1"/>
  <c r="E153248" i="1"/>
  <c r="E153247" i="1"/>
  <c r="E153246" i="1"/>
  <c r="E153245" i="1"/>
  <c r="E153244" i="1"/>
  <c r="E153243" i="1"/>
  <c r="E153242" i="1"/>
  <c r="E153241" i="1"/>
  <c r="E153240" i="1"/>
  <c r="E153239" i="1"/>
  <c r="E153238" i="1"/>
  <c r="E153237" i="1"/>
  <c r="E153236" i="1"/>
  <c r="E153235" i="1"/>
  <c r="E153234" i="1"/>
  <c r="E153233" i="1"/>
  <c r="E153232" i="1"/>
  <c r="E153231" i="1"/>
  <c r="E153230" i="1"/>
  <c r="E153229" i="1"/>
  <c r="E153228" i="1"/>
  <c r="E153227" i="1"/>
  <c r="E153226" i="1"/>
  <c r="E153225" i="1"/>
  <c r="E153224" i="1"/>
  <c r="E153223" i="1"/>
  <c r="E153222" i="1"/>
  <c r="E153221" i="1"/>
  <c r="E153220" i="1"/>
  <c r="E153219" i="1"/>
  <c r="E153218" i="1"/>
  <c r="E153217" i="1"/>
  <c r="E153216" i="1"/>
  <c r="E153215" i="1"/>
  <c r="E153214" i="1"/>
  <c r="E153213" i="1"/>
  <c r="E153212" i="1"/>
  <c r="E153211" i="1"/>
  <c r="E153210" i="1"/>
  <c r="E153209" i="1"/>
  <c r="E153208" i="1"/>
  <c r="E153207" i="1"/>
  <c r="E153206" i="1"/>
  <c r="E153205" i="1"/>
  <c r="E153204" i="1"/>
  <c r="E153203" i="1"/>
  <c r="E153202" i="1"/>
  <c r="E153201" i="1"/>
  <c r="E153200" i="1"/>
  <c r="E153199" i="1"/>
  <c r="E153198" i="1"/>
  <c r="E153197" i="1"/>
  <c r="E153196" i="1"/>
  <c r="E153195" i="1"/>
  <c r="E153194" i="1"/>
  <c r="E153193" i="1"/>
  <c r="E153192" i="1"/>
  <c r="E153191" i="1"/>
  <c r="E153190" i="1"/>
  <c r="E153189" i="1"/>
  <c r="E153188" i="1"/>
  <c r="E153187" i="1"/>
  <c r="E153186" i="1"/>
  <c r="E153185" i="1"/>
  <c r="E153184" i="1"/>
  <c r="E153183" i="1"/>
  <c r="E153182" i="1"/>
  <c r="E153181" i="1"/>
  <c r="E153180" i="1"/>
  <c r="E153179" i="1"/>
  <c r="E153178" i="1"/>
  <c r="E153177" i="1"/>
  <c r="E153176" i="1"/>
  <c r="E153175" i="1"/>
  <c r="E153174" i="1"/>
  <c r="E153173" i="1"/>
  <c r="E153172" i="1"/>
  <c r="E153171" i="1"/>
  <c r="E153170" i="1"/>
  <c r="E153169" i="1"/>
  <c r="E153168" i="1"/>
  <c r="E153167" i="1"/>
  <c r="E153166" i="1"/>
  <c r="E153165" i="1"/>
  <c r="E153164" i="1"/>
  <c r="E153163" i="1"/>
  <c r="E153162" i="1"/>
  <c r="E153161" i="1"/>
  <c r="E153160" i="1"/>
  <c r="E153159" i="1"/>
  <c r="E153158" i="1"/>
  <c r="E153157" i="1"/>
  <c r="E153156" i="1"/>
  <c r="E153155" i="1"/>
  <c r="E153154" i="1"/>
  <c r="E153153" i="1"/>
  <c r="E153152" i="1"/>
  <c r="E153151" i="1"/>
  <c r="E153150" i="1"/>
  <c r="E153149" i="1"/>
  <c r="E153148" i="1"/>
  <c r="E153147" i="1"/>
  <c r="E153146" i="1"/>
  <c r="E153145" i="1"/>
  <c r="E153144" i="1"/>
  <c r="E153143" i="1"/>
  <c r="E153142" i="1"/>
  <c r="E153141" i="1"/>
  <c r="E153140" i="1"/>
  <c r="E153139" i="1"/>
  <c r="E153138" i="1"/>
  <c r="E153137" i="1"/>
  <c r="E153136" i="1"/>
  <c r="E153135" i="1"/>
  <c r="E153134" i="1"/>
  <c r="E153133" i="1"/>
  <c r="E153132" i="1"/>
  <c r="E153131" i="1"/>
  <c r="E153130" i="1"/>
  <c r="E153129" i="1"/>
  <c r="E153128" i="1"/>
  <c r="E153127" i="1"/>
  <c r="E153126" i="1"/>
  <c r="E153125" i="1"/>
  <c r="E153124" i="1"/>
  <c r="E153123" i="1"/>
  <c r="E153122" i="1"/>
  <c r="E153121" i="1"/>
  <c r="E153120" i="1"/>
  <c r="E153119" i="1"/>
  <c r="E153118" i="1"/>
  <c r="E153117" i="1"/>
  <c r="E153116" i="1"/>
  <c r="E153115" i="1"/>
  <c r="E153114" i="1"/>
  <c r="E153113" i="1"/>
  <c r="E153112" i="1"/>
  <c r="E153111" i="1"/>
  <c r="E153110" i="1"/>
  <c r="E153109" i="1"/>
  <c r="E153108" i="1"/>
  <c r="E153107" i="1"/>
  <c r="E153106" i="1"/>
  <c r="E153105" i="1"/>
  <c r="E153104" i="1"/>
  <c r="E153103" i="1"/>
  <c r="E153102" i="1"/>
  <c r="E153101" i="1"/>
  <c r="E153100" i="1"/>
  <c r="E153099" i="1"/>
  <c r="E153098" i="1"/>
  <c r="E153097" i="1"/>
  <c r="E153096" i="1"/>
  <c r="E153095" i="1"/>
  <c r="E153094" i="1"/>
  <c r="E153093" i="1"/>
  <c r="E153092" i="1"/>
  <c r="E153091" i="1"/>
  <c r="E153090" i="1"/>
  <c r="E153089" i="1"/>
  <c r="E153088" i="1"/>
  <c r="E153087" i="1"/>
  <c r="E153086" i="1"/>
  <c r="E153085" i="1"/>
  <c r="E153084" i="1"/>
  <c r="E153083" i="1"/>
  <c r="E153082" i="1"/>
  <c r="E153081" i="1"/>
  <c r="E153080" i="1"/>
  <c r="E153079" i="1"/>
  <c r="E153078" i="1"/>
  <c r="E153077" i="1"/>
  <c r="E153076" i="1"/>
  <c r="E153075" i="1"/>
  <c r="E153074" i="1"/>
  <c r="E153073" i="1"/>
  <c r="E153072" i="1"/>
  <c r="E153071" i="1"/>
  <c r="E153070" i="1"/>
  <c r="E153069" i="1"/>
  <c r="E153068" i="1"/>
  <c r="E153067" i="1"/>
  <c r="E153066" i="1"/>
  <c r="E153065" i="1"/>
  <c r="E153064" i="1"/>
  <c r="E153063" i="1"/>
  <c r="E153062" i="1"/>
  <c r="E153061" i="1"/>
  <c r="E153060" i="1"/>
  <c r="E153059" i="1"/>
  <c r="E153058" i="1"/>
  <c r="E153057" i="1"/>
  <c r="E153056" i="1"/>
  <c r="E153055" i="1"/>
  <c r="E153054" i="1"/>
  <c r="E153053" i="1"/>
  <c r="E153052" i="1"/>
  <c r="E153051" i="1"/>
  <c r="E153050" i="1"/>
  <c r="E153049" i="1"/>
  <c r="E153048" i="1"/>
  <c r="E153047" i="1"/>
  <c r="E153046" i="1"/>
  <c r="E153045" i="1"/>
  <c r="E153044" i="1"/>
  <c r="E153043" i="1"/>
  <c r="E153042" i="1"/>
  <c r="E153041" i="1"/>
  <c r="E153040" i="1"/>
  <c r="E153039" i="1"/>
  <c r="E153038" i="1"/>
  <c r="E153037" i="1"/>
  <c r="E153036" i="1"/>
  <c r="E153035" i="1"/>
  <c r="E153034" i="1"/>
  <c r="E153033" i="1"/>
  <c r="E153032" i="1"/>
  <c r="E153031" i="1"/>
  <c r="E153030" i="1"/>
  <c r="E153029" i="1"/>
  <c r="E153028" i="1"/>
  <c r="E153027" i="1"/>
  <c r="E153026" i="1"/>
  <c r="E153025" i="1"/>
  <c r="E153024" i="1"/>
  <c r="E153023" i="1"/>
  <c r="E153022" i="1"/>
  <c r="E153021" i="1"/>
  <c r="E153020" i="1"/>
  <c r="E153019" i="1"/>
  <c r="E153018" i="1"/>
  <c r="E153017" i="1"/>
  <c r="E153016" i="1"/>
  <c r="E153015" i="1"/>
  <c r="E153014" i="1"/>
  <c r="E153013" i="1"/>
  <c r="E153012" i="1"/>
  <c r="E153011" i="1"/>
  <c r="E153010" i="1"/>
  <c r="E153009" i="1"/>
  <c r="E153008" i="1"/>
  <c r="E153007" i="1"/>
  <c r="E153006" i="1"/>
  <c r="E153005" i="1"/>
  <c r="E153004" i="1"/>
  <c r="E153003" i="1"/>
  <c r="E153002" i="1"/>
  <c r="E153001" i="1"/>
  <c r="E153000" i="1"/>
  <c r="E152999" i="1"/>
  <c r="E152998" i="1"/>
  <c r="E152997" i="1"/>
  <c r="E152996" i="1"/>
  <c r="E152995" i="1"/>
  <c r="E152994" i="1"/>
  <c r="E152993" i="1"/>
  <c r="E152992" i="1"/>
  <c r="E152991" i="1"/>
  <c r="E152990" i="1"/>
  <c r="E152989" i="1"/>
  <c r="E152988" i="1"/>
  <c r="E152987" i="1"/>
  <c r="E152986" i="1"/>
  <c r="E152985" i="1"/>
  <c r="E152984" i="1"/>
  <c r="E152983" i="1"/>
  <c r="E152982" i="1"/>
  <c r="E152981" i="1"/>
  <c r="E152980" i="1"/>
  <c r="E152979" i="1"/>
  <c r="E152978" i="1"/>
  <c r="E152977" i="1"/>
  <c r="E152976" i="1"/>
  <c r="E152975" i="1"/>
  <c r="E152974" i="1"/>
  <c r="E152973" i="1"/>
  <c r="E152972" i="1"/>
  <c r="E152971" i="1"/>
  <c r="E152970" i="1"/>
  <c r="E152969" i="1"/>
  <c r="E152968" i="1"/>
  <c r="E152967" i="1"/>
  <c r="E152966" i="1"/>
  <c r="E152965" i="1"/>
  <c r="E152964" i="1"/>
  <c r="E152963" i="1"/>
  <c r="E152962" i="1"/>
  <c r="E152961" i="1"/>
  <c r="E152960" i="1"/>
  <c r="E152959" i="1"/>
  <c r="E152958" i="1"/>
  <c r="E152957" i="1"/>
  <c r="E152956" i="1"/>
  <c r="E152955" i="1"/>
  <c r="E152954" i="1"/>
  <c r="E152953" i="1"/>
  <c r="E152952" i="1"/>
  <c r="E152951" i="1"/>
  <c r="E152950" i="1"/>
  <c r="E152949" i="1"/>
  <c r="E152948" i="1"/>
  <c r="E152947" i="1"/>
  <c r="E152946" i="1"/>
  <c r="E152945" i="1"/>
  <c r="E152944" i="1"/>
  <c r="E152943" i="1"/>
  <c r="E152942" i="1"/>
  <c r="E152941" i="1"/>
  <c r="E152940" i="1"/>
  <c r="E152939" i="1"/>
  <c r="E152938" i="1"/>
  <c r="E152937" i="1"/>
  <c r="E152936" i="1"/>
  <c r="E152935" i="1"/>
  <c r="E152934" i="1"/>
  <c r="E152933" i="1"/>
  <c r="E152932" i="1"/>
  <c r="E152931" i="1"/>
  <c r="E152930" i="1"/>
  <c r="E152929" i="1"/>
  <c r="E152928" i="1"/>
  <c r="E152927" i="1"/>
  <c r="E152926" i="1"/>
  <c r="E152925" i="1"/>
  <c r="E152924" i="1"/>
  <c r="E152923" i="1"/>
  <c r="E152922" i="1"/>
  <c r="E152921" i="1"/>
  <c r="E152920" i="1"/>
  <c r="E152919" i="1"/>
  <c r="E152918" i="1"/>
  <c r="E152917" i="1"/>
  <c r="E152916" i="1"/>
  <c r="E152915" i="1"/>
  <c r="E152914" i="1"/>
  <c r="E152913" i="1"/>
  <c r="E152912" i="1"/>
  <c r="E152911" i="1"/>
  <c r="E152910" i="1"/>
  <c r="E152909" i="1"/>
  <c r="E152908" i="1"/>
  <c r="E152907" i="1"/>
  <c r="E152906" i="1"/>
  <c r="E152905" i="1"/>
  <c r="E152904" i="1"/>
  <c r="E152903" i="1"/>
  <c r="E152902" i="1"/>
  <c r="E152901" i="1"/>
  <c r="E152900" i="1"/>
  <c r="E152899" i="1"/>
  <c r="E152898" i="1"/>
  <c r="E152897" i="1"/>
  <c r="E152896" i="1"/>
  <c r="E152895" i="1"/>
  <c r="E152894" i="1"/>
  <c r="E152893" i="1"/>
  <c r="E152892" i="1"/>
  <c r="E152891" i="1"/>
  <c r="E152890" i="1"/>
  <c r="E152889" i="1"/>
  <c r="E152888" i="1"/>
  <c r="E152887" i="1"/>
  <c r="E152886" i="1"/>
  <c r="E152885" i="1"/>
  <c r="E152884" i="1"/>
  <c r="E152883" i="1"/>
  <c r="E152882" i="1"/>
  <c r="E152881" i="1"/>
  <c r="E152880" i="1"/>
  <c r="E152879" i="1"/>
  <c r="E152878" i="1"/>
  <c r="E152877" i="1"/>
  <c r="E152876" i="1"/>
  <c r="E152875" i="1"/>
  <c r="E152874" i="1"/>
  <c r="E152873" i="1"/>
  <c r="E152872" i="1"/>
  <c r="E152871" i="1"/>
  <c r="E152870" i="1"/>
  <c r="E152869" i="1"/>
  <c r="E152868" i="1"/>
  <c r="E152867" i="1"/>
  <c r="E152866" i="1"/>
  <c r="E152865" i="1"/>
  <c r="E152864" i="1"/>
  <c r="E152863" i="1"/>
  <c r="E152862" i="1"/>
  <c r="E152861" i="1"/>
  <c r="E152860" i="1"/>
  <c r="E152859" i="1"/>
  <c r="E152858" i="1"/>
  <c r="E152857" i="1"/>
  <c r="E152856" i="1"/>
  <c r="E152855" i="1"/>
  <c r="E152854" i="1"/>
  <c r="E152853" i="1"/>
  <c r="E152852" i="1"/>
  <c r="E152851" i="1"/>
  <c r="E152850" i="1"/>
  <c r="E152849" i="1"/>
  <c r="E152848" i="1"/>
  <c r="E152847" i="1"/>
  <c r="E152846" i="1"/>
  <c r="E152845" i="1"/>
  <c r="E152844" i="1"/>
  <c r="E152843" i="1"/>
  <c r="E152842" i="1"/>
  <c r="E152841" i="1"/>
  <c r="E152840" i="1"/>
  <c r="E152839" i="1"/>
  <c r="E152838" i="1"/>
  <c r="E152837" i="1"/>
  <c r="E152836" i="1"/>
  <c r="E152835" i="1"/>
  <c r="E152834" i="1"/>
  <c r="E152833" i="1"/>
  <c r="E152832" i="1"/>
  <c r="E152831" i="1"/>
  <c r="E152830" i="1"/>
  <c r="E152829" i="1"/>
  <c r="E152828" i="1"/>
  <c r="E152827" i="1"/>
  <c r="E152826" i="1"/>
  <c r="E152825" i="1"/>
  <c r="E152824" i="1"/>
  <c r="E152823" i="1"/>
  <c r="E152822" i="1"/>
  <c r="E152821" i="1"/>
  <c r="E152820" i="1"/>
  <c r="E152819" i="1"/>
  <c r="E152818" i="1"/>
  <c r="E152817" i="1"/>
  <c r="E152816" i="1"/>
  <c r="E152815" i="1"/>
  <c r="E152814" i="1"/>
  <c r="E152813" i="1"/>
  <c r="E152812" i="1"/>
  <c r="E152811" i="1"/>
  <c r="E152810" i="1"/>
  <c r="E152809" i="1"/>
  <c r="E152808" i="1"/>
  <c r="E152807" i="1"/>
  <c r="E152806" i="1"/>
  <c r="E152805" i="1"/>
  <c r="E152804" i="1"/>
  <c r="E152803" i="1"/>
  <c r="E152802" i="1"/>
  <c r="E152801" i="1"/>
  <c r="E152800" i="1"/>
  <c r="E152799" i="1"/>
  <c r="E152798" i="1"/>
  <c r="E152797" i="1"/>
  <c r="E152796" i="1"/>
  <c r="E152795" i="1"/>
  <c r="E152794" i="1"/>
  <c r="E152793" i="1"/>
  <c r="E152792" i="1"/>
  <c r="E152791" i="1"/>
  <c r="E152790" i="1"/>
  <c r="E152789" i="1"/>
  <c r="E152788" i="1"/>
  <c r="E152787" i="1"/>
  <c r="E152786" i="1"/>
  <c r="E152785" i="1"/>
  <c r="E152784" i="1"/>
  <c r="E152783" i="1"/>
  <c r="E152782" i="1"/>
  <c r="E152781" i="1"/>
  <c r="E152780" i="1"/>
  <c r="E152779" i="1"/>
  <c r="E152778" i="1"/>
  <c r="E152777" i="1"/>
  <c r="E152776" i="1"/>
  <c r="E152775" i="1"/>
  <c r="E152774" i="1"/>
  <c r="E152773" i="1"/>
  <c r="E152772" i="1"/>
  <c r="E152771" i="1"/>
  <c r="E152770" i="1"/>
  <c r="E152769" i="1"/>
  <c r="E152768" i="1"/>
  <c r="E152767" i="1"/>
  <c r="E152766" i="1"/>
  <c r="E152765" i="1"/>
  <c r="E152764" i="1"/>
  <c r="E152763" i="1"/>
  <c r="E152762" i="1"/>
  <c r="E152761" i="1"/>
  <c r="E152760" i="1"/>
  <c r="E152759" i="1"/>
  <c r="E152758" i="1"/>
  <c r="E152757" i="1"/>
  <c r="E152756" i="1"/>
  <c r="E152755" i="1"/>
  <c r="E152754" i="1"/>
  <c r="E152753" i="1"/>
  <c r="E152752" i="1"/>
  <c r="E152751" i="1"/>
  <c r="E152750" i="1"/>
  <c r="E152749" i="1"/>
  <c r="E152748" i="1"/>
  <c r="E152747" i="1"/>
  <c r="E152746" i="1"/>
  <c r="E152745" i="1"/>
  <c r="E152744" i="1"/>
  <c r="E152743" i="1"/>
  <c r="E152742" i="1"/>
  <c r="E152741" i="1"/>
  <c r="E152740" i="1"/>
  <c r="E152739" i="1"/>
  <c r="E152738" i="1"/>
  <c r="E152737" i="1"/>
  <c r="E152736" i="1"/>
  <c r="E152735" i="1"/>
  <c r="E152734" i="1"/>
  <c r="E152733" i="1"/>
  <c r="E152732" i="1"/>
  <c r="E152731" i="1"/>
  <c r="E152730" i="1"/>
  <c r="E152729" i="1"/>
  <c r="E152728" i="1"/>
  <c r="E152727" i="1"/>
  <c r="E152726" i="1"/>
  <c r="E152725" i="1"/>
  <c r="E152724" i="1"/>
  <c r="E152723" i="1"/>
  <c r="E152722" i="1"/>
  <c r="E152721" i="1"/>
  <c r="E152720" i="1"/>
  <c r="E152719" i="1"/>
  <c r="E152718" i="1"/>
  <c r="E152717" i="1"/>
  <c r="E152716" i="1"/>
  <c r="E152715" i="1"/>
  <c r="E152714" i="1"/>
  <c r="E152713" i="1"/>
  <c r="E152712" i="1"/>
  <c r="E152711" i="1"/>
  <c r="E152710" i="1"/>
  <c r="E152709" i="1"/>
  <c r="E152708" i="1"/>
  <c r="E152707" i="1"/>
  <c r="E152706" i="1"/>
  <c r="E152705" i="1"/>
  <c r="E152704" i="1"/>
  <c r="E152703" i="1"/>
  <c r="E152702" i="1"/>
  <c r="E152701" i="1"/>
  <c r="E152700" i="1"/>
  <c r="E152699" i="1"/>
  <c r="E152698" i="1"/>
  <c r="E152697" i="1"/>
  <c r="E152696" i="1"/>
  <c r="E152695" i="1"/>
  <c r="E152694" i="1"/>
  <c r="E152693" i="1"/>
  <c r="E152692" i="1"/>
  <c r="E152691" i="1"/>
  <c r="E152690" i="1"/>
  <c r="E152689" i="1"/>
  <c r="E152688" i="1"/>
  <c r="E152687" i="1"/>
  <c r="E152686" i="1"/>
  <c r="E152685" i="1"/>
  <c r="E152684" i="1"/>
  <c r="E152683" i="1"/>
  <c r="E152682" i="1"/>
  <c r="E152681" i="1"/>
  <c r="E152680" i="1"/>
  <c r="E152679" i="1"/>
  <c r="E152678" i="1"/>
  <c r="E152677" i="1"/>
  <c r="E152676" i="1"/>
  <c r="E152675" i="1"/>
  <c r="E152674" i="1"/>
  <c r="E152673" i="1"/>
  <c r="E152672" i="1"/>
  <c r="E152671" i="1"/>
  <c r="E152670" i="1"/>
  <c r="E152669" i="1"/>
  <c r="E152668" i="1"/>
  <c r="E152667" i="1"/>
  <c r="E152666" i="1"/>
  <c r="E152665" i="1"/>
  <c r="E152664" i="1"/>
  <c r="E152663" i="1"/>
  <c r="E152662" i="1"/>
  <c r="E152661" i="1"/>
  <c r="E152660" i="1"/>
  <c r="E152659" i="1"/>
  <c r="E152658" i="1"/>
  <c r="E152657" i="1"/>
  <c r="E152656" i="1"/>
  <c r="E152655" i="1"/>
  <c r="E152654" i="1"/>
  <c r="E152653" i="1"/>
  <c r="E152652" i="1"/>
  <c r="E152651" i="1"/>
  <c r="E152650" i="1"/>
  <c r="E152649" i="1"/>
  <c r="E152648" i="1"/>
  <c r="E152647" i="1"/>
  <c r="E152646" i="1"/>
  <c r="E152645" i="1"/>
  <c r="E152644" i="1"/>
  <c r="E152643" i="1"/>
  <c r="E152642" i="1"/>
  <c r="E152641" i="1"/>
  <c r="E152640" i="1"/>
  <c r="E152639" i="1"/>
  <c r="E152638" i="1"/>
  <c r="E152637" i="1"/>
  <c r="E152636" i="1"/>
  <c r="E152635" i="1"/>
  <c r="E152634" i="1"/>
  <c r="E152633" i="1"/>
  <c r="E152632" i="1"/>
  <c r="E152631" i="1"/>
  <c r="E152630" i="1"/>
  <c r="E152629" i="1"/>
  <c r="E152628" i="1"/>
  <c r="E152627" i="1"/>
  <c r="E152626" i="1"/>
  <c r="E152625" i="1"/>
  <c r="E152624" i="1"/>
  <c r="E152623" i="1"/>
  <c r="E152622" i="1"/>
  <c r="E152621" i="1"/>
  <c r="E152620" i="1"/>
  <c r="E152619" i="1"/>
  <c r="E152618" i="1"/>
  <c r="E152617" i="1"/>
  <c r="E152616" i="1"/>
  <c r="E152615" i="1"/>
  <c r="E152614" i="1"/>
  <c r="E152613" i="1"/>
  <c r="E152612" i="1"/>
  <c r="E152611" i="1"/>
  <c r="E152610" i="1"/>
  <c r="E152609" i="1"/>
  <c r="E152608" i="1"/>
  <c r="E152607" i="1"/>
  <c r="E152606" i="1"/>
  <c r="E152605" i="1"/>
  <c r="E152604" i="1"/>
  <c r="E152603" i="1"/>
  <c r="E152602" i="1"/>
  <c r="E152601" i="1"/>
  <c r="E152600" i="1"/>
  <c r="E152599" i="1"/>
  <c r="E152598" i="1"/>
  <c r="E152597" i="1"/>
  <c r="E152596" i="1"/>
  <c r="E152595" i="1"/>
  <c r="E152594" i="1"/>
  <c r="E152593" i="1"/>
  <c r="E152592" i="1"/>
  <c r="E152591" i="1"/>
  <c r="E152590" i="1"/>
  <c r="E152589" i="1"/>
  <c r="E152588" i="1"/>
  <c r="E152587" i="1"/>
  <c r="E152586" i="1"/>
  <c r="E152585" i="1"/>
  <c r="E152584" i="1"/>
  <c r="E152583" i="1"/>
  <c r="E152582" i="1"/>
  <c r="E152581" i="1"/>
  <c r="E152580" i="1"/>
  <c r="E152579" i="1"/>
  <c r="E152578" i="1"/>
  <c r="E152577" i="1"/>
  <c r="E152576" i="1"/>
  <c r="E152575" i="1"/>
  <c r="E152574" i="1"/>
  <c r="E152573" i="1"/>
  <c r="E152572" i="1"/>
  <c r="E152571" i="1"/>
  <c r="E152570" i="1"/>
  <c r="E152569" i="1"/>
  <c r="E152568" i="1"/>
  <c r="E152567" i="1"/>
  <c r="E152566" i="1"/>
  <c r="E152565" i="1"/>
  <c r="E152564" i="1"/>
  <c r="E152563" i="1"/>
  <c r="E152562" i="1"/>
  <c r="E152561" i="1"/>
  <c r="E152560" i="1"/>
  <c r="E152559" i="1"/>
  <c r="E152558" i="1"/>
  <c r="E152557" i="1"/>
  <c r="E152556" i="1"/>
  <c r="E152555" i="1"/>
  <c r="E152554" i="1"/>
  <c r="E152553" i="1"/>
  <c r="E152552" i="1"/>
  <c r="E152551" i="1"/>
  <c r="E152550" i="1"/>
  <c r="E152549" i="1"/>
  <c r="E152548" i="1"/>
  <c r="E152547" i="1"/>
  <c r="E152546" i="1"/>
  <c r="E152545" i="1"/>
  <c r="E152544" i="1"/>
  <c r="E152543" i="1"/>
  <c r="E152542" i="1"/>
  <c r="E152541" i="1"/>
  <c r="E152540" i="1"/>
  <c r="E152539" i="1"/>
  <c r="E152538" i="1"/>
  <c r="E152537" i="1"/>
  <c r="E152536" i="1"/>
  <c r="E152535" i="1"/>
  <c r="E152534" i="1"/>
  <c r="E152533" i="1"/>
  <c r="E152532" i="1"/>
  <c r="E152531" i="1"/>
  <c r="E152530" i="1"/>
  <c r="E152529" i="1"/>
  <c r="E152528" i="1"/>
  <c r="E152527" i="1"/>
  <c r="E152526" i="1"/>
  <c r="E152525" i="1"/>
  <c r="E152524" i="1"/>
  <c r="E152523" i="1"/>
  <c r="E152522" i="1"/>
  <c r="E152521" i="1"/>
  <c r="E152520" i="1"/>
  <c r="E152519" i="1"/>
  <c r="E152518" i="1"/>
  <c r="E152517" i="1"/>
  <c r="E152516" i="1"/>
  <c r="E152515" i="1"/>
  <c r="E152514" i="1"/>
  <c r="E152513" i="1"/>
  <c r="E152512" i="1"/>
  <c r="E152511" i="1"/>
  <c r="E152510" i="1"/>
  <c r="E152509" i="1"/>
  <c r="E152508" i="1"/>
  <c r="E152507" i="1"/>
  <c r="E152506" i="1"/>
  <c r="E152505" i="1"/>
  <c r="E152504" i="1"/>
  <c r="E152503" i="1"/>
  <c r="E152502" i="1"/>
  <c r="E152501" i="1"/>
  <c r="E152500" i="1"/>
  <c r="E152499" i="1"/>
  <c r="E152498" i="1"/>
  <c r="E152497" i="1"/>
  <c r="E152496" i="1"/>
  <c r="E152495" i="1"/>
  <c r="E152494" i="1"/>
  <c r="E152493" i="1"/>
  <c r="E152492" i="1"/>
  <c r="E152491" i="1"/>
  <c r="E152490" i="1"/>
  <c r="E152489" i="1"/>
  <c r="E152488" i="1"/>
  <c r="E152487" i="1"/>
  <c r="E152486" i="1"/>
  <c r="E152485" i="1"/>
  <c r="E152484" i="1"/>
  <c r="E152483" i="1"/>
  <c r="E152482" i="1"/>
  <c r="E152481" i="1"/>
  <c r="E152480" i="1"/>
  <c r="E152479" i="1"/>
  <c r="E152478" i="1"/>
  <c r="E152477" i="1"/>
  <c r="E152476" i="1"/>
  <c r="E152475" i="1"/>
  <c r="E152474" i="1"/>
  <c r="E152473" i="1"/>
  <c r="E152472" i="1"/>
  <c r="E152471" i="1"/>
  <c r="E152470" i="1"/>
  <c r="E152469" i="1"/>
  <c r="E152468" i="1"/>
  <c r="E152467" i="1"/>
  <c r="E152466" i="1"/>
  <c r="E152465" i="1"/>
  <c r="E152464" i="1"/>
  <c r="E152463" i="1"/>
  <c r="E152462" i="1"/>
  <c r="E152461" i="1"/>
  <c r="E152460" i="1"/>
  <c r="E152459" i="1"/>
  <c r="E152458" i="1"/>
  <c r="E152457" i="1"/>
  <c r="E152456" i="1"/>
  <c r="E152455" i="1"/>
  <c r="E152454" i="1"/>
  <c r="E152453" i="1"/>
  <c r="E152452" i="1"/>
  <c r="E152451" i="1"/>
  <c r="E152450" i="1"/>
  <c r="E152449" i="1"/>
  <c r="E152448" i="1"/>
  <c r="E152447" i="1"/>
  <c r="E152446" i="1"/>
  <c r="E152445" i="1"/>
  <c r="E152444" i="1"/>
  <c r="E152443" i="1"/>
  <c r="E152442" i="1"/>
  <c r="E152441" i="1"/>
  <c r="E152440" i="1"/>
  <c r="E152439" i="1"/>
  <c r="E152438" i="1"/>
  <c r="E152437" i="1"/>
  <c r="E152436" i="1"/>
  <c r="E152435" i="1"/>
  <c r="E152434" i="1"/>
  <c r="E152433" i="1"/>
  <c r="E152432" i="1"/>
  <c r="E152431" i="1"/>
  <c r="E152430" i="1"/>
  <c r="E152429" i="1"/>
  <c r="E152428" i="1"/>
  <c r="E152427" i="1"/>
  <c r="E152426" i="1"/>
  <c r="E152425" i="1"/>
  <c r="E152424" i="1"/>
  <c r="E152423" i="1"/>
  <c r="E152422" i="1"/>
  <c r="E152421" i="1"/>
  <c r="E152420" i="1"/>
  <c r="E152419" i="1"/>
  <c r="E152418" i="1"/>
  <c r="E152417" i="1"/>
  <c r="E152416" i="1"/>
  <c r="E152415" i="1"/>
  <c r="E152414" i="1"/>
  <c r="E152413" i="1"/>
  <c r="E152412" i="1"/>
  <c r="E152411" i="1"/>
  <c r="E152410" i="1"/>
  <c r="E152409" i="1"/>
  <c r="E152408" i="1"/>
  <c r="E152407" i="1"/>
  <c r="E152406" i="1"/>
  <c r="E152405" i="1"/>
  <c r="E152404" i="1"/>
  <c r="E152403" i="1"/>
  <c r="E152402" i="1"/>
  <c r="E152401" i="1"/>
  <c r="E152400" i="1"/>
  <c r="E152399" i="1"/>
  <c r="E152398" i="1"/>
  <c r="E152397" i="1"/>
  <c r="E152396" i="1"/>
  <c r="E152395" i="1"/>
  <c r="E152394" i="1"/>
  <c r="E152393" i="1"/>
  <c r="E152392" i="1"/>
  <c r="E152391" i="1"/>
  <c r="E152390" i="1"/>
  <c r="E152389" i="1"/>
  <c r="E152388" i="1"/>
  <c r="E152387" i="1"/>
  <c r="E152386" i="1"/>
  <c r="E152385" i="1"/>
  <c r="E152384" i="1"/>
  <c r="E152383" i="1"/>
  <c r="E152382" i="1"/>
  <c r="E152381" i="1"/>
  <c r="E152380" i="1"/>
  <c r="E152379" i="1"/>
  <c r="E152378" i="1"/>
  <c r="E152377" i="1"/>
  <c r="E152376" i="1"/>
  <c r="E152375" i="1"/>
  <c r="E152374" i="1"/>
  <c r="E152373" i="1"/>
  <c r="E152372" i="1"/>
  <c r="E152371" i="1"/>
  <c r="E152370" i="1"/>
  <c r="E152369" i="1"/>
  <c r="E152368" i="1"/>
  <c r="E152367" i="1"/>
  <c r="E152366" i="1"/>
  <c r="E152365" i="1"/>
  <c r="E152364" i="1"/>
  <c r="E152363" i="1"/>
  <c r="E152362" i="1"/>
  <c r="E152361" i="1"/>
  <c r="E152360" i="1"/>
  <c r="E152359" i="1"/>
  <c r="E152358" i="1"/>
  <c r="E152357" i="1"/>
  <c r="E152356" i="1"/>
  <c r="E152355" i="1"/>
  <c r="E152354" i="1"/>
  <c r="E152353" i="1"/>
  <c r="E152352" i="1"/>
  <c r="E152351" i="1"/>
  <c r="E152350" i="1"/>
  <c r="E152349" i="1"/>
  <c r="E152348" i="1"/>
  <c r="E152347" i="1"/>
  <c r="E152346" i="1"/>
  <c r="E152345" i="1"/>
  <c r="E152344" i="1"/>
  <c r="E152343" i="1"/>
  <c r="E152342" i="1"/>
  <c r="E152341" i="1"/>
  <c r="E152340" i="1"/>
  <c r="E152339" i="1"/>
  <c r="E152338" i="1"/>
  <c r="E152337" i="1"/>
  <c r="E152336" i="1"/>
  <c r="E152335" i="1"/>
  <c r="E152334" i="1"/>
  <c r="E152333" i="1"/>
  <c r="E152332" i="1"/>
  <c r="E152331" i="1"/>
  <c r="E152330" i="1"/>
  <c r="E152329" i="1"/>
  <c r="E152328" i="1"/>
  <c r="E152327" i="1"/>
  <c r="E152326" i="1"/>
  <c r="E152325" i="1"/>
  <c r="E152324" i="1"/>
  <c r="E152323" i="1"/>
  <c r="E152322" i="1"/>
  <c r="E152321" i="1"/>
  <c r="E152320" i="1"/>
  <c r="E152319" i="1"/>
  <c r="E152318" i="1"/>
  <c r="E152317" i="1"/>
  <c r="E152316" i="1"/>
  <c r="E152315" i="1"/>
  <c r="E152314" i="1"/>
  <c r="E152313" i="1"/>
  <c r="E152312" i="1"/>
  <c r="E152311" i="1"/>
  <c r="E152310" i="1"/>
  <c r="E152309" i="1"/>
  <c r="E152308" i="1"/>
  <c r="E152307" i="1"/>
  <c r="E152306" i="1"/>
  <c r="E152305" i="1"/>
  <c r="E152304" i="1"/>
  <c r="E152303" i="1"/>
  <c r="E152302" i="1"/>
  <c r="E152301" i="1"/>
  <c r="E152300" i="1"/>
  <c r="E152299" i="1"/>
  <c r="E152298" i="1"/>
  <c r="E152297" i="1"/>
  <c r="E152296" i="1"/>
  <c r="E152295" i="1"/>
  <c r="E152294" i="1"/>
  <c r="E152293" i="1"/>
  <c r="E152292" i="1"/>
  <c r="E152291" i="1"/>
  <c r="E152290" i="1"/>
  <c r="E152289" i="1"/>
  <c r="E152288" i="1"/>
  <c r="E152287" i="1"/>
  <c r="E152286" i="1"/>
  <c r="E152285" i="1"/>
  <c r="E152284" i="1"/>
  <c r="E152283" i="1"/>
  <c r="E152282" i="1"/>
  <c r="E152281" i="1"/>
  <c r="E152280" i="1"/>
  <c r="E152279" i="1"/>
  <c r="E152278" i="1"/>
  <c r="E152277" i="1"/>
  <c r="E152276" i="1"/>
  <c r="E152275" i="1"/>
  <c r="E152274" i="1"/>
  <c r="E152273" i="1"/>
  <c r="E152272" i="1"/>
  <c r="E152271" i="1"/>
  <c r="E152270" i="1"/>
  <c r="E152269" i="1"/>
  <c r="E152268" i="1"/>
  <c r="E152267" i="1"/>
  <c r="E152266" i="1"/>
  <c r="E152265" i="1"/>
  <c r="E152264" i="1"/>
  <c r="E152263" i="1"/>
  <c r="E152262" i="1"/>
  <c r="E152261" i="1"/>
  <c r="E152260" i="1"/>
  <c r="E152259" i="1"/>
  <c r="E152258" i="1"/>
  <c r="E152257" i="1"/>
  <c r="E152256" i="1"/>
  <c r="E152255" i="1"/>
  <c r="E152254" i="1"/>
  <c r="E152253" i="1"/>
  <c r="E152252" i="1"/>
  <c r="E152251" i="1"/>
  <c r="E152250" i="1"/>
  <c r="E152249" i="1"/>
  <c r="E152248" i="1"/>
  <c r="E152247" i="1"/>
  <c r="E152246" i="1"/>
  <c r="E152245" i="1"/>
  <c r="E152244" i="1"/>
  <c r="E152243" i="1"/>
  <c r="E152242" i="1"/>
  <c r="E152241" i="1"/>
  <c r="E152240" i="1"/>
  <c r="E152239" i="1"/>
  <c r="E152238" i="1"/>
  <c r="E152237" i="1"/>
  <c r="E152236" i="1"/>
  <c r="E152235" i="1"/>
  <c r="E152234" i="1"/>
  <c r="E152233" i="1"/>
  <c r="E152232" i="1"/>
  <c r="E152231" i="1"/>
  <c r="E152230" i="1"/>
  <c r="E152229" i="1"/>
  <c r="E152228" i="1"/>
  <c r="E152227" i="1"/>
  <c r="E152226" i="1"/>
  <c r="E152225" i="1"/>
  <c r="E152224" i="1"/>
  <c r="E152223" i="1"/>
  <c r="E152222" i="1"/>
  <c r="E152221" i="1"/>
  <c r="E152220" i="1"/>
  <c r="E152219" i="1"/>
  <c r="E152218" i="1"/>
  <c r="E152217" i="1"/>
  <c r="E152216" i="1"/>
  <c r="E152215" i="1"/>
  <c r="E152214" i="1"/>
  <c r="E152213" i="1"/>
  <c r="E152212" i="1"/>
  <c r="E152211" i="1"/>
  <c r="E152210" i="1"/>
  <c r="E152209" i="1"/>
  <c r="E152208" i="1"/>
  <c r="E152207" i="1"/>
  <c r="E152206" i="1"/>
  <c r="E152205" i="1"/>
  <c r="E152204" i="1"/>
  <c r="E152203" i="1"/>
  <c r="E152202" i="1"/>
  <c r="E152201" i="1"/>
  <c r="E152200" i="1"/>
  <c r="E152199" i="1"/>
  <c r="E152198" i="1"/>
  <c r="E152197" i="1"/>
  <c r="E152196" i="1"/>
  <c r="E152195" i="1"/>
  <c r="E152194" i="1"/>
  <c r="E152193" i="1"/>
  <c r="E152192" i="1"/>
  <c r="E152191" i="1"/>
  <c r="E152190" i="1"/>
  <c r="E152189" i="1"/>
  <c r="E152188" i="1"/>
  <c r="E152187" i="1"/>
  <c r="E152186" i="1"/>
  <c r="E152185" i="1"/>
  <c r="E152184" i="1"/>
  <c r="E152183" i="1"/>
  <c r="E152182" i="1"/>
  <c r="E152181" i="1"/>
  <c r="E152180" i="1"/>
  <c r="E152179" i="1"/>
  <c r="E152178" i="1"/>
  <c r="E152177" i="1"/>
  <c r="E152176" i="1"/>
  <c r="E152175" i="1"/>
  <c r="E152174" i="1"/>
  <c r="E152173" i="1"/>
  <c r="E152172" i="1"/>
  <c r="E152171" i="1"/>
  <c r="E152170" i="1"/>
  <c r="E152169" i="1"/>
  <c r="E152168" i="1"/>
  <c r="E152167" i="1"/>
  <c r="E152166" i="1"/>
  <c r="E152165" i="1"/>
  <c r="E152164" i="1"/>
  <c r="E152163" i="1"/>
  <c r="E152162" i="1"/>
  <c r="E152161" i="1"/>
  <c r="E152160" i="1"/>
  <c r="E152159" i="1"/>
  <c r="E152158" i="1"/>
  <c r="E152157" i="1"/>
  <c r="E152156" i="1"/>
  <c r="E152155" i="1"/>
  <c r="E152154" i="1"/>
  <c r="E152153" i="1"/>
  <c r="E152152" i="1"/>
  <c r="E152151" i="1"/>
  <c r="E152150" i="1"/>
  <c r="E152149" i="1"/>
  <c r="E152148" i="1"/>
  <c r="E152147" i="1"/>
  <c r="E152146" i="1"/>
  <c r="E152145" i="1"/>
  <c r="E152144" i="1"/>
  <c r="E152143" i="1"/>
  <c r="E152142" i="1"/>
  <c r="E152141" i="1"/>
  <c r="E152140" i="1"/>
  <c r="E152139" i="1"/>
  <c r="E152138" i="1"/>
  <c r="E152137" i="1"/>
  <c r="E152136" i="1"/>
  <c r="E152135" i="1"/>
  <c r="E152134" i="1"/>
  <c r="E152133" i="1"/>
  <c r="E152132" i="1"/>
  <c r="E152131" i="1"/>
  <c r="E152130" i="1"/>
  <c r="E152129" i="1"/>
  <c r="E152128" i="1"/>
  <c r="E152127" i="1"/>
  <c r="E152126" i="1"/>
  <c r="E152125" i="1"/>
  <c r="E152124" i="1"/>
  <c r="E152123" i="1"/>
  <c r="E152122" i="1"/>
  <c r="E152121" i="1"/>
  <c r="E152120" i="1"/>
  <c r="E152119" i="1"/>
  <c r="E152118" i="1"/>
  <c r="E152117" i="1"/>
  <c r="E152116" i="1"/>
  <c r="E152115" i="1"/>
  <c r="E152114" i="1"/>
  <c r="E152113" i="1"/>
  <c r="E152112" i="1"/>
  <c r="E152111" i="1"/>
  <c r="E152110" i="1"/>
  <c r="E152109" i="1"/>
  <c r="E152108" i="1"/>
  <c r="E152107" i="1"/>
  <c r="E152106" i="1"/>
  <c r="E152105" i="1"/>
  <c r="E152104" i="1"/>
  <c r="E152103" i="1"/>
  <c r="E152102" i="1"/>
  <c r="E152101" i="1"/>
  <c r="E152100" i="1"/>
  <c r="E152099" i="1"/>
  <c r="E152098" i="1"/>
  <c r="E152097" i="1"/>
  <c r="E152096" i="1"/>
  <c r="E152095" i="1"/>
  <c r="E152094" i="1"/>
  <c r="E152093" i="1"/>
  <c r="E152092" i="1"/>
  <c r="E152091" i="1"/>
  <c r="E152090" i="1"/>
  <c r="E152089" i="1"/>
  <c r="E152088" i="1"/>
  <c r="E152087" i="1"/>
  <c r="E152086" i="1"/>
  <c r="E152085" i="1"/>
  <c r="E152084" i="1"/>
  <c r="E152083" i="1"/>
  <c r="E152082" i="1"/>
  <c r="E152081" i="1"/>
  <c r="E152080" i="1"/>
  <c r="E152079" i="1"/>
  <c r="E152078" i="1"/>
  <c r="E152077" i="1"/>
  <c r="E152076" i="1"/>
  <c r="E152075" i="1"/>
  <c r="E152074" i="1"/>
  <c r="E152073" i="1"/>
  <c r="E152072" i="1"/>
  <c r="E152071" i="1"/>
  <c r="E152070" i="1"/>
  <c r="E152069" i="1"/>
  <c r="E152068" i="1"/>
  <c r="E152067" i="1"/>
  <c r="E152066" i="1"/>
  <c r="E152065" i="1"/>
  <c r="E152064" i="1"/>
  <c r="E152063" i="1"/>
  <c r="E152062" i="1"/>
  <c r="E152061" i="1"/>
  <c r="E152060" i="1"/>
  <c r="E152059" i="1"/>
  <c r="E152058" i="1"/>
  <c r="E152057" i="1"/>
  <c r="E152056" i="1"/>
  <c r="E152055" i="1"/>
  <c r="E152054" i="1"/>
  <c r="E152053" i="1"/>
  <c r="E152052" i="1"/>
  <c r="E152051" i="1"/>
  <c r="E152050" i="1"/>
  <c r="E152049" i="1"/>
  <c r="E152048" i="1"/>
  <c r="E152047" i="1"/>
  <c r="E152046" i="1"/>
  <c r="E152045" i="1"/>
  <c r="E152044" i="1"/>
  <c r="E152043" i="1"/>
  <c r="E152042" i="1"/>
  <c r="E152041" i="1"/>
  <c r="E152040" i="1"/>
  <c r="E152039" i="1"/>
  <c r="E152038" i="1"/>
  <c r="E152037" i="1"/>
  <c r="E152036" i="1"/>
  <c r="E152035" i="1"/>
  <c r="E152034" i="1"/>
  <c r="E152033" i="1"/>
  <c r="E152032" i="1"/>
  <c r="E152031" i="1"/>
  <c r="E152030" i="1"/>
  <c r="E152029" i="1"/>
  <c r="E152028" i="1"/>
  <c r="E152027" i="1"/>
  <c r="E152026" i="1"/>
  <c r="E152025" i="1"/>
  <c r="E152024" i="1"/>
  <c r="E152023" i="1"/>
  <c r="E152022" i="1"/>
  <c r="E152021" i="1"/>
  <c r="E152020" i="1"/>
  <c r="E152019" i="1"/>
  <c r="E152018" i="1"/>
  <c r="E152017" i="1"/>
  <c r="E152016" i="1"/>
  <c r="E152015" i="1"/>
  <c r="E152014" i="1"/>
  <c r="E152013" i="1"/>
  <c r="E152012" i="1"/>
  <c r="E152011" i="1"/>
  <c r="E152010" i="1"/>
  <c r="E152009" i="1"/>
  <c r="E152008" i="1"/>
  <c r="E152007" i="1"/>
  <c r="E152006" i="1"/>
  <c r="E152005" i="1"/>
  <c r="E152004" i="1"/>
  <c r="E152003" i="1"/>
  <c r="E152002" i="1"/>
  <c r="E152001" i="1"/>
  <c r="E152000" i="1"/>
  <c r="E151999" i="1"/>
  <c r="E151998" i="1"/>
  <c r="E151997" i="1"/>
  <c r="E151996" i="1"/>
  <c r="E151995" i="1"/>
  <c r="E151994" i="1"/>
  <c r="E151993" i="1"/>
  <c r="E151992" i="1"/>
  <c r="E151991" i="1"/>
  <c r="E151990" i="1"/>
  <c r="E151989" i="1"/>
  <c r="E151988" i="1"/>
  <c r="E151987" i="1"/>
  <c r="E151986" i="1"/>
  <c r="E151985" i="1"/>
  <c r="E151984" i="1"/>
  <c r="E151983" i="1"/>
  <c r="E151982" i="1"/>
  <c r="E151981" i="1"/>
  <c r="E151980" i="1"/>
  <c r="E151979" i="1"/>
  <c r="E151978" i="1"/>
  <c r="E151977" i="1"/>
  <c r="E151976" i="1"/>
  <c r="E151975" i="1"/>
  <c r="E151974" i="1"/>
  <c r="E151973" i="1"/>
  <c r="E151972" i="1"/>
  <c r="E151971" i="1"/>
  <c r="E151970" i="1"/>
  <c r="E151969" i="1"/>
  <c r="E151968" i="1"/>
  <c r="E151967" i="1"/>
  <c r="E151966" i="1"/>
  <c r="E151965" i="1"/>
  <c r="E151964" i="1"/>
  <c r="E151963" i="1"/>
  <c r="E151962" i="1"/>
  <c r="E151961" i="1"/>
  <c r="E151960" i="1"/>
  <c r="E151959" i="1"/>
  <c r="E151958" i="1"/>
  <c r="E151957" i="1"/>
  <c r="E151956" i="1"/>
  <c r="E151955" i="1"/>
  <c r="E151954" i="1"/>
  <c r="E151953" i="1"/>
  <c r="E151952" i="1"/>
  <c r="E151951" i="1"/>
  <c r="E151950" i="1"/>
  <c r="E151949" i="1"/>
  <c r="E151948" i="1"/>
  <c r="E151947" i="1"/>
  <c r="E151946" i="1"/>
  <c r="E151945" i="1"/>
  <c r="E151944" i="1"/>
  <c r="E151943" i="1"/>
  <c r="E151942" i="1"/>
  <c r="E151941" i="1"/>
  <c r="E151940" i="1"/>
  <c r="E151939" i="1"/>
  <c r="E151938" i="1"/>
  <c r="E151937" i="1"/>
  <c r="E151936" i="1"/>
  <c r="E151935" i="1"/>
  <c r="E151934" i="1"/>
  <c r="E151933" i="1"/>
  <c r="E151932" i="1"/>
  <c r="E151931" i="1"/>
  <c r="E151930" i="1"/>
  <c r="E151929" i="1"/>
  <c r="E151928" i="1"/>
  <c r="E151927" i="1"/>
  <c r="E151926" i="1"/>
  <c r="E151925" i="1"/>
  <c r="E151924" i="1"/>
  <c r="E151923" i="1"/>
  <c r="E151922" i="1"/>
  <c r="E151921" i="1"/>
  <c r="E151920" i="1"/>
  <c r="E151919" i="1"/>
  <c r="E151918" i="1"/>
  <c r="E151917" i="1"/>
  <c r="E151916" i="1"/>
  <c r="E151915" i="1"/>
  <c r="E151914" i="1"/>
  <c r="E151913" i="1"/>
  <c r="E151912" i="1"/>
  <c r="E151911" i="1"/>
  <c r="E151910" i="1"/>
  <c r="E151909" i="1"/>
  <c r="E151908" i="1"/>
  <c r="E151907" i="1"/>
  <c r="E151906" i="1"/>
  <c r="E151905" i="1"/>
  <c r="E151904" i="1"/>
  <c r="E151903" i="1"/>
  <c r="E151902" i="1"/>
  <c r="E151901" i="1"/>
  <c r="E151900" i="1"/>
  <c r="E151899" i="1"/>
  <c r="E151898" i="1"/>
  <c r="E151897" i="1"/>
  <c r="E151896" i="1"/>
  <c r="E151895" i="1"/>
  <c r="E151894" i="1"/>
  <c r="E151893" i="1"/>
  <c r="E151892" i="1"/>
  <c r="E151891" i="1"/>
  <c r="E151890" i="1"/>
  <c r="E151889" i="1"/>
  <c r="E151888" i="1"/>
  <c r="E151887" i="1"/>
  <c r="E151886" i="1"/>
  <c r="E151885" i="1"/>
  <c r="E151884" i="1"/>
  <c r="E151883" i="1"/>
  <c r="E151882" i="1"/>
  <c r="E151881" i="1"/>
  <c r="E151880" i="1"/>
  <c r="E151879" i="1"/>
  <c r="E151878" i="1"/>
  <c r="E151877" i="1"/>
  <c r="E151876" i="1"/>
  <c r="E151875" i="1"/>
  <c r="E151874" i="1"/>
  <c r="E151873" i="1"/>
  <c r="E151872" i="1"/>
  <c r="E151871" i="1"/>
  <c r="E151870" i="1"/>
  <c r="E151869" i="1"/>
  <c r="E151868" i="1"/>
  <c r="E151867" i="1"/>
  <c r="E151866" i="1"/>
  <c r="E151865" i="1"/>
  <c r="E151864" i="1"/>
  <c r="E151863" i="1"/>
  <c r="E151862" i="1"/>
  <c r="E151861" i="1"/>
  <c r="E151860" i="1"/>
  <c r="E151859" i="1"/>
  <c r="E151858" i="1"/>
  <c r="E151857" i="1"/>
  <c r="E151856" i="1"/>
  <c r="E151855" i="1"/>
  <c r="E151854" i="1"/>
  <c r="E151853" i="1"/>
  <c r="E151852" i="1"/>
  <c r="E151851" i="1"/>
  <c r="E151850" i="1"/>
  <c r="E151849" i="1"/>
  <c r="E151848" i="1"/>
  <c r="E151847" i="1"/>
  <c r="E151846" i="1"/>
  <c r="E151845" i="1"/>
  <c r="E151844" i="1"/>
  <c r="E151843" i="1"/>
  <c r="E151842" i="1"/>
  <c r="E151841" i="1"/>
  <c r="E151840" i="1"/>
  <c r="E151839" i="1"/>
  <c r="E151838" i="1"/>
  <c r="E151837" i="1"/>
  <c r="E151836" i="1"/>
  <c r="E151835" i="1"/>
  <c r="E151834" i="1"/>
  <c r="E151833" i="1"/>
  <c r="E151832" i="1"/>
  <c r="E151831" i="1"/>
  <c r="E151830" i="1"/>
  <c r="E151829" i="1"/>
  <c r="E151828" i="1"/>
  <c r="E151827" i="1"/>
  <c r="E151826" i="1"/>
  <c r="E151825" i="1"/>
  <c r="E151824" i="1"/>
  <c r="E151823" i="1"/>
  <c r="E151822" i="1"/>
  <c r="E151821" i="1"/>
  <c r="E151820" i="1"/>
  <c r="E151819" i="1"/>
  <c r="E151818" i="1"/>
  <c r="E151817" i="1"/>
  <c r="E151816" i="1"/>
  <c r="E151815" i="1"/>
  <c r="E151814" i="1"/>
  <c r="E151813" i="1"/>
  <c r="E151812" i="1"/>
  <c r="E151811" i="1"/>
  <c r="E151810" i="1"/>
  <c r="E151809" i="1"/>
  <c r="E151808" i="1"/>
  <c r="E151807" i="1"/>
  <c r="E151806" i="1"/>
  <c r="E151805" i="1"/>
  <c r="E151804" i="1"/>
  <c r="E151803" i="1"/>
  <c r="E151802" i="1"/>
  <c r="E151801" i="1"/>
  <c r="E151800" i="1"/>
  <c r="E151799" i="1"/>
  <c r="E151798" i="1"/>
  <c r="E151797" i="1"/>
  <c r="E151796" i="1"/>
  <c r="E151795" i="1"/>
  <c r="E151794" i="1"/>
  <c r="E151793" i="1"/>
  <c r="E151792" i="1"/>
  <c r="E151791" i="1"/>
  <c r="E151790" i="1"/>
  <c r="E151789" i="1"/>
  <c r="E151788" i="1"/>
  <c r="E151787" i="1"/>
  <c r="E151786" i="1"/>
  <c r="E151785" i="1"/>
  <c r="E151784" i="1"/>
  <c r="E151783" i="1"/>
  <c r="E151782" i="1"/>
  <c r="E151781" i="1"/>
  <c r="E151780" i="1"/>
  <c r="E151779" i="1"/>
  <c r="E151778" i="1"/>
  <c r="E151777" i="1"/>
  <c r="E151776" i="1"/>
  <c r="E151775" i="1"/>
  <c r="E151774" i="1"/>
  <c r="E151773" i="1"/>
  <c r="E151772" i="1"/>
  <c r="E151771" i="1"/>
  <c r="E151770" i="1"/>
  <c r="E151769" i="1"/>
  <c r="E151768" i="1"/>
  <c r="E151767" i="1"/>
  <c r="E151766" i="1"/>
  <c r="E151765" i="1"/>
  <c r="E151764" i="1"/>
  <c r="E151763" i="1"/>
  <c r="E151762" i="1"/>
  <c r="E151761" i="1"/>
  <c r="E151760" i="1"/>
  <c r="E151759" i="1"/>
  <c r="E151758" i="1"/>
  <c r="E151757" i="1"/>
  <c r="E151756" i="1"/>
  <c r="E151755" i="1"/>
  <c r="E151754" i="1"/>
  <c r="E151753" i="1"/>
  <c r="E151752" i="1"/>
  <c r="E151751" i="1"/>
  <c r="E151750" i="1"/>
  <c r="E151749" i="1"/>
  <c r="E151748" i="1"/>
  <c r="E151747" i="1"/>
  <c r="E151746" i="1"/>
  <c r="E151745" i="1"/>
  <c r="E151744" i="1"/>
  <c r="E151743" i="1"/>
  <c r="E151742" i="1"/>
  <c r="E151741" i="1"/>
  <c r="E151740" i="1"/>
  <c r="E151739" i="1"/>
  <c r="E151738" i="1"/>
  <c r="E151737" i="1"/>
  <c r="E151736" i="1"/>
  <c r="E151735" i="1"/>
  <c r="E151734" i="1"/>
  <c r="E151733" i="1"/>
  <c r="E151732" i="1"/>
  <c r="E151731" i="1"/>
  <c r="E151730" i="1"/>
  <c r="E151729" i="1"/>
  <c r="E151728" i="1"/>
  <c r="E151727" i="1"/>
  <c r="E151726" i="1"/>
  <c r="E151725" i="1"/>
  <c r="E151724" i="1"/>
  <c r="E151723" i="1"/>
  <c r="E151722" i="1"/>
  <c r="E151721" i="1"/>
  <c r="E151720" i="1"/>
  <c r="E151719" i="1"/>
  <c r="E151718" i="1"/>
  <c r="E151717" i="1"/>
  <c r="E151716" i="1"/>
  <c r="E151715" i="1"/>
  <c r="E151714" i="1"/>
  <c r="E151713" i="1"/>
  <c r="E151712" i="1"/>
  <c r="E151711" i="1"/>
  <c r="E151710" i="1"/>
  <c r="E151709" i="1"/>
  <c r="E151708" i="1"/>
  <c r="E151707" i="1"/>
  <c r="E151706" i="1"/>
  <c r="E151705" i="1"/>
  <c r="E151704" i="1"/>
  <c r="E151703" i="1"/>
  <c r="E151702" i="1"/>
  <c r="E151701" i="1"/>
  <c r="E151700" i="1"/>
  <c r="E151699" i="1"/>
  <c r="E151698" i="1"/>
  <c r="E151697" i="1"/>
  <c r="E151696" i="1"/>
  <c r="E151695" i="1"/>
  <c r="E151694" i="1"/>
  <c r="E151693" i="1"/>
  <c r="E151692" i="1"/>
  <c r="E151691" i="1"/>
  <c r="E151690" i="1"/>
  <c r="E151689" i="1"/>
  <c r="E151688" i="1"/>
  <c r="E151687" i="1"/>
  <c r="E151686" i="1"/>
  <c r="E151685" i="1"/>
  <c r="E151684" i="1"/>
  <c r="E151683" i="1"/>
  <c r="E151682" i="1"/>
  <c r="E151681" i="1"/>
  <c r="E151680" i="1"/>
  <c r="E151679" i="1"/>
  <c r="E151678" i="1"/>
  <c r="E151677" i="1"/>
  <c r="E151676" i="1"/>
  <c r="E151675" i="1"/>
  <c r="E151674" i="1"/>
  <c r="E151673" i="1"/>
  <c r="E151672" i="1"/>
  <c r="E151671" i="1"/>
  <c r="E151670" i="1"/>
  <c r="E151669" i="1"/>
  <c r="E151668" i="1"/>
  <c r="E151667" i="1"/>
  <c r="E151666" i="1"/>
  <c r="E151665" i="1"/>
  <c r="E151664" i="1"/>
  <c r="E151663" i="1"/>
  <c r="E151662" i="1"/>
  <c r="E151661" i="1"/>
  <c r="E151660" i="1"/>
  <c r="E151659" i="1"/>
  <c r="E151658" i="1"/>
  <c r="E151657" i="1"/>
  <c r="E151656" i="1"/>
  <c r="E151655" i="1"/>
  <c r="E151654" i="1"/>
  <c r="E151653" i="1"/>
  <c r="E151652" i="1"/>
  <c r="E151651" i="1"/>
  <c r="E151650" i="1"/>
  <c r="E151649" i="1"/>
  <c r="E151648" i="1"/>
  <c r="E151647" i="1"/>
  <c r="E151646" i="1"/>
  <c r="E151645" i="1"/>
  <c r="E151644" i="1"/>
  <c r="E151643" i="1"/>
  <c r="E151642" i="1"/>
  <c r="E151641" i="1"/>
  <c r="E151640" i="1"/>
  <c r="E151639" i="1"/>
  <c r="E151638" i="1"/>
  <c r="E151637" i="1"/>
  <c r="E151636" i="1"/>
  <c r="E151635" i="1"/>
  <c r="E151634" i="1"/>
  <c r="E151633" i="1"/>
  <c r="E151632" i="1"/>
  <c r="E151631" i="1"/>
  <c r="E151630" i="1"/>
  <c r="E151629" i="1"/>
  <c r="E151628" i="1"/>
  <c r="E151627" i="1"/>
  <c r="E151626" i="1"/>
  <c r="E151625" i="1"/>
  <c r="E151624" i="1"/>
  <c r="E151623" i="1"/>
  <c r="E151622" i="1"/>
  <c r="E151621" i="1"/>
  <c r="E151620" i="1"/>
  <c r="E151619" i="1"/>
  <c r="E151618" i="1"/>
  <c r="E151617" i="1"/>
  <c r="E151616" i="1"/>
  <c r="E151615" i="1"/>
  <c r="E151614" i="1"/>
  <c r="E151613" i="1"/>
  <c r="E151612" i="1"/>
  <c r="E151611" i="1"/>
  <c r="E151610" i="1"/>
  <c r="E151609" i="1"/>
  <c r="E151608" i="1"/>
  <c r="E151607" i="1"/>
  <c r="E151606" i="1"/>
  <c r="E151605" i="1"/>
  <c r="E151604" i="1"/>
  <c r="E151603" i="1"/>
  <c r="E151602" i="1"/>
  <c r="E151601" i="1"/>
  <c r="E151600" i="1"/>
  <c r="E151599" i="1"/>
  <c r="E151598" i="1"/>
  <c r="E151597" i="1"/>
  <c r="E151596" i="1"/>
  <c r="E151595" i="1"/>
  <c r="E151594" i="1"/>
  <c r="E151593" i="1"/>
  <c r="E151592" i="1"/>
  <c r="E151591" i="1"/>
  <c r="E151590" i="1"/>
  <c r="E151589" i="1"/>
  <c r="E151588" i="1"/>
  <c r="E151587" i="1"/>
  <c r="E151586" i="1"/>
  <c r="E151585" i="1"/>
  <c r="E151584" i="1"/>
  <c r="E151583" i="1"/>
  <c r="E151582" i="1"/>
  <c r="E151581" i="1"/>
  <c r="E151580" i="1"/>
  <c r="E151579" i="1"/>
  <c r="E151578" i="1"/>
  <c r="E151577" i="1"/>
  <c r="E151576" i="1"/>
  <c r="E151575" i="1"/>
  <c r="E151574" i="1"/>
  <c r="E151573" i="1"/>
  <c r="E151572" i="1"/>
  <c r="E151571" i="1"/>
  <c r="E151570" i="1"/>
  <c r="E151569" i="1"/>
  <c r="E151568" i="1"/>
  <c r="E151567" i="1"/>
  <c r="E151566" i="1"/>
  <c r="E151565" i="1"/>
  <c r="E151564" i="1"/>
  <c r="E151563" i="1"/>
  <c r="E151562" i="1"/>
  <c r="E151561" i="1"/>
  <c r="E151560" i="1"/>
  <c r="E151559" i="1"/>
  <c r="E151558" i="1"/>
  <c r="E151557" i="1"/>
  <c r="E151556" i="1"/>
  <c r="E151555" i="1"/>
  <c r="E151554" i="1"/>
  <c r="E151553" i="1"/>
  <c r="E151552" i="1"/>
  <c r="E151551" i="1"/>
  <c r="E151550" i="1"/>
  <c r="E151549" i="1"/>
  <c r="E151548" i="1"/>
  <c r="E151547" i="1"/>
  <c r="E151546" i="1"/>
  <c r="E151545" i="1"/>
  <c r="E151544" i="1"/>
  <c r="E151543" i="1"/>
  <c r="E151542" i="1"/>
  <c r="E151541" i="1"/>
  <c r="E151540" i="1"/>
  <c r="E151539" i="1"/>
  <c r="E151538" i="1"/>
  <c r="E151537" i="1"/>
  <c r="E151536" i="1"/>
  <c r="E151535" i="1"/>
  <c r="E151534" i="1"/>
  <c r="E151533" i="1"/>
  <c r="E151532" i="1"/>
  <c r="E151531" i="1"/>
  <c r="E151530" i="1"/>
  <c r="E151529" i="1"/>
  <c r="E151528" i="1"/>
  <c r="E151527" i="1"/>
  <c r="E151526" i="1"/>
  <c r="E151525" i="1"/>
  <c r="E151524" i="1"/>
  <c r="E151523" i="1"/>
  <c r="E151522" i="1"/>
  <c r="E151521" i="1"/>
  <c r="E151520" i="1"/>
  <c r="E151519" i="1"/>
  <c r="E151518" i="1"/>
  <c r="E151517" i="1"/>
  <c r="E151516" i="1"/>
  <c r="E151515" i="1"/>
  <c r="E151514" i="1"/>
  <c r="E151513" i="1"/>
  <c r="E151512" i="1"/>
  <c r="E151511" i="1"/>
  <c r="E151510" i="1"/>
  <c r="E151509" i="1"/>
  <c r="E151508" i="1"/>
  <c r="E151507" i="1"/>
  <c r="E151506" i="1"/>
  <c r="E151505" i="1"/>
  <c r="E151504" i="1"/>
  <c r="E151503" i="1"/>
  <c r="E151502" i="1"/>
  <c r="E151501" i="1"/>
  <c r="E151500" i="1"/>
  <c r="E151499" i="1"/>
  <c r="E151498" i="1"/>
  <c r="E151497" i="1"/>
  <c r="E151496" i="1"/>
  <c r="E151495" i="1"/>
  <c r="E151494" i="1"/>
  <c r="E151493" i="1"/>
  <c r="E151492" i="1"/>
  <c r="E151491" i="1"/>
  <c r="E151490" i="1"/>
  <c r="E151489" i="1"/>
  <c r="E151488" i="1"/>
  <c r="E151487" i="1"/>
  <c r="E151486" i="1"/>
  <c r="E151485" i="1"/>
  <c r="E151484" i="1"/>
  <c r="E151483" i="1"/>
  <c r="E151482" i="1"/>
  <c r="E151481" i="1"/>
  <c r="E151480" i="1"/>
  <c r="E151479" i="1"/>
  <c r="E151478" i="1"/>
  <c r="E151477" i="1"/>
  <c r="E151476" i="1"/>
  <c r="E151475" i="1"/>
  <c r="E151474" i="1"/>
  <c r="E151473" i="1"/>
  <c r="E151472" i="1"/>
  <c r="E151471" i="1"/>
  <c r="E151470" i="1"/>
  <c r="E151469" i="1"/>
  <c r="E151468" i="1"/>
  <c r="E151467" i="1"/>
  <c r="E151466" i="1"/>
  <c r="E151465" i="1"/>
  <c r="E151464" i="1"/>
  <c r="E151463" i="1"/>
  <c r="E151462" i="1"/>
  <c r="E151461" i="1"/>
  <c r="E151460" i="1"/>
  <c r="E151459" i="1"/>
  <c r="E151458" i="1"/>
  <c r="E151457" i="1"/>
  <c r="E151456" i="1"/>
  <c r="E151455" i="1"/>
  <c r="E151454" i="1"/>
  <c r="E151453" i="1"/>
  <c r="E151452" i="1"/>
  <c r="E151451" i="1"/>
  <c r="E151450" i="1"/>
  <c r="E151449" i="1"/>
  <c r="E151448" i="1"/>
  <c r="E151447" i="1"/>
  <c r="E151446" i="1"/>
  <c r="E151445" i="1"/>
  <c r="E151444" i="1"/>
  <c r="E151443" i="1"/>
  <c r="E151442" i="1"/>
  <c r="E151441" i="1"/>
  <c r="E151440" i="1"/>
  <c r="E151439" i="1"/>
  <c r="E151438" i="1"/>
  <c r="E151437" i="1"/>
  <c r="E151436" i="1"/>
  <c r="E151435" i="1"/>
  <c r="E151434" i="1"/>
  <c r="E151433" i="1"/>
  <c r="E151432" i="1"/>
  <c r="E151431" i="1"/>
  <c r="E151430" i="1"/>
  <c r="E151429" i="1"/>
  <c r="E151428" i="1"/>
  <c r="E151427" i="1"/>
  <c r="E151426" i="1"/>
  <c r="E151425" i="1"/>
  <c r="E151424" i="1"/>
  <c r="E151423" i="1"/>
  <c r="E151422" i="1"/>
  <c r="E151421" i="1"/>
  <c r="E151420" i="1"/>
  <c r="E151419" i="1"/>
  <c r="E151418" i="1"/>
  <c r="E151417" i="1"/>
  <c r="E151416" i="1"/>
  <c r="E151415" i="1"/>
  <c r="E151414" i="1"/>
  <c r="E151413" i="1"/>
  <c r="E151412" i="1"/>
  <c r="E151411" i="1"/>
  <c r="E151410" i="1"/>
  <c r="E151409" i="1"/>
  <c r="E151408" i="1"/>
  <c r="E151407" i="1"/>
  <c r="E151406" i="1"/>
  <c r="E151405" i="1"/>
  <c r="E151404" i="1"/>
  <c r="E151403" i="1"/>
  <c r="E151402" i="1"/>
  <c r="E151401" i="1"/>
  <c r="E151400" i="1"/>
  <c r="E151399" i="1"/>
  <c r="E151398" i="1"/>
  <c r="E151397" i="1"/>
  <c r="E151396" i="1"/>
  <c r="E151395" i="1"/>
  <c r="E151394" i="1"/>
  <c r="E151393" i="1"/>
  <c r="E151392" i="1"/>
  <c r="E151391" i="1"/>
  <c r="E151390" i="1"/>
  <c r="E151389" i="1"/>
  <c r="E151388" i="1"/>
  <c r="E151387" i="1"/>
  <c r="E151386" i="1"/>
  <c r="E151385" i="1"/>
  <c r="E151384" i="1"/>
  <c r="E151383" i="1"/>
  <c r="E151382" i="1"/>
  <c r="E151381" i="1"/>
  <c r="E151380" i="1"/>
  <c r="E151379" i="1"/>
  <c r="E151378" i="1"/>
  <c r="E151377" i="1"/>
  <c r="E151376" i="1"/>
  <c r="E151375" i="1"/>
  <c r="E151374" i="1"/>
  <c r="E151373" i="1"/>
  <c r="E151372" i="1"/>
  <c r="E151371" i="1"/>
  <c r="E151370" i="1"/>
  <c r="E151369" i="1"/>
  <c r="E151368" i="1"/>
  <c r="E151367" i="1"/>
  <c r="E151366" i="1"/>
  <c r="E151365" i="1"/>
  <c r="E151364" i="1"/>
  <c r="E151363" i="1"/>
  <c r="E151362" i="1"/>
  <c r="E151361" i="1"/>
  <c r="E151360" i="1"/>
  <c r="E151359" i="1"/>
  <c r="E151358" i="1"/>
  <c r="E151357" i="1"/>
  <c r="E151356" i="1"/>
  <c r="E151355" i="1"/>
  <c r="E151354" i="1"/>
  <c r="E151353" i="1"/>
  <c r="E151352" i="1"/>
  <c r="E151351" i="1"/>
  <c r="E151350" i="1"/>
  <c r="E151349" i="1"/>
  <c r="E151348" i="1"/>
  <c r="E151347" i="1"/>
  <c r="E151346" i="1"/>
  <c r="E151345" i="1"/>
  <c r="E151344" i="1"/>
  <c r="E151343" i="1"/>
  <c r="E151342" i="1"/>
  <c r="E151341" i="1"/>
  <c r="E151340" i="1"/>
  <c r="E151339" i="1"/>
  <c r="E151338" i="1"/>
  <c r="E151337" i="1"/>
  <c r="E151336" i="1"/>
  <c r="E151335" i="1"/>
  <c r="E151334" i="1"/>
  <c r="E151333" i="1"/>
  <c r="E151332" i="1"/>
  <c r="E151331" i="1"/>
  <c r="E151330" i="1"/>
  <c r="E151329" i="1"/>
  <c r="E151328" i="1"/>
  <c r="E151327" i="1"/>
  <c r="E151326" i="1"/>
  <c r="E151325" i="1"/>
  <c r="E151324" i="1"/>
  <c r="E151323" i="1"/>
  <c r="E151322" i="1"/>
  <c r="E151321" i="1"/>
  <c r="E151320" i="1"/>
  <c r="E151319" i="1"/>
  <c r="E151318" i="1"/>
  <c r="E151317" i="1"/>
  <c r="E151316" i="1"/>
  <c r="E151315" i="1"/>
  <c r="E151314" i="1"/>
  <c r="E151313" i="1"/>
  <c r="E151312" i="1"/>
  <c r="E151311" i="1"/>
  <c r="E151310" i="1"/>
  <c r="E151309" i="1"/>
  <c r="E151308" i="1"/>
  <c r="E151307" i="1"/>
  <c r="E151306" i="1"/>
  <c r="E151305" i="1"/>
  <c r="E151304" i="1"/>
  <c r="E151303" i="1"/>
  <c r="E151302" i="1"/>
  <c r="E151301" i="1"/>
  <c r="E151300" i="1"/>
  <c r="E151299" i="1"/>
  <c r="E151298" i="1"/>
  <c r="E151297" i="1"/>
  <c r="E151296" i="1"/>
  <c r="E151295" i="1"/>
  <c r="E151294" i="1"/>
  <c r="E151293" i="1"/>
  <c r="E151292" i="1"/>
  <c r="E151291" i="1"/>
  <c r="E151290" i="1"/>
  <c r="E151289" i="1"/>
  <c r="E151288" i="1"/>
  <c r="E151287" i="1"/>
  <c r="E151286" i="1"/>
  <c r="E151285" i="1"/>
  <c r="E151284" i="1"/>
  <c r="E151283" i="1"/>
  <c r="E151282" i="1"/>
  <c r="E151281" i="1"/>
  <c r="E151280" i="1"/>
  <c r="E151279" i="1"/>
  <c r="E151278" i="1"/>
  <c r="E151277" i="1"/>
  <c r="E151276" i="1"/>
  <c r="E151275" i="1"/>
  <c r="E151274" i="1"/>
  <c r="E151273" i="1"/>
  <c r="E151272" i="1"/>
  <c r="E151271" i="1"/>
  <c r="E151270" i="1"/>
  <c r="E151269" i="1"/>
  <c r="E151268" i="1"/>
  <c r="E151267" i="1"/>
  <c r="E151266" i="1"/>
  <c r="E151265" i="1"/>
  <c r="E151264" i="1"/>
  <c r="E151263" i="1"/>
  <c r="E151262" i="1"/>
  <c r="E151261" i="1"/>
  <c r="E151260" i="1"/>
  <c r="E151259" i="1"/>
  <c r="E151258" i="1"/>
  <c r="E151257" i="1"/>
  <c r="E151256" i="1"/>
  <c r="E151255" i="1"/>
  <c r="E151254" i="1"/>
  <c r="E151253" i="1"/>
  <c r="E151252" i="1"/>
  <c r="E151251" i="1"/>
  <c r="E151250" i="1"/>
  <c r="E151249" i="1"/>
  <c r="E151248" i="1"/>
  <c r="E151247" i="1"/>
  <c r="E151246" i="1"/>
  <c r="E151245" i="1"/>
  <c r="E151244" i="1"/>
  <c r="E151243" i="1"/>
  <c r="E151242" i="1"/>
  <c r="E151241" i="1"/>
  <c r="E151240" i="1"/>
  <c r="E151239" i="1"/>
  <c r="E151238" i="1"/>
  <c r="E151237" i="1"/>
  <c r="E151236" i="1"/>
  <c r="E151235" i="1"/>
  <c r="E151234" i="1"/>
  <c r="E151233" i="1"/>
  <c r="E151232" i="1"/>
  <c r="E151231" i="1"/>
  <c r="E151230" i="1"/>
  <c r="E151229" i="1"/>
  <c r="E151228" i="1"/>
  <c r="E151227" i="1"/>
  <c r="E151226" i="1"/>
  <c r="E151225" i="1"/>
  <c r="E151224" i="1"/>
  <c r="E151223" i="1"/>
  <c r="E151222" i="1"/>
  <c r="E151221" i="1"/>
  <c r="E151220" i="1"/>
  <c r="E151219" i="1"/>
  <c r="E151218" i="1"/>
  <c r="E151217" i="1"/>
  <c r="E151216" i="1"/>
  <c r="E151215" i="1"/>
  <c r="E151214" i="1"/>
  <c r="E151213" i="1"/>
  <c r="E151212" i="1"/>
  <c r="E151211" i="1"/>
  <c r="E151210" i="1"/>
  <c r="E151209" i="1"/>
  <c r="E151208" i="1"/>
  <c r="E151207" i="1"/>
  <c r="E151206" i="1"/>
  <c r="E151205" i="1"/>
  <c r="E151204" i="1"/>
  <c r="E151203" i="1"/>
  <c r="E151202" i="1"/>
  <c r="E151201" i="1"/>
  <c r="E151200" i="1"/>
  <c r="E151199" i="1"/>
  <c r="E151198" i="1"/>
  <c r="E151197" i="1"/>
  <c r="E151196" i="1"/>
  <c r="E151195" i="1"/>
  <c r="E151194" i="1"/>
  <c r="E151193" i="1"/>
  <c r="E151192" i="1"/>
  <c r="E151191" i="1"/>
  <c r="E151190" i="1"/>
  <c r="E151189" i="1"/>
  <c r="E151188" i="1"/>
  <c r="E151187" i="1"/>
  <c r="E151186" i="1"/>
  <c r="E151185" i="1"/>
  <c r="E151184" i="1"/>
  <c r="E151183" i="1"/>
  <c r="E151182" i="1"/>
  <c r="E151181" i="1"/>
  <c r="E151180" i="1"/>
  <c r="E151179" i="1"/>
  <c r="E151178" i="1"/>
  <c r="E151177" i="1"/>
  <c r="E151176" i="1"/>
  <c r="E151175" i="1"/>
  <c r="E151174" i="1"/>
  <c r="E151173" i="1"/>
  <c r="E151172" i="1"/>
  <c r="E151171" i="1"/>
  <c r="E151170" i="1"/>
  <c r="E151169" i="1"/>
  <c r="E151168" i="1"/>
  <c r="E151167" i="1"/>
  <c r="E151166" i="1"/>
  <c r="E151165" i="1"/>
  <c r="E151164" i="1"/>
  <c r="E151163" i="1"/>
  <c r="E151162" i="1"/>
  <c r="E151161" i="1"/>
  <c r="E151160" i="1"/>
  <c r="E151159" i="1"/>
  <c r="E151158" i="1"/>
  <c r="E151157" i="1"/>
  <c r="E151156" i="1"/>
  <c r="E151155" i="1"/>
  <c r="E151154" i="1"/>
  <c r="E151153" i="1"/>
  <c r="E151152" i="1"/>
  <c r="E151151" i="1"/>
  <c r="E151150" i="1"/>
  <c r="E151149" i="1"/>
  <c r="E151148" i="1"/>
  <c r="E151147" i="1"/>
  <c r="E151146" i="1"/>
  <c r="E151145" i="1"/>
  <c r="E151144" i="1"/>
  <c r="E151143" i="1"/>
  <c r="E151142" i="1"/>
  <c r="E151141" i="1"/>
  <c r="E151140" i="1"/>
  <c r="E151139" i="1"/>
  <c r="E151138" i="1"/>
  <c r="E151137" i="1"/>
  <c r="E151136" i="1"/>
  <c r="E151135" i="1"/>
  <c r="E151134" i="1"/>
  <c r="E151133" i="1"/>
  <c r="E151132" i="1"/>
  <c r="E151131" i="1"/>
  <c r="E151130" i="1"/>
  <c r="E151129" i="1"/>
  <c r="E151128" i="1"/>
  <c r="E151127" i="1"/>
  <c r="E151126" i="1"/>
  <c r="E151125" i="1"/>
  <c r="E151124" i="1"/>
  <c r="E151123" i="1"/>
  <c r="E151122" i="1"/>
  <c r="E151121" i="1"/>
  <c r="E151120" i="1"/>
  <c r="E151119" i="1"/>
  <c r="E151118" i="1"/>
  <c r="E151117" i="1"/>
  <c r="E151116" i="1"/>
  <c r="E151115" i="1"/>
  <c r="E151114" i="1"/>
  <c r="E151113" i="1"/>
  <c r="E151112" i="1"/>
  <c r="E151111" i="1"/>
  <c r="E151110" i="1"/>
  <c r="E151109" i="1"/>
  <c r="E151108" i="1"/>
  <c r="E151107" i="1"/>
  <c r="E151106" i="1"/>
  <c r="E151105" i="1"/>
  <c r="E151104" i="1"/>
  <c r="E151103" i="1"/>
  <c r="E151102" i="1"/>
  <c r="E151101" i="1"/>
  <c r="E151100" i="1"/>
  <c r="E151099" i="1"/>
  <c r="E151098" i="1"/>
  <c r="E151097" i="1"/>
  <c r="E151096" i="1"/>
  <c r="E151095" i="1"/>
  <c r="E151094" i="1"/>
  <c r="E151093" i="1"/>
  <c r="E151092" i="1"/>
  <c r="E151091" i="1"/>
  <c r="E151090" i="1"/>
  <c r="E151089" i="1"/>
  <c r="E151088" i="1"/>
  <c r="E151087" i="1"/>
  <c r="E151086" i="1"/>
  <c r="E151085" i="1"/>
  <c r="E151084" i="1"/>
  <c r="E151083" i="1"/>
  <c r="E151082" i="1"/>
  <c r="E151081" i="1"/>
  <c r="E151080" i="1"/>
  <c r="E151079" i="1"/>
  <c r="E151078" i="1"/>
  <c r="E151077" i="1"/>
  <c r="E151076" i="1"/>
  <c r="E151075" i="1"/>
  <c r="E151074" i="1"/>
  <c r="E151073" i="1"/>
  <c r="E151072" i="1"/>
  <c r="E151071" i="1"/>
  <c r="E151070" i="1"/>
  <c r="E151069" i="1"/>
  <c r="E151068" i="1"/>
  <c r="E151067" i="1"/>
  <c r="E151066" i="1"/>
  <c r="E151065" i="1"/>
  <c r="E151064" i="1"/>
  <c r="E151063" i="1"/>
  <c r="E151062" i="1"/>
  <c r="E151061" i="1"/>
  <c r="E151060" i="1"/>
  <c r="E151059" i="1"/>
  <c r="E151058" i="1"/>
  <c r="E151057" i="1"/>
  <c r="E151056" i="1"/>
  <c r="E151055" i="1"/>
  <c r="E151054" i="1"/>
  <c r="E151053" i="1"/>
  <c r="E151052" i="1"/>
  <c r="E151051" i="1"/>
  <c r="E151050" i="1"/>
  <c r="E151049" i="1"/>
  <c r="E151048" i="1"/>
  <c r="E151047" i="1"/>
  <c r="E151046" i="1"/>
  <c r="E151045" i="1"/>
  <c r="E151044" i="1"/>
  <c r="E151043" i="1"/>
  <c r="E151042" i="1"/>
  <c r="E151041" i="1"/>
  <c r="E151040" i="1"/>
  <c r="E151039" i="1"/>
  <c r="E151038" i="1"/>
  <c r="E151037" i="1"/>
  <c r="E151036" i="1"/>
  <c r="E151035" i="1"/>
  <c r="E151034" i="1"/>
  <c r="E151033" i="1"/>
  <c r="E151032" i="1"/>
  <c r="E151031" i="1"/>
  <c r="E151030" i="1"/>
  <c r="E151029" i="1"/>
  <c r="E151028" i="1"/>
  <c r="E151027" i="1"/>
  <c r="E151026" i="1"/>
  <c r="E151025" i="1"/>
  <c r="E151024" i="1"/>
  <c r="E151023" i="1"/>
  <c r="E151022" i="1"/>
  <c r="E151021" i="1"/>
  <c r="E151020" i="1"/>
  <c r="E151019" i="1"/>
  <c r="E151018" i="1"/>
  <c r="E151017" i="1"/>
  <c r="E151016" i="1"/>
  <c r="E151015" i="1"/>
  <c r="E151014" i="1"/>
  <c r="E151013" i="1"/>
  <c r="E151012" i="1"/>
  <c r="E151011" i="1"/>
  <c r="E151010" i="1"/>
  <c r="E151009" i="1"/>
  <c r="E151008" i="1"/>
  <c r="E151007" i="1"/>
  <c r="E151006" i="1"/>
  <c r="E151005" i="1"/>
  <c r="E151004" i="1"/>
  <c r="E151003" i="1"/>
  <c r="E151002" i="1"/>
  <c r="E151001" i="1"/>
  <c r="E151000" i="1"/>
  <c r="E150999" i="1"/>
  <c r="E150998" i="1"/>
  <c r="E150997" i="1"/>
  <c r="E150996" i="1"/>
  <c r="E150995" i="1"/>
  <c r="E150994" i="1"/>
  <c r="E150993" i="1"/>
  <c r="E150992" i="1"/>
  <c r="E150991" i="1"/>
  <c r="E150990" i="1"/>
  <c r="E150989" i="1"/>
  <c r="E150988" i="1"/>
  <c r="E150987" i="1"/>
  <c r="E150986" i="1"/>
  <c r="E150985" i="1"/>
  <c r="E150984" i="1"/>
  <c r="E150983" i="1"/>
  <c r="E150982" i="1"/>
  <c r="E150981" i="1"/>
  <c r="E150980" i="1"/>
  <c r="E150979" i="1"/>
  <c r="E150978" i="1"/>
  <c r="E150977" i="1"/>
  <c r="E150976" i="1"/>
  <c r="E150975" i="1"/>
  <c r="E150974" i="1"/>
  <c r="E150973" i="1"/>
  <c r="E150972" i="1"/>
  <c r="E150971" i="1"/>
  <c r="E150970" i="1"/>
  <c r="E150969" i="1"/>
  <c r="E150968" i="1"/>
  <c r="E150967" i="1"/>
  <c r="E150966" i="1"/>
  <c r="E150965" i="1"/>
  <c r="E150964" i="1"/>
  <c r="E150963" i="1"/>
  <c r="E150962" i="1"/>
  <c r="E150961" i="1"/>
  <c r="E150960" i="1"/>
  <c r="E150959" i="1"/>
  <c r="E150958" i="1"/>
  <c r="E150957" i="1"/>
  <c r="E150956" i="1"/>
  <c r="E150955" i="1"/>
  <c r="E150954" i="1"/>
  <c r="E150953" i="1"/>
  <c r="E150952" i="1"/>
  <c r="E150951" i="1"/>
  <c r="E150950" i="1"/>
  <c r="E150949" i="1"/>
  <c r="E150948" i="1"/>
  <c r="E150947" i="1"/>
  <c r="E150946" i="1"/>
  <c r="E150945" i="1"/>
  <c r="E150944" i="1"/>
  <c r="E150943" i="1"/>
  <c r="E150942" i="1"/>
  <c r="E150941" i="1"/>
  <c r="E150940" i="1"/>
  <c r="E150939" i="1"/>
  <c r="E150938" i="1"/>
  <c r="E150937" i="1"/>
  <c r="E150936" i="1"/>
  <c r="E150935" i="1"/>
  <c r="E150934" i="1"/>
  <c r="E150933" i="1"/>
  <c r="E150932" i="1"/>
  <c r="E150931" i="1"/>
  <c r="E150930" i="1"/>
  <c r="E150929" i="1"/>
  <c r="E150928" i="1"/>
  <c r="E150927" i="1"/>
  <c r="E150926" i="1"/>
  <c r="E150925" i="1"/>
  <c r="E150924" i="1"/>
  <c r="E150923" i="1"/>
  <c r="E150922" i="1"/>
  <c r="E150921" i="1"/>
  <c r="E150920" i="1"/>
  <c r="E150919" i="1"/>
  <c r="E150918" i="1"/>
  <c r="E150917" i="1"/>
  <c r="E150916" i="1"/>
  <c r="E150915" i="1"/>
  <c r="E150914" i="1"/>
  <c r="E150913" i="1"/>
  <c r="E150912" i="1"/>
  <c r="E150911" i="1"/>
  <c r="E150910" i="1"/>
  <c r="E150909" i="1"/>
  <c r="E150908" i="1"/>
  <c r="E150907" i="1"/>
  <c r="E150906" i="1"/>
  <c r="E150905" i="1"/>
  <c r="E150904" i="1"/>
  <c r="E150903" i="1"/>
  <c r="E150902" i="1"/>
  <c r="E150901" i="1"/>
  <c r="E150900" i="1"/>
  <c r="E150899" i="1"/>
  <c r="E150898" i="1"/>
  <c r="E150897" i="1"/>
  <c r="E150896" i="1"/>
  <c r="E150895" i="1"/>
  <c r="E150894" i="1"/>
  <c r="E150893" i="1"/>
  <c r="E150892" i="1"/>
  <c r="E150891" i="1"/>
  <c r="E150890" i="1"/>
  <c r="E150889" i="1"/>
  <c r="E150888" i="1"/>
  <c r="E150887" i="1"/>
  <c r="E150886" i="1"/>
  <c r="E150885" i="1"/>
  <c r="E150884" i="1"/>
  <c r="E150883" i="1"/>
  <c r="E150882" i="1"/>
  <c r="E150881" i="1"/>
  <c r="E150880" i="1"/>
  <c r="E150879" i="1"/>
  <c r="E150878" i="1"/>
  <c r="E150877" i="1"/>
  <c r="E150876" i="1"/>
  <c r="E150875" i="1"/>
  <c r="E150874" i="1"/>
  <c r="E150873" i="1"/>
  <c r="E150872" i="1"/>
  <c r="E150871" i="1"/>
  <c r="E150870" i="1"/>
  <c r="E150869" i="1"/>
  <c r="E150868" i="1"/>
  <c r="E150867" i="1"/>
  <c r="E150866" i="1"/>
  <c r="E150865" i="1"/>
  <c r="E150864" i="1"/>
  <c r="E150863" i="1"/>
  <c r="E150862" i="1"/>
  <c r="E150861" i="1"/>
  <c r="E150860" i="1"/>
  <c r="E150859" i="1"/>
  <c r="E150858" i="1"/>
  <c r="E150857" i="1"/>
  <c r="E150856" i="1"/>
  <c r="E150855" i="1"/>
  <c r="E150854" i="1"/>
  <c r="E150853" i="1"/>
  <c r="E150852" i="1"/>
  <c r="E150851" i="1"/>
  <c r="E150850" i="1"/>
  <c r="E150849" i="1"/>
  <c r="E150848" i="1"/>
  <c r="E150847" i="1"/>
  <c r="E150846" i="1"/>
  <c r="E150845" i="1"/>
  <c r="E150844" i="1"/>
  <c r="E150843" i="1"/>
  <c r="E150842" i="1"/>
  <c r="E150841" i="1"/>
  <c r="E150840" i="1"/>
  <c r="E150839" i="1"/>
  <c r="E150838" i="1"/>
  <c r="E150837" i="1"/>
  <c r="E150836" i="1"/>
  <c r="E150835" i="1"/>
  <c r="E150834" i="1"/>
  <c r="E150833" i="1"/>
  <c r="E150832" i="1"/>
  <c r="E150831" i="1"/>
  <c r="E150830" i="1"/>
  <c r="E150829" i="1"/>
  <c r="E150828" i="1"/>
  <c r="E150827" i="1"/>
  <c r="E150826" i="1"/>
  <c r="E150825" i="1"/>
  <c r="E150824" i="1"/>
  <c r="E150823" i="1"/>
  <c r="E150822" i="1"/>
  <c r="E150821" i="1"/>
  <c r="E150820" i="1"/>
  <c r="E150819" i="1"/>
  <c r="E150818" i="1"/>
  <c r="E150817" i="1"/>
  <c r="E150816" i="1"/>
  <c r="E150815" i="1"/>
  <c r="E150814" i="1"/>
  <c r="E150813" i="1"/>
  <c r="E150812" i="1"/>
  <c r="E150811" i="1"/>
  <c r="E150810" i="1"/>
  <c r="E150809" i="1"/>
  <c r="E150808" i="1"/>
  <c r="E150807" i="1"/>
  <c r="E150806" i="1"/>
  <c r="E150805" i="1"/>
  <c r="E150804" i="1"/>
  <c r="E150803" i="1"/>
  <c r="E150802" i="1"/>
  <c r="E150801" i="1"/>
  <c r="E150800" i="1"/>
  <c r="E150799" i="1"/>
  <c r="E150798" i="1"/>
  <c r="E150797" i="1"/>
  <c r="E150796" i="1"/>
  <c r="E150795" i="1"/>
  <c r="E150794" i="1"/>
  <c r="E150793" i="1"/>
  <c r="E150792" i="1"/>
  <c r="E150791" i="1"/>
  <c r="E150790" i="1"/>
  <c r="E150789" i="1"/>
  <c r="E150788" i="1"/>
  <c r="E150787" i="1"/>
  <c r="E150786" i="1"/>
  <c r="E150785" i="1"/>
  <c r="E150784" i="1"/>
  <c r="E150783" i="1"/>
  <c r="E150782" i="1"/>
  <c r="E150781" i="1"/>
  <c r="E150780" i="1"/>
  <c r="E150779" i="1"/>
  <c r="E150778" i="1"/>
  <c r="E150777" i="1"/>
  <c r="E150776" i="1"/>
  <c r="E150775" i="1"/>
  <c r="E150774" i="1"/>
  <c r="E150773" i="1"/>
  <c r="E150772" i="1"/>
  <c r="E150771" i="1"/>
  <c r="E150770" i="1"/>
  <c r="E150769" i="1"/>
  <c r="E150768" i="1"/>
  <c r="E150767" i="1"/>
  <c r="E150766" i="1"/>
  <c r="E150765" i="1"/>
  <c r="E150764" i="1"/>
  <c r="E150763" i="1"/>
  <c r="E150762" i="1"/>
  <c r="E150761" i="1"/>
  <c r="E150760" i="1"/>
  <c r="E150759" i="1"/>
  <c r="E150758" i="1"/>
  <c r="E150757" i="1"/>
  <c r="E150756" i="1"/>
  <c r="E150755" i="1"/>
  <c r="E150754" i="1"/>
  <c r="E150753" i="1"/>
  <c r="E150752" i="1"/>
  <c r="E150751" i="1"/>
  <c r="E150750" i="1"/>
  <c r="E150749" i="1"/>
  <c r="E150748" i="1"/>
  <c r="E150747" i="1"/>
  <c r="E150746" i="1"/>
  <c r="E150745" i="1"/>
  <c r="E150744" i="1"/>
  <c r="E150743" i="1"/>
  <c r="E150742" i="1"/>
  <c r="E150741" i="1"/>
  <c r="E150740" i="1"/>
  <c r="E150739" i="1"/>
  <c r="E150738" i="1"/>
  <c r="E150737" i="1"/>
  <c r="E150736" i="1"/>
  <c r="E150735" i="1"/>
  <c r="E150734" i="1"/>
  <c r="E150733" i="1"/>
  <c r="E150732" i="1"/>
  <c r="E150731" i="1"/>
  <c r="E150730" i="1"/>
  <c r="E150729" i="1"/>
  <c r="E150728" i="1"/>
  <c r="E150727" i="1"/>
  <c r="E150726" i="1"/>
  <c r="E150725" i="1"/>
  <c r="E150724" i="1"/>
  <c r="E150723" i="1"/>
  <c r="E150722" i="1"/>
  <c r="E150721" i="1"/>
  <c r="E150720" i="1"/>
  <c r="E150719" i="1"/>
  <c r="E150718" i="1"/>
  <c r="E150717" i="1"/>
  <c r="E150716" i="1"/>
  <c r="E150715" i="1"/>
  <c r="E150714" i="1"/>
  <c r="E150713" i="1"/>
  <c r="E150712" i="1"/>
  <c r="E150711" i="1"/>
  <c r="E150710" i="1"/>
  <c r="E150709" i="1"/>
  <c r="E150708" i="1"/>
  <c r="E150707" i="1"/>
  <c r="E150706" i="1"/>
  <c r="E150705" i="1"/>
  <c r="E150704" i="1"/>
  <c r="E150703" i="1"/>
  <c r="E150702" i="1"/>
  <c r="E150701" i="1"/>
  <c r="E150700" i="1"/>
  <c r="E150699" i="1"/>
  <c r="E150698" i="1"/>
  <c r="E150697" i="1"/>
  <c r="E150696" i="1"/>
  <c r="E150695" i="1"/>
  <c r="E150694" i="1"/>
  <c r="E150693" i="1"/>
  <c r="E150692" i="1"/>
  <c r="E150691" i="1"/>
  <c r="E150690" i="1"/>
  <c r="E150689" i="1"/>
  <c r="E150688" i="1"/>
  <c r="E150687" i="1"/>
  <c r="E150686" i="1"/>
  <c r="E150685" i="1"/>
  <c r="E150684" i="1"/>
  <c r="E150683" i="1"/>
  <c r="E150682" i="1"/>
  <c r="E150681" i="1"/>
  <c r="E150680" i="1"/>
  <c r="E150679" i="1"/>
  <c r="E150678" i="1"/>
  <c r="E150677" i="1"/>
  <c r="E150676" i="1"/>
  <c r="E150675" i="1"/>
  <c r="E150674" i="1"/>
  <c r="E150673" i="1"/>
  <c r="E150672" i="1"/>
  <c r="E150671" i="1"/>
  <c r="E150670" i="1"/>
  <c r="E150669" i="1"/>
  <c r="E150668" i="1"/>
  <c r="E150667" i="1"/>
  <c r="E150666" i="1"/>
  <c r="E150665" i="1"/>
  <c r="E150664" i="1"/>
  <c r="E150663" i="1"/>
  <c r="E150662" i="1"/>
  <c r="E150661" i="1"/>
  <c r="E150660" i="1"/>
  <c r="E150659" i="1"/>
  <c r="E150658" i="1"/>
  <c r="E150657" i="1"/>
  <c r="E150656" i="1"/>
  <c r="E150655" i="1"/>
  <c r="E150654" i="1"/>
  <c r="E150653" i="1"/>
  <c r="E150652" i="1"/>
  <c r="E150651" i="1"/>
  <c r="E150650" i="1"/>
  <c r="E150649" i="1"/>
  <c r="E150648" i="1"/>
  <c r="E150647" i="1"/>
  <c r="E150646" i="1"/>
  <c r="E150645" i="1"/>
  <c r="E150644" i="1"/>
  <c r="E150643" i="1"/>
  <c r="E150642" i="1"/>
  <c r="E150641" i="1"/>
  <c r="E150640" i="1"/>
  <c r="E150639" i="1"/>
  <c r="E150638" i="1"/>
  <c r="E150637" i="1"/>
  <c r="E150636" i="1"/>
  <c r="E150635" i="1"/>
  <c r="E150634" i="1"/>
  <c r="E150633" i="1"/>
  <c r="E150632" i="1"/>
  <c r="E150631" i="1"/>
  <c r="E150630" i="1"/>
  <c r="E150629" i="1"/>
  <c r="E150628" i="1"/>
  <c r="E150627" i="1"/>
  <c r="E150626" i="1"/>
  <c r="E150625" i="1"/>
  <c r="E150624" i="1"/>
  <c r="E150623" i="1"/>
  <c r="E150622" i="1"/>
  <c r="E150621" i="1"/>
  <c r="E150620" i="1"/>
  <c r="E150619" i="1"/>
  <c r="E150618" i="1"/>
  <c r="E150617" i="1"/>
  <c r="E150616" i="1"/>
  <c r="E150615" i="1"/>
  <c r="E150614" i="1"/>
  <c r="E150613" i="1"/>
  <c r="E150612" i="1"/>
  <c r="E150611" i="1"/>
  <c r="E150610" i="1"/>
  <c r="E150609" i="1"/>
  <c r="E150608" i="1"/>
  <c r="E150607" i="1"/>
  <c r="E150606" i="1"/>
  <c r="E150605" i="1"/>
  <c r="E150604" i="1"/>
  <c r="E150603" i="1"/>
  <c r="E150602" i="1"/>
  <c r="E150601" i="1"/>
  <c r="E150600" i="1"/>
  <c r="E150599" i="1"/>
  <c r="E150598" i="1"/>
  <c r="E150597" i="1"/>
  <c r="E150596" i="1"/>
  <c r="E150595" i="1"/>
  <c r="E150594" i="1"/>
  <c r="E150593" i="1"/>
  <c r="E150592" i="1"/>
  <c r="E150591" i="1"/>
  <c r="E150590" i="1"/>
  <c r="E150589" i="1"/>
  <c r="E150588" i="1"/>
  <c r="E150587" i="1"/>
  <c r="E150586" i="1"/>
  <c r="E150585" i="1"/>
  <c r="E150584" i="1"/>
  <c r="E150583" i="1"/>
  <c r="E150582" i="1"/>
  <c r="E150581" i="1"/>
  <c r="E150580" i="1"/>
  <c r="E150579" i="1"/>
  <c r="E150578" i="1"/>
  <c r="E150577" i="1"/>
  <c r="E150576" i="1"/>
  <c r="E150575" i="1"/>
  <c r="E150574" i="1"/>
  <c r="E150573" i="1"/>
  <c r="E150572" i="1"/>
  <c r="E150571" i="1"/>
  <c r="E150570" i="1"/>
  <c r="E150569" i="1"/>
  <c r="E150568" i="1"/>
  <c r="E150567" i="1"/>
  <c r="E150566" i="1"/>
  <c r="E150565" i="1"/>
  <c r="E150564" i="1"/>
  <c r="E150563" i="1"/>
  <c r="E150562" i="1"/>
  <c r="E150561" i="1"/>
  <c r="E150560" i="1"/>
  <c r="E150559" i="1"/>
  <c r="E150558" i="1"/>
  <c r="E150557" i="1"/>
  <c r="E150556" i="1"/>
  <c r="E150555" i="1"/>
  <c r="E150554" i="1"/>
  <c r="E150553" i="1"/>
  <c r="E150552" i="1"/>
  <c r="E150551" i="1"/>
  <c r="E150550" i="1"/>
  <c r="E150549" i="1"/>
  <c r="E150548" i="1"/>
  <c r="E150547" i="1"/>
  <c r="E150546" i="1"/>
  <c r="E150545" i="1"/>
  <c r="E150544" i="1"/>
  <c r="E150543" i="1"/>
  <c r="E150542" i="1"/>
  <c r="E150541" i="1"/>
  <c r="E150540" i="1"/>
  <c r="E150539" i="1"/>
  <c r="E150538" i="1"/>
  <c r="E150537" i="1"/>
  <c r="E150536" i="1"/>
  <c r="E150535" i="1"/>
  <c r="E150534" i="1"/>
  <c r="E150533" i="1"/>
  <c r="E150532" i="1"/>
  <c r="E150531" i="1"/>
  <c r="E150530" i="1"/>
  <c r="E150529" i="1"/>
  <c r="E150528" i="1"/>
  <c r="E150527" i="1"/>
  <c r="E150526" i="1"/>
  <c r="E150525" i="1"/>
  <c r="E150524" i="1"/>
  <c r="E150523" i="1"/>
  <c r="E150522" i="1"/>
  <c r="E150521" i="1"/>
  <c r="E150520" i="1"/>
  <c r="E150519" i="1"/>
  <c r="E150518" i="1"/>
  <c r="E150517" i="1"/>
  <c r="E150516" i="1"/>
  <c r="E150515" i="1"/>
  <c r="E150514" i="1"/>
  <c r="E150513" i="1"/>
  <c r="E150512" i="1"/>
  <c r="E150511" i="1"/>
  <c r="E150510" i="1"/>
  <c r="E150509" i="1"/>
  <c r="E150508" i="1"/>
  <c r="E150507" i="1"/>
  <c r="E150506" i="1"/>
  <c r="E150505" i="1"/>
  <c r="E150504" i="1"/>
  <c r="E150503" i="1"/>
  <c r="E150502" i="1"/>
  <c r="E150501" i="1"/>
  <c r="E150500" i="1"/>
  <c r="E150499" i="1"/>
  <c r="E150498" i="1"/>
  <c r="E150497" i="1"/>
  <c r="E150496" i="1"/>
  <c r="E150495" i="1"/>
  <c r="E150494" i="1"/>
  <c r="E150493" i="1"/>
  <c r="E150492" i="1"/>
  <c r="E150491" i="1"/>
  <c r="E150490" i="1"/>
  <c r="E150489" i="1"/>
  <c r="E150488" i="1"/>
  <c r="E150487" i="1"/>
  <c r="E150486" i="1"/>
  <c r="E150485" i="1"/>
  <c r="E150484" i="1"/>
  <c r="E150483" i="1"/>
  <c r="E150482" i="1"/>
  <c r="E150481" i="1"/>
  <c r="E150480" i="1"/>
  <c r="E150479" i="1"/>
  <c r="E150478" i="1"/>
  <c r="E150477" i="1"/>
  <c r="E150476" i="1"/>
  <c r="E150475" i="1"/>
  <c r="E150474" i="1"/>
  <c r="E150473" i="1"/>
  <c r="E150472" i="1"/>
  <c r="E150471" i="1"/>
  <c r="E150470" i="1"/>
  <c r="E150469" i="1"/>
  <c r="E150468" i="1"/>
  <c r="E150467" i="1"/>
  <c r="E150466" i="1"/>
  <c r="E150465" i="1"/>
  <c r="E150464" i="1"/>
  <c r="E150463" i="1"/>
  <c r="E150462" i="1"/>
  <c r="E150461" i="1"/>
  <c r="E150460" i="1"/>
  <c r="E150459" i="1"/>
  <c r="E150458" i="1"/>
  <c r="E150457" i="1"/>
  <c r="E150456" i="1"/>
  <c r="E150455" i="1"/>
  <c r="E150454" i="1"/>
  <c r="E150453" i="1"/>
  <c r="E150452" i="1"/>
  <c r="E150451" i="1"/>
  <c r="E150450" i="1"/>
  <c r="E150449" i="1"/>
  <c r="E150448" i="1"/>
  <c r="E150447" i="1"/>
  <c r="E150446" i="1"/>
  <c r="E150445" i="1"/>
  <c r="E150444" i="1"/>
  <c r="E150443" i="1"/>
  <c r="E150442" i="1"/>
  <c r="E150441" i="1"/>
  <c r="E150440" i="1"/>
  <c r="E150439" i="1"/>
  <c r="E150438" i="1"/>
  <c r="E150437" i="1"/>
  <c r="E150436" i="1"/>
  <c r="E150435" i="1"/>
  <c r="E150434" i="1"/>
  <c r="E150433" i="1"/>
  <c r="E150432" i="1"/>
  <c r="E150431" i="1"/>
  <c r="E150430" i="1"/>
  <c r="E150429" i="1"/>
  <c r="E150428" i="1"/>
  <c r="E150427" i="1"/>
  <c r="E150426" i="1"/>
  <c r="E150425" i="1"/>
  <c r="E150424" i="1"/>
  <c r="E150423" i="1"/>
  <c r="E150422" i="1"/>
  <c r="E150421" i="1"/>
  <c r="E150420" i="1"/>
  <c r="E150419" i="1"/>
  <c r="E150418" i="1"/>
  <c r="E150417" i="1"/>
  <c r="E150416" i="1"/>
  <c r="E150415" i="1"/>
  <c r="E150414" i="1"/>
  <c r="E150413" i="1"/>
  <c r="E150412" i="1"/>
  <c r="E150411" i="1"/>
  <c r="E150410" i="1"/>
  <c r="E150409" i="1"/>
  <c r="E150408" i="1"/>
  <c r="E150407" i="1"/>
  <c r="E150406" i="1"/>
  <c r="E150405" i="1"/>
  <c r="E150404" i="1"/>
  <c r="E150403" i="1"/>
  <c r="E150402" i="1"/>
  <c r="E150401" i="1"/>
  <c r="E150400" i="1"/>
  <c r="E150399" i="1"/>
  <c r="E150398" i="1"/>
  <c r="E150397" i="1"/>
  <c r="E150396" i="1"/>
  <c r="E150395" i="1"/>
  <c r="E150394" i="1"/>
  <c r="E150393" i="1"/>
  <c r="E150392" i="1"/>
  <c r="E150391" i="1"/>
  <c r="E150390" i="1"/>
  <c r="E150389" i="1"/>
  <c r="E150388" i="1"/>
  <c r="E150387" i="1"/>
  <c r="E150386" i="1"/>
  <c r="E150385" i="1"/>
  <c r="E150384" i="1"/>
  <c r="E150383" i="1"/>
  <c r="E150382" i="1"/>
  <c r="E150381" i="1"/>
  <c r="E150380" i="1"/>
  <c r="E150379" i="1"/>
  <c r="E150378" i="1"/>
  <c r="E150377" i="1"/>
  <c r="E150376" i="1"/>
  <c r="E150375" i="1"/>
  <c r="E150374" i="1"/>
  <c r="E150373" i="1"/>
  <c r="E150372" i="1"/>
  <c r="E150371" i="1"/>
  <c r="E150370" i="1"/>
  <c r="E150369" i="1"/>
  <c r="E150368" i="1"/>
  <c r="E150367" i="1"/>
  <c r="E150366" i="1"/>
  <c r="E150365" i="1"/>
  <c r="E150364" i="1"/>
  <c r="E150363" i="1"/>
  <c r="E150362" i="1"/>
  <c r="E150361" i="1"/>
  <c r="E150360" i="1"/>
  <c r="E150359" i="1"/>
  <c r="E150358" i="1"/>
  <c r="E150357" i="1"/>
  <c r="E150356" i="1"/>
  <c r="E150355" i="1"/>
  <c r="E150354" i="1"/>
  <c r="E150353" i="1"/>
  <c r="E150352" i="1"/>
  <c r="E150351" i="1"/>
  <c r="E150350" i="1"/>
  <c r="E150349" i="1"/>
  <c r="E150348" i="1"/>
  <c r="E150347" i="1"/>
  <c r="E150346" i="1"/>
  <c r="E150345" i="1"/>
  <c r="E150344" i="1"/>
  <c r="E150343" i="1"/>
  <c r="E150342" i="1"/>
  <c r="E150341" i="1"/>
  <c r="E150340" i="1"/>
  <c r="E150339" i="1"/>
  <c r="E150338" i="1"/>
  <c r="E150337" i="1"/>
  <c r="E150336" i="1"/>
  <c r="E150335" i="1"/>
  <c r="E150334" i="1"/>
  <c r="E150333" i="1"/>
  <c r="E150332" i="1"/>
  <c r="E150331" i="1"/>
  <c r="E150330" i="1"/>
  <c r="E150329" i="1"/>
  <c r="E150328" i="1"/>
  <c r="E150327" i="1"/>
  <c r="E150326" i="1"/>
  <c r="E150325" i="1"/>
  <c r="E150324" i="1"/>
  <c r="E150323" i="1"/>
  <c r="E150322" i="1"/>
  <c r="E150321" i="1"/>
  <c r="E150320" i="1"/>
  <c r="E150319" i="1"/>
  <c r="E150318" i="1"/>
  <c r="E150317" i="1"/>
  <c r="E150316" i="1"/>
  <c r="E150315" i="1"/>
  <c r="E150314" i="1"/>
  <c r="E150313" i="1"/>
  <c r="E150312" i="1"/>
  <c r="E150311" i="1"/>
  <c r="E150310" i="1"/>
  <c r="E150309" i="1"/>
  <c r="E150308" i="1"/>
  <c r="E150307" i="1"/>
  <c r="E150306" i="1"/>
  <c r="E150305" i="1"/>
  <c r="E150304" i="1"/>
  <c r="E150303" i="1"/>
  <c r="E150302" i="1"/>
  <c r="E150301" i="1"/>
  <c r="E150300" i="1"/>
  <c r="E150299" i="1"/>
  <c r="E150298" i="1"/>
  <c r="E150297" i="1"/>
  <c r="E150296" i="1"/>
  <c r="E150295" i="1"/>
  <c r="E150294" i="1"/>
  <c r="E150293" i="1"/>
  <c r="E150292" i="1"/>
  <c r="E150291" i="1"/>
  <c r="E150290" i="1"/>
  <c r="E150289" i="1"/>
  <c r="E150288" i="1"/>
  <c r="E150287" i="1"/>
  <c r="E150286" i="1"/>
  <c r="E150285" i="1"/>
  <c r="E150284" i="1"/>
  <c r="E150283" i="1"/>
  <c r="E150282" i="1"/>
  <c r="E150281" i="1"/>
  <c r="E150280" i="1"/>
  <c r="E150279" i="1"/>
  <c r="E150278" i="1"/>
  <c r="E150277" i="1"/>
  <c r="E150276" i="1"/>
  <c r="E150275" i="1"/>
  <c r="E150274" i="1"/>
  <c r="E150273" i="1"/>
  <c r="E150272" i="1"/>
  <c r="E150271" i="1"/>
  <c r="E150270" i="1"/>
  <c r="E150269" i="1"/>
  <c r="E150268" i="1"/>
  <c r="E150267" i="1"/>
  <c r="E150266" i="1"/>
  <c r="E150265" i="1"/>
  <c r="E150264" i="1"/>
  <c r="E150263" i="1"/>
  <c r="E150262" i="1"/>
  <c r="E150261" i="1"/>
  <c r="E150260" i="1"/>
  <c r="E150259" i="1"/>
  <c r="E150258" i="1"/>
  <c r="E150257" i="1"/>
  <c r="E150256" i="1"/>
  <c r="E150255" i="1"/>
  <c r="E150254" i="1"/>
  <c r="E150253" i="1"/>
  <c r="E150252" i="1"/>
  <c r="E150251" i="1"/>
  <c r="E150250" i="1"/>
  <c r="E150249" i="1"/>
  <c r="E150248" i="1"/>
  <c r="E150247" i="1"/>
  <c r="E150246" i="1"/>
  <c r="E150245" i="1"/>
  <c r="E150244" i="1"/>
  <c r="E150243" i="1"/>
  <c r="E150242" i="1"/>
  <c r="E150241" i="1"/>
  <c r="E150240" i="1"/>
  <c r="E150239" i="1"/>
  <c r="E150238" i="1"/>
  <c r="E150237" i="1"/>
  <c r="E150236" i="1"/>
  <c r="E150235" i="1"/>
  <c r="E150234" i="1"/>
  <c r="E150233" i="1"/>
  <c r="E150232" i="1"/>
  <c r="E150231" i="1"/>
  <c r="E150230" i="1"/>
  <c r="E150229" i="1"/>
  <c r="E150228" i="1"/>
  <c r="E150227" i="1"/>
  <c r="E150226" i="1"/>
  <c r="E150225" i="1"/>
  <c r="E150224" i="1"/>
  <c r="E150223" i="1"/>
  <c r="E150222" i="1"/>
  <c r="E150221" i="1"/>
  <c r="E150220" i="1"/>
  <c r="E150219" i="1"/>
  <c r="E150218" i="1"/>
  <c r="E150217" i="1"/>
  <c r="E150216" i="1"/>
  <c r="E150215" i="1"/>
  <c r="E150214" i="1"/>
  <c r="E150213" i="1"/>
  <c r="E150212" i="1"/>
  <c r="E150211" i="1"/>
  <c r="E150210" i="1"/>
  <c r="E150209" i="1"/>
  <c r="E150208" i="1"/>
  <c r="E150207" i="1"/>
  <c r="E150206" i="1"/>
  <c r="E150205" i="1"/>
  <c r="E150204" i="1"/>
  <c r="E150203" i="1"/>
  <c r="E150202" i="1"/>
  <c r="E150201" i="1"/>
  <c r="E150200" i="1"/>
  <c r="E150199" i="1"/>
  <c r="E150198" i="1"/>
  <c r="E150197" i="1"/>
  <c r="E150196" i="1"/>
  <c r="E150195" i="1"/>
  <c r="E150194" i="1"/>
  <c r="E150193" i="1"/>
  <c r="E150192" i="1"/>
  <c r="E150191" i="1"/>
  <c r="E150190" i="1"/>
  <c r="E150189" i="1"/>
  <c r="E150188" i="1"/>
  <c r="E150187" i="1"/>
  <c r="E150186" i="1"/>
  <c r="E150185" i="1"/>
  <c r="E150184" i="1"/>
  <c r="E150183" i="1"/>
  <c r="E150182" i="1"/>
  <c r="E150181" i="1"/>
  <c r="E150180" i="1"/>
  <c r="E150179" i="1"/>
  <c r="E150178" i="1"/>
  <c r="E150177" i="1"/>
  <c r="E150176" i="1"/>
  <c r="E150175" i="1"/>
  <c r="E150174" i="1"/>
  <c r="E150173" i="1"/>
  <c r="E150172" i="1"/>
  <c r="E150171" i="1"/>
  <c r="E150170" i="1"/>
  <c r="E150169" i="1"/>
  <c r="E150168" i="1"/>
  <c r="E150167" i="1"/>
  <c r="E150166" i="1"/>
  <c r="E150165" i="1"/>
  <c r="E150164" i="1"/>
  <c r="E150163" i="1"/>
  <c r="E150162" i="1"/>
  <c r="E150161" i="1"/>
  <c r="E150160" i="1"/>
  <c r="E150159" i="1"/>
  <c r="E150158" i="1"/>
  <c r="E150157" i="1"/>
  <c r="E150156" i="1"/>
  <c r="E150155" i="1"/>
  <c r="E150154" i="1"/>
  <c r="E150153" i="1"/>
  <c r="E150152" i="1"/>
  <c r="E150151" i="1"/>
  <c r="E150150" i="1"/>
  <c r="E150149" i="1"/>
  <c r="E150148" i="1"/>
  <c r="E150147" i="1"/>
  <c r="E150146" i="1"/>
  <c r="E150145" i="1"/>
  <c r="E150144" i="1"/>
  <c r="E150143" i="1"/>
  <c r="E150142" i="1"/>
  <c r="E150141" i="1"/>
  <c r="E150140" i="1"/>
  <c r="E150139" i="1"/>
  <c r="E150138" i="1"/>
  <c r="E150137" i="1"/>
  <c r="E150136" i="1"/>
  <c r="E150135" i="1"/>
  <c r="E150134" i="1"/>
  <c r="E150133" i="1"/>
  <c r="E150132" i="1"/>
  <c r="E150131" i="1"/>
  <c r="E150130" i="1"/>
  <c r="E150129" i="1"/>
  <c r="E150128" i="1"/>
  <c r="E150127" i="1"/>
  <c r="E150126" i="1"/>
  <c r="E150125" i="1"/>
  <c r="E150124" i="1"/>
  <c r="E150123" i="1"/>
  <c r="E150122" i="1"/>
  <c r="E150121" i="1"/>
  <c r="E150120" i="1"/>
  <c r="E150119" i="1"/>
  <c r="E150118" i="1"/>
  <c r="E150117" i="1"/>
  <c r="E150116" i="1"/>
  <c r="E150115" i="1"/>
  <c r="E150114" i="1"/>
  <c r="E150113" i="1"/>
  <c r="E150112" i="1"/>
  <c r="E150111" i="1"/>
  <c r="E150110" i="1"/>
  <c r="E150109" i="1"/>
  <c r="E150108" i="1"/>
  <c r="E150107" i="1"/>
  <c r="E150106" i="1"/>
  <c r="E150105" i="1"/>
  <c r="E150104" i="1"/>
  <c r="E150103" i="1"/>
  <c r="E150102" i="1"/>
  <c r="E150101" i="1"/>
  <c r="E150100" i="1"/>
  <c r="E150099" i="1"/>
  <c r="E150098" i="1"/>
  <c r="E150097" i="1"/>
  <c r="E150096" i="1"/>
  <c r="E150095" i="1"/>
  <c r="E150094" i="1"/>
  <c r="E150093" i="1"/>
  <c r="E150092" i="1"/>
  <c r="E150091" i="1"/>
  <c r="E150090" i="1"/>
  <c r="E150089" i="1"/>
  <c r="E150088" i="1"/>
  <c r="E150087" i="1"/>
  <c r="E150086" i="1"/>
  <c r="E150085" i="1"/>
  <c r="E150084" i="1"/>
  <c r="E150083" i="1"/>
  <c r="E150082" i="1"/>
  <c r="E150081" i="1"/>
  <c r="E150080" i="1"/>
  <c r="E150079" i="1"/>
  <c r="E150078" i="1"/>
  <c r="E150077" i="1"/>
  <c r="E150076" i="1"/>
  <c r="E150075" i="1"/>
  <c r="E150074" i="1"/>
  <c r="E150073" i="1"/>
  <c r="E150072" i="1"/>
  <c r="E150071" i="1"/>
  <c r="E150070" i="1"/>
  <c r="E150069" i="1"/>
  <c r="E150068" i="1"/>
  <c r="E150067" i="1"/>
  <c r="E150066" i="1"/>
  <c r="E150065" i="1"/>
  <c r="E150064" i="1"/>
  <c r="E150063" i="1"/>
  <c r="E150062" i="1"/>
  <c r="E150061" i="1"/>
  <c r="E150060" i="1"/>
  <c r="E150059" i="1"/>
  <c r="E150058" i="1"/>
  <c r="E150057" i="1"/>
  <c r="E150056" i="1"/>
  <c r="E150055" i="1"/>
  <c r="E150054" i="1"/>
  <c r="E150053" i="1"/>
  <c r="E150052" i="1"/>
  <c r="E150051" i="1"/>
  <c r="E150050" i="1"/>
  <c r="E150049" i="1"/>
  <c r="E150048" i="1"/>
  <c r="E150047" i="1"/>
  <c r="E150046" i="1"/>
  <c r="E150045" i="1"/>
  <c r="E150044" i="1"/>
  <c r="E150043" i="1"/>
  <c r="E150042" i="1"/>
  <c r="E150041" i="1"/>
  <c r="E150040" i="1"/>
  <c r="E150039" i="1"/>
  <c r="E150038" i="1"/>
  <c r="E150037" i="1"/>
  <c r="E150036" i="1"/>
  <c r="E150035" i="1"/>
  <c r="E150034" i="1"/>
  <c r="E150033" i="1"/>
  <c r="E150032" i="1"/>
  <c r="E150031" i="1"/>
  <c r="E150030" i="1"/>
  <c r="E150029" i="1"/>
  <c r="E150028" i="1"/>
  <c r="E150027" i="1"/>
  <c r="E150026" i="1"/>
  <c r="E150025" i="1"/>
  <c r="E150024" i="1"/>
  <c r="E150023" i="1"/>
  <c r="E150022" i="1"/>
  <c r="E150021" i="1"/>
  <c r="E150020" i="1"/>
  <c r="E150019" i="1"/>
  <c r="E150018" i="1"/>
  <c r="E150017" i="1"/>
  <c r="E150016" i="1"/>
  <c r="E150015" i="1"/>
  <c r="E150014" i="1"/>
  <c r="E150013" i="1"/>
  <c r="E150012" i="1"/>
  <c r="E150011" i="1"/>
  <c r="E150010" i="1"/>
  <c r="E150009" i="1"/>
  <c r="E150008" i="1"/>
  <c r="E150007" i="1"/>
  <c r="E150006" i="1"/>
  <c r="E150005" i="1"/>
  <c r="E150004" i="1"/>
  <c r="E150003" i="1"/>
  <c r="E150002" i="1"/>
  <c r="E150001" i="1"/>
  <c r="E150000" i="1"/>
  <c r="E149999" i="1"/>
  <c r="E149998" i="1"/>
  <c r="E149997" i="1"/>
  <c r="E149996" i="1"/>
  <c r="E149995" i="1"/>
  <c r="E149994" i="1"/>
  <c r="E149993" i="1"/>
  <c r="E149992" i="1"/>
  <c r="E149991" i="1"/>
  <c r="E149990" i="1"/>
  <c r="E149989" i="1"/>
  <c r="E149988" i="1"/>
  <c r="E149987" i="1"/>
  <c r="E149986" i="1"/>
  <c r="E149985" i="1"/>
  <c r="E149984" i="1"/>
  <c r="E149983" i="1"/>
  <c r="E149982" i="1"/>
  <c r="E149981" i="1"/>
  <c r="E149980" i="1"/>
  <c r="E149979" i="1"/>
  <c r="E149978" i="1"/>
  <c r="E149977" i="1"/>
  <c r="E149976" i="1"/>
  <c r="E149975" i="1"/>
  <c r="E149974" i="1"/>
  <c r="E149973" i="1"/>
  <c r="E149972" i="1"/>
  <c r="E149971" i="1"/>
  <c r="E149970" i="1"/>
  <c r="E149969" i="1"/>
  <c r="E149968" i="1"/>
  <c r="E149967" i="1"/>
  <c r="E149966" i="1"/>
  <c r="E149965" i="1"/>
  <c r="E149964" i="1"/>
  <c r="E149963" i="1"/>
  <c r="E149962" i="1"/>
  <c r="E149961" i="1"/>
  <c r="E149960" i="1"/>
  <c r="E149959" i="1"/>
  <c r="E149958" i="1"/>
  <c r="E149957" i="1"/>
  <c r="E149956" i="1"/>
  <c r="E149955" i="1"/>
  <c r="E149954" i="1"/>
  <c r="E149953" i="1"/>
  <c r="E149952" i="1"/>
  <c r="E149951" i="1"/>
  <c r="E149950" i="1"/>
  <c r="E149949" i="1"/>
  <c r="E149948" i="1"/>
  <c r="E149947" i="1"/>
  <c r="E149946" i="1"/>
  <c r="E149945" i="1"/>
  <c r="E149944" i="1"/>
  <c r="E149943" i="1"/>
  <c r="E149942" i="1"/>
  <c r="E149941" i="1"/>
  <c r="E149940" i="1"/>
  <c r="E149939" i="1"/>
  <c r="E149938" i="1"/>
  <c r="E149937" i="1"/>
  <c r="E149936" i="1"/>
  <c r="E149935" i="1"/>
  <c r="E149934" i="1"/>
  <c r="E149933" i="1"/>
  <c r="E149932" i="1"/>
  <c r="E149931" i="1"/>
  <c r="E149930" i="1"/>
  <c r="E149929" i="1"/>
  <c r="E149928" i="1"/>
  <c r="E149927" i="1"/>
  <c r="E149926" i="1"/>
  <c r="E149925" i="1"/>
  <c r="E149924" i="1"/>
  <c r="E149923" i="1"/>
  <c r="E149922" i="1"/>
  <c r="E149921" i="1"/>
  <c r="E149920" i="1"/>
  <c r="E149919" i="1"/>
  <c r="E149918" i="1"/>
  <c r="E149917" i="1"/>
  <c r="E149916" i="1"/>
  <c r="E149915" i="1"/>
  <c r="E149914" i="1"/>
  <c r="E149913" i="1"/>
  <c r="E149912" i="1"/>
  <c r="E149911" i="1"/>
  <c r="E149910" i="1"/>
  <c r="E149909" i="1"/>
  <c r="E149908" i="1"/>
  <c r="E149907" i="1"/>
  <c r="E149906" i="1"/>
  <c r="E149905" i="1"/>
  <c r="E149904" i="1"/>
  <c r="E149903" i="1"/>
  <c r="E149902" i="1"/>
  <c r="E149901" i="1"/>
  <c r="E149900" i="1"/>
  <c r="E149899" i="1"/>
  <c r="E149898" i="1"/>
  <c r="E149897" i="1"/>
  <c r="E149896" i="1"/>
  <c r="E149895" i="1"/>
  <c r="E149894" i="1"/>
  <c r="E149893" i="1"/>
  <c r="E149892" i="1"/>
  <c r="E149891" i="1"/>
  <c r="E149890" i="1"/>
  <c r="E149889" i="1"/>
  <c r="E149888" i="1"/>
  <c r="E149887" i="1"/>
  <c r="E149886" i="1"/>
  <c r="E149885" i="1"/>
  <c r="E149884" i="1"/>
  <c r="E149883" i="1"/>
  <c r="E149882" i="1"/>
  <c r="E149881" i="1"/>
  <c r="E149880" i="1"/>
  <c r="E149879" i="1"/>
  <c r="E149878" i="1"/>
  <c r="E149877" i="1"/>
  <c r="E149876" i="1"/>
  <c r="E149875" i="1"/>
  <c r="E149874" i="1"/>
  <c r="E149873" i="1"/>
  <c r="E149872" i="1"/>
  <c r="E149871" i="1"/>
  <c r="E149870" i="1"/>
  <c r="E149869" i="1"/>
  <c r="E149868" i="1"/>
  <c r="E149867" i="1"/>
  <c r="E149866" i="1"/>
  <c r="E149865" i="1"/>
  <c r="E149864" i="1"/>
  <c r="E149863" i="1"/>
  <c r="E149862" i="1"/>
  <c r="E149861" i="1"/>
  <c r="E149860" i="1"/>
  <c r="E149859" i="1"/>
  <c r="E149858" i="1"/>
  <c r="E149857" i="1"/>
  <c r="E149856" i="1"/>
  <c r="E149855" i="1"/>
  <c r="E149854" i="1"/>
  <c r="E149853" i="1"/>
  <c r="E149852" i="1"/>
  <c r="E149851" i="1"/>
  <c r="E149850" i="1"/>
  <c r="E149849" i="1"/>
  <c r="E149848" i="1"/>
  <c r="E149847" i="1"/>
  <c r="E149846" i="1"/>
  <c r="E149845" i="1"/>
  <c r="E149844" i="1"/>
  <c r="E149843" i="1"/>
  <c r="E149842" i="1"/>
  <c r="E149841" i="1"/>
  <c r="E149840" i="1"/>
  <c r="E149839" i="1"/>
  <c r="E149838" i="1"/>
  <c r="E149837" i="1"/>
  <c r="E149836" i="1"/>
  <c r="E149835" i="1"/>
  <c r="E149834" i="1"/>
  <c r="E149833" i="1"/>
  <c r="E149832" i="1"/>
  <c r="E149831" i="1"/>
  <c r="E149830" i="1"/>
  <c r="E149829" i="1"/>
  <c r="E149828" i="1"/>
  <c r="E149827" i="1"/>
  <c r="E149826" i="1"/>
  <c r="E149825" i="1"/>
  <c r="E149824" i="1"/>
  <c r="E149823" i="1"/>
  <c r="E149822" i="1"/>
  <c r="E149821" i="1"/>
  <c r="E149820" i="1"/>
  <c r="E149819" i="1"/>
  <c r="E149818" i="1"/>
  <c r="E149817" i="1"/>
  <c r="E149816" i="1"/>
  <c r="E149815" i="1"/>
  <c r="E149814" i="1"/>
  <c r="E149813" i="1"/>
  <c r="E149812" i="1"/>
  <c r="E149811" i="1"/>
  <c r="E149810" i="1"/>
  <c r="E149809" i="1"/>
  <c r="E149808" i="1"/>
  <c r="E149807" i="1"/>
  <c r="E149806" i="1"/>
  <c r="E149805" i="1"/>
  <c r="E149804" i="1"/>
  <c r="E149803" i="1"/>
  <c r="E149802" i="1"/>
  <c r="E149801" i="1"/>
  <c r="E149800" i="1"/>
  <c r="E149799" i="1"/>
  <c r="E149798" i="1"/>
  <c r="E149797" i="1"/>
  <c r="E149796" i="1"/>
  <c r="E149795" i="1"/>
  <c r="E149794" i="1"/>
  <c r="E149793" i="1"/>
  <c r="E149792" i="1"/>
  <c r="E149791" i="1"/>
  <c r="E149790" i="1"/>
  <c r="E149789" i="1"/>
  <c r="E149788" i="1"/>
  <c r="E149787" i="1"/>
  <c r="E149786" i="1"/>
  <c r="E149785" i="1"/>
  <c r="E149784" i="1"/>
  <c r="E149783" i="1"/>
  <c r="E149782" i="1"/>
  <c r="E149781" i="1"/>
  <c r="E149780" i="1"/>
  <c r="E149779" i="1"/>
  <c r="E149778" i="1"/>
  <c r="E149777" i="1"/>
  <c r="E149776" i="1"/>
  <c r="E149775" i="1"/>
  <c r="E149774" i="1"/>
  <c r="E149773" i="1"/>
  <c r="E149772" i="1"/>
  <c r="E149771" i="1"/>
  <c r="E149770" i="1"/>
  <c r="E149769" i="1"/>
  <c r="E149768" i="1"/>
  <c r="E149767" i="1"/>
  <c r="E149766" i="1"/>
  <c r="E149765" i="1"/>
  <c r="E149764" i="1"/>
  <c r="E149763" i="1"/>
  <c r="E149762" i="1"/>
  <c r="E149761" i="1"/>
  <c r="E149760" i="1"/>
  <c r="E149759" i="1"/>
  <c r="E149758" i="1"/>
  <c r="E149757" i="1"/>
  <c r="E149756" i="1"/>
  <c r="E149755" i="1"/>
  <c r="E149754" i="1"/>
  <c r="E149753" i="1"/>
  <c r="E149752" i="1"/>
  <c r="E149751" i="1"/>
  <c r="E149750" i="1"/>
  <c r="E149749" i="1"/>
  <c r="E149748" i="1"/>
  <c r="E149747" i="1"/>
  <c r="E149746" i="1"/>
  <c r="E149745" i="1"/>
  <c r="E149744" i="1"/>
  <c r="E149743" i="1"/>
  <c r="E149742" i="1"/>
  <c r="E149741" i="1"/>
  <c r="E149740" i="1"/>
  <c r="E149739" i="1"/>
  <c r="E149738" i="1"/>
  <c r="E149737" i="1"/>
  <c r="E149736" i="1"/>
  <c r="E149735" i="1"/>
  <c r="E149734" i="1"/>
  <c r="E149733" i="1"/>
  <c r="E149732" i="1"/>
  <c r="E149731" i="1"/>
  <c r="E149730" i="1"/>
  <c r="E149729" i="1"/>
  <c r="E149728" i="1"/>
  <c r="E149727" i="1"/>
  <c r="E149726" i="1"/>
  <c r="E149725" i="1"/>
  <c r="E149724" i="1"/>
  <c r="E149723" i="1"/>
  <c r="E149722" i="1"/>
  <c r="E149721" i="1"/>
  <c r="E149720" i="1"/>
  <c r="E149719" i="1"/>
  <c r="E149718" i="1"/>
  <c r="E149717" i="1"/>
  <c r="E149716" i="1"/>
  <c r="E149715" i="1"/>
  <c r="E149714" i="1"/>
  <c r="E149713" i="1"/>
  <c r="E149712" i="1"/>
  <c r="E149711" i="1"/>
  <c r="E149710" i="1"/>
  <c r="E149709" i="1"/>
  <c r="E149708" i="1"/>
  <c r="E149707" i="1"/>
  <c r="E149706" i="1"/>
  <c r="E149705" i="1"/>
  <c r="E149704" i="1"/>
  <c r="E149703" i="1"/>
  <c r="E149702" i="1"/>
  <c r="E149701" i="1"/>
  <c r="E149700" i="1"/>
  <c r="E149699" i="1"/>
  <c r="E149698" i="1"/>
  <c r="E149697" i="1"/>
  <c r="E149696" i="1"/>
  <c r="E149695" i="1"/>
  <c r="E149694" i="1"/>
  <c r="E149693" i="1"/>
  <c r="E149692" i="1"/>
  <c r="E149691" i="1"/>
  <c r="E149690" i="1"/>
  <c r="E149689" i="1"/>
  <c r="E149688" i="1"/>
  <c r="E149687" i="1"/>
  <c r="E149686" i="1"/>
  <c r="E149685" i="1"/>
  <c r="E149684" i="1"/>
  <c r="E149683" i="1"/>
  <c r="E149682" i="1"/>
  <c r="E149681" i="1"/>
  <c r="E149680" i="1"/>
  <c r="E149679" i="1"/>
  <c r="E149678" i="1"/>
  <c r="E149677" i="1"/>
  <c r="E149676" i="1"/>
  <c r="E149675" i="1"/>
  <c r="E149674" i="1"/>
  <c r="E149673" i="1"/>
  <c r="E149672" i="1"/>
  <c r="E149671" i="1"/>
  <c r="E149670" i="1"/>
  <c r="E149669" i="1"/>
  <c r="E149668" i="1"/>
  <c r="E149667" i="1"/>
  <c r="E149666" i="1"/>
  <c r="E149665" i="1"/>
  <c r="E149664" i="1"/>
  <c r="E149663" i="1"/>
  <c r="E149662" i="1"/>
  <c r="E149661" i="1"/>
  <c r="E149660" i="1"/>
  <c r="E149659" i="1"/>
  <c r="E149658" i="1"/>
  <c r="E149657" i="1"/>
  <c r="E149656" i="1"/>
  <c r="E149655" i="1"/>
  <c r="E149654" i="1"/>
  <c r="E149653" i="1"/>
  <c r="E149652" i="1"/>
  <c r="E149651" i="1"/>
  <c r="E149650" i="1"/>
  <c r="E149649" i="1"/>
  <c r="E149648" i="1"/>
  <c r="E149647" i="1"/>
  <c r="E149646" i="1"/>
  <c r="E149645" i="1"/>
  <c r="E149644" i="1"/>
  <c r="E149643" i="1"/>
  <c r="E149642" i="1"/>
  <c r="E149641" i="1"/>
  <c r="E149640" i="1"/>
  <c r="E149639" i="1"/>
  <c r="E149638" i="1"/>
  <c r="E149637" i="1"/>
  <c r="E149636" i="1"/>
  <c r="E149635" i="1"/>
  <c r="E149634" i="1"/>
  <c r="E149633" i="1"/>
  <c r="E149632" i="1"/>
  <c r="E149631" i="1"/>
  <c r="E149630" i="1"/>
  <c r="E149629" i="1"/>
  <c r="E149628" i="1"/>
  <c r="E149627" i="1"/>
  <c r="E149626" i="1"/>
  <c r="E149625" i="1"/>
  <c r="E149624" i="1"/>
  <c r="E149623" i="1"/>
  <c r="E149622" i="1"/>
  <c r="E149621" i="1"/>
  <c r="E149620" i="1"/>
  <c r="E149619" i="1"/>
  <c r="E149618" i="1"/>
  <c r="E149617" i="1"/>
  <c r="E149616" i="1"/>
  <c r="E149615" i="1"/>
  <c r="E149614" i="1"/>
  <c r="E149613" i="1"/>
  <c r="E149612" i="1"/>
  <c r="E149611" i="1"/>
  <c r="E149610" i="1"/>
  <c r="E149609" i="1"/>
  <c r="E149608" i="1"/>
  <c r="E149607" i="1"/>
  <c r="E149606" i="1"/>
  <c r="E149605" i="1"/>
  <c r="E149604" i="1"/>
  <c r="E149603" i="1"/>
  <c r="E149602" i="1"/>
  <c r="E149601" i="1"/>
  <c r="E149600" i="1"/>
  <c r="E149599" i="1"/>
  <c r="E149598" i="1"/>
  <c r="E149597" i="1"/>
  <c r="E149596" i="1"/>
  <c r="E149595" i="1"/>
  <c r="E149594" i="1"/>
  <c r="E149593" i="1"/>
  <c r="E149592" i="1"/>
  <c r="E149591" i="1"/>
  <c r="E149590" i="1"/>
  <c r="E149589" i="1"/>
  <c r="E149588" i="1"/>
  <c r="E149587" i="1"/>
  <c r="E149586" i="1"/>
  <c r="E149585" i="1"/>
  <c r="E149584" i="1"/>
  <c r="E149583" i="1"/>
  <c r="E149582" i="1"/>
  <c r="E149581" i="1"/>
  <c r="E149580" i="1"/>
  <c r="E149579" i="1"/>
  <c r="E149578" i="1"/>
  <c r="E149577" i="1"/>
  <c r="E149576" i="1"/>
  <c r="E149575" i="1"/>
  <c r="E149574" i="1"/>
  <c r="E149573" i="1"/>
  <c r="E149572" i="1"/>
  <c r="E149571" i="1"/>
  <c r="E149570" i="1"/>
  <c r="E149569" i="1"/>
  <c r="E149568" i="1"/>
  <c r="E149567" i="1"/>
  <c r="E149566" i="1"/>
  <c r="E149565" i="1"/>
  <c r="E149564" i="1"/>
  <c r="E149563" i="1"/>
  <c r="E149562" i="1"/>
  <c r="E149561" i="1"/>
  <c r="E149560" i="1"/>
  <c r="E149559" i="1"/>
  <c r="E149558" i="1"/>
  <c r="E149557" i="1"/>
  <c r="E149556" i="1"/>
  <c r="E149555" i="1"/>
  <c r="E149554" i="1"/>
  <c r="E149553" i="1"/>
  <c r="E149552" i="1"/>
  <c r="E149551" i="1"/>
  <c r="E149550" i="1"/>
  <c r="E149549" i="1"/>
  <c r="E149548" i="1"/>
  <c r="E149547" i="1"/>
  <c r="E149546" i="1"/>
  <c r="E149545" i="1"/>
  <c r="E149544" i="1"/>
  <c r="E149543" i="1"/>
  <c r="E149542" i="1"/>
  <c r="E149541" i="1"/>
  <c r="E149540" i="1"/>
  <c r="E149539" i="1"/>
  <c r="E149538" i="1"/>
  <c r="E149537" i="1"/>
  <c r="E149536" i="1"/>
  <c r="E149535" i="1"/>
  <c r="E149534" i="1"/>
  <c r="E149533" i="1"/>
  <c r="E149532" i="1"/>
  <c r="E149531" i="1"/>
  <c r="E149530" i="1"/>
  <c r="E149529" i="1"/>
  <c r="E149528" i="1"/>
  <c r="E149527" i="1"/>
  <c r="E149526" i="1"/>
  <c r="E149525" i="1"/>
  <c r="E149524" i="1"/>
  <c r="E149523" i="1"/>
  <c r="E149522" i="1"/>
  <c r="E149521" i="1"/>
  <c r="E149520" i="1"/>
  <c r="E149519" i="1"/>
  <c r="E149518" i="1"/>
  <c r="E149517" i="1"/>
  <c r="E149516" i="1"/>
  <c r="E149515" i="1"/>
  <c r="E149514" i="1"/>
  <c r="E149513" i="1"/>
  <c r="E149512" i="1"/>
  <c r="E149511" i="1"/>
  <c r="E149510" i="1"/>
  <c r="E149509" i="1"/>
  <c r="E149508" i="1"/>
  <c r="E149507" i="1"/>
  <c r="E149506" i="1"/>
  <c r="E149505" i="1"/>
  <c r="E149504" i="1"/>
  <c r="E149503" i="1"/>
  <c r="E149502" i="1"/>
  <c r="E149501" i="1"/>
  <c r="E149500" i="1"/>
  <c r="E149499" i="1"/>
  <c r="E149498" i="1"/>
  <c r="E149497" i="1"/>
  <c r="E149496" i="1"/>
  <c r="E149495" i="1"/>
  <c r="E149494" i="1"/>
  <c r="E149493" i="1"/>
  <c r="E149492" i="1"/>
  <c r="E149491" i="1"/>
  <c r="E149490" i="1"/>
  <c r="E149489" i="1"/>
  <c r="E149488" i="1"/>
  <c r="E149487" i="1"/>
  <c r="E149486" i="1"/>
  <c r="E149485" i="1"/>
  <c r="E149484" i="1"/>
  <c r="E149483" i="1"/>
  <c r="E149482" i="1"/>
  <c r="E149481" i="1"/>
  <c r="E149480" i="1"/>
  <c r="E149479" i="1"/>
  <c r="E149478" i="1"/>
  <c r="E149477" i="1"/>
  <c r="E149476" i="1"/>
  <c r="E149475" i="1"/>
  <c r="E149474" i="1"/>
  <c r="E149473" i="1"/>
  <c r="E149472" i="1"/>
  <c r="E149471" i="1"/>
  <c r="E149470" i="1"/>
  <c r="E149469" i="1"/>
  <c r="E149468" i="1"/>
  <c r="E149467" i="1"/>
  <c r="E149466" i="1"/>
  <c r="E149465" i="1"/>
  <c r="E149464" i="1"/>
  <c r="E149463" i="1"/>
  <c r="E149462" i="1"/>
  <c r="E149461" i="1"/>
  <c r="E149460" i="1"/>
  <c r="E149459" i="1"/>
  <c r="E149458" i="1"/>
  <c r="E149457" i="1"/>
  <c r="E149456" i="1"/>
  <c r="E149455" i="1"/>
  <c r="E149454" i="1"/>
  <c r="E149453" i="1"/>
  <c r="E149452" i="1"/>
  <c r="E149451" i="1"/>
  <c r="E149450" i="1"/>
  <c r="E149449" i="1"/>
  <c r="E149448" i="1"/>
  <c r="E149447" i="1"/>
  <c r="E149446" i="1"/>
  <c r="E149445" i="1"/>
  <c r="E149444" i="1"/>
  <c r="E149443" i="1"/>
  <c r="E149442" i="1"/>
  <c r="E149441" i="1"/>
  <c r="E149440" i="1"/>
  <c r="E149439" i="1"/>
  <c r="E149438" i="1"/>
  <c r="E149437" i="1"/>
  <c r="E149436" i="1"/>
  <c r="E149435" i="1"/>
  <c r="E149434" i="1"/>
  <c r="E149433" i="1"/>
  <c r="E149432" i="1"/>
  <c r="E149431" i="1"/>
  <c r="E149430" i="1"/>
  <c r="E149429" i="1"/>
  <c r="E149428" i="1"/>
  <c r="E149427" i="1"/>
  <c r="E149426" i="1"/>
  <c r="E149425" i="1"/>
  <c r="E149424" i="1"/>
  <c r="E149423" i="1"/>
  <c r="E149422" i="1"/>
  <c r="E149421" i="1"/>
  <c r="E149420" i="1"/>
  <c r="E149419" i="1"/>
  <c r="E149418" i="1"/>
  <c r="E149417" i="1"/>
  <c r="E149416" i="1"/>
  <c r="E149415" i="1"/>
  <c r="E149414" i="1"/>
  <c r="E149413" i="1"/>
  <c r="E149412" i="1"/>
  <c r="E149411" i="1"/>
  <c r="E149410" i="1"/>
  <c r="E149409" i="1"/>
  <c r="E149408" i="1"/>
  <c r="E149407" i="1"/>
  <c r="E149406" i="1"/>
  <c r="E149405" i="1"/>
  <c r="E149404" i="1"/>
  <c r="E149403" i="1"/>
  <c r="E149402" i="1"/>
  <c r="E149401" i="1"/>
  <c r="E149400" i="1"/>
  <c r="E149399" i="1"/>
  <c r="E149398" i="1"/>
  <c r="E149397" i="1"/>
  <c r="E149396" i="1"/>
  <c r="E149395" i="1"/>
  <c r="E149394" i="1"/>
  <c r="E149393" i="1"/>
  <c r="E149392" i="1"/>
  <c r="E149391" i="1"/>
  <c r="E149390" i="1"/>
  <c r="E149389" i="1"/>
  <c r="E149388" i="1"/>
  <c r="E149387" i="1"/>
  <c r="E149386" i="1"/>
  <c r="E149385" i="1"/>
  <c r="E149384" i="1"/>
  <c r="E149383" i="1"/>
  <c r="E149382" i="1"/>
  <c r="E149381" i="1"/>
  <c r="E149380" i="1"/>
  <c r="E149379" i="1"/>
  <c r="E149378" i="1"/>
  <c r="E149377" i="1"/>
  <c r="E149376" i="1"/>
  <c r="E149375" i="1"/>
  <c r="E149374" i="1"/>
  <c r="E149373" i="1"/>
  <c r="E149372" i="1"/>
  <c r="E149371" i="1"/>
  <c r="E149370" i="1"/>
  <c r="E149369" i="1"/>
  <c r="E149368" i="1"/>
  <c r="E149367" i="1"/>
  <c r="E149366" i="1"/>
  <c r="E149365" i="1"/>
  <c r="E149364" i="1"/>
  <c r="E149363" i="1"/>
  <c r="E149362" i="1"/>
  <c r="E149361" i="1"/>
  <c r="E149360" i="1"/>
  <c r="E149359" i="1"/>
  <c r="E149358" i="1"/>
  <c r="E149357" i="1"/>
  <c r="E149356" i="1"/>
  <c r="E149355" i="1"/>
  <c r="E149354" i="1"/>
  <c r="E149353" i="1"/>
  <c r="E149352" i="1"/>
  <c r="E149351" i="1"/>
  <c r="E149350" i="1"/>
  <c r="E149349" i="1"/>
  <c r="E149348" i="1"/>
  <c r="E149347" i="1"/>
  <c r="E149346" i="1"/>
  <c r="E149345" i="1"/>
  <c r="E149344" i="1"/>
  <c r="E149343" i="1"/>
  <c r="E149342" i="1"/>
  <c r="E149341" i="1"/>
  <c r="E149340" i="1"/>
  <c r="E149339" i="1"/>
  <c r="E149338" i="1"/>
  <c r="E149337" i="1"/>
  <c r="E149336" i="1"/>
  <c r="E149335" i="1"/>
  <c r="E149334" i="1"/>
  <c r="E149333" i="1"/>
  <c r="E149332" i="1"/>
  <c r="E149331" i="1"/>
  <c r="E149330" i="1"/>
  <c r="E149329" i="1"/>
  <c r="E149328" i="1"/>
  <c r="E149327" i="1"/>
  <c r="E149326" i="1"/>
  <c r="E149325" i="1"/>
  <c r="E149324" i="1"/>
  <c r="E149323" i="1"/>
  <c r="E149322" i="1"/>
  <c r="E149321" i="1"/>
  <c r="E149320" i="1"/>
  <c r="E149319" i="1"/>
  <c r="E149318" i="1"/>
  <c r="E149317" i="1"/>
  <c r="E149316" i="1"/>
  <c r="E149315" i="1"/>
  <c r="E149314" i="1"/>
  <c r="E149313" i="1"/>
  <c r="E149312" i="1"/>
  <c r="E149311" i="1"/>
  <c r="E149310" i="1"/>
  <c r="E149309" i="1"/>
  <c r="E149308" i="1"/>
  <c r="E149307" i="1"/>
  <c r="E149306" i="1"/>
  <c r="E149305" i="1"/>
  <c r="E149304" i="1"/>
  <c r="E149303" i="1"/>
  <c r="E149302" i="1"/>
  <c r="E149301" i="1"/>
  <c r="E149300" i="1"/>
  <c r="E149299" i="1"/>
  <c r="E149298" i="1"/>
  <c r="E149297" i="1"/>
  <c r="E149296" i="1"/>
  <c r="E149295" i="1"/>
  <c r="E149294" i="1"/>
  <c r="E149293" i="1"/>
  <c r="E149292" i="1"/>
  <c r="E149291" i="1"/>
  <c r="E149290" i="1"/>
  <c r="E149289" i="1"/>
  <c r="E149288" i="1"/>
  <c r="E149287" i="1"/>
  <c r="E149286" i="1"/>
  <c r="E149285" i="1"/>
  <c r="E149284" i="1"/>
  <c r="E149283" i="1"/>
  <c r="E149282" i="1"/>
  <c r="E149281" i="1"/>
  <c r="E149280" i="1"/>
  <c r="E149279" i="1"/>
  <c r="E149278" i="1"/>
  <c r="E149277" i="1"/>
  <c r="E149276" i="1"/>
  <c r="E149275" i="1"/>
  <c r="E149274" i="1"/>
  <c r="E149273" i="1"/>
  <c r="E149272" i="1"/>
  <c r="E149271" i="1"/>
  <c r="E149270" i="1"/>
  <c r="E149269" i="1"/>
  <c r="E149268" i="1"/>
  <c r="E149267" i="1"/>
  <c r="E149266" i="1"/>
  <c r="E149265" i="1"/>
  <c r="E149264" i="1"/>
  <c r="E149263" i="1"/>
  <c r="E149262" i="1"/>
  <c r="E149261" i="1"/>
  <c r="E149260" i="1"/>
  <c r="E149259" i="1"/>
  <c r="E149258" i="1"/>
  <c r="E149257" i="1"/>
  <c r="E149256" i="1"/>
  <c r="E149255" i="1"/>
  <c r="E149254" i="1"/>
  <c r="E149253" i="1"/>
  <c r="E149252" i="1"/>
  <c r="E149251" i="1"/>
  <c r="E149250" i="1"/>
  <c r="E149249" i="1"/>
  <c r="E149248" i="1"/>
  <c r="E149247" i="1"/>
  <c r="E149246" i="1"/>
  <c r="E149245" i="1"/>
  <c r="E149244" i="1"/>
  <c r="E149243" i="1"/>
  <c r="E149242" i="1"/>
  <c r="E149241" i="1"/>
  <c r="E149240" i="1"/>
  <c r="E149239" i="1"/>
  <c r="E149238" i="1"/>
  <c r="E149237" i="1"/>
  <c r="E149236" i="1"/>
  <c r="E149235" i="1"/>
  <c r="E149234" i="1"/>
  <c r="E149233" i="1"/>
  <c r="E149232" i="1"/>
  <c r="E149231" i="1"/>
  <c r="E149230" i="1"/>
  <c r="E149229" i="1"/>
  <c r="E149228" i="1"/>
  <c r="E149227" i="1"/>
  <c r="E149226" i="1"/>
  <c r="E149225" i="1"/>
  <c r="E149224" i="1"/>
  <c r="E149223" i="1"/>
  <c r="E149222" i="1"/>
  <c r="E149221" i="1"/>
  <c r="E149220" i="1"/>
  <c r="E149219" i="1"/>
  <c r="E149218" i="1"/>
  <c r="E149217" i="1"/>
  <c r="E149216" i="1"/>
  <c r="E149215" i="1"/>
  <c r="E149214" i="1"/>
  <c r="E149213" i="1"/>
  <c r="E149212" i="1"/>
  <c r="E149211" i="1"/>
  <c r="E149210" i="1"/>
  <c r="E149209" i="1"/>
  <c r="E149208" i="1"/>
  <c r="E149207" i="1"/>
  <c r="E149206" i="1"/>
  <c r="E149205" i="1"/>
  <c r="E149204" i="1"/>
  <c r="E149203" i="1"/>
  <c r="E149202" i="1"/>
  <c r="E149201" i="1"/>
  <c r="E149200" i="1"/>
  <c r="E149199" i="1"/>
  <c r="E149198" i="1"/>
  <c r="E149197" i="1"/>
  <c r="E149196" i="1"/>
  <c r="E149195" i="1"/>
  <c r="E149194" i="1"/>
  <c r="E149193" i="1"/>
  <c r="E149192" i="1"/>
  <c r="E149191" i="1"/>
  <c r="E149190" i="1"/>
  <c r="E149189" i="1"/>
  <c r="E149188" i="1"/>
  <c r="E149187" i="1"/>
  <c r="E149186" i="1"/>
  <c r="E149185" i="1"/>
  <c r="E149184" i="1"/>
  <c r="E149183" i="1"/>
  <c r="E149182" i="1"/>
  <c r="E149181" i="1"/>
  <c r="E149180" i="1"/>
  <c r="E149179" i="1"/>
  <c r="E149178" i="1"/>
  <c r="E149177" i="1"/>
  <c r="E149176" i="1"/>
  <c r="E149175" i="1"/>
  <c r="E149174" i="1"/>
  <c r="E149173" i="1"/>
  <c r="E149172" i="1"/>
  <c r="E149171" i="1"/>
  <c r="E149170" i="1"/>
  <c r="E149169" i="1"/>
  <c r="E149168" i="1"/>
  <c r="E149167" i="1"/>
  <c r="E149166" i="1"/>
  <c r="E149165" i="1"/>
  <c r="E149164" i="1"/>
  <c r="E149163" i="1"/>
  <c r="E149162" i="1"/>
  <c r="E149161" i="1"/>
  <c r="E149160" i="1"/>
  <c r="E149159" i="1"/>
  <c r="E149158" i="1"/>
  <c r="E149157" i="1"/>
  <c r="E149156" i="1"/>
  <c r="E149155" i="1"/>
  <c r="E149154" i="1"/>
  <c r="E149153" i="1"/>
  <c r="E149152" i="1"/>
  <c r="E149151" i="1"/>
  <c r="E149150" i="1"/>
  <c r="E149149" i="1"/>
  <c r="E149148" i="1"/>
  <c r="E149147" i="1"/>
  <c r="E149146" i="1"/>
  <c r="E149145" i="1"/>
  <c r="E149144" i="1"/>
  <c r="E149143" i="1"/>
  <c r="E149142" i="1"/>
  <c r="E149141" i="1"/>
  <c r="E149140" i="1"/>
  <c r="E149139" i="1"/>
  <c r="E149138" i="1"/>
  <c r="E149137" i="1"/>
  <c r="E149136" i="1"/>
  <c r="E149135" i="1"/>
  <c r="E149134" i="1"/>
  <c r="E149133" i="1"/>
  <c r="E149132" i="1"/>
  <c r="E149131" i="1"/>
  <c r="E149130" i="1"/>
  <c r="E149129" i="1"/>
  <c r="E149128" i="1"/>
  <c r="E149127" i="1"/>
  <c r="E149126" i="1"/>
  <c r="E149125" i="1"/>
  <c r="E149124" i="1"/>
  <c r="E149123" i="1"/>
  <c r="E149122" i="1"/>
  <c r="E149121" i="1"/>
  <c r="E149120" i="1"/>
  <c r="E149119" i="1"/>
  <c r="E149118" i="1"/>
  <c r="E149117" i="1"/>
  <c r="E149116" i="1"/>
  <c r="E149115" i="1"/>
  <c r="E149114" i="1"/>
  <c r="E149113" i="1"/>
  <c r="E149112" i="1"/>
  <c r="E149111" i="1"/>
  <c r="E149110" i="1"/>
  <c r="E149109" i="1"/>
  <c r="E149108" i="1"/>
  <c r="E149107" i="1"/>
  <c r="E149106" i="1"/>
  <c r="E149105" i="1"/>
  <c r="E149104" i="1"/>
  <c r="E149103" i="1"/>
  <c r="E149102" i="1"/>
  <c r="E149101" i="1"/>
  <c r="E149100" i="1"/>
  <c r="E149099" i="1"/>
  <c r="E149098" i="1"/>
  <c r="E149097" i="1"/>
  <c r="E149096" i="1"/>
  <c r="E149095" i="1"/>
  <c r="E149094" i="1"/>
  <c r="E149093" i="1"/>
  <c r="E149092" i="1"/>
  <c r="E149091" i="1"/>
  <c r="E149090" i="1"/>
  <c r="E149089" i="1"/>
  <c r="E149088" i="1"/>
  <c r="E149087" i="1"/>
  <c r="E149086" i="1"/>
  <c r="E149085" i="1"/>
  <c r="E149084" i="1"/>
  <c r="E149083" i="1"/>
  <c r="E149082" i="1"/>
  <c r="E149081" i="1"/>
  <c r="E149080" i="1"/>
  <c r="E149079" i="1"/>
  <c r="E149078" i="1"/>
  <c r="E149077" i="1"/>
  <c r="E149076" i="1"/>
  <c r="E149075" i="1"/>
  <c r="E149074" i="1"/>
  <c r="E149073" i="1"/>
  <c r="E149072" i="1"/>
  <c r="E149071" i="1"/>
  <c r="E149070" i="1"/>
  <c r="E149069" i="1"/>
  <c r="E149068" i="1"/>
  <c r="E149067" i="1"/>
  <c r="E149066" i="1"/>
  <c r="E149065" i="1"/>
  <c r="E149064" i="1"/>
  <c r="E149063" i="1"/>
  <c r="E149062" i="1"/>
  <c r="E149061" i="1"/>
  <c r="E149060" i="1"/>
  <c r="E149059" i="1"/>
  <c r="E149058" i="1"/>
  <c r="E149057" i="1"/>
  <c r="E149056" i="1"/>
  <c r="E149055" i="1"/>
  <c r="E149054" i="1"/>
  <c r="E149053" i="1"/>
  <c r="E149052" i="1"/>
  <c r="E149051" i="1"/>
  <c r="E149050" i="1"/>
  <c r="E149049" i="1"/>
  <c r="E149048" i="1"/>
  <c r="E149047" i="1"/>
  <c r="E149046" i="1"/>
  <c r="E149045" i="1"/>
  <c r="E149044" i="1"/>
  <c r="E149043" i="1"/>
  <c r="E149042" i="1"/>
  <c r="E149041" i="1"/>
  <c r="E149040" i="1"/>
  <c r="E149039" i="1"/>
  <c r="E149038" i="1"/>
  <c r="E149037" i="1"/>
  <c r="E149036" i="1"/>
  <c r="E149035" i="1"/>
  <c r="E149034" i="1"/>
  <c r="E149033" i="1"/>
  <c r="E149032" i="1"/>
  <c r="E149031" i="1"/>
  <c r="E149030" i="1"/>
  <c r="E149029" i="1"/>
  <c r="E149028" i="1"/>
  <c r="E149027" i="1"/>
  <c r="E149026" i="1"/>
  <c r="E149025" i="1"/>
  <c r="E149024" i="1"/>
  <c r="E149023" i="1"/>
  <c r="E149022" i="1"/>
  <c r="E149021" i="1"/>
  <c r="E149020" i="1"/>
  <c r="E149019" i="1"/>
  <c r="E149018" i="1"/>
  <c r="E149017" i="1"/>
  <c r="E149016" i="1"/>
  <c r="E149015" i="1"/>
  <c r="E149014" i="1"/>
  <c r="E149013" i="1"/>
  <c r="E149012" i="1"/>
  <c r="E149011" i="1"/>
  <c r="E149010" i="1"/>
  <c r="E149009" i="1"/>
  <c r="E149008" i="1"/>
  <c r="E149007" i="1"/>
  <c r="E149006" i="1"/>
  <c r="E149005" i="1"/>
  <c r="E149004" i="1"/>
  <c r="E149003" i="1"/>
  <c r="E149002" i="1"/>
  <c r="E149001" i="1"/>
  <c r="E149000" i="1"/>
  <c r="E148999" i="1"/>
  <c r="E148998" i="1"/>
  <c r="E148997" i="1"/>
  <c r="E148996" i="1"/>
  <c r="E148995" i="1"/>
  <c r="E148994" i="1"/>
  <c r="E148993" i="1"/>
  <c r="E148992" i="1"/>
  <c r="E148991" i="1"/>
  <c r="E148990" i="1"/>
  <c r="E148989" i="1"/>
  <c r="E148988" i="1"/>
  <c r="E148987" i="1"/>
  <c r="E148986" i="1"/>
  <c r="E148985" i="1"/>
  <c r="E148984" i="1"/>
  <c r="E148983" i="1"/>
  <c r="E148982" i="1"/>
  <c r="E148981" i="1"/>
  <c r="E148980" i="1"/>
  <c r="E148979" i="1"/>
  <c r="E148978" i="1"/>
  <c r="E148977" i="1"/>
  <c r="E148976" i="1"/>
  <c r="E148975" i="1"/>
  <c r="E148974" i="1"/>
  <c r="E148973" i="1"/>
  <c r="E148972" i="1"/>
  <c r="E148971" i="1"/>
  <c r="E148970" i="1"/>
  <c r="E148969" i="1"/>
  <c r="E148968" i="1"/>
  <c r="E148967" i="1"/>
  <c r="E148966" i="1"/>
  <c r="E148965" i="1"/>
  <c r="E148964" i="1"/>
  <c r="E148963" i="1"/>
  <c r="E148962" i="1"/>
  <c r="E148961" i="1"/>
  <c r="E148960" i="1"/>
  <c r="E148959" i="1"/>
  <c r="E148958" i="1"/>
  <c r="E148957" i="1"/>
  <c r="E148956" i="1"/>
  <c r="E148955" i="1"/>
  <c r="E148954" i="1"/>
  <c r="E148953" i="1"/>
  <c r="E148952" i="1"/>
  <c r="E148951" i="1"/>
  <c r="E148950" i="1"/>
  <c r="E148949" i="1"/>
  <c r="E148948" i="1"/>
  <c r="E148947" i="1"/>
  <c r="E148946" i="1"/>
  <c r="E148945" i="1"/>
  <c r="E148944" i="1"/>
  <c r="E148943" i="1"/>
  <c r="E148942" i="1"/>
  <c r="E148941" i="1"/>
  <c r="E148940" i="1"/>
  <c r="E148939" i="1"/>
  <c r="E148938" i="1"/>
  <c r="E148937" i="1"/>
  <c r="E148936" i="1"/>
  <c r="E148935" i="1"/>
  <c r="E148934" i="1"/>
  <c r="E148933" i="1"/>
  <c r="E148932" i="1"/>
  <c r="E148931" i="1"/>
  <c r="E148930" i="1"/>
  <c r="E148929" i="1"/>
  <c r="E148928" i="1"/>
  <c r="E148927" i="1"/>
  <c r="E148926" i="1"/>
  <c r="E148925" i="1"/>
  <c r="E148924" i="1"/>
  <c r="E148923" i="1"/>
  <c r="E148922" i="1"/>
  <c r="E148921" i="1"/>
  <c r="E148920" i="1"/>
  <c r="E148919" i="1"/>
  <c r="E148918" i="1"/>
  <c r="E148917" i="1"/>
  <c r="E148916" i="1"/>
  <c r="E148915" i="1"/>
  <c r="E148914" i="1"/>
  <c r="E148913" i="1"/>
  <c r="E148912" i="1"/>
  <c r="E148911" i="1"/>
  <c r="E148910" i="1"/>
  <c r="E148909" i="1"/>
  <c r="E148908" i="1"/>
  <c r="E148907" i="1"/>
  <c r="E148906" i="1"/>
  <c r="E148905" i="1"/>
  <c r="E148904" i="1"/>
  <c r="E148903" i="1"/>
  <c r="E148902" i="1"/>
  <c r="E148901" i="1"/>
  <c r="E148900" i="1"/>
  <c r="E148899" i="1"/>
  <c r="E148898" i="1"/>
  <c r="E148897" i="1"/>
  <c r="E148896" i="1"/>
  <c r="E148895" i="1"/>
  <c r="E148894" i="1"/>
  <c r="E148893" i="1"/>
  <c r="E148892" i="1"/>
  <c r="E148891" i="1"/>
  <c r="E148890" i="1"/>
  <c r="E148889" i="1"/>
  <c r="E148888" i="1"/>
  <c r="E148887" i="1"/>
  <c r="E148886" i="1"/>
  <c r="E148885" i="1"/>
  <c r="E148884" i="1"/>
  <c r="E148883" i="1"/>
  <c r="E148882" i="1"/>
  <c r="E148881" i="1"/>
  <c r="E148880" i="1"/>
  <c r="E148879" i="1"/>
  <c r="E148878" i="1"/>
  <c r="E148877" i="1"/>
  <c r="E148876" i="1"/>
  <c r="E148875" i="1"/>
  <c r="E148874" i="1"/>
  <c r="E148873" i="1"/>
  <c r="E148872" i="1"/>
  <c r="E148871" i="1"/>
  <c r="E148870" i="1"/>
  <c r="E148869" i="1"/>
  <c r="E148868" i="1"/>
  <c r="E148867" i="1"/>
  <c r="E148866" i="1"/>
  <c r="E148865" i="1"/>
  <c r="E148864" i="1"/>
  <c r="E148863" i="1"/>
  <c r="E148862" i="1"/>
  <c r="E148861" i="1"/>
  <c r="E148860" i="1"/>
  <c r="E148859" i="1"/>
  <c r="E148858" i="1"/>
  <c r="E148857" i="1"/>
  <c r="E148856" i="1"/>
  <c r="E148855" i="1"/>
  <c r="E148854" i="1"/>
  <c r="E148853" i="1"/>
  <c r="E148852" i="1"/>
  <c r="E148851" i="1"/>
  <c r="E148850" i="1"/>
  <c r="E148849" i="1"/>
  <c r="E148848" i="1"/>
  <c r="E148847" i="1"/>
  <c r="E148846" i="1"/>
  <c r="E148845" i="1"/>
  <c r="E148844" i="1"/>
  <c r="E148843" i="1"/>
  <c r="E148842" i="1"/>
  <c r="E148841" i="1"/>
  <c r="E148840" i="1"/>
  <c r="E148839" i="1"/>
  <c r="E148838" i="1"/>
  <c r="E148837" i="1"/>
  <c r="E148836" i="1"/>
  <c r="E148835" i="1"/>
  <c r="E148834" i="1"/>
  <c r="E148833" i="1"/>
  <c r="E148832" i="1"/>
  <c r="E148831" i="1"/>
  <c r="E148830" i="1"/>
  <c r="E148829" i="1"/>
  <c r="E148828" i="1"/>
  <c r="E148827" i="1"/>
  <c r="E148826" i="1"/>
  <c r="E148825" i="1"/>
  <c r="E148824" i="1"/>
  <c r="E148823" i="1"/>
  <c r="E148822" i="1"/>
  <c r="E148821" i="1"/>
  <c r="E148820" i="1"/>
  <c r="E148819" i="1"/>
  <c r="E148818" i="1"/>
  <c r="E148817" i="1"/>
  <c r="E148816" i="1"/>
  <c r="E148815" i="1"/>
  <c r="E148814" i="1"/>
  <c r="E148813" i="1"/>
  <c r="E148812" i="1"/>
  <c r="E148811" i="1"/>
  <c r="E148810" i="1"/>
  <c r="E148809" i="1"/>
  <c r="E148808" i="1"/>
  <c r="E148807" i="1"/>
  <c r="E148806" i="1"/>
  <c r="E148805" i="1"/>
  <c r="E148804" i="1"/>
  <c r="E148803" i="1"/>
  <c r="E148802" i="1"/>
  <c r="E148801" i="1"/>
  <c r="E148800" i="1"/>
  <c r="E148799" i="1"/>
  <c r="E148798" i="1"/>
  <c r="E148797" i="1"/>
  <c r="E148796" i="1"/>
  <c r="E148795" i="1"/>
  <c r="E148794" i="1"/>
  <c r="E148793" i="1"/>
  <c r="E148792" i="1"/>
  <c r="E148791" i="1"/>
  <c r="E148790" i="1"/>
  <c r="E148789" i="1"/>
  <c r="E148788" i="1"/>
  <c r="E148787" i="1"/>
  <c r="E148786" i="1"/>
  <c r="E148785" i="1"/>
  <c r="E148784" i="1"/>
  <c r="E148783" i="1"/>
  <c r="E148782" i="1"/>
  <c r="E148781" i="1"/>
  <c r="E148780" i="1"/>
  <c r="E148779" i="1"/>
  <c r="E148778" i="1"/>
  <c r="E148777" i="1"/>
  <c r="E148776" i="1"/>
  <c r="E148775" i="1"/>
  <c r="E148774" i="1"/>
  <c r="E148773" i="1"/>
  <c r="E148772" i="1"/>
  <c r="E148771" i="1"/>
  <c r="E148770" i="1"/>
  <c r="E148769" i="1"/>
  <c r="E148768" i="1"/>
  <c r="E148767" i="1"/>
  <c r="E148766" i="1"/>
  <c r="E148765" i="1"/>
  <c r="E148764" i="1"/>
  <c r="E148763" i="1"/>
  <c r="E148762" i="1"/>
  <c r="E148761" i="1"/>
  <c r="E148760" i="1"/>
  <c r="E148759" i="1"/>
  <c r="E148758" i="1"/>
  <c r="E148757" i="1"/>
  <c r="E148756" i="1"/>
  <c r="E148755" i="1"/>
  <c r="E148754" i="1"/>
  <c r="E148753" i="1"/>
  <c r="E148752" i="1"/>
  <c r="E148751" i="1"/>
  <c r="E148750" i="1"/>
  <c r="E148749" i="1"/>
  <c r="E148748" i="1"/>
  <c r="E148747" i="1"/>
  <c r="E148746" i="1"/>
  <c r="E148745" i="1"/>
  <c r="E148744" i="1"/>
  <c r="E148743" i="1"/>
  <c r="E148742" i="1"/>
  <c r="E148741" i="1"/>
  <c r="E148740" i="1"/>
  <c r="E148739" i="1"/>
  <c r="E148738" i="1"/>
  <c r="E148737" i="1"/>
  <c r="E148736" i="1"/>
  <c r="E148735" i="1"/>
  <c r="E148734" i="1"/>
  <c r="E148733" i="1"/>
  <c r="E148732" i="1"/>
  <c r="E148731" i="1"/>
  <c r="E148730" i="1"/>
  <c r="E148729" i="1"/>
  <c r="E148728" i="1"/>
  <c r="E148727" i="1"/>
  <c r="E148726" i="1"/>
  <c r="E148725" i="1"/>
  <c r="E148724" i="1"/>
  <c r="E148723" i="1"/>
  <c r="E148722" i="1"/>
  <c r="E148721" i="1"/>
  <c r="E148720" i="1"/>
  <c r="E148719" i="1"/>
  <c r="E148718" i="1"/>
  <c r="E148717" i="1"/>
  <c r="E148716" i="1"/>
  <c r="E148715" i="1"/>
  <c r="E148714" i="1"/>
  <c r="E148713" i="1"/>
  <c r="E148712" i="1"/>
  <c r="E148711" i="1"/>
  <c r="E148710" i="1"/>
  <c r="E148709" i="1"/>
  <c r="E148708" i="1"/>
  <c r="E148707" i="1"/>
  <c r="E148706" i="1"/>
  <c r="E148705" i="1"/>
  <c r="E148704" i="1"/>
  <c r="E148703" i="1"/>
  <c r="E148702" i="1"/>
  <c r="E148701" i="1"/>
  <c r="E148700" i="1"/>
  <c r="E148699" i="1"/>
  <c r="E148698" i="1"/>
  <c r="E148697" i="1"/>
  <c r="E148696" i="1"/>
  <c r="E148695" i="1"/>
  <c r="E148694" i="1"/>
  <c r="E148693" i="1"/>
  <c r="E148692" i="1"/>
  <c r="E148691" i="1"/>
  <c r="E148690" i="1"/>
  <c r="E148689" i="1"/>
  <c r="E148688" i="1"/>
  <c r="E148687" i="1"/>
  <c r="E148686" i="1"/>
  <c r="E148685" i="1"/>
  <c r="E148684" i="1"/>
  <c r="E148683" i="1"/>
  <c r="E148682" i="1"/>
  <c r="E148681" i="1"/>
  <c r="E148680" i="1"/>
  <c r="E148679" i="1"/>
  <c r="E148678" i="1"/>
  <c r="E148677" i="1"/>
  <c r="E148676" i="1"/>
  <c r="E148675" i="1"/>
  <c r="E148674" i="1"/>
  <c r="E148673" i="1"/>
  <c r="E148672" i="1"/>
  <c r="E148671" i="1"/>
  <c r="E148670" i="1"/>
  <c r="E148669" i="1"/>
  <c r="E148668" i="1"/>
  <c r="E148667" i="1"/>
  <c r="E148666" i="1"/>
  <c r="E148665" i="1"/>
  <c r="E148664" i="1"/>
  <c r="E148663" i="1"/>
  <c r="E148662" i="1"/>
  <c r="E148661" i="1"/>
  <c r="E148660" i="1"/>
  <c r="E148659" i="1"/>
  <c r="E148658" i="1"/>
  <c r="E148657" i="1"/>
  <c r="E148656" i="1"/>
  <c r="E148655" i="1"/>
  <c r="E148654" i="1"/>
  <c r="E148653" i="1"/>
  <c r="E148652" i="1"/>
  <c r="E148651" i="1"/>
  <c r="E148650" i="1"/>
  <c r="E148649" i="1"/>
  <c r="E148648" i="1"/>
  <c r="E148647" i="1"/>
  <c r="E148646" i="1"/>
  <c r="E148645" i="1"/>
  <c r="E148644" i="1"/>
  <c r="E148643" i="1"/>
  <c r="E148642" i="1"/>
  <c r="E148641" i="1"/>
  <c r="E148640" i="1"/>
  <c r="E148639" i="1"/>
  <c r="E148638" i="1"/>
  <c r="E148637" i="1"/>
  <c r="E148636" i="1"/>
  <c r="E148635" i="1"/>
  <c r="E148634" i="1"/>
  <c r="E148633" i="1"/>
  <c r="E148632" i="1"/>
  <c r="E148631" i="1"/>
  <c r="E148630" i="1"/>
  <c r="E148629" i="1"/>
  <c r="E148628" i="1"/>
  <c r="E148627" i="1"/>
  <c r="E148626" i="1"/>
  <c r="E148625" i="1"/>
  <c r="E148624" i="1"/>
  <c r="E148623" i="1"/>
  <c r="E148622" i="1"/>
  <c r="E148621" i="1"/>
  <c r="E148620" i="1"/>
  <c r="E148619" i="1"/>
  <c r="E148618" i="1"/>
  <c r="E148617" i="1"/>
  <c r="E148616" i="1"/>
  <c r="E148615" i="1"/>
  <c r="E148614" i="1"/>
  <c r="E148613" i="1"/>
  <c r="E148612" i="1"/>
  <c r="E148611" i="1"/>
  <c r="E148610" i="1"/>
  <c r="E148609" i="1"/>
  <c r="E148608" i="1"/>
  <c r="E148607" i="1"/>
  <c r="E148606" i="1"/>
  <c r="E148605" i="1"/>
  <c r="E148604" i="1"/>
  <c r="E148603" i="1"/>
  <c r="E148602" i="1"/>
  <c r="E148601" i="1"/>
  <c r="E148600" i="1"/>
  <c r="E148599" i="1"/>
  <c r="E148598" i="1"/>
  <c r="E148597" i="1"/>
  <c r="E148596" i="1"/>
  <c r="E148595" i="1"/>
  <c r="E148594" i="1"/>
  <c r="E148593" i="1"/>
  <c r="E148592" i="1"/>
  <c r="E148591" i="1"/>
  <c r="E148590" i="1"/>
  <c r="E148589" i="1"/>
  <c r="E148588" i="1"/>
  <c r="E148587" i="1"/>
  <c r="E148586" i="1"/>
  <c r="E148585" i="1"/>
  <c r="E148584" i="1"/>
  <c r="E148583" i="1"/>
  <c r="E148582" i="1"/>
  <c r="E148581" i="1"/>
  <c r="E148580" i="1"/>
  <c r="E148579" i="1"/>
  <c r="E148578" i="1"/>
  <c r="E148577" i="1"/>
  <c r="E148576" i="1"/>
  <c r="E148575" i="1"/>
  <c r="E148574" i="1"/>
  <c r="E148573" i="1"/>
  <c r="E148572" i="1"/>
  <c r="E148571" i="1"/>
  <c r="E148570" i="1"/>
  <c r="E148569" i="1"/>
  <c r="E148568" i="1"/>
  <c r="E148567" i="1"/>
  <c r="E148566" i="1"/>
  <c r="E148565" i="1"/>
  <c r="E148564" i="1"/>
  <c r="E148563" i="1"/>
  <c r="E148562" i="1"/>
  <c r="E148561" i="1"/>
  <c r="E148560" i="1"/>
  <c r="E148559" i="1"/>
  <c r="E148558" i="1"/>
  <c r="E148557" i="1"/>
  <c r="E148556" i="1"/>
  <c r="E148555" i="1"/>
  <c r="E148554" i="1"/>
  <c r="E148553" i="1"/>
  <c r="E148552" i="1"/>
  <c r="E148551" i="1"/>
  <c r="E148550" i="1"/>
  <c r="E148549" i="1"/>
  <c r="E148548" i="1"/>
  <c r="E148547" i="1"/>
  <c r="E148546" i="1"/>
  <c r="E148545" i="1"/>
  <c r="E148544" i="1"/>
  <c r="E148543" i="1"/>
  <c r="E148542" i="1"/>
  <c r="E148541" i="1"/>
  <c r="E148540" i="1"/>
  <c r="E148539" i="1"/>
  <c r="E148538" i="1"/>
  <c r="E148537" i="1"/>
  <c r="E148536" i="1"/>
  <c r="E148535" i="1"/>
  <c r="E148534" i="1"/>
  <c r="E148533" i="1"/>
  <c r="E148532" i="1"/>
  <c r="E148531" i="1"/>
  <c r="E148530" i="1"/>
  <c r="E148529" i="1"/>
  <c r="E148528" i="1"/>
  <c r="E148527" i="1"/>
  <c r="E148526" i="1"/>
  <c r="E148525" i="1"/>
  <c r="E148524" i="1"/>
  <c r="E148523" i="1"/>
  <c r="E148522" i="1"/>
  <c r="E148521" i="1"/>
  <c r="E148520" i="1"/>
  <c r="E148519" i="1"/>
  <c r="E148518" i="1"/>
  <c r="E148517" i="1"/>
  <c r="E148516" i="1"/>
  <c r="E148515" i="1"/>
  <c r="E148514" i="1"/>
  <c r="E148513" i="1"/>
  <c r="E148512" i="1"/>
  <c r="E148511" i="1"/>
  <c r="E148510" i="1"/>
  <c r="E148509" i="1"/>
  <c r="E148508" i="1"/>
  <c r="E148507" i="1"/>
  <c r="E148506" i="1"/>
  <c r="E148505" i="1"/>
  <c r="E148504" i="1"/>
  <c r="E148503" i="1"/>
  <c r="E148502" i="1"/>
  <c r="E148501" i="1"/>
  <c r="E148500" i="1"/>
  <c r="E148499" i="1"/>
  <c r="E148498" i="1"/>
  <c r="E148497" i="1"/>
  <c r="E148496" i="1"/>
  <c r="E148495" i="1"/>
  <c r="E148494" i="1"/>
  <c r="E148493" i="1"/>
  <c r="E148492" i="1"/>
  <c r="E148491" i="1"/>
  <c r="E148490" i="1"/>
  <c r="E148489" i="1"/>
  <c r="E148488" i="1"/>
  <c r="E148487" i="1"/>
  <c r="E148486" i="1"/>
  <c r="E148485" i="1"/>
  <c r="E148484" i="1"/>
  <c r="E148483" i="1"/>
  <c r="E148482" i="1"/>
  <c r="E148481" i="1"/>
  <c r="E148480" i="1"/>
  <c r="E148479" i="1"/>
  <c r="E148478" i="1"/>
  <c r="E148477" i="1"/>
  <c r="E148476" i="1"/>
  <c r="E148475" i="1"/>
  <c r="E148474" i="1"/>
  <c r="E148473" i="1"/>
  <c r="E148472" i="1"/>
  <c r="E148471" i="1"/>
  <c r="E148470" i="1"/>
  <c r="E148469" i="1"/>
  <c r="E148468" i="1"/>
  <c r="E148467" i="1"/>
  <c r="E148466" i="1"/>
  <c r="E148465" i="1"/>
  <c r="E148464" i="1"/>
  <c r="E148463" i="1"/>
  <c r="E148462" i="1"/>
  <c r="E148461" i="1"/>
  <c r="E148460" i="1"/>
  <c r="E148459" i="1"/>
  <c r="E148458" i="1"/>
  <c r="E148457" i="1"/>
  <c r="E148456" i="1"/>
  <c r="E148455" i="1"/>
  <c r="E148454" i="1"/>
  <c r="E148453" i="1"/>
  <c r="E148452" i="1"/>
  <c r="E148451" i="1"/>
  <c r="E148450" i="1"/>
  <c r="E148449" i="1"/>
  <c r="E148448" i="1"/>
  <c r="E148447" i="1"/>
  <c r="E148446" i="1"/>
  <c r="E148445" i="1"/>
  <c r="E148444" i="1"/>
  <c r="E148443" i="1"/>
  <c r="E148442" i="1"/>
  <c r="E148441" i="1"/>
  <c r="E148440" i="1"/>
  <c r="E148439" i="1"/>
  <c r="E148438" i="1"/>
  <c r="E148437" i="1"/>
  <c r="E148436" i="1"/>
  <c r="E148435" i="1"/>
  <c r="E148434" i="1"/>
  <c r="E148433" i="1"/>
  <c r="E148432" i="1"/>
  <c r="E148431" i="1"/>
  <c r="E148430" i="1"/>
  <c r="E148429" i="1"/>
  <c r="E148428" i="1"/>
  <c r="E148427" i="1"/>
  <c r="E148426" i="1"/>
  <c r="E148425" i="1"/>
  <c r="E148424" i="1"/>
  <c r="E148423" i="1"/>
  <c r="E148422" i="1"/>
  <c r="E148421" i="1"/>
  <c r="E148420" i="1"/>
  <c r="E148419" i="1"/>
  <c r="E148418" i="1"/>
  <c r="E148417" i="1"/>
  <c r="E148416" i="1"/>
  <c r="E148415" i="1"/>
  <c r="E148414" i="1"/>
  <c r="E148413" i="1"/>
  <c r="E148412" i="1"/>
  <c r="E148411" i="1"/>
  <c r="E148410" i="1"/>
  <c r="E148409" i="1"/>
  <c r="E148408" i="1"/>
  <c r="E148407" i="1"/>
  <c r="E148406" i="1"/>
  <c r="E148405" i="1"/>
  <c r="E148404" i="1"/>
  <c r="E148403" i="1"/>
  <c r="E148402" i="1"/>
  <c r="E148401" i="1"/>
  <c r="E148400" i="1"/>
  <c r="E148399" i="1"/>
  <c r="E148398" i="1"/>
  <c r="E148397" i="1"/>
  <c r="E148396" i="1"/>
  <c r="E148395" i="1"/>
  <c r="E148394" i="1"/>
  <c r="E148393" i="1"/>
  <c r="E148392" i="1"/>
  <c r="E148391" i="1"/>
  <c r="E148390" i="1"/>
  <c r="E148389" i="1"/>
  <c r="E148388" i="1"/>
  <c r="E148387" i="1"/>
  <c r="E148386" i="1"/>
  <c r="E148385" i="1"/>
  <c r="E148384" i="1"/>
  <c r="E148383" i="1"/>
  <c r="E148382" i="1"/>
  <c r="E148381" i="1"/>
  <c r="E148380" i="1"/>
  <c r="E148379" i="1"/>
  <c r="E148378" i="1"/>
  <c r="E148377" i="1"/>
  <c r="E148376" i="1"/>
  <c r="E148375" i="1"/>
  <c r="E148374" i="1"/>
  <c r="E148373" i="1"/>
  <c r="E148372" i="1"/>
  <c r="E148371" i="1"/>
  <c r="E148370" i="1"/>
  <c r="E148369" i="1"/>
  <c r="E148368" i="1"/>
  <c r="E148367" i="1"/>
  <c r="E148366" i="1"/>
  <c r="E148365" i="1"/>
  <c r="E148364" i="1"/>
  <c r="E148363" i="1"/>
  <c r="E148362" i="1"/>
  <c r="E148361" i="1"/>
  <c r="E148360" i="1"/>
  <c r="E148359" i="1"/>
  <c r="E148358" i="1"/>
  <c r="E148357" i="1"/>
  <c r="E148356" i="1"/>
  <c r="E148355" i="1"/>
  <c r="E148354" i="1"/>
  <c r="E148353" i="1"/>
  <c r="E148352" i="1"/>
  <c r="E148351" i="1"/>
  <c r="E148350" i="1"/>
  <c r="E148349" i="1"/>
  <c r="E148348" i="1"/>
  <c r="E148347" i="1"/>
  <c r="E148346" i="1"/>
  <c r="E148345" i="1"/>
  <c r="E148344" i="1"/>
  <c r="E148343" i="1"/>
  <c r="E148342" i="1"/>
  <c r="E148341" i="1"/>
  <c r="E148340" i="1"/>
  <c r="E148339" i="1"/>
  <c r="E148338" i="1"/>
  <c r="E148337" i="1"/>
  <c r="E148336" i="1"/>
  <c r="E148335" i="1"/>
  <c r="E148334" i="1"/>
  <c r="E148333" i="1"/>
  <c r="E148332" i="1"/>
  <c r="E148331" i="1"/>
  <c r="E148330" i="1"/>
  <c r="E148329" i="1"/>
  <c r="E148328" i="1"/>
  <c r="E148327" i="1"/>
  <c r="E148326" i="1"/>
  <c r="E148325" i="1"/>
  <c r="E148324" i="1"/>
  <c r="E148323" i="1"/>
  <c r="E148322" i="1"/>
  <c r="E148321" i="1"/>
  <c r="E148320" i="1"/>
  <c r="E148319" i="1"/>
  <c r="E148318" i="1"/>
  <c r="E148317" i="1"/>
  <c r="E148316" i="1"/>
  <c r="E148315" i="1"/>
  <c r="E148314" i="1"/>
  <c r="E148313" i="1"/>
  <c r="E148312" i="1"/>
  <c r="E148311" i="1"/>
  <c r="E148310" i="1"/>
  <c r="E148309" i="1"/>
  <c r="E148308" i="1"/>
  <c r="E148307" i="1"/>
  <c r="E148306" i="1"/>
  <c r="E148305" i="1"/>
  <c r="E148304" i="1"/>
  <c r="E148303" i="1"/>
  <c r="E148302" i="1"/>
  <c r="E148301" i="1"/>
  <c r="E148300" i="1"/>
  <c r="E148299" i="1"/>
  <c r="E148298" i="1"/>
  <c r="E148297" i="1"/>
  <c r="E148296" i="1"/>
  <c r="E148295" i="1"/>
  <c r="E148294" i="1"/>
  <c r="E148293" i="1"/>
  <c r="E148292" i="1"/>
  <c r="E148291" i="1"/>
  <c r="E148290" i="1"/>
  <c r="E148289" i="1"/>
  <c r="E148288" i="1"/>
  <c r="E148287" i="1"/>
  <c r="E148286" i="1"/>
  <c r="E148285" i="1"/>
  <c r="E148284" i="1"/>
  <c r="E148283" i="1"/>
  <c r="E148282" i="1"/>
  <c r="E148281" i="1"/>
  <c r="E148280" i="1"/>
  <c r="E148279" i="1"/>
  <c r="E148278" i="1"/>
  <c r="E148277" i="1"/>
  <c r="E148276" i="1"/>
  <c r="E148275" i="1"/>
  <c r="E148274" i="1"/>
  <c r="E148273" i="1"/>
  <c r="E148272" i="1"/>
  <c r="E148271" i="1"/>
  <c r="E148270" i="1"/>
  <c r="E148269" i="1"/>
  <c r="E148268" i="1"/>
  <c r="E148267" i="1"/>
  <c r="E148266" i="1"/>
  <c r="E148265" i="1"/>
  <c r="E148264" i="1"/>
  <c r="E148263" i="1"/>
  <c r="E148262" i="1"/>
  <c r="E148261" i="1"/>
  <c r="E148260" i="1"/>
  <c r="E148259" i="1"/>
  <c r="E148258" i="1"/>
  <c r="E148257" i="1"/>
  <c r="E148256" i="1"/>
  <c r="E148255" i="1"/>
  <c r="E148254" i="1"/>
  <c r="E148253" i="1"/>
  <c r="E148252" i="1"/>
  <c r="E148251" i="1"/>
  <c r="E148250" i="1"/>
  <c r="E148249" i="1"/>
  <c r="E148248" i="1"/>
  <c r="E148247" i="1"/>
  <c r="E148246" i="1"/>
  <c r="E148245" i="1"/>
  <c r="E148244" i="1"/>
  <c r="E148243" i="1"/>
  <c r="E148242" i="1"/>
  <c r="E148241" i="1"/>
  <c r="E148240" i="1"/>
  <c r="E148239" i="1"/>
  <c r="E148238" i="1"/>
  <c r="E148237" i="1"/>
  <c r="E148236" i="1"/>
  <c r="E148235" i="1"/>
  <c r="E148234" i="1"/>
  <c r="E148233" i="1"/>
  <c r="E148232" i="1"/>
  <c r="E148231" i="1"/>
  <c r="E148230" i="1"/>
  <c r="E148229" i="1"/>
  <c r="E148228" i="1"/>
  <c r="E148227" i="1"/>
  <c r="E148226" i="1"/>
  <c r="E148225" i="1"/>
  <c r="E148224" i="1"/>
  <c r="E148223" i="1"/>
  <c r="E148222" i="1"/>
  <c r="E148221" i="1"/>
  <c r="E148220" i="1"/>
  <c r="E148219" i="1"/>
  <c r="E148218" i="1"/>
  <c r="E148217" i="1"/>
  <c r="E148216" i="1"/>
  <c r="E148215" i="1"/>
  <c r="E148214" i="1"/>
  <c r="E148213" i="1"/>
  <c r="E148212" i="1"/>
  <c r="E148211" i="1"/>
  <c r="E148210" i="1"/>
  <c r="E148209" i="1"/>
  <c r="E148208" i="1"/>
  <c r="E148207" i="1"/>
  <c r="E148206" i="1"/>
  <c r="E148205" i="1"/>
  <c r="E148204" i="1"/>
  <c r="E148203" i="1"/>
  <c r="E148202" i="1"/>
  <c r="E148201" i="1"/>
  <c r="E148200" i="1"/>
  <c r="E148199" i="1"/>
  <c r="E148198" i="1"/>
  <c r="E148197" i="1"/>
  <c r="E148196" i="1"/>
  <c r="E148195" i="1"/>
  <c r="E148194" i="1"/>
  <c r="E148193" i="1"/>
  <c r="E148192" i="1"/>
  <c r="E148191" i="1"/>
  <c r="E148190" i="1"/>
  <c r="E148189" i="1"/>
  <c r="E148188" i="1"/>
  <c r="E148187" i="1"/>
  <c r="E148186" i="1"/>
  <c r="E148185" i="1"/>
  <c r="E148184" i="1"/>
  <c r="E148183" i="1"/>
  <c r="E148182" i="1"/>
  <c r="E148181" i="1"/>
  <c r="E148180" i="1"/>
  <c r="E148179" i="1"/>
  <c r="E148178" i="1"/>
  <c r="E148177" i="1"/>
  <c r="E148176" i="1"/>
  <c r="E148175" i="1"/>
  <c r="E148174" i="1"/>
  <c r="E148173" i="1"/>
  <c r="E148172" i="1"/>
  <c r="E148171" i="1"/>
  <c r="E148170" i="1"/>
  <c r="E148169" i="1"/>
  <c r="E148168" i="1"/>
  <c r="E148167" i="1"/>
  <c r="E148166" i="1"/>
  <c r="E148165" i="1"/>
  <c r="E148164" i="1"/>
  <c r="E148163" i="1"/>
  <c r="E148162" i="1"/>
  <c r="E148161" i="1"/>
  <c r="E148160" i="1"/>
  <c r="E148159" i="1"/>
  <c r="E148158" i="1"/>
  <c r="E148157" i="1"/>
  <c r="E148156" i="1"/>
  <c r="E148155" i="1"/>
  <c r="E148154" i="1"/>
  <c r="E148153" i="1"/>
  <c r="E148152" i="1"/>
  <c r="E148151" i="1"/>
  <c r="E148150" i="1"/>
  <c r="E148149" i="1"/>
  <c r="E148148" i="1"/>
  <c r="E148147" i="1"/>
  <c r="E148146" i="1"/>
  <c r="E148145" i="1"/>
  <c r="E148144" i="1"/>
  <c r="E148143" i="1"/>
  <c r="E148142" i="1"/>
  <c r="E148141" i="1"/>
  <c r="E148140" i="1"/>
  <c r="E148139" i="1"/>
  <c r="E148138" i="1"/>
  <c r="E148137" i="1"/>
  <c r="E148136" i="1"/>
  <c r="E148135" i="1"/>
  <c r="E148134" i="1"/>
  <c r="E148133" i="1"/>
  <c r="E148132" i="1"/>
  <c r="E148131" i="1"/>
  <c r="E148130" i="1"/>
  <c r="E148129" i="1"/>
  <c r="E148128" i="1"/>
  <c r="E148127" i="1"/>
  <c r="E148126" i="1"/>
  <c r="E148125" i="1"/>
  <c r="E148124" i="1"/>
  <c r="E148123" i="1"/>
  <c r="E148122" i="1"/>
  <c r="E148121" i="1"/>
  <c r="E148120" i="1"/>
  <c r="E148119" i="1"/>
  <c r="E148118" i="1"/>
  <c r="E148117" i="1"/>
  <c r="E148116" i="1"/>
  <c r="E148115" i="1"/>
  <c r="E148114" i="1"/>
  <c r="E148113" i="1"/>
  <c r="E148112" i="1"/>
  <c r="E148111" i="1"/>
  <c r="E148110" i="1"/>
  <c r="E148109" i="1"/>
  <c r="E148108" i="1"/>
  <c r="E148107" i="1"/>
  <c r="E148106" i="1"/>
  <c r="E148105" i="1"/>
  <c r="E148104" i="1"/>
  <c r="E148103" i="1"/>
  <c r="E148102" i="1"/>
  <c r="E148101" i="1"/>
  <c r="E148100" i="1"/>
  <c r="E148099" i="1"/>
  <c r="E148098" i="1"/>
  <c r="E148097" i="1"/>
  <c r="E148096" i="1"/>
  <c r="E148095" i="1"/>
  <c r="E148094" i="1"/>
  <c r="E148093" i="1"/>
  <c r="E148092" i="1"/>
  <c r="E148091" i="1"/>
  <c r="E148090" i="1"/>
  <c r="E148089" i="1"/>
  <c r="E148088" i="1"/>
  <c r="E148087" i="1"/>
  <c r="E148086" i="1"/>
  <c r="E148085" i="1"/>
  <c r="E148084" i="1"/>
  <c r="E148083" i="1"/>
  <c r="E148082" i="1"/>
  <c r="E148081" i="1"/>
  <c r="E148080" i="1"/>
  <c r="E148079" i="1"/>
  <c r="E148078" i="1"/>
  <c r="E148077" i="1"/>
  <c r="E148076" i="1"/>
  <c r="E148075" i="1"/>
  <c r="E148074" i="1"/>
  <c r="E148073" i="1"/>
  <c r="E148072" i="1"/>
  <c r="E148071" i="1"/>
  <c r="E148070" i="1"/>
  <c r="E148069" i="1"/>
  <c r="E148068" i="1"/>
  <c r="E148067" i="1"/>
  <c r="E148066" i="1"/>
  <c r="E148065" i="1"/>
  <c r="E148064" i="1"/>
  <c r="E148063" i="1"/>
  <c r="E148062" i="1"/>
  <c r="E148061" i="1"/>
  <c r="E148060" i="1"/>
  <c r="E148059" i="1"/>
  <c r="E148058" i="1"/>
  <c r="E148057" i="1"/>
  <c r="E148056" i="1"/>
  <c r="E148055" i="1"/>
  <c r="E148054" i="1"/>
  <c r="E148053" i="1"/>
  <c r="E148052" i="1"/>
  <c r="E148051" i="1"/>
  <c r="E148050" i="1"/>
  <c r="E148049" i="1"/>
  <c r="E148048" i="1"/>
  <c r="E148047" i="1"/>
  <c r="E148046" i="1"/>
  <c r="E148045" i="1"/>
  <c r="E148044" i="1"/>
  <c r="E148043" i="1"/>
  <c r="E148042" i="1"/>
  <c r="E148041" i="1"/>
  <c r="E148040" i="1"/>
  <c r="E148039" i="1"/>
  <c r="E148038" i="1"/>
  <c r="E148037" i="1"/>
  <c r="E148036" i="1"/>
  <c r="E148035" i="1"/>
  <c r="E148034" i="1"/>
  <c r="E148033" i="1"/>
  <c r="E148032" i="1"/>
  <c r="E148031" i="1"/>
  <c r="E148030" i="1"/>
  <c r="E148029" i="1"/>
  <c r="E148028" i="1"/>
  <c r="E148027" i="1"/>
  <c r="E148026" i="1"/>
  <c r="E148025" i="1"/>
  <c r="E148024" i="1"/>
  <c r="E148023" i="1"/>
  <c r="E148022" i="1"/>
  <c r="E148021" i="1"/>
  <c r="E148020" i="1"/>
  <c r="E148019" i="1"/>
  <c r="E148018" i="1"/>
  <c r="E148017" i="1"/>
  <c r="E148016" i="1"/>
  <c r="E148015" i="1"/>
  <c r="E148014" i="1"/>
  <c r="E148013" i="1"/>
  <c r="E148012" i="1"/>
  <c r="E148011" i="1"/>
  <c r="E148010" i="1"/>
  <c r="E148009" i="1"/>
  <c r="E148008" i="1"/>
  <c r="E148007" i="1"/>
  <c r="E148006" i="1"/>
  <c r="E148005" i="1"/>
  <c r="E148004" i="1"/>
  <c r="E148003" i="1"/>
  <c r="E148002" i="1"/>
  <c r="E148001" i="1"/>
  <c r="E148000" i="1"/>
  <c r="E147999" i="1"/>
  <c r="E147998" i="1"/>
  <c r="E147997" i="1"/>
  <c r="E147996" i="1"/>
  <c r="E147995" i="1"/>
  <c r="E147994" i="1"/>
  <c r="E147993" i="1"/>
  <c r="E147992" i="1"/>
  <c r="E147991" i="1"/>
  <c r="E147990" i="1"/>
  <c r="E147989" i="1"/>
  <c r="E147988" i="1"/>
  <c r="E147987" i="1"/>
  <c r="E147986" i="1"/>
  <c r="E147985" i="1"/>
  <c r="E147984" i="1"/>
  <c r="E147983" i="1"/>
  <c r="E147982" i="1"/>
  <c r="E147981" i="1"/>
  <c r="E147980" i="1"/>
  <c r="E147979" i="1"/>
  <c r="E147978" i="1"/>
  <c r="E147977" i="1"/>
  <c r="E147976" i="1"/>
  <c r="E147975" i="1"/>
  <c r="E147974" i="1"/>
  <c r="E147973" i="1"/>
  <c r="E147972" i="1"/>
  <c r="E147971" i="1"/>
  <c r="E147970" i="1"/>
  <c r="E147969" i="1"/>
  <c r="E147968" i="1"/>
  <c r="E147967" i="1"/>
  <c r="E147966" i="1"/>
  <c r="E147965" i="1"/>
  <c r="E147964" i="1"/>
  <c r="E147963" i="1"/>
  <c r="E147962" i="1"/>
  <c r="E147961" i="1"/>
  <c r="E147960" i="1"/>
  <c r="E147959" i="1"/>
  <c r="E147958" i="1"/>
  <c r="E147957" i="1"/>
  <c r="E147956" i="1"/>
  <c r="E147955" i="1"/>
  <c r="E147954" i="1"/>
  <c r="E147953" i="1"/>
  <c r="E147952" i="1"/>
  <c r="E147951" i="1"/>
  <c r="E147950" i="1"/>
  <c r="E147949" i="1"/>
  <c r="E147948" i="1"/>
  <c r="E147947" i="1"/>
  <c r="E147946" i="1"/>
  <c r="E147945" i="1"/>
  <c r="E147944" i="1"/>
  <c r="E147943" i="1"/>
  <c r="E147942" i="1"/>
  <c r="E147941" i="1"/>
  <c r="E147940" i="1"/>
  <c r="E147939" i="1"/>
  <c r="E147938" i="1"/>
  <c r="E147937" i="1"/>
  <c r="E147936" i="1"/>
  <c r="E147935" i="1"/>
  <c r="E147934" i="1"/>
  <c r="E147933" i="1"/>
  <c r="E147932" i="1"/>
  <c r="E147931" i="1"/>
  <c r="E147930" i="1"/>
  <c r="E147929" i="1"/>
  <c r="E147928" i="1"/>
  <c r="E147927" i="1"/>
  <c r="E147926" i="1"/>
  <c r="E147925" i="1"/>
  <c r="E147924" i="1"/>
  <c r="E147923" i="1"/>
  <c r="E147922" i="1"/>
  <c r="E147921" i="1"/>
  <c r="E147920" i="1"/>
  <c r="E147919" i="1"/>
  <c r="E147918" i="1"/>
  <c r="E147917" i="1"/>
  <c r="E147916" i="1"/>
  <c r="E147915" i="1"/>
  <c r="E147914" i="1"/>
  <c r="E147913" i="1"/>
  <c r="E147912" i="1"/>
  <c r="E147911" i="1"/>
  <c r="E147910" i="1"/>
  <c r="E147909" i="1"/>
  <c r="E147908" i="1"/>
  <c r="E147907" i="1"/>
  <c r="E147906" i="1"/>
  <c r="E147905" i="1"/>
  <c r="E147904" i="1"/>
  <c r="E147903" i="1"/>
  <c r="E147902" i="1"/>
  <c r="E147901" i="1"/>
  <c r="E147900" i="1"/>
  <c r="E147899" i="1"/>
  <c r="E147898" i="1"/>
  <c r="E147897" i="1"/>
  <c r="E147896" i="1"/>
  <c r="E147895" i="1"/>
  <c r="E147894" i="1"/>
  <c r="E147893" i="1"/>
  <c r="E147892" i="1"/>
  <c r="E147891" i="1"/>
  <c r="E147890" i="1"/>
  <c r="E147889" i="1"/>
  <c r="E147888" i="1"/>
  <c r="E147887" i="1"/>
  <c r="E147886" i="1"/>
  <c r="E147885" i="1"/>
  <c r="E147884" i="1"/>
  <c r="E147883" i="1"/>
  <c r="E147882" i="1"/>
  <c r="E147881" i="1"/>
  <c r="E147880" i="1"/>
  <c r="E147879" i="1"/>
  <c r="E147878" i="1"/>
  <c r="E147877" i="1"/>
  <c r="E147876" i="1"/>
  <c r="E147875" i="1"/>
  <c r="E147874" i="1"/>
  <c r="E147873" i="1"/>
  <c r="E147872" i="1"/>
  <c r="E147871" i="1"/>
  <c r="E147870" i="1"/>
  <c r="E147869" i="1"/>
  <c r="E147868" i="1"/>
  <c r="E147867" i="1"/>
  <c r="E147866" i="1"/>
  <c r="E147865" i="1"/>
  <c r="E147864" i="1"/>
  <c r="E147863" i="1"/>
  <c r="E147862" i="1"/>
  <c r="E147861" i="1"/>
  <c r="E147860" i="1"/>
  <c r="E147859" i="1"/>
  <c r="E147858" i="1"/>
  <c r="E147857" i="1"/>
  <c r="E147856" i="1"/>
  <c r="E147855" i="1"/>
  <c r="E147854" i="1"/>
  <c r="E147853" i="1"/>
  <c r="E147852" i="1"/>
  <c r="E147851" i="1"/>
  <c r="E147850" i="1"/>
  <c r="E147849" i="1"/>
  <c r="E147848" i="1"/>
  <c r="E147847" i="1"/>
  <c r="E147846" i="1"/>
  <c r="E147845" i="1"/>
  <c r="E147844" i="1"/>
  <c r="E147843" i="1"/>
  <c r="E147842" i="1"/>
  <c r="E147841" i="1"/>
  <c r="E147840" i="1"/>
  <c r="E147839" i="1"/>
  <c r="E147838" i="1"/>
  <c r="E147837" i="1"/>
  <c r="E147836" i="1"/>
  <c r="E147835" i="1"/>
  <c r="E147834" i="1"/>
  <c r="E147833" i="1"/>
  <c r="E147832" i="1"/>
  <c r="E147831" i="1"/>
  <c r="E147830" i="1"/>
  <c r="E147829" i="1"/>
  <c r="E147828" i="1"/>
  <c r="E147827" i="1"/>
  <c r="E147826" i="1"/>
  <c r="E147825" i="1"/>
  <c r="E147824" i="1"/>
  <c r="E147823" i="1"/>
  <c r="E147822" i="1"/>
  <c r="E147821" i="1"/>
  <c r="E147820" i="1"/>
  <c r="E147819" i="1"/>
  <c r="E147818" i="1"/>
  <c r="E147817" i="1"/>
  <c r="E147816" i="1"/>
  <c r="E147815" i="1"/>
  <c r="E147814" i="1"/>
  <c r="E147813" i="1"/>
  <c r="E147812" i="1"/>
  <c r="E147811" i="1"/>
  <c r="E147810" i="1"/>
  <c r="E147809" i="1"/>
  <c r="E147808" i="1"/>
  <c r="E147807" i="1"/>
  <c r="E147806" i="1"/>
  <c r="E147805" i="1"/>
  <c r="E147804" i="1"/>
  <c r="E147803" i="1"/>
  <c r="E147802" i="1"/>
  <c r="E147801" i="1"/>
  <c r="E147800" i="1"/>
  <c r="E147799" i="1"/>
  <c r="E147798" i="1"/>
  <c r="E147797" i="1"/>
  <c r="E147796" i="1"/>
  <c r="E147795" i="1"/>
  <c r="E147794" i="1"/>
  <c r="E147793" i="1"/>
  <c r="E147792" i="1"/>
  <c r="E147791" i="1"/>
  <c r="E147790" i="1"/>
  <c r="E147789" i="1"/>
  <c r="E147788" i="1"/>
  <c r="E147787" i="1"/>
  <c r="E147786" i="1"/>
  <c r="E147785" i="1"/>
  <c r="E147784" i="1"/>
  <c r="E147783" i="1"/>
  <c r="E147782" i="1"/>
  <c r="E147781" i="1"/>
  <c r="E147780" i="1"/>
  <c r="E147779" i="1"/>
  <c r="E147778" i="1"/>
  <c r="E147777" i="1"/>
  <c r="E147776" i="1"/>
  <c r="E147775" i="1"/>
  <c r="E147774" i="1"/>
  <c r="E147773" i="1"/>
  <c r="E147772" i="1"/>
  <c r="E147771" i="1"/>
  <c r="E147770" i="1"/>
  <c r="E147769" i="1"/>
  <c r="E147768" i="1"/>
  <c r="E147767" i="1"/>
  <c r="E147766" i="1"/>
  <c r="E147765" i="1"/>
  <c r="E147764" i="1"/>
  <c r="E147763" i="1"/>
  <c r="E147762" i="1"/>
  <c r="E147761" i="1"/>
  <c r="E147760" i="1"/>
  <c r="E147759" i="1"/>
  <c r="E147758" i="1"/>
  <c r="E147757" i="1"/>
  <c r="E147756" i="1"/>
  <c r="E147755" i="1"/>
  <c r="E147754" i="1"/>
  <c r="E147753" i="1"/>
  <c r="E147752" i="1"/>
  <c r="E147751" i="1"/>
  <c r="E147750" i="1"/>
  <c r="E147749" i="1"/>
  <c r="E147748" i="1"/>
  <c r="E147747" i="1"/>
  <c r="E147746" i="1"/>
  <c r="E147745" i="1"/>
  <c r="E147744" i="1"/>
  <c r="E147743" i="1"/>
  <c r="E147742" i="1"/>
  <c r="E147741" i="1"/>
  <c r="E147740" i="1"/>
  <c r="E147739" i="1"/>
  <c r="E147738" i="1"/>
  <c r="E147737" i="1"/>
  <c r="E147736" i="1"/>
  <c r="E147735" i="1"/>
  <c r="E147734" i="1"/>
  <c r="E147733" i="1"/>
  <c r="E147732" i="1"/>
  <c r="E147731" i="1"/>
  <c r="E147730" i="1"/>
  <c r="E147729" i="1"/>
  <c r="E147728" i="1"/>
  <c r="E147727" i="1"/>
  <c r="E147726" i="1"/>
  <c r="E147725" i="1"/>
  <c r="E147724" i="1"/>
  <c r="E147723" i="1"/>
  <c r="E147722" i="1"/>
  <c r="E147721" i="1"/>
  <c r="E147720" i="1"/>
  <c r="E147719" i="1"/>
  <c r="E147718" i="1"/>
  <c r="E147717" i="1"/>
  <c r="E147716" i="1"/>
  <c r="E147715" i="1"/>
  <c r="E147714" i="1"/>
  <c r="E147713" i="1"/>
  <c r="E147712" i="1"/>
  <c r="E147711" i="1"/>
  <c r="E147710" i="1"/>
  <c r="E147709" i="1"/>
  <c r="E147708" i="1"/>
  <c r="E147707" i="1"/>
  <c r="E147706" i="1"/>
  <c r="E147705" i="1"/>
  <c r="E147704" i="1"/>
  <c r="E147703" i="1"/>
  <c r="E147702" i="1"/>
  <c r="E147701" i="1"/>
  <c r="E147700" i="1"/>
  <c r="E147699" i="1"/>
  <c r="E147698" i="1"/>
  <c r="E147697" i="1"/>
  <c r="E147696" i="1"/>
  <c r="E147695" i="1"/>
  <c r="E147694" i="1"/>
  <c r="E147693" i="1"/>
  <c r="E147692" i="1"/>
  <c r="E147691" i="1"/>
  <c r="E147690" i="1"/>
  <c r="E147689" i="1"/>
  <c r="E147688" i="1"/>
  <c r="E147687" i="1"/>
  <c r="E147686" i="1"/>
  <c r="E147685" i="1"/>
  <c r="E147684" i="1"/>
  <c r="E147683" i="1"/>
  <c r="E147682" i="1"/>
  <c r="E147681" i="1"/>
  <c r="E147680" i="1"/>
  <c r="E147679" i="1"/>
  <c r="E147678" i="1"/>
  <c r="E147677" i="1"/>
  <c r="E147676" i="1"/>
  <c r="E147675" i="1"/>
  <c r="E147674" i="1"/>
  <c r="E147673" i="1"/>
  <c r="E147672" i="1"/>
  <c r="E147671" i="1"/>
  <c r="E147670" i="1"/>
  <c r="E147669" i="1"/>
  <c r="E147668" i="1"/>
  <c r="E147667" i="1"/>
  <c r="E147666" i="1"/>
  <c r="E147665" i="1"/>
  <c r="E147664" i="1"/>
  <c r="E147663" i="1"/>
  <c r="E147662" i="1"/>
  <c r="E147661" i="1"/>
  <c r="E147660" i="1"/>
  <c r="E147659" i="1"/>
  <c r="E147658" i="1"/>
  <c r="E147657" i="1"/>
  <c r="E147656" i="1"/>
  <c r="E147655" i="1"/>
  <c r="E147654" i="1"/>
  <c r="E147653" i="1"/>
  <c r="E147652" i="1"/>
  <c r="E147651" i="1"/>
  <c r="E147650" i="1"/>
  <c r="E147649" i="1"/>
  <c r="E147648" i="1"/>
  <c r="E147647" i="1"/>
  <c r="E147646" i="1"/>
  <c r="E147645" i="1"/>
  <c r="E147644" i="1"/>
  <c r="E147643" i="1"/>
  <c r="E147642" i="1"/>
  <c r="E147641" i="1"/>
  <c r="E147640" i="1"/>
  <c r="E147639" i="1"/>
  <c r="E147638" i="1"/>
  <c r="E147637" i="1"/>
  <c r="E147636" i="1"/>
  <c r="E147635" i="1"/>
  <c r="E147634" i="1"/>
  <c r="E147633" i="1"/>
  <c r="E147632" i="1"/>
  <c r="E147631" i="1"/>
  <c r="E147630" i="1"/>
  <c r="E147629" i="1"/>
  <c r="E147628" i="1"/>
  <c r="E147627" i="1"/>
  <c r="E147626" i="1"/>
  <c r="E147625" i="1"/>
  <c r="E147624" i="1"/>
  <c r="E147623" i="1"/>
  <c r="E147622" i="1"/>
  <c r="E147621" i="1"/>
  <c r="E147620" i="1"/>
  <c r="E147619" i="1"/>
  <c r="E147618" i="1"/>
  <c r="E147617" i="1"/>
  <c r="E147616" i="1"/>
  <c r="E147615" i="1"/>
  <c r="E147614" i="1"/>
  <c r="E147613" i="1"/>
  <c r="E147612" i="1"/>
  <c r="E147611" i="1"/>
  <c r="E147610" i="1"/>
  <c r="E147609" i="1"/>
  <c r="E147608" i="1"/>
  <c r="E147607" i="1"/>
  <c r="E147606" i="1"/>
  <c r="E147605" i="1"/>
  <c r="E147604" i="1"/>
  <c r="E147603" i="1"/>
  <c r="E147602" i="1"/>
  <c r="E147601" i="1"/>
  <c r="E147600" i="1"/>
  <c r="E147599" i="1"/>
  <c r="E147598" i="1"/>
  <c r="E147597" i="1"/>
  <c r="E147596" i="1"/>
  <c r="E147595" i="1"/>
  <c r="E147594" i="1"/>
  <c r="E147593" i="1"/>
  <c r="E147592" i="1"/>
  <c r="E147591" i="1"/>
  <c r="E147590" i="1"/>
  <c r="E147589" i="1"/>
  <c r="E147588" i="1"/>
  <c r="E147587" i="1"/>
  <c r="E147586" i="1"/>
  <c r="E147585" i="1"/>
  <c r="E147584" i="1"/>
  <c r="E147583" i="1"/>
  <c r="E147582" i="1"/>
  <c r="E147581" i="1"/>
  <c r="E147580" i="1"/>
  <c r="E147579" i="1"/>
  <c r="E147578" i="1"/>
  <c r="E147577" i="1"/>
  <c r="E147576" i="1"/>
  <c r="E147575" i="1"/>
  <c r="E147574" i="1"/>
  <c r="E147573" i="1"/>
  <c r="E147572" i="1"/>
  <c r="E147571" i="1"/>
  <c r="E147570" i="1"/>
  <c r="E147569" i="1"/>
  <c r="E147568" i="1"/>
  <c r="E147567" i="1"/>
  <c r="E147566" i="1"/>
  <c r="E147565" i="1"/>
  <c r="E147564" i="1"/>
  <c r="E147563" i="1"/>
  <c r="E147562" i="1"/>
  <c r="E147561" i="1"/>
  <c r="E147560" i="1"/>
  <c r="E147559" i="1"/>
  <c r="E147558" i="1"/>
  <c r="E147557" i="1"/>
  <c r="E147556" i="1"/>
  <c r="E147555" i="1"/>
  <c r="E147554" i="1"/>
  <c r="E147553" i="1"/>
  <c r="E147552" i="1"/>
  <c r="E147551" i="1"/>
  <c r="E147550" i="1"/>
  <c r="E147549" i="1"/>
  <c r="E147548" i="1"/>
  <c r="E147547" i="1"/>
  <c r="E147546" i="1"/>
  <c r="E147545" i="1"/>
  <c r="E147544" i="1"/>
  <c r="E147543" i="1"/>
  <c r="E147542" i="1"/>
  <c r="E147541" i="1"/>
  <c r="E147540" i="1"/>
  <c r="E147539" i="1"/>
  <c r="E147538" i="1"/>
  <c r="E147537" i="1"/>
  <c r="E147536" i="1"/>
  <c r="E147535" i="1"/>
  <c r="E147534" i="1"/>
  <c r="E147533" i="1"/>
  <c r="E147532" i="1"/>
  <c r="E147531" i="1"/>
  <c r="E147530" i="1"/>
  <c r="E147529" i="1"/>
  <c r="E147528" i="1"/>
  <c r="E147527" i="1"/>
  <c r="E147526" i="1"/>
  <c r="E147525" i="1"/>
  <c r="E147524" i="1"/>
  <c r="E147523" i="1"/>
  <c r="E147522" i="1"/>
  <c r="E147521" i="1"/>
  <c r="E147520" i="1"/>
  <c r="E147519" i="1"/>
  <c r="E147518" i="1"/>
  <c r="E147517" i="1"/>
  <c r="E147516" i="1"/>
  <c r="E147515" i="1"/>
  <c r="E147514" i="1"/>
  <c r="E147513" i="1"/>
  <c r="E147512" i="1"/>
  <c r="E147511" i="1"/>
  <c r="E147510" i="1"/>
  <c r="E147509" i="1"/>
  <c r="E147508" i="1"/>
  <c r="E147507" i="1"/>
  <c r="E147506" i="1"/>
  <c r="E147505" i="1"/>
  <c r="E147504" i="1"/>
  <c r="E147503" i="1"/>
  <c r="E147502" i="1"/>
  <c r="E147501" i="1"/>
  <c r="E147500" i="1"/>
  <c r="E147499" i="1"/>
  <c r="E147498" i="1"/>
  <c r="E147497" i="1"/>
  <c r="E147496" i="1"/>
  <c r="E147495" i="1"/>
  <c r="E147494" i="1"/>
  <c r="E147493" i="1"/>
  <c r="E147492" i="1"/>
  <c r="E147491" i="1"/>
  <c r="E147490" i="1"/>
  <c r="E147489" i="1"/>
  <c r="E147488" i="1"/>
  <c r="E147487" i="1"/>
  <c r="E147486" i="1"/>
  <c r="E147485" i="1"/>
  <c r="E147484" i="1"/>
  <c r="E147483" i="1"/>
  <c r="E147482" i="1"/>
  <c r="E147481" i="1"/>
  <c r="E147480" i="1"/>
  <c r="E147479" i="1"/>
  <c r="E147478" i="1"/>
  <c r="E147477" i="1"/>
  <c r="E147476" i="1"/>
  <c r="E147475" i="1"/>
  <c r="E147474" i="1"/>
  <c r="E147473" i="1"/>
  <c r="E147472" i="1"/>
  <c r="E147471" i="1"/>
  <c r="E147470" i="1"/>
  <c r="E147469" i="1"/>
  <c r="E147468" i="1"/>
  <c r="E147467" i="1"/>
  <c r="E147466" i="1"/>
  <c r="E147465" i="1"/>
  <c r="E147464" i="1"/>
  <c r="E147463" i="1"/>
  <c r="E147462" i="1"/>
  <c r="E147461" i="1"/>
  <c r="E147460" i="1"/>
  <c r="E147459" i="1"/>
  <c r="E147458" i="1"/>
  <c r="E147457" i="1"/>
  <c r="E147456" i="1"/>
  <c r="E147455" i="1"/>
  <c r="E147454" i="1"/>
  <c r="E147453" i="1"/>
  <c r="E147452" i="1"/>
  <c r="E147451" i="1"/>
  <c r="E147450" i="1"/>
  <c r="E147449" i="1"/>
  <c r="E147448" i="1"/>
  <c r="E147447" i="1"/>
  <c r="E147446" i="1"/>
  <c r="E147445" i="1"/>
  <c r="E147444" i="1"/>
  <c r="E147443" i="1"/>
  <c r="E147442" i="1"/>
  <c r="E147441" i="1"/>
  <c r="E147440" i="1"/>
  <c r="E147439" i="1"/>
  <c r="E147438" i="1"/>
  <c r="E147437" i="1"/>
  <c r="E147436" i="1"/>
  <c r="E147435" i="1"/>
  <c r="E147434" i="1"/>
  <c r="E147433" i="1"/>
  <c r="E147432" i="1"/>
  <c r="E147431" i="1"/>
  <c r="E147430" i="1"/>
  <c r="E147429" i="1"/>
  <c r="E147428" i="1"/>
  <c r="E147427" i="1"/>
  <c r="E147426" i="1"/>
  <c r="E147425" i="1"/>
  <c r="E147424" i="1"/>
  <c r="E147423" i="1"/>
  <c r="E147422" i="1"/>
  <c r="E147421" i="1"/>
  <c r="E147420" i="1"/>
  <c r="E147419" i="1"/>
  <c r="E147418" i="1"/>
  <c r="E147417" i="1"/>
  <c r="E147416" i="1"/>
  <c r="E147415" i="1"/>
  <c r="E147414" i="1"/>
  <c r="E147413" i="1"/>
  <c r="E147412" i="1"/>
  <c r="E147411" i="1"/>
  <c r="E147410" i="1"/>
  <c r="E147409" i="1"/>
  <c r="E147408" i="1"/>
  <c r="E147407" i="1"/>
  <c r="E147406" i="1"/>
  <c r="E147405" i="1"/>
  <c r="E147404" i="1"/>
  <c r="E147403" i="1"/>
  <c r="E147402" i="1"/>
  <c r="E147401" i="1"/>
  <c r="E147400" i="1"/>
  <c r="E147399" i="1"/>
  <c r="E147398" i="1"/>
  <c r="E147397" i="1"/>
  <c r="E147396" i="1"/>
  <c r="E147395" i="1"/>
  <c r="E147394" i="1"/>
  <c r="E147393" i="1"/>
  <c r="E147392" i="1"/>
  <c r="E147391" i="1"/>
  <c r="E147390" i="1"/>
  <c r="E147389" i="1"/>
  <c r="E147388" i="1"/>
  <c r="E147387" i="1"/>
  <c r="E147386" i="1"/>
  <c r="E147385" i="1"/>
  <c r="E147384" i="1"/>
  <c r="E147383" i="1"/>
  <c r="E147382" i="1"/>
  <c r="E147381" i="1"/>
  <c r="E147380" i="1"/>
  <c r="E147379" i="1"/>
  <c r="E147378" i="1"/>
  <c r="E147377" i="1"/>
  <c r="E147376" i="1"/>
  <c r="E147375" i="1"/>
  <c r="E147374" i="1"/>
  <c r="E147373" i="1"/>
  <c r="E147372" i="1"/>
  <c r="E147371" i="1"/>
  <c r="E147370" i="1"/>
  <c r="E147369" i="1"/>
  <c r="E147368" i="1"/>
  <c r="E147367" i="1"/>
  <c r="E147366" i="1"/>
  <c r="E147365" i="1"/>
  <c r="E147364" i="1"/>
  <c r="E147363" i="1"/>
  <c r="E147362" i="1"/>
  <c r="E147361" i="1"/>
  <c r="E147360" i="1"/>
  <c r="E147359" i="1"/>
  <c r="E147358" i="1"/>
  <c r="E147357" i="1"/>
  <c r="E147356" i="1"/>
  <c r="E147355" i="1"/>
  <c r="E147354" i="1"/>
  <c r="E147353" i="1"/>
  <c r="E147352" i="1"/>
  <c r="E147351" i="1"/>
  <c r="E147350" i="1"/>
  <c r="E147349" i="1"/>
  <c r="E147348" i="1"/>
  <c r="E147347" i="1"/>
  <c r="E147346" i="1"/>
  <c r="E147345" i="1"/>
  <c r="E147344" i="1"/>
  <c r="E147343" i="1"/>
  <c r="E147342" i="1"/>
  <c r="E147341" i="1"/>
  <c r="E147340" i="1"/>
  <c r="E147339" i="1"/>
  <c r="E147338" i="1"/>
  <c r="E147337" i="1"/>
  <c r="E147336" i="1"/>
  <c r="E147335" i="1"/>
  <c r="E147334" i="1"/>
  <c r="E147333" i="1"/>
  <c r="E147332" i="1"/>
  <c r="E147331" i="1"/>
  <c r="E147330" i="1"/>
  <c r="E147329" i="1"/>
  <c r="E147328" i="1"/>
  <c r="E147327" i="1"/>
  <c r="E147326" i="1"/>
  <c r="E147325" i="1"/>
  <c r="E147324" i="1"/>
  <c r="E147323" i="1"/>
  <c r="E147322" i="1"/>
  <c r="E147321" i="1"/>
  <c r="E147320" i="1"/>
  <c r="E147319" i="1"/>
  <c r="E147318" i="1"/>
  <c r="E147317" i="1"/>
  <c r="E147316" i="1"/>
  <c r="E147315" i="1"/>
  <c r="E147314" i="1"/>
  <c r="E147313" i="1"/>
  <c r="E147312" i="1"/>
  <c r="E147311" i="1"/>
  <c r="E147310" i="1"/>
  <c r="E147309" i="1"/>
  <c r="E147308" i="1"/>
  <c r="E147307" i="1"/>
  <c r="E147306" i="1"/>
  <c r="E147305" i="1"/>
  <c r="E147304" i="1"/>
  <c r="E147303" i="1"/>
  <c r="E147302" i="1"/>
  <c r="E147301" i="1"/>
  <c r="E147300" i="1"/>
  <c r="E147299" i="1"/>
  <c r="E147298" i="1"/>
  <c r="E147297" i="1"/>
  <c r="E147296" i="1"/>
  <c r="E147295" i="1"/>
  <c r="E147294" i="1"/>
  <c r="E147293" i="1"/>
  <c r="E147292" i="1"/>
  <c r="E147291" i="1"/>
  <c r="E147290" i="1"/>
  <c r="E147289" i="1"/>
  <c r="E147288" i="1"/>
  <c r="E147287" i="1"/>
  <c r="E147286" i="1"/>
  <c r="E147285" i="1"/>
  <c r="E147284" i="1"/>
  <c r="E147283" i="1"/>
  <c r="E147282" i="1"/>
  <c r="E147281" i="1"/>
  <c r="E147280" i="1"/>
  <c r="E147279" i="1"/>
  <c r="E147278" i="1"/>
  <c r="E147277" i="1"/>
  <c r="E147276" i="1"/>
  <c r="E147275" i="1"/>
  <c r="E147274" i="1"/>
  <c r="E147273" i="1"/>
  <c r="E147272" i="1"/>
  <c r="E147271" i="1"/>
  <c r="E147270" i="1"/>
  <c r="E147269" i="1"/>
  <c r="E147268" i="1"/>
  <c r="E147267" i="1"/>
  <c r="E147266" i="1"/>
  <c r="E147265" i="1"/>
  <c r="E147264" i="1"/>
  <c r="E147263" i="1"/>
  <c r="E147262" i="1"/>
  <c r="E147261" i="1"/>
  <c r="E147260" i="1"/>
  <c r="E147259" i="1"/>
  <c r="E147258" i="1"/>
  <c r="E147257" i="1"/>
  <c r="E147256" i="1"/>
  <c r="E147255" i="1"/>
  <c r="E147254" i="1"/>
  <c r="E147253" i="1"/>
  <c r="E147252" i="1"/>
  <c r="E147251" i="1"/>
  <c r="E147250" i="1"/>
  <c r="E147249" i="1"/>
  <c r="E147248" i="1"/>
  <c r="E147247" i="1"/>
  <c r="E147246" i="1"/>
  <c r="E147245" i="1"/>
  <c r="E147244" i="1"/>
  <c r="E147243" i="1"/>
  <c r="E147242" i="1"/>
  <c r="E147241" i="1"/>
  <c r="E147240" i="1"/>
  <c r="E147239" i="1"/>
  <c r="E147238" i="1"/>
  <c r="E147237" i="1"/>
  <c r="E147236" i="1"/>
  <c r="E147235" i="1"/>
  <c r="E147234" i="1"/>
  <c r="E147233" i="1"/>
  <c r="E147232" i="1"/>
  <c r="E147231" i="1"/>
  <c r="E147230" i="1"/>
  <c r="E147229" i="1"/>
  <c r="E147228" i="1"/>
  <c r="E147227" i="1"/>
  <c r="E147226" i="1"/>
  <c r="E147225" i="1"/>
  <c r="E147224" i="1"/>
  <c r="E147223" i="1"/>
  <c r="E147222" i="1"/>
  <c r="E147221" i="1"/>
  <c r="E147220" i="1"/>
  <c r="E147219" i="1"/>
  <c r="E147218" i="1"/>
  <c r="E147217" i="1"/>
  <c r="E147216" i="1"/>
  <c r="E147215" i="1"/>
  <c r="E147214" i="1"/>
  <c r="E147213" i="1"/>
  <c r="E147212" i="1"/>
  <c r="E147211" i="1"/>
  <c r="E147210" i="1"/>
  <c r="E147209" i="1"/>
  <c r="E147208" i="1"/>
  <c r="E147207" i="1"/>
  <c r="E147206" i="1"/>
  <c r="E147205" i="1"/>
  <c r="E147204" i="1"/>
  <c r="E147203" i="1"/>
  <c r="E147202" i="1"/>
  <c r="E147201" i="1"/>
  <c r="E147200" i="1"/>
  <c r="E147199" i="1"/>
  <c r="E147198" i="1"/>
  <c r="E147197" i="1"/>
  <c r="E147196" i="1"/>
  <c r="E147195" i="1"/>
  <c r="E147194" i="1"/>
  <c r="E147193" i="1"/>
  <c r="E147192" i="1"/>
  <c r="E147191" i="1"/>
  <c r="E147190" i="1"/>
  <c r="E147189" i="1"/>
  <c r="E147188" i="1"/>
  <c r="E147187" i="1"/>
  <c r="E147186" i="1"/>
  <c r="E147185" i="1"/>
  <c r="E147184" i="1"/>
  <c r="E147183" i="1"/>
  <c r="E147182" i="1"/>
  <c r="E147181" i="1"/>
  <c r="E147180" i="1"/>
  <c r="E147179" i="1"/>
  <c r="E147178" i="1"/>
  <c r="E147177" i="1"/>
  <c r="E147176" i="1"/>
  <c r="E147175" i="1"/>
  <c r="E147174" i="1"/>
  <c r="E147173" i="1"/>
  <c r="E147172" i="1"/>
  <c r="E147171" i="1"/>
  <c r="E147170" i="1"/>
  <c r="E147169" i="1"/>
  <c r="E147168" i="1"/>
  <c r="E147167" i="1"/>
  <c r="E147166" i="1"/>
  <c r="E147165" i="1"/>
  <c r="E147164" i="1"/>
  <c r="E147163" i="1"/>
  <c r="E147162" i="1"/>
  <c r="E147161" i="1"/>
  <c r="E147160" i="1"/>
  <c r="E147159" i="1"/>
  <c r="E147158" i="1"/>
  <c r="E147157" i="1"/>
  <c r="E147156" i="1"/>
  <c r="E147155" i="1"/>
  <c r="E147154" i="1"/>
  <c r="E147153" i="1"/>
  <c r="E147152" i="1"/>
  <c r="E147151" i="1"/>
  <c r="E147150" i="1"/>
  <c r="E147149" i="1"/>
  <c r="E147148" i="1"/>
  <c r="E147147" i="1"/>
  <c r="E147146" i="1"/>
  <c r="E147145" i="1"/>
  <c r="E147144" i="1"/>
  <c r="E147143" i="1"/>
  <c r="E147142" i="1"/>
  <c r="E147141" i="1"/>
  <c r="E147140" i="1"/>
  <c r="E147139" i="1"/>
  <c r="E147138" i="1"/>
  <c r="E147137" i="1"/>
  <c r="E147136" i="1"/>
  <c r="E147135" i="1"/>
  <c r="E147134" i="1"/>
  <c r="E147133" i="1"/>
  <c r="E147132" i="1"/>
  <c r="E147131" i="1"/>
  <c r="E147130" i="1"/>
  <c r="E147129" i="1"/>
  <c r="E147128" i="1"/>
  <c r="E147127" i="1"/>
  <c r="E147126" i="1"/>
  <c r="E147125" i="1"/>
  <c r="E147124" i="1"/>
  <c r="E147123" i="1"/>
  <c r="E147122" i="1"/>
  <c r="E147121" i="1"/>
  <c r="E147120" i="1"/>
  <c r="E147119" i="1"/>
  <c r="E147118" i="1"/>
  <c r="E147117" i="1"/>
  <c r="E147116" i="1"/>
  <c r="E147115" i="1"/>
  <c r="E147114" i="1"/>
  <c r="E147113" i="1"/>
  <c r="E147112" i="1"/>
  <c r="E147111" i="1"/>
  <c r="E147110" i="1"/>
  <c r="E147109" i="1"/>
  <c r="E147108" i="1"/>
  <c r="E147107" i="1"/>
  <c r="E147106" i="1"/>
  <c r="E147105" i="1"/>
  <c r="E147104" i="1"/>
  <c r="E147103" i="1"/>
  <c r="E147102" i="1"/>
  <c r="E147101" i="1"/>
  <c r="E147100" i="1"/>
  <c r="E147099" i="1"/>
  <c r="E147098" i="1"/>
  <c r="E147097" i="1"/>
  <c r="E147096" i="1"/>
  <c r="E147095" i="1"/>
  <c r="E147094" i="1"/>
  <c r="E147093" i="1"/>
  <c r="E147092" i="1"/>
  <c r="E147091" i="1"/>
  <c r="E147090" i="1"/>
  <c r="E147089" i="1"/>
  <c r="E147088" i="1"/>
  <c r="E147087" i="1"/>
  <c r="E147086" i="1"/>
  <c r="E147085" i="1"/>
  <c r="E147084" i="1"/>
  <c r="E147083" i="1"/>
  <c r="E147082" i="1"/>
  <c r="E147081" i="1"/>
  <c r="E147080" i="1"/>
  <c r="E147079" i="1"/>
  <c r="E147078" i="1"/>
  <c r="E147077" i="1"/>
  <c r="E147076" i="1"/>
  <c r="E147075" i="1"/>
  <c r="E147074" i="1"/>
  <c r="E147073" i="1"/>
  <c r="E147072" i="1"/>
  <c r="E147071" i="1"/>
  <c r="E147070" i="1"/>
  <c r="E147069" i="1"/>
  <c r="E147068" i="1"/>
  <c r="E147067" i="1"/>
  <c r="E147066" i="1"/>
  <c r="E147065" i="1"/>
  <c r="E147064" i="1"/>
  <c r="E147063" i="1"/>
  <c r="E147062" i="1"/>
  <c r="E147061" i="1"/>
  <c r="E147060" i="1"/>
  <c r="E147059" i="1"/>
  <c r="E147058" i="1"/>
  <c r="E147057" i="1"/>
  <c r="E147056" i="1"/>
  <c r="E147055" i="1"/>
  <c r="E147054" i="1"/>
  <c r="E147053" i="1"/>
  <c r="E147052" i="1"/>
  <c r="E147051" i="1"/>
  <c r="E147050" i="1"/>
  <c r="E147049" i="1"/>
  <c r="E147048" i="1"/>
  <c r="E147047" i="1"/>
  <c r="E147046" i="1"/>
  <c r="E147045" i="1"/>
  <c r="E147044" i="1"/>
  <c r="E147043" i="1"/>
  <c r="E147042" i="1"/>
  <c r="E147041" i="1"/>
  <c r="E147040" i="1"/>
  <c r="E147039" i="1"/>
  <c r="E147038" i="1"/>
  <c r="E147037" i="1"/>
  <c r="E147036" i="1"/>
  <c r="E147035" i="1"/>
  <c r="E147034" i="1"/>
  <c r="E147033" i="1"/>
  <c r="E147032" i="1"/>
  <c r="E147031" i="1"/>
  <c r="E147030" i="1"/>
  <c r="E147029" i="1"/>
  <c r="E147028" i="1"/>
  <c r="E147027" i="1"/>
  <c r="E147026" i="1"/>
  <c r="E147025" i="1"/>
  <c r="E147024" i="1"/>
  <c r="E147023" i="1"/>
  <c r="E147022" i="1"/>
  <c r="E147021" i="1"/>
  <c r="E147020" i="1"/>
  <c r="E147019" i="1"/>
  <c r="E147018" i="1"/>
  <c r="E147017" i="1"/>
  <c r="E147016" i="1"/>
  <c r="E147015" i="1"/>
  <c r="E147014" i="1"/>
  <c r="E147013" i="1"/>
  <c r="E147012" i="1"/>
  <c r="E147011" i="1"/>
  <c r="E147010" i="1"/>
  <c r="E147009" i="1"/>
  <c r="E147008" i="1"/>
  <c r="E147007" i="1"/>
  <c r="E147006" i="1"/>
  <c r="E147005" i="1"/>
  <c r="E147004" i="1"/>
  <c r="E147003" i="1"/>
  <c r="E147002" i="1"/>
  <c r="E147001" i="1"/>
  <c r="E147000" i="1"/>
  <c r="E146999" i="1"/>
  <c r="E146998" i="1"/>
  <c r="E146997" i="1"/>
  <c r="E146996" i="1"/>
  <c r="E146995" i="1"/>
  <c r="E146994" i="1"/>
  <c r="E146993" i="1"/>
  <c r="E146992" i="1"/>
  <c r="E146991" i="1"/>
  <c r="E146990" i="1"/>
  <c r="E146989" i="1"/>
  <c r="E146988" i="1"/>
  <c r="E146987" i="1"/>
  <c r="E146986" i="1"/>
  <c r="E146985" i="1"/>
  <c r="E146984" i="1"/>
  <c r="E146983" i="1"/>
  <c r="E146982" i="1"/>
  <c r="E146981" i="1"/>
  <c r="E146980" i="1"/>
  <c r="E146979" i="1"/>
  <c r="E146978" i="1"/>
  <c r="E146977" i="1"/>
  <c r="E146976" i="1"/>
  <c r="E146975" i="1"/>
  <c r="E146974" i="1"/>
  <c r="E146973" i="1"/>
  <c r="E146972" i="1"/>
  <c r="E146971" i="1"/>
  <c r="E146970" i="1"/>
  <c r="E146969" i="1"/>
  <c r="E146968" i="1"/>
  <c r="E146967" i="1"/>
  <c r="E146966" i="1"/>
  <c r="E146965" i="1"/>
  <c r="E146964" i="1"/>
  <c r="E146963" i="1"/>
  <c r="E146962" i="1"/>
  <c r="E146961" i="1"/>
  <c r="E146960" i="1"/>
  <c r="E146959" i="1"/>
  <c r="E146958" i="1"/>
  <c r="E146957" i="1"/>
  <c r="E146956" i="1"/>
  <c r="E146955" i="1"/>
  <c r="E146954" i="1"/>
  <c r="E146953" i="1"/>
  <c r="E146952" i="1"/>
  <c r="E146951" i="1"/>
  <c r="E146950" i="1"/>
  <c r="E146949" i="1"/>
  <c r="E146948" i="1"/>
  <c r="E146947" i="1"/>
  <c r="E146946" i="1"/>
  <c r="E146945" i="1"/>
  <c r="E146944" i="1"/>
  <c r="E146943" i="1"/>
  <c r="E146942" i="1"/>
  <c r="E146941" i="1"/>
  <c r="E146940" i="1"/>
  <c r="E146939" i="1"/>
  <c r="E146938" i="1"/>
  <c r="E146937" i="1"/>
  <c r="E146936" i="1"/>
  <c r="E146935" i="1"/>
  <c r="E146934" i="1"/>
  <c r="E146933" i="1"/>
  <c r="E146932" i="1"/>
  <c r="E146931" i="1"/>
  <c r="E146930" i="1"/>
  <c r="E146929" i="1"/>
  <c r="E146928" i="1"/>
  <c r="E146927" i="1"/>
  <c r="E146926" i="1"/>
  <c r="E146925" i="1"/>
  <c r="E146924" i="1"/>
  <c r="E146923" i="1"/>
  <c r="E146922" i="1"/>
  <c r="E146921" i="1"/>
  <c r="E146920" i="1"/>
  <c r="E146919" i="1"/>
  <c r="E146918" i="1"/>
  <c r="E146917" i="1"/>
  <c r="E146916" i="1"/>
  <c r="E146915" i="1"/>
  <c r="E146914" i="1"/>
  <c r="E146913" i="1"/>
  <c r="E146912" i="1"/>
  <c r="E146911" i="1"/>
  <c r="E146910" i="1"/>
  <c r="E146909" i="1"/>
  <c r="E146908" i="1"/>
  <c r="E146907" i="1"/>
  <c r="E146906" i="1"/>
  <c r="E146905" i="1"/>
  <c r="E146904" i="1"/>
  <c r="E146903" i="1"/>
  <c r="E146902" i="1"/>
  <c r="E146901" i="1"/>
  <c r="E146900" i="1"/>
  <c r="E146899" i="1"/>
  <c r="E146898" i="1"/>
  <c r="E146897" i="1"/>
  <c r="E146896" i="1"/>
  <c r="E146895" i="1"/>
  <c r="E146894" i="1"/>
  <c r="E146893" i="1"/>
  <c r="E146892" i="1"/>
  <c r="E146891" i="1"/>
  <c r="E146890" i="1"/>
  <c r="E146889" i="1"/>
  <c r="E146888" i="1"/>
  <c r="E146887" i="1"/>
  <c r="E146886" i="1"/>
  <c r="E146885" i="1"/>
  <c r="E146884" i="1"/>
  <c r="E146883" i="1"/>
  <c r="E146882" i="1"/>
  <c r="E146881" i="1"/>
  <c r="E146880" i="1"/>
  <c r="E146879" i="1"/>
  <c r="E146878" i="1"/>
  <c r="E146877" i="1"/>
  <c r="E146876" i="1"/>
  <c r="E146875" i="1"/>
  <c r="E146874" i="1"/>
  <c r="E146873" i="1"/>
  <c r="E146872" i="1"/>
  <c r="E146871" i="1"/>
  <c r="E146870" i="1"/>
  <c r="E146869" i="1"/>
  <c r="E146868" i="1"/>
  <c r="E146867" i="1"/>
  <c r="E146866" i="1"/>
  <c r="E146865" i="1"/>
  <c r="E146864" i="1"/>
  <c r="E146863" i="1"/>
  <c r="E146862" i="1"/>
  <c r="E146861" i="1"/>
  <c r="E146860" i="1"/>
  <c r="E146859" i="1"/>
  <c r="E146858" i="1"/>
  <c r="E146857" i="1"/>
  <c r="E146856" i="1"/>
  <c r="E146855" i="1"/>
  <c r="E146854" i="1"/>
  <c r="E146853" i="1"/>
  <c r="E146852" i="1"/>
  <c r="E146851" i="1"/>
  <c r="E146850" i="1"/>
  <c r="E146849" i="1"/>
  <c r="E146848" i="1"/>
  <c r="E146847" i="1"/>
  <c r="E146846" i="1"/>
  <c r="E146845" i="1"/>
  <c r="E146844" i="1"/>
  <c r="E146843" i="1"/>
  <c r="E146842" i="1"/>
  <c r="E146841" i="1"/>
  <c r="E146840" i="1"/>
  <c r="E146839" i="1"/>
  <c r="E146838" i="1"/>
  <c r="E146837" i="1"/>
  <c r="E146836" i="1"/>
  <c r="E146835" i="1"/>
  <c r="E146834" i="1"/>
  <c r="E146833" i="1"/>
  <c r="E146832" i="1"/>
  <c r="E146831" i="1"/>
  <c r="E146830" i="1"/>
  <c r="E146829" i="1"/>
  <c r="E146828" i="1"/>
  <c r="E146827" i="1"/>
  <c r="E146826" i="1"/>
  <c r="E146825" i="1"/>
  <c r="E146824" i="1"/>
  <c r="E146823" i="1"/>
  <c r="E146822" i="1"/>
  <c r="E146821" i="1"/>
  <c r="E146820" i="1"/>
  <c r="E146819" i="1"/>
  <c r="E146818" i="1"/>
  <c r="E146817" i="1"/>
  <c r="E146816" i="1"/>
  <c r="E146815" i="1"/>
  <c r="E146814" i="1"/>
  <c r="E146813" i="1"/>
  <c r="E146812" i="1"/>
  <c r="E146811" i="1"/>
  <c r="E146810" i="1"/>
  <c r="E146809" i="1"/>
  <c r="E146808" i="1"/>
  <c r="E146807" i="1"/>
  <c r="E146806" i="1"/>
  <c r="E146805" i="1"/>
  <c r="E146804" i="1"/>
  <c r="E146803" i="1"/>
  <c r="E146802" i="1"/>
  <c r="E146801" i="1"/>
  <c r="E146800" i="1"/>
  <c r="E146799" i="1"/>
  <c r="E146798" i="1"/>
  <c r="E146797" i="1"/>
  <c r="E146796" i="1"/>
  <c r="E146795" i="1"/>
  <c r="E146794" i="1"/>
  <c r="E146793" i="1"/>
  <c r="E146792" i="1"/>
  <c r="E146791" i="1"/>
  <c r="E146790" i="1"/>
  <c r="E146789" i="1"/>
  <c r="E146788" i="1"/>
  <c r="E146787" i="1"/>
  <c r="E146786" i="1"/>
  <c r="E146785" i="1"/>
  <c r="E146784" i="1"/>
  <c r="E146783" i="1"/>
  <c r="E146782" i="1"/>
  <c r="E146781" i="1"/>
  <c r="E146780" i="1"/>
  <c r="E146779" i="1"/>
  <c r="E146778" i="1"/>
  <c r="E146777" i="1"/>
  <c r="E146776" i="1"/>
  <c r="E146775" i="1"/>
  <c r="E146774" i="1"/>
  <c r="E146773" i="1"/>
  <c r="E146772" i="1"/>
  <c r="E146771" i="1"/>
  <c r="E146770" i="1"/>
  <c r="E146769" i="1"/>
  <c r="E146768" i="1"/>
  <c r="E146767" i="1"/>
  <c r="E146766" i="1"/>
  <c r="E146765" i="1"/>
  <c r="E146764" i="1"/>
  <c r="E146763" i="1"/>
  <c r="E146762" i="1"/>
  <c r="E146761" i="1"/>
  <c r="E146760" i="1"/>
  <c r="E146759" i="1"/>
  <c r="E146758" i="1"/>
  <c r="E146757" i="1"/>
  <c r="E146756" i="1"/>
  <c r="E146755" i="1"/>
  <c r="E146754" i="1"/>
  <c r="E146753" i="1"/>
  <c r="E146752" i="1"/>
  <c r="E146751" i="1"/>
  <c r="E146750" i="1"/>
  <c r="E146749" i="1"/>
  <c r="E146748" i="1"/>
  <c r="E146747" i="1"/>
  <c r="E146746" i="1"/>
  <c r="E146745" i="1"/>
  <c r="E146744" i="1"/>
  <c r="E146743" i="1"/>
  <c r="E146742" i="1"/>
  <c r="E146741" i="1"/>
  <c r="E146740" i="1"/>
  <c r="E146739" i="1"/>
  <c r="E146738" i="1"/>
  <c r="E146737" i="1"/>
  <c r="E146736" i="1"/>
  <c r="E146735" i="1"/>
  <c r="E146734" i="1"/>
  <c r="E146733" i="1"/>
  <c r="E146732" i="1"/>
  <c r="E146731" i="1"/>
  <c r="E146730" i="1"/>
  <c r="E146729" i="1"/>
  <c r="E146728" i="1"/>
  <c r="E146727" i="1"/>
  <c r="E146726" i="1"/>
  <c r="E146725" i="1"/>
  <c r="E146724" i="1"/>
  <c r="E146723" i="1"/>
  <c r="E146722" i="1"/>
  <c r="E146721" i="1"/>
  <c r="E146720" i="1"/>
  <c r="E146719" i="1"/>
  <c r="E146718" i="1"/>
  <c r="E146717" i="1"/>
  <c r="E146716" i="1"/>
  <c r="E146715" i="1"/>
  <c r="E146714" i="1"/>
  <c r="E146713" i="1"/>
  <c r="E146712" i="1"/>
  <c r="E146711" i="1"/>
  <c r="E146710" i="1"/>
  <c r="E146709" i="1"/>
  <c r="E146708" i="1"/>
  <c r="E146707" i="1"/>
  <c r="E146706" i="1"/>
  <c r="E146705" i="1"/>
  <c r="E146704" i="1"/>
  <c r="E146703" i="1"/>
  <c r="E146702" i="1"/>
  <c r="E146701" i="1"/>
  <c r="E146700" i="1"/>
  <c r="E146699" i="1"/>
  <c r="E146698" i="1"/>
  <c r="E146697" i="1"/>
  <c r="E146696" i="1"/>
  <c r="E146695" i="1"/>
  <c r="E146694" i="1"/>
  <c r="E146693" i="1"/>
  <c r="E146692" i="1"/>
  <c r="E146691" i="1"/>
  <c r="E146690" i="1"/>
  <c r="E146689" i="1"/>
  <c r="E146688" i="1"/>
  <c r="E146687" i="1"/>
  <c r="E146686" i="1"/>
  <c r="E146685" i="1"/>
  <c r="E146684" i="1"/>
  <c r="E146683" i="1"/>
  <c r="E146682" i="1"/>
  <c r="E146681" i="1"/>
  <c r="E146680" i="1"/>
  <c r="E146679" i="1"/>
  <c r="E146678" i="1"/>
  <c r="E146677" i="1"/>
  <c r="E146676" i="1"/>
  <c r="E146675" i="1"/>
  <c r="E146674" i="1"/>
  <c r="E146673" i="1"/>
  <c r="E146672" i="1"/>
  <c r="E146671" i="1"/>
  <c r="E146670" i="1"/>
  <c r="E146669" i="1"/>
  <c r="E146668" i="1"/>
  <c r="E146667" i="1"/>
  <c r="E146666" i="1"/>
  <c r="E146665" i="1"/>
  <c r="E146664" i="1"/>
  <c r="E146663" i="1"/>
  <c r="E146662" i="1"/>
  <c r="E146661" i="1"/>
  <c r="E146660" i="1"/>
  <c r="E146659" i="1"/>
  <c r="E146658" i="1"/>
  <c r="E146657" i="1"/>
  <c r="E146656" i="1"/>
  <c r="E146655" i="1"/>
  <c r="E146654" i="1"/>
  <c r="E146653" i="1"/>
  <c r="E146652" i="1"/>
  <c r="E146651" i="1"/>
  <c r="E146650" i="1"/>
  <c r="E146649" i="1"/>
  <c r="E146648" i="1"/>
  <c r="E146647" i="1"/>
  <c r="E146646" i="1"/>
  <c r="E146645" i="1"/>
  <c r="E146644" i="1"/>
  <c r="E146643" i="1"/>
  <c r="E146642" i="1"/>
  <c r="E146641" i="1"/>
  <c r="E146640" i="1"/>
  <c r="E146639" i="1"/>
  <c r="E146638" i="1"/>
  <c r="E146637" i="1"/>
  <c r="E146636" i="1"/>
  <c r="E146635" i="1"/>
  <c r="E146634" i="1"/>
  <c r="E146633" i="1"/>
  <c r="E146632" i="1"/>
  <c r="E146631" i="1"/>
  <c r="E146630" i="1"/>
  <c r="E146629" i="1"/>
  <c r="E146628" i="1"/>
  <c r="E146627" i="1"/>
  <c r="E146626" i="1"/>
  <c r="E146625" i="1"/>
  <c r="E146624" i="1"/>
  <c r="E146623" i="1"/>
  <c r="E146622" i="1"/>
  <c r="E146621" i="1"/>
  <c r="E146620" i="1"/>
  <c r="E146619" i="1"/>
  <c r="E146618" i="1"/>
  <c r="E146617" i="1"/>
  <c r="E146616" i="1"/>
  <c r="E146615" i="1"/>
  <c r="E146614" i="1"/>
  <c r="E146613" i="1"/>
  <c r="E146612" i="1"/>
  <c r="E146611" i="1"/>
  <c r="E146610" i="1"/>
  <c r="E146609" i="1"/>
  <c r="E146608" i="1"/>
  <c r="E146607" i="1"/>
  <c r="E146606" i="1"/>
  <c r="E146605" i="1"/>
  <c r="E146604" i="1"/>
  <c r="E146603" i="1"/>
  <c r="E146602" i="1"/>
  <c r="E146601" i="1"/>
  <c r="E146600" i="1"/>
  <c r="E146599" i="1"/>
  <c r="E146598" i="1"/>
  <c r="E146597" i="1"/>
  <c r="E146596" i="1"/>
  <c r="E146595" i="1"/>
  <c r="E146594" i="1"/>
  <c r="E146593" i="1"/>
  <c r="E146592" i="1"/>
  <c r="E146591" i="1"/>
  <c r="E146590" i="1"/>
  <c r="E146589" i="1"/>
  <c r="E146588" i="1"/>
  <c r="E146587" i="1"/>
  <c r="E146586" i="1"/>
  <c r="E146585" i="1"/>
  <c r="E146584" i="1"/>
  <c r="E146583" i="1"/>
  <c r="E146582" i="1"/>
  <c r="E146581" i="1"/>
  <c r="E146580" i="1"/>
  <c r="E146579" i="1"/>
  <c r="E146578" i="1"/>
  <c r="E146577" i="1"/>
  <c r="E146576" i="1"/>
  <c r="E146575" i="1"/>
  <c r="E146574" i="1"/>
  <c r="E146573" i="1"/>
  <c r="E146572" i="1"/>
  <c r="E146571" i="1"/>
  <c r="E146570" i="1"/>
  <c r="E146569" i="1"/>
  <c r="E146568" i="1"/>
  <c r="E146567" i="1"/>
  <c r="E146566" i="1"/>
  <c r="E146565" i="1"/>
  <c r="E146564" i="1"/>
  <c r="E146563" i="1"/>
  <c r="E146562" i="1"/>
  <c r="E146561" i="1"/>
  <c r="E146560" i="1"/>
  <c r="E146559" i="1"/>
  <c r="E146558" i="1"/>
  <c r="E146557" i="1"/>
  <c r="E146556" i="1"/>
  <c r="E146555" i="1"/>
  <c r="E146554" i="1"/>
  <c r="E146553" i="1"/>
  <c r="E146552" i="1"/>
  <c r="E146551" i="1"/>
  <c r="E146550" i="1"/>
  <c r="E146549" i="1"/>
  <c r="E146548" i="1"/>
  <c r="E146547" i="1"/>
  <c r="E146546" i="1"/>
  <c r="E146545" i="1"/>
  <c r="E146544" i="1"/>
  <c r="E146543" i="1"/>
  <c r="E146542" i="1"/>
  <c r="E146541" i="1"/>
  <c r="E146540" i="1"/>
  <c r="E146539" i="1"/>
  <c r="E146538" i="1"/>
  <c r="E146537" i="1"/>
  <c r="E146536" i="1"/>
  <c r="E146535" i="1"/>
  <c r="E146534" i="1"/>
  <c r="E146533" i="1"/>
  <c r="E146532" i="1"/>
  <c r="E146531" i="1"/>
  <c r="E146530" i="1"/>
  <c r="E146529" i="1"/>
  <c r="E146528" i="1"/>
  <c r="E146527" i="1"/>
  <c r="E146526" i="1"/>
  <c r="E146525" i="1"/>
  <c r="E146524" i="1"/>
  <c r="E146523" i="1"/>
  <c r="E146522" i="1"/>
  <c r="E146521" i="1"/>
  <c r="E146520" i="1"/>
  <c r="E146519" i="1"/>
  <c r="E146518" i="1"/>
  <c r="E146517" i="1"/>
  <c r="E146516" i="1"/>
  <c r="E146515" i="1"/>
  <c r="E146514" i="1"/>
  <c r="E146513" i="1"/>
  <c r="E146512" i="1"/>
  <c r="E146511" i="1"/>
  <c r="E146510" i="1"/>
  <c r="E146509" i="1"/>
  <c r="E146508" i="1"/>
  <c r="E146507" i="1"/>
  <c r="E146506" i="1"/>
  <c r="E146505" i="1"/>
  <c r="E146504" i="1"/>
  <c r="E146503" i="1"/>
  <c r="E146502" i="1"/>
  <c r="E146501" i="1"/>
  <c r="E146500" i="1"/>
  <c r="E146499" i="1"/>
  <c r="E146498" i="1"/>
  <c r="E146497" i="1"/>
  <c r="E146496" i="1"/>
  <c r="E146495" i="1"/>
  <c r="E146494" i="1"/>
  <c r="E146493" i="1"/>
  <c r="E146492" i="1"/>
  <c r="E146491" i="1"/>
  <c r="E146490" i="1"/>
  <c r="E146489" i="1"/>
  <c r="E146488" i="1"/>
  <c r="E146487" i="1"/>
  <c r="E146486" i="1"/>
  <c r="E146485" i="1"/>
  <c r="E146484" i="1"/>
  <c r="E146483" i="1"/>
  <c r="E146482" i="1"/>
  <c r="E146481" i="1"/>
  <c r="E146480" i="1"/>
  <c r="E146479" i="1"/>
  <c r="E146478" i="1"/>
  <c r="E146477" i="1"/>
  <c r="E146476" i="1"/>
  <c r="E146475" i="1"/>
  <c r="E146474" i="1"/>
  <c r="E146473" i="1"/>
  <c r="E146472" i="1"/>
  <c r="E146471" i="1"/>
  <c r="E146470" i="1"/>
  <c r="E146469" i="1"/>
  <c r="E146468" i="1"/>
  <c r="E146467" i="1"/>
  <c r="E146466" i="1"/>
  <c r="E146465" i="1"/>
  <c r="E146464" i="1"/>
  <c r="E146463" i="1"/>
  <c r="E146462" i="1"/>
  <c r="E146461" i="1"/>
  <c r="E146460" i="1"/>
  <c r="E146459" i="1"/>
  <c r="E146458" i="1"/>
  <c r="E146457" i="1"/>
  <c r="E146456" i="1"/>
  <c r="E146455" i="1"/>
  <c r="E146454" i="1"/>
  <c r="E146453" i="1"/>
  <c r="E146452" i="1"/>
  <c r="E146451" i="1"/>
  <c r="E146450" i="1"/>
  <c r="E146449" i="1"/>
  <c r="E146448" i="1"/>
  <c r="E146447" i="1"/>
  <c r="E146446" i="1"/>
  <c r="E146445" i="1"/>
  <c r="E146444" i="1"/>
  <c r="E146443" i="1"/>
  <c r="E146442" i="1"/>
  <c r="E146441" i="1"/>
  <c r="E146440" i="1"/>
  <c r="E146439" i="1"/>
  <c r="E146438" i="1"/>
  <c r="E146437" i="1"/>
  <c r="E146436" i="1"/>
  <c r="E146435" i="1"/>
  <c r="E146434" i="1"/>
  <c r="E146433" i="1"/>
  <c r="E146432" i="1"/>
  <c r="E146431" i="1"/>
  <c r="E146430" i="1"/>
  <c r="E146429" i="1"/>
  <c r="E146428" i="1"/>
  <c r="E146427" i="1"/>
  <c r="E146426" i="1"/>
  <c r="E146425" i="1"/>
  <c r="E146424" i="1"/>
  <c r="E146423" i="1"/>
  <c r="E146422" i="1"/>
  <c r="E146421" i="1"/>
  <c r="E146420" i="1"/>
  <c r="E146419" i="1"/>
  <c r="E146418" i="1"/>
  <c r="E146417" i="1"/>
  <c r="E146416" i="1"/>
  <c r="E146415" i="1"/>
  <c r="E146414" i="1"/>
  <c r="E146413" i="1"/>
  <c r="E146412" i="1"/>
  <c r="E146411" i="1"/>
  <c r="E146410" i="1"/>
  <c r="E146409" i="1"/>
  <c r="E146408" i="1"/>
  <c r="E146407" i="1"/>
  <c r="E146406" i="1"/>
  <c r="E146405" i="1"/>
  <c r="E146404" i="1"/>
  <c r="E146403" i="1"/>
  <c r="E146402" i="1"/>
  <c r="E146401" i="1"/>
  <c r="E146400" i="1"/>
  <c r="E146399" i="1"/>
  <c r="E146398" i="1"/>
  <c r="E146397" i="1"/>
  <c r="E146396" i="1"/>
  <c r="E146395" i="1"/>
  <c r="E146394" i="1"/>
  <c r="E146393" i="1"/>
  <c r="E146392" i="1"/>
  <c r="E146391" i="1"/>
  <c r="E146390" i="1"/>
  <c r="E146389" i="1"/>
  <c r="E146388" i="1"/>
  <c r="E146387" i="1"/>
  <c r="E146386" i="1"/>
  <c r="E146385" i="1"/>
  <c r="E146384" i="1"/>
  <c r="E146383" i="1"/>
  <c r="E146382" i="1"/>
  <c r="E146381" i="1"/>
  <c r="E146380" i="1"/>
  <c r="E146379" i="1"/>
  <c r="E146378" i="1"/>
  <c r="E146377" i="1"/>
  <c r="E146376" i="1"/>
  <c r="E146375" i="1"/>
  <c r="E146374" i="1"/>
  <c r="E146373" i="1"/>
  <c r="E146372" i="1"/>
  <c r="E146371" i="1"/>
  <c r="E146370" i="1"/>
  <c r="E146369" i="1"/>
  <c r="E146368" i="1"/>
  <c r="E146367" i="1"/>
  <c r="E146366" i="1"/>
  <c r="E146365" i="1"/>
  <c r="E146364" i="1"/>
  <c r="E146363" i="1"/>
  <c r="E146362" i="1"/>
  <c r="E146361" i="1"/>
  <c r="E146360" i="1"/>
  <c r="E146359" i="1"/>
  <c r="E146358" i="1"/>
  <c r="E146357" i="1"/>
  <c r="E146356" i="1"/>
  <c r="E146355" i="1"/>
  <c r="E146354" i="1"/>
  <c r="E146353" i="1"/>
  <c r="E146352" i="1"/>
  <c r="E146351" i="1"/>
  <c r="E146350" i="1"/>
  <c r="E146349" i="1"/>
  <c r="E146348" i="1"/>
  <c r="E146347" i="1"/>
  <c r="E146346" i="1"/>
  <c r="E146345" i="1"/>
  <c r="E146344" i="1"/>
  <c r="E146343" i="1"/>
  <c r="E146342" i="1"/>
  <c r="E146341" i="1"/>
  <c r="E146340" i="1"/>
  <c r="E146339" i="1"/>
  <c r="E146338" i="1"/>
  <c r="E146337" i="1"/>
  <c r="E146336" i="1"/>
  <c r="E146335" i="1"/>
  <c r="E146334" i="1"/>
  <c r="E146333" i="1"/>
  <c r="E146332" i="1"/>
  <c r="E146331" i="1"/>
  <c r="E146330" i="1"/>
  <c r="E146329" i="1"/>
  <c r="E146328" i="1"/>
  <c r="E146327" i="1"/>
  <c r="E146326" i="1"/>
  <c r="E146325" i="1"/>
  <c r="E146324" i="1"/>
  <c r="E146323" i="1"/>
  <c r="E146322" i="1"/>
  <c r="E146321" i="1"/>
  <c r="E146320" i="1"/>
  <c r="E146319" i="1"/>
  <c r="E146318" i="1"/>
  <c r="E146317" i="1"/>
  <c r="E146316" i="1"/>
  <c r="E146315" i="1"/>
  <c r="E146314" i="1"/>
  <c r="E146313" i="1"/>
  <c r="E146312" i="1"/>
  <c r="E146311" i="1"/>
  <c r="E146310" i="1"/>
  <c r="E146309" i="1"/>
  <c r="E146308" i="1"/>
  <c r="E146307" i="1"/>
  <c r="E146306" i="1"/>
  <c r="E146305" i="1"/>
  <c r="E146304" i="1"/>
  <c r="E146303" i="1"/>
  <c r="E146302" i="1"/>
  <c r="E146301" i="1"/>
  <c r="E146300" i="1"/>
  <c r="E146299" i="1"/>
  <c r="E146298" i="1"/>
  <c r="E146297" i="1"/>
  <c r="E146296" i="1"/>
  <c r="E146295" i="1"/>
  <c r="E146294" i="1"/>
  <c r="E146293" i="1"/>
  <c r="E146292" i="1"/>
  <c r="E146291" i="1"/>
  <c r="E146290" i="1"/>
  <c r="E146289" i="1"/>
  <c r="E146288" i="1"/>
  <c r="E146287" i="1"/>
  <c r="E146286" i="1"/>
  <c r="E146285" i="1"/>
  <c r="E146284" i="1"/>
  <c r="E146283" i="1"/>
  <c r="E146282" i="1"/>
  <c r="E146281" i="1"/>
  <c r="E146280" i="1"/>
  <c r="E146279" i="1"/>
  <c r="E146278" i="1"/>
  <c r="E146277" i="1"/>
  <c r="E146276" i="1"/>
  <c r="E146275" i="1"/>
  <c r="E146274" i="1"/>
  <c r="E146273" i="1"/>
  <c r="E146272" i="1"/>
  <c r="E146271" i="1"/>
  <c r="E146270" i="1"/>
  <c r="E146269" i="1"/>
  <c r="E146268" i="1"/>
  <c r="E146267" i="1"/>
  <c r="E146266" i="1"/>
  <c r="E146265" i="1"/>
  <c r="E146264" i="1"/>
  <c r="E146263" i="1"/>
  <c r="E146262" i="1"/>
  <c r="E146261" i="1"/>
  <c r="E146260" i="1"/>
  <c r="E146259" i="1"/>
  <c r="E146258" i="1"/>
  <c r="E146257" i="1"/>
  <c r="E146256" i="1"/>
  <c r="E146255" i="1"/>
  <c r="E146254" i="1"/>
  <c r="E146253" i="1"/>
  <c r="E146252" i="1"/>
  <c r="E146251" i="1"/>
  <c r="E146250" i="1"/>
  <c r="E146249" i="1"/>
  <c r="E146248" i="1"/>
  <c r="E146247" i="1"/>
  <c r="E146246" i="1"/>
  <c r="E146245" i="1"/>
  <c r="E146244" i="1"/>
  <c r="E146243" i="1"/>
  <c r="E146242" i="1"/>
  <c r="E146241" i="1"/>
  <c r="E146240" i="1"/>
  <c r="E146239" i="1"/>
  <c r="E146238" i="1"/>
  <c r="E146237" i="1"/>
  <c r="E146236" i="1"/>
  <c r="E146235" i="1"/>
  <c r="E146234" i="1"/>
  <c r="E146233" i="1"/>
  <c r="E146232" i="1"/>
  <c r="E146231" i="1"/>
  <c r="E146230" i="1"/>
  <c r="E146229" i="1"/>
  <c r="E146228" i="1"/>
  <c r="E146227" i="1"/>
  <c r="E146226" i="1"/>
  <c r="E146225" i="1"/>
  <c r="E146224" i="1"/>
  <c r="E146223" i="1"/>
  <c r="E146222" i="1"/>
  <c r="E146221" i="1"/>
  <c r="E146220" i="1"/>
  <c r="E146219" i="1"/>
  <c r="E146218" i="1"/>
  <c r="E146217" i="1"/>
  <c r="E146216" i="1"/>
  <c r="E146215" i="1"/>
  <c r="E146214" i="1"/>
  <c r="E146213" i="1"/>
  <c r="E146212" i="1"/>
  <c r="E146211" i="1"/>
  <c r="E146210" i="1"/>
  <c r="E146209" i="1"/>
  <c r="E146208" i="1"/>
  <c r="E146207" i="1"/>
  <c r="E146206" i="1"/>
  <c r="E146205" i="1"/>
  <c r="E146204" i="1"/>
  <c r="E146203" i="1"/>
  <c r="E146202" i="1"/>
  <c r="E146201" i="1"/>
  <c r="E146200" i="1"/>
  <c r="E146199" i="1"/>
  <c r="E146198" i="1"/>
  <c r="E146197" i="1"/>
  <c r="E146196" i="1"/>
  <c r="E146195" i="1"/>
  <c r="E146194" i="1"/>
  <c r="E146193" i="1"/>
  <c r="E146192" i="1"/>
  <c r="E146191" i="1"/>
  <c r="E146190" i="1"/>
  <c r="E146189" i="1"/>
  <c r="E146188" i="1"/>
  <c r="E146187" i="1"/>
  <c r="E146186" i="1"/>
  <c r="E146185" i="1"/>
  <c r="E146184" i="1"/>
  <c r="E146183" i="1"/>
  <c r="E146182" i="1"/>
  <c r="E146181" i="1"/>
  <c r="E146180" i="1"/>
  <c r="E146179" i="1"/>
  <c r="E146178" i="1"/>
  <c r="E146177" i="1"/>
  <c r="E146176" i="1"/>
  <c r="E146175" i="1"/>
  <c r="E146174" i="1"/>
  <c r="E146173" i="1"/>
  <c r="E146172" i="1"/>
  <c r="E146171" i="1"/>
  <c r="E146170" i="1"/>
  <c r="E146169" i="1"/>
  <c r="E146168" i="1"/>
  <c r="E146167" i="1"/>
  <c r="E146166" i="1"/>
  <c r="E146165" i="1"/>
  <c r="E146164" i="1"/>
  <c r="E146163" i="1"/>
  <c r="E146162" i="1"/>
  <c r="E146161" i="1"/>
  <c r="E146160" i="1"/>
  <c r="E146159" i="1"/>
  <c r="E146158" i="1"/>
  <c r="E146157" i="1"/>
  <c r="E146156" i="1"/>
  <c r="E146155" i="1"/>
  <c r="E146154" i="1"/>
  <c r="E146153" i="1"/>
  <c r="E146152" i="1"/>
  <c r="E146151" i="1"/>
  <c r="E146150" i="1"/>
  <c r="E146149" i="1"/>
  <c r="E146148" i="1"/>
  <c r="E146147" i="1"/>
  <c r="E146146" i="1"/>
  <c r="E146145" i="1"/>
  <c r="E146144" i="1"/>
  <c r="E146143" i="1"/>
  <c r="E146142" i="1"/>
  <c r="E146141" i="1"/>
  <c r="E146140" i="1"/>
  <c r="E146139" i="1"/>
  <c r="E146138" i="1"/>
  <c r="E146137" i="1"/>
  <c r="E146136" i="1"/>
  <c r="E146135" i="1"/>
  <c r="E146134" i="1"/>
  <c r="E146133" i="1"/>
  <c r="E146132" i="1"/>
  <c r="E146131" i="1"/>
  <c r="E146130" i="1"/>
  <c r="E146129" i="1"/>
  <c r="E146128" i="1"/>
  <c r="E146127" i="1"/>
  <c r="E146126" i="1"/>
  <c r="E146125" i="1"/>
  <c r="E146124" i="1"/>
  <c r="E146123" i="1"/>
  <c r="E146122" i="1"/>
  <c r="E146121" i="1"/>
  <c r="E146120" i="1"/>
  <c r="E146119" i="1"/>
  <c r="E146118" i="1"/>
  <c r="E146117" i="1"/>
  <c r="E146116" i="1"/>
  <c r="E146115" i="1"/>
  <c r="E146114" i="1"/>
  <c r="E146113" i="1"/>
  <c r="E146112" i="1"/>
  <c r="E146111" i="1"/>
  <c r="E146110" i="1"/>
  <c r="E146109" i="1"/>
  <c r="E146108" i="1"/>
  <c r="E146107" i="1"/>
  <c r="E146106" i="1"/>
  <c r="E146105" i="1"/>
  <c r="E146104" i="1"/>
  <c r="E146103" i="1"/>
  <c r="E146102" i="1"/>
  <c r="E146101" i="1"/>
  <c r="E146100" i="1"/>
  <c r="E146099" i="1"/>
  <c r="E146098" i="1"/>
  <c r="E146097" i="1"/>
  <c r="E146096" i="1"/>
  <c r="E146095" i="1"/>
  <c r="E146094" i="1"/>
  <c r="E146093" i="1"/>
  <c r="E146092" i="1"/>
  <c r="E146091" i="1"/>
  <c r="E146090" i="1"/>
  <c r="E146089" i="1"/>
  <c r="E146088" i="1"/>
  <c r="E146087" i="1"/>
  <c r="E146086" i="1"/>
  <c r="E146085" i="1"/>
  <c r="E146084" i="1"/>
  <c r="E146083" i="1"/>
  <c r="E146082" i="1"/>
  <c r="E146081" i="1"/>
  <c r="E146080" i="1"/>
  <c r="E146079" i="1"/>
  <c r="E146078" i="1"/>
  <c r="E146077" i="1"/>
  <c r="E146076" i="1"/>
  <c r="E146075" i="1"/>
  <c r="E146074" i="1"/>
  <c r="E146073" i="1"/>
  <c r="E146072" i="1"/>
  <c r="E146071" i="1"/>
  <c r="E146070" i="1"/>
  <c r="E146069" i="1"/>
  <c r="E146068" i="1"/>
  <c r="E146067" i="1"/>
  <c r="E146066" i="1"/>
  <c r="E146065" i="1"/>
  <c r="E146064" i="1"/>
  <c r="E146063" i="1"/>
  <c r="E146062" i="1"/>
  <c r="E146061" i="1"/>
  <c r="E146060" i="1"/>
  <c r="E146059" i="1"/>
  <c r="E146058" i="1"/>
  <c r="E146057" i="1"/>
  <c r="E146056" i="1"/>
  <c r="E146055" i="1"/>
  <c r="E146054" i="1"/>
  <c r="E146053" i="1"/>
  <c r="E146052" i="1"/>
  <c r="E146051" i="1"/>
  <c r="E146050" i="1"/>
  <c r="E146049" i="1"/>
  <c r="E146048" i="1"/>
  <c r="E146047" i="1"/>
  <c r="E146046" i="1"/>
  <c r="E146045" i="1"/>
  <c r="E146044" i="1"/>
  <c r="E146043" i="1"/>
  <c r="E146042" i="1"/>
  <c r="E146041" i="1"/>
  <c r="E146040" i="1"/>
  <c r="E146039" i="1"/>
  <c r="E146038" i="1"/>
  <c r="E146037" i="1"/>
  <c r="E146036" i="1"/>
  <c r="E146035" i="1"/>
  <c r="E146034" i="1"/>
  <c r="E146033" i="1"/>
  <c r="E146032" i="1"/>
  <c r="E146031" i="1"/>
  <c r="E146030" i="1"/>
  <c r="E146029" i="1"/>
  <c r="E146028" i="1"/>
  <c r="E146027" i="1"/>
  <c r="E146026" i="1"/>
  <c r="E146025" i="1"/>
  <c r="E146024" i="1"/>
  <c r="E146023" i="1"/>
  <c r="E146022" i="1"/>
  <c r="E146021" i="1"/>
  <c r="E146020" i="1"/>
  <c r="E146019" i="1"/>
  <c r="E146018" i="1"/>
  <c r="E146017" i="1"/>
  <c r="E146016" i="1"/>
  <c r="E146015" i="1"/>
  <c r="E146014" i="1"/>
  <c r="E146013" i="1"/>
  <c r="E146012" i="1"/>
  <c r="E146011" i="1"/>
  <c r="E146010" i="1"/>
  <c r="E146009" i="1"/>
  <c r="E146008" i="1"/>
  <c r="E146007" i="1"/>
  <c r="E146006" i="1"/>
  <c r="E146005" i="1"/>
  <c r="E146004" i="1"/>
  <c r="E146003" i="1"/>
  <c r="E146002" i="1"/>
  <c r="E146001" i="1"/>
  <c r="E146000" i="1"/>
  <c r="E145999" i="1"/>
  <c r="E145998" i="1"/>
  <c r="E145997" i="1"/>
  <c r="E145996" i="1"/>
  <c r="E145995" i="1"/>
  <c r="E145994" i="1"/>
  <c r="E145993" i="1"/>
  <c r="E145992" i="1"/>
  <c r="E145991" i="1"/>
  <c r="E145990" i="1"/>
  <c r="E145989" i="1"/>
  <c r="E145988" i="1"/>
  <c r="E145987" i="1"/>
  <c r="E145986" i="1"/>
  <c r="E145985" i="1"/>
  <c r="E145984" i="1"/>
  <c r="E145983" i="1"/>
  <c r="E145982" i="1"/>
  <c r="E145981" i="1"/>
  <c r="E145980" i="1"/>
  <c r="E145979" i="1"/>
  <c r="E145978" i="1"/>
  <c r="E145977" i="1"/>
  <c r="E145976" i="1"/>
  <c r="E145975" i="1"/>
  <c r="E145974" i="1"/>
  <c r="E145973" i="1"/>
  <c r="E145972" i="1"/>
  <c r="E145971" i="1"/>
  <c r="E145970" i="1"/>
  <c r="E145969" i="1"/>
  <c r="E145968" i="1"/>
  <c r="E145967" i="1"/>
  <c r="E145966" i="1"/>
  <c r="E145965" i="1"/>
  <c r="E145964" i="1"/>
  <c r="E145963" i="1"/>
  <c r="E145962" i="1"/>
  <c r="E145961" i="1"/>
  <c r="E145960" i="1"/>
  <c r="E145959" i="1"/>
  <c r="E145958" i="1"/>
  <c r="E145957" i="1"/>
  <c r="E145956" i="1"/>
  <c r="E145955" i="1"/>
  <c r="E145954" i="1"/>
  <c r="E145953" i="1"/>
  <c r="E145952" i="1"/>
  <c r="E145951" i="1"/>
  <c r="E145950" i="1"/>
  <c r="E145949" i="1"/>
  <c r="E145948" i="1"/>
  <c r="E145947" i="1"/>
  <c r="E145946" i="1"/>
  <c r="E145945" i="1"/>
  <c r="E145944" i="1"/>
  <c r="E145943" i="1"/>
  <c r="E145942" i="1"/>
  <c r="E145941" i="1"/>
  <c r="E145940" i="1"/>
  <c r="E145939" i="1"/>
  <c r="E145938" i="1"/>
  <c r="E145937" i="1"/>
  <c r="E145936" i="1"/>
  <c r="E145935" i="1"/>
  <c r="E145934" i="1"/>
  <c r="E145933" i="1"/>
  <c r="E145932" i="1"/>
  <c r="E145931" i="1"/>
  <c r="E145930" i="1"/>
  <c r="E145929" i="1"/>
  <c r="E145928" i="1"/>
  <c r="E145927" i="1"/>
  <c r="E145926" i="1"/>
  <c r="E145925" i="1"/>
  <c r="E145924" i="1"/>
  <c r="E145923" i="1"/>
  <c r="E145922" i="1"/>
  <c r="E145921" i="1"/>
  <c r="E145920" i="1"/>
  <c r="E145919" i="1"/>
  <c r="E145918" i="1"/>
  <c r="E145917" i="1"/>
  <c r="E145916" i="1"/>
  <c r="E145915" i="1"/>
  <c r="E145914" i="1"/>
  <c r="E145913" i="1"/>
  <c r="E145912" i="1"/>
  <c r="E145911" i="1"/>
  <c r="E145910" i="1"/>
  <c r="E145909" i="1"/>
  <c r="E145908" i="1"/>
  <c r="E145907" i="1"/>
  <c r="E145906" i="1"/>
  <c r="E145905" i="1"/>
  <c r="E145904" i="1"/>
  <c r="E145903" i="1"/>
  <c r="E145902" i="1"/>
  <c r="E145901" i="1"/>
  <c r="E145900" i="1"/>
  <c r="E145899" i="1"/>
  <c r="E145898" i="1"/>
  <c r="E145897" i="1"/>
  <c r="E145896" i="1"/>
  <c r="E145895" i="1"/>
  <c r="E145894" i="1"/>
  <c r="E145893" i="1"/>
  <c r="E145892" i="1"/>
  <c r="E145891" i="1"/>
  <c r="E145890" i="1"/>
  <c r="E145889" i="1"/>
  <c r="E145888" i="1"/>
  <c r="E145887" i="1"/>
  <c r="E145886" i="1"/>
  <c r="E145885" i="1"/>
  <c r="E145884" i="1"/>
  <c r="E145883" i="1"/>
  <c r="E145882" i="1"/>
  <c r="E145881" i="1"/>
  <c r="E145880" i="1"/>
  <c r="E145879" i="1"/>
  <c r="E145878" i="1"/>
  <c r="E145877" i="1"/>
  <c r="E145876" i="1"/>
  <c r="E145875" i="1"/>
  <c r="E145874" i="1"/>
  <c r="E145873" i="1"/>
  <c r="E145872" i="1"/>
  <c r="E145871" i="1"/>
  <c r="E145870" i="1"/>
  <c r="E145869" i="1"/>
  <c r="E145868" i="1"/>
  <c r="E145867" i="1"/>
  <c r="E145866" i="1"/>
  <c r="E145865" i="1"/>
  <c r="E145864" i="1"/>
  <c r="E145863" i="1"/>
  <c r="E145862" i="1"/>
  <c r="E145861" i="1"/>
  <c r="E145860" i="1"/>
  <c r="E145859" i="1"/>
  <c r="E145858" i="1"/>
  <c r="E145857" i="1"/>
  <c r="E145856" i="1"/>
  <c r="E145855" i="1"/>
  <c r="E145854" i="1"/>
  <c r="E145853" i="1"/>
  <c r="E145852" i="1"/>
  <c r="E145851" i="1"/>
  <c r="E145850" i="1"/>
  <c r="E145849" i="1"/>
  <c r="E145848" i="1"/>
  <c r="E145847" i="1"/>
  <c r="E145846" i="1"/>
  <c r="E145845" i="1"/>
  <c r="E145844" i="1"/>
  <c r="E145843" i="1"/>
  <c r="E145842" i="1"/>
  <c r="E145841" i="1"/>
  <c r="E145840" i="1"/>
  <c r="E145839" i="1"/>
  <c r="E145838" i="1"/>
  <c r="E145837" i="1"/>
  <c r="E145836" i="1"/>
  <c r="E145835" i="1"/>
  <c r="E145834" i="1"/>
  <c r="E145833" i="1"/>
  <c r="E145832" i="1"/>
  <c r="E145831" i="1"/>
  <c r="E145830" i="1"/>
  <c r="E145829" i="1"/>
  <c r="E145828" i="1"/>
  <c r="E145827" i="1"/>
  <c r="E145826" i="1"/>
  <c r="E145825" i="1"/>
  <c r="E145824" i="1"/>
  <c r="E145823" i="1"/>
  <c r="E145822" i="1"/>
  <c r="E145821" i="1"/>
  <c r="E145820" i="1"/>
  <c r="E145819" i="1"/>
  <c r="E145818" i="1"/>
  <c r="E145817" i="1"/>
  <c r="E145816" i="1"/>
  <c r="E145815" i="1"/>
  <c r="E145814" i="1"/>
  <c r="E145813" i="1"/>
  <c r="E145812" i="1"/>
  <c r="E145811" i="1"/>
  <c r="E145810" i="1"/>
  <c r="E145809" i="1"/>
  <c r="E145808" i="1"/>
  <c r="E145807" i="1"/>
  <c r="E145806" i="1"/>
  <c r="E145805" i="1"/>
  <c r="E145804" i="1"/>
  <c r="E145803" i="1"/>
  <c r="E145802" i="1"/>
  <c r="E145801" i="1"/>
  <c r="E145800" i="1"/>
  <c r="E145799" i="1"/>
  <c r="E145798" i="1"/>
  <c r="E145797" i="1"/>
  <c r="E145796" i="1"/>
  <c r="E145795" i="1"/>
  <c r="E145794" i="1"/>
  <c r="E145793" i="1"/>
  <c r="E145792" i="1"/>
  <c r="E145791" i="1"/>
  <c r="E145790" i="1"/>
  <c r="E145789" i="1"/>
  <c r="E145788" i="1"/>
  <c r="E145787" i="1"/>
  <c r="E145786" i="1"/>
  <c r="E145785" i="1"/>
  <c r="E145784" i="1"/>
  <c r="E145783" i="1"/>
  <c r="E145782" i="1"/>
  <c r="E145781" i="1"/>
  <c r="E145780" i="1"/>
  <c r="E145779" i="1"/>
  <c r="E145778" i="1"/>
  <c r="E145777" i="1"/>
  <c r="E145776" i="1"/>
  <c r="E145775" i="1"/>
  <c r="E145774" i="1"/>
  <c r="E145773" i="1"/>
  <c r="E145772" i="1"/>
  <c r="E145771" i="1"/>
  <c r="E145770" i="1"/>
  <c r="E145769" i="1"/>
  <c r="E145768" i="1"/>
  <c r="E145767" i="1"/>
  <c r="E145766" i="1"/>
  <c r="E145765" i="1"/>
  <c r="E145764" i="1"/>
  <c r="E145763" i="1"/>
  <c r="E145762" i="1"/>
  <c r="E145761" i="1"/>
  <c r="E145760" i="1"/>
  <c r="E145759" i="1"/>
  <c r="E145758" i="1"/>
  <c r="E145757" i="1"/>
  <c r="E145756" i="1"/>
  <c r="E145755" i="1"/>
  <c r="E145754" i="1"/>
  <c r="E145753" i="1"/>
  <c r="E145752" i="1"/>
  <c r="E145751" i="1"/>
  <c r="E145750" i="1"/>
  <c r="E145749" i="1"/>
  <c r="E145748" i="1"/>
  <c r="E145747" i="1"/>
  <c r="E145746" i="1"/>
  <c r="E145745" i="1"/>
  <c r="E145744" i="1"/>
  <c r="E145743" i="1"/>
  <c r="E145742" i="1"/>
  <c r="E145741" i="1"/>
  <c r="E145740" i="1"/>
  <c r="E145739" i="1"/>
  <c r="E145738" i="1"/>
  <c r="E145737" i="1"/>
  <c r="E145736" i="1"/>
  <c r="E145735" i="1"/>
  <c r="E145734" i="1"/>
  <c r="E145733" i="1"/>
  <c r="E145732" i="1"/>
  <c r="E145731" i="1"/>
  <c r="E145730" i="1"/>
  <c r="E145729" i="1"/>
  <c r="E145728" i="1"/>
  <c r="E145727" i="1"/>
  <c r="E145726" i="1"/>
  <c r="E145725" i="1"/>
  <c r="E145724" i="1"/>
  <c r="E145723" i="1"/>
  <c r="E145722" i="1"/>
  <c r="E145721" i="1"/>
  <c r="E145720" i="1"/>
  <c r="E145719" i="1"/>
  <c r="E145718" i="1"/>
  <c r="E145717" i="1"/>
  <c r="E145716" i="1"/>
  <c r="E145715" i="1"/>
  <c r="E145714" i="1"/>
  <c r="E145713" i="1"/>
  <c r="E145712" i="1"/>
  <c r="E145711" i="1"/>
  <c r="E145710" i="1"/>
  <c r="E145709" i="1"/>
  <c r="E145708" i="1"/>
  <c r="E145707" i="1"/>
  <c r="E145706" i="1"/>
  <c r="E145705" i="1"/>
  <c r="E145704" i="1"/>
  <c r="E145703" i="1"/>
  <c r="E145702" i="1"/>
  <c r="E145701" i="1"/>
  <c r="E145700" i="1"/>
  <c r="E145699" i="1"/>
  <c r="E145698" i="1"/>
  <c r="E145697" i="1"/>
  <c r="E145696" i="1"/>
  <c r="E145695" i="1"/>
  <c r="E145694" i="1"/>
  <c r="E145693" i="1"/>
  <c r="E145692" i="1"/>
  <c r="E145691" i="1"/>
  <c r="E145690" i="1"/>
  <c r="E145689" i="1"/>
  <c r="E145688" i="1"/>
  <c r="E145687" i="1"/>
  <c r="E145686" i="1"/>
  <c r="E145685" i="1"/>
  <c r="E145684" i="1"/>
  <c r="E145683" i="1"/>
  <c r="E145682" i="1"/>
  <c r="E145681" i="1"/>
  <c r="E145680" i="1"/>
  <c r="E145679" i="1"/>
  <c r="E145678" i="1"/>
  <c r="E145677" i="1"/>
  <c r="E145676" i="1"/>
  <c r="E145675" i="1"/>
  <c r="E145674" i="1"/>
  <c r="E145673" i="1"/>
  <c r="E145672" i="1"/>
  <c r="E145671" i="1"/>
  <c r="E145670" i="1"/>
  <c r="E145669" i="1"/>
  <c r="E145668" i="1"/>
  <c r="E145667" i="1"/>
  <c r="E145666" i="1"/>
  <c r="E145665" i="1"/>
  <c r="E145664" i="1"/>
  <c r="E145663" i="1"/>
  <c r="E145662" i="1"/>
  <c r="E145661" i="1"/>
  <c r="E145660" i="1"/>
  <c r="E145659" i="1"/>
  <c r="E145658" i="1"/>
  <c r="E145657" i="1"/>
  <c r="E145656" i="1"/>
  <c r="E145655" i="1"/>
  <c r="E145654" i="1"/>
  <c r="E145653" i="1"/>
  <c r="E145652" i="1"/>
  <c r="E145651" i="1"/>
  <c r="E145650" i="1"/>
  <c r="E145649" i="1"/>
  <c r="E145648" i="1"/>
  <c r="E145647" i="1"/>
  <c r="E145646" i="1"/>
  <c r="E145645" i="1"/>
  <c r="E145644" i="1"/>
  <c r="E145643" i="1"/>
  <c r="E145642" i="1"/>
  <c r="E145641" i="1"/>
  <c r="E145640" i="1"/>
  <c r="E145639" i="1"/>
  <c r="E145638" i="1"/>
  <c r="E145637" i="1"/>
  <c r="E145636" i="1"/>
  <c r="E145635" i="1"/>
  <c r="E145634" i="1"/>
  <c r="E145633" i="1"/>
  <c r="E145632" i="1"/>
  <c r="E145631" i="1"/>
  <c r="E145630" i="1"/>
  <c r="E145629" i="1"/>
  <c r="E145628" i="1"/>
  <c r="E145627" i="1"/>
  <c r="E145626" i="1"/>
  <c r="E145625" i="1"/>
  <c r="E145624" i="1"/>
  <c r="E145623" i="1"/>
  <c r="E145622" i="1"/>
  <c r="E145621" i="1"/>
  <c r="E145620" i="1"/>
  <c r="E145619" i="1"/>
  <c r="E145618" i="1"/>
  <c r="E145617" i="1"/>
  <c r="E145616" i="1"/>
  <c r="E145615" i="1"/>
  <c r="E145614" i="1"/>
  <c r="E145613" i="1"/>
  <c r="E145612" i="1"/>
  <c r="E145611" i="1"/>
  <c r="E145610" i="1"/>
  <c r="E145609" i="1"/>
  <c r="E145608" i="1"/>
  <c r="E145607" i="1"/>
  <c r="E145606" i="1"/>
  <c r="E145605" i="1"/>
  <c r="E145604" i="1"/>
  <c r="E145603" i="1"/>
  <c r="E145602" i="1"/>
  <c r="E145601" i="1"/>
  <c r="E145600" i="1"/>
  <c r="E145599" i="1"/>
  <c r="E145598" i="1"/>
  <c r="E145597" i="1"/>
  <c r="E145596" i="1"/>
  <c r="E145595" i="1"/>
  <c r="E145594" i="1"/>
  <c r="E145593" i="1"/>
  <c r="E145592" i="1"/>
  <c r="E145591" i="1"/>
  <c r="E145590" i="1"/>
  <c r="E145589" i="1"/>
  <c r="E145588" i="1"/>
  <c r="E145587" i="1"/>
  <c r="E145586" i="1"/>
  <c r="E145585" i="1"/>
  <c r="E145584" i="1"/>
  <c r="E145583" i="1"/>
  <c r="E145582" i="1"/>
  <c r="E145581" i="1"/>
  <c r="E145580" i="1"/>
  <c r="E145579" i="1"/>
  <c r="E145578" i="1"/>
  <c r="E145577" i="1"/>
  <c r="E145576" i="1"/>
  <c r="E145575" i="1"/>
  <c r="E145574" i="1"/>
  <c r="E145573" i="1"/>
  <c r="E145572" i="1"/>
  <c r="E145571" i="1"/>
  <c r="E145570" i="1"/>
  <c r="E145569" i="1"/>
  <c r="E145568" i="1"/>
  <c r="E145567" i="1"/>
  <c r="E145566" i="1"/>
  <c r="E145565" i="1"/>
  <c r="E145564" i="1"/>
  <c r="E145563" i="1"/>
  <c r="E145562" i="1"/>
  <c r="E145561" i="1"/>
  <c r="E145560" i="1"/>
  <c r="E145559" i="1"/>
  <c r="E145558" i="1"/>
  <c r="E145557" i="1"/>
  <c r="E145556" i="1"/>
  <c r="E145555" i="1"/>
  <c r="E145554" i="1"/>
  <c r="E145553" i="1"/>
  <c r="E145552" i="1"/>
  <c r="E145551" i="1"/>
  <c r="E145550" i="1"/>
  <c r="E145549" i="1"/>
  <c r="E145548" i="1"/>
  <c r="E145547" i="1"/>
  <c r="E145546" i="1"/>
  <c r="E145545" i="1"/>
  <c r="E145544" i="1"/>
  <c r="E145543" i="1"/>
  <c r="E145542" i="1"/>
  <c r="E145541" i="1"/>
  <c r="E145540" i="1"/>
  <c r="E145539" i="1"/>
  <c r="E145538" i="1"/>
  <c r="E145537" i="1"/>
  <c r="E145536" i="1"/>
  <c r="E145535" i="1"/>
  <c r="E145534" i="1"/>
  <c r="E145533" i="1"/>
  <c r="E145532" i="1"/>
  <c r="E145531" i="1"/>
  <c r="E145530" i="1"/>
  <c r="E145529" i="1"/>
  <c r="E145528" i="1"/>
  <c r="E145527" i="1"/>
  <c r="E145526" i="1"/>
  <c r="E145525" i="1"/>
  <c r="E145524" i="1"/>
  <c r="E145523" i="1"/>
  <c r="E145522" i="1"/>
  <c r="E145521" i="1"/>
  <c r="E145520" i="1"/>
  <c r="E145519" i="1"/>
  <c r="E145518" i="1"/>
  <c r="E145517" i="1"/>
  <c r="E145516" i="1"/>
  <c r="E145515" i="1"/>
  <c r="E145514" i="1"/>
  <c r="E145513" i="1"/>
  <c r="E145512" i="1"/>
  <c r="E145511" i="1"/>
  <c r="E145510" i="1"/>
  <c r="E145509" i="1"/>
  <c r="E145508" i="1"/>
  <c r="E145507" i="1"/>
  <c r="E145506" i="1"/>
  <c r="E145505" i="1"/>
  <c r="E145504" i="1"/>
  <c r="E145503" i="1"/>
  <c r="E145502" i="1"/>
  <c r="E145501" i="1"/>
  <c r="E145500" i="1"/>
  <c r="E145499" i="1"/>
  <c r="E145498" i="1"/>
  <c r="E145497" i="1"/>
  <c r="E145496" i="1"/>
  <c r="E145495" i="1"/>
  <c r="E145494" i="1"/>
  <c r="E145493" i="1"/>
  <c r="E145492" i="1"/>
  <c r="E145491" i="1"/>
  <c r="E145490" i="1"/>
  <c r="E145489" i="1"/>
  <c r="E145488" i="1"/>
  <c r="E145487" i="1"/>
  <c r="E145486" i="1"/>
  <c r="E145485" i="1"/>
  <c r="E145484" i="1"/>
  <c r="E145483" i="1"/>
  <c r="E145482" i="1"/>
  <c r="E145481" i="1"/>
  <c r="E145480" i="1"/>
  <c r="E145479" i="1"/>
  <c r="E145478" i="1"/>
  <c r="E145477" i="1"/>
  <c r="E145476" i="1"/>
  <c r="E145475" i="1"/>
  <c r="E145474" i="1"/>
  <c r="E145473" i="1"/>
  <c r="E145472" i="1"/>
  <c r="E145471" i="1"/>
  <c r="E145470" i="1"/>
  <c r="E145469" i="1"/>
  <c r="E145468" i="1"/>
  <c r="E145467" i="1"/>
  <c r="E145466" i="1"/>
  <c r="E145465" i="1"/>
  <c r="E145464" i="1"/>
  <c r="E145463" i="1"/>
  <c r="E145462" i="1"/>
  <c r="E145461" i="1"/>
  <c r="E145460" i="1"/>
  <c r="E145459" i="1"/>
  <c r="E145458" i="1"/>
  <c r="E145457" i="1"/>
  <c r="E145456" i="1"/>
  <c r="E145455" i="1"/>
  <c r="E145454" i="1"/>
  <c r="E145453" i="1"/>
  <c r="E145452" i="1"/>
  <c r="E145451" i="1"/>
  <c r="E145450" i="1"/>
  <c r="E145449" i="1"/>
  <c r="E145448" i="1"/>
  <c r="E145447" i="1"/>
  <c r="E145446" i="1"/>
  <c r="E145445" i="1"/>
  <c r="E145444" i="1"/>
  <c r="E145443" i="1"/>
  <c r="E145442" i="1"/>
  <c r="E145441" i="1"/>
  <c r="E145440" i="1"/>
  <c r="E145439" i="1"/>
  <c r="E145438" i="1"/>
  <c r="E145437" i="1"/>
  <c r="E145436" i="1"/>
  <c r="E145435" i="1"/>
  <c r="E145434" i="1"/>
  <c r="E145433" i="1"/>
  <c r="E145432" i="1"/>
  <c r="E145431" i="1"/>
  <c r="E145430" i="1"/>
  <c r="E145429" i="1"/>
  <c r="E145428" i="1"/>
  <c r="E145427" i="1"/>
  <c r="E145426" i="1"/>
  <c r="E145425" i="1"/>
  <c r="E145424" i="1"/>
  <c r="E145423" i="1"/>
  <c r="E145422" i="1"/>
  <c r="E145421" i="1"/>
  <c r="E145420" i="1"/>
  <c r="E145419" i="1"/>
  <c r="E145418" i="1"/>
  <c r="E145417" i="1"/>
  <c r="E145416" i="1"/>
  <c r="E145415" i="1"/>
  <c r="E145414" i="1"/>
  <c r="E145413" i="1"/>
  <c r="E145412" i="1"/>
  <c r="E145411" i="1"/>
  <c r="E145410" i="1"/>
  <c r="E145409" i="1"/>
  <c r="E145408" i="1"/>
  <c r="E145407" i="1"/>
  <c r="E145406" i="1"/>
  <c r="E145405" i="1"/>
  <c r="E145404" i="1"/>
  <c r="E145403" i="1"/>
  <c r="E145402" i="1"/>
  <c r="E145401" i="1"/>
  <c r="E145400" i="1"/>
  <c r="E145399" i="1"/>
  <c r="E145398" i="1"/>
  <c r="E145397" i="1"/>
  <c r="E145396" i="1"/>
  <c r="E145395" i="1"/>
  <c r="E145394" i="1"/>
  <c r="E145393" i="1"/>
  <c r="E145392" i="1"/>
  <c r="E145391" i="1"/>
  <c r="E145390" i="1"/>
  <c r="E145389" i="1"/>
  <c r="E145388" i="1"/>
  <c r="E145387" i="1"/>
  <c r="E145386" i="1"/>
  <c r="E145385" i="1"/>
  <c r="E145384" i="1"/>
  <c r="E145383" i="1"/>
  <c r="E145382" i="1"/>
  <c r="E145381" i="1"/>
  <c r="E145380" i="1"/>
  <c r="E145379" i="1"/>
  <c r="E145378" i="1"/>
  <c r="E145377" i="1"/>
  <c r="E145376" i="1"/>
  <c r="E145375" i="1"/>
  <c r="E145374" i="1"/>
  <c r="E145373" i="1"/>
  <c r="E145372" i="1"/>
  <c r="E145371" i="1"/>
  <c r="E145370" i="1"/>
  <c r="E145369" i="1"/>
  <c r="E145368" i="1"/>
  <c r="E145367" i="1"/>
  <c r="E145366" i="1"/>
  <c r="E145365" i="1"/>
  <c r="E145364" i="1"/>
  <c r="E145363" i="1"/>
  <c r="E145362" i="1"/>
  <c r="E145361" i="1"/>
  <c r="E145360" i="1"/>
  <c r="E145359" i="1"/>
  <c r="E145358" i="1"/>
  <c r="E145357" i="1"/>
  <c r="E145356" i="1"/>
  <c r="E145355" i="1"/>
  <c r="E145354" i="1"/>
  <c r="E145353" i="1"/>
  <c r="E145352" i="1"/>
  <c r="E145351" i="1"/>
  <c r="E145350" i="1"/>
  <c r="E145349" i="1"/>
  <c r="E145348" i="1"/>
  <c r="E145347" i="1"/>
  <c r="E145346" i="1"/>
  <c r="E145345" i="1"/>
  <c r="E145344" i="1"/>
  <c r="E145343" i="1"/>
  <c r="E145342" i="1"/>
  <c r="E145341" i="1"/>
  <c r="E145340" i="1"/>
  <c r="E145339" i="1"/>
  <c r="E145338" i="1"/>
  <c r="E145337" i="1"/>
  <c r="E145336" i="1"/>
  <c r="E145335" i="1"/>
  <c r="E145334" i="1"/>
  <c r="E145333" i="1"/>
  <c r="E145332" i="1"/>
  <c r="E145331" i="1"/>
  <c r="E145330" i="1"/>
  <c r="E145329" i="1"/>
  <c r="E145328" i="1"/>
  <c r="E145327" i="1"/>
  <c r="E145326" i="1"/>
  <c r="E145325" i="1"/>
  <c r="E145324" i="1"/>
  <c r="E145323" i="1"/>
  <c r="E145322" i="1"/>
  <c r="E145321" i="1"/>
  <c r="E145320" i="1"/>
  <c r="E145319" i="1"/>
  <c r="E145318" i="1"/>
  <c r="E145317" i="1"/>
  <c r="E145316" i="1"/>
  <c r="E145315" i="1"/>
  <c r="E145314" i="1"/>
  <c r="E145313" i="1"/>
  <c r="E145312" i="1"/>
  <c r="E145311" i="1"/>
  <c r="E145310" i="1"/>
  <c r="E145309" i="1"/>
  <c r="E145308" i="1"/>
  <c r="E145307" i="1"/>
  <c r="E145306" i="1"/>
  <c r="E145305" i="1"/>
  <c r="E145304" i="1"/>
  <c r="E145303" i="1"/>
  <c r="E145302" i="1"/>
  <c r="E145301" i="1"/>
  <c r="E145300" i="1"/>
  <c r="E145299" i="1"/>
  <c r="E145298" i="1"/>
  <c r="E145297" i="1"/>
  <c r="E145296" i="1"/>
  <c r="E145295" i="1"/>
  <c r="E145294" i="1"/>
  <c r="E145293" i="1"/>
  <c r="E145292" i="1"/>
  <c r="E145291" i="1"/>
  <c r="E145290" i="1"/>
  <c r="E145289" i="1"/>
  <c r="E145288" i="1"/>
  <c r="E145287" i="1"/>
  <c r="E145286" i="1"/>
  <c r="E145285" i="1"/>
  <c r="E145284" i="1"/>
  <c r="E145283" i="1"/>
  <c r="E145282" i="1"/>
  <c r="E145281" i="1"/>
  <c r="E145280" i="1"/>
  <c r="E145279" i="1"/>
  <c r="E145278" i="1"/>
  <c r="E145277" i="1"/>
  <c r="E145276" i="1"/>
  <c r="E145275" i="1"/>
  <c r="E145274" i="1"/>
  <c r="E145273" i="1"/>
  <c r="E145272" i="1"/>
  <c r="E145271" i="1"/>
  <c r="E145270" i="1"/>
  <c r="E145269" i="1"/>
  <c r="E145268" i="1"/>
  <c r="E145267" i="1"/>
  <c r="E145266" i="1"/>
  <c r="E145265" i="1"/>
  <c r="E145264" i="1"/>
  <c r="E145263" i="1"/>
  <c r="E145262" i="1"/>
  <c r="E145261" i="1"/>
  <c r="E145260" i="1"/>
  <c r="E145259" i="1"/>
  <c r="E145258" i="1"/>
  <c r="E145257" i="1"/>
  <c r="E145256" i="1"/>
  <c r="E145255" i="1"/>
  <c r="E145254" i="1"/>
  <c r="E145253" i="1"/>
  <c r="E145252" i="1"/>
  <c r="E145251" i="1"/>
  <c r="E145250" i="1"/>
  <c r="E145249" i="1"/>
  <c r="E145248" i="1"/>
  <c r="E145247" i="1"/>
  <c r="E145246" i="1"/>
  <c r="E145245" i="1"/>
  <c r="E145244" i="1"/>
  <c r="E145243" i="1"/>
  <c r="E145242" i="1"/>
  <c r="E145241" i="1"/>
  <c r="E145240" i="1"/>
  <c r="E145239" i="1"/>
  <c r="E145238" i="1"/>
  <c r="E145237" i="1"/>
  <c r="E145236" i="1"/>
  <c r="E145235" i="1"/>
  <c r="E145234" i="1"/>
  <c r="E145233" i="1"/>
  <c r="E145232" i="1"/>
  <c r="E145231" i="1"/>
  <c r="E145230" i="1"/>
  <c r="E145229" i="1"/>
  <c r="E145228" i="1"/>
  <c r="E145227" i="1"/>
  <c r="E145226" i="1"/>
  <c r="E145225" i="1"/>
  <c r="E145224" i="1"/>
  <c r="E145223" i="1"/>
  <c r="E145222" i="1"/>
  <c r="E145221" i="1"/>
  <c r="E145220" i="1"/>
  <c r="E145219" i="1"/>
  <c r="E145218" i="1"/>
  <c r="E145217" i="1"/>
  <c r="E145216" i="1"/>
  <c r="E145215" i="1"/>
  <c r="E145214" i="1"/>
  <c r="E145213" i="1"/>
  <c r="E145212" i="1"/>
  <c r="E145211" i="1"/>
  <c r="E145210" i="1"/>
  <c r="E145209" i="1"/>
  <c r="E145208" i="1"/>
  <c r="E145207" i="1"/>
  <c r="E145206" i="1"/>
  <c r="E145205" i="1"/>
  <c r="E145204" i="1"/>
  <c r="E145203" i="1"/>
  <c r="E145202" i="1"/>
  <c r="E145201" i="1"/>
  <c r="E145200" i="1"/>
  <c r="E145199" i="1"/>
  <c r="E145198" i="1"/>
  <c r="E145197" i="1"/>
  <c r="E145196" i="1"/>
  <c r="E145195" i="1"/>
  <c r="E145194" i="1"/>
  <c r="E145193" i="1"/>
  <c r="E145192" i="1"/>
  <c r="E145191" i="1"/>
  <c r="E145190" i="1"/>
  <c r="E145189" i="1"/>
  <c r="E145188" i="1"/>
  <c r="E145187" i="1"/>
  <c r="E145186" i="1"/>
  <c r="E145185" i="1"/>
  <c r="E145184" i="1"/>
  <c r="E145183" i="1"/>
  <c r="E145182" i="1"/>
  <c r="E145181" i="1"/>
  <c r="E145180" i="1"/>
  <c r="E145179" i="1"/>
  <c r="E145178" i="1"/>
  <c r="E145177" i="1"/>
  <c r="E145176" i="1"/>
  <c r="E145175" i="1"/>
  <c r="E145174" i="1"/>
  <c r="E145173" i="1"/>
  <c r="E145172" i="1"/>
  <c r="E145171" i="1"/>
  <c r="E145170" i="1"/>
  <c r="E145169" i="1"/>
  <c r="E145168" i="1"/>
  <c r="E145167" i="1"/>
  <c r="E145166" i="1"/>
  <c r="E145165" i="1"/>
  <c r="E145164" i="1"/>
  <c r="E145163" i="1"/>
  <c r="E145162" i="1"/>
  <c r="E145161" i="1"/>
  <c r="E145160" i="1"/>
  <c r="E145159" i="1"/>
  <c r="E145158" i="1"/>
  <c r="E145157" i="1"/>
  <c r="E145156" i="1"/>
  <c r="E145155" i="1"/>
  <c r="E145154" i="1"/>
  <c r="E145153" i="1"/>
  <c r="E145152" i="1"/>
  <c r="E145151" i="1"/>
  <c r="E145150" i="1"/>
  <c r="E145149" i="1"/>
  <c r="E145148" i="1"/>
  <c r="E145147" i="1"/>
  <c r="E145146" i="1"/>
  <c r="E145145" i="1"/>
  <c r="E145144" i="1"/>
  <c r="E145143" i="1"/>
  <c r="E145142" i="1"/>
  <c r="E145141" i="1"/>
  <c r="E145140" i="1"/>
  <c r="E145139" i="1"/>
  <c r="E145138" i="1"/>
  <c r="E145137" i="1"/>
  <c r="E145136" i="1"/>
  <c r="E145135" i="1"/>
  <c r="E145134" i="1"/>
  <c r="E145133" i="1"/>
  <c r="E145132" i="1"/>
  <c r="E145131" i="1"/>
  <c r="E145130" i="1"/>
  <c r="E145129" i="1"/>
  <c r="E145128" i="1"/>
  <c r="E145127" i="1"/>
  <c r="E145126" i="1"/>
  <c r="E145125" i="1"/>
  <c r="E145124" i="1"/>
  <c r="E145123" i="1"/>
  <c r="E145122" i="1"/>
  <c r="E145121" i="1"/>
  <c r="E145120" i="1"/>
  <c r="E145119" i="1"/>
  <c r="E145118" i="1"/>
  <c r="E145117" i="1"/>
  <c r="E145116" i="1"/>
  <c r="E145115" i="1"/>
  <c r="E145114" i="1"/>
  <c r="E145113" i="1"/>
  <c r="E145112" i="1"/>
  <c r="E145111" i="1"/>
  <c r="E145110" i="1"/>
  <c r="E145109" i="1"/>
  <c r="E145108" i="1"/>
  <c r="E145107" i="1"/>
  <c r="E145106" i="1"/>
  <c r="E145105" i="1"/>
  <c r="E145104" i="1"/>
  <c r="E145103" i="1"/>
  <c r="E145102" i="1"/>
  <c r="E145101" i="1"/>
  <c r="E145100" i="1"/>
  <c r="E145099" i="1"/>
  <c r="E145098" i="1"/>
  <c r="E145097" i="1"/>
  <c r="E145096" i="1"/>
  <c r="E145095" i="1"/>
  <c r="E145094" i="1"/>
  <c r="E145093" i="1"/>
  <c r="E145092" i="1"/>
  <c r="E145091" i="1"/>
  <c r="E145090" i="1"/>
  <c r="E145089" i="1"/>
  <c r="E145088" i="1"/>
  <c r="E145087" i="1"/>
  <c r="E145086" i="1"/>
  <c r="E145085" i="1"/>
  <c r="E145084" i="1"/>
  <c r="E145083" i="1"/>
  <c r="E145082" i="1"/>
  <c r="E145081" i="1"/>
  <c r="E145080" i="1"/>
  <c r="E145079" i="1"/>
  <c r="E145078" i="1"/>
  <c r="E145077" i="1"/>
  <c r="E145076" i="1"/>
  <c r="E145075" i="1"/>
  <c r="E145074" i="1"/>
  <c r="E145073" i="1"/>
  <c r="E145072" i="1"/>
  <c r="E145071" i="1"/>
  <c r="E145070" i="1"/>
  <c r="E145069" i="1"/>
  <c r="E145068" i="1"/>
  <c r="E145067" i="1"/>
  <c r="E145066" i="1"/>
  <c r="E145065" i="1"/>
  <c r="E145064" i="1"/>
  <c r="E145063" i="1"/>
  <c r="E145062" i="1"/>
  <c r="E145061" i="1"/>
  <c r="E145060" i="1"/>
  <c r="E145059" i="1"/>
  <c r="E145058" i="1"/>
  <c r="E145057" i="1"/>
  <c r="E145056" i="1"/>
  <c r="E145055" i="1"/>
  <c r="E145054" i="1"/>
  <c r="E145053" i="1"/>
  <c r="E145052" i="1"/>
  <c r="E145051" i="1"/>
  <c r="E145050" i="1"/>
  <c r="E145049" i="1"/>
  <c r="E145048" i="1"/>
  <c r="E145047" i="1"/>
  <c r="E145046" i="1"/>
  <c r="E145045" i="1"/>
  <c r="E145044" i="1"/>
  <c r="E145043" i="1"/>
  <c r="E145042" i="1"/>
  <c r="E145041" i="1"/>
  <c r="E145040" i="1"/>
  <c r="E145039" i="1"/>
  <c r="E145038" i="1"/>
  <c r="E145037" i="1"/>
  <c r="E145036" i="1"/>
  <c r="E145035" i="1"/>
  <c r="E145034" i="1"/>
  <c r="E145033" i="1"/>
  <c r="E145032" i="1"/>
  <c r="E145031" i="1"/>
  <c r="E145030" i="1"/>
  <c r="E145029" i="1"/>
  <c r="E145028" i="1"/>
  <c r="E145027" i="1"/>
  <c r="E145026" i="1"/>
  <c r="E145025" i="1"/>
  <c r="E145024" i="1"/>
  <c r="E145023" i="1"/>
  <c r="E145022" i="1"/>
  <c r="E145021" i="1"/>
  <c r="E145020" i="1"/>
  <c r="E145019" i="1"/>
  <c r="E145018" i="1"/>
  <c r="E145017" i="1"/>
  <c r="E145016" i="1"/>
  <c r="E145015" i="1"/>
  <c r="E145014" i="1"/>
  <c r="E145013" i="1"/>
  <c r="E145012" i="1"/>
  <c r="E145011" i="1"/>
  <c r="E145010" i="1"/>
  <c r="E145009" i="1"/>
  <c r="E145008" i="1"/>
  <c r="E145007" i="1"/>
  <c r="E145006" i="1"/>
  <c r="E145005" i="1"/>
  <c r="E145004" i="1"/>
  <c r="E145003" i="1"/>
  <c r="E145002" i="1"/>
  <c r="E145001" i="1"/>
  <c r="E145000" i="1"/>
  <c r="E144999" i="1"/>
  <c r="E144998" i="1"/>
  <c r="E144997" i="1"/>
  <c r="E144996" i="1"/>
  <c r="E144995" i="1"/>
  <c r="E144994" i="1"/>
  <c r="E144993" i="1"/>
  <c r="E144992" i="1"/>
  <c r="E144991" i="1"/>
  <c r="E144990" i="1"/>
  <c r="E144989" i="1"/>
  <c r="E144988" i="1"/>
  <c r="E144987" i="1"/>
  <c r="E144986" i="1"/>
  <c r="E144985" i="1"/>
  <c r="E144984" i="1"/>
  <c r="E144983" i="1"/>
  <c r="E144982" i="1"/>
  <c r="E144981" i="1"/>
  <c r="E144980" i="1"/>
  <c r="E144979" i="1"/>
  <c r="E144978" i="1"/>
  <c r="E144977" i="1"/>
  <c r="E144976" i="1"/>
  <c r="E144975" i="1"/>
  <c r="E144974" i="1"/>
  <c r="E144973" i="1"/>
  <c r="E144972" i="1"/>
  <c r="E144971" i="1"/>
  <c r="E144970" i="1"/>
  <c r="E144969" i="1"/>
  <c r="E144968" i="1"/>
  <c r="E144967" i="1"/>
  <c r="E144966" i="1"/>
  <c r="E144965" i="1"/>
  <c r="E144964" i="1"/>
  <c r="E144963" i="1"/>
  <c r="E144962" i="1"/>
  <c r="E144961" i="1"/>
  <c r="E144960" i="1"/>
  <c r="E144959" i="1"/>
  <c r="E144958" i="1"/>
  <c r="E144957" i="1"/>
  <c r="E144956" i="1"/>
  <c r="E144955" i="1"/>
  <c r="E144954" i="1"/>
  <c r="E144953" i="1"/>
  <c r="E144952" i="1"/>
  <c r="E144951" i="1"/>
  <c r="E144950" i="1"/>
  <c r="E144949" i="1"/>
  <c r="E144948" i="1"/>
  <c r="E144947" i="1"/>
  <c r="E144946" i="1"/>
  <c r="E144945" i="1"/>
  <c r="E144944" i="1"/>
  <c r="E144943" i="1"/>
  <c r="E144942" i="1"/>
  <c r="E144941" i="1"/>
  <c r="E144940" i="1"/>
  <c r="E144939" i="1"/>
  <c r="E144938" i="1"/>
  <c r="E144937" i="1"/>
  <c r="E144936" i="1"/>
  <c r="E144935" i="1"/>
  <c r="E144934" i="1"/>
  <c r="E144933" i="1"/>
  <c r="E144932" i="1"/>
  <c r="E144931" i="1"/>
  <c r="E144930" i="1"/>
  <c r="E144929" i="1"/>
  <c r="E144928" i="1"/>
  <c r="E144927" i="1"/>
  <c r="E144926" i="1"/>
  <c r="E144925" i="1"/>
  <c r="E144924" i="1"/>
  <c r="E144923" i="1"/>
  <c r="E144922" i="1"/>
  <c r="E144921" i="1"/>
  <c r="E144920" i="1"/>
  <c r="E144919" i="1"/>
  <c r="E144918" i="1"/>
  <c r="E144917" i="1"/>
  <c r="E144916" i="1"/>
  <c r="E144915" i="1"/>
  <c r="E144914" i="1"/>
  <c r="E144913" i="1"/>
  <c r="E144912" i="1"/>
  <c r="E144911" i="1"/>
  <c r="E144910" i="1"/>
  <c r="E144909" i="1"/>
  <c r="E144908" i="1"/>
  <c r="E144907" i="1"/>
  <c r="E144906" i="1"/>
  <c r="E144905" i="1"/>
  <c r="E144904" i="1"/>
  <c r="E144903" i="1"/>
  <c r="E144902" i="1"/>
  <c r="E144901" i="1"/>
  <c r="E144900" i="1"/>
  <c r="E144899" i="1"/>
  <c r="E144898" i="1"/>
  <c r="E144897" i="1"/>
  <c r="E144896" i="1"/>
  <c r="E144895" i="1"/>
  <c r="E144894" i="1"/>
  <c r="E144893" i="1"/>
  <c r="E144892" i="1"/>
  <c r="E144891" i="1"/>
  <c r="E144890" i="1"/>
  <c r="E144889" i="1"/>
  <c r="E144888" i="1"/>
  <c r="E144887" i="1"/>
  <c r="E144886" i="1"/>
  <c r="E144885" i="1"/>
  <c r="E144884" i="1"/>
  <c r="E144883" i="1"/>
  <c r="E144882" i="1"/>
  <c r="E144881" i="1"/>
  <c r="E144880" i="1"/>
  <c r="E144879" i="1"/>
  <c r="E144878" i="1"/>
  <c r="E144877" i="1"/>
  <c r="E144876" i="1"/>
  <c r="E144875" i="1"/>
  <c r="E144874" i="1"/>
  <c r="E144873" i="1"/>
  <c r="E144872" i="1"/>
  <c r="E144871" i="1"/>
  <c r="E144870" i="1"/>
  <c r="E144869" i="1"/>
  <c r="E144868" i="1"/>
  <c r="E144867" i="1"/>
  <c r="E144866" i="1"/>
  <c r="E144865" i="1"/>
  <c r="E144864" i="1"/>
  <c r="E144863" i="1"/>
  <c r="E144862" i="1"/>
  <c r="E144861" i="1"/>
  <c r="E144860" i="1"/>
  <c r="E144859" i="1"/>
  <c r="E144858" i="1"/>
  <c r="E144857" i="1"/>
  <c r="E144856" i="1"/>
  <c r="E144855" i="1"/>
  <c r="E144854" i="1"/>
  <c r="E144853" i="1"/>
  <c r="E144852" i="1"/>
  <c r="E144851" i="1"/>
  <c r="E144850" i="1"/>
  <c r="E144849" i="1"/>
  <c r="E144848" i="1"/>
  <c r="E144847" i="1"/>
  <c r="E144846" i="1"/>
  <c r="E144845" i="1"/>
  <c r="E144844" i="1"/>
  <c r="E144843" i="1"/>
  <c r="E144842" i="1"/>
  <c r="E144841" i="1"/>
  <c r="E144840" i="1"/>
  <c r="E144839" i="1"/>
  <c r="E144838" i="1"/>
  <c r="E144837" i="1"/>
  <c r="E144836" i="1"/>
  <c r="E144835" i="1"/>
  <c r="E144834" i="1"/>
  <c r="E144833" i="1"/>
  <c r="E144832" i="1"/>
  <c r="E144831" i="1"/>
  <c r="E144830" i="1"/>
  <c r="E144829" i="1"/>
  <c r="E144828" i="1"/>
  <c r="E144827" i="1"/>
  <c r="E144826" i="1"/>
  <c r="E144825" i="1"/>
  <c r="E144824" i="1"/>
  <c r="E144823" i="1"/>
  <c r="E144822" i="1"/>
  <c r="E144821" i="1"/>
  <c r="E144820" i="1"/>
  <c r="E144819" i="1"/>
  <c r="E144818" i="1"/>
  <c r="E144817" i="1"/>
  <c r="E144816" i="1"/>
  <c r="E144815" i="1"/>
  <c r="E144814" i="1"/>
  <c r="E144813" i="1"/>
  <c r="E144812" i="1"/>
  <c r="E144811" i="1"/>
  <c r="E144810" i="1"/>
  <c r="E144809" i="1"/>
  <c r="E144808" i="1"/>
  <c r="E144807" i="1"/>
  <c r="E144806" i="1"/>
  <c r="E144805" i="1"/>
  <c r="E144804" i="1"/>
  <c r="E144803" i="1"/>
  <c r="E144802" i="1"/>
  <c r="E144801" i="1"/>
  <c r="E144800" i="1"/>
  <c r="E144799" i="1"/>
  <c r="E144798" i="1"/>
  <c r="E144797" i="1"/>
  <c r="E144796" i="1"/>
  <c r="E144795" i="1"/>
  <c r="E144794" i="1"/>
  <c r="E144793" i="1"/>
  <c r="E144792" i="1"/>
  <c r="E144791" i="1"/>
  <c r="E144790" i="1"/>
  <c r="E144789" i="1"/>
  <c r="E144788" i="1"/>
  <c r="E144787" i="1"/>
  <c r="E144786" i="1"/>
  <c r="E144785" i="1"/>
  <c r="E144784" i="1"/>
  <c r="E144783" i="1"/>
  <c r="E144782" i="1"/>
  <c r="E144781" i="1"/>
  <c r="E144780" i="1"/>
  <c r="E144779" i="1"/>
  <c r="E144778" i="1"/>
  <c r="E144777" i="1"/>
  <c r="E144776" i="1"/>
  <c r="E144775" i="1"/>
  <c r="E144774" i="1"/>
  <c r="E144773" i="1"/>
  <c r="E144772" i="1"/>
  <c r="E144771" i="1"/>
  <c r="E144770" i="1"/>
  <c r="E144769" i="1"/>
  <c r="E144768" i="1"/>
  <c r="E144767" i="1"/>
  <c r="E144766" i="1"/>
  <c r="E144765" i="1"/>
  <c r="E144764" i="1"/>
  <c r="E144763" i="1"/>
  <c r="E144762" i="1"/>
  <c r="E144761" i="1"/>
  <c r="E144760" i="1"/>
  <c r="E144759" i="1"/>
  <c r="E144758" i="1"/>
  <c r="E144757" i="1"/>
  <c r="E144756" i="1"/>
  <c r="E144755" i="1"/>
  <c r="E144754" i="1"/>
  <c r="E144753" i="1"/>
  <c r="E144752" i="1"/>
  <c r="E144751" i="1"/>
  <c r="E144750" i="1"/>
  <c r="E144749" i="1"/>
  <c r="E144748" i="1"/>
  <c r="E144747" i="1"/>
  <c r="E144746" i="1"/>
  <c r="E144745" i="1"/>
  <c r="E144744" i="1"/>
  <c r="E144743" i="1"/>
  <c r="E144742" i="1"/>
  <c r="E144741" i="1"/>
  <c r="E144740" i="1"/>
  <c r="E144739" i="1"/>
  <c r="E144738" i="1"/>
  <c r="E144737" i="1"/>
  <c r="E144736" i="1"/>
  <c r="E144735" i="1"/>
  <c r="E144734" i="1"/>
  <c r="E144733" i="1"/>
  <c r="E144732" i="1"/>
  <c r="E144731" i="1"/>
  <c r="E144730" i="1"/>
  <c r="E144729" i="1"/>
  <c r="E144728" i="1"/>
  <c r="E144727" i="1"/>
  <c r="E144726" i="1"/>
  <c r="E144725" i="1"/>
  <c r="E144724" i="1"/>
  <c r="E144723" i="1"/>
  <c r="E144722" i="1"/>
  <c r="E144721" i="1"/>
  <c r="E144720" i="1"/>
  <c r="E144719" i="1"/>
  <c r="E144718" i="1"/>
  <c r="E144717" i="1"/>
  <c r="E144716" i="1"/>
  <c r="E144715" i="1"/>
  <c r="E144714" i="1"/>
  <c r="E144713" i="1"/>
  <c r="E144712" i="1"/>
  <c r="E144711" i="1"/>
  <c r="E144710" i="1"/>
  <c r="E144709" i="1"/>
  <c r="E144708" i="1"/>
  <c r="E144707" i="1"/>
  <c r="E144706" i="1"/>
  <c r="E144705" i="1"/>
  <c r="E144704" i="1"/>
  <c r="E144703" i="1"/>
  <c r="E144702" i="1"/>
  <c r="E144701" i="1"/>
  <c r="E144700" i="1"/>
  <c r="E144699" i="1"/>
  <c r="E144698" i="1"/>
  <c r="E144697" i="1"/>
  <c r="E144696" i="1"/>
  <c r="E144695" i="1"/>
  <c r="E144694" i="1"/>
  <c r="E144693" i="1"/>
  <c r="E144692" i="1"/>
  <c r="E144691" i="1"/>
  <c r="E144690" i="1"/>
  <c r="E144689" i="1"/>
  <c r="E144688" i="1"/>
  <c r="E144687" i="1"/>
  <c r="E144686" i="1"/>
  <c r="E144685" i="1"/>
  <c r="E144684" i="1"/>
  <c r="E144683" i="1"/>
  <c r="E144682" i="1"/>
  <c r="E144681" i="1"/>
  <c r="E144680" i="1"/>
  <c r="E144679" i="1"/>
  <c r="E144678" i="1"/>
  <c r="E144677" i="1"/>
  <c r="E144676" i="1"/>
  <c r="E144675" i="1"/>
  <c r="E144674" i="1"/>
  <c r="E144673" i="1"/>
  <c r="E144672" i="1"/>
  <c r="E144671" i="1"/>
  <c r="E144670" i="1"/>
  <c r="E144669" i="1"/>
  <c r="E144668" i="1"/>
  <c r="E144667" i="1"/>
  <c r="E144666" i="1"/>
  <c r="E144665" i="1"/>
  <c r="E144664" i="1"/>
  <c r="E144663" i="1"/>
  <c r="E144662" i="1"/>
  <c r="E144661" i="1"/>
  <c r="E144660" i="1"/>
  <c r="E144659" i="1"/>
  <c r="E144658" i="1"/>
  <c r="E144657" i="1"/>
  <c r="E144656" i="1"/>
  <c r="E144655" i="1"/>
  <c r="E144654" i="1"/>
  <c r="E144653" i="1"/>
  <c r="E144652" i="1"/>
  <c r="E144651" i="1"/>
  <c r="E144650" i="1"/>
  <c r="E144649" i="1"/>
  <c r="E144648" i="1"/>
  <c r="E144647" i="1"/>
  <c r="E144646" i="1"/>
  <c r="E144645" i="1"/>
  <c r="E144644" i="1"/>
  <c r="E144643" i="1"/>
  <c r="E144642" i="1"/>
  <c r="E144641" i="1"/>
  <c r="E144640" i="1"/>
  <c r="E144639" i="1"/>
  <c r="E144638" i="1"/>
  <c r="E144637" i="1"/>
  <c r="E144636" i="1"/>
  <c r="E144635" i="1"/>
  <c r="E144634" i="1"/>
  <c r="E144633" i="1"/>
  <c r="E144632" i="1"/>
  <c r="E144631" i="1"/>
  <c r="E144630" i="1"/>
  <c r="E144629" i="1"/>
  <c r="E144628" i="1"/>
  <c r="E144627" i="1"/>
  <c r="E144626" i="1"/>
  <c r="E144625" i="1"/>
  <c r="E144624" i="1"/>
  <c r="E144623" i="1"/>
  <c r="E144622" i="1"/>
  <c r="E144621" i="1"/>
  <c r="E144620" i="1"/>
  <c r="E144619" i="1"/>
  <c r="E144618" i="1"/>
  <c r="E144617" i="1"/>
  <c r="E144616" i="1"/>
  <c r="E144615" i="1"/>
  <c r="E144614" i="1"/>
  <c r="E144613" i="1"/>
  <c r="E144612" i="1"/>
  <c r="E144611" i="1"/>
  <c r="E144610" i="1"/>
  <c r="E144609" i="1"/>
  <c r="E144608" i="1"/>
  <c r="E144607" i="1"/>
  <c r="E144606" i="1"/>
  <c r="E144605" i="1"/>
  <c r="E144604" i="1"/>
  <c r="E144603" i="1"/>
  <c r="E144602" i="1"/>
  <c r="E144601" i="1"/>
  <c r="E144600" i="1"/>
  <c r="E144599" i="1"/>
  <c r="E144598" i="1"/>
  <c r="E144597" i="1"/>
  <c r="E144596" i="1"/>
  <c r="E144595" i="1"/>
  <c r="E144594" i="1"/>
  <c r="E144593" i="1"/>
  <c r="E144592" i="1"/>
  <c r="E144591" i="1"/>
  <c r="E144590" i="1"/>
  <c r="E144589" i="1"/>
  <c r="E144588" i="1"/>
  <c r="E144587" i="1"/>
  <c r="E144586" i="1"/>
  <c r="E144585" i="1"/>
  <c r="E144584" i="1"/>
  <c r="E144583" i="1"/>
  <c r="E144582" i="1"/>
  <c r="E144581" i="1"/>
  <c r="E144580" i="1"/>
  <c r="E144579" i="1"/>
  <c r="E144578" i="1"/>
  <c r="E144577" i="1"/>
  <c r="E144576" i="1"/>
  <c r="E144575" i="1"/>
  <c r="E144574" i="1"/>
  <c r="E144573" i="1"/>
  <c r="E144572" i="1"/>
  <c r="E144571" i="1"/>
  <c r="E144570" i="1"/>
  <c r="E144569" i="1"/>
  <c r="E144568" i="1"/>
  <c r="E144567" i="1"/>
  <c r="E144566" i="1"/>
  <c r="E144565" i="1"/>
  <c r="E144564" i="1"/>
  <c r="E144563" i="1"/>
  <c r="E144562" i="1"/>
  <c r="E144561" i="1"/>
  <c r="E144560" i="1"/>
  <c r="E144559" i="1"/>
  <c r="E144558" i="1"/>
  <c r="E144557" i="1"/>
  <c r="E144556" i="1"/>
  <c r="E144555" i="1"/>
  <c r="E144554" i="1"/>
  <c r="E144553" i="1"/>
  <c r="E144552" i="1"/>
  <c r="E144551" i="1"/>
  <c r="E144550" i="1"/>
  <c r="E144549" i="1"/>
  <c r="E144548" i="1"/>
  <c r="E144547" i="1"/>
  <c r="E144546" i="1"/>
  <c r="E144545" i="1"/>
  <c r="E144544" i="1"/>
  <c r="E144543" i="1"/>
  <c r="E144542" i="1"/>
  <c r="E144541" i="1"/>
  <c r="E144540" i="1"/>
  <c r="E144539" i="1"/>
  <c r="E144538" i="1"/>
  <c r="E144537" i="1"/>
  <c r="E144536" i="1"/>
  <c r="E144535" i="1"/>
  <c r="E144534" i="1"/>
  <c r="E144533" i="1"/>
  <c r="E144532" i="1"/>
  <c r="E144531" i="1"/>
  <c r="E144530" i="1"/>
  <c r="E144529" i="1"/>
  <c r="E144528" i="1"/>
  <c r="E144527" i="1"/>
  <c r="E144526" i="1"/>
  <c r="E144525" i="1"/>
  <c r="E144524" i="1"/>
  <c r="E144523" i="1"/>
  <c r="E144522" i="1"/>
  <c r="E144521" i="1"/>
  <c r="E144520" i="1"/>
  <c r="E144519" i="1"/>
  <c r="E144518" i="1"/>
  <c r="E144517" i="1"/>
  <c r="E144516" i="1"/>
  <c r="E144515" i="1"/>
  <c r="E144514" i="1"/>
  <c r="E144513" i="1"/>
  <c r="E144512" i="1"/>
  <c r="E144511" i="1"/>
  <c r="E144510" i="1"/>
  <c r="E144509" i="1"/>
  <c r="E144508" i="1"/>
  <c r="E144507" i="1"/>
  <c r="E144506" i="1"/>
  <c r="E144505" i="1"/>
  <c r="E144504" i="1"/>
  <c r="E144503" i="1"/>
  <c r="E144502" i="1"/>
  <c r="E144501" i="1"/>
  <c r="E144500" i="1"/>
  <c r="E144499" i="1"/>
  <c r="E144498" i="1"/>
  <c r="E144497" i="1"/>
  <c r="E144496" i="1"/>
  <c r="E144495" i="1"/>
  <c r="E144494" i="1"/>
  <c r="E144493" i="1"/>
  <c r="E144492" i="1"/>
  <c r="E144491" i="1"/>
  <c r="E144490" i="1"/>
  <c r="E144489" i="1"/>
  <c r="E144488" i="1"/>
  <c r="E144487" i="1"/>
  <c r="E144486" i="1"/>
  <c r="E144485" i="1"/>
  <c r="E144484" i="1"/>
  <c r="E144483" i="1"/>
  <c r="E144482" i="1"/>
  <c r="E144481" i="1"/>
  <c r="E144480" i="1"/>
  <c r="E144479" i="1"/>
  <c r="E144478" i="1"/>
  <c r="E144477" i="1"/>
  <c r="E144476" i="1"/>
  <c r="E144475" i="1"/>
  <c r="E144474" i="1"/>
  <c r="E144473" i="1"/>
  <c r="E144472" i="1"/>
  <c r="E144471" i="1"/>
  <c r="E144470" i="1"/>
  <c r="E144469" i="1"/>
  <c r="E144468" i="1"/>
  <c r="E144467" i="1"/>
  <c r="E144466" i="1"/>
  <c r="E144465" i="1"/>
  <c r="E144464" i="1"/>
  <c r="E144463" i="1"/>
  <c r="E144462" i="1"/>
  <c r="E144461" i="1"/>
  <c r="E144460" i="1"/>
  <c r="E144459" i="1"/>
  <c r="E144458" i="1"/>
  <c r="E144457" i="1"/>
  <c r="E144456" i="1"/>
  <c r="E144455" i="1"/>
  <c r="E144454" i="1"/>
  <c r="E144453" i="1"/>
  <c r="E144452" i="1"/>
  <c r="E144451" i="1"/>
  <c r="E144450" i="1"/>
  <c r="E144449" i="1"/>
  <c r="E144448" i="1"/>
  <c r="E144447" i="1"/>
  <c r="E144446" i="1"/>
  <c r="E144445" i="1"/>
  <c r="E144444" i="1"/>
  <c r="E144443" i="1"/>
  <c r="E144442" i="1"/>
  <c r="E144441" i="1"/>
  <c r="E144440" i="1"/>
  <c r="E144439" i="1"/>
  <c r="E144438" i="1"/>
  <c r="E144437" i="1"/>
  <c r="E144436" i="1"/>
  <c r="E144435" i="1"/>
  <c r="E144434" i="1"/>
  <c r="E144433" i="1"/>
  <c r="E144432" i="1"/>
  <c r="E144431" i="1"/>
  <c r="E144430" i="1"/>
  <c r="E144429" i="1"/>
  <c r="E144428" i="1"/>
  <c r="E144427" i="1"/>
  <c r="E144426" i="1"/>
  <c r="E144425" i="1"/>
  <c r="E144424" i="1"/>
  <c r="E144423" i="1"/>
  <c r="E144422" i="1"/>
  <c r="E144421" i="1"/>
  <c r="E144420" i="1"/>
  <c r="E144419" i="1"/>
  <c r="E144418" i="1"/>
  <c r="E144417" i="1"/>
  <c r="E144416" i="1"/>
  <c r="E144415" i="1"/>
  <c r="E144414" i="1"/>
  <c r="E144413" i="1"/>
  <c r="E144412" i="1"/>
  <c r="E144411" i="1"/>
  <c r="E144410" i="1"/>
  <c r="E144409" i="1"/>
  <c r="E144408" i="1"/>
  <c r="E144407" i="1"/>
  <c r="E144406" i="1"/>
  <c r="E144405" i="1"/>
  <c r="E144404" i="1"/>
  <c r="E144403" i="1"/>
  <c r="E144402" i="1"/>
  <c r="E144401" i="1"/>
  <c r="E144400" i="1"/>
  <c r="E144399" i="1"/>
  <c r="E144398" i="1"/>
  <c r="E144397" i="1"/>
  <c r="E144396" i="1"/>
  <c r="E144395" i="1"/>
  <c r="E144394" i="1"/>
  <c r="E144393" i="1"/>
  <c r="E144392" i="1"/>
  <c r="E144391" i="1"/>
  <c r="E144390" i="1"/>
  <c r="E144389" i="1"/>
  <c r="E144388" i="1"/>
  <c r="E144387" i="1"/>
  <c r="E144386" i="1"/>
  <c r="E144385" i="1"/>
  <c r="E144384" i="1"/>
  <c r="E144383" i="1"/>
  <c r="E144382" i="1"/>
  <c r="E144381" i="1"/>
  <c r="E144380" i="1"/>
  <c r="E144379" i="1"/>
  <c r="E144378" i="1"/>
  <c r="E144377" i="1"/>
  <c r="E144376" i="1"/>
  <c r="E144375" i="1"/>
  <c r="E144374" i="1"/>
  <c r="E144373" i="1"/>
  <c r="E144372" i="1"/>
  <c r="E144371" i="1"/>
  <c r="E144370" i="1"/>
  <c r="E144369" i="1"/>
  <c r="E144368" i="1"/>
  <c r="E144367" i="1"/>
  <c r="E144366" i="1"/>
  <c r="E144365" i="1"/>
  <c r="E144364" i="1"/>
  <c r="E144363" i="1"/>
  <c r="E144362" i="1"/>
  <c r="E144361" i="1"/>
  <c r="E144360" i="1"/>
  <c r="E144359" i="1"/>
  <c r="E144358" i="1"/>
  <c r="E144357" i="1"/>
  <c r="E144356" i="1"/>
  <c r="E144355" i="1"/>
  <c r="E144354" i="1"/>
  <c r="E144353" i="1"/>
  <c r="E144352" i="1"/>
  <c r="E144351" i="1"/>
  <c r="E144350" i="1"/>
  <c r="E144349" i="1"/>
  <c r="E144348" i="1"/>
  <c r="E144347" i="1"/>
  <c r="E144346" i="1"/>
  <c r="E144345" i="1"/>
  <c r="E144344" i="1"/>
  <c r="E144343" i="1"/>
  <c r="E144342" i="1"/>
  <c r="E144341" i="1"/>
  <c r="E144340" i="1"/>
  <c r="E144339" i="1"/>
  <c r="E144338" i="1"/>
  <c r="E144337" i="1"/>
  <c r="E144336" i="1"/>
  <c r="E144335" i="1"/>
  <c r="E144334" i="1"/>
  <c r="E144333" i="1"/>
  <c r="E144332" i="1"/>
  <c r="E144331" i="1"/>
  <c r="E144330" i="1"/>
  <c r="E144329" i="1"/>
  <c r="E144328" i="1"/>
  <c r="E144327" i="1"/>
  <c r="E144326" i="1"/>
  <c r="E144325" i="1"/>
  <c r="E144324" i="1"/>
  <c r="E144323" i="1"/>
  <c r="E144322" i="1"/>
  <c r="E144321" i="1"/>
  <c r="E144320" i="1"/>
  <c r="E144319" i="1"/>
  <c r="E144318" i="1"/>
  <c r="E144317" i="1"/>
  <c r="E144316" i="1"/>
  <c r="E144315" i="1"/>
  <c r="E144314" i="1"/>
  <c r="E144313" i="1"/>
  <c r="E144312" i="1"/>
  <c r="E144311" i="1"/>
  <c r="E144310" i="1"/>
  <c r="E144309" i="1"/>
  <c r="E144308" i="1"/>
  <c r="E144307" i="1"/>
  <c r="E144306" i="1"/>
  <c r="E144305" i="1"/>
  <c r="E144304" i="1"/>
  <c r="E144303" i="1"/>
  <c r="E144302" i="1"/>
  <c r="E144301" i="1"/>
  <c r="E144300" i="1"/>
  <c r="E144299" i="1"/>
  <c r="E144298" i="1"/>
  <c r="E144297" i="1"/>
  <c r="E144296" i="1"/>
  <c r="E144295" i="1"/>
  <c r="E144294" i="1"/>
  <c r="E144293" i="1"/>
  <c r="E144292" i="1"/>
  <c r="E144291" i="1"/>
  <c r="E144290" i="1"/>
  <c r="E144289" i="1"/>
  <c r="E144288" i="1"/>
  <c r="E144287" i="1"/>
  <c r="E144286" i="1"/>
  <c r="E144285" i="1"/>
  <c r="E144284" i="1"/>
  <c r="E144283" i="1"/>
  <c r="E144282" i="1"/>
  <c r="E144281" i="1"/>
  <c r="E144280" i="1"/>
  <c r="E144279" i="1"/>
  <c r="E144278" i="1"/>
  <c r="E144277" i="1"/>
  <c r="E144276" i="1"/>
  <c r="E144275" i="1"/>
  <c r="E144274" i="1"/>
  <c r="E144273" i="1"/>
  <c r="E144272" i="1"/>
  <c r="E144271" i="1"/>
  <c r="E144270" i="1"/>
  <c r="E144269" i="1"/>
  <c r="E144268" i="1"/>
  <c r="E144267" i="1"/>
  <c r="E144266" i="1"/>
  <c r="E144265" i="1"/>
  <c r="E144264" i="1"/>
  <c r="E144263" i="1"/>
  <c r="E144262" i="1"/>
  <c r="E144261" i="1"/>
  <c r="E144260" i="1"/>
  <c r="E144259" i="1"/>
  <c r="E144258" i="1"/>
  <c r="E144257" i="1"/>
  <c r="E144256" i="1"/>
  <c r="E144255" i="1"/>
  <c r="E144254" i="1"/>
  <c r="E144253" i="1"/>
  <c r="E144252" i="1"/>
  <c r="E144251" i="1"/>
  <c r="E144250" i="1"/>
  <c r="E144249" i="1"/>
  <c r="E144248" i="1"/>
  <c r="E144247" i="1"/>
  <c r="E144246" i="1"/>
  <c r="E144245" i="1"/>
  <c r="E144244" i="1"/>
  <c r="E144243" i="1"/>
  <c r="E144242" i="1"/>
  <c r="E144241" i="1"/>
  <c r="E144240" i="1"/>
  <c r="E144239" i="1"/>
  <c r="E144238" i="1"/>
  <c r="E144237" i="1"/>
  <c r="E144236" i="1"/>
  <c r="E144235" i="1"/>
  <c r="E144234" i="1"/>
  <c r="E144233" i="1"/>
  <c r="E144232" i="1"/>
  <c r="E144231" i="1"/>
  <c r="E144230" i="1"/>
  <c r="E144229" i="1"/>
  <c r="E144228" i="1"/>
  <c r="E144227" i="1"/>
  <c r="E144226" i="1"/>
  <c r="E144225" i="1"/>
  <c r="E144224" i="1"/>
  <c r="E144223" i="1"/>
  <c r="E144222" i="1"/>
  <c r="E144221" i="1"/>
  <c r="E144220" i="1"/>
  <c r="E144219" i="1"/>
  <c r="E144218" i="1"/>
  <c r="E144217" i="1"/>
  <c r="E144216" i="1"/>
  <c r="E144215" i="1"/>
  <c r="E144214" i="1"/>
  <c r="E144213" i="1"/>
  <c r="E144212" i="1"/>
  <c r="E144211" i="1"/>
  <c r="E144210" i="1"/>
  <c r="E144209" i="1"/>
  <c r="E144208" i="1"/>
  <c r="E144207" i="1"/>
  <c r="E144206" i="1"/>
  <c r="E144205" i="1"/>
  <c r="E144204" i="1"/>
  <c r="E144203" i="1"/>
  <c r="E144202" i="1"/>
  <c r="E144201" i="1"/>
  <c r="E144200" i="1"/>
  <c r="E144199" i="1"/>
  <c r="E144198" i="1"/>
  <c r="E144197" i="1"/>
  <c r="E144196" i="1"/>
  <c r="E144195" i="1"/>
  <c r="E144194" i="1"/>
  <c r="E144193" i="1"/>
  <c r="E144192" i="1"/>
  <c r="E144191" i="1"/>
  <c r="E144190" i="1"/>
  <c r="E144189" i="1"/>
  <c r="E144188" i="1"/>
  <c r="E144187" i="1"/>
  <c r="E144186" i="1"/>
  <c r="E144185" i="1"/>
  <c r="E144184" i="1"/>
  <c r="E144183" i="1"/>
  <c r="E144182" i="1"/>
  <c r="E144181" i="1"/>
  <c r="E144180" i="1"/>
  <c r="E144179" i="1"/>
  <c r="E144178" i="1"/>
  <c r="E144177" i="1"/>
  <c r="E144176" i="1"/>
  <c r="E144175" i="1"/>
  <c r="E144174" i="1"/>
  <c r="E144173" i="1"/>
  <c r="E144172" i="1"/>
  <c r="E144171" i="1"/>
  <c r="E144170" i="1"/>
  <c r="E144169" i="1"/>
  <c r="E144168" i="1"/>
  <c r="E144167" i="1"/>
  <c r="E144166" i="1"/>
  <c r="E144165" i="1"/>
  <c r="E144164" i="1"/>
  <c r="E144163" i="1"/>
  <c r="E144162" i="1"/>
  <c r="E144161" i="1"/>
  <c r="E144160" i="1"/>
  <c r="E144159" i="1"/>
  <c r="E144158" i="1"/>
  <c r="E144157" i="1"/>
  <c r="E144156" i="1"/>
  <c r="E144155" i="1"/>
  <c r="E144154" i="1"/>
  <c r="E144153" i="1"/>
  <c r="E144152" i="1"/>
  <c r="E144151" i="1"/>
  <c r="E144150" i="1"/>
  <c r="E144149" i="1"/>
  <c r="E144148" i="1"/>
  <c r="E144147" i="1"/>
  <c r="E144146" i="1"/>
  <c r="E144145" i="1"/>
  <c r="E144144" i="1"/>
  <c r="E144143" i="1"/>
  <c r="E144142" i="1"/>
  <c r="E144141" i="1"/>
  <c r="E144140" i="1"/>
  <c r="E144139" i="1"/>
  <c r="E144138" i="1"/>
  <c r="E144137" i="1"/>
  <c r="E144136" i="1"/>
  <c r="E144135" i="1"/>
  <c r="E144134" i="1"/>
  <c r="E144133" i="1"/>
  <c r="E144132" i="1"/>
  <c r="E144131" i="1"/>
  <c r="E144130" i="1"/>
  <c r="E144129" i="1"/>
  <c r="E144128" i="1"/>
  <c r="E144127" i="1"/>
  <c r="E144126" i="1"/>
  <c r="E144125" i="1"/>
  <c r="E144124" i="1"/>
  <c r="E144123" i="1"/>
  <c r="E144122" i="1"/>
  <c r="E144121" i="1"/>
  <c r="E144120" i="1"/>
  <c r="E144119" i="1"/>
  <c r="E144118" i="1"/>
  <c r="E144117" i="1"/>
  <c r="E144116" i="1"/>
  <c r="E144115" i="1"/>
  <c r="E144114" i="1"/>
  <c r="E144113" i="1"/>
  <c r="E144112" i="1"/>
  <c r="E144111" i="1"/>
  <c r="E144110" i="1"/>
  <c r="E144109" i="1"/>
  <c r="E144108" i="1"/>
  <c r="E144107" i="1"/>
  <c r="E144106" i="1"/>
  <c r="E144105" i="1"/>
  <c r="E144104" i="1"/>
  <c r="E144103" i="1"/>
  <c r="E144102" i="1"/>
  <c r="E144101" i="1"/>
  <c r="E144100" i="1"/>
  <c r="E144099" i="1"/>
  <c r="E144098" i="1"/>
  <c r="E144097" i="1"/>
  <c r="E144096" i="1"/>
  <c r="E144095" i="1"/>
  <c r="E144094" i="1"/>
  <c r="E144093" i="1"/>
  <c r="E144092" i="1"/>
  <c r="E144091" i="1"/>
  <c r="E144090" i="1"/>
  <c r="E144089" i="1"/>
  <c r="E144088" i="1"/>
  <c r="E144087" i="1"/>
  <c r="E144086" i="1"/>
  <c r="E144085" i="1"/>
  <c r="E144084" i="1"/>
  <c r="E144083" i="1"/>
  <c r="E144082" i="1"/>
  <c r="E144081" i="1"/>
  <c r="E144080" i="1"/>
  <c r="E144079" i="1"/>
  <c r="E144078" i="1"/>
  <c r="E144077" i="1"/>
  <c r="E144076" i="1"/>
  <c r="E144075" i="1"/>
  <c r="E144074" i="1"/>
  <c r="E144073" i="1"/>
  <c r="E144072" i="1"/>
  <c r="E144071" i="1"/>
  <c r="E144070" i="1"/>
  <c r="E144069" i="1"/>
  <c r="E144068" i="1"/>
  <c r="E144067" i="1"/>
  <c r="E144066" i="1"/>
  <c r="E144065" i="1"/>
  <c r="E144064" i="1"/>
  <c r="E144063" i="1"/>
  <c r="E144062" i="1"/>
  <c r="E144061" i="1"/>
  <c r="E144060" i="1"/>
  <c r="E144059" i="1"/>
  <c r="E144058" i="1"/>
  <c r="E144057" i="1"/>
  <c r="E144056" i="1"/>
  <c r="E144055" i="1"/>
  <c r="E144054" i="1"/>
  <c r="E144053" i="1"/>
  <c r="E144052" i="1"/>
  <c r="E144051" i="1"/>
  <c r="E144050" i="1"/>
  <c r="E144049" i="1"/>
  <c r="E144048" i="1"/>
  <c r="E144047" i="1"/>
  <c r="E144046" i="1"/>
  <c r="E144045" i="1"/>
  <c r="E144044" i="1"/>
  <c r="E144043" i="1"/>
  <c r="E144042" i="1"/>
  <c r="E144041" i="1"/>
  <c r="E144040" i="1"/>
  <c r="E144039" i="1"/>
  <c r="E144038" i="1"/>
  <c r="E144037" i="1"/>
  <c r="E144036" i="1"/>
  <c r="E144035" i="1"/>
  <c r="E144034" i="1"/>
  <c r="E144033" i="1"/>
  <c r="E144032" i="1"/>
  <c r="E144031" i="1"/>
  <c r="E144030" i="1"/>
  <c r="E144029" i="1"/>
  <c r="E144028" i="1"/>
  <c r="E144027" i="1"/>
  <c r="E144026" i="1"/>
  <c r="E144025" i="1"/>
  <c r="E144024" i="1"/>
  <c r="E144023" i="1"/>
  <c r="E144022" i="1"/>
  <c r="E144021" i="1"/>
  <c r="E144020" i="1"/>
  <c r="E144019" i="1"/>
  <c r="E144018" i="1"/>
  <c r="E144017" i="1"/>
  <c r="E144016" i="1"/>
  <c r="E144015" i="1"/>
  <c r="E144014" i="1"/>
  <c r="E144013" i="1"/>
  <c r="E144012" i="1"/>
  <c r="E144011" i="1"/>
  <c r="E144010" i="1"/>
  <c r="E144009" i="1"/>
  <c r="E144008" i="1"/>
  <c r="E144007" i="1"/>
  <c r="E144006" i="1"/>
  <c r="E144005" i="1"/>
  <c r="E144004" i="1"/>
  <c r="E144003" i="1"/>
  <c r="E144002" i="1"/>
  <c r="E144001" i="1"/>
  <c r="E144000" i="1"/>
  <c r="E143999" i="1"/>
  <c r="E143998" i="1"/>
  <c r="E143997" i="1"/>
  <c r="E143996" i="1"/>
  <c r="E143995" i="1"/>
  <c r="E143994" i="1"/>
  <c r="E143993" i="1"/>
  <c r="E143992" i="1"/>
  <c r="E143991" i="1"/>
  <c r="E143990" i="1"/>
  <c r="E143989" i="1"/>
  <c r="E143988" i="1"/>
  <c r="E143987" i="1"/>
  <c r="E143986" i="1"/>
  <c r="E143985" i="1"/>
  <c r="E143984" i="1"/>
  <c r="E143983" i="1"/>
  <c r="E143982" i="1"/>
  <c r="E143981" i="1"/>
  <c r="E143980" i="1"/>
  <c r="E143979" i="1"/>
  <c r="E143978" i="1"/>
  <c r="E143977" i="1"/>
  <c r="E143976" i="1"/>
  <c r="E143975" i="1"/>
  <c r="E143974" i="1"/>
  <c r="E143973" i="1"/>
  <c r="E143972" i="1"/>
  <c r="E143971" i="1"/>
  <c r="E143970" i="1"/>
  <c r="E143969" i="1"/>
  <c r="E143968" i="1"/>
  <c r="E143967" i="1"/>
  <c r="E143966" i="1"/>
  <c r="E143965" i="1"/>
  <c r="E143964" i="1"/>
  <c r="E143963" i="1"/>
  <c r="E143962" i="1"/>
  <c r="E143961" i="1"/>
  <c r="E143960" i="1"/>
  <c r="E143959" i="1"/>
  <c r="E143958" i="1"/>
  <c r="E143957" i="1"/>
  <c r="E143956" i="1"/>
  <c r="E143955" i="1"/>
  <c r="E143954" i="1"/>
  <c r="E143953" i="1"/>
  <c r="E143952" i="1"/>
  <c r="E143951" i="1"/>
  <c r="E143950" i="1"/>
  <c r="E143949" i="1"/>
  <c r="E143948" i="1"/>
  <c r="E143947" i="1"/>
  <c r="E143946" i="1"/>
  <c r="E143945" i="1"/>
  <c r="E143944" i="1"/>
  <c r="E143943" i="1"/>
  <c r="E143942" i="1"/>
  <c r="E143941" i="1"/>
  <c r="E143940" i="1"/>
  <c r="E143939" i="1"/>
  <c r="E143938" i="1"/>
  <c r="E143937" i="1"/>
  <c r="E143936" i="1"/>
  <c r="E143935" i="1"/>
  <c r="E143934" i="1"/>
  <c r="E143933" i="1"/>
  <c r="E143932" i="1"/>
  <c r="E143931" i="1"/>
  <c r="E143930" i="1"/>
  <c r="E143929" i="1"/>
  <c r="E143928" i="1"/>
  <c r="E143927" i="1"/>
  <c r="E143926" i="1"/>
  <c r="E143925" i="1"/>
  <c r="E143924" i="1"/>
  <c r="E143923" i="1"/>
  <c r="E143922" i="1"/>
  <c r="E143921" i="1"/>
  <c r="E143920" i="1"/>
  <c r="E143919" i="1"/>
  <c r="E143918" i="1"/>
  <c r="E143917" i="1"/>
  <c r="E143916" i="1"/>
  <c r="E143915" i="1"/>
  <c r="E143914" i="1"/>
  <c r="E143913" i="1"/>
  <c r="E143912" i="1"/>
  <c r="E143911" i="1"/>
  <c r="E143910" i="1"/>
  <c r="E143909" i="1"/>
  <c r="E143908" i="1"/>
  <c r="E143907" i="1"/>
  <c r="E143906" i="1"/>
  <c r="E143905" i="1"/>
  <c r="E143904" i="1"/>
  <c r="E143903" i="1"/>
  <c r="E143902" i="1"/>
  <c r="E143901" i="1"/>
  <c r="E143900" i="1"/>
  <c r="E143899" i="1"/>
  <c r="E143898" i="1"/>
  <c r="E143897" i="1"/>
  <c r="E143896" i="1"/>
  <c r="E143895" i="1"/>
  <c r="E143894" i="1"/>
  <c r="E143893" i="1"/>
  <c r="E143892" i="1"/>
  <c r="E143891" i="1"/>
  <c r="E143890" i="1"/>
  <c r="E143889" i="1"/>
  <c r="E143888" i="1"/>
  <c r="E143887" i="1"/>
  <c r="E143886" i="1"/>
  <c r="E143885" i="1"/>
  <c r="E143884" i="1"/>
  <c r="E143883" i="1"/>
  <c r="E143882" i="1"/>
  <c r="E143881" i="1"/>
  <c r="E143880" i="1"/>
  <c r="E143879" i="1"/>
  <c r="E143878" i="1"/>
  <c r="E143877" i="1"/>
  <c r="E143876" i="1"/>
  <c r="E143875" i="1"/>
  <c r="E143874" i="1"/>
  <c r="E143873" i="1"/>
  <c r="E143872" i="1"/>
  <c r="E143871" i="1"/>
  <c r="E143870" i="1"/>
  <c r="E143869" i="1"/>
  <c r="E143868" i="1"/>
  <c r="E143867" i="1"/>
  <c r="E143866" i="1"/>
  <c r="E143865" i="1"/>
  <c r="E143864" i="1"/>
  <c r="E143863" i="1"/>
  <c r="E143862" i="1"/>
  <c r="E143861" i="1"/>
  <c r="E143860" i="1"/>
  <c r="E143859" i="1"/>
  <c r="E143858" i="1"/>
  <c r="E143857" i="1"/>
  <c r="E143856" i="1"/>
  <c r="E143855" i="1"/>
  <c r="E143854" i="1"/>
  <c r="E143853" i="1"/>
  <c r="E143852" i="1"/>
  <c r="E143851" i="1"/>
  <c r="E143850" i="1"/>
  <c r="E143849" i="1"/>
  <c r="E143848" i="1"/>
  <c r="E143847" i="1"/>
  <c r="E143846" i="1"/>
  <c r="E143845" i="1"/>
  <c r="E143844" i="1"/>
  <c r="E143843" i="1"/>
  <c r="E143842" i="1"/>
  <c r="E143841" i="1"/>
  <c r="E143840" i="1"/>
  <c r="E143839" i="1"/>
  <c r="E143838" i="1"/>
  <c r="E143837" i="1"/>
  <c r="E143836" i="1"/>
  <c r="E143835" i="1"/>
  <c r="E143834" i="1"/>
  <c r="E143833" i="1"/>
  <c r="E143832" i="1"/>
  <c r="E143831" i="1"/>
  <c r="E143830" i="1"/>
  <c r="E143829" i="1"/>
  <c r="E143828" i="1"/>
  <c r="E143827" i="1"/>
  <c r="E143826" i="1"/>
  <c r="E143825" i="1"/>
  <c r="E143824" i="1"/>
  <c r="E143823" i="1"/>
  <c r="E143822" i="1"/>
  <c r="E143821" i="1"/>
  <c r="E143820" i="1"/>
  <c r="E143819" i="1"/>
  <c r="E143818" i="1"/>
  <c r="E143817" i="1"/>
  <c r="E143816" i="1"/>
  <c r="E143815" i="1"/>
  <c r="E143814" i="1"/>
  <c r="E143813" i="1"/>
  <c r="E143812" i="1"/>
  <c r="E143811" i="1"/>
  <c r="E143810" i="1"/>
  <c r="E143809" i="1"/>
  <c r="E143808" i="1"/>
  <c r="E143807" i="1"/>
  <c r="E143806" i="1"/>
  <c r="E143805" i="1"/>
  <c r="E143804" i="1"/>
  <c r="E143803" i="1"/>
  <c r="E143802" i="1"/>
  <c r="E143801" i="1"/>
  <c r="E143800" i="1"/>
  <c r="E143799" i="1"/>
  <c r="E143798" i="1"/>
  <c r="E143797" i="1"/>
  <c r="E143796" i="1"/>
  <c r="E143795" i="1"/>
  <c r="E143794" i="1"/>
  <c r="E143793" i="1"/>
  <c r="E143792" i="1"/>
  <c r="E143791" i="1"/>
  <c r="E143790" i="1"/>
  <c r="E143789" i="1"/>
  <c r="E143788" i="1"/>
  <c r="E143787" i="1"/>
  <c r="E143786" i="1"/>
  <c r="E143785" i="1"/>
  <c r="E143784" i="1"/>
  <c r="E143783" i="1"/>
  <c r="E143782" i="1"/>
  <c r="E143781" i="1"/>
  <c r="E143780" i="1"/>
  <c r="E143779" i="1"/>
  <c r="E143778" i="1"/>
  <c r="E143777" i="1"/>
  <c r="E143776" i="1"/>
  <c r="E143775" i="1"/>
  <c r="E143774" i="1"/>
  <c r="E143773" i="1"/>
  <c r="E143772" i="1"/>
  <c r="E143771" i="1"/>
  <c r="E143770" i="1"/>
  <c r="E143769" i="1"/>
  <c r="E143768" i="1"/>
  <c r="E143767" i="1"/>
  <c r="E143766" i="1"/>
  <c r="E143765" i="1"/>
  <c r="E143764" i="1"/>
  <c r="E143763" i="1"/>
  <c r="E143762" i="1"/>
  <c r="E143761" i="1"/>
  <c r="E143760" i="1"/>
  <c r="E143759" i="1"/>
  <c r="E143758" i="1"/>
  <c r="E143757" i="1"/>
  <c r="E143756" i="1"/>
  <c r="E143755" i="1"/>
  <c r="E143754" i="1"/>
  <c r="E143753" i="1"/>
  <c r="E143752" i="1"/>
  <c r="E143751" i="1"/>
  <c r="E143750" i="1"/>
  <c r="E143749" i="1"/>
  <c r="E143748" i="1"/>
  <c r="E143747" i="1"/>
  <c r="E143746" i="1"/>
  <c r="E143745" i="1"/>
  <c r="E143744" i="1"/>
  <c r="E143743" i="1"/>
  <c r="E143742" i="1"/>
  <c r="E143741" i="1"/>
  <c r="E143740" i="1"/>
  <c r="E143739" i="1"/>
  <c r="E143738" i="1"/>
  <c r="E143737" i="1"/>
  <c r="E143736" i="1"/>
  <c r="E143735" i="1"/>
  <c r="E143734" i="1"/>
  <c r="E143733" i="1"/>
  <c r="E143732" i="1"/>
  <c r="E143731" i="1"/>
  <c r="E143730" i="1"/>
  <c r="E143729" i="1"/>
  <c r="E143728" i="1"/>
  <c r="E143727" i="1"/>
  <c r="E143726" i="1"/>
  <c r="E143725" i="1"/>
  <c r="E143724" i="1"/>
  <c r="E143723" i="1"/>
  <c r="E143722" i="1"/>
  <c r="E143721" i="1"/>
  <c r="E143720" i="1"/>
  <c r="E143719" i="1"/>
  <c r="E143718" i="1"/>
  <c r="E143717" i="1"/>
  <c r="E143716" i="1"/>
  <c r="E143715" i="1"/>
  <c r="E143714" i="1"/>
  <c r="E143713" i="1"/>
  <c r="E143712" i="1"/>
  <c r="E143711" i="1"/>
  <c r="E143710" i="1"/>
  <c r="E143709" i="1"/>
  <c r="E143708" i="1"/>
  <c r="E143707" i="1"/>
  <c r="E143706" i="1"/>
  <c r="E143705" i="1"/>
  <c r="E143704" i="1"/>
  <c r="E143703" i="1"/>
  <c r="E143702" i="1"/>
  <c r="E143701" i="1"/>
  <c r="E143700" i="1"/>
  <c r="E143699" i="1"/>
  <c r="E143698" i="1"/>
  <c r="E143697" i="1"/>
  <c r="E143696" i="1"/>
  <c r="E143695" i="1"/>
  <c r="E143694" i="1"/>
  <c r="E143693" i="1"/>
  <c r="E143692" i="1"/>
  <c r="E143691" i="1"/>
  <c r="E143690" i="1"/>
  <c r="E143689" i="1"/>
  <c r="E143688" i="1"/>
  <c r="E143687" i="1"/>
  <c r="E143686" i="1"/>
  <c r="E143685" i="1"/>
  <c r="E143684" i="1"/>
  <c r="E143683" i="1"/>
  <c r="E143682" i="1"/>
  <c r="E143681" i="1"/>
  <c r="E143680" i="1"/>
  <c r="E143679" i="1"/>
  <c r="E143678" i="1"/>
  <c r="E143677" i="1"/>
  <c r="E143676" i="1"/>
  <c r="E143675" i="1"/>
  <c r="E143674" i="1"/>
  <c r="E143673" i="1"/>
  <c r="E143672" i="1"/>
  <c r="E143671" i="1"/>
  <c r="E143670" i="1"/>
  <c r="E143669" i="1"/>
  <c r="E143668" i="1"/>
  <c r="E143667" i="1"/>
  <c r="E143666" i="1"/>
  <c r="E143665" i="1"/>
  <c r="E143664" i="1"/>
  <c r="E143663" i="1"/>
  <c r="E143662" i="1"/>
  <c r="E143661" i="1"/>
  <c r="E143660" i="1"/>
  <c r="E143659" i="1"/>
  <c r="E143658" i="1"/>
  <c r="E143657" i="1"/>
  <c r="E143656" i="1"/>
  <c r="E143655" i="1"/>
  <c r="E143654" i="1"/>
  <c r="E143653" i="1"/>
  <c r="E143652" i="1"/>
  <c r="E143651" i="1"/>
  <c r="E143650" i="1"/>
  <c r="E143649" i="1"/>
  <c r="E143648" i="1"/>
  <c r="E143647" i="1"/>
  <c r="E143646" i="1"/>
  <c r="E143645" i="1"/>
  <c r="E143644" i="1"/>
  <c r="E143643" i="1"/>
  <c r="E143642" i="1"/>
  <c r="E143641" i="1"/>
  <c r="E143640" i="1"/>
  <c r="E143639" i="1"/>
  <c r="E143638" i="1"/>
  <c r="E143637" i="1"/>
  <c r="E143636" i="1"/>
  <c r="E143635" i="1"/>
  <c r="E143634" i="1"/>
  <c r="E143633" i="1"/>
  <c r="E143632" i="1"/>
  <c r="E143631" i="1"/>
  <c r="E143630" i="1"/>
  <c r="E143629" i="1"/>
  <c r="E143628" i="1"/>
  <c r="E143627" i="1"/>
  <c r="E143626" i="1"/>
  <c r="E143625" i="1"/>
  <c r="E143624" i="1"/>
  <c r="E143623" i="1"/>
  <c r="E143622" i="1"/>
  <c r="E143621" i="1"/>
  <c r="E143620" i="1"/>
  <c r="E143619" i="1"/>
  <c r="E143618" i="1"/>
  <c r="E143617" i="1"/>
  <c r="E143616" i="1"/>
  <c r="E143615" i="1"/>
  <c r="E143614" i="1"/>
  <c r="E143613" i="1"/>
  <c r="E143612" i="1"/>
  <c r="E143611" i="1"/>
  <c r="E143610" i="1"/>
  <c r="E143609" i="1"/>
  <c r="E143608" i="1"/>
  <c r="E143607" i="1"/>
  <c r="E143606" i="1"/>
  <c r="E143605" i="1"/>
  <c r="E143604" i="1"/>
  <c r="E143603" i="1"/>
  <c r="E143602" i="1"/>
  <c r="E143601" i="1"/>
  <c r="E143600" i="1"/>
  <c r="E143599" i="1"/>
  <c r="E143598" i="1"/>
  <c r="E143597" i="1"/>
  <c r="E143596" i="1"/>
  <c r="E143595" i="1"/>
  <c r="E143594" i="1"/>
  <c r="E143593" i="1"/>
  <c r="E143592" i="1"/>
  <c r="E143591" i="1"/>
  <c r="E143590" i="1"/>
  <c r="E143589" i="1"/>
  <c r="E143588" i="1"/>
  <c r="E143587" i="1"/>
  <c r="E143586" i="1"/>
  <c r="E143585" i="1"/>
  <c r="E143584" i="1"/>
  <c r="E143583" i="1"/>
  <c r="E143582" i="1"/>
  <c r="E143581" i="1"/>
  <c r="E143580" i="1"/>
  <c r="E143579" i="1"/>
  <c r="E143578" i="1"/>
  <c r="E143577" i="1"/>
  <c r="E143576" i="1"/>
  <c r="E143575" i="1"/>
  <c r="E143574" i="1"/>
  <c r="E143573" i="1"/>
  <c r="E143572" i="1"/>
  <c r="E143571" i="1"/>
  <c r="E143570" i="1"/>
  <c r="E143569" i="1"/>
  <c r="E143568" i="1"/>
  <c r="E143567" i="1"/>
  <c r="E143566" i="1"/>
  <c r="E143565" i="1"/>
  <c r="E143564" i="1"/>
  <c r="E143563" i="1"/>
  <c r="E143562" i="1"/>
  <c r="E143561" i="1"/>
  <c r="E143560" i="1"/>
  <c r="E143559" i="1"/>
  <c r="E143558" i="1"/>
  <c r="E143557" i="1"/>
  <c r="E143556" i="1"/>
  <c r="E143555" i="1"/>
  <c r="E143554" i="1"/>
  <c r="E143553" i="1"/>
  <c r="E143552" i="1"/>
  <c r="E143551" i="1"/>
  <c r="E143550" i="1"/>
  <c r="E143549" i="1"/>
  <c r="E143548" i="1"/>
  <c r="E143547" i="1"/>
  <c r="E143546" i="1"/>
  <c r="E143545" i="1"/>
  <c r="E143544" i="1"/>
  <c r="E143543" i="1"/>
  <c r="E143542" i="1"/>
  <c r="E143541" i="1"/>
  <c r="E143540" i="1"/>
  <c r="E143539" i="1"/>
  <c r="E143538" i="1"/>
  <c r="E143537" i="1"/>
  <c r="E143536" i="1"/>
  <c r="E143535" i="1"/>
  <c r="E143534" i="1"/>
  <c r="E143533" i="1"/>
  <c r="E143532" i="1"/>
  <c r="E143531" i="1"/>
  <c r="E143530" i="1"/>
  <c r="E143529" i="1"/>
  <c r="E143528" i="1"/>
  <c r="E143527" i="1"/>
  <c r="E143526" i="1"/>
  <c r="E143525" i="1"/>
  <c r="E143524" i="1"/>
  <c r="E143523" i="1"/>
  <c r="E143522" i="1"/>
  <c r="E143521" i="1"/>
  <c r="E143520" i="1"/>
  <c r="E143519" i="1"/>
  <c r="E143518" i="1"/>
  <c r="E143517" i="1"/>
  <c r="E143516" i="1"/>
  <c r="E143515" i="1"/>
  <c r="E143514" i="1"/>
  <c r="E143513" i="1"/>
  <c r="E143512" i="1"/>
  <c r="E143511" i="1"/>
  <c r="E143510" i="1"/>
  <c r="E143509" i="1"/>
  <c r="E143508" i="1"/>
  <c r="E143507" i="1"/>
  <c r="E143506" i="1"/>
  <c r="E143505" i="1"/>
  <c r="E143504" i="1"/>
  <c r="E143503" i="1"/>
  <c r="E143502" i="1"/>
  <c r="E143501" i="1"/>
  <c r="E143500" i="1"/>
  <c r="E143499" i="1"/>
  <c r="E143498" i="1"/>
  <c r="E143497" i="1"/>
  <c r="E143496" i="1"/>
  <c r="E143495" i="1"/>
  <c r="E143494" i="1"/>
  <c r="E143493" i="1"/>
  <c r="E143492" i="1"/>
  <c r="E143491" i="1"/>
  <c r="E143490" i="1"/>
  <c r="E143489" i="1"/>
  <c r="E143488" i="1"/>
  <c r="E143487" i="1"/>
  <c r="E143486" i="1"/>
  <c r="E143485" i="1"/>
  <c r="E143484" i="1"/>
  <c r="E143483" i="1"/>
  <c r="E143482" i="1"/>
  <c r="E143481" i="1"/>
  <c r="E143480" i="1"/>
  <c r="E143479" i="1"/>
  <c r="E143478" i="1"/>
  <c r="E143477" i="1"/>
  <c r="E143476" i="1"/>
  <c r="E143475" i="1"/>
  <c r="E143474" i="1"/>
  <c r="E143473" i="1"/>
  <c r="E143472" i="1"/>
  <c r="E143471" i="1"/>
  <c r="E143470" i="1"/>
  <c r="E143469" i="1"/>
  <c r="E143468" i="1"/>
  <c r="E143467" i="1"/>
  <c r="E143466" i="1"/>
  <c r="E143465" i="1"/>
  <c r="E143464" i="1"/>
  <c r="E143463" i="1"/>
  <c r="E143462" i="1"/>
  <c r="E143461" i="1"/>
  <c r="E143460" i="1"/>
  <c r="E143459" i="1"/>
  <c r="E143458" i="1"/>
  <c r="E143457" i="1"/>
  <c r="E143456" i="1"/>
  <c r="E143455" i="1"/>
  <c r="E143454" i="1"/>
  <c r="E143453" i="1"/>
  <c r="E143452" i="1"/>
  <c r="E143451" i="1"/>
  <c r="E143450" i="1"/>
  <c r="E143449" i="1"/>
  <c r="E143448" i="1"/>
  <c r="E143447" i="1"/>
  <c r="E143446" i="1"/>
  <c r="E143445" i="1"/>
  <c r="E143444" i="1"/>
  <c r="E143443" i="1"/>
  <c r="E143442" i="1"/>
  <c r="E143441" i="1"/>
  <c r="E143440" i="1"/>
  <c r="E143439" i="1"/>
  <c r="E143438" i="1"/>
  <c r="E143437" i="1"/>
  <c r="E143436" i="1"/>
  <c r="E143435" i="1"/>
  <c r="E143434" i="1"/>
  <c r="E143433" i="1"/>
  <c r="E143432" i="1"/>
  <c r="E143431" i="1"/>
  <c r="E143430" i="1"/>
  <c r="E143429" i="1"/>
  <c r="E143428" i="1"/>
  <c r="E143427" i="1"/>
  <c r="E143426" i="1"/>
  <c r="E143425" i="1"/>
  <c r="E143424" i="1"/>
  <c r="E143423" i="1"/>
  <c r="E143422" i="1"/>
  <c r="E143421" i="1"/>
  <c r="E143420" i="1"/>
  <c r="E143419" i="1"/>
  <c r="E143418" i="1"/>
  <c r="E143417" i="1"/>
  <c r="E143416" i="1"/>
  <c r="E143415" i="1"/>
  <c r="E143414" i="1"/>
  <c r="E143413" i="1"/>
  <c r="E143412" i="1"/>
  <c r="E143411" i="1"/>
  <c r="E143410" i="1"/>
  <c r="E143409" i="1"/>
  <c r="E143408" i="1"/>
  <c r="E143407" i="1"/>
  <c r="E143406" i="1"/>
  <c r="E143405" i="1"/>
  <c r="E143404" i="1"/>
  <c r="E143403" i="1"/>
  <c r="E143402" i="1"/>
  <c r="E143401" i="1"/>
  <c r="E143400" i="1"/>
  <c r="E143399" i="1"/>
  <c r="E143398" i="1"/>
  <c r="E143397" i="1"/>
  <c r="E143396" i="1"/>
  <c r="E143395" i="1"/>
  <c r="E143394" i="1"/>
  <c r="E143393" i="1"/>
  <c r="E143392" i="1"/>
  <c r="E143391" i="1"/>
  <c r="E143390" i="1"/>
  <c r="E143389" i="1"/>
  <c r="E143388" i="1"/>
  <c r="E143387" i="1"/>
  <c r="E143386" i="1"/>
  <c r="E143385" i="1"/>
  <c r="E143384" i="1"/>
  <c r="E143383" i="1"/>
  <c r="E143382" i="1"/>
  <c r="E143381" i="1"/>
  <c r="E143380" i="1"/>
  <c r="E143379" i="1"/>
  <c r="E143378" i="1"/>
  <c r="E143377" i="1"/>
  <c r="E143376" i="1"/>
  <c r="E143375" i="1"/>
  <c r="E143374" i="1"/>
  <c r="E143373" i="1"/>
  <c r="E143372" i="1"/>
  <c r="E143371" i="1"/>
  <c r="E143370" i="1"/>
  <c r="E143369" i="1"/>
  <c r="E143368" i="1"/>
  <c r="E143367" i="1"/>
  <c r="E143366" i="1"/>
  <c r="E143365" i="1"/>
  <c r="E143364" i="1"/>
  <c r="E143363" i="1"/>
  <c r="E143362" i="1"/>
  <c r="E143361" i="1"/>
  <c r="E143360" i="1"/>
  <c r="E143359" i="1"/>
  <c r="E143358" i="1"/>
  <c r="E143357" i="1"/>
  <c r="E143356" i="1"/>
  <c r="E143355" i="1"/>
  <c r="E143354" i="1"/>
  <c r="E143353" i="1"/>
  <c r="E143352" i="1"/>
  <c r="E143351" i="1"/>
  <c r="E143350" i="1"/>
  <c r="E143349" i="1"/>
  <c r="E143348" i="1"/>
  <c r="E143347" i="1"/>
  <c r="E143346" i="1"/>
  <c r="E143345" i="1"/>
  <c r="E143344" i="1"/>
  <c r="E143343" i="1"/>
  <c r="E143342" i="1"/>
  <c r="E143341" i="1"/>
  <c r="E143340" i="1"/>
  <c r="E143339" i="1"/>
  <c r="E143338" i="1"/>
  <c r="E143337" i="1"/>
  <c r="E143336" i="1"/>
  <c r="E143335" i="1"/>
  <c r="E143334" i="1"/>
  <c r="E143333" i="1"/>
  <c r="E143332" i="1"/>
  <c r="E143331" i="1"/>
  <c r="E143330" i="1"/>
  <c r="E143329" i="1"/>
  <c r="E143328" i="1"/>
  <c r="E143327" i="1"/>
  <c r="E143326" i="1"/>
  <c r="E143325" i="1"/>
  <c r="E143324" i="1"/>
  <c r="E143323" i="1"/>
  <c r="E143322" i="1"/>
  <c r="E143321" i="1"/>
  <c r="E143320" i="1"/>
  <c r="E143319" i="1"/>
  <c r="E143318" i="1"/>
  <c r="E143317" i="1"/>
  <c r="E143316" i="1"/>
  <c r="E143315" i="1"/>
  <c r="E143314" i="1"/>
  <c r="E143313" i="1"/>
  <c r="E143312" i="1"/>
  <c r="E143311" i="1"/>
  <c r="E143310" i="1"/>
  <c r="E143309" i="1"/>
  <c r="E143308" i="1"/>
  <c r="E143307" i="1"/>
  <c r="E143306" i="1"/>
  <c r="E143305" i="1"/>
  <c r="E143304" i="1"/>
  <c r="E143303" i="1"/>
  <c r="E143302" i="1"/>
  <c r="E143301" i="1"/>
  <c r="E143300" i="1"/>
  <c r="E143299" i="1"/>
  <c r="E143298" i="1"/>
  <c r="E143297" i="1"/>
  <c r="E143296" i="1"/>
  <c r="E143295" i="1"/>
  <c r="E143294" i="1"/>
  <c r="E143293" i="1"/>
  <c r="E143292" i="1"/>
  <c r="E143291" i="1"/>
  <c r="E143290" i="1"/>
  <c r="E143289" i="1"/>
  <c r="E143288" i="1"/>
  <c r="E143287" i="1"/>
  <c r="E143286" i="1"/>
  <c r="E143285" i="1"/>
  <c r="E143284" i="1"/>
  <c r="E143283" i="1"/>
  <c r="E143282" i="1"/>
  <c r="E143281" i="1"/>
  <c r="E143280" i="1"/>
  <c r="E143279" i="1"/>
  <c r="E143278" i="1"/>
  <c r="E143277" i="1"/>
  <c r="E143276" i="1"/>
  <c r="E143275" i="1"/>
  <c r="E143274" i="1"/>
  <c r="E143273" i="1"/>
  <c r="E143272" i="1"/>
  <c r="E143271" i="1"/>
  <c r="E143270" i="1"/>
  <c r="E143269" i="1"/>
  <c r="E143268" i="1"/>
  <c r="E143267" i="1"/>
  <c r="E143266" i="1"/>
  <c r="E143265" i="1"/>
  <c r="E143264" i="1"/>
  <c r="E143263" i="1"/>
  <c r="E143262" i="1"/>
  <c r="E143261" i="1"/>
  <c r="E143260" i="1"/>
  <c r="E143259" i="1"/>
  <c r="E143258" i="1"/>
  <c r="E143257" i="1"/>
  <c r="E143256" i="1"/>
  <c r="E143255" i="1"/>
  <c r="E143254" i="1"/>
  <c r="E143253" i="1"/>
  <c r="E143252" i="1"/>
  <c r="E143251" i="1"/>
  <c r="E143250" i="1"/>
  <c r="E143249" i="1"/>
  <c r="E143248" i="1"/>
  <c r="E143247" i="1"/>
  <c r="E143246" i="1"/>
  <c r="E143245" i="1"/>
  <c r="E143244" i="1"/>
  <c r="E143243" i="1"/>
  <c r="E143242" i="1"/>
  <c r="E143241" i="1"/>
  <c r="E143240" i="1"/>
  <c r="E143239" i="1"/>
  <c r="E143238" i="1"/>
  <c r="E143237" i="1"/>
  <c r="E143236" i="1"/>
  <c r="E143235" i="1"/>
  <c r="E143234" i="1"/>
  <c r="E143233" i="1"/>
  <c r="E143232" i="1"/>
  <c r="E143231" i="1"/>
  <c r="E143230" i="1"/>
  <c r="E143229" i="1"/>
  <c r="E143228" i="1"/>
  <c r="E143227" i="1"/>
  <c r="E143226" i="1"/>
  <c r="E143225" i="1"/>
  <c r="E143224" i="1"/>
  <c r="E143223" i="1"/>
  <c r="E143222" i="1"/>
  <c r="E143221" i="1"/>
  <c r="E143220" i="1"/>
  <c r="E143219" i="1"/>
  <c r="E143218" i="1"/>
  <c r="E143217" i="1"/>
  <c r="E143216" i="1"/>
  <c r="E143215" i="1"/>
  <c r="E143214" i="1"/>
  <c r="E143213" i="1"/>
  <c r="E143212" i="1"/>
  <c r="E143211" i="1"/>
  <c r="E143210" i="1"/>
  <c r="E143209" i="1"/>
  <c r="E143208" i="1"/>
  <c r="E143207" i="1"/>
  <c r="E143206" i="1"/>
  <c r="E143205" i="1"/>
  <c r="E143204" i="1"/>
  <c r="E143203" i="1"/>
  <c r="E143202" i="1"/>
  <c r="E143201" i="1"/>
  <c r="E143200" i="1"/>
  <c r="E143199" i="1"/>
  <c r="E143198" i="1"/>
  <c r="E143197" i="1"/>
  <c r="E143196" i="1"/>
  <c r="E143195" i="1"/>
  <c r="E143194" i="1"/>
  <c r="E143193" i="1"/>
  <c r="E143192" i="1"/>
  <c r="E143191" i="1"/>
  <c r="E143190" i="1"/>
  <c r="E143189" i="1"/>
  <c r="E143188" i="1"/>
  <c r="E143187" i="1"/>
  <c r="E143186" i="1"/>
  <c r="E143185" i="1"/>
  <c r="E143184" i="1"/>
  <c r="E143183" i="1"/>
  <c r="E143182" i="1"/>
  <c r="E143181" i="1"/>
  <c r="E143180" i="1"/>
  <c r="E143179" i="1"/>
  <c r="E143178" i="1"/>
  <c r="E143177" i="1"/>
  <c r="E143176" i="1"/>
  <c r="E143175" i="1"/>
  <c r="E143174" i="1"/>
  <c r="E143173" i="1"/>
  <c r="E143172" i="1"/>
  <c r="E143171" i="1"/>
  <c r="E143170" i="1"/>
  <c r="E143169" i="1"/>
  <c r="E143168" i="1"/>
  <c r="E143167" i="1"/>
  <c r="E143166" i="1"/>
  <c r="E143165" i="1"/>
  <c r="E143164" i="1"/>
  <c r="E143163" i="1"/>
  <c r="E143162" i="1"/>
  <c r="E143161" i="1"/>
  <c r="E143160" i="1"/>
  <c r="E143159" i="1"/>
  <c r="E143158" i="1"/>
  <c r="E143157" i="1"/>
  <c r="E143156" i="1"/>
  <c r="E143155" i="1"/>
  <c r="E143154" i="1"/>
  <c r="E143153" i="1"/>
  <c r="E143152" i="1"/>
  <c r="E143151" i="1"/>
  <c r="E143150" i="1"/>
  <c r="E143149" i="1"/>
  <c r="E143148" i="1"/>
  <c r="E143147" i="1"/>
  <c r="E143146" i="1"/>
  <c r="E143145" i="1"/>
  <c r="E143144" i="1"/>
  <c r="E143143" i="1"/>
  <c r="E143142" i="1"/>
  <c r="E143141" i="1"/>
  <c r="E143140" i="1"/>
  <c r="E143139" i="1"/>
  <c r="E143138" i="1"/>
  <c r="E143137" i="1"/>
  <c r="E143136" i="1"/>
  <c r="E143135" i="1"/>
  <c r="E143134" i="1"/>
  <c r="E143133" i="1"/>
  <c r="E143132" i="1"/>
  <c r="E143131" i="1"/>
  <c r="E143130" i="1"/>
  <c r="E143129" i="1"/>
  <c r="E143128" i="1"/>
  <c r="E143127" i="1"/>
  <c r="E143126" i="1"/>
  <c r="E143125" i="1"/>
  <c r="E143124" i="1"/>
  <c r="E143123" i="1"/>
  <c r="E143122" i="1"/>
  <c r="E143121" i="1"/>
  <c r="E143120" i="1"/>
  <c r="E143119" i="1"/>
  <c r="E143118" i="1"/>
  <c r="E143117" i="1"/>
  <c r="E143116" i="1"/>
  <c r="E143115" i="1"/>
  <c r="E143114" i="1"/>
  <c r="E143113" i="1"/>
  <c r="E143112" i="1"/>
  <c r="E143111" i="1"/>
  <c r="E143110" i="1"/>
  <c r="E143109" i="1"/>
  <c r="E143108" i="1"/>
  <c r="E143107" i="1"/>
  <c r="E143106" i="1"/>
  <c r="E143105" i="1"/>
  <c r="E143104" i="1"/>
  <c r="E143103" i="1"/>
  <c r="E143102" i="1"/>
  <c r="E143101" i="1"/>
  <c r="E143100" i="1"/>
  <c r="E143099" i="1"/>
  <c r="E143098" i="1"/>
  <c r="E143097" i="1"/>
  <c r="E143096" i="1"/>
  <c r="E143095" i="1"/>
  <c r="E143094" i="1"/>
  <c r="E143093" i="1"/>
  <c r="E143092" i="1"/>
  <c r="E143091" i="1"/>
  <c r="E143090" i="1"/>
  <c r="E143089" i="1"/>
  <c r="E143088" i="1"/>
  <c r="E143087" i="1"/>
  <c r="E143086" i="1"/>
  <c r="E143085" i="1"/>
  <c r="E143084" i="1"/>
  <c r="E143083" i="1"/>
  <c r="E143082" i="1"/>
  <c r="E143081" i="1"/>
  <c r="E143080" i="1"/>
  <c r="E143079" i="1"/>
  <c r="E143078" i="1"/>
  <c r="E143077" i="1"/>
  <c r="E143076" i="1"/>
  <c r="E143075" i="1"/>
  <c r="E143074" i="1"/>
  <c r="E143073" i="1"/>
  <c r="E143072" i="1"/>
  <c r="E143071" i="1"/>
  <c r="E143070" i="1"/>
  <c r="E143069" i="1"/>
  <c r="E143068" i="1"/>
  <c r="E143067" i="1"/>
  <c r="E143066" i="1"/>
  <c r="E143065" i="1"/>
  <c r="E143064" i="1"/>
  <c r="E143063" i="1"/>
  <c r="E143062" i="1"/>
  <c r="E143061" i="1"/>
  <c r="E143060" i="1"/>
  <c r="E143059" i="1"/>
  <c r="E143058" i="1"/>
  <c r="E143057" i="1"/>
  <c r="E143056" i="1"/>
  <c r="E143055" i="1"/>
  <c r="E143054" i="1"/>
  <c r="E143053" i="1"/>
  <c r="E143052" i="1"/>
  <c r="E143051" i="1"/>
  <c r="E143050" i="1"/>
  <c r="E143049" i="1"/>
  <c r="E143048" i="1"/>
  <c r="E143047" i="1"/>
  <c r="E143046" i="1"/>
  <c r="E143045" i="1"/>
  <c r="E143044" i="1"/>
  <c r="E143043" i="1"/>
  <c r="E143042" i="1"/>
  <c r="E143041" i="1"/>
  <c r="E143040" i="1"/>
  <c r="E143039" i="1"/>
  <c r="E143038" i="1"/>
  <c r="E143037" i="1"/>
  <c r="E143036" i="1"/>
  <c r="E143035" i="1"/>
  <c r="E143034" i="1"/>
  <c r="E143033" i="1"/>
  <c r="E143032" i="1"/>
  <c r="E143031" i="1"/>
  <c r="E143030" i="1"/>
  <c r="E143029" i="1"/>
  <c r="E143028" i="1"/>
  <c r="E143027" i="1"/>
  <c r="E143026" i="1"/>
  <c r="E143025" i="1"/>
  <c r="E143024" i="1"/>
  <c r="E143023" i="1"/>
  <c r="E143022" i="1"/>
  <c r="E143021" i="1"/>
  <c r="E143020" i="1"/>
  <c r="E143019" i="1"/>
  <c r="E143018" i="1"/>
  <c r="E143017" i="1"/>
  <c r="E143016" i="1"/>
  <c r="E143015" i="1"/>
  <c r="E143014" i="1"/>
  <c r="E143013" i="1"/>
  <c r="E143012" i="1"/>
  <c r="E143011" i="1"/>
  <c r="E143010" i="1"/>
  <c r="E143009" i="1"/>
  <c r="E143008" i="1"/>
  <c r="E143007" i="1"/>
  <c r="E143006" i="1"/>
  <c r="E143005" i="1"/>
  <c r="E143004" i="1"/>
  <c r="E143003" i="1"/>
  <c r="E143002" i="1"/>
  <c r="E143001" i="1"/>
  <c r="E143000" i="1"/>
  <c r="E142999" i="1"/>
  <c r="E142998" i="1"/>
  <c r="E142997" i="1"/>
  <c r="E142996" i="1"/>
  <c r="E142995" i="1"/>
  <c r="E142994" i="1"/>
  <c r="E142993" i="1"/>
  <c r="E142992" i="1"/>
  <c r="E142991" i="1"/>
  <c r="E142990" i="1"/>
  <c r="E142989" i="1"/>
  <c r="E142988" i="1"/>
  <c r="E142987" i="1"/>
  <c r="E142986" i="1"/>
  <c r="E142985" i="1"/>
  <c r="E142984" i="1"/>
  <c r="E142983" i="1"/>
  <c r="E142982" i="1"/>
  <c r="E142981" i="1"/>
  <c r="E142980" i="1"/>
  <c r="E142979" i="1"/>
  <c r="E142978" i="1"/>
  <c r="E142977" i="1"/>
  <c r="E142976" i="1"/>
  <c r="E142975" i="1"/>
  <c r="E142974" i="1"/>
  <c r="E142973" i="1"/>
  <c r="E142972" i="1"/>
  <c r="E142971" i="1"/>
  <c r="E142970" i="1"/>
  <c r="E142969" i="1"/>
  <c r="E142968" i="1"/>
  <c r="E142967" i="1"/>
  <c r="E142966" i="1"/>
  <c r="E142965" i="1"/>
  <c r="E142964" i="1"/>
  <c r="E142963" i="1"/>
  <c r="E142962" i="1"/>
  <c r="E142961" i="1"/>
  <c r="E142960" i="1"/>
  <c r="E142959" i="1"/>
  <c r="E142958" i="1"/>
  <c r="E142957" i="1"/>
  <c r="E142956" i="1"/>
  <c r="E142955" i="1"/>
  <c r="E142954" i="1"/>
  <c r="E142953" i="1"/>
  <c r="E142952" i="1"/>
  <c r="E142951" i="1"/>
  <c r="E142950" i="1"/>
  <c r="E142949" i="1"/>
  <c r="E142948" i="1"/>
  <c r="E142947" i="1"/>
  <c r="E142946" i="1"/>
  <c r="E142945" i="1"/>
  <c r="E142944" i="1"/>
  <c r="E142943" i="1"/>
  <c r="E142942" i="1"/>
  <c r="E142941" i="1"/>
  <c r="E142940" i="1"/>
  <c r="E142939" i="1"/>
  <c r="E142938" i="1"/>
  <c r="E142937" i="1"/>
  <c r="E142936" i="1"/>
  <c r="E142935" i="1"/>
  <c r="E142934" i="1"/>
  <c r="E142933" i="1"/>
  <c r="E142932" i="1"/>
  <c r="E142931" i="1"/>
  <c r="E142930" i="1"/>
  <c r="E142929" i="1"/>
  <c r="E142928" i="1"/>
  <c r="E142927" i="1"/>
  <c r="E142926" i="1"/>
  <c r="E142925" i="1"/>
  <c r="E142924" i="1"/>
  <c r="E142923" i="1"/>
  <c r="E142922" i="1"/>
  <c r="E142921" i="1"/>
  <c r="E142920" i="1"/>
  <c r="E142919" i="1"/>
  <c r="E142918" i="1"/>
  <c r="E142917" i="1"/>
  <c r="E142916" i="1"/>
  <c r="E142915" i="1"/>
  <c r="E142914" i="1"/>
  <c r="E142913" i="1"/>
  <c r="E142912" i="1"/>
  <c r="E142911" i="1"/>
  <c r="E142910" i="1"/>
  <c r="E142909" i="1"/>
  <c r="E142908" i="1"/>
  <c r="E142907" i="1"/>
  <c r="E142906" i="1"/>
  <c r="E142905" i="1"/>
  <c r="E142904" i="1"/>
  <c r="E142903" i="1"/>
  <c r="E142902" i="1"/>
  <c r="E142901" i="1"/>
  <c r="E142900" i="1"/>
  <c r="E142899" i="1"/>
  <c r="E142898" i="1"/>
  <c r="E142897" i="1"/>
  <c r="E142896" i="1"/>
  <c r="E142895" i="1"/>
  <c r="E142894" i="1"/>
  <c r="E142893" i="1"/>
  <c r="E142892" i="1"/>
  <c r="E142891" i="1"/>
  <c r="E142890" i="1"/>
  <c r="E142889" i="1"/>
  <c r="E142888" i="1"/>
  <c r="E142887" i="1"/>
  <c r="E142886" i="1"/>
  <c r="E142885" i="1"/>
  <c r="E142884" i="1"/>
  <c r="E142883" i="1"/>
  <c r="E142882" i="1"/>
  <c r="E142881" i="1"/>
  <c r="E142880" i="1"/>
  <c r="E142879" i="1"/>
  <c r="E142878" i="1"/>
  <c r="E142877" i="1"/>
  <c r="E142876" i="1"/>
  <c r="E142875" i="1"/>
  <c r="E142874" i="1"/>
  <c r="E142873" i="1"/>
  <c r="E142872" i="1"/>
  <c r="E142871" i="1"/>
  <c r="E142870" i="1"/>
  <c r="E142869" i="1"/>
  <c r="E142868" i="1"/>
  <c r="E142867" i="1"/>
  <c r="E142866" i="1"/>
  <c r="E142865" i="1"/>
  <c r="E142864" i="1"/>
  <c r="E142863" i="1"/>
  <c r="E142862" i="1"/>
  <c r="E142861" i="1"/>
  <c r="E142860" i="1"/>
  <c r="E142859" i="1"/>
  <c r="E142858" i="1"/>
  <c r="E142857" i="1"/>
  <c r="E142856" i="1"/>
  <c r="E142855" i="1"/>
  <c r="E142854" i="1"/>
  <c r="E142853" i="1"/>
  <c r="E142852" i="1"/>
  <c r="E142851" i="1"/>
  <c r="E142850" i="1"/>
  <c r="E142849" i="1"/>
  <c r="E142848" i="1"/>
  <c r="E142847" i="1"/>
  <c r="E142846" i="1"/>
  <c r="E142845" i="1"/>
  <c r="E142844" i="1"/>
  <c r="E142843" i="1"/>
  <c r="E142842" i="1"/>
  <c r="E142841" i="1"/>
  <c r="E142840" i="1"/>
  <c r="E142839" i="1"/>
  <c r="E142838" i="1"/>
  <c r="E142837" i="1"/>
  <c r="E142836" i="1"/>
  <c r="E142835" i="1"/>
  <c r="E142834" i="1"/>
  <c r="E142833" i="1"/>
  <c r="E142832" i="1"/>
  <c r="E142831" i="1"/>
  <c r="E142830" i="1"/>
  <c r="E142829" i="1"/>
  <c r="E142828" i="1"/>
  <c r="E142827" i="1"/>
  <c r="E142826" i="1"/>
  <c r="E142825" i="1"/>
  <c r="E142824" i="1"/>
  <c r="E142823" i="1"/>
  <c r="E142822" i="1"/>
  <c r="E142821" i="1"/>
  <c r="E142820" i="1"/>
  <c r="E142819" i="1"/>
  <c r="E142818" i="1"/>
  <c r="E142817" i="1"/>
  <c r="E142816" i="1"/>
  <c r="E142815" i="1"/>
  <c r="E142814" i="1"/>
  <c r="E142813" i="1"/>
  <c r="E142812" i="1"/>
  <c r="E142811" i="1"/>
  <c r="E142810" i="1"/>
  <c r="E142809" i="1"/>
  <c r="E142808" i="1"/>
  <c r="E142807" i="1"/>
  <c r="E142806" i="1"/>
  <c r="E142805" i="1"/>
  <c r="E142804" i="1"/>
  <c r="E142803" i="1"/>
  <c r="E142802" i="1"/>
  <c r="E142801" i="1"/>
  <c r="E142800" i="1"/>
  <c r="E142799" i="1"/>
  <c r="E142798" i="1"/>
  <c r="E142797" i="1"/>
  <c r="E142796" i="1"/>
  <c r="E142795" i="1"/>
  <c r="E142794" i="1"/>
  <c r="E142793" i="1"/>
  <c r="E142792" i="1"/>
  <c r="E142791" i="1"/>
  <c r="E142790" i="1"/>
  <c r="E142789" i="1"/>
  <c r="E142788" i="1"/>
  <c r="E142787" i="1"/>
  <c r="E142786" i="1"/>
  <c r="E142785" i="1"/>
  <c r="E142784" i="1"/>
  <c r="E142783" i="1"/>
  <c r="E142782" i="1"/>
  <c r="E142781" i="1"/>
  <c r="E142780" i="1"/>
  <c r="E142779" i="1"/>
  <c r="E142778" i="1"/>
  <c r="E142777" i="1"/>
  <c r="E142776" i="1"/>
  <c r="E142775" i="1"/>
  <c r="E142774" i="1"/>
  <c r="E142773" i="1"/>
  <c r="E142772" i="1"/>
  <c r="E142771" i="1"/>
  <c r="E142770" i="1"/>
  <c r="E142769" i="1"/>
  <c r="E142768" i="1"/>
  <c r="E142767" i="1"/>
  <c r="E142766" i="1"/>
  <c r="E142765" i="1"/>
  <c r="E142764" i="1"/>
  <c r="E142763" i="1"/>
  <c r="E142762" i="1"/>
  <c r="E142761" i="1"/>
  <c r="E142760" i="1"/>
  <c r="E142759" i="1"/>
  <c r="E142758" i="1"/>
  <c r="E142757" i="1"/>
  <c r="E142756" i="1"/>
  <c r="E142755" i="1"/>
  <c r="E142754" i="1"/>
  <c r="E142753" i="1"/>
  <c r="E142752" i="1"/>
  <c r="E142751" i="1"/>
  <c r="E142750" i="1"/>
  <c r="E142749" i="1"/>
  <c r="E142748" i="1"/>
  <c r="E142747" i="1"/>
  <c r="E142746" i="1"/>
  <c r="E142745" i="1"/>
  <c r="E142744" i="1"/>
  <c r="E142743" i="1"/>
  <c r="E142742" i="1"/>
  <c r="E142741" i="1"/>
  <c r="E142740" i="1"/>
  <c r="E142739" i="1"/>
  <c r="E142738" i="1"/>
  <c r="E142737" i="1"/>
  <c r="E142736" i="1"/>
  <c r="E142735" i="1"/>
  <c r="E142734" i="1"/>
  <c r="E142733" i="1"/>
  <c r="E142732" i="1"/>
  <c r="E142731" i="1"/>
  <c r="E142730" i="1"/>
  <c r="E142729" i="1"/>
  <c r="E142728" i="1"/>
  <c r="E142727" i="1"/>
  <c r="E142726" i="1"/>
  <c r="E142725" i="1"/>
  <c r="E142724" i="1"/>
  <c r="E142723" i="1"/>
  <c r="E142722" i="1"/>
  <c r="E142721" i="1"/>
  <c r="E142720" i="1"/>
  <c r="E142719" i="1"/>
  <c r="E142718" i="1"/>
  <c r="E142717" i="1"/>
  <c r="E142716" i="1"/>
  <c r="E142715" i="1"/>
  <c r="E142714" i="1"/>
  <c r="E142713" i="1"/>
  <c r="E142712" i="1"/>
  <c r="E142711" i="1"/>
  <c r="E142710" i="1"/>
  <c r="E142709" i="1"/>
  <c r="E142708" i="1"/>
  <c r="E142707" i="1"/>
  <c r="E142706" i="1"/>
  <c r="E142705" i="1"/>
  <c r="E142704" i="1"/>
  <c r="E142703" i="1"/>
  <c r="E142702" i="1"/>
  <c r="E142701" i="1"/>
  <c r="E142700" i="1"/>
  <c r="E142699" i="1"/>
  <c r="E142698" i="1"/>
  <c r="E142697" i="1"/>
  <c r="E142696" i="1"/>
  <c r="E142695" i="1"/>
  <c r="E142694" i="1"/>
  <c r="E142693" i="1"/>
  <c r="E142692" i="1"/>
  <c r="E142691" i="1"/>
  <c r="E142690" i="1"/>
  <c r="E142689" i="1"/>
  <c r="E142688" i="1"/>
  <c r="E142687" i="1"/>
  <c r="E142686" i="1"/>
  <c r="E142685" i="1"/>
  <c r="E142684" i="1"/>
  <c r="E142683" i="1"/>
  <c r="E142682" i="1"/>
  <c r="E142681" i="1"/>
  <c r="E142680" i="1"/>
  <c r="E142679" i="1"/>
  <c r="E142678" i="1"/>
  <c r="E142677" i="1"/>
  <c r="E142676" i="1"/>
  <c r="E142675" i="1"/>
  <c r="E142674" i="1"/>
  <c r="E142673" i="1"/>
  <c r="E142672" i="1"/>
  <c r="E142671" i="1"/>
  <c r="E142670" i="1"/>
  <c r="E142669" i="1"/>
  <c r="E142668" i="1"/>
  <c r="E142667" i="1"/>
  <c r="E142666" i="1"/>
  <c r="E142665" i="1"/>
  <c r="E142664" i="1"/>
  <c r="E142663" i="1"/>
  <c r="E142662" i="1"/>
  <c r="E142661" i="1"/>
  <c r="E142660" i="1"/>
  <c r="E142659" i="1"/>
  <c r="E142658" i="1"/>
  <c r="E142657" i="1"/>
  <c r="E142656" i="1"/>
  <c r="E142655" i="1"/>
  <c r="E142654" i="1"/>
  <c r="E142653" i="1"/>
  <c r="E142652" i="1"/>
  <c r="E142651" i="1"/>
  <c r="E142650" i="1"/>
  <c r="E142649" i="1"/>
  <c r="E142648" i="1"/>
  <c r="E142647" i="1"/>
  <c r="E142646" i="1"/>
  <c r="E142645" i="1"/>
  <c r="E142644" i="1"/>
  <c r="E142643" i="1"/>
  <c r="E142642" i="1"/>
  <c r="E142641" i="1"/>
  <c r="E142640" i="1"/>
  <c r="E142639" i="1"/>
  <c r="E142638" i="1"/>
  <c r="E142637" i="1"/>
  <c r="E142636" i="1"/>
  <c r="E142635" i="1"/>
  <c r="E142634" i="1"/>
  <c r="E142633" i="1"/>
  <c r="E142632" i="1"/>
  <c r="E142631" i="1"/>
  <c r="E142630" i="1"/>
  <c r="E142629" i="1"/>
  <c r="E142628" i="1"/>
  <c r="E142627" i="1"/>
  <c r="E142626" i="1"/>
  <c r="E142625" i="1"/>
  <c r="E142624" i="1"/>
  <c r="E142623" i="1"/>
  <c r="E142622" i="1"/>
  <c r="E142621" i="1"/>
  <c r="E142620" i="1"/>
  <c r="E142619" i="1"/>
  <c r="E142618" i="1"/>
  <c r="E142617" i="1"/>
  <c r="E142616" i="1"/>
  <c r="E142615" i="1"/>
  <c r="E142614" i="1"/>
  <c r="E142613" i="1"/>
  <c r="E142612" i="1"/>
  <c r="E142611" i="1"/>
  <c r="E142610" i="1"/>
  <c r="E142609" i="1"/>
  <c r="E142608" i="1"/>
  <c r="E142607" i="1"/>
  <c r="E142606" i="1"/>
  <c r="E142605" i="1"/>
  <c r="E142604" i="1"/>
  <c r="E142603" i="1"/>
  <c r="E142602" i="1"/>
  <c r="E142601" i="1"/>
  <c r="E142600" i="1"/>
  <c r="E142599" i="1"/>
  <c r="E142598" i="1"/>
  <c r="E142597" i="1"/>
  <c r="E142596" i="1"/>
  <c r="E142595" i="1"/>
  <c r="E142594" i="1"/>
  <c r="E142593" i="1"/>
  <c r="E142592" i="1"/>
  <c r="E142591" i="1"/>
  <c r="E142590" i="1"/>
  <c r="E142589" i="1"/>
  <c r="E142588" i="1"/>
  <c r="E142587" i="1"/>
  <c r="E142586" i="1"/>
  <c r="E142585" i="1"/>
  <c r="E142584" i="1"/>
  <c r="E142583" i="1"/>
  <c r="E142582" i="1"/>
  <c r="E142581" i="1"/>
  <c r="E142580" i="1"/>
  <c r="E142579" i="1"/>
  <c r="E142578" i="1"/>
  <c r="E142577" i="1"/>
  <c r="E142576" i="1"/>
  <c r="E142575" i="1"/>
  <c r="E142574" i="1"/>
  <c r="E142573" i="1"/>
  <c r="E142572" i="1"/>
  <c r="E142571" i="1"/>
  <c r="E142570" i="1"/>
  <c r="E142569" i="1"/>
  <c r="E142568" i="1"/>
  <c r="E142567" i="1"/>
  <c r="E142566" i="1"/>
  <c r="E142565" i="1"/>
  <c r="E142564" i="1"/>
  <c r="E142563" i="1"/>
  <c r="E142562" i="1"/>
  <c r="E142561" i="1"/>
  <c r="E142560" i="1"/>
  <c r="E142559" i="1"/>
  <c r="E142558" i="1"/>
  <c r="E142557" i="1"/>
  <c r="E142556" i="1"/>
  <c r="E142555" i="1"/>
  <c r="E142554" i="1"/>
  <c r="E142553" i="1"/>
  <c r="E142552" i="1"/>
  <c r="E142551" i="1"/>
  <c r="E142550" i="1"/>
  <c r="E142549" i="1"/>
  <c r="E142548" i="1"/>
  <c r="E142547" i="1"/>
  <c r="E142546" i="1"/>
  <c r="E142545" i="1"/>
  <c r="E142544" i="1"/>
  <c r="E142543" i="1"/>
  <c r="E142542" i="1"/>
  <c r="E142541" i="1"/>
  <c r="E142540" i="1"/>
  <c r="E142539" i="1"/>
  <c r="E142538" i="1"/>
  <c r="E142537" i="1"/>
  <c r="E142536" i="1"/>
  <c r="E142535" i="1"/>
  <c r="E142534" i="1"/>
  <c r="E142533" i="1"/>
  <c r="E142532" i="1"/>
  <c r="E142531" i="1"/>
  <c r="E142530" i="1"/>
  <c r="E142529" i="1"/>
  <c r="E142528" i="1"/>
  <c r="E142527" i="1"/>
  <c r="E142526" i="1"/>
  <c r="E142525" i="1"/>
  <c r="E142524" i="1"/>
  <c r="E142523" i="1"/>
  <c r="E142522" i="1"/>
  <c r="E142521" i="1"/>
  <c r="E142520" i="1"/>
  <c r="E142519" i="1"/>
  <c r="E142518" i="1"/>
  <c r="E142517" i="1"/>
  <c r="E142516" i="1"/>
  <c r="E142515" i="1"/>
  <c r="E142514" i="1"/>
  <c r="E142513" i="1"/>
  <c r="E142512" i="1"/>
  <c r="E142511" i="1"/>
  <c r="E142510" i="1"/>
  <c r="E142509" i="1"/>
  <c r="E142508" i="1"/>
  <c r="E142507" i="1"/>
  <c r="E142506" i="1"/>
  <c r="E142505" i="1"/>
  <c r="E142504" i="1"/>
  <c r="E142503" i="1"/>
  <c r="E142502" i="1"/>
  <c r="E142501" i="1"/>
  <c r="E142500" i="1"/>
  <c r="E142499" i="1"/>
  <c r="E142498" i="1"/>
  <c r="E142497" i="1"/>
  <c r="E142496" i="1"/>
  <c r="E142495" i="1"/>
  <c r="E142494" i="1"/>
  <c r="E142493" i="1"/>
  <c r="E142492" i="1"/>
  <c r="E142491" i="1"/>
  <c r="E142490" i="1"/>
  <c r="E142489" i="1"/>
  <c r="E142488" i="1"/>
  <c r="E142487" i="1"/>
  <c r="E142486" i="1"/>
  <c r="E142485" i="1"/>
  <c r="E142484" i="1"/>
  <c r="E142483" i="1"/>
  <c r="E142482" i="1"/>
  <c r="E142481" i="1"/>
  <c r="E142480" i="1"/>
  <c r="E142479" i="1"/>
  <c r="E142478" i="1"/>
  <c r="E142477" i="1"/>
  <c r="E142476" i="1"/>
  <c r="E142475" i="1"/>
  <c r="E142474" i="1"/>
  <c r="E142473" i="1"/>
  <c r="E142472" i="1"/>
  <c r="E142471" i="1"/>
  <c r="E142470" i="1"/>
  <c r="E142469" i="1"/>
  <c r="E142468" i="1"/>
  <c r="E142467" i="1"/>
  <c r="E142466" i="1"/>
  <c r="E142465" i="1"/>
  <c r="E142464" i="1"/>
  <c r="E142463" i="1"/>
  <c r="E142462" i="1"/>
  <c r="E142461" i="1"/>
  <c r="E142460" i="1"/>
  <c r="E142459" i="1"/>
  <c r="E142458" i="1"/>
  <c r="E142457" i="1"/>
  <c r="E142456" i="1"/>
  <c r="E142455" i="1"/>
  <c r="E142454" i="1"/>
  <c r="E142453" i="1"/>
  <c r="E142452" i="1"/>
  <c r="E142451" i="1"/>
  <c r="E142450" i="1"/>
  <c r="E142449" i="1"/>
  <c r="E142448" i="1"/>
  <c r="E142447" i="1"/>
  <c r="E142446" i="1"/>
  <c r="E142445" i="1"/>
  <c r="E142444" i="1"/>
  <c r="E142443" i="1"/>
  <c r="E142442" i="1"/>
  <c r="E142441" i="1"/>
  <c r="E142440" i="1"/>
  <c r="E142439" i="1"/>
  <c r="E142438" i="1"/>
  <c r="E142437" i="1"/>
  <c r="E142436" i="1"/>
  <c r="E142435" i="1"/>
  <c r="E142434" i="1"/>
  <c r="E142433" i="1"/>
  <c r="E142432" i="1"/>
  <c r="E142431" i="1"/>
  <c r="E142430" i="1"/>
  <c r="E142429" i="1"/>
  <c r="E142428" i="1"/>
  <c r="E142427" i="1"/>
  <c r="E142426" i="1"/>
  <c r="E142425" i="1"/>
  <c r="E142424" i="1"/>
  <c r="E142423" i="1"/>
  <c r="E142422" i="1"/>
  <c r="E142421" i="1"/>
  <c r="E142420" i="1"/>
  <c r="E142419" i="1"/>
  <c r="E142418" i="1"/>
  <c r="E142417" i="1"/>
  <c r="E142416" i="1"/>
  <c r="E142415" i="1"/>
  <c r="E142414" i="1"/>
  <c r="E142413" i="1"/>
  <c r="E142412" i="1"/>
  <c r="E142411" i="1"/>
  <c r="E142410" i="1"/>
  <c r="E142409" i="1"/>
  <c r="E142408" i="1"/>
  <c r="E142407" i="1"/>
  <c r="E142406" i="1"/>
  <c r="E142405" i="1"/>
  <c r="E142404" i="1"/>
  <c r="E142403" i="1"/>
  <c r="E142402" i="1"/>
  <c r="E142401" i="1"/>
  <c r="E142400" i="1"/>
  <c r="E142399" i="1"/>
  <c r="E142398" i="1"/>
  <c r="E142397" i="1"/>
  <c r="E142396" i="1"/>
  <c r="E142395" i="1"/>
  <c r="E142394" i="1"/>
  <c r="E142393" i="1"/>
  <c r="E142392" i="1"/>
  <c r="E142391" i="1"/>
  <c r="E142390" i="1"/>
  <c r="E142389" i="1"/>
  <c r="E142388" i="1"/>
  <c r="E142387" i="1"/>
  <c r="E142386" i="1"/>
  <c r="E142385" i="1"/>
  <c r="E142384" i="1"/>
  <c r="E142383" i="1"/>
  <c r="E142382" i="1"/>
  <c r="E142381" i="1"/>
  <c r="E142380" i="1"/>
  <c r="E142379" i="1"/>
  <c r="E142378" i="1"/>
  <c r="E142377" i="1"/>
  <c r="E142376" i="1"/>
  <c r="E142375" i="1"/>
  <c r="E142374" i="1"/>
  <c r="E142373" i="1"/>
  <c r="E142372" i="1"/>
  <c r="E142371" i="1"/>
  <c r="E142370" i="1"/>
  <c r="E142369" i="1"/>
  <c r="E142368" i="1"/>
  <c r="E142367" i="1"/>
  <c r="E142366" i="1"/>
  <c r="E142365" i="1"/>
  <c r="E142364" i="1"/>
  <c r="E142363" i="1"/>
  <c r="E142362" i="1"/>
  <c r="E142361" i="1"/>
  <c r="E142360" i="1"/>
  <c r="E142359" i="1"/>
  <c r="E142358" i="1"/>
  <c r="E142357" i="1"/>
  <c r="E142356" i="1"/>
  <c r="E142355" i="1"/>
  <c r="E142354" i="1"/>
  <c r="E142353" i="1"/>
  <c r="E142352" i="1"/>
  <c r="E142351" i="1"/>
  <c r="E142350" i="1"/>
  <c r="E142349" i="1"/>
  <c r="E142348" i="1"/>
  <c r="E142347" i="1"/>
  <c r="E142346" i="1"/>
  <c r="E142345" i="1"/>
  <c r="E142344" i="1"/>
  <c r="E142343" i="1"/>
  <c r="E142342" i="1"/>
  <c r="E142341" i="1"/>
  <c r="E142340" i="1"/>
  <c r="E142339" i="1"/>
  <c r="E142338" i="1"/>
  <c r="E142337" i="1"/>
  <c r="E142336" i="1"/>
  <c r="E142335" i="1"/>
  <c r="E142334" i="1"/>
  <c r="E142333" i="1"/>
  <c r="E142332" i="1"/>
  <c r="E142331" i="1"/>
  <c r="E142330" i="1"/>
  <c r="E142329" i="1"/>
  <c r="E142328" i="1"/>
  <c r="E142327" i="1"/>
  <c r="E142326" i="1"/>
  <c r="E142325" i="1"/>
  <c r="E142324" i="1"/>
  <c r="E142323" i="1"/>
  <c r="E142322" i="1"/>
  <c r="E142321" i="1"/>
  <c r="E142320" i="1"/>
  <c r="E142319" i="1"/>
  <c r="E142318" i="1"/>
  <c r="E142317" i="1"/>
  <c r="E142316" i="1"/>
  <c r="E142315" i="1"/>
  <c r="E142314" i="1"/>
  <c r="E142313" i="1"/>
  <c r="E142312" i="1"/>
  <c r="E142311" i="1"/>
  <c r="E142310" i="1"/>
  <c r="E142309" i="1"/>
  <c r="E142308" i="1"/>
  <c r="E142307" i="1"/>
  <c r="E142306" i="1"/>
  <c r="E142305" i="1"/>
  <c r="E142304" i="1"/>
  <c r="E142303" i="1"/>
  <c r="E142302" i="1"/>
  <c r="E142301" i="1"/>
  <c r="E142300" i="1"/>
  <c r="E142299" i="1"/>
  <c r="E142298" i="1"/>
  <c r="E142297" i="1"/>
  <c r="E142296" i="1"/>
  <c r="E142295" i="1"/>
  <c r="E142294" i="1"/>
  <c r="E142293" i="1"/>
  <c r="E142292" i="1"/>
  <c r="E142291" i="1"/>
  <c r="E142290" i="1"/>
  <c r="E142289" i="1"/>
  <c r="E142288" i="1"/>
  <c r="E142287" i="1"/>
  <c r="E142286" i="1"/>
  <c r="E142285" i="1"/>
  <c r="E142284" i="1"/>
  <c r="E142283" i="1"/>
  <c r="E142282" i="1"/>
  <c r="E142281" i="1"/>
  <c r="E142280" i="1"/>
  <c r="E142279" i="1"/>
  <c r="E142278" i="1"/>
  <c r="E142277" i="1"/>
  <c r="E142276" i="1"/>
  <c r="E142275" i="1"/>
  <c r="E142274" i="1"/>
  <c r="E142273" i="1"/>
  <c r="E142272" i="1"/>
  <c r="E142271" i="1"/>
  <c r="E142270" i="1"/>
  <c r="E142269" i="1"/>
  <c r="E142268" i="1"/>
  <c r="E142267" i="1"/>
  <c r="E142266" i="1"/>
  <c r="E142265" i="1"/>
  <c r="E142264" i="1"/>
  <c r="E142263" i="1"/>
  <c r="E142262" i="1"/>
  <c r="E142261" i="1"/>
  <c r="E142260" i="1"/>
  <c r="E142259" i="1"/>
  <c r="E142258" i="1"/>
  <c r="E142257" i="1"/>
  <c r="E142256" i="1"/>
  <c r="E142255" i="1"/>
  <c r="E142254" i="1"/>
  <c r="E142253" i="1"/>
  <c r="E142252" i="1"/>
  <c r="E142251" i="1"/>
  <c r="E142250" i="1"/>
  <c r="E142249" i="1"/>
  <c r="E142248" i="1"/>
  <c r="E142247" i="1"/>
  <c r="E142246" i="1"/>
  <c r="E142245" i="1"/>
  <c r="E142244" i="1"/>
  <c r="E142243" i="1"/>
  <c r="E142242" i="1"/>
  <c r="E142241" i="1"/>
  <c r="E142240" i="1"/>
  <c r="E142239" i="1"/>
  <c r="E142238" i="1"/>
  <c r="E142237" i="1"/>
  <c r="E142236" i="1"/>
  <c r="E142235" i="1"/>
  <c r="E142234" i="1"/>
  <c r="E142233" i="1"/>
  <c r="E142232" i="1"/>
  <c r="E142231" i="1"/>
  <c r="E142230" i="1"/>
  <c r="E142229" i="1"/>
  <c r="E142228" i="1"/>
  <c r="E142227" i="1"/>
  <c r="E142226" i="1"/>
  <c r="E142225" i="1"/>
  <c r="E142224" i="1"/>
  <c r="E142223" i="1"/>
  <c r="E142222" i="1"/>
  <c r="E142221" i="1"/>
  <c r="E142220" i="1"/>
  <c r="E142219" i="1"/>
  <c r="E142218" i="1"/>
  <c r="E142217" i="1"/>
  <c r="E142216" i="1"/>
  <c r="E142215" i="1"/>
  <c r="E142214" i="1"/>
  <c r="E142213" i="1"/>
  <c r="E142212" i="1"/>
  <c r="E142211" i="1"/>
  <c r="E142210" i="1"/>
  <c r="E142209" i="1"/>
  <c r="E142208" i="1"/>
  <c r="E142207" i="1"/>
  <c r="E142206" i="1"/>
  <c r="E142205" i="1"/>
  <c r="E142204" i="1"/>
  <c r="E142203" i="1"/>
  <c r="E142202" i="1"/>
  <c r="E142201" i="1"/>
  <c r="E142200" i="1"/>
  <c r="E142199" i="1"/>
  <c r="E142198" i="1"/>
  <c r="E142197" i="1"/>
  <c r="E142196" i="1"/>
  <c r="E142195" i="1"/>
  <c r="E142194" i="1"/>
  <c r="E142193" i="1"/>
  <c r="E142192" i="1"/>
  <c r="E142191" i="1"/>
  <c r="E142190" i="1"/>
  <c r="E142189" i="1"/>
  <c r="E142188" i="1"/>
  <c r="E142187" i="1"/>
  <c r="E142186" i="1"/>
  <c r="E142185" i="1"/>
  <c r="E142184" i="1"/>
  <c r="E142183" i="1"/>
  <c r="E142182" i="1"/>
  <c r="E142181" i="1"/>
  <c r="E142180" i="1"/>
  <c r="E142179" i="1"/>
  <c r="E142178" i="1"/>
  <c r="E142177" i="1"/>
  <c r="E142176" i="1"/>
  <c r="E142175" i="1"/>
  <c r="E142174" i="1"/>
  <c r="E142173" i="1"/>
  <c r="E142172" i="1"/>
  <c r="E142171" i="1"/>
  <c r="E142170" i="1"/>
  <c r="E142169" i="1"/>
  <c r="E142168" i="1"/>
  <c r="E142167" i="1"/>
  <c r="E142166" i="1"/>
  <c r="E142165" i="1"/>
  <c r="E142164" i="1"/>
  <c r="E142163" i="1"/>
  <c r="E142162" i="1"/>
  <c r="E142161" i="1"/>
  <c r="E142160" i="1"/>
  <c r="E142159" i="1"/>
  <c r="E142158" i="1"/>
  <c r="E142157" i="1"/>
  <c r="E142156" i="1"/>
  <c r="E142155" i="1"/>
  <c r="E142154" i="1"/>
  <c r="E142153" i="1"/>
  <c r="E142152" i="1"/>
  <c r="E142151" i="1"/>
  <c r="E142150" i="1"/>
  <c r="E142149" i="1"/>
  <c r="E142148" i="1"/>
  <c r="E142147" i="1"/>
  <c r="E142146" i="1"/>
  <c r="E142145" i="1"/>
  <c r="E142144" i="1"/>
  <c r="E142143" i="1"/>
  <c r="E142142" i="1"/>
  <c r="E142141" i="1"/>
  <c r="E142140" i="1"/>
  <c r="E142139" i="1"/>
  <c r="E142138" i="1"/>
  <c r="E142137" i="1"/>
  <c r="E142136" i="1"/>
  <c r="E142135" i="1"/>
  <c r="E142134" i="1"/>
  <c r="E142133" i="1"/>
  <c r="E142132" i="1"/>
  <c r="E142131" i="1"/>
  <c r="E142130" i="1"/>
  <c r="E142129" i="1"/>
  <c r="E142128" i="1"/>
  <c r="E142127" i="1"/>
  <c r="E142126" i="1"/>
  <c r="E142125" i="1"/>
  <c r="E142124" i="1"/>
  <c r="E142123" i="1"/>
  <c r="E142122" i="1"/>
  <c r="E142121" i="1"/>
  <c r="E142120" i="1"/>
  <c r="E142119" i="1"/>
  <c r="E142118" i="1"/>
  <c r="E142117" i="1"/>
  <c r="E142116" i="1"/>
  <c r="E142115" i="1"/>
  <c r="E142114" i="1"/>
  <c r="E142113" i="1"/>
  <c r="E142112" i="1"/>
  <c r="E142111" i="1"/>
  <c r="E142110" i="1"/>
  <c r="E142109" i="1"/>
  <c r="E142108" i="1"/>
  <c r="E142107" i="1"/>
  <c r="E142106" i="1"/>
  <c r="E142105" i="1"/>
  <c r="E142104" i="1"/>
  <c r="E142103" i="1"/>
  <c r="E142102" i="1"/>
  <c r="E142101" i="1"/>
  <c r="E142100" i="1"/>
  <c r="E142099" i="1"/>
  <c r="E142098" i="1"/>
  <c r="E142097" i="1"/>
  <c r="E142096" i="1"/>
  <c r="E142095" i="1"/>
  <c r="E142094" i="1"/>
  <c r="E142093" i="1"/>
  <c r="E142092" i="1"/>
  <c r="E142091" i="1"/>
  <c r="E142090" i="1"/>
  <c r="E142089" i="1"/>
  <c r="E142088" i="1"/>
  <c r="E142087" i="1"/>
  <c r="E142086" i="1"/>
  <c r="E142085" i="1"/>
  <c r="E142084" i="1"/>
  <c r="E142083" i="1"/>
  <c r="E142082" i="1"/>
  <c r="E142081" i="1"/>
  <c r="E142080" i="1"/>
  <c r="E142079" i="1"/>
  <c r="E142078" i="1"/>
  <c r="E142077" i="1"/>
  <c r="E142076" i="1"/>
  <c r="E142075" i="1"/>
  <c r="E142074" i="1"/>
  <c r="E142073" i="1"/>
  <c r="E142072" i="1"/>
  <c r="E142071" i="1"/>
  <c r="E142070" i="1"/>
  <c r="E142069" i="1"/>
  <c r="E142068" i="1"/>
  <c r="E142067" i="1"/>
  <c r="E142066" i="1"/>
  <c r="E142065" i="1"/>
  <c r="E142064" i="1"/>
  <c r="E142063" i="1"/>
  <c r="E142062" i="1"/>
  <c r="E142061" i="1"/>
  <c r="E142060" i="1"/>
  <c r="E142059" i="1"/>
  <c r="E142058" i="1"/>
  <c r="E142057" i="1"/>
  <c r="E142056" i="1"/>
  <c r="E142055" i="1"/>
  <c r="E142054" i="1"/>
  <c r="E142053" i="1"/>
  <c r="E142052" i="1"/>
  <c r="E142051" i="1"/>
  <c r="E142050" i="1"/>
  <c r="E142049" i="1"/>
  <c r="E142048" i="1"/>
  <c r="E142047" i="1"/>
  <c r="E142046" i="1"/>
  <c r="E142045" i="1"/>
  <c r="E142044" i="1"/>
  <c r="E142043" i="1"/>
  <c r="E142042" i="1"/>
  <c r="E142041" i="1"/>
  <c r="E142040" i="1"/>
  <c r="E142039" i="1"/>
  <c r="E142038" i="1"/>
  <c r="E142037" i="1"/>
  <c r="E142036" i="1"/>
  <c r="E142035" i="1"/>
  <c r="E142034" i="1"/>
  <c r="E142033" i="1"/>
  <c r="E142032" i="1"/>
  <c r="E142031" i="1"/>
  <c r="E142030" i="1"/>
  <c r="E142029" i="1"/>
  <c r="E142028" i="1"/>
  <c r="E142027" i="1"/>
  <c r="E142026" i="1"/>
  <c r="E142025" i="1"/>
  <c r="E142024" i="1"/>
  <c r="E142023" i="1"/>
  <c r="E142022" i="1"/>
  <c r="E142021" i="1"/>
  <c r="E142020" i="1"/>
  <c r="E142019" i="1"/>
  <c r="E142018" i="1"/>
  <c r="E142017" i="1"/>
  <c r="E142016" i="1"/>
  <c r="E142015" i="1"/>
  <c r="E142014" i="1"/>
  <c r="E142013" i="1"/>
  <c r="E142012" i="1"/>
  <c r="E142011" i="1"/>
  <c r="E142010" i="1"/>
  <c r="E142009" i="1"/>
  <c r="E142008" i="1"/>
  <c r="E142007" i="1"/>
  <c r="E142006" i="1"/>
  <c r="E142005" i="1"/>
  <c r="E142004" i="1"/>
  <c r="E142003" i="1"/>
  <c r="E142002" i="1"/>
  <c r="E142001" i="1"/>
  <c r="E142000" i="1"/>
  <c r="E141999" i="1"/>
  <c r="E141998" i="1"/>
  <c r="E141997" i="1"/>
  <c r="E141996" i="1"/>
  <c r="E141995" i="1"/>
  <c r="E141994" i="1"/>
  <c r="E141993" i="1"/>
  <c r="E141992" i="1"/>
  <c r="E141991" i="1"/>
  <c r="E141990" i="1"/>
  <c r="E141989" i="1"/>
  <c r="E141988" i="1"/>
  <c r="E141987" i="1"/>
  <c r="E141986" i="1"/>
  <c r="E141985" i="1"/>
  <c r="E141984" i="1"/>
  <c r="E141983" i="1"/>
  <c r="E141982" i="1"/>
  <c r="E141981" i="1"/>
  <c r="E141980" i="1"/>
  <c r="E141979" i="1"/>
  <c r="E141978" i="1"/>
  <c r="E141977" i="1"/>
  <c r="E141976" i="1"/>
  <c r="E141975" i="1"/>
  <c r="E141974" i="1"/>
  <c r="E141973" i="1"/>
  <c r="E141972" i="1"/>
  <c r="E141971" i="1"/>
  <c r="E141970" i="1"/>
  <c r="E141969" i="1"/>
  <c r="E141968" i="1"/>
  <c r="E141967" i="1"/>
  <c r="E141966" i="1"/>
  <c r="E141965" i="1"/>
  <c r="E141964" i="1"/>
  <c r="E141963" i="1"/>
  <c r="E141962" i="1"/>
  <c r="E141961" i="1"/>
  <c r="E141960" i="1"/>
  <c r="E141959" i="1"/>
  <c r="E141958" i="1"/>
  <c r="E141957" i="1"/>
  <c r="E141956" i="1"/>
  <c r="E141955" i="1"/>
  <c r="E141954" i="1"/>
  <c r="E141953" i="1"/>
  <c r="E141952" i="1"/>
  <c r="E141951" i="1"/>
  <c r="E141950" i="1"/>
  <c r="E141949" i="1"/>
  <c r="E141948" i="1"/>
  <c r="E141947" i="1"/>
  <c r="E141946" i="1"/>
  <c r="E141945" i="1"/>
  <c r="E141944" i="1"/>
  <c r="E141943" i="1"/>
  <c r="E141942" i="1"/>
  <c r="E141941" i="1"/>
  <c r="E141940" i="1"/>
  <c r="E141939" i="1"/>
  <c r="E141938" i="1"/>
  <c r="E141937" i="1"/>
  <c r="E141936" i="1"/>
  <c r="E141935" i="1"/>
  <c r="E141934" i="1"/>
  <c r="E141933" i="1"/>
  <c r="E141932" i="1"/>
  <c r="E141931" i="1"/>
  <c r="E141930" i="1"/>
  <c r="E141929" i="1"/>
  <c r="E141928" i="1"/>
  <c r="E141927" i="1"/>
  <c r="E141926" i="1"/>
  <c r="E141925" i="1"/>
  <c r="E141924" i="1"/>
  <c r="E141923" i="1"/>
  <c r="E141922" i="1"/>
  <c r="E141921" i="1"/>
  <c r="E141920" i="1"/>
  <c r="E141919" i="1"/>
  <c r="E141918" i="1"/>
  <c r="E141917" i="1"/>
  <c r="E141916" i="1"/>
  <c r="E141915" i="1"/>
  <c r="E141914" i="1"/>
  <c r="E141913" i="1"/>
  <c r="E141912" i="1"/>
  <c r="E141911" i="1"/>
  <c r="E141910" i="1"/>
  <c r="E141909" i="1"/>
  <c r="E141908" i="1"/>
  <c r="E141907" i="1"/>
  <c r="E141906" i="1"/>
  <c r="E141905" i="1"/>
  <c r="E141904" i="1"/>
  <c r="E141903" i="1"/>
  <c r="E141902" i="1"/>
  <c r="E141901" i="1"/>
  <c r="E141900" i="1"/>
  <c r="E141899" i="1"/>
  <c r="E141898" i="1"/>
  <c r="E141897" i="1"/>
  <c r="E141896" i="1"/>
  <c r="E141895" i="1"/>
  <c r="E141894" i="1"/>
  <c r="E141893" i="1"/>
  <c r="E141892" i="1"/>
  <c r="E141891" i="1"/>
  <c r="E141890" i="1"/>
  <c r="E141889" i="1"/>
  <c r="E141888" i="1"/>
  <c r="E141887" i="1"/>
  <c r="E141886" i="1"/>
  <c r="E141885" i="1"/>
  <c r="E141884" i="1"/>
  <c r="E141883" i="1"/>
  <c r="E141882" i="1"/>
  <c r="E141881" i="1"/>
  <c r="E141880" i="1"/>
  <c r="E141879" i="1"/>
  <c r="E141878" i="1"/>
  <c r="E141877" i="1"/>
  <c r="E141876" i="1"/>
  <c r="E141875" i="1"/>
  <c r="E141874" i="1"/>
  <c r="E141873" i="1"/>
  <c r="E141872" i="1"/>
  <c r="E141871" i="1"/>
  <c r="E141870" i="1"/>
  <c r="E141869" i="1"/>
  <c r="E141868" i="1"/>
  <c r="E141867" i="1"/>
  <c r="E141866" i="1"/>
  <c r="E141865" i="1"/>
  <c r="E141864" i="1"/>
  <c r="E141863" i="1"/>
  <c r="E141862" i="1"/>
  <c r="E141861" i="1"/>
  <c r="E141860" i="1"/>
  <c r="E141859" i="1"/>
  <c r="E141858" i="1"/>
  <c r="E141857" i="1"/>
  <c r="E141856" i="1"/>
  <c r="E141855" i="1"/>
  <c r="E141854" i="1"/>
  <c r="E141853" i="1"/>
  <c r="E141852" i="1"/>
  <c r="E141851" i="1"/>
  <c r="E141850" i="1"/>
  <c r="E141849" i="1"/>
  <c r="E141848" i="1"/>
  <c r="E141847" i="1"/>
  <c r="E141846" i="1"/>
  <c r="E141845" i="1"/>
  <c r="E141844" i="1"/>
  <c r="E141843" i="1"/>
  <c r="E141842" i="1"/>
  <c r="E141841" i="1"/>
  <c r="E141840" i="1"/>
  <c r="E141839" i="1"/>
  <c r="E141838" i="1"/>
  <c r="E141837" i="1"/>
  <c r="E141836" i="1"/>
  <c r="E141835" i="1"/>
  <c r="E141834" i="1"/>
  <c r="E141833" i="1"/>
  <c r="E141832" i="1"/>
  <c r="E141831" i="1"/>
  <c r="E141830" i="1"/>
  <c r="E141829" i="1"/>
  <c r="E141828" i="1"/>
  <c r="E141827" i="1"/>
  <c r="E141826" i="1"/>
  <c r="E141825" i="1"/>
  <c r="E141824" i="1"/>
  <c r="E141823" i="1"/>
  <c r="E141822" i="1"/>
  <c r="E141821" i="1"/>
  <c r="E141820" i="1"/>
  <c r="E141819" i="1"/>
  <c r="E141818" i="1"/>
  <c r="E141817" i="1"/>
  <c r="E141816" i="1"/>
  <c r="E141815" i="1"/>
  <c r="E141814" i="1"/>
  <c r="E141813" i="1"/>
  <c r="E141812" i="1"/>
  <c r="E141811" i="1"/>
  <c r="E141810" i="1"/>
  <c r="E141809" i="1"/>
  <c r="E141808" i="1"/>
  <c r="E141807" i="1"/>
  <c r="E141806" i="1"/>
  <c r="E141805" i="1"/>
  <c r="E141804" i="1"/>
  <c r="E141803" i="1"/>
  <c r="E141802" i="1"/>
  <c r="E141801" i="1"/>
  <c r="E141800" i="1"/>
  <c r="E141799" i="1"/>
  <c r="E141798" i="1"/>
  <c r="E141797" i="1"/>
  <c r="E141796" i="1"/>
  <c r="E141795" i="1"/>
  <c r="E141794" i="1"/>
  <c r="E141793" i="1"/>
  <c r="E141792" i="1"/>
  <c r="E141791" i="1"/>
  <c r="E141790" i="1"/>
  <c r="E141789" i="1"/>
  <c r="E141788" i="1"/>
  <c r="E141787" i="1"/>
  <c r="E141786" i="1"/>
  <c r="E141785" i="1"/>
  <c r="E141784" i="1"/>
  <c r="E141783" i="1"/>
  <c r="E141782" i="1"/>
  <c r="E141781" i="1"/>
  <c r="E141780" i="1"/>
  <c r="E141779" i="1"/>
  <c r="E141778" i="1"/>
  <c r="E141777" i="1"/>
  <c r="E141776" i="1"/>
  <c r="E141775" i="1"/>
  <c r="E141774" i="1"/>
  <c r="E141773" i="1"/>
  <c r="E141772" i="1"/>
  <c r="E141771" i="1"/>
  <c r="E141770" i="1"/>
  <c r="E141769" i="1"/>
  <c r="E141768" i="1"/>
  <c r="E141767" i="1"/>
  <c r="E141766" i="1"/>
  <c r="E141765" i="1"/>
  <c r="E141764" i="1"/>
  <c r="E141763" i="1"/>
  <c r="E141762" i="1"/>
  <c r="E141761" i="1"/>
  <c r="E141760" i="1"/>
  <c r="E141759" i="1"/>
  <c r="E141758" i="1"/>
  <c r="E141757" i="1"/>
  <c r="E141756" i="1"/>
  <c r="E141755" i="1"/>
  <c r="E141754" i="1"/>
  <c r="E141753" i="1"/>
  <c r="E141752" i="1"/>
  <c r="E141751" i="1"/>
  <c r="E141750" i="1"/>
  <c r="E141749" i="1"/>
  <c r="E141748" i="1"/>
  <c r="E141747" i="1"/>
  <c r="E141746" i="1"/>
  <c r="E141745" i="1"/>
  <c r="E141744" i="1"/>
  <c r="E141743" i="1"/>
  <c r="E141742" i="1"/>
  <c r="E141741" i="1"/>
  <c r="E141740" i="1"/>
  <c r="E141739" i="1"/>
  <c r="E141738" i="1"/>
  <c r="E141737" i="1"/>
  <c r="E141736" i="1"/>
  <c r="E141735" i="1"/>
  <c r="E141734" i="1"/>
  <c r="E141733" i="1"/>
  <c r="E141732" i="1"/>
  <c r="E141731" i="1"/>
  <c r="E141730" i="1"/>
  <c r="E141729" i="1"/>
  <c r="E141728" i="1"/>
  <c r="E141727" i="1"/>
  <c r="E141726" i="1"/>
  <c r="E141725" i="1"/>
  <c r="E141724" i="1"/>
  <c r="E141723" i="1"/>
  <c r="E141722" i="1"/>
  <c r="E141721" i="1"/>
  <c r="E141720" i="1"/>
  <c r="E141719" i="1"/>
  <c r="E141718" i="1"/>
  <c r="E141717" i="1"/>
  <c r="E141716" i="1"/>
  <c r="E141715" i="1"/>
  <c r="E141714" i="1"/>
  <c r="E141713" i="1"/>
  <c r="E141712" i="1"/>
  <c r="E141711" i="1"/>
  <c r="E141710" i="1"/>
  <c r="E141709" i="1"/>
  <c r="E141708" i="1"/>
  <c r="E141707" i="1"/>
  <c r="E141706" i="1"/>
  <c r="E141705" i="1"/>
  <c r="E141704" i="1"/>
  <c r="E141703" i="1"/>
  <c r="E141702" i="1"/>
  <c r="E141701" i="1"/>
  <c r="E141700" i="1"/>
  <c r="E141699" i="1"/>
  <c r="E141698" i="1"/>
  <c r="E141697" i="1"/>
  <c r="E141696" i="1"/>
  <c r="E141695" i="1"/>
  <c r="E141694" i="1"/>
  <c r="E141693" i="1"/>
  <c r="E141692" i="1"/>
  <c r="E141691" i="1"/>
  <c r="E141690" i="1"/>
  <c r="E141689" i="1"/>
  <c r="E141688" i="1"/>
  <c r="E141687" i="1"/>
  <c r="E141686" i="1"/>
  <c r="E141685" i="1"/>
  <c r="E141684" i="1"/>
  <c r="E141683" i="1"/>
  <c r="E141682" i="1"/>
  <c r="E141681" i="1"/>
  <c r="E141680" i="1"/>
  <c r="E141679" i="1"/>
  <c r="E141678" i="1"/>
  <c r="E141677" i="1"/>
  <c r="E141676" i="1"/>
  <c r="E141675" i="1"/>
  <c r="E141674" i="1"/>
  <c r="E141673" i="1"/>
  <c r="E141672" i="1"/>
  <c r="E141671" i="1"/>
  <c r="E141670" i="1"/>
  <c r="E141669" i="1"/>
  <c r="E141668" i="1"/>
  <c r="E141667" i="1"/>
  <c r="E141666" i="1"/>
  <c r="E141665" i="1"/>
  <c r="E141664" i="1"/>
  <c r="E141663" i="1"/>
  <c r="E141662" i="1"/>
  <c r="E141661" i="1"/>
  <c r="E141660" i="1"/>
  <c r="E141659" i="1"/>
  <c r="E141658" i="1"/>
  <c r="E141657" i="1"/>
  <c r="E141656" i="1"/>
  <c r="E141655" i="1"/>
  <c r="E141654" i="1"/>
  <c r="E141653" i="1"/>
  <c r="E141652" i="1"/>
  <c r="E141651" i="1"/>
  <c r="E141650" i="1"/>
  <c r="E141649" i="1"/>
  <c r="E141648" i="1"/>
  <c r="E141647" i="1"/>
  <c r="E141646" i="1"/>
  <c r="E141645" i="1"/>
  <c r="E141644" i="1"/>
  <c r="E141643" i="1"/>
  <c r="E141642" i="1"/>
  <c r="E141641" i="1"/>
  <c r="E141640" i="1"/>
  <c r="E141639" i="1"/>
  <c r="E141638" i="1"/>
  <c r="E141637" i="1"/>
  <c r="E141636" i="1"/>
  <c r="E141635" i="1"/>
  <c r="E141634" i="1"/>
  <c r="E141633" i="1"/>
  <c r="E141632" i="1"/>
  <c r="E141631" i="1"/>
  <c r="E141630" i="1"/>
  <c r="E141629" i="1"/>
  <c r="E141628" i="1"/>
  <c r="E141627" i="1"/>
  <c r="E141626" i="1"/>
  <c r="E141625" i="1"/>
  <c r="E141624" i="1"/>
  <c r="E141623" i="1"/>
  <c r="E141622" i="1"/>
  <c r="E141621" i="1"/>
  <c r="E141620" i="1"/>
  <c r="E141619" i="1"/>
  <c r="E141618" i="1"/>
  <c r="E141617" i="1"/>
  <c r="E141616" i="1"/>
  <c r="E141615" i="1"/>
  <c r="E141614" i="1"/>
  <c r="E141613" i="1"/>
  <c r="E141612" i="1"/>
  <c r="E141611" i="1"/>
  <c r="E141610" i="1"/>
  <c r="E141609" i="1"/>
  <c r="E141608" i="1"/>
  <c r="E141607" i="1"/>
  <c r="E141606" i="1"/>
  <c r="E141605" i="1"/>
  <c r="E141604" i="1"/>
  <c r="E141603" i="1"/>
  <c r="E141602" i="1"/>
  <c r="E141601" i="1"/>
  <c r="E141600" i="1"/>
  <c r="E141599" i="1"/>
  <c r="E141598" i="1"/>
  <c r="E141597" i="1"/>
  <c r="E141596" i="1"/>
  <c r="E141595" i="1"/>
  <c r="E141594" i="1"/>
  <c r="E141593" i="1"/>
  <c r="E141592" i="1"/>
  <c r="E141591" i="1"/>
  <c r="E141590" i="1"/>
  <c r="E141589" i="1"/>
  <c r="E141588" i="1"/>
  <c r="E141587" i="1"/>
  <c r="E141586" i="1"/>
  <c r="E141585" i="1"/>
  <c r="E141584" i="1"/>
  <c r="E141583" i="1"/>
  <c r="E141582" i="1"/>
  <c r="E141581" i="1"/>
  <c r="E141580" i="1"/>
  <c r="E141579" i="1"/>
  <c r="E141578" i="1"/>
  <c r="E141577" i="1"/>
  <c r="E141576" i="1"/>
  <c r="E141575" i="1"/>
  <c r="E141574" i="1"/>
  <c r="E141573" i="1"/>
  <c r="E141572" i="1"/>
  <c r="E141571" i="1"/>
  <c r="E141570" i="1"/>
  <c r="E141569" i="1"/>
  <c r="E141568" i="1"/>
  <c r="E141567" i="1"/>
  <c r="E141566" i="1"/>
  <c r="E141565" i="1"/>
  <c r="E141564" i="1"/>
  <c r="E141563" i="1"/>
  <c r="E141562" i="1"/>
  <c r="E141561" i="1"/>
  <c r="E141560" i="1"/>
  <c r="E141559" i="1"/>
  <c r="E141558" i="1"/>
  <c r="E141557" i="1"/>
  <c r="E141556" i="1"/>
  <c r="E141555" i="1"/>
  <c r="E141554" i="1"/>
  <c r="E141553" i="1"/>
  <c r="E141552" i="1"/>
  <c r="E141551" i="1"/>
  <c r="E141550" i="1"/>
  <c r="E141549" i="1"/>
  <c r="E141548" i="1"/>
  <c r="E141547" i="1"/>
  <c r="E141546" i="1"/>
  <c r="E141545" i="1"/>
  <c r="E141544" i="1"/>
  <c r="E141543" i="1"/>
  <c r="E141542" i="1"/>
  <c r="E141541" i="1"/>
  <c r="E141540" i="1"/>
  <c r="E141539" i="1"/>
  <c r="E141538" i="1"/>
  <c r="E141537" i="1"/>
  <c r="E141536" i="1"/>
  <c r="E141535" i="1"/>
  <c r="E141534" i="1"/>
  <c r="E141533" i="1"/>
  <c r="E141532" i="1"/>
  <c r="E141531" i="1"/>
  <c r="E141530" i="1"/>
  <c r="E141529" i="1"/>
  <c r="E141528" i="1"/>
  <c r="E141527" i="1"/>
  <c r="E141526" i="1"/>
  <c r="E141525" i="1"/>
  <c r="E141524" i="1"/>
  <c r="E141523" i="1"/>
  <c r="E141522" i="1"/>
  <c r="E141521" i="1"/>
  <c r="E141520" i="1"/>
  <c r="E141519" i="1"/>
  <c r="E141518" i="1"/>
  <c r="E141517" i="1"/>
  <c r="E141516" i="1"/>
  <c r="E141515" i="1"/>
  <c r="E141514" i="1"/>
  <c r="E141513" i="1"/>
  <c r="E141512" i="1"/>
  <c r="E141511" i="1"/>
  <c r="E141510" i="1"/>
  <c r="E141509" i="1"/>
  <c r="E141508" i="1"/>
  <c r="E141507" i="1"/>
  <c r="E141506" i="1"/>
  <c r="E141505" i="1"/>
  <c r="E141504" i="1"/>
  <c r="E141503" i="1"/>
  <c r="E141502" i="1"/>
  <c r="E141501" i="1"/>
  <c r="E141500" i="1"/>
  <c r="E141499" i="1"/>
  <c r="E141498" i="1"/>
  <c r="E141497" i="1"/>
  <c r="E141496" i="1"/>
  <c r="E141495" i="1"/>
  <c r="E141494" i="1"/>
  <c r="E141493" i="1"/>
  <c r="E141492" i="1"/>
  <c r="E141491" i="1"/>
  <c r="E141490" i="1"/>
  <c r="E141489" i="1"/>
  <c r="E141488" i="1"/>
  <c r="E141487" i="1"/>
  <c r="E141486" i="1"/>
  <c r="E141485" i="1"/>
  <c r="E141484" i="1"/>
  <c r="E141483" i="1"/>
  <c r="E141482" i="1"/>
  <c r="E141481" i="1"/>
  <c r="E141480" i="1"/>
  <c r="E141479" i="1"/>
  <c r="E141478" i="1"/>
  <c r="E141477" i="1"/>
  <c r="E141476" i="1"/>
  <c r="E141475" i="1"/>
  <c r="E141474" i="1"/>
  <c r="E141473" i="1"/>
  <c r="E141472" i="1"/>
  <c r="E141471" i="1"/>
  <c r="E141470" i="1"/>
  <c r="E141469" i="1"/>
  <c r="E141468" i="1"/>
  <c r="E141467" i="1"/>
  <c r="E141466" i="1"/>
  <c r="E141465" i="1"/>
  <c r="E141464" i="1"/>
  <c r="E141463" i="1"/>
  <c r="E141462" i="1"/>
  <c r="E141461" i="1"/>
  <c r="E141460" i="1"/>
  <c r="E141459" i="1"/>
  <c r="E141458" i="1"/>
  <c r="E141457" i="1"/>
  <c r="E141456" i="1"/>
  <c r="E141455" i="1"/>
  <c r="E141454" i="1"/>
  <c r="E141453" i="1"/>
  <c r="E141452" i="1"/>
  <c r="E141451" i="1"/>
  <c r="E141450" i="1"/>
  <c r="E141449" i="1"/>
  <c r="E141448" i="1"/>
  <c r="E141447" i="1"/>
  <c r="E141446" i="1"/>
  <c r="E141445" i="1"/>
  <c r="E141444" i="1"/>
  <c r="E141443" i="1"/>
  <c r="E141442" i="1"/>
  <c r="E141441" i="1"/>
  <c r="E141440" i="1"/>
  <c r="E141439" i="1"/>
  <c r="E141438" i="1"/>
  <c r="E141437" i="1"/>
  <c r="E141436" i="1"/>
  <c r="E141435" i="1"/>
  <c r="E141434" i="1"/>
  <c r="E141433" i="1"/>
  <c r="E141432" i="1"/>
  <c r="E141431" i="1"/>
  <c r="E141430" i="1"/>
  <c r="E141429" i="1"/>
  <c r="E141428" i="1"/>
  <c r="E141427" i="1"/>
  <c r="E141426" i="1"/>
  <c r="E141425" i="1"/>
  <c r="E141424" i="1"/>
  <c r="E141423" i="1"/>
  <c r="E141422" i="1"/>
  <c r="E141421" i="1"/>
  <c r="E141420" i="1"/>
  <c r="E141419" i="1"/>
  <c r="E141418" i="1"/>
  <c r="E141417" i="1"/>
  <c r="E141416" i="1"/>
  <c r="E141415" i="1"/>
  <c r="E141414" i="1"/>
  <c r="E141413" i="1"/>
  <c r="E141412" i="1"/>
  <c r="E141411" i="1"/>
  <c r="E141410" i="1"/>
  <c r="E141409" i="1"/>
  <c r="E141408" i="1"/>
  <c r="E141407" i="1"/>
  <c r="E141406" i="1"/>
  <c r="E141405" i="1"/>
  <c r="E141404" i="1"/>
  <c r="E141403" i="1"/>
  <c r="E141402" i="1"/>
  <c r="E141401" i="1"/>
  <c r="E141400" i="1"/>
  <c r="E141399" i="1"/>
  <c r="E141398" i="1"/>
  <c r="E141397" i="1"/>
  <c r="E141396" i="1"/>
  <c r="E141395" i="1"/>
  <c r="E141394" i="1"/>
  <c r="E141393" i="1"/>
  <c r="E141392" i="1"/>
  <c r="E141391" i="1"/>
  <c r="E141390" i="1"/>
  <c r="E141389" i="1"/>
  <c r="E141388" i="1"/>
  <c r="E141387" i="1"/>
  <c r="E141386" i="1"/>
  <c r="E141385" i="1"/>
  <c r="E141384" i="1"/>
  <c r="E141383" i="1"/>
  <c r="E141382" i="1"/>
  <c r="E141381" i="1"/>
  <c r="E141380" i="1"/>
  <c r="E141379" i="1"/>
  <c r="E141378" i="1"/>
  <c r="E141377" i="1"/>
  <c r="E141376" i="1"/>
  <c r="E141375" i="1"/>
  <c r="E141374" i="1"/>
  <c r="E141373" i="1"/>
  <c r="E141372" i="1"/>
  <c r="E141371" i="1"/>
  <c r="E141370" i="1"/>
  <c r="E141369" i="1"/>
  <c r="E141368" i="1"/>
  <c r="E141367" i="1"/>
  <c r="E141366" i="1"/>
  <c r="E141365" i="1"/>
  <c r="E141364" i="1"/>
  <c r="E141363" i="1"/>
  <c r="E141362" i="1"/>
  <c r="E141361" i="1"/>
  <c r="E141360" i="1"/>
  <c r="E141359" i="1"/>
  <c r="E141358" i="1"/>
  <c r="E141357" i="1"/>
  <c r="E141356" i="1"/>
  <c r="E141355" i="1"/>
  <c r="E141354" i="1"/>
  <c r="E141353" i="1"/>
  <c r="E141352" i="1"/>
  <c r="E141351" i="1"/>
  <c r="E141350" i="1"/>
  <c r="E141349" i="1"/>
  <c r="E141348" i="1"/>
  <c r="E141347" i="1"/>
  <c r="E141346" i="1"/>
  <c r="E141345" i="1"/>
  <c r="E141344" i="1"/>
  <c r="E141343" i="1"/>
  <c r="E141342" i="1"/>
  <c r="E141341" i="1"/>
  <c r="E141340" i="1"/>
  <c r="E141339" i="1"/>
  <c r="E141338" i="1"/>
  <c r="E141337" i="1"/>
  <c r="E141336" i="1"/>
  <c r="E141335" i="1"/>
  <c r="E141334" i="1"/>
  <c r="E141333" i="1"/>
  <c r="E141332" i="1"/>
  <c r="E141331" i="1"/>
  <c r="E141330" i="1"/>
  <c r="E141329" i="1"/>
  <c r="E141328" i="1"/>
  <c r="E141327" i="1"/>
  <c r="E141326" i="1"/>
  <c r="E141325" i="1"/>
  <c r="E141324" i="1"/>
  <c r="E141323" i="1"/>
  <c r="E141322" i="1"/>
  <c r="E141321" i="1"/>
  <c r="E141320" i="1"/>
  <c r="E141319" i="1"/>
  <c r="E141318" i="1"/>
  <c r="E141317" i="1"/>
  <c r="E141316" i="1"/>
  <c r="E141315" i="1"/>
  <c r="E141314" i="1"/>
  <c r="E141313" i="1"/>
  <c r="E141312" i="1"/>
  <c r="E141311" i="1"/>
  <c r="E141310" i="1"/>
  <c r="E141309" i="1"/>
  <c r="E141308" i="1"/>
  <c r="E141307" i="1"/>
  <c r="E141306" i="1"/>
  <c r="E141305" i="1"/>
  <c r="E141304" i="1"/>
  <c r="E141303" i="1"/>
  <c r="E141302" i="1"/>
  <c r="E141301" i="1"/>
  <c r="E141300" i="1"/>
  <c r="E141299" i="1"/>
  <c r="E141298" i="1"/>
  <c r="E141297" i="1"/>
  <c r="E141296" i="1"/>
  <c r="E141295" i="1"/>
  <c r="E141294" i="1"/>
  <c r="E141293" i="1"/>
  <c r="E141292" i="1"/>
  <c r="E141291" i="1"/>
  <c r="E141290" i="1"/>
  <c r="E141289" i="1"/>
  <c r="E141288" i="1"/>
  <c r="E141287" i="1"/>
  <c r="E141286" i="1"/>
  <c r="E141285" i="1"/>
  <c r="E141284" i="1"/>
  <c r="E141283" i="1"/>
  <c r="E141282" i="1"/>
  <c r="E141281" i="1"/>
  <c r="E141280" i="1"/>
  <c r="E141279" i="1"/>
  <c r="E141278" i="1"/>
  <c r="E141277" i="1"/>
  <c r="E141276" i="1"/>
  <c r="E141275" i="1"/>
  <c r="E141274" i="1"/>
  <c r="E141273" i="1"/>
  <c r="E141272" i="1"/>
  <c r="E141271" i="1"/>
  <c r="E141270" i="1"/>
  <c r="E141269" i="1"/>
  <c r="E141268" i="1"/>
  <c r="E141267" i="1"/>
  <c r="E141266" i="1"/>
  <c r="E141265" i="1"/>
  <c r="E141264" i="1"/>
  <c r="E141263" i="1"/>
  <c r="E141262" i="1"/>
  <c r="E141261" i="1"/>
  <c r="E141260" i="1"/>
  <c r="E141259" i="1"/>
  <c r="E141258" i="1"/>
  <c r="E141257" i="1"/>
  <c r="E141256" i="1"/>
  <c r="E141255" i="1"/>
  <c r="E141254" i="1"/>
  <c r="E141253" i="1"/>
  <c r="E141252" i="1"/>
  <c r="E141251" i="1"/>
  <c r="E141250" i="1"/>
  <c r="E141249" i="1"/>
  <c r="E141248" i="1"/>
  <c r="E141247" i="1"/>
  <c r="E141246" i="1"/>
  <c r="E141245" i="1"/>
  <c r="E141244" i="1"/>
  <c r="E141243" i="1"/>
  <c r="E141242" i="1"/>
  <c r="E141241" i="1"/>
  <c r="E141240" i="1"/>
  <c r="E141239" i="1"/>
  <c r="E141238" i="1"/>
  <c r="E141237" i="1"/>
  <c r="E141236" i="1"/>
  <c r="E141235" i="1"/>
  <c r="E141234" i="1"/>
  <c r="E141233" i="1"/>
  <c r="E141232" i="1"/>
  <c r="E141231" i="1"/>
  <c r="E141230" i="1"/>
  <c r="E141229" i="1"/>
  <c r="E141228" i="1"/>
  <c r="E141227" i="1"/>
  <c r="E141226" i="1"/>
  <c r="E141225" i="1"/>
  <c r="E141224" i="1"/>
  <c r="E141223" i="1"/>
  <c r="E141222" i="1"/>
  <c r="E141221" i="1"/>
  <c r="E141220" i="1"/>
  <c r="E141219" i="1"/>
  <c r="E141218" i="1"/>
  <c r="E141217" i="1"/>
  <c r="E141216" i="1"/>
  <c r="E141215" i="1"/>
  <c r="E141214" i="1"/>
  <c r="E141213" i="1"/>
  <c r="E141212" i="1"/>
  <c r="E141211" i="1"/>
  <c r="E141210" i="1"/>
  <c r="E141209" i="1"/>
  <c r="E141208" i="1"/>
  <c r="E141207" i="1"/>
  <c r="E141206" i="1"/>
  <c r="E141205" i="1"/>
  <c r="E141204" i="1"/>
  <c r="E141203" i="1"/>
  <c r="E141202" i="1"/>
  <c r="E141201" i="1"/>
  <c r="E141200" i="1"/>
  <c r="E141199" i="1"/>
  <c r="E141198" i="1"/>
  <c r="E141197" i="1"/>
  <c r="E141196" i="1"/>
  <c r="E141195" i="1"/>
  <c r="E141194" i="1"/>
  <c r="E141193" i="1"/>
  <c r="E141192" i="1"/>
  <c r="E141191" i="1"/>
  <c r="E141190" i="1"/>
  <c r="E141189" i="1"/>
  <c r="E141188" i="1"/>
  <c r="E141187" i="1"/>
  <c r="E141186" i="1"/>
  <c r="E141185" i="1"/>
  <c r="E141184" i="1"/>
  <c r="E141183" i="1"/>
  <c r="E141182" i="1"/>
  <c r="E141181" i="1"/>
  <c r="E141180" i="1"/>
  <c r="E141179" i="1"/>
  <c r="E141178" i="1"/>
  <c r="E141177" i="1"/>
  <c r="E141176" i="1"/>
  <c r="E141175" i="1"/>
  <c r="E141174" i="1"/>
  <c r="E141173" i="1"/>
  <c r="E141172" i="1"/>
  <c r="E141171" i="1"/>
  <c r="E141170" i="1"/>
  <c r="E141169" i="1"/>
  <c r="E141168" i="1"/>
  <c r="E141167" i="1"/>
  <c r="E141166" i="1"/>
  <c r="E141165" i="1"/>
  <c r="E141164" i="1"/>
  <c r="E141163" i="1"/>
  <c r="E141162" i="1"/>
  <c r="E141161" i="1"/>
  <c r="E141160" i="1"/>
  <c r="E141159" i="1"/>
  <c r="E141158" i="1"/>
  <c r="E141157" i="1"/>
  <c r="E141156" i="1"/>
  <c r="E141155" i="1"/>
  <c r="E141154" i="1"/>
  <c r="E141153" i="1"/>
  <c r="E141152" i="1"/>
  <c r="E141151" i="1"/>
  <c r="E141150" i="1"/>
  <c r="E141149" i="1"/>
  <c r="E141148" i="1"/>
  <c r="E141147" i="1"/>
  <c r="E141146" i="1"/>
  <c r="E141145" i="1"/>
  <c r="E141144" i="1"/>
  <c r="E141143" i="1"/>
  <c r="E141142" i="1"/>
  <c r="E141141" i="1"/>
  <c r="E141140" i="1"/>
  <c r="E141139" i="1"/>
  <c r="E141138" i="1"/>
  <c r="E141137" i="1"/>
  <c r="E141136" i="1"/>
  <c r="E141135" i="1"/>
  <c r="E141134" i="1"/>
  <c r="E141133" i="1"/>
  <c r="E141132" i="1"/>
  <c r="E141131" i="1"/>
  <c r="E141130" i="1"/>
  <c r="E141129" i="1"/>
  <c r="E141128" i="1"/>
  <c r="E141127" i="1"/>
  <c r="E141126" i="1"/>
  <c r="E141125" i="1"/>
  <c r="E141124" i="1"/>
  <c r="E141123" i="1"/>
  <c r="E141122" i="1"/>
  <c r="E141121" i="1"/>
  <c r="E141120" i="1"/>
  <c r="E141119" i="1"/>
  <c r="E141118" i="1"/>
  <c r="E141117" i="1"/>
  <c r="E141116" i="1"/>
  <c r="E141115" i="1"/>
  <c r="E141114" i="1"/>
  <c r="E141113" i="1"/>
  <c r="E141112" i="1"/>
  <c r="E141111" i="1"/>
  <c r="E141110" i="1"/>
  <c r="E141109" i="1"/>
  <c r="E141108" i="1"/>
  <c r="E141107" i="1"/>
  <c r="E141106" i="1"/>
  <c r="E141105" i="1"/>
  <c r="E141104" i="1"/>
  <c r="E141103" i="1"/>
  <c r="E141102" i="1"/>
  <c r="E141101" i="1"/>
  <c r="E141100" i="1"/>
  <c r="E141099" i="1"/>
  <c r="E141098" i="1"/>
  <c r="E141097" i="1"/>
  <c r="E141096" i="1"/>
  <c r="E141095" i="1"/>
  <c r="E141094" i="1"/>
  <c r="E141093" i="1"/>
  <c r="E141092" i="1"/>
  <c r="E141091" i="1"/>
  <c r="E141090" i="1"/>
  <c r="E141089" i="1"/>
  <c r="E141088" i="1"/>
  <c r="E141087" i="1"/>
  <c r="E141086" i="1"/>
  <c r="E141085" i="1"/>
  <c r="E141084" i="1"/>
  <c r="E141083" i="1"/>
  <c r="E141082" i="1"/>
  <c r="E141081" i="1"/>
  <c r="E141080" i="1"/>
  <c r="E141079" i="1"/>
  <c r="E141078" i="1"/>
  <c r="E141077" i="1"/>
  <c r="E141076" i="1"/>
  <c r="E141075" i="1"/>
  <c r="E141074" i="1"/>
  <c r="E141073" i="1"/>
  <c r="E141072" i="1"/>
  <c r="E141071" i="1"/>
  <c r="E141070" i="1"/>
  <c r="E141069" i="1"/>
  <c r="E141068" i="1"/>
  <c r="E141067" i="1"/>
  <c r="E141066" i="1"/>
  <c r="E141065" i="1"/>
  <c r="E141064" i="1"/>
  <c r="E141063" i="1"/>
  <c r="E141062" i="1"/>
  <c r="E141061" i="1"/>
  <c r="E141060" i="1"/>
  <c r="E141059" i="1"/>
  <c r="E141058" i="1"/>
  <c r="E141057" i="1"/>
  <c r="E141056" i="1"/>
  <c r="E141055" i="1"/>
  <c r="E141054" i="1"/>
  <c r="E141053" i="1"/>
  <c r="E141052" i="1"/>
  <c r="E141051" i="1"/>
  <c r="E141050" i="1"/>
  <c r="E141049" i="1"/>
  <c r="E141048" i="1"/>
  <c r="E141047" i="1"/>
  <c r="E141046" i="1"/>
  <c r="E141045" i="1"/>
  <c r="E141044" i="1"/>
  <c r="E141043" i="1"/>
  <c r="E141042" i="1"/>
  <c r="E141041" i="1"/>
  <c r="E141040" i="1"/>
  <c r="E141039" i="1"/>
  <c r="E141038" i="1"/>
  <c r="E141037" i="1"/>
  <c r="E141036" i="1"/>
  <c r="E141035" i="1"/>
  <c r="E141034" i="1"/>
  <c r="E141033" i="1"/>
  <c r="E141032" i="1"/>
  <c r="E141031" i="1"/>
  <c r="E141030" i="1"/>
  <c r="E141029" i="1"/>
  <c r="E141028" i="1"/>
  <c r="E141027" i="1"/>
  <c r="E141026" i="1"/>
  <c r="E141025" i="1"/>
  <c r="E141024" i="1"/>
  <c r="E141023" i="1"/>
  <c r="E141022" i="1"/>
  <c r="E141021" i="1"/>
  <c r="E141020" i="1"/>
  <c r="E141019" i="1"/>
  <c r="E141018" i="1"/>
  <c r="E141017" i="1"/>
  <c r="E141016" i="1"/>
  <c r="E141015" i="1"/>
  <c r="E141014" i="1"/>
  <c r="E141013" i="1"/>
  <c r="E141012" i="1"/>
  <c r="E141011" i="1"/>
  <c r="E141010" i="1"/>
  <c r="E141009" i="1"/>
  <c r="E141008" i="1"/>
  <c r="E141007" i="1"/>
  <c r="E141006" i="1"/>
  <c r="E141005" i="1"/>
  <c r="E141004" i="1"/>
  <c r="E141003" i="1"/>
  <c r="E141002" i="1"/>
  <c r="E141001" i="1"/>
  <c r="E141000" i="1"/>
  <c r="E140999" i="1"/>
  <c r="E140998" i="1"/>
  <c r="E140997" i="1"/>
  <c r="E140996" i="1"/>
  <c r="E140995" i="1"/>
  <c r="E140994" i="1"/>
  <c r="E140993" i="1"/>
  <c r="E140992" i="1"/>
  <c r="E140991" i="1"/>
  <c r="E140990" i="1"/>
  <c r="E140989" i="1"/>
  <c r="E140988" i="1"/>
  <c r="E140987" i="1"/>
  <c r="E140986" i="1"/>
  <c r="E140985" i="1"/>
  <c r="E140984" i="1"/>
  <c r="E140983" i="1"/>
  <c r="E140982" i="1"/>
  <c r="E140981" i="1"/>
  <c r="E140980" i="1"/>
  <c r="E140979" i="1"/>
  <c r="E140978" i="1"/>
  <c r="E140977" i="1"/>
  <c r="E140976" i="1"/>
  <c r="E140975" i="1"/>
  <c r="E140974" i="1"/>
  <c r="E140973" i="1"/>
  <c r="E140972" i="1"/>
  <c r="E140971" i="1"/>
  <c r="E140970" i="1"/>
  <c r="E140969" i="1"/>
  <c r="E140968" i="1"/>
  <c r="E140967" i="1"/>
  <c r="E140966" i="1"/>
  <c r="E140965" i="1"/>
  <c r="E140964" i="1"/>
  <c r="E140963" i="1"/>
  <c r="E140962" i="1"/>
  <c r="E140961" i="1"/>
  <c r="E140960" i="1"/>
  <c r="E140959" i="1"/>
  <c r="E140958" i="1"/>
  <c r="E140957" i="1"/>
  <c r="E140956" i="1"/>
  <c r="E140955" i="1"/>
  <c r="E140954" i="1"/>
  <c r="E140953" i="1"/>
  <c r="E140952" i="1"/>
  <c r="E140951" i="1"/>
  <c r="E140950" i="1"/>
  <c r="E140949" i="1"/>
  <c r="E140948" i="1"/>
  <c r="E140947" i="1"/>
  <c r="E140946" i="1"/>
  <c r="E140945" i="1"/>
  <c r="E140944" i="1"/>
  <c r="E140943" i="1"/>
  <c r="E140942" i="1"/>
  <c r="E140941" i="1"/>
  <c r="E140940" i="1"/>
  <c r="E140939" i="1"/>
  <c r="E140938" i="1"/>
  <c r="E140937" i="1"/>
  <c r="E140936" i="1"/>
  <c r="E140935" i="1"/>
  <c r="E140934" i="1"/>
  <c r="E140933" i="1"/>
  <c r="E140932" i="1"/>
  <c r="E140931" i="1"/>
  <c r="E140930" i="1"/>
  <c r="E140929" i="1"/>
  <c r="E140928" i="1"/>
  <c r="E140927" i="1"/>
  <c r="E140926" i="1"/>
  <c r="E140925" i="1"/>
  <c r="E140924" i="1"/>
  <c r="E140923" i="1"/>
  <c r="E140922" i="1"/>
  <c r="E140921" i="1"/>
  <c r="E140920" i="1"/>
  <c r="E140919" i="1"/>
  <c r="E140918" i="1"/>
  <c r="E140917" i="1"/>
  <c r="E140916" i="1"/>
  <c r="E140915" i="1"/>
  <c r="E140914" i="1"/>
  <c r="E140913" i="1"/>
  <c r="E140912" i="1"/>
  <c r="E140911" i="1"/>
  <c r="E140910" i="1"/>
  <c r="E140909" i="1"/>
  <c r="E140908" i="1"/>
  <c r="E140907" i="1"/>
  <c r="E140906" i="1"/>
  <c r="E140905" i="1"/>
  <c r="E140904" i="1"/>
  <c r="E140903" i="1"/>
  <c r="E140902" i="1"/>
  <c r="E140901" i="1"/>
  <c r="E140900" i="1"/>
  <c r="E140899" i="1"/>
  <c r="E140898" i="1"/>
  <c r="E140897" i="1"/>
  <c r="E140896" i="1"/>
  <c r="E140895" i="1"/>
  <c r="E140894" i="1"/>
  <c r="E140893" i="1"/>
  <c r="E140892" i="1"/>
  <c r="E140891" i="1"/>
  <c r="E140890" i="1"/>
  <c r="E140889" i="1"/>
  <c r="E140888" i="1"/>
  <c r="E140887" i="1"/>
  <c r="E140886" i="1"/>
  <c r="E140885" i="1"/>
  <c r="E140884" i="1"/>
  <c r="E140883" i="1"/>
  <c r="E140882" i="1"/>
  <c r="E140881" i="1"/>
  <c r="E140880" i="1"/>
  <c r="E140879" i="1"/>
  <c r="E140878" i="1"/>
  <c r="E140877" i="1"/>
  <c r="E140876" i="1"/>
  <c r="E140875" i="1"/>
  <c r="E140874" i="1"/>
  <c r="E140873" i="1"/>
  <c r="E140872" i="1"/>
  <c r="E140871" i="1"/>
  <c r="E140870" i="1"/>
  <c r="E140869" i="1"/>
  <c r="E140868" i="1"/>
  <c r="E140867" i="1"/>
  <c r="E140866" i="1"/>
  <c r="E140865" i="1"/>
  <c r="E140864" i="1"/>
  <c r="E140863" i="1"/>
  <c r="E140862" i="1"/>
  <c r="E140861" i="1"/>
  <c r="E140860" i="1"/>
  <c r="E140859" i="1"/>
  <c r="E140858" i="1"/>
  <c r="E140857" i="1"/>
  <c r="E140856" i="1"/>
  <c r="E140855" i="1"/>
  <c r="E140854" i="1"/>
  <c r="E140853" i="1"/>
  <c r="E140852" i="1"/>
  <c r="E140851" i="1"/>
  <c r="E140850" i="1"/>
  <c r="E140849" i="1"/>
  <c r="E140848" i="1"/>
  <c r="E140847" i="1"/>
  <c r="E140846" i="1"/>
  <c r="E140845" i="1"/>
  <c r="E140844" i="1"/>
  <c r="E140843" i="1"/>
  <c r="E140842" i="1"/>
  <c r="E140841" i="1"/>
  <c r="E140840" i="1"/>
  <c r="E140839" i="1"/>
  <c r="E140838" i="1"/>
  <c r="E140837" i="1"/>
  <c r="E140836" i="1"/>
  <c r="E140835" i="1"/>
  <c r="E140834" i="1"/>
  <c r="E140833" i="1"/>
  <c r="E140832" i="1"/>
  <c r="E140831" i="1"/>
  <c r="E140830" i="1"/>
  <c r="E140829" i="1"/>
  <c r="E140828" i="1"/>
  <c r="E140827" i="1"/>
  <c r="E140826" i="1"/>
  <c r="E140825" i="1"/>
  <c r="E140824" i="1"/>
  <c r="E140823" i="1"/>
  <c r="E140822" i="1"/>
  <c r="E140821" i="1"/>
  <c r="E140820" i="1"/>
  <c r="E140819" i="1"/>
  <c r="E140818" i="1"/>
  <c r="E140817" i="1"/>
  <c r="E140816" i="1"/>
  <c r="E140815" i="1"/>
  <c r="E140814" i="1"/>
  <c r="E140813" i="1"/>
  <c r="E140812" i="1"/>
  <c r="E140811" i="1"/>
  <c r="E140810" i="1"/>
  <c r="E140809" i="1"/>
  <c r="E140808" i="1"/>
  <c r="E140807" i="1"/>
  <c r="E140806" i="1"/>
  <c r="E140805" i="1"/>
  <c r="E140804" i="1"/>
  <c r="E140803" i="1"/>
  <c r="E140802" i="1"/>
  <c r="E140801" i="1"/>
  <c r="E140800" i="1"/>
  <c r="E140799" i="1"/>
  <c r="E140798" i="1"/>
  <c r="E140797" i="1"/>
  <c r="E140796" i="1"/>
  <c r="E140795" i="1"/>
  <c r="E140794" i="1"/>
  <c r="E140793" i="1"/>
  <c r="E140792" i="1"/>
  <c r="E140791" i="1"/>
  <c r="E140790" i="1"/>
  <c r="E140789" i="1"/>
  <c r="E140788" i="1"/>
  <c r="E140787" i="1"/>
  <c r="E140786" i="1"/>
  <c r="E140785" i="1"/>
  <c r="E140784" i="1"/>
  <c r="E140783" i="1"/>
  <c r="E140782" i="1"/>
  <c r="E140781" i="1"/>
  <c r="E140780" i="1"/>
  <c r="E140779" i="1"/>
  <c r="E140778" i="1"/>
  <c r="E140777" i="1"/>
  <c r="E140776" i="1"/>
  <c r="E140775" i="1"/>
  <c r="E140774" i="1"/>
  <c r="E140773" i="1"/>
  <c r="E140772" i="1"/>
  <c r="E140771" i="1"/>
  <c r="E140770" i="1"/>
  <c r="E140769" i="1"/>
  <c r="E140768" i="1"/>
  <c r="E140767" i="1"/>
  <c r="E140766" i="1"/>
  <c r="E140765" i="1"/>
  <c r="E140764" i="1"/>
  <c r="E140763" i="1"/>
  <c r="E140762" i="1"/>
  <c r="E140761" i="1"/>
  <c r="E140760" i="1"/>
  <c r="E140759" i="1"/>
  <c r="E140758" i="1"/>
  <c r="E140757" i="1"/>
  <c r="E140756" i="1"/>
  <c r="E140755" i="1"/>
  <c r="E140754" i="1"/>
  <c r="E140753" i="1"/>
  <c r="E140752" i="1"/>
  <c r="E140751" i="1"/>
  <c r="E140750" i="1"/>
  <c r="E140749" i="1"/>
  <c r="E140748" i="1"/>
  <c r="E140747" i="1"/>
  <c r="E140746" i="1"/>
  <c r="E140745" i="1"/>
  <c r="E140744" i="1"/>
  <c r="E140743" i="1"/>
  <c r="E140742" i="1"/>
  <c r="E140741" i="1"/>
  <c r="E140740" i="1"/>
  <c r="E140739" i="1"/>
  <c r="E140738" i="1"/>
  <c r="E140737" i="1"/>
  <c r="E140736" i="1"/>
  <c r="E140735" i="1"/>
  <c r="E140734" i="1"/>
  <c r="E140733" i="1"/>
  <c r="E140732" i="1"/>
  <c r="E140731" i="1"/>
  <c r="E140730" i="1"/>
  <c r="E140729" i="1"/>
  <c r="E140728" i="1"/>
  <c r="E140727" i="1"/>
  <c r="E140726" i="1"/>
  <c r="E140725" i="1"/>
  <c r="E140724" i="1"/>
  <c r="E140723" i="1"/>
  <c r="E140722" i="1"/>
  <c r="E140721" i="1"/>
  <c r="E140720" i="1"/>
  <c r="E140719" i="1"/>
  <c r="E140718" i="1"/>
  <c r="E140717" i="1"/>
  <c r="E140716" i="1"/>
  <c r="E140715" i="1"/>
  <c r="E140714" i="1"/>
  <c r="E140713" i="1"/>
  <c r="E140712" i="1"/>
  <c r="E140711" i="1"/>
  <c r="E140710" i="1"/>
  <c r="E140709" i="1"/>
  <c r="E140708" i="1"/>
  <c r="E140707" i="1"/>
  <c r="E140706" i="1"/>
  <c r="E140705" i="1"/>
  <c r="E140704" i="1"/>
  <c r="E140703" i="1"/>
  <c r="E140702" i="1"/>
  <c r="E140701" i="1"/>
  <c r="E140700" i="1"/>
  <c r="E140699" i="1"/>
  <c r="E140698" i="1"/>
  <c r="E140697" i="1"/>
  <c r="E140696" i="1"/>
  <c r="E140695" i="1"/>
  <c r="E140694" i="1"/>
  <c r="E140693" i="1"/>
  <c r="E140692" i="1"/>
  <c r="E140691" i="1"/>
  <c r="E140690" i="1"/>
  <c r="E140689" i="1"/>
  <c r="E140688" i="1"/>
  <c r="E140687" i="1"/>
  <c r="E140686" i="1"/>
  <c r="E140685" i="1"/>
  <c r="E140684" i="1"/>
  <c r="E140683" i="1"/>
  <c r="E140682" i="1"/>
  <c r="E140681" i="1"/>
  <c r="E140680" i="1"/>
  <c r="E140679" i="1"/>
  <c r="E140678" i="1"/>
  <c r="E140677" i="1"/>
  <c r="E140676" i="1"/>
  <c r="E140675" i="1"/>
  <c r="E140674" i="1"/>
  <c r="E140673" i="1"/>
  <c r="E140672" i="1"/>
  <c r="E140671" i="1"/>
  <c r="E140670" i="1"/>
  <c r="E140669" i="1"/>
  <c r="E140668" i="1"/>
  <c r="E140667" i="1"/>
  <c r="E140666" i="1"/>
  <c r="E140665" i="1"/>
  <c r="E140664" i="1"/>
  <c r="E140663" i="1"/>
  <c r="E140662" i="1"/>
  <c r="E140661" i="1"/>
  <c r="E140660" i="1"/>
  <c r="E140659" i="1"/>
  <c r="E140658" i="1"/>
  <c r="E140657" i="1"/>
  <c r="E140656" i="1"/>
  <c r="E140655" i="1"/>
  <c r="E140654" i="1"/>
  <c r="E140653" i="1"/>
  <c r="E140652" i="1"/>
  <c r="E140651" i="1"/>
  <c r="E140650" i="1"/>
  <c r="E140649" i="1"/>
  <c r="E140648" i="1"/>
  <c r="E140647" i="1"/>
  <c r="E140646" i="1"/>
  <c r="E140645" i="1"/>
  <c r="E140644" i="1"/>
  <c r="E140643" i="1"/>
  <c r="E140642" i="1"/>
  <c r="E140641" i="1"/>
  <c r="E140640" i="1"/>
  <c r="E140639" i="1"/>
  <c r="E140638" i="1"/>
  <c r="E140637" i="1"/>
  <c r="E140636" i="1"/>
  <c r="E140635" i="1"/>
  <c r="E140634" i="1"/>
  <c r="E140633" i="1"/>
  <c r="E140632" i="1"/>
  <c r="E140631" i="1"/>
  <c r="E140630" i="1"/>
  <c r="E140629" i="1"/>
  <c r="E140628" i="1"/>
  <c r="E140627" i="1"/>
  <c r="E140626" i="1"/>
  <c r="E140625" i="1"/>
  <c r="E140624" i="1"/>
  <c r="E140623" i="1"/>
  <c r="E140622" i="1"/>
  <c r="E140621" i="1"/>
  <c r="E140620" i="1"/>
  <c r="E140619" i="1"/>
  <c r="E140618" i="1"/>
  <c r="E140617" i="1"/>
  <c r="E140616" i="1"/>
  <c r="E140615" i="1"/>
  <c r="E140614" i="1"/>
  <c r="E140613" i="1"/>
  <c r="E140612" i="1"/>
  <c r="E140611" i="1"/>
  <c r="E140610" i="1"/>
  <c r="E140609" i="1"/>
  <c r="E140608" i="1"/>
  <c r="E140607" i="1"/>
  <c r="E140606" i="1"/>
  <c r="E140605" i="1"/>
  <c r="E140604" i="1"/>
  <c r="E140603" i="1"/>
  <c r="E140602" i="1"/>
  <c r="E140601" i="1"/>
  <c r="E140600" i="1"/>
  <c r="E140599" i="1"/>
  <c r="E140598" i="1"/>
  <c r="E140597" i="1"/>
  <c r="E140596" i="1"/>
  <c r="E140595" i="1"/>
  <c r="E140594" i="1"/>
  <c r="E140593" i="1"/>
  <c r="E140592" i="1"/>
  <c r="E140591" i="1"/>
  <c r="E140590" i="1"/>
  <c r="E140589" i="1"/>
  <c r="E140588" i="1"/>
  <c r="E140587" i="1"/>
  <c r="E140586" i="1"/>
  <c r="E140585" i="1"/>
  <c r="E140584" i="1"/>
  <c r="E140583" i="1"/>
  <c r="E140582" i="1"/>
  <c r="E140581" i="1"/>
  <c r="E140580" i="1"/>
  <c r="E140579" i="1"/>
  <c r="E140578" i="1"/>
  <c r="E140577" i="1"/>
  <c r="E140576" i="1"/>
  <c r="E140575" i="1"/>
  <c r="E140574" i="1"/>
  <c r="E140573" i="1"/>
  <c r="E140572" i="1"/>
  <c r="E140571" i="1"/>
  <c r="E140570" i="1"/>
  <c r="E140569" i="1"/>
  <c r="E140568" i="1"/>
  <c r="E140567" i="1"/>
  <c r="E140566" i="1"/>
  <c r="E140565" i="1"/>
  <c r="E140564" i="1"/>
  <c r="E140563" i="1"/>
  <c r="E140562" i="1"/>
  <c r="E140561" i="1"/>
  <c r="E140560" i="1"/>
  <c r="E140559" i="1"/>
  <c r="E140558" i="1"/>
  <c r="E140557" i="1"/>
  <c r="E140556" i="1"/>
  <c r="E140555" i="1"/>
  <c r="E140554" i="1"/>
  <c r="E140553" i="1"/>
  <c r="E140552" i="1"/>
  <c r="E140551" i="1"/>
  <c r="E140550" i="1"/>
  <c r="E140549" i="1"/>
  <c r="E140548" i="1"/>
  <c r="E140547" i="1"/>
  <c r="E140546" i="1"/>
  <c r="E140545" i="1"/>
  <c r="E140544" i="1"/>
  <c r="E140543" i="1"/>
  <c r="E140542" i="1"/>
  <c r="E140541" i="1"/>
  <c r="E140540" i="1"/>
  <c r="E140539" i="1"/>
  <c r="E140538" i="1"/>
  <c r="E140537" i="1"/>
  <c r="E140536" i="1"/>
  <c r="E140535" i="1"/>
  <c r="E140534" i="1"/>
  <c r="E140533" i="1"/>
  <c r="E140532" i="1"/>
  <c r="E140531" i="1"/>
  <c r="E140530" i="1"/>
  <c r="E140529" i="1"/>
  <c r="E140528" i="1"/>
  <c r="E140527" i="1"/>
  <c r="E140526" i="1"/>
  <c r="E140525" i="1"/>
  <c r="E140524" i="1"/>
  <c r="E140523" i="1"/>
  <c r="E140522" i="1"/>
  <c r="E140521" i="1"/>
  <c r="E140520" i="1"/>
  <c r="E140519" i="1"/>
  <c r="E140518" i="1"/>
  <c r="E140517" i="1"/>
  <c r="E140516" i="1"/>
  <c r="E140515" i="1"/>
  <c r="E140514" i="1"/>
  <c r="E140513" i="1"/>
  <c r="E140512" i="1"/>
  <c r="E140511" i="1"/>
  <c r="E140510" i="1"/>
  <c r="E140509" i="1"/>
  <c r="E140508" i="1"/>
  <c r="E140507" i="1"/>
  <c r="E140506" i="1"/>
  <c r="E140505" i="1"/>
  <c r="E140504" i="1"/>
  <c r="E140503" i="1"/>
  <c r="E140502" i="1"/>
  <c r="E140501" i="1"/>
  <c r="E140500" i="1"/>
  <c r="E140499" i="1"/>
  <c r="E140498" i="1"/>
  <c r="E140497" i="1"/>
  <c r="E140496" i="1"/>
  <c r="E140495" i="1"/>
  <c r="E140494" i="1"/>
  <c r="E140493" i="1"/>
  <c r="E140492" i="1"/>
  <c r="E140491" i="1"/>
  <c r="E140490" i="1"/>
  <c r="E140489" i="1"/>
  <c r="E140488" i="1"/>
  <c r="E140487" i="1"/>
  <c r="E140486" i="1"/>
  <c r="E140485" i="1"/>
  <c r="E140484" i="1"/>
  <c r="E140483" i="1"/>
  <c r="E140482" i="1"/>
  <c r="E140481" i="1"/>
  <c r="E140480" i="1"/>
  <c r="E140479" i="1"/>
  <c r="E140478" i="1"/>
  <c r="E140477" i="1"/>
  <c r="E140476" i="1"/>
  <c r="E140475" i="1"/>
  <c r="E140474" i="1"/>
  <c r="E140473" i="1"/>
  <c r="E140472" i="1"/>
  <c r="E140471" i="1"/>
  <c r="E140470" i="1"/>
  <c r="E140469" i="1"/>
  <c r="E140468" i="1"/>
  <c r="E140467" i="1"/>
  <c r="E140466" i="1"/>
  <c r="E140465" i="1"/>
  <c r="E140464" i="1"/>
  <c r="E140463" i="1"/>
  <c r="E140462" i="1"/>
  <c r="E140461" i="1"/>
  <c r="E140460" i="1"/>
  <c r="E140459" i="1"/>
  <c r="E140458" i="1"/>
  <c r="E140457" i="1"/>
  <c r="E140456" i="1"/>
  <c r="E140455" i="1"/>
  <c r="E140454" i="1"/>
  <c r="E140453" i="1"/>
  <c r="E140452" i="1"/>
  <c r="E140451" i="1"/>
  <c r="E140450" i="1"/>
  <c r="E140449" i="1"/>
  <c r="E140448" i="1"/>
  <c r="E140447" i="1"/>
  <c r="E140446" i="1"/>
  <c r="E140445" i="1"/>
  <c r="E140444" i="1"/>
  <c r="E140443" i="1"/>
  <c r="E140442" i="1"/>
  <c r="E140441" i="1"/>
  <c r="E140440" i="1"/>
  <c r="E140439" i="1"/>
  <c r="E140438" i="1"/>
  <c r="E140437" i="1"/>
  <c r="E140436" i="1"/>
  <c r="E140435" i="1"/>
  <c r="E140434" i="1"/>
  <c r="E140433" i="1"/>
  <c r="E140432" i="1"/>
  <c r="E140431" i="1"/>
  <c r="E140430" i="1"/>
  <c r="E140429" i="1"/>
  <c r="E140428" i="1"/>
  <c r="E140427" i="1"/>
  <c r="E140426" i="1"/>
  <c r="E140425" i="1"/>
  <c r="E140424" i="1"/>
  <c r="E140423" i="1"/>
  <c r="E140422" i="1"/>
  <c r="E140421" i="1"/>
  <c r="E140420" i="1"/>
  <c r="E140419" i="1"/>
  <c r="E140418" i="1"/>
  <c r="E140417" i="1"/>
  <c r="E140416" i="1"/>
  <c r="E140415" i="1"/>
  <c r="E140414" i="1"/>
  <c r="E140413" i="1"/>
  <c r="E140412" i="1"/>
  <c r="E140411" i="1"/>
  <c r="E140410" i="1"/>
  <c r="E140409" i="1"/>
  <c r="E140408" i="1"/>
  <c r="E140407" i="1"/>
  <c r="E140406" i="1"/>
  <c r="E140405" i="1"/>
  <c r="E140404" i="1"/>
  <c r="E140403" i="1"/>
  <c r="E140402" i="1"/>
  <c r="E140401" i="1"/>
  <c r="E140400" i="1"/>
  <c r="E140399" i="1"/>
  <c r="E140398" i="1"/>
  <c r="E140397" i="1"/>
  <c r="E140396" i="1"/>
  <c r="E140395" i="1"/>
  <c r="E140394" i="1"/>
  <c r="E140393" i="1"/>
  <c r="E140392" i="1"/>
  <c r="E140391" i="1"/>
  <c r="E140390" i="1"/>
  <c r="E140389" i="1"/>
  <c r="E140388" i="1"/>
  <c r="E140387" i="1"/>
  <c r="E140386" i="1"/>
  <c r="E140385" i="1"/>
  <c r="E140384" i="1"/>
  <c r="E140383" i="1"/>
  <c r="E140382" i="1"/>
  <c r="E140381" i="1"/>
  <c r="E140380" i="1"/>
  <c r="E140379" i="1"/>
  <c r="E140378" i="1"/>
  <c r="E140377" i="1"/>
  <c r="E140376" i="1"/>
  <c r="E140375" i="1"/>
  <c r="E140374" i="1"/>
  <c r="E140373" i="1"/>
  <c r="E140372" i="1"/>
  <c r="E140371" i="1"/>
  <c r="E140370" i="1"/>
  <c r="E140369" i="1"/>
  <c r="E140368" i="1"/>
  <c r="E140367" i="1"/>
  <c r="E140366" i="1"/>
  <c r="E140365" i="1"/>
  <c r="E140364" i="1"/>
  <c r="E140363" i="1"/>
  <c r="E140362" i="1"/>
  <c r="E140361" i="1"/>
  <c r="E140360" i="1"/>
  <c r="E140359" i="1"/>
  <c r="E140358" i="1"/>
  <c r="E140357" i="1"/>
  <c r="E140356" i="1"/>
  <c r="E140355" i="1"/>
  <c r="E140354" i="1"/>
  <c r="E140353" i="1"/>
  <c r="E140352" i="1"/>
  <c r="E140351" i="1"/>
  <c r="E140350" i="1"/>
  <c r="E140349" i="1"/>
  <c r="E140348" i="1"/>
  <c r="E140347" i="1"/>
  <c r="E140346" i="1"/>
  <c r="E140345" i="1"/>
  <c r="E140344" i="1"/>
  <c r="E140343" i="1"/>
  <c r="E140342" i="1"/>
  <c r="E140341" i="1"/>
  <c r="E140340" i="1"/>
  <c r="E140339" i="1"/>
  <c r="E140338" i="1"/>
  <c r="E140337" i="1"/>
  <c r="E140336" i="1"/>
  <c r="E140335" i="1"/>
  <c r="E140334" i="1"/>
  <c r="E140333" i="1"/>
  <c r="E140332" i="1"/>
  <c r="E140331" i="1"/>
  <c r="E140330" i="1"/>
  <c r="E140329" i="1"/>
  <c r="E140328" i="1"/>
  <c r="E140327" i="1"/>
  <c r="E140326" i="1"/>
  <c r="E140325" i="1"/>
  <c r="E140324" i="1"/>
  <c r="E140323" i="1"/>
  <c r="E140322" i="1"/>
  <c r="E140321" i="1"/>
  <c r="E140320" i="1"/>
  <c r="E140319" i="1"/>
  <c r="E140318" i="1"/>
  <c r="E140317" i="1"/>
  <c r="E140316" i="1"/>
  <c r="E140315" i="1"/>
  <c r="E140314" i="1"/>
  <c r="E140313" i="1"/>
  <c r="E140312" i="1"/>
  <c r="E140311" i="1"/>
  <c r="E140310" i="1"/>
  <c r="E140309" i="1"/>
  <c r="E140308" i="1"/>
  <c r="E140307" i="1"/>
  <c r="E140306" i="1"/>
  <c r="E140305" i="1"/>
  <c r="E140304" i="1"/>
  <c r="E140303" i="1"/>
  <c r="E140302" i="1"/>
  <c r="E140301" i="1"/>
  <c r="E140300" i="1"/>
  <c r="E140299" i="1"/>
  <c r="E140298" i="1"/>
  <c r="E140297" i="1"/>
  <c r="E140296" i="1"/>
  <c r="E140295" i="1"/>
  <c r="E140294" i="1"/>
  <c r="E140293" i="1"/>
  <c r="E140292" i="1"/>
  <c r="E140291" i="1"/>
  <c r="E140290" i="1"/>
  <c r="E140289" i="1"/>
  <c r="E140288" i="1"/>
  <c r="E140287" i="1"/>
  <c r="E140286" i="1"/>
  <c r="E140285" i="1"/>
  <c r="E140284" i="1"/>
  <c r="E140283" i="1"/>
  <c r="E140282" i="1"/>
  <c r="E140281" i="1"/>
  <c r="E140280" i="1"/>
  <c r="E140279" i="1"/>
  <c r="E140278" i="1"/>
  <c r="E140277" i="1"/>
  <c r="E140276" i="1"/>
  <c r="E140275" i="1"/>
  <c r="E140274" i="1"/>
  <c r="E140273" i="1"/>
  <c r="E140272" i="1"/>
  <c r="E140271" i="1"/>
  <c r="E140270" i="1"/>
  <c r="E140269" i="1"/>
  <c r="E140268" i="1"/>
  <c r="E140267" i="1"/>
  <c r="E140266" i="1"/>
  <c r="E140265" i="1"/>
  <c r="E140264" i="1"/>
  <c r="E140263" i="1"/>
  <c r="E140262" i="1"/>
  <c r="E140261" i="1"/>
  <c r="E140260" i="1"/>
  <c r="E140259" i="1"/>
  <c r="E140258" i="1"/>
  <c r="E140257" i="1"/>
  <c r="E140256" i="1"/>
  <c r="E140255" i="1"/>
  <c r="E140254" i="1"/>
  <c r="E140253" i="1"/>
  <c r="E140252" i="1"/>
  <c r="E140251" i="1"/>
  <c r="E140250" i="1"/>
  <c r="E140249" i="1"/>
  <c r="E140248" i="1"/>
  <c r="E140247" i="1"/>
  <c r="E140246" i="1"/>
  <c r="E140245" i="1"/>
  <c r="E140244" i="1"/>
  <c r="E140243" i="1"/>
  <c r="E140242" i="1"/>
  <c r="E140241" i="1"/>
  <c r="E140240" i="1"/>
  <c r="E140239" i="1"/>
  <c r="E140238" i="1"/>
  <c r="E140237" i="1"/>
  <c r="E140236" i="1"/>
  <c r="E140235" i="1"/>
  <c r="E140234" i="1"/>
  <c r="E140233" i="1"/>
  <c r="E140232" i="1"/>
  <c r="E140231" i="1"/>
  <c r="E140230" i="1"/>
  <c r="E140229" i="1"/>
  <c r="E140228" i="1"/>
  <c r="E140227" i="1"/>
  <c r="E140226" i="1"/>
  <c r="E140225" i="1"/>
  <c r="E140224" i="1"/>
  <c r="E140223" i="1"/>
  <c r="E140222" i="1"/>
  <c r="E140221" i="1"/>
  <c r="E140220" i="1"/>
  <c r="E140219" i="1"/>
  <c r="E140218" i="1"/>
  <c r="E140217" i="1"/>
  <c r="E140216" i="1"/>
  <c r="E140215" i="1"/>
  <c r="E140214" i="1"/>
  <c r="E140213" i="1"/>
  <c r="E140212" i="1"/>
  <c r="E140211" i="1"/>
  <c r="E140210" i="1"/>
  <c r="E140209" i="1"/>
  <c r="E140208" i="1"/>
  <c r="E140207" i="1"/>
  <c r="E140206" i="1"/>
  <c r="E140205" i="1"/>
  <c r="E140204" i="1"/>
  <c r="E140203" i="1"/>
  <c r="E140202" i="1"/>
  <c r="E140201" i="1"/>
  <c r="E140200" i="1"/>
  <c r="E140199" i="1"/>
  <c r="E140198" i="1"/>
  <c r="E140197" i="1"/>
  <c r="E140196" i="1"/>
  <c r="E140195" i="1"/>
  <c r="E140194" i="1"/>
  <c r="E140193" i="1"/>
  <c r="E140192" i="1"/>
  <c r="E140191" i="1"/>
  <c r="E140190" i="1"/>
  <c r="E140189" i="1"/>
  <c r="E140188" i="1"/>
  <c r="E140187" i="1"/>
  <c r="E140186" i="1"/>
  <c r="E140185" i="1"/>
  <c r="E140184" i="1"/>
  <c r="E140183" i="1"/>
  <c r="E140182" i="1"/>
  <c r="E140181" i="1"/>
  <c r="E140180" i="1"/>
  <c r="E140179" i="1"/>
  <c r="E140178" i="1"/>
  <c r="E140177" i="1"/>
  <c r="E140176" i="1"/>
  <c r="E140175" i="1"/>
  <c r="E140174" i="1"/>
  <c r="E140173" i="1"/>
  <c r="E140172" i="1"/>
  <c r="E140171" i="1"/>
  <c r="E140170" i="1"/>
  <c r="E140169" i="1"/>
  <c r="E140168" i="1"/>
  <c r="E140167" i="1"/>
  <c r="E140166" i="1"/>
  <c r="E140165" i="1"/>
  <c r="E140164" i="1"/>
  <c r="E140163" i="1"/>
  <c r="E140162" i="1"/>
  <c r="E140161" i="1"/>
  <c r="E140160" i="1"/>
  <c r="E140159" i="1"/>
  <c r="E140158" i="1"/>
  <c r="E140157" i="1"/>
  <c r="E140156" i="1"/>
  <c r="E140155" i="1"/>
  <c r="E140154" i="1"/>
  <c r="E140153" i="1"/>
  <c r="E140152" i="1"/>
  <c r="E140151" i="1"/>
  <c r="E140150" i="1"/>
  <c r="E140149" i="1"/>
  <c r="E140148" i="1"/>
  <c r="E140147" i="1"/>
  <c r="E140146" i="1"/>
  <c r="E140145" i="1"/>
  <c r="E140144" i="1"/>
  <c r="E140143" i="1"/>
  <c r="E140142" i="1"/>
  <c r="E140141" i="1"/>
  <c r="E140140" i="1"/>
  <c r="E140139" i="1"/>
  <c r="E140138" i="1"/>
  <c r="E140137" i="1"/>
  <c r="E140136" i="1"/>
  <c r="E140135" i="1"/>
  <c r="E140134" i="1"/>
  <c r="E140133" i="1"/>
  <c r="E140132" i="1"/>
  <c r="E140131" i="1"/>
  <c r="E140130" i="1"/>
  <c r="E140129" i="1"/>
  <c r="E140128" i="1"/>
  <c r="E140127" i="1"/>
  <c r="E140126" i="1"/>
  <c r="E140125" i="1"/>
  <c r="E140124" i="1"/>
  <c r="E140123" i="1"/>
  <c r="E140122" i="1"/>
  <c r="E140121" i="1"/>
  <c r="E140120" i="1"/>
  <c r="E140119" i="1"/>
  <c r="E140118" i="1"/>
  <c r="E140117" i="1"/>
  <c r="E140116" i="1"/>
  <c r="E140115" i="1"/>
  <c r="E140114" i="1"/>
  <c r="E140113" i="1"/>
  <c r="E140112" i="1"/>
  <c r="E140111" i="1"/>
  <c r="E140110" i="1"/>
  <c r="E140109" i="1"/>
  <c r="E140108" i="1"/>
  <c r="E140107" i="1"/>
  <c r="E140106" i="1"/>
  <c r="E140105" i="1"/>
  <c r="E140104" i="1"/>
  <c r="E140103" i="1"/>
  <c r="E140102" i="1"/>
  <c r="E140101" i="1"/>
  <c r="E140100" i="1"/>
  <c r="E140099" i="1"/>
  <c r="E140098" i="1"/>
  <c r="E140097" i="1"/>
  <c r="E140096" i="1"/>
  <c r="E140095" i="1"/>
  <c r="E140094" i="1"/>
  <c r="E140093" i="1"/>
  <c r="E140092" i="1"/>
  <c r="E140091" i="1"/>
  <c r="E140090" i="1"/>
  <c r="E140089" i="1"/>
  <c r="E140088" i="1"/>
  <c r="E140087" i="1"/>
  <c r="E140086" i="1"/>
  <c r="E140085" i="1"/>
  <c r="E140084" i="1"/>
  <c r="E140083" i="1"/>
  <c r="E140082" i="1"/>
  <c r="E140081" i="1"/>
  <c r="E140080" i="1"/>
  <c r="E140079" i="1"/>
  <c r="E140078" i="1"/>
  <c r="E140077" i="1"/>
  <c r="E140076" i="1"/>
  <c r="E140075" i="1"/>
  <c r="E140074" i="1"/>
  <c r="E140073" i="1"/>
  <c r="E140072" i="1"/>
  <c r="E140071" i="1"/>
  <c r="E140070" i="1"/>
  <c r="E140069" i="1"/>
  <c r="E140068" i="1"/>
  <c r="E140067" i="1"/>
  <c r="E140066" i="1"/>
  <c r="E140065" i="1"/>
  <c r="E140064" i="1"/>
  <c r="E140063" i="1"/>
  <c r="E140062" i="1"/>
  <c r="E140061" i="1"/>
  <c r="E140060" i="1"/>
  <c r="E140059" i="1"/>
  <c r="E140058" i="1"/>
  <c r="E140057" i="1"/>
  <c r="E140056" i="1"/>
  <c r="E140055" i="1"/>
  <c r="E140054" i="1"/>
  <c r="E140053" i="1"/>
  <c r="E140052" i="1"/>
  <c r="E140051" i="1"/>
  <c r="E140050" i="1"/>
  <c r="E140049" i="1"/>
  <c r="E140048" i="1"/>
  <c r="E140047" i="1"/>
  <c r="E140046" i="1"/>
  <c r="E140045" i="1"/>
  <c r="E140044" i="1"/>
  <c r="E140043" i="1"/>
  <c r="E140042" i="1"/>
  <c r="E140041" i="1"/>
  <c r="E140040" i="1"/>
  <c r="E140039" i="1"/>
  <c r="E140038" i="1"/>
  <c r="E140037" i="1"/>
  <c r="E140036" i="1"/>
  <c r="E140035" i="1"/>
  <c r="E140034" i="1"/>
  <c r="E140033" i="1"/>
  <c r="E140032" i="1"/>
  <c r="E140031" i="1"/>
  <c r="E140030" i="1"/>
  <c r="E140029" i="1"/>
  <c r="E140028" i="1"/>
  <c r="E140027" i="1"/>
  <c r="E140026" i="1"/>
  <c r="E140025" i="1"/>
  <c r="E140024" i="1"/>
  <c r="E140023" i="1"/>
  <c r="E140022" i="1"/>
  <c r="E140021" i="1"/>
  <c r="E140020" i="1"/>
  <c r="E140019" i="1"/>
  <c r="E140018" i="1"/>
  <c r="E140017" i="1"/>
  <c r="E140016" i="1"/>
  <c r="E140015" i="1"/>
  <c r="E140014" i="1"/>
  <c r="E140013" i="1"/>
  <c r="E140012" i="1"/>
  <c r="E140011" i="1"/>
  <c r="E140010" i="1"/>
  <c r="E140009" i="1"/>
  <c r="E140008" i="1"/>
  <c r="E140007" i="1"/>
  <c r="E140006" i="1"/>
  <c r="E140005" i="1"/>
  <c r="E140004" i="1"/>
  <c r="E140003" i="1"/>
  <c r="E140002" i="1"/>
  <c r="E140001" i="1"/>
  <c r="E140000" i="1"/>
  <c r="E139999" i="1"/>
  <c r="E139998" i="1"/>
  <c r="E139997" i="1"/>
  <c r="E139996" i="1"/>
  <c r="E139995" i="1"/>
  <c r="E139994" i="1"/>
  <c r="E139993" i="1"/>
  <c r="E139992" i="1"/>
  <c r="E139991" i="1"/>
  <c r="E139990" i="1"/>
  <c r="E139989" i="1"/>
  <c r="E139988" i="1"/>
  <c r="E139987" i="1"/>
  <c r="E139986" i="1"/>
  <c r="E139985" i="1"/>
  <c r="E139984" i="1"/>
  <c r="E139983" i="1"/>
  <c r="E139982" i="1"/>
  <c r="E139981" i="1"/>
  <c r="E139980" i="1"/>
  <c r="E139979" i="1"/>
  <c r="E139978" i="1"/>
  <c r="E139977" i="1"/>
  <c r="E139976" i="1"/>
  <c r="E139975" i="1"/>
  <c r="E139974" i="1"/>
  <c r="E139973" i="1"/>
  <c r="E139972" i="1"/>
  <c r="E139971" i="1"/>
  <c r="E139970" i="1"/>
  <c r="E139969" i="1"/>
  <c r="E139968" i="1"/>
  <c r="E139967" i="1"/>
  <c r="E139966" i="1"/>
  <c r="E139965" i="1"/>
  <c r="E139964" i="1"/>
  <c r="E139963" i="1"/>
  <c r="E139962" i="1"/>
  <c r="E139961" i="1"/>
  <c r="E139960" i="1"/>
  <c r="E139959" i="1"/>
  <c r="E139958" i="1"/>
  <c r="E139957" i="1"/>
  <c r="E139956" i="1"/>
  <c r="E139955" i="1"/>
  <c r="E139954" i="1"/>
  <c r="E139953" i="1"/>
  <c r="E139952" i="1"/>
  <c r="E139951" i="1"/>
  <c r="E139950" i="1"/>
  <c r="E139949" i="1"/>
  <c r="E139948" i="1"/>
  <c r="E139947" i="1"/>
  <c r="E139946" i="1"/>
  <c r="E139945" i="1"/>
  <c r="E139944" i="1"/>
  <c r="E139943" i="1"/>
  <c r="E139942" i="1"/>
  <c r="E139941" i="1"/>
  <c r="E139940" i="1"/>
  <c r="E139939" i="1"/>
  <c r="E139938" i="1"/>
  <c r="E139937" i="1"/>
  <c r="E139936" i="1"/>
  <c r="E139935" i="1"/>
  <c r="E139934" i="1"/>
  <c r="E139933" i="1"/>
  <c r="E139932" i="1"/>
  <c r="E139931" i="1"/>
  <c r="E139930" i="1"/>
  <c r="E139929" i="1"/>
  <c r="E139928" i="1"/>
  <c r="E139927" i="1"/>
  <c r="E139926" i="1"/>
  <c r="E139925" i="1"/>
  <c r="E139924" i="1"/>
  <c r="E139923" i="1"/>
  <c r="E139922" i="1"/>
  <c r="E139921" i="1"/>
  <c r="E139920" i="1"/>
  <c r="E139919" i="1"/>
  <c r="E139918" i="1"/>
  <c r="E139917" i="1"/>
  <c r="E139916" i="1"/>
  <c r="E139915" i="1"/>
  <c r="E139914" i="1"/>
  <c r="E139913" i="1"/>
  <c r="E139912" i="1"/>
  <c r="E139911" i="1"/>
  <c r="E139910" i="1"/>
  <c r="E139909" i="1"/>
  <c r="E139908" i="1"/>
  <c r="E139907" i="1"/>
  <c r="E139906" i="1"/>
  <c r="E139905" i="1"/>
  <c r="E139904" i="1"/>
  <c r="E139903" i="1"/>
  <c r="E139902" i="1"/>
  <c r="E139901" i="1"/>
  <c r="E139900" i="1"/>
  <c r="E139899" i="1"/>
  <c r="E139898" i="1"/>
  <c r="E139897" i="1"/>
  <c r="E139896" i="1"/>
  <c r="E139895" i="1"/>
  <c r="E139894" i="1"/>
  <c r="E139893" i="1"/>
  <c r="E139892" i="1"/>
  <c r="E139891" i="1"/>
  <c r="E139890" i="1"/>
  <c r="E139889" i="1"/>
  <c r="E139888" i="1"/>
  <c r="E139887" i="1"/>
  <c r="E139886" i="1"/>
  <c r="E139885" i="1"/>
  <c r="E139884" i="1"/>
  <c r="E139883" i="1"/>
  <c r="E139882" i="1"/>
  <c r="E139881" i="1"/>
  <c r="E139880" i="1"/>
  <c r="E139879" i="1"/>
  <c r="E139878" i="1"/>
  <c r="E139877" i="1"/>
  <c r="E139876" i="1"/>
  <c r="E139875" i="1"/>
  <c r="E139874" i="1"/>
  <c r="E139873" i="1"/>
  <c r="E139872" i="1"/>
  <c r="E139871" i="1"/>
  <c r="E139870" i="1"/>
  <c r="E139869" i="1"/>
  <c r="E139868" i="1"/>
  <c r="E139867" i="1"/>
  <c r="E139866" i="1"/>
  <c r="E139865" i="1"/>
  <c r="E139864" i="1"/>
  <c r="E139863" i="1"/>
  <c r="E139862" i="1"/>
  <c r="E139861" i="1"/>
  <c r="E139860" i="1"/>
  <c r="E139859" i="1"/>
  <c r="E139858" i="1"/>
  <c r="E139857" i="1"/>
  <c r="E139856" i="1"/>
  <c r="E139855" i="1"/>
  <c r="E139854" i="1"/>
  <c r="E139853" i="1"/>
  <c r="E139852" i="1"/>
  <c r="E139851" i="1"/>
  <c r="E139850" i="1"/>
  <c r="E139849" i="1"/>
  <c r="E139848" i="1"/>
  <c r="E139847" i="1"/>
  <c r="E139846" i="1"/>
  <c r="E139845" i="1"/>
  <c r="E139844" i="1"/>
  <c r="E139843" i="1"/>
  <c r="E139842" i="1"/>
  <c r="E139841" i="1"/>
  <c r="E139840" i="1"/>
  <c r="E139839" i="1"/>
  <c r="E139838" i="1"/>
  <c r="E139837" i="1"/>
  <c r="E139836" i="1"/>
  <c r="E139835" i="1"/>
  <c r="E139834" i="1"/>
  <c r="E139833" i="1"/>
  <c r="E139832" i="1"/>
  <c r="E139831" i="1"/>
  <c r="E139830" i="1"/>
  <c r="E139829" i="1"/>
  <c r="E139828" i="1"/>
  <c r="E139827" i="1"/>
  <c r="E139826" i="1"/>
  <c r="E139825" i="1"/>
  <c r="E139824" i="1"/>
  <c r="E139823" i="1"/>
  <c r="E139822" i="1"/>
  <c r="E139821" i="1"/>
  <c r="E139820" i="1"/>
  <c r="E139819" i="1"/>
  <c r="E139818" i="1"/>
  <c r="E139817" i="1"/>
  <c r="E139816" i="1"/>
  <c r="E139815" i="1"/>
  <c r="E139814" i="1"/>
  <c r="E139813" i="1"/>
  <c r="E139812" i="1"/>
  <c r="E139811" i="1"/>
  <c r="E139810" i="1"/>
  <c r="E139809" i="1"/>
  <c r="E139808" i="1"/>
  <c r="E139807" i="1"/>
  <c r="E139806" i="1"/>
  <c r="E139805" i="1"/>
  <c r="E139804" i="1"/>
  <c r="E139803" i="1"/>
  <c r="E139802" i="1"/>
  <c r="E139801" i="1"/>
  <c r="E139800" i="1"/>
  <c r="E139799" i="1"/>
  <c r="E139798" i="1"/>
  <c r="E139797" i="1"/>
  <c r="E139796" i="1"/>
  <c r="E139795" i="1"/>
  <c r="E139794" i="1"/>
  <c r="E139793" i="1"/>
  <c r="E139792" i="1"/>
  <c r="E139791" i="1"/>
  <c r="E139790" i="1"/>
  <c r="E139789" i="1"/>
  <c r="E139788" i="1"/>
  <c r="E139787" i="1"/>
  <c r="E139786" i="1"/>
  <c r="E139785" i="1"/>
  <c r="E139784" i="1"/>
  <c r="E139783" i="1"/>
  <c r="E139782" i="1"/>
  <c r="E139781" i="1"/>
  <c r="E139780" i="1"/>
  <c r="E139779" i="1"/>
  <c r="E139778" i="1"/>
  <c r="E139777" i="1"/>
  <c r="E139776" i="1"/>
  <c r="E139775" i="1"/>
  <c r="E139774" i="1"/>
  <c r="E139773" i="1"/>
  <c r="E139772" i="1"/>
  <c r="E139771" i="1"/>
  <c r="E139770" i="1"/>
  <c r="E139769" i="1"/>
  <c r="E139768" i="1"/>
  <c r="E139767" i="1"/>
  <c r="E139766" i="1"/>
  <c r="E139765" i="1"/>
  <c r="E139764" i="1"/>
  <c r="E139763" i="1"/>
  <c r="E139762" i="1"/>
  <c r="E139761" i="1"/>
  <c r="E139760" i="1"/>
  <c r="E139759" i="1"/>
  <c r="E139758" i="1"/>
  <c r="E139757" i="1"/>
  <c r="E139756" i="1"/>
  <c r="E139755" i="1"/>
  <c r="E139754" i="1"/>
  <c r="E139753" i="1"/>
  <c r="E139752" i="1"/>
  <c r="E139751" i="1"/>
  <c r="E139750" i="1"/>
  <c r="E139749" i="1"/>
  <c r="E139748" i="1"/>
  <c r="E139747" i="1"/>
  <c r="E139746" i="1"/>
  <c r="E139745" i="1"/>
  <c r="E139744" i="1"/>
  <c r="E139743" i="1"/>
  <c r="E139742" i="1"/>
  <c r="E139741" i="1"/>
  <c r="E139740" i="1"/>
  <c r="E139739" i="1"/>
  <c r="E139738" i="1"/>
  <c r="E139737" i="1"/>
  <c r="E139736" i="1"/>
  <c r="E139735" i="1"/>
  <c r="E139734" i="1"/>
  <c r="E139733" i="1"/>
  <c r="E139732" i="1"/>
  <c r="E139731" i="1"/>
  <c r="E139730" i="1"/>
  <c r="E139729" i="1"/>
  <c r="E139728" i="1"/>
  <c r="E139727" i="1"/>
  <c r="E139726" i="1"/>
  <c r="E139725" i="1"/>
  <c r="E139724" i="1"/>
  <c r="E139723" i="1"/>
  <c r="E139722" i="1"/>
  <c r="E139721" i="1"/>
  <c r="E139720" i="1"/>
  <c r="E139719" i="1"/>
  <c r="E139718" i="1"/>
  <c r="E139717" i="1"/>
  <c r="E139716" i="1"/>
  <c r="E139715" i="1"/>
  <c r="E139714" i="1"/>
  <c r="E139713" i="1"/>
  <c r="E139712" i="1"/>
  <c r="E139711" i="1"/>
  <c r="E139710" i="1"/>
  <c r="E139709" i="1"/>
  <c r="E139708" i="1"/>
  <c r="E139707" i="1"/>
  <c r="E139706" i="1"/>
  <c r="E139705" i="1"/>
  <c r="E139704" i="1"/>
  <c r="E139703" i="1"/>
  <c r="E139702" i="1"/>
  <c r="E139701" i="1"/>
  <c r="E139700" i="1"/>
  <c r="E139699" i="1"/>
  <c r="E139698" i="1"/>
  <c r="E139697" i="1"/>
  <c r="E139696" i="1"/>
  <c r="E139695" i="1"/>
  <c r="E139694" i="1"/>
  <c r="E139693" i="1"/>
  <c r="E139692" i="1"/>
  <c r="E139691" i="1"/>
  <c r="E139690" i="1"/>
  <c r="E139689" i="1"/>
  <c r="E139688" i="1"/>
  <c r="E139687" i="1"/>
  <c r="E139686" i="1"/>
  <c r="E139685" i="1"/>
  <c r="E139684" i="1"/>
  <c r="E139683" i="1"/>
  <c r="E139682" i="1"/>
  <c r="E139681" i="1"/>
  <c r="E139680" i="1"/>
  <c r="E139679" i="1"/>
  <c r="E139678" i="1"/>
  <c r="E139677" i="1"/>
  <c r="E139676" i="1"/>
  <c r="E139675" i="1"/>
  <c r="E139674" i="1"/>
  <c r="E139673" i="1"/>
  <c r="E139672" i="1"/>
  <c r="E139671" i="1"/>
  <c r="E139670" i="1"/>
  <c r="E139669" i="1"/>
  <c r="E139668" i="1"/>
  <c r="E139667" i="1"/>
  <c r="E139666" i="1"/>
  <c r="E139665" i="1"/>
  <c r="E139664" i="1"/>
  <c r="E139663" i="1"/>
  <c r="E139662" i="1"/>
  <c r="E139661" i="1"/>
  <c r="E139660" i="1"/>
  <c r="E139659" i="1"/>
  <c r="E139658" i="1"/>
  <c r="E139657" i="1"/>
  <c r="E139656" i="1"/>
  <c r="E139655" i="1"/>
  <c r="E139654" i="1"/>
  <c r="E139653" i="1"/>
  <c r="E139652" i="1"/>
  <c r="E139651" i="1"/>
  <c r="E139650" i="1"/>
  <c r="E139649" i="1"/>
  <c r="E139648" i="1"/>
  <c r="E139647" i="1"/>
  <c r="E139646" i="1"/>
  <c r="E139645" i="1"/>
  <c r="E139644" i="1"/>
  <c r="E139643" i="1"/>
  <c r="E139642" i="1"/>
  <c r="E139641" i="1"/>
  <c r="E139640" i="1"/>
  <c r="E139639" i="1"/>
  <c r="E139638" i="1"/>
  <c r="E139637" i="1"/>
  <c r="E139636" i="1"/>
  <c r="E139635" i="1"/>
  <c r="E139634" i="1"/>
  <c r="E139633" i="1"/>
  <c r="E139632" i="1"/>
  <c r="E139631" i="1"/>
  <c r="E139630" i="1"/>
  <c r="E139629" i="1"/>
  <c r="E139628" i="1"/>
  <c r="E139627" i="1"/>
  <c r="E139626" i="1"/>
  <c r="E139625" i="1"/>
  <c r="E139624" i="1"/>
  <c r="E139623" i="1"/>
  <c r="E139622" i="1"/>
  <c r="E139621" i="1"/>
  <c r="E139620" i="1"/>
  <c r="E139619" i="1"/>
  <c r="E139618" i="1"/>
  <c r="E139617" i="1"/>
  <c r="E139616" i="1"/>
  <c r="E139615" i="1"/>
  <c r="E139614" i="1"/>
  <c r="E139613" i="1"/>
  <c r="E139612" i="1"/>
  <c r="E139611" i="1"/>
  <c r="E139610" i="1"/>
  <c r="E139609" i="1"/>
  <c r="E139608" i="1"/>
  <c r="E139607" i="1"/>
  <c r="E139606" i="1"/>
  <c r="E139605" i="1"/>
  <c r="E139604" i="1"/>
  <c r="E139603" i="1"/>
  <c r="E139602" i="1"/>
  <c r="E139601" i="1"/>
  <c r="E139600" i="1"/>
  <c r="E139599" i="1"/>
  <c r="E139598" i="1"/>
  <c r="E139597" i="1"/>
  <c r="E139596" i="1"/>
  <c r="E139595" i="1"/>
  <c r="E139594" i="1"/>
  <c r="E139593" i="1"/>
  <c r="E139592" i="1"/>
  <c r="E139591" i="1"/>
  <c r="E139590" i="1"/>
  <c r="E139589" i="1"/>
  <c r="E139588" i="1"/>
  <c r="E139587" i="1"/>
  <c r="E139586" i="1"/>
  <c r="E139585" i="1"/>
  <c r="E139584" i="1"/>
  <c r="E139583" i="1"/>
  <c r="E139582" i="1"/>
  <c r="E139581" i="1"/>
  <c r="E139580" i="1"/>
  <c r="E139579" i="1"/>
  <c r="E139578" i="1"/>
  <c r="E139577" i="1"/>
  <c r="E139576" i="1"/>
  <c r="E139575" i="1"/>
  <c r="E139574" i="1"/>
  <c r="E139573" i="1"/>
  <c r="E139572" i="1"/>
  <c r="E139571" i="1"/>
  <c r="E139570" i="1"/>
  <c r="E139569" i="1"/>
  <c r="E139568" i="1"/>
  <c r="E139567" i="1"/>
  <c r="E139566" i="1"/>
  <c r="E139565" i="1"/>
  <c r="E139564" i="1"/>
  <c r="E139563" i="1"/>
  <c r="E139562" i="1"/>
  <c r="E139561" i="1"/>
  <c r="E139560" i="1"/>
  <c r="E139559" i="1"/>
  <c r="E139558" i="1"/>
  <c r="E139557" i="1"/>
  <c r="E139556" i="1"/>
  <c r="E139555" i="1"/>
  <c r="E139554" i="1"/>
  <c r="E139553" i="1"/>
  <c r="E139552" i="1"/>
  <c r="E139551" i="1"/>
  <c r="E139550" i="1"/>
  <c r="E139549" i="1"/>
  <c r="E139548" i="1"/>
  <c r="E139547" i="1"/>
  <c r="E139546" i="1"/>
  <c r="E139545" i="1"/>
  <c r="E139544" i="1"/>
  <c r="E139543" i="1"/>
  <c r="E139542" i="1"/>
  <c r="E139541" i="1"/>
  <c r="E139540" i="1"/>
  <c r="E139539" i="1"/>
  <c r="E139538" i="1"/>
  <c r="E139537" i="1"/>
  <c r="E139536" i="1"/>
  <c r="E139535" i="1"/>
  <c r="E139534" i="1"/>
  <c r="E139533" i="1"/>
  <c r="E139532" i="1"/>
  <c r="E139531" i="1"/>
  <c r="E139530" i="1"/>
  <c r="E139529" i="1"/>
  <c r="E139528" i="1"/>
  <c r="E139527" i="1"/>
  <c r="E139526" i="1"/>
  <c r="E139525" i="1"/>
  <c r="E139524" i="1"/>
  <c r="E139523" i="1"/>
  <c r="E139522" i="1"/>
  <c r="E139521" i="1"/>
  <c r="E139520" i="1"/>
  <c r="E139519" i="1"/>
  <c r="E139518" i="1"/>
  <c r="E139517" i="1"/>
  <c r="E139516" i="1"/>
  <c r="E139515" i="1"/>
  <c r="E139514" i="1"/>
  <c r="E139513" i="1"/>
  <c r="E139512" i="1"/>
  <c r="E139511" i="1"/>
  <c r="E139510" i="1"/>
  <c r="E139509" i="1"/>
  <c r="E139508" i="1"/>
  <c r="E139507" i="1"/>
  <c r="E139506" i="1"/>
  <c r="E139505" i="1"/>
  <c r="E139504" i="1"/>
  <c r="E139503" i="1"/>
  <c r="E139502" i="1"/>
  <c r="E139501" i="1"/>
  <c r="E139500" i="1"/>
  <c r="E139499" i="1"/>
  <c r="E139498" i="1"/>
  <c r="E139497" i="1"/>
  <c r="E139496" i="1"/>
  <c r="E139495" i="1"/>
  <c r="E139494" i="1"/>
  <c r="E139493" i="1"/>
  <c r="E139492" i="1"/>
  <c r="E139491" i="1"/>
  <c r="E139490" i="1"/>
  <c r="E139489" i="1"/>
  <c r="E139488" i="1"/>
  <c r="E139487" i="1"/>
  <c r="E139486" i="1"/>
  <c r="E139485" i="1"/>
  <c r="E139484" i="1"/>
  <c r="E139483" i="1"/>
  <c r="E139482" i="1"/>
  <c r="E139481" i="1"/>
  <c r="E139480" i="1"/>
  <c r="E139479" i="1"/>
  <c r="E139478" i="1"/>
  <c r="E139477" i="1"/>
  <c r="E139476" i="1"/>
  <c r="E139475" i="1"/>
  <c r="E139474" i="1"/>
  <c r="E139473" i="1"/>
  <c r="E139472" i="1"/>
  <c r="E139471" i="1"/>
  <c r="E139470" i="1"/>
  <c r="E139469" i="1"/>
  <c r="E139468" i="1"/>
  <c r="E139467" i="1"/>
  <c r="E139466" i="1"/>
  <c r="E139465" i="1"/>
  <c r="E139464" i="1"/>
  <c r="E139463" i="1"/>
  <c r="E139462" i="1"/>
  <c r="E139461" i="1"/>
  <c r="E139460" i="1"/>
  <c r="E139459" i="1"/>
  <c r="E139458" i="1"/>
  <c r="E139457" i="1"/>
  <c r="E139456" i="1"/>
  <c r="E139455" i="1"/>
  <c r="E139454" i="1"/>
  <c r="E139453" i="1"/>
  <c r="E139452" i="1"/>
  <c r="E139451" i="1"/>
  <c r="E139450" i="1"/>
  <c r="E139449" i="1"/>
  <c r="E139448" i="1"/>
  <c r="E139447" i="1"/>
  <c r="E139446" i="1"/>
  <c r="E139445" i="1"/>
  <c r="E139444" i="1"/>
  <c r="E139443" i="1"/>
  <c r="E139442" i="1"/>
  <c r="E139441" i="1"/>
  <c r="E139440" i="1"/>
  <c r="E139439" i="1"/>
  <c r="E139438" i="1"/>
  <c r="E139437" i="1"/>
  <c r="E139436" i="1"/>
  <c r="E139435" i="1"/>
  <c r="E139434" i="1"/>
  <c r="E139433" i="1"/>
  <c r="E139432" i="1"/>
  <c r="E139431" i="1"/>
  <c r="E139430" i="1"/>
  <c r="E139429" i="1"/>
  <c r="E139428" i="1"/>
  <c r="E139427" i="1"/>
  <c r="E139426" i="1"/>
  <c r="E139425" i="1"/>
  <c r="E139424" i="1"/>
  <c r="E139423" i="1"/>
  <c r="E139422" i="1"/>
  <c r="E139421" i="1"/>
  <c r="E139420" i="1"/>
  <c r="E139419" i="1"/>
  <c r="E139418" i="1"/>
  <c r="E139417" i="1"/>
  <c r="E139416" i="1"/>
  <c r="E139415" i="1"/>
  <c r="E139414" i="1"/>
  <c r="E139413" i="1"/>
  <c r="E139412" i="1"/>
  <c r="E139411" i="1"/>
  <c r="E139410" i="1"/>
  <c r="E139409" i="1"/>
  <c r="E139408" i="1"/>
  <c r="E139407" i="1"/>
  <c r="E139406" i="1"/>
  <c r="E139405" i="1"/>
  <c r="E139404" i="1"/>
  <c r="E139403" i="1"/>
  <c r="E139402" i="1"/>
  <c r="E139401" i="1"/>
  <c r="E139400" i="1"/>
  <c r="E139399" i="1"/>
  <c r="E139398" i="1"/>
  <c r="E139397" i="1"/>
  <c r="E139396" i="1"/>
  <c r="E139395" i="1"/>
  <c r="E139394" i="1"/>
  <c r="E139393" i="1"/>
  <c r="E139392" i="1"/>
  <c r="E139391" i="1"/>
  <c r="E139390" i="1"/>
  <c r="E139389" i="1"/>
  <c r="E139388" i="1"/>
  <c r="E139387" i="1"/>
  <c r="E139386" i="1"/>
  <c r="E139385" i="1"/>
  <c r="E139384" i="1"/>
  <c r="E139383" i="1"/>
  <c r="E139382" i="1"/>
  <c r="E139381" i="1"/>
  <c r="E139380" i="1"/>
  <c r="E139379" i="1"/>
  <c r="E139378" i="1"/>
  <c r="E139377" i="1"/>
  <c r="E139376" i="1"/>
  <c r="E139375" i="1"/>
  <c r="E139374" i="1"/>
  <c r="E139373" i="1"/>
  <c r="E139372" i="1"/>
  <c r="E139371" i="1"/>
  <c r="E139370" i="1"/>
  <c r="E139369" i="1"/>
  <c r="E139368" i="1"/>
  <c r="E139367" i="1"/>
  <c r="E139366" i="1"/>
  <c r="E139365" i="1"/>
  <c r="E139364" i="1"/>
  <c r="E139363" i="1"/>
  <c r="E139362" i="1"/>
  <c r="E139361" i="1"/>
  <c r="E139360" i="1"/>
  <c r="E139359" i="1"/>
  <c r="E139358" i="1"/>
  <c r="E139357" i="1"/>
  <c r="E139356" i="1"/>
  <c r="E139355" i="1"/>
  <c r="E139354" i="1"/>
  <c r="E139353" i="1"/>
  <c r="E139352" i="1"/>
  <c r="E139351" i="1"/>
  <c r="E139350" i="1"/>
  <c r="E139349" i="1"/>
  <c r="E139348" i="1"/>
  <c r="E139347" i="1"/>
  <c r="E139346" i="1"/>
  <c r="E139345" i="1"/>
  <c r="E139344" i="1"/>
  <c r="E139343" i="1"/>
  <c r="E139342" i="1"/>
  <c r="E139341" i="1"/>
  <c r="E139340" i="1"/>
  <c r="E139339" i="1"/>
  <c r="E139338" i="1"/>
  <c r="E139337" i="1"/>
  <c r="E139336" i="1"/>
  <c r="E139335" i="1"/>
  <c r="E139334" i="1"/>
  <c r="E139333" i="1"/>
  <c r="E139332" i="1"/>
  <c r="E139331" i="1"/>
  <c r="E139330" i="1"/>
  <c r="E139329" i="1"/>
  <c r="E139328" i="1"/>
  <c r="E139327" i="1"/>
  <c r="E139326" i="1"/>
  <c r="E139325" i="1"/>
  <c r="E139324" i="1"/>
  <c r="E139323" i="1"/>
  <c r="E139322" i="1"/>
  <c r="E139321" i="1"/>
  <c r="E139320" i="1"/>
  <c r="E139319" i="1"/>
  <c r="E139318" i="1"/>
  <c r="E139317" i="1"/>
  <c r="E139316" i="1"/>
  <c r="E139315" i="1"/>
  <c r="E139314" i="1"/>
  <c r="E139313" i="1"/>
  <c r="E139312" i="1"/>
  <c r="E139311" i="1"/>
  <c r="E139310" i="1"/>
  <c r="E139309" i="1"/>
  <c r="E139308" i="1"/>
  <c r="E139307" i="1"/>
  <c r="E139306" i="1"/>
  <c r="E139305" i="1"/>
  <c r="E139304" i="1"/>
  <c r="E139303" i="1"/>
  <c r="E139302" i="1"/>
  <c r="E139301" i="1"/>
  <c r="E139300" i="1"/>
  <c r="E139299" i="1"/>
  <c r="E139298" i="1"/>
  <c r="E139297" i="1"/>
  <c r="E139296" i="1"/>
  <c r="E139295" i="1"/>
  <c r="E139294" i="1"/>
  <c r="E139293" i="1"/>
  <c r="E139292" i="1"/>
  <c r="E139291" i="1"/>
  <c r="E139290" i="1"/>
  <c r="E139289" i="1"/>
  <c r="E139288" i="1"/>
  <c r="E139287" i="1"/>
  <c r="E139286" i="1"/>
  <c r="E139285" i="1"/>
  <c r="E139284" i="1"/>
  <c r="E139283" i="1"/>
  <c r="E139282" i="1"/>
  <c r="E139281" i="1"/>
  <c r="E139280" i="1"/>
  <c r="E139279" i="1"/>
  <c r="E139278" i="1"/>
  <c r="E139277" i="1"/>
  <c r="E139276" i="1"/>
  <c r="E139275" i="1"/>
  <c r="E139274" i="1"/>
  <c r="E139273" i="1"/>
  <c r="E139272" i="1"/>
  <c r="E139271" i="1"/>
  <c r="E139270" i="1"/>
  <c r="E139269" i="1"/>
  <c r="E139268" i="1"/>
  <c r="E139267" i="1"/>
  <c r="E139266" i="1"/>
  <c r="E139265" i="1"/>
  <c r="E139264" i="1"/>
  <c r="E139263" i="1"/>
  <c r="E139262" i="1"/>
  <c r="E139261" i="1"/>
  <c r="E139260" i="1"/>
  <c r="E139259" i="1"/>
  <c r="E139258" i="1"/>
  <c r="E139257" i="1"/>
  <c r="E139256" i="1"/>
  <c r="E139255" i="1"/>
  <c r="E139254" i="1"/>
  <c r="E139253" i="1"/>
  <c r="E139252" i="1"/>
  <c r="E139251" i="1"/>
  <c r="E139250" i="1"/>
  <c r="E139249" i="1"/>
  <c r="E139248" i="1"/>
  <c r="E139247" i="1"/>
  <c r="E139246" i="1"/>
  <c r="E139245" i="1"/>
  <c r="E139244" i="1"/>
  <c r="E139243" i="1"/>
  <c r="E139242" i="1"/>
  <c r="E139241" i="1"/>
  <c r="E139240" i="1"/>
  <c r="E139239" i="1"/>
  <c r="E139238" i="1"/>
  <c r="E139237" i="1"/>
  <c r="E139236" i="1"/>
  <c r="E139235" i="1"/>
  <c r="E139234" i="1"/>
  <c r="E139233" i="1"/>
  <c r="E139232" i="1"/>
  <c r="E139231" i="1"/>
  <c r="E139230" i="1"/>
  <c r="E139229" i="1"/>
  <c r="E139228" i="1"/>
  <c r="E139227" i="1"/>
  <c r="E139226" i="1"/>
  <c r="E139225" i="1"/>
  <c r="E139224" i="1"/>
  <c r="E139223" i="1"/>
  <c r="E139222" i="1"/>
  <c r="E139221" i="1"/>
  <c r="E139220" i="1"/>
  <c r="E139219" i="1"/>
  <c r="E139218" i="1"/>
  <c r="E139217" i="1"/>
  <c r="E139216" i="1"/>
  <c r="E139215" i="1"/>
  <c r="E139214" i="1"/>
  <c r="E139213" i="1"/>
  <c r="E139212" i="1"/>
  <c r="E139211" i="1"/>
  <c r="E139210" i="1"/>
  <c r="E139209" i="1"/>
  <c r="E139208" i="1"/>
  <c r="E139207" i="1"/>
  <c r="E139206" i="1"/>
  <c r="E139205" i="1"/>
  <c r="E139204" i="1"/>
  <c r="E139203" i="1"/>
  <c r="E139202" i="1"/>
  <c r="E139201" i="1"/>
  <c r="E139200" i="1"/>
  <c r="E139199" i="1"/>
  <c r="E139198" i="1"/>
  <c r="E139197" i="1"/>
  <c r="E139196" i="1"/>
  <c r="E139195" i="1"/>
  <c r="E139194" i="1"/>
  <c r="E139193" i="1"/>
  <c r="E139192" i="1"/>
  <c r="E139191" i="1"/>
  <c r="E139190" i="1"/>
  <c r="E139189" i="1"/>
  <c r="E139188" i="1"/>
  <c r="E139187" i="1"/>
  <c r="E139186" i="1"/>
  <c r="E139185" i="1"/>
  <c r="E139184" i="1"/>
  <c r="E139183" i="1"/>
  <c r="E139182" i="1"/>
  <c r="E139181" i="1"/>
  <c r="E139180" i="1"/>
  <c r="E139179" i="1"/>
  <c r="E139178" i="1"/>
  <c r="E139177" i="1"/>
  <c r="E139176" i="1"/>
  <c r="E139175" i="1"/>
  <c r="E139174" i="1"/>
  <c r="E139173" i="1"/>
  <c r="E139172" i="1"/>
  <c r="E139171" i="1"/>
  <c r="E139170" i="1"/>
  <c r="E139169" i="1"/>
  <c r="E139168" i="1"/>
  <c r="E139167" i="1"/>
  <c r="E139166" i="1"/>
  <c r="E139165" i="1"/>
  <c r="E139164" i="1"/>
  <c r="E139163" i="1"/>
  <c r="E139162" i="1"/>
  <c r="E139161" i="1"/>
  <c r="E139160" i="1"/>
  <c r="E139159" i="1"/>
  <c r="E139158" i="1"/>
  <c r="E139157" i="1"/>
  <c r="E139156" i="1"/>
  <c r="E139155" i="1"/>
  <c r="E139154" i="1"/>
  <c r="E139153" i="1"/>
  <c r="E139152" i="1"/>
  <c r="E139151" i="1"/>
  <c r="E139150" i="1"/>
  <c r="E139149" i="1"/>
  <c r="E139148" i="1"/>
  <c r="E139147" i="1"/>
  <c r="E139146" i="1"/>
  <c r="E139145" i="1"/>
  <c r="E139144" i="1"/>
  <c r="E139143" i="1"/>
  <c r="E139142" i="1"/>
  <c r="E139141" i="1"/>
  <c r="E139140" i="1"/>
  <c r="E139139" i="1"/>
  <c r="E139138" i="1"/>
  <c r="E139137" i="1"/>
  <c r="E139136" i="1"/>
  <c r="E139135" i="1"/>
  <c r="E139134" i="1"/>
  <c r="E139133" i="1"/>
  <c r="E139132" i="1"/>
  <c r="E139131" i="1"/>
  <c r="E139130" i="1"/>
  <c r="E139129" i="1"/>
  <c r="E139128" i="1"/>
  <c r="E139127" i="1"/>
  <c r="E139126" i="1"/>
  <c r="E139125" i="1"/>
  <c r="E139124" i="1"/>
  <c r="E139123" i="1"/>
  <c r="E139122" i="1"/>
  <c r="E139121" i="1"/>
  <c r="E139120" i="1"/>
  <c r="E139119" i="1"/>
  <c r="E139118" i="1"/>
  <c r="E139117" i="1"/>
  <c r="E139116" i="1"/>
  <c r="E139115" i="1"/>
  <c r="E139114" i="1"/>
  <c r="E139113" i="1"/>
  <c r="E139112" i="1"/>
  <c r="E139111" i="1"/>
  <c r="E139110" i="1"/>
  <c r="E139109" i="1"/>
  <c r="E139108" i="1"/>
  <c r="E139107" i="1"/>
  <c r="E139106" i="1"/>
  <c r="E139105" i="1"/>
  <c r="E139104" i="1"/>
  <c r="E139103" i="1"/>
  <c r="E139102" i="1"/>
  <c r="E139101" i="1"/>
  <c r="E139100" i="1"/>
  <c r="E139099" i="1"/>
  <c r="E139098" i="1"/>
  <c r="E139097" i="1"/>
  <c r="E139096" i="1"/>
  <c r="E139095" i="1"/>
  <c r="E139094" i="1"/>
  <c r="E139093" i="1"/>
  <c r="E139092" i="1"/>
  <c r="E139091" i="1"/>
  <c r="E139090" i="1"/>
  <c r="E139089" i="1"/>
  <c r="E139088" i="1"/>
  <c r="E139087" i="1"/>
  <c r="E139086" i="1"/>
  <c r="E139085" i="1"/>
  <c r="E139084" i="1"/>
  <c r="E139083" i="1"/>
  <c r="E139082" i="1"/>
  <c r="E139081" i="1"/>
  <c r="E139080" i="1"/>
  <c r="E139079" i="1"/>
  <c r="E139078" i="1"/>
  <c r="E139077" i="1"/>
  <c r="E139076" i="1"/>
  <c r="E139075" i="1"/>
  <c r="E139074" i="1"/>
  <c r="E139073" i="1"/>
  <c r="E139072" i="1"/>
  <c r="E139071" i="1"/>
  <c r="E139070" i="1"/>
  <c r="E139069" i="1"/>
  <c r="E139068" i="1"/>
  <c r="E139067" i="1"/>
  <c r="E139066" i="1"/>
  <c r="E139065" i="1"/>
  <c r="E139064" i="1"/>
  <c r="E139063" i="1"/>
  <c r="E139062" i="1"/>
  <c r="E139061" i="1"/>
  <c r="E139060" i="1"/>
  <c r="E139059" i="1"/>
  <c r="E139058" i="1"/>
  <c r="E139057" i="1"/>
  <c r="E139056" i="1"/>
  <c r="E139055" i="1"/>
  <c r="E139054" i="1"/>
  <c r="E139053" i="1"/>
  <c r="E139052" i="1"/>
  <c r="E139051" i="1"/>
  <c r="E139050" i="1"/>
  <c r="E139049" i="1"/>
  <c r="E139048" i="1"/>
  <c r="E139047" i="1"/>
  <c r="E139046" i="1"/>
  <c r="E139045" i="1"/>
  <c r="E139044" i="1"/>
  <c r="E139043" i="1"/>
  <c r="E139042" i="1"/>
  <c r="E139041" i="1"/>
  <c r="E139040" i="1"/>
  <c r="E139039" i="1"/>
  <c r="E139038" i="1"/>
  <c r="E139037" i="1"/>
  <c r="E139036" i="1"/>
  <c r="E139035" i="1"/>
  <c r="E139034" i="1"/>
  <c r="E139033" i="1"/>
  <c r="E139032" i="1"/>
  <c r="E139031" i="1"/>
  <c r="E139030" i="1"/>
  <c r="E139029" i="1"/>
  <c r="E139028" i="1"/>
  <c r="E139027" i="1"/>
  <c r="E139026" i="1"/>
  <c r="E139025" i="1"/>
  <c r="E139024" i="1"/>
  <c r="E139023" i="1"/>
  <c r="E139022" i="1"/>
  <c r="E139021" i="1"/>
  <c r="E139020" i="1"/>
  <c r="E139019" i="1"/>
  <c r="E139018" i="1"/>
  <c r="E139017" i="1"/>
  <c r="E139016" i="1"/>
  <c r="E139015" i="1"/>
  <c r="E139014" i="1"/>
  <c r="E139013" i="1"/>
  <c r="E139012" i="1"/>
  <c r="E139011" i="1"/>
  <c r="E139010" i="1"/>
  <c r="E139009" i="1"/>
  <c r="E139008" i="1"/>
  <c r="E139007" i="1"/>
  <c r="E139006" i="1"/>
  <c r="E139005" i="1"/>
  <c r="E139004" i="1"/>
  <c r="E139003" i="1"/>
  <c r="E139002" i="1"/>
  <c r="E139001" i="1"/>
  <c r="E139000" i="1"/>
  <c r="E138999" i="1"/>
  <c r="E138998" i="1"/>
  <c r="E138997" i="1"/>
  <c r="E138996" i="1"/>
  <c r="E138995" i="1"/>
  <c r="E138994" i="1"/>
  <c r="E138993" i="1"/>
  <c r="E138992" i="1"/>
  <c r="E138991" i="1"/>
  <c r="E138990" i="1"/>
  <c r="E138989" i="1"/>
  <c r="E138988" i="1"/>
  <c r="E138987" i="1"/>
  <c r="E138986" i="1"/>
  <c r="E138985" i="1"/>
  <c r="E138984" i="1"/>
  <c r="E138983" i="1"/>
  <c r="E138982" i="1"/>
  <c r="E138981" i="1"/>
  <c r="E138980" i="1"/>
  <c r="E138979" i="1"/>
  <c r="E138978" i="1"/>
  <c r="E138977" i="1"/>
  <c r="E138976" i="1"/>
  <c r="E138975" i="1"/>
  <c r="E138974" i="1"/>
  <c r="E138973" i="1"/>
  <c r="E138972" i="1"/>
  <c r="E138971" i="1"/>
  <c r="E138970" i="1"/>
  <c r="E138969" i="1"/>
  <c r="E138968" i="1"/>
  <c r="E138967" i="1"/>
  <c r="E138966" i="1"/>
  <c r="E138965" i="1"/>
  <c r="E138964" i="1"/>
  <c r="E138963" i="1"/>
  <c r="E138962" i="1"/>
  <c r="E138961" i="1"/>
  <c r="E138960" i="1"/>
  <c r="E138959" i="1"/>
  <c r="E138958" i="1"/>
  <c r="E138957" i="1"/>
  <c r="E138956" i="1"/>
  <c r="E138955" i="1"/>
  <c r="E138954" i="1"/>
  <c r="E138953" i="1"/>
  <c r="E138952" i="1"/>
  <c r="E138951" i="1"/>
  <c r="E138950" i="1"/>
  <c r="E138949" i="1"/>
  <c r="E138948" i="1"/>
  <c r="E138947" i="1"/>
  <c r="E138946" i="1"/>
  <c r="E138945" i="1"/>
  <c r="E138944" i="1"/>
  <c r="E138943" i="1"/>
  <c r="E138942" i="1"/>
  <c r="E138941" i="1"/>
  <c r="E138940" i="1"/>
  <c r="E138939" i="1"/>
  <c r="E138938" i="1"/>
  <c r="E138937" i="1"/>
  <c r="E138936" i="1"/>
  <c r="E138935" i="1"/>
  <c r="E138934" i="1"/>
  <c r="E138933" i="1"/>
  <c r="E138932" i="1"/>
  <c r="E138931" i="1"/>
  <c r="E138930" i="1"/>
  <c r="E138929" i="1"/>
  <c r="E138928" i="1"/>
  <c r="E138927" i="1"/>
  <c r="E138926" i="1"/>
  <c r="E138925" i="1"/>
  <c r="E138924" i="1"/>
  <c r="E138923" i="1"/>
  <c r="E138922" i="1"/>
  <c r="E138921" i="1"/>
  <c r="E138920" i="1"/>
  <c r="E138919" i="1"/>
  <c r="E138918" i="1"/>
  <c r="E138917" i="1"/>
  <c r="E138916" i="1"/>
  <c r="E138915" i="1"/>
  <c r="E138914" i="1"/>
  <c r="E138913" i="1"/>
  <c r="E138912" i="1"/>
  <c r="E138911" i="1"/>
  <c r="E138910" i="1"/>
  <c r="E138909" i="1"/>
  <c r="E138908" i="1"/>
  <c r="E138907" i="1"/>
  <c r="E138906" i="1"/>
  <c r="E138905" i="1"/>
  <c r="E138904" i="1"/>
  <c r="E138903" i="1"/>
  <c r="E138902" i="1"/>
  <c r="E138901" i="1"/>
  <c r="E138900" i="1"/>
  <c r="E138899" i="1"/>
  <c r="E138898" i="1"/>
  <c r="E138897" i="1"/>
  <c r="E138896" i="1"/>
  <c r="E138895" i="1"/>
  <c r="E138894" i="1"/>
  <c r="E138893" i="1"/>
  <c r="E138892" i="1"/>
  <c r="E138891" i="1"/>
  <c r="E138890" i="1"/>
  <c r="E138889" i="1"/>
  <c r="E138888" i="1"/>
  <c r="E138887" i="1"/>
  <c r="E138886" i="1"/>
  <c r="E138885" i="1"/>
  <c r="E138884" i="1"/>
  <c r="E138883" i="1"/>
  <c r="E138882" i="1"/>
  <c r="E138881" i="1"/>
  <c r="E138880" i="1"/>
  <c r="E138879" i="1"/>
  <c r="E138878" i="1"/>
  <c r="E138877" i="1"/>
  <c r="E138876" i="1"/>
  <c r="E138875" i="1"/>
  <c r="E138874" i="1"/>
  <c r="E138873" i="1"/>
  <c r="E138872" i="1"/>
  <c r="E138871" i="1"/>
  <c r="E138870" i="1"/>
  <c r="E138869" i="1"/>
  <c r="E138868" i="1"/>
  <c r="E138867" i="1"/>
  <c r="E138866" i="1"/>
  <c r="E138865" i="1"/>
  <c r="E138864" i="1"/>
  <c r="E138863" i="1"/>
  <c r="E138862" i="1"/>
  <c r="E138861" i="1"/>
  <c r="E138860" i="1"/>
  <c r="E138859" i="1"/>
  <c r="E138858" i="1"/>
  <c r="E138857" i="1"/>
  <c r="E138856" i="1"/>
  <c r="E138855" i="1"/>
  <c r="E138854" i="1"/>
  <c r="E138853" i="1"/>
  <c r="E138852" i="1"/>
  <c r="E138851" i="1"/>
  <c r="E138850" i="1"/>
  <c r="E138849" i="1"/>
  <c r="E138848" i="1"/>
  <c r="E138847" i="1"/>
  <c r="E138846" i="1"/>
  <c r="E138845" i="1"/>
  <c r="E138844" i="1"/>
  <c r="E138843" i="1"/>
  <c r="E138842" i="1"/>
  <c r="E138841" i="1"/>
  <c r="E138840" i="1"/>
  <c r="E138839" i="1"/>
  <c r="E138838" i="1"/>
  <c r="E138837" i="1"/>
  <c r="E138836" i="1"/>
  <c r="E138835" i="1"/>
  <c r="E138834" i="1"/>
  <c r="E138833" i="1"/>
  <c r="E138832" i="1"/>
  <c r="E138831" i="1"/>
  <c r="E138830" i="1"/>
  <c r="E138829" i="1"/>
  <c r="E138828" i="1"/>
  <c r="E138827" i="1"/>
  <c r="E138826" i="1"/>
  <c r="E138825" i="1"/>
  <c r="E138824" i="1"/>
  <c r="E138823" i="1"/>
  <c r="E138822" i="1"/>
  <c r="E138821" i="1"/>
  <c r="E138820" i="1"/>
  <c r="E138819" i="1"/>
  <c r="E138818" i="1"/>
  <c r="E138817" i="1"/>
  <c r="E138816" i="1"/>
  <c r="E138815" i="1"/>
  <c r="E138814" i="1"/>
  <c r="E138813" i="1"/>
  <c r="E138812" i="1"/>
  <c r="E138811" i="1"/>
  <c r="E138810" i="1"/>
  <c r="E138809" i="1"/>
  <c r="E138808" i="1"/>
  <c r="E138807" i="1"/>
  <c r="E138806" i="1"/>
  <c r="E138805" i="1"/>
  <c r="E138804" i="1"/>
  <c r="E138803" i="1"/>
  <c r="E138802" i="1"/>
  <c r="E138801" i="1"/>
  <c r="E138800" i="1"/>
  <c r="E138799" i="1"/>
  <c r="E138798" i="1"/>
  <c r="E138797" i="1"/>
  <c r="E138796" i="1"/>
  <c r="E138795" i="1"/>
  <c r="E138794" i="1"/>
  <c r="E138793" i="1"/>
  <c r="E138792" i="1"/>
  <c r="E138791" i="1"/>
  <c r="E138790" i="1"/>
  <c r="E138789" i="1"/>
  <c r="E138788" i="1"/>
  <c r="E138787" i="1"/>
  <c r="E138786" i="1"/>
  <c r="E138785" i="1"/>
  <c r="E138784" i="1"/>
  <c r="E138783" i="1"/>
  <c r="E138782" i="1"/>
  <c r="E138781" i="1"/>
  <c r="E138780" i="1"/>
  <c r="E138779" i="1"/>
  <c r="E138778" i="1"/>
  <c r="E138777" i="1"/>
  <c r="E138776" i="1"/>
  <c r="E138775" i="1"/>
  <c r="E138774" i="1"/>
  <c r="E138773" i="1"/>
  <c r="E138772" i="1"/>
  <c r="E138771" i="1"/>
  <c r="E138770" i="1"/>
  <c r="E138769" i="1"/>
  <c r="E138768" i="1"/>
  <c r="E138767" i="1"/>
  <c r="E138766" i="1"/>
  <c r="E138765" i="1"/>
  <c r="E138764" i="1"/>
  <c r="E138763" i="1"/>
  <c r="E138762" i="1"/>
  <c r="E138761" i="1"/>
  <c r="E138760" i="1"/>
  <c r="E138759" i="1"/>
  <c r="E138758" i="1"/>
  <c r="E138757" i="1"/>
  <c r="E138756" i="1"/>
  <c r="E138755" i="1"/>
  <c r="E138754" i="1"/>
  <c r="E138753" i="1"/>
  <c r="E138752" i="1"/>
  <c r="E138751" i="1"/>
  <c r="E138750" i="1"/>
  <c r="E138749" i="1"/>
  <c r="E138748" i="1"/>
  <c r="E138747" i="1"/>
  <c r="E138746" i="1"/>
  <c r="E138745" i="1"/>
  <c r="E138744" i="1"/>
  <c r="E138743" i="1"/>
  <c r="E138742" i="1"/>
  <c r="E138741" i="1"/>
  <c r="E138740" i="1"/>
  <c r="E138739" i="1"/>
  <c r="E138738" i="1"/>
  <c r="E138737" i="1"/>
  <c r="E138736" i="1"/>
  <c r="E138735" i="1"/>
  <c r="E138734" i="1"/>
  <c r="E138733" i="1"/>
  <c r="E138732" i="1"/>
  <c r="E138731" i="1"/>
  <c r="E138730" i="1"/>
  <c r="E138729" i="1"/>
  <c r="E138728" i="1"/>
  <c r="E138727" i="1"/>
  <c r="E138726" i="1"/>
  <c r="E138725" i="1"/>
  <c r="E138724" i="1"/>
  <c r="E138723" i="1"/>
  <c r="E138722" i="1"/>
  <c r="E138721" i="1"/>
  <c r="E138720" i="1"/>
  <c r="E138719" i="1"/>
  <c r="E138718" i="1"/>
  <c r="E138717" i="1"/>
  <c r="E138716" i="1"/>
  <c r="E138715" i="1"/>
  <c r="E138714" i="1"/>
  <c r="E138713" i="1"/>
  <c r="E138712" i="1"/>
  <c r="E138711" i="1"/>
  <c r="E138710" i="1"/>
  <c r="E138709" i="1"/>
  <c r="E138708" i="1"/>
  <c r="E138707" i="1"/>
  <c r="E138706" i="1"/>
  <c r="E138705" i="1"/>
  <c r="E138704" i="1"/>
  <c r="E138703" i="1"/>
  <c r="E138702" i="1"/>
  <c r="E138701" i="1"/>
  <c r="E138700" i="1"/>
  <c r="E138699" i="1"/>
  <c r="E138698" i="1"/>
  <c r="E138697" i="1"/>
  <c r="E138696" i="1"/>
  <c r="E138695" i="1"/>
  <c r="E138694" i="1"/>
  <c r="E138693" i="1"/>
  <c r="E138692" i="1"/>
  <c r="E138691" i="1"/>
  <c r="E138690" i="1"/>
  <c r="E138689" i="1"/>
  <c r="E138688" i="1"/>
  <c r="E138687" i="1"/>
  <c r="E138686" i="1"/>
  <c r="E138685" i="1"/>
  <c r="E138684" i="1"/>
  <c r="E138683" i="1"/>
  <c r="E138682" i="1"/>
  <c r="E138681" i="1"/>
  <c r="E138680" i="1"/>
  <c r="E138679" i="1"/>
  <c r="E138678" i="1"/>
  <c r="E138677" i="1"/>
  <c r="E138676" i="1"/>
  <c r="E138675" i="1"/>
  <c r="E138674" i="1"/>
  <c r="E138673" i="1"/>
  <c r="E138672" i="1"/>
  <c r="E138671" i="1"/>
  <c r="E138670" i="1"/>
  <c r="E138669" i="1"/>
  <c r="E138668" i="1"/>
  <c r="E138667" i="1"/>
  <c r="E138666" i="1"/>
  <c r="E138665" i="1"/>
  <c r="E138664" i="1"/>
  <c r="E138663" i="1"/>
  <c r="E138662" i="1"/>
  <c r="E138661" i="1"/>
  <c r="E138660" i="1"/>
  <c r="E138659" i="1"/>
  <c r="E138658" i="1"/>
  <c r="E138657" i="1"/>
  <c r="E138656" i="1"/>
  <c r="E138655" i="1"/>
  <c r="E138654" i="1"/>
  <c r="E138653" i="1"/>
  <c r="E138652" i="1"/>
  <c r="E138651" i="1"/>
  <c r="E138650" i="1"/>
  <c r="E138649" i="1"/>
  <c r="E138648" i="1"/>
  <c r="E138647" i="1"/>
  <c r="E138646" i="1"/>
  <c r="E138645" i="1"/>
  <c r="E138644" i="1"/>
  <c r="E138643" i="1"/>
  <c r="E138642" i="1"/>
  <c r="E138641" i="1"/>
  <c r="E138640" i="1"/>
  <c r="E138639" i="1"/>
  <c r="E138638" i="1"/>
  <c r="E138637" i="1"/>
  <c r="E138636" i="1"/>
  <c r="E138635" i="1"/>
  <c r="E138634" i="1"/>
  <c r="E138633" i="1"/>
  <c r="E138632" i="1"/>
  <c r="E138631" i="1"/>
  <c r="E138630" i="1"/>
  <c r="E138629" i="1"/>
  <c r="E138628" i="1"/>
  <c r="E138627" i="1"/>
  <c r="E138626" i="1"/>
  <c r="E138625" i="1"/>
  <c r="E138624" i="1"/>
  <c r="E138623" i="1"/>
  <c r="E138622" i="1"/>
  <c r="E138621" i="1"/>
  <c r="E138620" i="1"/>
  <c r="E138619" i="1"/>
  <c r="E138618" i="1"/>
  <c r="E138617" i="1"/>
  <c r="E138616" i="1"/>
  <c r="E138615" i="1"/>
  <c r="E138614" i="1"/>
  <c r="E138613" i="1"/>
  <c r="E138612" i="1"/>
  <c r="E138611" i="1"/>
  <c r="E138610" i="1"/>
  <c r="E138609" i="1"/>
  <c r="E138608" i="1"/>
  <c r="E138607" i="1"/>
  <c r="E138606" i="1"/>
  <c r="E138605" i="1"/>
  <c r="E138604" i="1"/>
  <c r="E138603" i="1"/>
  <c r="E138602" i="1"/>
  <c r="E138601" i="1"/>
  <c r="E138600" i="1"/>
  <c r="E138599" i="1"/>
  <c r="E138598" i="1"/>
  <c r="E138597" i="1"/>
  <c r="E138596" i="1"/>
  <c r="E138595" i="1"/>
  <c r="E138594" i="1"/>
  <c r="E138593" i="1"/>
  <c r="E138592" i="1"/>
  <c r="E138591" i="1"/>
  <c r="E138590" i="1"/>
  <c r="E138589" i="1"/>
  <c r="E138588" i="1"/>
  <c r="E138587" i="1"/>
  <c r="E138586" i="1"/>
  <c r="E138585" i="1"/>
  <c r="E138584" i="1"/>
  <c r="E138583" i="1"/>
  <c r="E138582" i="1"/>
  <c r="E138581" i="1"/>
  <c r="E138580" i="1"/>
  <c r="E138579" i="1"/>
  <c r="E138578" i="1"/>
  <c r="E138577" i="1"/>
  <c r="E138576" i="1"/>
  <c r="E138575" i="1"/>
  <c r="E138574" i="1"/>
  <c r="E138573" i="1"/>
  <c r="E138572" i="1"/>
  <c r="E138571" i="1"/>
  <c r="E138570" i="1"/>
  <c r="E138569" i="1"/>
  <c r="E138568" i="1"/>
  <c r="E138567" i="1"/>
  <c r="E138566" i="1"/>
  <c r="E138565" i="1"/>
  <c r="E138564" i="1"/>
  <c r="E138563" i="1"/>
  <c r="E138562" i="1"/>
  <c r="E138561" i="1"/>
  <c r="E138560" i="1"/>
  <c r="E138559" i="1"/>
  <c r="E138558" i="1"/>
  <c r="E138557" i="1"/>
  <c r="E138556" i="1"/>
  <c r="E138555" i="1"/>
  <c r="E138554" i="1"/>
  <c r="E138553" i="1"/>
  <c r="E138552" i="1"/>
  <c r="E138551" i="1"/>
  <c r="E138550" i="1"/>
  <c r="E138549" i="1"/>
  <c r="E138548" i="1"/>
  <c r="E138547" i="1"/>
  <c r="E138546" i="1"/>
  <c r="E138545" i="1"/>
  <c r="E138544" i="1"/>
  <c r="E138543" i="1"/>
  <c r="E138542" i="1"/>
  <c r="E138541" i="1"/>
  <c r="E138540" i="1"/>
  <c r="E138539" i="1"/>
  <c r="E138538" i="1"/>
  <c r="E138537" i="1"/>
  <c r="E138536" i="1"/>
  <c r="E138535" i="1"/>
  <c r="E138534" i="1"/>
  <c r="E138533" i="1"/>
  <c r="E138532" i="1"/>
  <c r="E138531" i="1"/>
  <c r="E138530" i="1"/>
  <c r="E138529" i="1"/>
  <c r="E138528" i="1"/>
  <c r="E138527" i="1"/>
  <c r="E138526" i="1"/>
  <c r="E138525" i="1"/>
  <c r="E138524" i="1"/>
  <c r="E138523" i="1"/>
  <c r="E138522" i="1"/>
  <c r="E138521" i="1"/>
  <c r="E138520" i="1"/>
  <c r="E138519" i="1"/>
  <c r="E138518" i="1"/>
  <c r="E138517" i="1"/>
  <c r="E138516" i="1"/>
  <c r="E138515" i="1"/>
  <c r="E138514" i="1"/>
  <c r="E138513" i="1"/>
  <c r="E138512" i="1"/>
  <c r="E138511" i="1"/>
  <c r="E138510" i="1"/>
  <c r="E138509" i="1"/>
  <c r="E138508" i="1"/>
  <c r="E138507" i="1"/>
  <c r="E138506" i="1"/>
  <c r="E138505" i="1"/>
  <c r="E138504" i="1"/>
  <c r="E138503" i="1"/>
  <c r="E138502" i="1"/>
  <c r="E138501" i="1"/>
  <c r="E138500" i="1"/>
  <c r="E138499" i="1"/>
  <c r="E138498" i="1"/>
  <c r="E138497" i="1"/>
  <c r="E138496" i="1"/>
  <c r="E138495" i="1"/>
  <c r="E138494" i="1"/>
  <c r="E138493" i="1"/>
  <c r="E138492" i="1"/>
  <c r="E138491" i="1"/>
  <c r="E138490" i="1"/>
  <c r="E138489" i="1"/>
  <c r="E138488" i="1"/>
  <c r="E138487" i="1"/>
  <c r="E138486" i="1"/>
  <c r="E138485" i="1"/>
  <c r="E138484" i="1"/>
  <c r="E138483" i="1"/>
  <c r="E138482" i="1"/>
  <c r="E138481" i="1"/>
  <c r="E138480" i="1"/>
  <c r="E138479" i="1"/>
  <c r="E138478" i="1"/>
  <c r="E138477" i="1"/>
  <c r="E138476" i="1"/>
  <c r="E138475" i="1"/>
  <c r="E138474" i="1"/>
  <c r="E138473" i="1"/>
  <c r="E138472" i="1"/>
  <c r="E138471" i="1"/>
  <c r="E138470" i="1"/>
  <c r="E138469" i="1"/>
  <c r="E138468" i="1"/>
  <c r="E138467" i="1"/>
  <c r="E138466" i="1"/>
  <c r="E138465" i="1"/>
  <c r="E138464" i="1"/>
  <c r="E138463" i="1"/>
  <c r="E138462" i="1"/>
  <c r="E138461" i="1"/>
  <c r="E138460" i="1"/>
  <c r="E138459" i="1"/>
  <c r="E138458" i="1"/>
  <c r="E138457" i="1"/>
  <c r="E138456" i="1"/>
  <c r="E138455" i="1"/>
  <c r="E138454" i="1"/>
  <c r="E138453" i="1"/>
  <c r="E138452" i="1"/>
  <c r="E138451" i="1"/>
  <c r="E138450" i="1"/>
  <c r="E138449" i="1"/>
  <c r="E138448" i="1"/>
  <c r="E138447" i="1"/>
  <c r="E138446" i="1"/>
  <c r="E138445" i="1"/>
  <c r="E138444" i="1"/>
  <c r="E138443" i="1"/>
  <c r="E138442" i="1"/>
  <c r="E138441" i="1"/>
  <c r="E138440" i="1"/>
  <c r="E138439" i="1"/>
  <c r="E138438" i="1"/>
  <c r="E138437" i="1"/>
  <c r="E138436" i="1"/>
  <c r="E138435" i="1"/>
  <c r="E138434" i="1"/>
  <c r="E138433" i="1"/>
  <c r="E138432" i="1"/>
  <c r="E138431" i="1"/>
  <c r="E138430" i="1"/>
  <c r="E138429" i="1"/>
  <c r="E138428" i="1"/>
  <c r="E138427" i="1"/>
  <c r="E138426" i="1"/>
  <c r="E138425" i="1"/>
  <c r="E138424" i="1"/>
  <c r="E138423" i="1"/>
  <c r="E138422" i="1"/>
  <c r="E138421" i="1"/>
  <c r="E138420" i="1"/>
  <c r="E138419" i="1"/>
  <c r="E138418" i="1"/>
  <c r="E138417" i="1"/>
  <c r="E138416" i="1"/>
  <c r="E138415" i="1"/>
  <c r="E138414" i="1"/>
  <c r="E138413" i="1"/>
  <c r="E138412" i="1"/>
  <c r="E138411" i="1"/>
  <c r="E138410" i="1"/>
  <c r="E138409" i="1"/>
  <c r="E138408" i="1"/>
  <c r="E138407" i="1"/>
  <c r="E138406" i="1"/>
  <c r="E138405" i="1"/>
  <c r="E138404" i="1"/>
  <c r="E138403" i="1"/>
  <c r="E138402" i="1"/>
  <c r="E138401" i="1"/>
  <c r="E138400" i="1"/>
  <c r="E138399" i="1"/>
  <c r="E138398" i="1"/>
  <c r="E138397" i="1"/>
  <c r="E138396" i="1"/>
  <c r="E138395" i="1"/>
  <c r="E138394" i="1"/>
  <c r="E138393" i="1"/>
  <c r="E138392" i="1"/>
  <c r="E138391" i="1"/>
  <c r="E138390" i="1"/>
  <c r="E138389" i="1"/>
  <c r="E138388" i="1"/>
  <c r="E138387" i="1"/>
  <c r="E138386" i="1"/>
  <c r="E138385" i="1"/>
  <c r="E138384" i="1"/>
  <c r="E138383" i="1"/>
  <c r="E138382" i="1"/>
  <c r="E138381" i="1"/>
  <c r="E138380" i="1"/>
  <c r="E138379" i="1"/>
  <c r="E138378" i="1"/>
  <c r="E138377" i="1"/>
  <c r="E138376" i="1"/>
  <c r="E138375" i="1"/>
  <c r="E138374" i="1"/>
  <c r="E138373" i="1"/>
  <c r="E138372" i="1"/>
  <c r="E138371" i="1"/>
  <c r="E138370" i="1"/>
  <c r="E138369" i="1"/>
  <c r="E138368" i="1"/>
  <c r="E138367" i="1"/>
  <c r="E138366" i="1"/>
  <c r="E138365" i="1"/>
  <c r="E138364" i="1"/>
  <c r="E138363" i="1"/>
  <c r="E138362" i="1"/>
  <c r="E138361" i="1"/>
  <c r="E138360" i="1"/>
  <c r="E138359" i="1"/>
  <c r="E138358" i="1"/>
  <c r="E138357" i="1"/>
  <c r="E138356" i="1"/>
  <c r="E138355" i="1"/>
  <c r="E138354" i="1"/>
  <c r="E138353" i="1"/>
  <c r="E138352" i="1"/>
  <c r="E138351" i="1"/>
  <c r="E138350" i="1"/>
  <c r="E138349" i="1"/>
  <c r="E138348" i="1"/>
  <c r="E138347" i="1"/>
  <c r="E138346" i="1"/>
  <c r="E138345" i="1"/>
  <c r="E138344" i="1"/>
  <c r="E138343" i="1"/>
  <c r="E138342" i="1"/>
  <c r="E138341" i="1"/>
  <c r="E138340" i="1"/>
  <c r="E138339" i="1"/>
  <c r="E138338" i="1"/>
  <c r="E138337" i="1"/>
  <c r="E138336" i="1"/>
  <c r="E138335" i="1"/>
  <c r="E138334" i="1"/>
  <c r="E138333" i="1"/>
  <c r="E138332" i="1"/>
  <c r="E138331" i="1"/>
  <c r="E138330" i="1"/>
  <c r="E138329" i="1"/>
  <c r="E138328" i="1"/>
  <c r="E138327" i="1"/>
  <c r="E138326" i="1"/>
  <c r="E138325" i="1"/>
  <c r="E138324" i="1"/>
  <c r="E138323" i="1"/>
  <c r="E138322" i="1"/>
  <c r="E138321" i="1"/>
  <c r="E138320" i="1"/>
  <c r="E138319" i="1"/>
  <c r="E138318" i="1"/>
  <c r="E138317" i="1"/>
  <c r="E138316" i="1"/>
  <c r="E138315" i="1"/>
  <c r="E138314" i="1"/>
  <c r="E138313" i="1"/>
  <c r="E138312" i="1"/>
  <c r="E138311" i="1"/>
  <c r="E138310" i="1"/>
  <c r="E138309" i="1"/>
  <c r="E138308" i="1"/>
  <c r="E138307" i="1"/>
  <c r="E138306" i="1"/>
  <c r="E138305" i="1"/>
  <c r="E138304" i="1"/>
  <c r="E138303" i="1"/>
  <c r="E138302" i="1"/>
  <c r="E138301" i="1"/>
  <c r="E138300" i="1"/>
  <c r="E138299" i="1"/>
  <c r="E138298" i="1"/>
  <c r="E138297" i="1"/>
  <c r="E138296" i="1"/>
  <c r="E138295" i="1"/>
  <c r="E138294" i="1"/>
  <c r="E138293" i="1"/>
  <c r="E138292" i="1"/>
  <c r="E138291" i="1"/>
  <c r="E138290" i="1"/>
  <c r="E138289" i="1"/>
  <c r="E138288" i="1"/>
  <c r="E138287" i="1"/>
  <c r="E138286" i="1"/>
  <c r="E138285" i="1"/>
  <c r="E138284" i="1"/>
  <c r="E138283" i="1"/>
  <c r="E138282" i="1"/>
  <c r="E138281" i="1"/>
  <c r="E138280" i="1"/>
  <c r="E138279" i="1"/>
  <c r="E138278" i="1"/>
  <c r="E138277" i="1"/>
  <c r="E138276" i="1"/>
  <c r="E138275" i="1"/>
  <c r="E138274" i="1"/>
  <c r="E138273" i="1"/>
  <c r="E138272" i="1"/>
  <c r="E138271" i="1"/>
  <c r="E138270" i="1"/>
  <c r="E138269" i="1"/>
  <c r="E138268" i="1"/>
  <c r="E138267" i="1"/>
  <c r="E138266" i="1"/>
  <c r="E138265" i="1"/>
  <c r="E138264" i="1"/>
  <c r="E138263" i="1"/>
  <c r="E138262" i="1"/>
  <c r="E138261" i="1"/>
  <c r="E138260" i="1"/>
  <c r="E138259" i="1"/>
  <c r="E138258" i="1"/>
  <c r="E138257" i="1"/>
  <c r="E138256" i="1"/>
  <c r="E138255" i="1"/>
  <c r="E138254" i="1"/>
  <c r="E138253" i="1"/>
  <c r="E138252" i="1"/>
  <c r="E138251" i="1"/>
  <c r="E138250" i="1"/>
  <c r="E138249" i="1"/>
  <c r="E138248" i="1"/>
  <c r="E138247" i="1"/>
  <c r="E138246" i="1"/>
  <c r="E138245" i="1"/>
  <c r="E138244" i="1"/>
  <c r="E138243" i="1"/>
  <c r="E138242" i="1"/>
  <c r="E138241" i="1"/>
  <c r="E138240" i="1"/>
  <c r="E138239" i="1"/>
  <c r="E138238" i="1"/>
  <c r="E138237" i="1"/>
  <c r="E138236" i="1"/>
  <c r="E138235" i="1"/>
  <c r="E138234" i="1"/>
  <c r="E138233" i="1"/>
  <c r="E138232" i="1"/>
  <c r="E138231" i="1"/>
  <c r="E138230" i="1"/>
  <c r="E138229" i="1"/>
  <c r="E138228" i="1"/>
  <c r="E138227" i="1"/>
  <c r="E138226" i="1"/>
  <c r="E138225" i="1"/>
  <c r="E138224" i="1"/>
  <c r="E138223" i="1"/>
  <c r="E138222" i="1"/>
  <c r="E138221" i="1"/>
  <c r="E138220" i="1"/>
  <c r="E138219" i="1"/>
  <c r="E138218" i="1"/>
  <c r="E138217" i="1"/>
  <c r="E138216" i="1"/>
  <c r="E138215" i="1"/>
  <c r="E138214" i="1"/>
  <c r="E138213" i="1"/>
  <c r="E138212" i="1"/>
  <c r="E138211" i="1"/>
  <c r="E138210" i="1"/>
  <c r="E138209" i="1"/>
  <c r="E138208" i="1"/>
  <c r="E138207" i="1"/>
  <c r="E138206" i="1"/>
  <c r="E138205" i="1"/>
  <c r="E138204" i="1"/>
  <c r="E138203" i="1"/>
  <c r="E138202" i="1"/>
  <c r="E138201" i="1"/>
  <c r="E138200" i="1"/>
  <c r="E138199" i="1"/>
  <c r="E138198" i="1"/>
  <c r="E138197" i="1"/>
  <c r="E138196" i="1"/>
  <c r="E138195" i="1"/>
  <c r="E138194" i="1"/>
  <c r="E138193" i="1"/>
  <c r="E138192" i="1"/>
  <c r="E138191" i="1"/>
  <c r="E138190" i="1"/>
  <c r="E138189" i="1"/>
  <c r="E138188" i="1"/>
  <c r="E138187" i="1"/>
  <c r="E138186" i="1"/>
  <c r="E138185" i="1"/>
  <c r="E138184" i="1"/>
  <c r="E138183" i="1"/>
  <c r="E138182" i="1"/>
  <c r="E138181" i="1"/>
  <c r="E138180" i="1"/>
  <c r="E138179" i="1"/>
  <c r="E138178" i="1"/>
  <c r="E138177" i="1"/>
  <c r="E138176" i="1"/>
  <c r="E138175" i="1"/>
  <c r="E138174" i="1"/>
  <c r="E138173" i="1"/>
  <c r="E138172" i="1"/>
  <c r="E138171" i="1"/>
  <c r="E138170" i="1"/>
  <c r="E138169" i="1"/>
  <c r="E138168" i="1"/>
  <c r="E138167" i="1"/>
  <c r="E138166" i="1"/>
  <c r="E138165" i="1"/>
  <c r="E138164" i="1"/>
  <c r="E138163" i="1"/>
  <c r="E138162" i="1"/>
  <c r="E138161" i="1"/>
  <c r="E138160" i="1"/>
  <c r="E138159" i="1"/>
  <c r="E138158" i="1"/>
  <c r="E138157" i="1"/>
  <c r="E138156" i="1"/>
  <c r="E138155" i="1"/>
  <c r="E138154" i="1"/>
  <c r="E138153" i="1"/>
  <c r="E138152" i="1"/>
  <c r="E138151" i="1"/>
  <c r="E138150" i="1"/>
  <c r="E138149" i="1"/>
  <c r="E138148" i="1"/>
  <c r="E138147" i="1"/>
  <c r="E138146" i="1"/>
  <c r="E138145" i="1"/>
  <c r="E138144" i="1"/>
  <c r="E138143" i="1"/>
  <c r="E138142" i="1"/>
  <c r="E138141" i="1"/>
  <c r="E138140" i="1"/>
  <c r="E138139" i="1"/>
  <c r="E138138" i="1"/>
  <c r="E138137" i="1"/>
  <c r="E138136" i="1"/>
  <c r="E138135" i="1"/>
  <c r="E138134" i="1"/>
  <c r="E138133" i="1"/>
  <c r="E138132" i="1"/>
  <c r="E138131" i="1"/>
  <c r="E138130" i="1"/>
  <c r="E138129" i="1"/>
  <c r="E138128" i="1"/>
  <c r="E138127" i="1"/>
  <c r="E138126" i="1"/>
  <c r="E138125" i="1"/>
  <c r="E138124" i="1"/>
  <c r="E138123" i="1"/>
  <c r="E138122" i="1"/>
  <c r="E138121" i="1"/>
  <c r="E138120" i="1"/>
  <c r="E138119" i="1"/>
  <c r="E138118" i="1"/>
  <c r="E138117" i="1"/>
  <c r="E138116" i="1"/>
  <c r="E138115" i="1"/>
  <c r="E138114" i="1"/>
  <c r="E138113" i="1"/>
  <c r="E138112" i="1"/>
  <c r="E138111" i="1"/>
  <c r="E138110" i="1"/>
  <c r="E138109" i="1"/>
  <c r="E138108" i="1"/>
  <c r="E138107" i="1"/>
  <c r="E138106" i="1"/>
  <c r="E138105" i="1"/>
  <c r="E138104" i="1"/>
  <c r="E138103" i="1"/>
  <c r="E138102" i="1"/>
  <c r="E138101" i="1"/>
  <c r="E138100" i="1"/>
  <c r="E138099" i="1"/>
  <c r="E138098" i="1"/>
  <c r="E138097" i="1"/>
  <c r="E138096" i="1"/>
  <c r="E138095" i="1"/>
  <c r="E138094" i="1"/>
  <c r="E138093" i="1"/>
  <c r="E138092" i="1"/>
  <c r="E138091" i="1"/>
  <c r="E138090" i="1"/>
  <c r="E138089" i="1"/>
  <c r="E138088" i="1"/>
  <c r="E138087" i="1"/>
  <c r="E138086" i="1"/>
  <c r="E138085" i="1"/>
  <c r="E138084" i="1"/>
  <c r="E138083" i="1"/>
  <c r="E138082" i="1"/>
  <c r="E138081" i="1"/>
  <c r="E138080" i="1"/>
  <c r="E138079" i="1"/>
  <c r="E138078" i="1"/>
  <c r="E138077" i="1"/>
  <c r="E138076" i="1"/>
  <c r="E138075" i="1"/>
  <c r="E138074" i="1"/>
  <c r="E138073" i="1"/>
  <c r="E138072" i="1"/>
  <c r="E138071" i="1"/>
  <c r="E138070" i="1"/>
  <c r="E138069" i="1"/>
  <c r="E138068" i="1"/>
  <c r="E138067" i="1"/>
  <c r="E138066" i="1"/>
  <c r="E138065" i="1"/>
  <c r="E138064" i="1"/>
  <c r="E138063" i="1"/>
  <c r="E138062" i="1"/>
  <c r="E138061" i="1"/>
  <c r="E138060" i="1"/>
  <c r="E138059" i="1"/>
  <c r="E138058" i="1"/>
  <c r="E138057" i="1"/>
  <c r="E138056" i="1"/>
  <c r="E138055" i="1"/>
  <c r="E138054" i="1"/>
  <c r="E138053" i="1"/>
  <c r="E138052" i="1"/>
  <c r="E138051" i="1"/>
  <c r="E138050" i="1"/>
  <c r="E138049" i="1"/>
  <c r="E138048" i="1"/>
  <c r="E138047" i="1"/>
  <c r="E138046" i="1"/>
  <c r="E138045" i="1"/>
  <c r="E138044" i="1"/>
  <c r="E138043" i="1"/>
  <c r="E138042" i="1"/>
  <c r="E138041" i="1"/>
  <c r="E138040" i="1"/>
  <c r="E138039" i="1"/>
  <c r="E138038" i="1"/>
  <c r="E138037" i="1"/>
  <c r="E138036" i="1"/>
  <c r="E138035" i="1"/>
  <c r="E138034" i="1"/>
  <c r="E138033" i="1"/>
  <c r="E138032" i="1"/>
  <c r="E138031" i="1"/>
  <c r="E138030" i="1"/>
  <c r="E138029" i="1"/>
  <c r="E138028" i="1"/>
  <c r="E138027" i="1"/>
  <c r="E138026" i="1"/>
  <c r="E138025" i="1"/>
  <c r="E138024" i="1"/>
  <c r="E138023" i="1"/>
  <c r="E138022" i="1"/>
  <c r="E138021" i="1"/>
  <c r="E138020" i="1"/>
  <c r="E138019" i="1"/>
  <c r="E138018" i="1"/>
  <c r="E138017" i="1"/>
  <c r="E138016" i="1"/>
  <c r="E138015" i="1"/>
  <c r="E138014" i="1"/>
  <c r="E138013" i="1"/>
  <c r="E138012" i="1"/>
  <c r="E138011" i="1"/>
  <c r="E138010" i="1"/>
  <c r="E138009" i="1"/>
  <c r="E138008" i="1"/>
  <c r="E138007" i="1"/>
  <c r="E138006" i="1"/>
  <c r="E138005" i="1"/>
  <c r="E138004" i="1"/>
  <c r="E138003" i="1"/>
  <c r="E138002" i="1"/>
  <c r="E138001" i="1"/>
  <c r="E138000" i="1"/>
  <c r="E137999" i="1"/>
  <c r="E137998" i="1"/>
  <c r="E137997" i="1"/>
  <c r="E137996" i="1"/>
  <c r="E137995" i="1"/>
  <c r="E137994" i="1"/>
  <c r="E137993" i="1"/>
  <c r="E137992" i="1"/>
  <c r="E137991" i="1"/>
  <c r="E137990" i="1"/>
  <c r="E137989" i="1"/>
  <c r="E137988" i="1"/>
  <c r="E137987" i="1"/>
  <c r="E137986" i="1"/>
  <c r="E137985" i="1"/>
  <c r="E137984" i="1"/>
  <c r="E137983" i="1"/>
  <c r="E137982" i="1"/>
  <c r="E137981" i="1"/>
  <c r="E137980" i="1"/>
  <c r="E137979" i="1"/>
  <c r="E137978" i="1"/>
  <c r="E137977" i="1"/>
  <c r="E137976" i="1"/>
  <c r="E137975" i="1"/>
  <c r="E137974" i="1"/>
  <c r="E137973" i="1"/>
  <c r="E137972" i="1"/>
  <c r="E137971" i="1"/>
  <c r="E137970" i="1"/>
  <c r="E137969" i="1"/>
  <c r="E137968" i="1"/>
  <c r="E137967" i="1"/>
  <c r="E137966" i="1"/>
  <c r="E137965" i="1"/>
  <c r="E137964" i="1"/>
  <c r="E137963" i="1"/>
  <c r="E137962" i="1"/>
  <c r="E137961" i="1"/>
  <c r="E137960" i="1"/>
  <c r="E137959" i="1"/>
  <c r="E137958" i="1"/>
  <c r="E137957" i="1"/>
  <c r="E137956" i="1"/>
  <c r="E137955" i="1"/>
  <c r="E137954" i="1"/>
  <c r="E137953" i="1"/>
  <c r="E137952" i="1"/>
  <c r="E137951" i="1"/>
  <c r="E137950" i="1"/>
  <c r="E137949" i="1"/>
  <c r="E137948" i="1"/>
  <c r="E137947" i="1"/>
  <c r="E137946" i="1"/>
  <c r="E137945" i="1"/>
  <c r="E137944" i="1"/>
  <c r="E137943" i="1"/>
  <c r="E137942" i="1"/>
  <c r="E137941" i="1"/>
  <c r="E137940" i="1"/>
  <c r="E137939" i="1"/>
  <c r="E137938" i="1"/>
  <c r="E137937" i="1"/>
  <c r="E137936" i="1"/>
  <c r="E137935" i="1"/>
  <c r="E137934" i="1"/>
  <c r="E137933" i="1"/>
  <c r="E137932" i="1"/>
  <c r="E137931" i="1"/>
  <c r="E137930" i="1"/>
  <c r="E137929" i="1"/>
  <c r="E137928" i="1"/>
  <c r="E137927" i="1"/>
  <c r="E137926" i="1"/>
  <c r="E137925" i="1"/>
  <c r="E137924" i="1"/>
  <c r="E137923" i="1"/>
  <c r="E137922" i="1"/>
  <c r="E137921" i="1"/>
  <c r="E137920" i="1"/>
  <c r="E137919" i="1"/>
  <c r="E137918" i="1"/>
  <c r="E137917" i="1"/>
  <c r="E137916" i="1"/>
  <c r="E137915" i="1"/>
  <c r="E137914" i="1"/>
  <c r="E137913" i="1"/>
  <c r="E137912" i="1"/>
  <c r="E137911" i="1"/>
  <c r="E137910" i="1"/>
  <c r="E137909" i="1"/>
  <c r="E137908" i="1"/>
  <c r="E137907" i="1"/>
  <c r="E137906" i="1"/>
  <c r="E137905" i="1"/>
  <c r="E137904" i="1"/>
  <c r="E137903" i="1"/>
  <c r="E137902" i="1"/>
  <c r="E137901" i="1"/>
  <c r="E137900" i="1"/>
  <c r="E137899" i="1"/>
  <c r="E137898" i="1"/>
  <c r="E137897" i="1"/>
  <c r="E137896" i="1"/>
  <c r="E137895" i="1"/>
  <c r="E137894" i="1"/>
  <c r="E137893" i="1"/>
  <c r="E137892" i="1"/>
  <c r="E137891" i="1"/>
  <c r="E137890" i="1"/>
  <c r="E137889" i="1"/>
  <c r="E137888" i="1"/>
  <c r="E137887" i="1"/>
  <c r="E137886" i="1"/>
  <c r="E137885" i="1"/>
  <c r="E137884" i="1"/>
  <c r="E137883" i="1"/>
  <c r="E137882" i="1"/>
  <c r="E137881" i="1"/>
  <c r="E137880" i="1"/>
  <c r="E137879" i="1"/>
  <c r="E137878" i="1"/>
  <c r="E137877" i="1"/>
  <c r="E137876" i="1"/>
  <c r="E137875" i="1"/>
  <c r="E137874" i="1"/>
  <c r="E137873" i="1"/>
  <c r="E137872" i="1"/>
  <c r="E137871" i="1"/>
  <c r="E137870" i="1"/>
  <c r="E137869" i="1"/>
  <c r="E137868" i="1"/>
  <c r="E137867" i="1"/>
  <c r="E137866" i="1"/>
  <c r="E137865" i="1"/>
  <c r="E137864" i="1"/>
  <c r="E137863" i="1"/>
  <c r="E137862" i="1"/>
  <c r="E137861" i="1"/>
  <c r="E137860" i="1"/>
  <c r="E137859" i="1"/>
  <c r="E137858" i="1"/>
  <c r="E137857" i="1"/>
  <c r="E137856" i="1"/>
  <c r="E137855" i="1"/>
  <c r="E137854" i="1"/>
  <c r="E137853" i="1"/>
  <c r="E137852" i="1"/>
  <c r="E137851" i="1"/>
  <c r="E137850" i="1"/>
  <c r="E137849" i="1"/>
  <c r="E137848" i="1"/>
  <c r="E137847" i="1"/>
  <c r="E137846" i="1"/>
  <c r="E137845" i="1"/>
  <c r="E137844" i="1"/>
  <c r="E137843" i="1"/>
  <c r="E137842" i="1"/>
  <c r="E137841" i="1"/>
  <c r="E137840" i="1"/>
  <c r="E137839" i="1"/>
  <c r="E137838" i="1"/>
  <c r="E137837" i="1"/>
  <c r="E137836" i="1"/>
  <c r="E137835" i="1"/>
  <c r="E137834" i="1"/>
  <c r="E137833" i="1"/>
  <c r="E137832" i="1"/>
  <c r="E137831" i="1"/>
  <c r="E137830" i="1"/>
  <c r="E137829" i="1"/>
  <c r="E137828" i="1"/>
  <c r="E137827" i="1"/>
  <c r="E137826" i="1"/>
  <c r="E137825" i="1"/>
  <c r="E137824" i="1"/>
  <c r="E137823" i="1"/>
  <c r="E137822" i="1"/>
  <c r="E137821" i="1"/>
  <c r="E137820" i="1"/>
  <c r="E137819" i="1"/>
  <c r="E137818" i="1"/>
  <c r="E137817" i="1"/>
  <c r="E137816" i="1"/>
  <c r="E137815" i="1"/>
  <c r="E137814" i="1"/>
  <c r="E137813" i="1"/>
  <c r="E137812" i="1"/>
  <c r="E137811" i="1"/>
  <c r="E137810" i="1"/>
  <c r="E137809" i="1"/>
  <c r="E137808" i="1"/>
  <c r="E137807" i="1"/>
  <c r="E137806" i="1"/>
  <c r="E137805" i="1"/>
  <c r="E137804" i="1"/>
  <c r="E137803" i="1"/>
  <c r="E137802" i="1"/>
  <c r="E137801" i="1"/>
  <c r="E137800" i="1"/>
  <c r="E137799" i="1"/>
  <c r="E137798" i="1"/>
  <c r="E137797" i="1"/>
  <c r="E137796" i="1"/>
  <c r="E137795" i="1"/>
  <c r="E137794" i="1"/>
  <c r="E137793" i="1"/>
  <c r="E137792" i="1"/>
  <c r="E137791" i="1"/>
  <c r="E137790" i="1"/>
  <c r="E137789" i="1"/>
  <c r="E137788" i="1"/>
  <c r="E137787" i="1"/>
  <c r="E137786" i="1"/>
  <c r="E137785" i="1"/>
  <c r="E137784" i="1"/>
  <c r="E137783" i="1"/>
  <c r="E137782" i="1"/>
  <c r="E137781" i="1"/>
  <c r="E137780" i="1"/>
  <c r="E137779" i="1"/>
  <c r="E137778" i="1"/>
  <c r="E137777" i="1"/>
  <c r="E137776" i="1"/>
  <c r="E137775" i="1"/>
  <c r="E137774" i="1"/>
  <c r="E137773" i="1"/>
  <c r="E137772" i="1"/>
  <c r="E137771" i="1"/>
  <c r="E137770" i="1"/>
  <c r="E137769" i="1"/>
  <c r="E137768" i="1"/>
  <c r="E137767" i="1"/>
  <c r="E137766" i="1"/>
  <c r="E137765" i="1"/>
  <c r="E137764" i="1"/>
  <c r="E137763" i="1"/>
  <c r="E137762" i="1"/>
  <c r="E137761" i="1"/>
  <c r="E137760" i="1"/>
  <c r="E137759" i="1"/>
  <c r="E137758" i="1"/>
  <c r="E137757" i="1"/>
  <c r="E137756" i="1"/>
  <c r="E137755" i="1"/>
  <c r="E137754" i="1"/>
  <c r="E137753" i="1"/>
  <c r="E137752" i="1"/>
  <c r="E137751" i="1"/>
  <c r="E137750" i="1"/>
  <c r="E137749" i="1"/>
  <c r="E137748" i="1"/>
  <c r="E137747" i="1"/>
  <c r="E137746" i="1"/>
  <c r="E137745" i="1"/>
  <c r="E137744" i="1"/>
  <c r="E137743" i="1"/>
  <c r="E137742" i="1"/>
  <c r="E137741" i="1"/>
  <c r="E137740" i="1"/>
  <c r="E137739" i="1"/>
  <c r="E137738" i="1"/>
  <c r="E137737" i="1"/>
  <c r="E137736" i="1"/>
  <c r="E137735" i="1"/>
  <c r="E137734" i="1"/>
  <c r="E137733" i="1"/>
  <c r="E137732" i="1"/>
  <c r="E137731" i="1"/>
  <c r="E137730" i="1"/>
  <c r="E137729" i="1"/>
  <c r="E137728" i="1"/>
  <c r="E137727" i="1"/>
  <c r="E137726" i="1"/>
  <c r="E137725" i="1"/>
  <c r="E137724" i="1"/>
  <c r="E137723" i="1"/>
  <c r="E137722" i="1"/>
  <c r="E137721" i="1"/>
  <c r="E137720" i="1"/>
  <c r="E137719" i="1"/>
  <c r="E137718" i="1"/>
  <c r="E137717" i="1"/>
  <c r="E137716" i="1"/>
  <c r="E137715" i="1"/>
  <c r="E137714" i="1"/>
  <c r="E137713" i="1"/>
  <c r="E137712" i="1"/>
  <c r="E137711" i="1"/>
  <c r="E137710" i="1"/>
  <c r="E137709" i="1"/>
  <c r="E137708" i="1"/>
  <c r="E137707" i="1"/>
  <c r="E137706" i="1"/>
  <c r="E137705" i="1"/>
  <c r="E137704" i="1"/>
  <c r="E137703" i="1"/>
  <c r="E137702" i="1"/>
  <c r="E137701" i="1"/>
  <c r="E137700" i="1"/>
  <c r="E137699" i="1"/>
  <c r="E137698" i="1"/>
  <c r="E137697" i="1"/>
  <c r="E137696" i="1"/>
  <c r="E137695" i="1"/>
  <c r="E137694" i="1"/>
  <c r="E137693" i="1"/>
  <c r="E137692" i="1"/>
  <c r="E137691" i="1"/>
  <c r="E137690" i="1"/>
  <c r="E137689" i="1"/>
  <c r="E137688" i="1"/>
  <c r="E137687" i="1"/>
  <c r="E137686" i="1"/>
  <c r="E137685" i="1"/>
  <c r="E137684" i="1"/>
  <c r="E137683" i="1"/>
  <c r="E137682" i="1"/>
  <c r="E137681" i="1"/>
  <c r="E137680" i="1"/>
  <c r="E137679" i="1"/>
  <c r="E137678" i="1"/>
  <c r="E137677" i="1"/>
  <c r="E137676" i="1"/>
  <c r="E137675" i="1"/>
  <c r="E137674" i="1"/>
  <c r="E137673" i="1"/>
  <c r="E137672" i="1"/>
  <c r="E137671" i="1"/>
  <c r="E137670" i="1"/>
  <c r="E137669" i="1"/>
  <c r="E137668" i="1"/>
  <c r="E137667" i="1"/>
  <c r="E137666" i="1"/>
  <c r="E137665" i="1"/>
  <c r="E137664" i="1"/>
  <c r="E137663" i="1"/>
  <c r="E137662" i="1"/>
  <c r="E137661" i="1"/>
  <c r="E137660" i="1"/>
  <c r="E137659" i="1"/>
  <c r="E137658" i="1"/>
  <c r="E137657" i="1"/>
  <c r="E137656" i="1"/>
  <c r="E137655" i="1"/>
  <c r="E137654" i="1"/>
  <c r="E137653" i="1"/>
  <c r="E137652" i="1"/>
  <c r="E137651" i="1"/>
  <c r="E137650" i="1"/>
  <c r="E137649" i="1"/>
  <c r="E137648" i="1"/>
  <c r="E137647" i="1"/>
  <c r="E137646" i="1"/>
  <c r="E137645" i="1"/>
  <c r="E137644" i="1"/>
  <c r="E137643" i="1"/>
  <c r="E137642" i="1"/>
  <c r="E137641" i="1"/>
  <c r="E137640" i="1"/>
  <c r="E137639" i="1"/>
  <c r="E137638" i="1"/>
  <c r="E137637" i="1"/>
  <c r="E137636" i="1"/>
  <c r="E137635" i="1"/>
  <c r="E137634" i="1"/>
  <c r="E137633" i="1"/>
  <c r="E137632" i="1"/>
  <c r="E137631" i="1"/>
  <c r="E137630" i="1"/>
  <c r="E137629" i="1"/>
  <c r="E137628" i="1"/>
  <c r="E137627" i="1"/>
  <c r="E137626" i="1"/>
  <c r="E137625" i="1"/>
  <c r="E137624" i="1"/>
  <c r="E137623" i="1"/>
  <c r="E137622" i="1"/>
  <c r="E137621" i="1"/>
  <c r="E137620" i="1"/>
  <c r="E137619" i="1"/>
  <c r="E137618" i="1"/>
  <c r="E137617" i="1"/>
  <c r="E137616" i="1"/>
  <c r="E137615" i="1"/>
  <c r="E137614" i="1"/>
  <c r="E137613" i="1"/>
  <c r="E137612" i="1"/>
  <c r="E137611" i="1"/>
  <c r="E137610" i="1"/>
  <c r="E137609" i="1"/>
  <c r="E137608" i="1"/>
  <c r="E137607" i="1"/>
  <c r="E137606" i="1"/>
  <c r="E137605" i="1"/>
  <c r="E137604" i="1"/>
  <c r="E137603" i="1"/>
  <c r="E137602" i="1"/>
  <c r="E137601" i="1"/>
  <c r="E137600" i="1"/>
  <c r="E137599" i="1"/>
  <c r="E137598" i="1"/>
  <c r="E137597" i="1"/>
  <c r="E137596" i="1"/>
  <c r="E137595" i="1"/>
  <c r="E137594" i="1"/>
  <c r="E137593" i="1"/>
  <c r="E137592" i="1"/>
  <c r="E137591" i="1"/>
  <c r="E137590" i="1"/>
  <c r="E137589" i="1"/>
  <c r="E137588" i="1"/>
  <c r="E137587" i="1"/>
  <c r="E137586" i="1"/>
  <c r="E137585" i="1"/>
  <c r="E137584" i="1"/>
  <c r="E137583" i="1"/>
  <c r="E137582" i="1"/>
  <c r="E137581" i="1"/>
  <c r="E137580" i="1"/>
  <c r="E137579" i="1"/>
  <c r="E137578" i="1"/>
  <c r="E137577" i="1"/>
  <c r="E137576" i="1"/>
  <c r="E137575" i="1"/>
  <c r="E137574" i="1"/>
  <c r="E137573" i="1"/>
  <c r="E137572" i="1"/>
  <c r="E137571" i="1"/>
  <c r="E137570" i="1"/>
  <c r="E137569" i="1"/>
  <c r="E137568" i="1"/>
  <c r="E137567" i="1"/>
  <c r="E137566" i="1"/>
  <c r="E137565" i="1"/>
  <c r="E137564" i="1"/>
  <c r="E137563" i="1"/>
  <c r="E137562" i="1"/>
  <c r="E137561" i="1"/>
  <c r="E137560" i="1"/>
  <c r="E137559" i="1"/>
  <c r="E137558" i="1"/>
  <c r="E137557" i="1"/>
  <c r="E137556" i="1"/>
  <c r="E137555" i="1"/>
  <c r="E137554" i="1"/>
  <c r="E137553" i="1"/>
  <c r="E137552" i="1"/>
  <c r="E137551" i="1"/>
  <c r="E137550" i="1"/>
  <c r="E137549" i="1"/>
  <c r="E137548" i="1"/>
  <c r="E137547" i="1"/>
  <c r="E137546" i="1"/>
  <c r="E137545" i="1"/>
  <c r="E137544" i="1"/>
  <c r="E137543" i="1"/>
  <c r="E137542" i="1"/>
  <c r="E137541" i="1"/>
  <c r="E137540" i="1"/>
  <c r="E137539" i="1"/>
  <c r="E137538" i="1"/>
  <c r="E137537" i="1"/>
  <c r="E137536" i="1"/>
  <c r="E137535" i="1"/>
  <c r="E137534" i="1"/>
  <c r="E137533" i="1"/>
  <c r="E137532" i="1"/>
  <c r="E137531" i="1"/>
  <c r="E137530" i="1"/>
  <c r="E137529" i="1"/>
  <c r="E137528" i="1"/>
  <c r="E137527" i="1"/>
  <c r="E137526" i="1"/>
  <c r="E137525" i="1"/>
  <c r="E137524" i="1"/>
  <c r="E137523" i="1"/>
  <c r="E137522" i="1"/>
  <c r="E137521" i="1"/>
  <c r="E137520" i="1"/>
  <c r="E137519" i="1"/>
  <c r="E137518" i="1"/>
  <c r="E137517" i="1"/>
  <c r="E137516" i="1"/>
  <c r="E137515" i="1"/>
  <c r="E137514" i="1"/>
  <c r="E137513" i="1"/>
  <c r="E137512" i="1"/>
  <c r="E137511" i="1"/>
  <c r="E137510" i="1"/>
  <c r="E137509" i="1"/>
  <c r="E137508" i="1"/>
  <c r="E137507" i="1"/>
  <c r="E137506" i="1"/>
  <c r="E137505" i="1"/>
  <c r="E137504" i="1"/>
  <c r="E137503" i="1"/>
  <c r="E137502" i="1"/>
  <c r="E137501" i="1"/>
  <c r="E137500" i="1"/>
  <c r="E137499" i="1"/>
  <c r="E137498" i="1"/>
  <c r="E137497" i="1"/>
  <c r="E137496" i="1"/>
  <c r="E137495" i="1"/>
  <c r="E137494" i="1"/>
  <c r="E137493" i="1"/>
  <c r="E137492" i="1"/>
  <c r="E137491" i="1"/>
  <c r="E137490" i="1"/>
  <c r="E137489" i="1"/>
  <c r="E137488" i="1"/>
  <c r="E137487" i="1"/>
  <c r="E137486" i="1"/>
  <c r="E137485" i="1"/>
  <c r="E137484" i="1"/>
  <c r="E137483" i="1"/>
  <c r="E137482" i="1"/>
  <c r="E137481" i="1"/>
  <c r="E137480" i="1"/>
  <c r="E137479" i="1"/>
  <c r="E137478" i="1"/>
  <c r="E137477" i="1"/>
  <c r="E137476" i="1"/>
  <c r="E137475" i="1"/>
  <c r="E137474" i="1"/>
  <c r="E137473" i="1"/>
  <c r="E137472" i="1"/>
  <c r="E137471" i="1"/>
  <c r="E137470" i="1"/>
  <c r="E137469" i="1"/>
  <c r="E137468" i="1"/>
  <c r="E137467" i="1"/>
  <c r="E137466" i="1"/>
  <c r="E137465" i="1"/>
  <c r="E137464" i="1"/>
  <c r="E137463" i="1"/>
  <c r="E137462" i="1"/>
  <c r="E137461" i="1"/>
  <c r="E137460" i="1"/>
  <c r="E137459" i="1"/>
  <c r="E137458" i="1"/>
  <c r="E137457" i="1"/>
  <c r="E137456" i="1"/>
  <c r="E137455" i="1"/>
  <c r="E137454" i="1"/>
  <c r="E137453" i="1"/>
  <c r="E137452" i="1"/>
  <c r="E137451" i="1"/>
  <c r="E137450" i="1"/>
  <c r="E137449" i="1"/>
  <c r="E137448" i="1"/>
  <c r="E137447" i="1"/>
  <c r="E137446" i="1"/>
  <c r="E137445" i="1"/>
  <c r="E137444" i="1"/>
  <c r="E137443" i="1"/>
  <c r="E137442" i="1"/>
  <c r="E137441" i="1"/>
  <c r="E137440" i="1"/>
  <c r="E137439" i="1"/>
  <c r="E137438" i="1"/>
  <c r="E137437" i="1"/>
  <c r="E137436" i="1"/>
  <c r="E137435" i="1"/>
  <c r="E137434" i="1"/>
  <c r="E137433" i="1"/>
  <c r="E137432" i="1"/>
  <c r="E137431" i="1"/>
  <c r="E137430" i="1"/>
  <c r="E137429" i="1"/>
  <c r="E137428" i="1"/>
  <c r="E137427" i="1"/>
  <c r="E137426" i="1"/>
  <c r="E137425" i="1"/>
  <c r="E137424" i="1"/>
  <c r="E137423" i="1"/>
  <c r="E137422" i="1"/>
  <c r="E137421" i="1"/>
  <c r="E137420" i="1"/>
  <c r="E137419" i="1"/>
  <c r="E137418" i="1"/>
  <c r="E137417" i="1"/>
  <c r="E137416" i="1"/>
  <c r="E137415" i="1"/>
  <c r="E137414" i="1"/>
  <c r="E137413" i="1"/>
  <c r="E137412" i="1"/>
  <c r="E137411" i="1"/>
  <c r="E137410" i="1"/>
  <c r="E137409" i="1"/>
  <c r="E137408" i="1"/>
  <c r="E137407" i="1"/>
  <c r="E137406" i="1"/>
  <c r="E137405" i="1"/>
  <c r="E137404" i="1"/>
  <c r="E137403" i="1"/>
  <c r="E137402" i="1"/>
  <c r="E137401" i="1"/>
  <c r="E137400" i="1"/>
  <c r="E137399" i="1"/>
  <c r="E137398" i="1"/>
  <c r="E137397" i="1"/>
  <c r="E137396" i="1"/>
  <c r="E137395" i="1"/>
  <c r="E137394" i="1"/>
  <c r="E137393" i="1"/>
  <c r="E137392" i="1"/>
  <c r="E137391" i="1"/>
  <c r="E137390" i="1"/>
  <c r="E137389" i="1"/>
  <c r="E137388" i="1"/>
  <c r="E137387" i="1"/>
  <c r="E137386" i="1"/>
  <c r="E137385" i="1"/>
  <c r="E137384" i="1"/>
  <c r="E137383" i="1"/>
  <c r="E137382" i="1"/>
  <c r="E137381" i="1"/>
  <c r="E137380" i="1"/>
  <c r="E137379" i="1"/>
  <c r="E137378" i="1"/>
  <c r="E137377" i="1"/>
  <c r="E137376" i="1"/>
  <c r="E137375" i="1"/>
  <c r="E137374" i="1"/>
  <c r="E137373" i="1"/>
  <c r="E137372" i="1"/>
  <c r="E137371" i="1"/>
  <c r="E137370" i="1"/>
  <c r="E137369" i="1"/>
  <c r="E137368" i="1"/>
  <c r="E137367" i="1"/>
  <c r="E137366" i="1"/>
  <c r="E137365" i="1"/>
  <c r="E137364" i="1"/>
  <c r="E137363" i="1"/>
  <c r="E137362" i="1"/>
  <c r="E137361" i="1"/>
  <c r="E137360" i="1"/>
  <c r="E137359" i="1"/>
  <c r="E137358" i="1"/>
  <c r="E137357" i="1"/>
  <c r="E137356" i="1"/>
  <c r="E137355" i="1"/>
  <c r="E137354" i="1"/>
  <c r="E137353" i="1"/>
  <c r="E137352" i="1"/>
  <c r="E137351" i="1"/>
  <c r="E137350" i="1"/>
  <c r="E137349" i="1"/>
  <c r="E137348" i="1"/>
  <c r="E137347" i="1"/>
  <c r="E137346" i="1"/>
  <c r="E137345" i="1"/>
  <c r="E137344" i="1"/>
  <c r="E137343" i="1"/>
  <c r="E137342" i="1"/>
  <c r="E137341" i="1"/>
  <c r="E137340" i="1"/>
  <c r="E137339" i="1"/>
  <c r="E137338" i="1"/>
  <c r="E137337" i="1"/>
  <c r="E137336" i="1"/>
  <c r="E137335" i="1"/>
  <c r="E137334" i="1"/>
  <c r="E137333" i="1"/>
  <c r="E137332" i="1"/>
  <c r="E137331" i="1"/>
  <c r="E137330" i="1"/>
  <c r="E137329" i="1"/>
  <c r="E137328" i="1"/>
  <c r="E137327" i="1"/>
  <c r="E137326" i="1"/>
  <c r="E137325" i="1"/>
  <c r="E137324" i="1"/>
  <c r="E137323" i="1"/>
  <c r="E137322" i="1"/>
  <c r="E137321" i="1"/>
  <c r="E137320" i="1"/>
  <c r="E137319" i="1"/>
  <c r="E137318" i="1"/>
  <c r="E137317" i="1"/>
  <c r="E137316" i="1"/>
  <c r="E137315" i="1"/>
  <c r="E137314" i="1"/>
  <c r="E137313" i="1"/>
  <c r="E137312" i="1"/>
  <c r="E137311" i="1"/>
  <c r="E137310" i="1"/>
  <c r="E137309" i="1"/>
  <c r="E137308" i="1"/>
  <c r="E137307" i="1"/>
  <c r="E137306" i="1"/>
  <c r="E137305" i="1"/>
  <c r="E137304" i="1"/>
  <c r="E137303" i="1"/>
  <c r="E137302" i="1"/>
  <c r="E137301" i="1"/>
  <c r="E137300" i="1"/>
  <c r="E137299" i="1"/>
  <c r="E137298" i="1"/>
  <c r="E137297" i="1"/>
  <c r="E137296" i="1"/>
  <c r="E137295" i="1"/>
  <c r="E137294" i="1"/>
  <c r="E137293" i="1"/>
  <c r="E137292" i="1"/>
  <c r="E137291" i="1"/>
  <c r="E137290" i="1"/>
  <c r="E137289" i="1"/>
  <c r="E137288" i="1"/>
  <c r="E137287" i="1"/>
  <c r="E137286" i="1"/>
  <c r="E137285" i="1"/>
  <c r="E137284" i="1"/>
  <c r="E137283" i="1"/>
  <c r="E137282" i="1"/>
  <c r="E137281" i="1"/>
  <c r="E137280" i="1"/>
  <c r="E137279" i="1"/>
  <c r="E137278" i="1"/>
  <c r="E137277" i="1"/>
  <c r="E137276" i="1"/>
  <c r="E137275" i="1"/>
  <c r="E137274" i="1"/>
  <c r="E137273" i="1"/>
  <c r="E137272" i="1"/>
  <c r="E137271" i="1"/>
  <c r="E137270" i="1"/>
  <c r="E137269" i="1"/>
  <c r="E137268" i="1"/>
  <c r="E137267" i="1"/>
  <c r="E137266" i="1"/>
  <c r="E137265" i="1"/>
  <c r="E137264" i="1"/>
  <c r="E137263" i="1"/>
  <c r="E137262" i="1"/>
  <c r="E137261" i="1"/>
  <c r="E137260" i="1"/>
  <c r="E137259" i="1"/>
  <c r="E137258" i="1"/>
  <c r="E137257" i="1"/>
  <c r="E137256" i="1"/>
  <c r="E137255" i="1"/>
  <c r="E137254" i="1"/>
  <c r="E137253" i="1"/>
  <c r="E137252" i="1"/>
  <c r="E137251" i="1"/>
  <c r="E137250" i="1"/>
  <c r="E137249" i="1"/>
  <c r="E137248" i="1"/>
  <c r="E137247" i="1"/>
  <c r="E137246" i="1"/>
  <c r="E137245" i="1"/>
  <c r="E137244" i="1"/>
  <c r="E137243" i="1"/>
  <c r="E137242" i="1"/>
  <c r="E137241" i="1"/>
  <c r="E137240" i="1"/>
  <c r="E137239" i="1"/>
  <c r="E137238" i="1"/>
  <c r="E137237" i="1"/>
  <c r="E137236" i="1"/>
  <c r="E137235" i="1"/>
  <c r="E137234" i="1"/>
  <c r="E137233" i="1"/>
  <c r="E137232" i="1"/>
  <c r="E137231" i="1"/>
  <c r="E137230" i="1"/>
  <c r="E137229" i="1"/>
  <c r="E137228" i="1"/>
  <c r="E137227" i="1"/>
  <c r="E137226" i="1"/>
  <c r="E137225" i="1"/>
  <c r="E137224" i="1"/>
  <c r="E137223" i="1"/>
  <c r="E137222" i="1"/>
  <c r="E137221" i="1"/>
  <c r="E137220" i="1"/>
  <c r="E137219" i="1"/>
  <c r="E137218" i="1"/>
  <c r="E137217" i="1"/>
  <c r="E137216" i="1"/>
  <c r="E137215" i="1"/>
  <c r="E137214" i="1"/>
  <c r="E137213" i="1"/>
  <c r="E137212" i="1"/>
  <c r="E137211" i="1"/>
  <c r="E137210" i="1"/>
  <c r="E137209" i="1"/>
  <c r="E137208" i="1"/>
  <c r="E137207" i="1"/>
  <c r="E137206" i="1"/>
  <c r="E137205" i="1"/>
  <c r="E137204" i="1"/>
  <c r="E137203" i="1"/>
  <c r="E137202" i="1"/>
  <c r="E137201" i="1"/>
  <c r="E137200" i="1"/>
  <c r="E137199" i="1"/>
  <c r="E137198" i="1"/>
  <c r="E137197" i="1"/>
  <c r="E137196" i="1"/>
  <c r="E137195" i="1"/>
  <c r="E137194" i="1"/>
  <c r="E137193" i="1"/>
  <c r="E137192" i="1"/>
  <c r="E137191" i="1"/>
  <c r="E137190" i="1"/>
  <c r="E137189" i="1"/>
  <c r="E137188" i="1"/>
  <c r="E137187" i="1"/>
  <c r="E137186" i="1"/>
  <c r="E137185" i="1"/>
  <c r="E137184" i="1"/>
  <c r="E137183" i="1"/>
  <c r="E137182" i="1"/>
  <c r="E137181" i="1"/>
  <c r="E137180" i="1"/>
  <c r="E137179" i="1"/>
  <c r="E137178" i="1"/>
  <c r="E137177" i="1"/>
  <c r="E137176" i="1"/>
  <c r="E137175" i="1"/>
  <c r="E137174" i="1"/>
  <c r="E137173" i="1"/>
  <c r="E137172" i="1"/>
  <c r="E137171" i="1"/>
  <c r="E137170" i="1"/>
  <c r="E137169" i="1"/>
  <c r="E137168" i="1"/>
  <c r="E137167" i="1"/>
  <c r="E137166" i="1"/>
  <c r="E137165" i="1"/>
  <c r="E137164" i="1"/>
  <c r="E137163" i="1"/>
  <c r="E137162" i="1"/>
  <c r="E137161" i="1"/>
  <c r="E137160" i="1"/>
  <c r="E137159" i="1"/>
  <c r="E137158" i="1"/>
  <c r="E137157" i="1"/>
  <c r="E137156" i="1"/>
  <c r="E137155" i="1"/>
  <c r="E137154" i="1"/>
  <c r="E137153" i="1"/>
  <c r="E137152" i="1"/>
  <c r="E137151" i="1"/>
  <c r="E137150" i="1"/>
  <c r="E137149" i="1"/>
  <c r="E137148" i="1"/>
  <c r="E137147" i="1"/>
  <c r="E137146" i="1"/>
  <c r="E137145" i="1"/>
  <c r="E137144" i="1"/>
  <c r="E137143" i="1"/>
  <c r="E137142" i="1"/>
  <c r="E137141" i="1"/>
  <c r="E137140" i="1"/>
  <c r="E137139" i="1"/>
  <c r="E137138" i="1"/>
  <c r="E137137" i="1"/>
  <c r="E137136" i="1"/>
  <c r="E137135" i="1"/>
  <c r="E137134" i="1"/>
  <c r="E137133" i="1"/>
  <c r="E137132" i="1"/>
  <c r="E137131" i="1"/>
  <c r="E137130" i="1"/>
  <c r="E137129" i="1"/>
  <c r="E137128" i="1"/>
  <c r="E137127" i="1"/>
  <c r="E137126" i="1"/>
  <c r="E137125" i="1"/>
  <c r="E137124" i="1"/>
  <c r="E137123" i="1"/>
  <c r="E137122" i="1"/>
  <c r="E137121" i="1"/>
  <c r="E137120" i="1"/>
  <c r="E137119" i="1"/>
  <c r="E137118" i="1"/>
  <c r="E137117" i="1"/>
  <c r="E137116" i="1"/>
  <c r="E137115" i="1"/>
  <c r="E137114" i="1"/>
  <c r="E137113" i="1"/>
  <c r="E137112" i="1"/>
  <c r="E137111" i="1"/>
  <c r="E137110" i="1"/>
  <c r="E137109" i="1"/>
  <c r="E137108" i="1"/>
  <c r="E137107" i="1"/>
  <c r="E137106" i="1"/>
  <c r="E137105" i="1"/>
  <c r="E137104" i="1"/>
  <c r="E137103" i="1"/>
  <c r="E137102" i="1"/>
  <c r="E137101" i="1"/>
  <c r="E137100" i="1"/>
  <c r="E137099" i="1"/>
  <c r="E137098" i="1"/>
  <c r="E137097" i="1"/>
  <c r="E137096" i="1"/>
  <c r="E137095" i="1"/>
  <c r="E137094" i="1"/>
  <c r="E137093" i="1"/>
  <c r="E137092" i="1"/>
  <c r="E137091" i="1"/>
  <c r="E137090" i="1"/>
  <c r="E137089" i="1"/>
  <c r="E137088" i="1"/>
  <c r="E137087" i="1"/>
  <c r="E137086" i="1"/>
  <c r="E137085" i="1"/>
  <c r="E137084" i="1"/>
  <c r="E137083" i="1"/>
  <c r="E137082" i="1"/>
  <c r="E137081" i="1"/>
  <c r="E137080" i="1"/>
  <c r="E137079" i="1"/>
  <c r="E137078" i="1"/>
  <c r="E137077" i="1"/>
  <c r="E137076" i="1"/>
  <c r="E137075" i="1"/>
  <c r="E137074" i="1"/>
  <c r="E137073" i="1"/>
  <c r="E137072" i="1"/>
  <c r="E137071" i="1"/>
  <c r="E137070" i="1"/>
  <c r="E137069" i="1"/>
  <c r="E137068" i="1"/>
  <c r="E137067" i="1"/>
  <c r="E137066" i="1"/>
  <c r="E137065" i="1"/>
  <c r="E137064" i="1"/>
  <c r="E137063" i="1"/>
  <c r="E137062" i="1"/>
  <c r="E137061" i="1"/>
  <c r="E137060" i="1"/>
  <c r="E137059" i="1"/>
  <c r="E137058" i="1"/>
  <c r="E137057" i="1"/>
  <c r="E137056" i="1"/>
  <c r="E137055" i="1"/>
  <c r="E137054" i="1"/>
  <c r="E137053" i="1"/>
  <c r="E137052" i="1"/>
  <c r="E137051" i="1"/>
  <c r="E137050" i="1"/>
  <c r="E137049" i="1"/>
  <c r="E137048" i="1"/>
  <c r="E137047" i="1"/>
  <c r="E137046" i="1"/>
  <c r="E137045" i="1"/>
  <c r="E137044" i="1"/>
  <c r="E137043" i="1"/>
  <c r="E137042" i="1"/>
  <c r="E137041" i="1"/>
  <c r="E137040" i="1"/>
  <c r="E137039" i="1"/>
  <c r="E137038" i="1"/>
  <c r="E137037" i="1"/>
  <c r="E137036" i="1"/>
  <c r="E137035" i="1"/>
  <c r="E137034" i="1"/>
  <c r="E137033" i="1"/>
  <c r="E137032" i="1"/>
  <c r="E137031" i="1"/>
  <c r="E137030" i="1"/>
  <c r="E137029" i="1"/>
  <c r="E137028" i="1"/>
  <c r="E137027" i="1"/>
  <c r="E137026" i="1"/>
  <c r="E137025" i="1"/>
  <c r="E137024" i="1"/>
  <c r="E137023" i="1"/>
  <c r="E137022" i="1"/>
  <c r="E137021" i="1"/>
  <c r="E137020" i="1"/>
  <c r="E137019" i="1"/>
  <c r="E137018" i="1"/>
  <c r="E137017" i="1"/>
  <c r="E137016" i="1"/>
  <c r="E137015" i="1"/>
  <c r="E137014" i="1"/>
  <c r="E137013" i="1"/>
  <c r="E137012" i="1"/>
  <c r="E137011" i="1"/>
  <c r="E137010" i="1"/>
  <c r="E137009" i="1"/>
  <c r="E137008" i="1"/>
  <c r="E137007" i="1"/>
  <c r="E137006" i="1"/>
  <c r="E137005" i="1"/>
  <c r="E137004" i="1"/>
  <c r="E137003" i="1"/>
  <c r="E137002" i="1"/>
  <c r="E137001" i="1"/>
  <c r="E137000" i="1"/>
  <c r="E136999" i="1"/>
  <c r="E136998" i="1"/>
  <c r="E136997" i="1"/>
  <c r="E136996" i="1"/>
  <c r="E136995" i="1"/>
  <c r="E136994" i="1"/>
  <c r="E136993" i="1"/>
  <c r="E136992" i="1"/>
  <c r="E136991" i="1"/>
  <c r="E136990" i="1"/>
  <c r="E136989" i="1"/>
  <c r="E136988" i="1"/>
  <c r="E136987" i="1"/>
  <c r="E136986" i="1"/>
  <c r="E136985" i="1"/>
  <c r="E136984" i="1"/>
  <c r="E136983" i="1"/>
  <c r="E136982" i="1"/>
  <c r="E136981" i="1"/>
  <c r="E136980" i="1"/>
  <c r="E136979" i="1"/>
  <c r="E136978" i="1"/>
  <c r="E136977" i="1"/>
  <c r="E136976" i="1"/>
  <c r="E136975" i="1"/>
  <c r="E136974" i="1"/>
  <c r="E136973" i="1"/>
  <c r="E136972" i="1"/>
  <c r="E136971" i="1"/>
  <c r="E136970" i="1"/>
  <c r="E136969" i="1"/>
  <c r="E136968" i="1"/>
  <c r="E136967" i="1"/>
  <c r="E136966" i="1"/>
  <c r="E136965" i="1"/>
  <c r="E136964" i="1"/>
  <c r="E136963" i="1"/>
  <c r="E136962" i="1"/>
  <c r="E136961" i="1"/>
  <c r="E136960" i="1"/>
  <c r="E136959" i="1"/>
  <c r="E136958" i="1"/>
  <c r="E136957" i="1"/>
  <c r="E136956" i="1"/>
  <c r="E136955" i="1"/>
  <c r="E136954" i="1"/>
  <c r="E136953" i="1"/>
  <c r="E136952" i="1"/>
  <c r="E136951" i="1"/>
  <c r="E136950" i="1"/>
  <c r="E136949" i="1"/>
  <c r="E136948" i="1"/>
  <c r="E136947" i="1"/>
  <c r="E136946" i="1"/>
  <c r="E136945" i="1"/>
  <c r="E136944" i="1"/>
  <c r="E136943" i="1"/>
  <c r="E136942" i="1"/>
  <c r="E136941" i="1"/>
  <c r="E136940" i="1"/>
  <c r="E136939" i="1"/>
  <c r="E136938" i="1"/>
  <c r="E136937" i="1"/>
  <c r="E136936" i="1"/>
  <c r="E136935" i="1"/>
  <c r="E136934" i="1"/>
  <c r="E136933" i="1"/>
  <c r="E136932" i="1"/>
  <c r="E136931" i="1"/>
  <c r="E136930" i="1"/>
  <c r="E136929" i="1"/>
  <c r="E136928" i="1"/>
  <c r="E136927" i="1"/>
  <c r="E136926" i="1"/>
  <c r="E136925" i="1"/>
  <c r="E136924" i="1"/>
  <c r="E136923" i="1"/>
  <c r="E136922" i="1"/>
  <c r="E136921" i="1"/>
  <c r="E136920" i="1"/>
  <c r="E136919" i="1"/>
  <c r="E136918" i="1"/>
  <c r="E136917" i="1"/>
  <c r="E136916" i="1"/>
  <c r="E136915" i="1"/>
  <c r="E136914" i="1"/>
  <c r="E136913" i="1"/>
  <c r="E136912" i="1"/>
  <c r="E136911" i="1"/>
  <c r="E136910" i="1"/>
  <c r="E136909" i="1"/>
  <c r="E136908" i="1"/>
  <c r="E136907" i="1"/>
  <c r="E136906" i="1"/>
  <c r="E136905" i="1"/>
  <c r="E136904" i="1"/>
  <c r="E136903" i="1"/>
  <c r="E136902" i="1"/>
  <c r="E136901" i="1"/>
  <c r="E136900" i="1"/>
  <c r="E136899" i="1"/>
  <c r="E136898" i="1"/>
  <c r="E136897" i="1"/>
  <c r="E136896" i="1"/>
  <c r="E136895" i="1"/>
  <c r="E136894" i="1"/>
  <c r="E136893" i="1"/>
  <c r="E136892" i="1"/>
  <c r="E136891" i="1"/>
  <c r="E136890" i="1"/>
  <c r="E136889" i="1"/>
  <c r="E136888" i="1"/>
  <c r="E136887" i="1"/>
  <c r="E136886" i="1"/>
  <c r="E136885" i="1"/>
  <c r="E136884" i="1"/>
  <c r="E136883" i="1"/>
  <c r="E136882" i="1"/>
  <c r="E136881" i="1"/>
  <c r="E136880" i="1"/>
  <c r="E136879" i="1"/>
  <c r="E136878" i="1"/>
  <c r="E136877" i="1"/>
  <c r="E136876" i="1"/>
  <c r="E136875" i="1"/>
  <c r="E136874" i="1"/>
  <c r="E136873" i="1"/>
  <c r="E136872" i="1"/>
  <c r="E136871" i="1"/>
  <c r="E136870" i="1"/>
  <c r="E136869" i="1"/>
  <c r="E136868" i="1"/>
  <c r="E136867" i="1"/>
  <c r="E136866" i="1"/>
  <c r="E136865" i="1"/>
  <c r="E136864" i="1"/>
  <c r="E136863" i="1"/>
  <c r="E136862" i="1"/>
  <c r="E136861" i="1"/>
  <c r="E136860" i="1"/>
  <c r="E136859" i="1"/>
  <c r="E136858" i="1"/>
  <c r="E136857" i="1"/>
  <c r="E136856" i="1"/>
  <c r="E136855" i="1"/>
  <c r="E136854" i="1"/>
  <c r="E136853" i="1"/>
  <c r="E136852" i="1"/>
  <c r="E136851" i="1"/>
  <c r="E136850" i="1"/>
  <c r="E136849" i="1"/>
  <c r="E136848" i="1"/>
  <c r="E136847" i="1"/>
  <c r="E136846" i="1"/>
  <c r="E136845" i="1"/>
  <c r="E136844" i="1"/>
  <c r="E136843" i="1"/>
  <c r="E136842" i="1"/>
  <c r="E136841" i="1"/>
  <c r="E136840" i="1"/>
  <c r="E136839" i="1"/>
  <c r="E136838" i="1"/>
  <c r="E136837" i="1"/>
  <c r="E136836" i="1"/>
  <c r="E136835" i="1"/>
  <c r="E136834" i="1"/>
  <c r="E136833" i="1"/>
  <c r="E136832" i="1"/>
  <c r="E136831" i="1"/>
  <c r="E136830" i="1"/>
  <c r="E136829" i="1"/>
  <c r="E136828" i="1"/>
  <c r="E136827" i="1"/>
  <c r="E136826" i="1"/>
  <c r="E136825" i="1"/>
  <c r="E136824" i="1"/>
  <c r="E136823" i="1"/>
  <c r="E136822" i="1"/>
  <c r="E136821" i="1"/>
  <c r="E136820" i="1"/>
  <c r="E136819" i="1"/>
  <c r="E136818" i="1"/>
  <c r="E136817" i="1"/>
  <c r="E136816" i="1"/>
  <c r="E136815" i="1"/>
  <c r="E136814" i="1"/>
  <c r="E136813" i="1"/>
  <c r="E136812" i="1"/>
  <c r="E136811" i="1"/>
  <c r="E136810" i="1"/>
  <c r="E136809" i="1"/>
  <c r="E136808" i="1"/>
  <c r="E136807" i="1"/>
  <c r="E136806" i="1"/>
  <c r="E136805" i="1"/>
  <c r="E136804" i="1"/>
  <c r="E136803" i="1"/>
  <c r="E136802" i="1"/>
  <c r="E136801" i="1"/>
  <c r="E136800" i="1"/>
  <c r="E136799" i="1"/>
  <c r="E136798" i="1"/>
  <c r="E136797" i="1"/>
  <c r="E136796" i="1"/>
  <c r="E136795" i="1"/>
  <c r="E136794" i="1"/>
  <c r="E136793" i="1"/>
  <c r="E136792" i="1"/>
  <c r="E136791" i="1"/>
  <c r="E136790" i="1"/>
  <c r="E136789" i="1"/>
  <c r="E136788" i="1"/>
  <c r="E136787" i="1"/>
  <c r="E136786" i="1"/>
  <c r="E136785" i="1"/>
  <c r="E136784" i="1"/>
  <c r="E136783" i="1"/>
  <c r="E136782" i="1"/>
  <c r="E136781" i="1"/>
  <c r="E136780" i="1"/>
  <c r="E136779" i="1"/>
  <c r="E136778" i="1"/>
  <c r="E136777" i="1"/>
  <c r="E136776" i="1"/>
  <c r="E136775" i="1"/>
  <c r="E136774" i="1"/>
  <c r="E136773" i="1"/>
  <c r="E136772" i="1"/>
  <c r="E136771" i="1"/>
  <c r="E136770" i="1"/>
  <c r="E136769" i="1"/>
  <c r="E136768" i="1"/>
  <c r="E136767" i="1"/>
  <c r="E136766" i="1"/>
  <c r="E136765" i="1"/>
  <c r="E136764" i="1"/>
  <c r="E136763" i="1"/>
  <c r="E136762" i="1"/>
  <c r="E136761" i="1"/>
  <c r="E136760" i="1"/>
  <c r="E136759" i="1"/>
  <c r="E136758" i="1"/>
  <c r="E136757" i="1"/>
  <c r="E136756" i="1"/>
  <c r="E136755" i="1"/>
  <c r="E136754" i="1"/>
  <c r="E136753" i="1"/>
  <c r="E136752" i="1"/>
  <c r="E136751" i="1"/>
  <c r="E136750" i="1"/>
  <c r="E136749" i="1"/>
  <c r="E136748" i="1"/>
  <c r="E136747" i="1"/>
  <c r="E136746" i="1"/>
  <c r="E136745" i="1"/>
  <c r="E136744" i="1"/>
  <c r="E136743" i="1"/>
  <c r="E136742" i="1"/>
  <c r="E136741" i="1"/>
  <c r="E136740" i="1"/>
  <c r="E136739" i="1"/>
  <c r="E136738" i="1"/>
  <c r="E136737" i="1"/>
  <c r="E136736" i="1"/>
  <c r="E136735" i="1"/>
  <c r="E136734" i="1"/>
  <c r="E136733" i="1"/>
  <c r="E136732" i="1"/>
  <c r="E136731" i="1"/>
  <c r="E136730" i="1"/>
  <c r="E136729" i="1"/>
  <c r="E136728" i="1"/>
  <c r="E136727" i="1"/>
  <c r="E136726" i="1"/>
  <c r="E136725" i="1"/>
  <c r="E136724" i="1"/>
  <c r="E136723" i="1"/>
  <c r="E136722" i="1"/>
  <c r="E136721" i="1"/>
  <c r="E136720" i="1"/>
  <c r="E136719" i="1"/>
  <c r="E136718" i="1"/>
  <c r="E136717" i="1"/>
  <c r="E136716" i="1"/>
  <c r="E136715" i="1"/>
  <c r="E136714" i="1"/>
  <c r="E136713" i="1"/>
  <c r="E136712" i="1"/>
  <c r="E136711" i="1"/>
  <c r="E136710" i="1"/>
  <c r="E136709" i="1"/>
  <c r="E136708" i="1"/>
  <c r="E136707" i="1"/>
  <c r="E136706" i="1"/>
  <c r="E136705" i="1"/>
  <c r="E136704" i="1"/>
  <c r="E136703" i="1"/>
  <c r="E136702" i="1"/>
  <c r="E136701" i="1"/>
  <c r="E136700" i="1"/>
  <c r="E136699" i="1"/>
  <c r="E136698" i="1"/>
  <c r="E136697" i="1"/>
  <c r="E136696" i="1"/>
  <c r="E136695" i="1"/>
  <c r="E136694" i="1"/>
  <c r="E136693" i="1"/>
  <c r="E136692" i="1"/>
  <c r="E136691" i="1"/>
  <c r="E136690" i="1"/>
  <c r="E136689" i="1"/>
  <c r="E136688" i="1"/>
  <c r="E136687" i="1"/>
  <c r="E136686" i="1"/>
  <c r="E136685" i="1"/>
  <c r="E136684" i="1"/>
  <c r="E136683" i="1"/>
  <c r="E136682" i="1"/>
  <c r="E136681" i="1"/>
  <c r="E136680" i="1"/>
  <c r="E136679" i="1"/>
  <c r="E136678" i="1"/>
  <c r="E136677" i="1"/>
  <c r="E136676" i="1"/>
  <c r="E136675" i="1"/>
  <c r="E136674" i="1"/>
  <c r="E136673" i="1"/>
  <c r="E136672" i="1"/>
  <c r="E136671" i="1"/>
  <c r="E136670" i="1"/>
  <c r="E136669" i="1"/>
  <c r="E136668" i="1"/>
  <c r="E136667" i="1"/>
  <c r="E136666" i="1"/>
  <c r="E136665" i="1"/>
  <c r="E136664" i="1"/>
  <c r="E136663" i="1"/>
  <c r="E136662" i="1"/>
  <c r="E136661" i="1"/>
  <c r="E136660" i="1"/>
  <c r="E136659" i="1"/>
  <c r="E136658" i="1"/>
  <c r="E136657" i="1"/>
  <c r="E136656" i="1"/>
  <c r="E136655" i="1"/>
  <c r="E136654" i="1"/>
  <c r="E136653" i="1"/>
  <c r="E136652" i="1"/>
  <c r="E136651" i="1"/>
  <c r="E136650" i="1"/>
  <c r="E136649" i="1"/>
  <c r="E136648" i="1"/>
  <c r="E136647" i="1"/>
  <c r="E136646" i="1"/>
  <c r="E136645" i="1"/>
  <c r="E136644" i="1"/>
  <c r="E136643" i="1"/>
  <c r="E136642" i="1"/>
  <c r="E136641" i="1"/>
  <c r="E136640" i="1"/>
  <c r="E136639" i="1"/>
  <c r="E136638" i="1"/>
  <c r="E136637" i="1"/>
  <c r="E136636" i="1"/>
  <c r="E136635" i="1"/>
  <c r="E136634" i="1"/>
  <c r="E136633" i="1"/>
  <c r="E136632" i="1"/>
  <c r="E136631" i="1"/>
  <c r="E136630" i="1"/>
  <c r="E136629" i="1"/>
  <c r="E136628" i="1"/>
  <c r="E136627" i="1"/>
  <c r="E136626" i="1"/>
  <c r="E136625" i="1"/>
  <c r="E136624" i="1"/>
  <c r="E136623" i="1"/>
  <c r="E136622" i="1"/>
  <c r="E136621" i="1"/>
  <c r="E136620" i="1"/>
  <c r="E136619" i="1"/>
  <c r="E136618" i="1"/>
  <c r="E136617" i="1"/>
  <c r="E136616" i="1"/>
  <c r="E136615" i="1"/>
  <c r="E136614" i="1"/>
  <c r="E136613" i="1"/>
  <c r="E136612" i="1"/>
  <c r="E136611" i="1"/>
  <c r="E136610" i="1"/>
  <c r="E136609" i="1"/>
  <c r="E136608" i="1"/>
  <c r="E136607" i="1"/>
  <c r="E136606" i="1"/>
  <c r="E136605" i="1"/>
  <c r="E136604" i="1"/>
  <c r="E136603" i="1"/>
  <c r="E136602" i="1"/>
  <c r="E136601" i="1"/>
  <c r="E136600" i="1"/>
  <c r="E136599" i="1"/>
  <c r="E136598" i="1"/>
  <c r="E136597" i="1"/>
  <c r="E136596" i="1"/>
  <c r="E136595" i="1"/>
  <c r="E136594" i="1"/>
  <c r="E136593" i="1"/>
  <c r="E136592" i="1"/>
  <c r="E136591" i="1"/>
  <c r="E136590" i="1"/>
  <c r="E136589" i="1"/>
  <c r="E136588" i="1"/>
  <c r="E136587" i="1"/>
  <c r="E136586" i="1"/>
  <c r="E136585" i="1"/>
  <c r="E136584" i="1"/>
  <c r="E136583" i="1"/>
  <c r="E136582" i="1"/>
  <c r="E136581" i="1"/>
  <c r="E136580" i="1"/>
  <c r="E136579" i="1"/>
  <c r="E136578" i="1"/>
  <c r="E136577" i="1"/>
  <c r="E136576" i="1"/>
  <c r="E136575" i="1"/>
  <c r="E136574" i="1"/>
  <c r="E136573" i="1"/>
  <c r="E136572" i="1"/>
  <c r="E136571" i="1"/>
  <c r="E136570" i="1"/>
  <c r="E136569" i="1"/>
  <c r="E136568" i="1"/>
  <c r="E136567" i="1"/>
  <c r="E136566" i="1"/>
  <c r="E136565" i="1"/>
  <c r="E136564" i="1"/>
  <c r="E136563" i="1"/>
  <c r="E136562" i="1"/>
  <c r="E136561" i="1"/>
  <c r="E136560" i="1"/>
  <c r="E136559" i="1"/>
  <c r="E136558" i="1"/>
  <c r="E136557" i="1"/>
  <c r="E136556" i="1"/>
  <c r="E136555" i="1"/>
  <c r="E136554" i="1"/>
  <c r="E136553" i="1"/>
  <c r="E136552" i="1"/>
  <c r="E136551" i="1"/>
  <c r="E136550" i="1"/>
  <c r="E136549" i="1"/>
  <c r="E136548" i="1"/>
  <c r="E136547" i="1"/>
  <c r="E136546" i="1"/>
  <c r="E136545" i="1"/>
  <c r="E136544" i="1"/>
  <c r="E136543" i="1"/>
  <c r="E136542" i="1"/>
  <c r="E136541" i="1"/>
  <c r="E136540" i="1"/>
  <c r="E136539" i="1"/>
  <c r="E136538" i="1"/>
  <c r="E136537" i="1"/>
  <c r="E136536" i="1"/>
  <c r="E136535" i="1"/>
  <c r="E136534" i="1"/>
  <c r="E136533" i="1"/>
  <c r="E136532" i="1"/>
  <c r="E136531" i="1"/>
  <c r="E136530" i="1"/>
  <c r="E136529" i="1"/>
  <c r="E136528" i="1"/>
  <c r="E136527" i="1"/>
  <c r="E136526" i="1"/>
  <c r="E136525" i="1"/>
  <c r="E136524" i="1"/>
  <c r="E136523" i="1"/>
  <c r="E136522" i="1"/>
  <c r="E136521" i="1"/>
  <c r="E136520" i="1"/>
  <c r="E136519" i="1"/>
  <c r="E136518" i="1"/>
  <c r="E136517" i="1"/>
  <c r="E136516" i="1"/>
  <c r="E136515" i="1"/>
  <c r="E136514" i="1"/>
  <c r="E136513" i="1"/>
  <c r="E136512" i="1"/>
  <c r="E136511" i="1"/>
  <c r="E136510" i="1"/>
  <c r="E136509" i="1"/>
  <c r="E136508" i="1"/>
  <c r="E136507" i="1"/>
  <c r="E136506" i="1"/>
  <c r="E136505" i="1"/>
  <c r="E136504" i="1"/>
  <c r="E136503" i="1"/>
  <c r="E136502" i="1"/>
  <c r="E136501" i="1"/>
  <c r="E136500" i="1"/>
  <c r="E136499" i="1"/>
  <c r="E136498" i="1"/>
  <c r="E136497" i="1"/>
  <c r="E136496" i="1"/>
  <c r="E136495" i="1"/>
  <c r="E136494" i="1"/>
  <c r="E136493" i="1"/>
  <c r="E136492" i="1"/>
  <c r="E136491" i="1"/>
  <c r="E136490" i="1"/>
  <c r="E136489" i="1"/>
  <c r="E136488" i="1"/>
  <c r="E136487" i="1"/>
  <c r="E136486" i="1"/>
  <c r="E136485" i="1"/>
  <c r="E136484" i="1"/>
  <c r="E136483" i="1"/>
  <c r="E136482" i="1"/>
  <c r="E136481" i="1"/>
  <c r="E136480" i="1"/>
  <c r="E136479" i="1"/>
  <c r="E136478" i="1"/>
  <c r="E136477" i="1"/>
  <c r="E136476" i="1"/>
  <c r="E136475" i="1"/>
  <c r="E136474" i="1"/>
  <c r="E136473" i="1"/>
  <c r="E136472" i="1"/>
  <c r="E136471" i="1"/>
  <c r="E136470" i="1"/>
  <c r="E136469" i="1"/>
  <c r="E136468" i="1"/>
  <c r="E136467" i="1"/>
  <c r="E136466" i="1"/>
  <c r="E136465" i="1"/>
  <c r="E136464" i="1"/>
  <c r="E136463" i="1"/>
  <c r="E136462" i="1"/>
  <c r="E136461" i="1"/>
  <c r="E136460" i="1"/>
  <c r="E136459" i="1"/>
  <c r="E136458" i="1"/>
  <c r="E136457" i="1"/>
  <c r="E136456" i="1"/>
  <c r="E136455" i="1"/>
  <c r="E136454" i="1"/>
  <c r="E136453" i="1"/>
  <c r="E136452" i="1"/>
  <c r="E136451" i="1"/>
  <c r="E136450" i="1"/>
  <c r="E136449" i="1"/>
  <c r="E136448" i="1"/>
  <c r="E136447" i="1"/>
  <c r="E136446" i="1"/>
  <c r="E136445" i="1"/>
  <c r="E136444" i="1"/>
  <c r="E136443" i="1"/>
  <c r="E136442" i="1"/>
  <c r="E136441" i="1"/>
  <c r="E136440" i="1"/>
  <c r="E136439" i="1"/>
  <c r="E136438" i="1"/>
  <c r="E136437" i="1"/>
  <c r="E136436" i="1"/>
  <c r="E136435" i="1"/>
  <c r="E136434" i="1"/>
  <c r="E136433" i="1"/>
  <c r="E136432" i="1"/>
  <c r="E136431" i="1"/>
  <c r="E136430" i="1"/>
  <c r="E136429" i="1"/>
  <c r="E136428" i="1"/>
  <c r="E136427" i="1"/>
  <c r="E136426" i="1"/>
  <c r="E136425" i="1"/>
  <c r="E136424" i="1"/>
  <c r="E136423" i="1"/>
  <c r="E136422" i="1"/>
  <c r="E136421" i="1"/>
  <c r="E136420" i="1"/>
  <c r="E136419" i="1"/>
  <c r="E136418" i="1"/>
  <c r="E136417" i="1"/>
  <c r="E136416" i="1"/>
  <c r="E136415" i="1"/>
  <c r="E136414" i="1"/>
  <c r="E136413" i="1"/>
  <c r="E136412" i="1"/>
  <c r="E136411" i="1"/>
  <c r="E136410" i="1"/>
  <c r="E136409" i="1"/>
  <c r="E136408" i="1"/>
  <c r="E136407" i="1"/>
  <c r="E136406" i="1"/>
  <c r="E136405" i="1"/>
  <c r="E136404" i="1"/>
  <c r="E136403" i="1"/>
  <c r="E136402" i="1"/>
  <c r="E136401" i="1"/>
  <c r="E136400" i="1"/>
  <c r="E136399" i="1"/>
  <c r="E136398" i="1"/>
  <c r="E136397" i="1"/>
  <c r="E136396" i="1"/>
  <c r="E136395" i="1"/>
  <c r="E136394" i="1"/>
  <c r="E136393" i="1"/>
  <c r="E136392" i="1"/>
  <c r="E136391" i="1"/>
  <c r="E136390" i="1"/>
  <c r="E136389" i="1"/>
  <c r="E136388" i="1"/>
  <c r="E136387" i="1"/>
  <c r="E136386" i="1"/>
  <c r="E136385" i="1"/>
  <c r="E136384" i="1"/>
  <c r="E136383" i="1"/>
  <c r="E136382" i="1"/>
  <c r="E136381" i="1"/>
  <c r="E136380" i="1"/>
  <c r="E136379" i="1"/>
  <c r="E136378" i="1"/>
  <c r="E136377" i="1"/>
  <c r="E136376" i="1"/>
  <c r="E136375" i="1"/>
  <c r="E136374" i="1"/>
  <c r="E136373" i="1"/>
  <c r="E136372" i="1"/>
  <c r="E136371" i="1"/>
  <c r="E136370" i="1"/>
  <c r="E136369" i="1"/>
  <c r="E136368" i="1"/>
  <c r="E136367" i="1"/>
  <c r="E136366" i="1"/>
  <c r="E136365" i="1"/>
  <c r="E136364" i="1"/>
  <c r="E136363" i="1"/>
  <c r="E136362" i="1"/>
  <c r="E136361" i="1"/>
  <c r="E136360" i="1"/>
  <c r="E136359" i="1"/>
  <c r="E136358" i="1"/>
  <c r="E136357" i="1"/>
  <c r="E136356" i="1"/>
  <c r="E136355" i="1"/>
  <c r="E136354" i="1"/>
  <c r="E136353" i="1"/>
  <c r="E136352" i="1"/>
  <c r="E136351" i="1"/>
  <c r="E136350" i="1"/>
  <c r="E136349" i="1"/>
  <c r="E136348" i="1"/>
  <c r="E136347" i="1"/>
  <c r="E136346" i="1"/>
  <c r="E136345" i="1"/>
  <c r="E136344" i="1"/>
  <c r="E136343" i="1"/>
  <c r="E136342" i="1"/>
  <c r="E136341" i="1"/>
  <c r="E136340" i="1"/>
  <c r="E136339" i="1"/>
  <c r="E136338" i="1"/>
  <c r="E136337" i="1"/>
  <c r="E136336" i="1"/>
  <c r="E136335" i="1"/>
  <c r="E136334" i="1"/>
  <c r="E136333" i="1"/>
  <c r="E136332" i="1"/>
  <c r="E136331" i="1"/>
  <c r="E136330" i="1"/>
  <c r="E136329" i="1"/>
  <c r="E136328" i="1"/>
  <c r="E136327" i="1"/>
  <c r="E136326" i="1"/>
  <c r="E136325" i="1"/>
  <c r="E136324" i="1"/>
  <c r="E136323" i="1"/>
  <c r="E136322" i="1"/>
  <c r="E136321" i="1"/>
  <c r="E136320" i="1"/>
  <c r="E136319" i="1"/>
  <c r="E136318" i="1"/>
  <c r="E136317" i="1"/>
  <c r="E136316" i="1"/>
  <c r="E136315" i="1"/>
  <c r="E136314" i="1"/>
  <c r="E136313" i="1"/>
  <c r="E136312" i="1"/>
  <c r="E136311" i="1"/>
  <c r="E136310" i="1"/>
  <c r="E136309" i="1"/>
  <c r="E136308" i="1"/>
  <c r="E136307" i="1"/>
  <c r="E136306" i="1"/>
  <c r="E136305" i="1"/>
  <c r="E136304" i="1"/>
  <c r="E136303" i="1"/>
  <c r="E136302" i="1"/>
  <c r="E136301" i="1"/>
  <c r="E136300" i="1"/>
  <c r="E136299" i="1"/>
  <c r="E136298" i="1"/>
  <c r="E136297" i="1"/>
  <c r="E136296" i="1"/>
  <c r="E136295" i="1"/>
  <c r="E136294" i="1"/>
  <c r="E136293" i="1"/>
  <c r="E136292" i="1"/>
  <c r="E136291" i="1"/>
  <c r="E136290" i="1"/>
  <c r="E136289" i="1"/>
  <c r="E136288" i="1"/>
  <c r="E136287" i="1"/>
  <c r="E136286" i="1"/>
  <c r="E136285" i="1"/>
  <c r="E136284" i="1"/>
  <c r="E136283" i="1"/>
  <c r="E136282" i="1"/>
  <c r="E136281" i="1"/>
  <c r="E136280" i="1"/>
  <c r="E136279" i="1"/>
  <c r="E136278" i="1"/>
  <c r="E136277" i="1"/>
  <c r="E136276" i="1"/>
  <c r="E136275" i="1"/>
  <c r="E136274" i="1"/>
  <c r="E136273" i="1"/>
  <c r="E136272" i="1"/>
  <c r="E136271" i="1"/>
  <c r="E136270" i="1"/>
  <c r="E136269" i="1"/>
  <c r="E136268" i="1"/>
  <c r="E136267" i="1"/>
  <c r="E136266" i="1"/>
  <c r="E136265" i="1"/>
  <c r="E136264" i="1"/>
  <c r="E136263" i="1"/>
  <c r="E136262" i="1"/>
  <c r="E136261" i="1"/>
  <c r="E136260" i="1"/>
  <c r="E136259" i="1"/>
  <c r="E136258" i="1"/>
  <c r="E136257" i="1"/>
  <c r="E136256" i="1"/>
  <c r="E136255" i="1"/>
  <c r="E136254" i="1"/>
  <c r="E136253" i="1"/>
  <c r="E136252" i="1"/>
  <c r="E136251" i="1"/>
  <c r="E136250" i="1"/>
  <c r="E136249" i="1"/>
  <c r="E136248" i="1"/>
  <c r="E136247" i="1"/>
  <c r="E136246" i="1"/>
  <c r="E136245" i="1"/>
  <c r="E136244" i="1"/>
  <c r="E136243" i="1"/>
  <c r="E136242" i="1"/>
  <c r="E136241" i="1"/>
  <c r="E136240" i="1"/>
  <c r="E136239" i="1"/>
  <c r="E136238" i="1"/>
  <c r="E136237" i="1"/>
  <c r="E136236" i="1"/>
  <c r="E136235" i="1"/>
  <c r="E136234" i="1"/>
  <c r="E136233" i="1"/>
  <c r="E136232" i="1"/>
  <c r="E136231" i="1"/>
  <c r="E136230" i="1"/>
  <c r="E136229" i="1"/>
  <c r="E136228" i="1"/>
  <c r="E136227" i="1"/>
  <c r="E136226" i="1"/>
  <c r="E136225" i="1"/>
  <c r="E136224" i="1"/>
  <c r="E136223" i="1"/>
  <c r="E136222" i="1"/>
  <c r="E136221" i="1"/>
  <c r="E136220" i="1"/>
  <c r="E136219" i="1"/>
  <c r="E136218" i="1"/>
  <c r="E136217" i="1"/>
  <c r="E136216" i="1"/>
  <c r="E136215" i="1"/>
  <c r="E136214" i="1"/>
  <c r="E136213" i="1"/>
  <c r="E136212" i="1"/>
  <c r="E136211" i="1"/>
  <c r="E136210" i="1"/>
  <c r="E136209" i="1"/>
  <c r="E136208" i="1"/>
  <c r="E136207" i="1"/>
  <c r="E136206" i="1"/>
  <c r="E136205" i="1"/>
  <c r="E136204" i="1"/>
  <c r="E136203" i="1"/>
  <c r="E136202" i="1"/>
  <c r="E136201" i="1"/>
  <c r="E136200" i="1"/>
  <c r="E136199" i="1"/>
  <c r="E136198" i="1"/>
  <c r="E136197" i="1"/>
  <c r="E136196" i="1"/>
  <c r="E136195" i="1"/>
  <c r="E136194" i="1"/>
  <c r="E136193" i="1"/>
  <c r="E136192" i="1"/>
  <c r="E136191" i="1"/>
  <c r="E136190" i="1"/>
  <c r="E136189" i="1"/>
  <c r="E136188" i="1"/>
  <c r="E136187" i="1"/>
  <c r="E136186" i="1"/>
  <c r="E136185" i="1"/>
  <c r="E136184" i="1"/>
  <c r="E136183" i="1"/>
  <c r="E136182" i="1"/>
  <c r="E136181" i="1"/>
  <c r="E136180" i="1"/>
  <c r="E136179" i="1"/>
  <c r="E136178" i="1"/>
  <c r="E136177" i="1"/>
  <c r="E136176" i="1"/>
  <c r="E136175" i="1"/>
  <c r="E136174" i="1"/>
  <c r="E136173" i="1"/>
  <c r="E136172" i="1"/>
  <c r="E136171" i="1"/>
  <c r="E136170" i="1"/>
  <c r="E136169" i="1"/>
  <c r="E136168" i="1"/>
  <c r="E136167" i="1"/>
  <c r="E136166" i="1"/>
  <c r="E136165" i="1"/>
  <c r="E136164" i="1"/>
  <c r="E136163" i="1"/>
  <c r="E136162" i="1"/>
  <c r="E136161" i="1"/>
  <c r="E136160" i="1"/>
  <c r="E136159" i="1"/>
  <c r="E136158" i="1"/>
  <c r="E136157" i="1"/>
  <c r="E136156" i="1"/>
  <c r="E136155" i="1"/>
  <c r="E136154" i="1"/>
  <c r="E136153" i="1"/>
  <c r="E136152" i="1"/>
  <c r="E136151" i="1"/>
  <c r="E136150" i="1"/>
  <c r="E136149" i="1"/>
  <c r="E136148" i="1"/>
  <c r="E136147" i="1"/>
  <c r="E136146" i="1"/>
  <c r="E136145" i="1"/>
  <c r="E136144" i="1"/>
  <c r="E136143" i="1"/>
  <c r="E136142" i="1"/>
  <c r="E136141" i="1"/>
  <c r="E136140" i="1"/>
  <c r="E136139" i="1"/>
  <c r="E136138" i="1"/>
  <c r="E136137" i="1"/>
  <c r="E136136" i="1"/>
  <c r="E136135" i="1"/>
  <c r="E136134" i="1"/>
  <c r="E136133" i="1"/>
  <c r="E136132" i="1"/>
  <c r="E136131" i="1"/>
  <c r="E136130" i="1"/>
  <c r="E136129" i="1"/>
  <c r="E136128" i="1"/>
  <c r="E136127" i="1"/>
  <c r="E136126" i="1"/>
  <c r="E136125" i="1"/>
  <c r="E136124" i="1"/>
  <c r="E136123" i="1"/>
  <c r="E136122" i="1"/>
  <c r="E136121" i="1"/>
  <c r="E136120" i="1"/>
  <c r="E136119" i="1"/>
  <c r="E136118" i="1"/>
  <c r="E136117" i="1"/>
  <c r="E136116" i="1"/>
  <c r="E136115" i="1"/>
  <c r="E136114" i="1"/>
  <c r="E136113" i="1"/>
  <c r="E136112" i="1"/>
  <c r="E136111" i="1"/>
  <c r="E136110" i="1"/>
  <c r="E136109" i="1"/>
  <c r="E136108" i="1"/>
  <c r="E136107" i="1"/>
  <c r="E136106" i="1"/>
  <c r="E136105" i="1"/>
  <c r="E136104" i="1"/>
  <c r="E136103" i="1"/>
  <c r="E136102" i="1"/>
  <c r="E136101" i="1"/>
  <c r="E136100" i="1"/>
  <c r="E136099" i="1"/>
  <c r="E136098" i="1"/>
  <c r="E136097" i="1"/>
  <c r="E136096" i="1"/>
  <c r="E136095" i="1"/>
  <c r="E136094" i="1"/>
  <c r="E136093" i="1"/>
  <c r="E136092" i="1"/>
  <c r="E136091" i="1"/>
  <c r="E136090" i="1"/>
  <c r="E136089" i="1"/>
  <c r="E136088" i="1"/>
  <c r="E136087" i="1"/>
  <c r="E136086" i="1"/>
  <c r="E136085" i="1"/>
  <c r="E136084" i="1"/>
  <c r="E136083" i="1"/>
  <c r="E136082" i="1"/>
  <c r="E136081" i="1"/>
  <c r="E136080" i="1"/>
  <c r="E136079" i="1"/>
  <c r="E136078" i="1"/>
  <c r="E136077" i="1"/>
  <c r="E136076" i="1"/>
  <c r="E136075" i="1"/>
  <c r="E136074" i="1"/>
  <c r="E136073" i="1"/>
  <c r="E136072" i="1"/>
  <c r="E136071" i="1"/>
  <c r="E136070" i="1"/>
  <c r="E136069" i="1"/>
  <c r="E136068" i="1"/>
  <c r="E136067" i="1"/>
  <c r="E136066" i="1"/>
  <c r="E136065" i="1"/>
  <c r="E136064" i="1"/>
  <c r="E136063" i="1"/>
  <c r="E136062" i="1"/>
  <c r="E136061" i="1"/>
  <c r="E136060" i="1"/>
  <c r="E136059" i="1"/>
  <c r="E136058" i="1"/>
  <c r="E136057" i="1"/>
  <c r="E136056" i="1"/>
  <c r="E136055" i="1"/>
  <c r="E136054" i="1"/>
  <c r="E136053" i="1"/>
  <c r="E136052" i="1"/>
  <c r="E136051" i="1"/>
  <c r="E136050" i="1"/>
  <c r="E136049" i="1"/>
  <c r="E136048" i="1"/>
  <c r="E136047" i="1"/>
  <c r="E136046" i="1"/>
  <c r="E136045" i="1"/>
  <c r="E136044" i="1"/>
  <c r="E136043" i="1"/>
  <c r="E136042" i="1"/>
  <c r="E136041" i="1"/>
  <c r="E136040" i="1"/>
  <c r="E136039" i="1"/>
  <c r="E136038" i="1"/>
  <c r="E136037" i="1"/>
  <c r="E136036" i="1"/>
  <c r="E136035" i="1"/>
  <c r="E136034" i="1"/>
  <c r="E136033" i="1"/>
  <c r="E136032" i="1"/>
  <c r="E136031" i="1"/>
  <c r="E136030" i="1"/>
  <c r="E136029" i="1"/>
  <c r="E136028" i="1"/>
  <c r="E136027" i="1"/>
  <c r="E136026" i="1"/>
  <c r="E136025" i="1"/>
  <c r="E136024" i="1"/>
  <c r="E136023" i="1"/>
  <c r="E136022" i="1"/>
  <c r="E136021" i="1"/>
  <c r="E136020" i="1"/>
  <c r="E136019" i="1"/>
  <c r="E136018" i="1"/>
  <c r="E136017" i="1"/>
  <c r="E136016" i="1"/>
  <c r="E136015" i="1"/>
  <c r="E136014" i="1"/>
  <c r="E136013" i="1"/>
  <c r="E136012" i="1"/>
  <c r="E136011" i="1"/>
  <c r="E136010" i="1"/>
  <c r="E136009" i="1"/>
  <c r="E136008" i="1"/>
  <c r="E136007" i="1"/>
  <c r="E136006" i="1"/>
  <c r="E136005" i="1"/>
  <c r="E136004" i="1"/>
  <c r="E136003" i="1"/>
  <c r="E136002" i="1"/>
  <c r="E136001" i="1"/>
  <c r="E136000" i="1"/>
  <c r="E135999" i="1"/>
  <c r="E135998" i="1"/>
  <c r="E135997" i="1"/>
  <c r="E135996" i="1"/>
  <c r="E135995" i="1"/>
  <c r="E135994" i="1"/>
  <c r="E135993" i="1"/>
  <c r="E135992" i="1"/>
  <c r="E135991" i="1"/>
  <c r="E135990" i="1"/>
  <c r="E135989" i="1"/>
  <c r="E135988" i="1"/>
  <c r="E135987" i="1"/>
  <c r="E135986" i="1"/>
  <c r="E135985" i="1"/>
  <c r="E135984" i="1"/>
  <c r="E135983" i="1"/>
  <c r="E135982" i="1"/>
  <c r="E135981" i="1"/>
  <c r="E135980" i="1"/>
  <c r="E135979" i="1"/>
  <c r="E135978" i="1"/>
  <c r="E135977" i="1"/>
  <c r="E135976" i="1"/>
  <c r="E135975" i="1"/>
  <c r="E135974" i="1"/>
  <c r="E135973" i="1"/>
  <c r="E135972" i="1"/>
  <c r="E135971" i="1"/>
  <c r="E135970" i="1"/>
  <c r="E135969" i="1"/>
  <c r="E135968" i="1"/>
  <c r="E135967" i="1"/>
  <c r="E135966" i="1"/>
  <c r="E135965" i="1"/>
  <c r="E135964" i="1"/>
  <c r="E135963" i="1"/>
  <c r="E135962" i="1"/>
  <c r="E135961" i="1"/>
  <c r="E135960" i="1"/>
  <c r="E135959" i="1"/>
  <c r="E135958" i="1"/>
  <c r="E135957" i="1"/>
  <c r="E135956" i="1"/>
  <c r="E135955" i="1"/>
  <c r="E135954" i="1"/>
  <c r="E135953" i="1"/>
  <c r="E135952" i="1"/>
  <c r="E135951" i="1"/>
  <c r="E135950" i="1"/>
  <c r="E135949" i="1"/>
  <c r="E135948" i="1"/>
  <c r="E135947" i="1"/>
  <c r="E135946" i="1"/>
  <c r="E135945" i="1"/>
  <c r="E135944" i="1"/>
  <c r="E135943" i="1"/>
  <c r="E135942" i="1"/>
  <c r="E135941" i="1"/>
  <c r="E135940" i="1"/>
  <c r="E135939" i="1"/>
  <c r="E135938" i="1"/>
  <c r="E135937" i="1"/>
  <c r="E135936" i="1"/>
  <c r="E135935" i="1"/>
  <c r="E135934" i="1"/>
  <c r="E135933" i="1"/>
  <c r="E135932" i="1"/>
  <c r="E135931" i="1"/>
  <c r="E135930" i="1"/>
  <c r="E135929" i="1"/>
  <c r="E135928" i="1"/>
  <c r="E135927" i="1"/>
  <c r="E135926" i="1"/>
  <c r="E135925" i="1"/>
  <c r="E135924" i="1"/>
  <c r="E135923" i="1"/>
  <c r="E135922" i="1"/>
  <c r="E135921" i="1"/>
  <c r="E135920" i="1"/>
  <c r="E135919" i="1"/>
  <c r="E135918" i="1"/>
  <c r="E135917" i="1"/>
  <c r="E135916" i="1"/>
  <c r="E135915" i="1"/>
  <c r="E135914" i="1"/>
  <c r="E135913" i="1"/>
  <c r="E135912" i="1"/>
  <c r="E135911" i="1"/>
  <c r="E135910" i="1"/>
  <c r="E135909" i="1"/>
  <c r="E135908" i="1"/>
  <c r="E135907" i="1"/>
  <c r="E135906" i="1"/>
  <c r="E135905" i="1"/>
  <c r="E135904" i="1"/>
  <c r="E135903" i="1"/>
  <c r="E135902" i="1"/>
  <c r="E135901" i="1"/>
  <c r="E135900" i="1"/>
  <c r="E135899" i="1"/>
  <c r="E135898" i="1"/>
  <c r="E135897" i="1"/>
  <c r="E135896" i="1"/>
  <c r="E135895" i="1"/>
  <c r="E135894" i="1"/>
  <c r="E135893" i="1"/>
  <c r="E135892" i="1"/>
  <c r="E135891" i="1"/>
  <c r="E135890" i="1"/>
  <c r="E135889" i="1"/>
  <c r="E135888" i="1"/>
  <c r="E135887" i="1"/>
  <c r="E135886" i="1"/>
  <c r="E135885" i="1"/>
  <c r="E135884" i="1"/>
  <c r="E135883" i="1"/>
  <c r="E135882" i="1"/>
  <c r="E135881" i="1"/>
  <c r="E135880" i="1"/>
  <c r="E135879" i="1"/>
  <c r="E135878" i="1"/>
  <c r="E135877" i="1"/>
  <c r="E135876" i="1"/>
  <c r="E135875" i="1"/>
  <c r="E135874" i="1"/>
  <c r="E135873" i="1"/>
  <c r="E135872" i="1"/>
  <c r="E135871" i="1"/>
  <c r="E135870" i="1"/>
  <c r="E135869" i="1"/>
  <c r="E135868" i="1"/>
  <c r="E135867" i="1"/>
  <c r="E135866" i="1"/>
  <c r="E135865" i="1"/>
  <c r="E135864" i="1"/>
  <c r="E135863" i="1"/>
  <c r="E135862" i="1"/>
  <c r="E135861" i="1"/>
  <c r="E135860" i="1"/>
  <c r="E135859" i="1"/>
  <c r="E135858" i="1"/>
  <c r="E135857" i="1"/>
  <c r="E135856" i="1"/>
  <c r="E135855" i="1"/>
  <c r="E135854" i="1"/>
  <c r="E135853" i="1"/>
  <c r="E135852" i="1"/>
  <c r="E135851" i="1"/>
  <c r="E135850" i="1"/>
  <c r="E135849" i="1"/>
  <c r="E135848" i="1"/>
  <c r="E135847" i="1"/>
  <c r="E135846" i="1"/>
  <c r="E135845" i="1"/>
  <c r="E135844" i="1"/>
  <c r="E135843" i="1"/>
  <c r="E135842" i="1"/>
  <c r="E135841" i="1"/>
  <c r="E135840" i="1"/>
  <c r="E135839" i="1"/>
  <c r="E135838" i="1"/>
  <c r="E135837" i="1"/>
  <c r="E135836" i="1"/>
  <c r="E135835" i="1"/>
  <c r="E135834" i="1"/>
  <c r="E135833" i="1"/>
  <c r="E135832" i="1"/>
  <c r="E135831" i="1"/>
  <c r="E135830" i="1"/>
  <c r="E135829" i="1"/>
  <c r="E135828" i="1"/>
  <c r="E135827" i="1"/>
  <c r="E135826" i="1"/>
  <c r="E135825" i="1"/>
  <c r="E135824" i="1"/>
  <c r="E135823" i="1"/>
  <c r="E135822" i="1"/>
  <c r="E135821" i="1"/>
  <c r="E135820" i="1"/>
  <c r="E135819" i="1"/>
  <c r="E135818" i="1"/>
  <c r="E135817" i="1"/>
  <c r="E135816" i="1"/>
  <c r="E135815" i="1"/>
  <c r="E135814" i="1"/>
  <c r="E135813" i="1"/>
  <c r="E135812" i="1"/>
  <c r="E135811" i="1"/>
  <c r="E135810" i="1"/>
  <c r="E135809" i="1"/>
  <c r="E135808" i="1"/>
  <c r="E135807" i="1"/>
  <c r="E135806" i="1"/>
  <c r="E135805" i="1"/>
  <c r="E135804" i="1"/>
  <c r="E135803" i="1"/>
  <c r="E135802" i="1"/>
  <c r="E135801" i="1"/>
  <c r="E135800" i="1"/>
  <c r="E135799" i="1"/>
  <c r="E135798" i="1"/>
  <c r="E135797" i="1"/>
  <c r="E135796" i="1"/>
  <c r="E135795" i="1"/>
  <c r="E135794" i="1"/>
  <c r="E135793" i="1"/>
  <c r="E135792" i="1"/>
  <c r="E135791" i="1"/>
  <c r="E135790" i="1"/>
  <c r="E135789" i="1"/>
  <c r="E135788" i="1"/>
  <c r="E135787" i="1"/>
  <c r="E135786" i="1"/>
  <c r="E135785" i="1"/>
  <c r="E135784" i="1"/>
  <c r="E135783" i="1"/>
  <c r="E135782" i="1"/>
  <c r="E135781" i="1"/>
  <c r="E135780" i="1"/>
  <c r="E135779" i="1"/>
  <c r="E135778" i="1"/>
  <c r="E135777" i="1"/>
  <c r="E135776" i="1"/>
  <c r="E135775" i="1"/>
  <c r="E135774" i="1"/>
  <c r="E135773" i="1"/>
  <c r="E135772" i="1"/>
  <c r="E135771" i="1"/>
  <c r="E135770" i="1"/>
  <c r="E135769" i="1"/>
  <c r="E135768" i="1"/>
  <c r="E135767" i="1"/>
  <c r="E135766" i="1"/>
  <c r="E135765" i="1"/>
  <c r="E135764" i="1"/>
  <c r="E135763" i="1"/>
  <c r="E135762" i="1"/>
  <c r="E135761" i="1"/>
  <c r="E135760" i="1"/>
  <c r="E135759" i="1"/>
  <c r="E135758" i="1"/>
  <c r="E135757" i="1"/>
  <c r="E135756" i="1"/>
  <c r="E135755" i="1"/>
  <c r="E135754" i="1"/>
  <c r="E135753" i="1"/>
  <c r="E135752" i="1"/>
  <c r="E135751" i="1"/>
  <c r="E135750" i="1"/>
  <c r="E135749" i="1"/>
  <c r="E135748" i="1"/>
  <c r="E135747" i="1"/>
  <c r="E135746" i="1"/>
  <c r="E135745" i="1"/>
  <c r="E135744" i="1"/>
  <c r="E135743" i="1"/>
  <c r="E135742" i="1"/>
  <c r="E135741" i="1"/>
  <c r="E135740" i="1"/>
  <c r="E135739" i="1"/>
  <c r="E135738" i="1"/>
  <c r="E135737" i="1"/>
  <c r="E135736" i="1"/>
  <c r="E135735" i="1"/>
  <c r="E135734" i="1"/>
  <c r="E135733" i="1"/>
  <c r="E135732" i="1"/>
  <c r="E135731" i="1"/>
  <c r="E135730" i="1"/>
  <c r="E135729" i="1"/>
  <c r="E135728" i="1"/>
  <c r="E135727" i="1"/>
  <c r="E135726" i="1"/>
  <c r="E135725" i="1"/>
  <c r="E135724" i="1"/>
  <c r="E135723" i="1"/>
  <c r="E135722" i="1"/>
  <c r="E135721" i="1"/>
  <c r="E135720" i="1"/>
  <c r="E135719" i="1"/>
  <c r="E135718" i="1"/>
  <c r="E135717" i="1"/>
  <c r="E135716" i="1"/>
  <c r="E135715" i="1"/>
  <c r="E135714" i="1"/>
  <c r="E135713" i="1"/>
  <c r="E135712" i="1"/>
  <c r="E135711" i="1"/>
  <c r="E135710" i="1"/>
  <c r="E135709" i="1"/>
  <c r="E135708" i="1"/>
  <c r="E135707" i="1"/>
  <c r="E135706" i="1"/>
  <c r="E135705" i="1"/>
  <c r="E135704" i="1"/>
  <c r="E135703" i="1"/>
  <c r="E135702" i="1"/>
  <c r="E135701" i="1"/>
  <c r="E135700" i="1"/>
  <c r="E135699" i="1"/>
  <c r="E135698" i="1"/>
  <c r="E135697" i="1"/>
  <c r="E135696" i="1"/>
  <c r="E135695" i="1"/>
  <c r="E135694" i="1"/>
  <c r="E135693" i="1"/>
  <c r="E135692" i="1"/>
  <c r="E135691" i="1"/>
  <c r="E135690" i="1"/>
  <c r="E135689" i="1"/>
  <c r="E135688" i="1"/>
  <c r="E135687" i="1"/>
  <c r="E135686" i="1"/>
  <c r="E135685" i="1"/>
  <c r="E135684" i="1"/>
  <c r="E135683" i="1"/>
  <c r="E135682" i="1"/>
  <c r="E135681" i="1"/>
  <c r="E135680" i="1"/>
  <c r="E135679" i="1"/>
  <c r="E135678" i="1"/>
  <c r="E135677" i="1"/>
  <c r="E135676" i="1"/>
  <c r="E135675" i="1"/>
  <c r="E135674" i="1"/>
  <c r="E135673" i="1"/>
  <c r="E135672" i="1"/>
  <c r="E135671" i="1"/>
  <c r="E135670" i="1"/>
  <c r="E135669" i="1"/>
  <c r="E135668" i="1"/>
  <c r="E135667" i="1"/>
  <c r="E135666" i="1"/>
  <c r="E135665" i="1"/>
  <c r="E135664" i="1"/>
  <c r="E135663" i="1"/>
  <c r="E135662" i="1"/>
  <c r="E135661" i="1"/>
  <c r="E135660" i="1"/>
  <c r="E135659" i="1"/>
  <c r="E135658" i="1"/>
  <c r="E135657" i="1"/>
  <c r="E135656" i="1"/>
  <c r="E135655" i="1"/>
  <c r="E135654" i="1"/>
  <c r="E135653" i="1"/>
  <c r="E135652" i="1"/>
  <c r="E135651" i="1"/>
  <c r="E135650" i="1"/>
  <c r="E135649" i="1"/>
  <c r="E135648" i="1"/>
  <c r="E135647" i="1"/>
  <c r="E135646" i="1"/>
  <c r="E135645" i="1"/>
  <c r="E135644" i="1"/>
  <c r="E135643" i="1"/>
  <c r="E135642" i="1"/>
  <c r="E135641" i="1"/>
  <c r="E135640" i="1"/>
  <c r="E135639" i="1"/>
  <c r="E135638" i="1"/>
  <c r="E135637" i="1"/>
  <c r="E135636" i="1"/>
  <c r="E135635" i="1"/>
  <c r="E135634" i="1"/>
  <c r="E135633" i="1"/>
  <c r="E135632" i="1"/>
  <c r="E135631" i="1"/>
  <c r="E135630" i="1"/>
  <c r="E135629" i="1"/>
  <c r="E135628" i="1"/>
  <c r="E135627" i="1"/>
  <c r="E135626" i="1"/>
  <c r="E135625" i="1"/>
  <c r="E135624" i="1"/>
  <c r="E135623" i="1"/>
  <c r="E135622" i="1"/>
  <c r="E135621" i="1"/>
  <c r="E135620" i="1"/>
  <c r="E135619" i="1"/>
  <c r="E135618" i="1"/>
  <c r="E135617" i="1"/>
  <c r="E135616" i="1"/>
  <c r="E135615" i="1"/>
  <c r="E135614" i="1"/>
  <c r="E135613" i="1"/>
  <c r="E135612" i="1"/>
  <c r="E135611" i="1"/>
  <c r="E135610" i="1"/>
  <c r="E135609" i="1"/>
  <c r="E135608" i="1"/>
  <c r="E135607" i="1"/>
  <c r="E135606" i="1"/>
  <c r="E135605" i="1"/>
  <c r="E135604" i="1"/>
  <c r="E135603" i="1"/>
  <c r="E135602" i="1"/>
  <c r="E135601" i="1"/>
  <c r="E135600" i="1"/>
  <c r="E135599" i="1"/>
  <c r="E135598" i="1"/>
  <c r="E135597" i="1"/>
  <c r="E135596" i="1"/>
  <c r="E135595" i="1"/>
  <c r="E135594" i="1"/>
  <c r="E135593" i="1"/>
  <c r="E135592" i="1"/>
  <c r="E135591" i="1"/>
  <c r="E135590" i="1"/>
  <c r="E135589" i="1"/>
  <c r="E135588" i="1"/>
  <c r="E135587" i="1"/>
  <c r="E135586" i="1"/>
  <c r="E135585" i="1"/>
  <c r="E135584" i="1"/>
  <c r="E135583" i="1"/>
  <c r="E135582" i="1"/>
  <c r="E135581" i="1"/>
  <c r="E135580" i="1"/>
  <c r="E135579" i="1"/>
  <c r="E135578" i="1"/>
  <c r="E135577" i="1"/>
  <c r="E135576" i="1"/>
  <c r="E135575" i="1"/>
  <c r="E135574" i="1"/>
  <c r="E135573" i="1"/>
  <c r="E135572" i="1"/>
  <c r="E135571" i="1"/>
  <c r="E135570" i="1"/>
  <c r="E135569" i="1"/>
  <c r="E135568" i="1"/>
  <c r="E135567" i="1"/>
  <c r="E135566" i="1"/>
  <c r="E135565" i="1"/>
  <c r="E135564" i="1"/>
  <c r="E135563" i="1"/>
  <c r="E135562" i="1"/>
  <c r="E135561" i="1"/>
  <c r="E135560" i="1"/>
  <c r="E135559" i="1"/>
  <c r="E135558" i="1"/>
  <c r="E135557" i="1"/>
  <c r="E135556" i="1"/>
  <c r="E135555" i="1"/>
  <c r="E135554" i="1"/>
  <c r="E135553" i="1"/>
  <c r="E135552" i="1"/>
  <c r="E135551" i="1"/>
  <c r="E135550" i="1"/>
  <c r="E135549" i="1"/>
  <c r="E135548" i="1"/>
  <c r="E135547" i="1"/>
  <c r="E135546" i="1"/>
  <c r="E135545" i="1"/>
  <c r="E135544" i="1"/>
  <c r="E135543" i="1"/>
  <c r="E135542" i="1"/>
  <c r="E135541" i="1"/>
  <c r="E135540" i="1"/>
  <c r="E135539" i="1"/>
  <c r="E135538" i="1"/>
  <c r="E135537" i="1"/>
  <c r="E135536" i="1"/>
  <c r="E135535" i="1"/>
  <c r="E135534" i="1"/>
  <c r="E135533" i="1"/>
  <c r="E135532" i="1"/>
  <c r="E135531" i="1"/>
  <c r="E135530" i="1"/>
  <c r="E135529" i="1"/>
  <c r="E135528" i="1"/>
  <c r="E135527" i="1"/>
  <c r="E135526" i="1"/>
  <c r="E135525" i="1"/>
  <c r="E135524" i="1"/>
  <c r="E135523" i="1"/>
  <c r="E135522" i="1"/>
  <c r="E135521" i="1"/>
  <c r="E135520" i="1"/>
  <c r="E135519" i="1"/>
  <c r="E135518" i="1"/>
  <c r="E135517" i="1"/>
  <c r="E135516" i="1"/>
  <c r="E135515" i="1"/>
  <c r="E135514" i="1"/>
  <c r="E135513" i="1"/>
  <c r="E135512" i="1"/>
  <c r="E135511" i="1"/>
  <c r="E135510" i="1"/>
  <c r="E135509" i="1"/>
  <c r="E135508" i="1"/>
  <c r="E135507" i="1"/>
  <c r="E135506" i="1"/>
  <c r="E135505" i="1"/>
  <c r="E135504" i="1"/>
  <c r="E135503" i="1"/>
  <c r="E135502" i="1"/>
  <c r="E135501" i="1"/>
  <c r="E135500" i="1"/>
  <c r="E135499" i="1"/>
  <c r="E135498" i="1"/>
  <c r="E135497" i="1"/>
  <c r="E135496" i="1"/>
  <c r="E135495" i="1"/>
  <c r="E135494" i="1"/>
  <c r="E135493" i="1"/>
  <c r="E135492" i="1"/>
  <c r="E135491" i="1"/>
  <c r="E135490" i="1"/>
  <c r="E135489" i="1"/>
  <c r="E135488" i="1"/>
  <c r="E135487" i="1"/>
  <c r="E135486" i="1"/>
  <c r="E135485" i="1"/>
  <c r="E135484" i="1"/>
  <c r="E135483" i="1"/>
  <c r="E135482" i="1"/>
  <c r="E135481" i="1"/>
  <c r="E135480" i="1"/>
  <c r="E135479" i="1"/>
  <c r="E135478" i="1"/>
  <c r="E135477" i="1"/>
  <c r="E135476" i="1"/>
  <c r="E135475" i="1"/>
  <c r="E135474" i="1"/>
  <c r="E135473" i="1"/>
  <c r="E135472" i="1"/>
  <c r="E135471" i="1"/>
  <c r="E135470" i="1"/>
  <c r="E135469" i="1"/>
  <c r="E135468" i="1"/>
  <c r="E135467" i="1"/>
  <c r="E135466" i="1"/>
  <c r="E135465" i="1"/>
  <c r="E135464" i="1"/>
  <c r="E135463" i="1"/>
  <c r="E135462" i="1"/>
  <c r="E135461" i="1"/>
  <c r="E135460" i="1"/>
  <c r="E135459" i="1"/>
  <c r="E135458" i="1"/>
  <c r="E135457" i="1"/>
  <c r="E135456" i="1"/>
  <c r="E135455" i="1"/>
  <c r="E135454" i="1"/>
  <c r="E135453" i="1"/>
  <c r="E135452" i="1"/>
  <c r="E135451" i="1"/>
  <c r="E135450" i="1"/>
  <c r="E135449" i="1"/>
  <c r="E135448" i="1"/>
  <c r="E135447" i="1"/>
  <c r="E135446" i="1"/>
  <c r="E135445" i="1"/>
  <c r="E135444" i="1"/>
  <c r="E135443" i="1"/>
  <c r="E135442" i="1"/>
  <c r="E135441" i="1"/>
  <c r="E135440" i="1"/>
  <c r="E135439" i="1"/>
  <c r="E135438" i="1"/>
  <c r="E135437" i="1"/>
  <c r="E135436" i="1"/>
  <c r="E135435" i="1"/>
  <c r="E135434" i="1"/>
  <c r="E135433" i="1"/>
  <c r="E135432" i="1"/>
  <c r="E135431" i="1"/>
  <c r="E135430" i="1"/>
  <c r="E135429" i="1"/>
  <c r="E135428" i="1"/>
  <c r="E135427" i="1"/>
  <c r="E135426" i="1"/>
  <c r="E135425" i="1"/>
  <c r="E135424" i="1"/>
  <c r="E135423" i="1"/>
  <c r="E135422" i="1"/>
  <c r="E135421" i="1"/>
  <c r="E135420" i="1"/>
  <c r="E135419" i="1"/>
  <c r="E135418" i="1"/>
  <c r="E135417" i="1"/>
  <c r="E135416" i="1"/>
  <c r="E135415" i="1"/>
  <c r="E135414" i="1"/>
  <c r="E135413" i="1"/>
  <c r="E135412" i="1"/>
  <c r="E135411" i="1"/>
  <c r="E135410" i="1"/>
  <c r="E135409" i="1"/>
  <c r="E135408" i="1"/>
  <c r="E135407" i="1"/>
  <c r="E135406" i="1"/>
  <c r="E135405" i="1"/>
  <c r="E135404" i="1"/>
  <c r="E135403" i="1"/>
  <c r="E135402" i="1"/>
  <c r="E135401" i="1"/>
  <c r="E135400" i="1"/>
  <c r="E135399" i="1"/>
  <c r="E135398" i="1"/>
  <c r="E135397" i="1"/>
  <c r="E135396" i="1"/>
  <c r="E135395" i="1"/>
  <c r="E135394" i="1"/>
  <c r="E135393" i="1"/>
  <c r="E135392" i="1"/>
  <c r="E135391" i="1"/>
  <c r="E135390" i="1"/>
  <c r="E135389" i="1"/>
  <c r="E135388" i="1"/>
  <c r="E135387" i="1"/>
  <c r="E135386" i="1"/>
  <c r="E135385" i="1"/>
  <c r="E135384" i="1"/>
  <c r="E135383" i="1"/>
  <c r="E135382" i="1"/>
  <c r="E135381" i="1"/>
  <c r="E135380" i="1"/>
  <c r="E135379" i="1"/>
  <c r="E135378" i="1"/>
  <c r="E135377" i="1"/>
  <c r="E135376" i="1"/>
  <c r="E135375" i="1"/>
  <c r="E135374" i="1"/>
  <c r="E135373" i="1"/>
  <c r="E135372" i="1"/>
  <c r="E135371" i="1"/>
  <c r="E135370" i="1"/>
  <c r="E135369" i="1"/>
  <c r="E135368" i="1"/>
  <c r="E135367" i="1"/>
  <c r="E135366" i="1"/>
  <c r="E135365" i="1"/>
  <c r="E135364" i="1"/>
  <c r="E135363" i="1"/>
  <c r="E135362" i="1"/>
  <c r="E135361" i="1"/>
  <c r="E135360" i="1"/>
  <c r="E135359" i="1"/>
  <c r="E135358" i="1"/>
  <c r="E135357" i="1"/>
  <c r="E135356" i="1"/>
  <c r="E135355" i="1"/>
  <c r="E135354" i="1"/>
  <c r="E135353" i="1"/>
  <c r="E135352" i="1"/>
  <c r="E135351" i="1"/>
  <c r="E135350" i="1"/>
  <c r="E135349" i="1"/>
  <c r="E135348" i="1"/>
  <c r="E135347" i="1"/>
  <c r="E135346" i="1"/>
  <c r="E135345" i="1"/>
  <c r="E135344" i="1"/>
  <c r="E135343" i="1"/>
  <c r="E135342" i="1"/>
  <c r="E135341" i="1"/>
  <c r="E135340" i="1"/>
  <c r="E135339" i="1"/>
  <c r="E135338" i="1"/>
  <c r="E135337" i="1"/>
  <c r="E135336" i="1"/>
  <c r="E135335" i="1"/>
  <c r="E135334" i="1"/>
  <c r="E135333" i="1"/>
  <c r="E135332" i="1"/>
  <c r="E135331" i="1"/>
  <c r="E135330" i="1"/>
  <c r="E135329" i="1"/>
  <c r="E135328" i="1"/>
  <c r="E135327" i="1"/>
  <c r="E135326" i="1"/>
  <c r="E135325" i="1"/>
  <c r="E135324" i="1"/>
  <c r="E135323" i="1"/>
  <c r="E135322" i="1"/>
  <c r="E135321" i="1"/>
  <c r="E135320" i="1"/>
  <c r="E135319" i="1"/>
  <c r="E135318" i="1"/>
  <c r="E135317" i="1"/>
  <c r="E135316" i="1"/>
  <c r="E135315" i="1"/>
  <c r="E135314" i="1"/>
  <c r="E135313" i="1"/>
  <c r="E135312" i="1"/>
  <c r="E135311" i="1"/>
  <c r="E135310" i="1"/>
  <c r="E135309" i="1"/>
  <c r="E135308" i="1"/>
  <c r="E135307" i="1"/>
  <c r="E135306" i="1"/>
  <c r="E135305" i="1"/>
  <c r="E135304" i="1"/>
  <c r="E135303" i="1"/>
  <c r="E135302" i="1"/>
  <c r="E135301" i="1"/>
  <c r="E135300" i="1"/>
  <c r="E135299" i="1"/>
  <c r="E135298" i="1"/>
  <c r="E135297" i="1"/>
  <c r="E135296" i="1"/>
  <c r="E135295" i="1"/>
  <c r="E135294" i="1"/>
  <c r="E135293" i="1"/>
  <c r="E135292" i="1"/>
  <c r="E135291" i="1"/>
  <c r="E135290" i="1"/>
  <c r="E135289" i="1"/>
  <c r="E135288" i="1"/>
  <c r="E135287" i="1"/>
  <c r="E135286" i="1"/>
  <c r="E135285" i="1"/>
  <c r="E135284" i="1"/>
  <c r="E135283" i="1"/>
  <c r="E135282" i="1"/>
  <c r="E135281" i="1"/>
  <c r="E135280" i="1"/>
  <c r="E135279" i="1"/>
  <c r="E135278" i="1"/>
  <c r="E135277" i="1"/>
  <c r="E135276" i="1"/>
  <c r="E135275" i="1"/>
  <c r="E135274" i="1"/>
  <c r="E135273" i="1"/>
  <c r="E135272" i="1"/>
  <c r="E135271" i="1"/>
  <c r="E135270" i="1"/>
  <c r="E135269" i="1"/>
  <c r="E135268" i="1"/>
  <c r="E135267" i="1"/>
  <c r="E135266" i="1"/>
  <c r="E135265" i="1"/>
  <c r="E135264" i="1"/>
  <c r="E135263" i="1"/>
  <c r="E135262" i="1"/>
  <c r="E135261" i="1"/>
  <c r="E135260" i="1"/>
  <c r="E135259" i="1"/>
  <c r="E135258" i="1"/>
  <c r="E135257" i="1"/>
  <c r="E135256" i="1"/>
  <c r="E135255" i="1"/>
  <c r="E135254" i="1"/>
  <c r="E135253" i="1"/>
  <c r="E135252" i="1"/>
  <c r="E135251" i="1"/>
  <c r="E135250" i="1"/>
  <c r="E135249" i="1"/>
  <c r="E135248" i="1"/>
  <c r="E135247" i="1"/>
  <c r="E135246" i="1"/>
  <c r="E135245" i="1"/>
  <c r="E135244" i="1"/>
  <c r="E135243" i="1"/>
  <c r="E135242" i="1"/>
  <c r="E135241" i="1"/>
  <c r="E135240" i="1"/>
  <c r="E135239" i="1"/>
  <c r="E135238" i="1"/>
  <c r="E135237" i="1"/>
  <c r="E135236" i="1"/>
  <c r="E135235" i="1"/>
  <c r="E135234" i="1"/>
  <c r="E135233" i="1"/>
  <c r="E135232" i="1"/>
  <c r="E135231" i="1"/>
  <c r="E135230" i="1"/>
  <c r="E135229" i="1"/>
  <c r="E135228" i="1"/>
  <c r="E135227" i="1"/>
  <c r="E135226" i="1"/>
  <c r="E135225" i="1"/>
  <c r="E135224" i="1"/>
  <c r="E135223" i="1"/>
  <c r="E135222" i="1"/>
  <c r="E135221" i="1"/>
  <c r="E135220" i="1"/>
  <c r="E135219" i="1"/>
  <c r="E135218" i="1"/>
  <c r="E135217" i="1"/>
  <c r="E135216" i="1"/>
  <c r="E135215" i="1"/>
  <c r="E135214" i="1"/>
  <c r="E135213" i="1"/>
  <c r="E135212" i="1"/>
  <c r="E135211" i="1"/>
  <c r="E135210" i="1"/>
  <c r="E135209" i="1"/>
  <c r="E135208" i="1"/>
  <c r="E135207" i="1"/>
  <c r="E135206" i="1"/>
  <c r="E135205" i="1"/>
  <c r="E135204" i="1"/>
  <c r="E135203" i="1"/>
  <c r="E135202" i="1"/>
  <c r="E135201" i="1"/>
  <c r="E135200" i="1"/>
  <c r="E135199" i="1"/>
  <c r="E135198" i="1"/>
  <c r="E135197" i="1"/>
  <c r="E135196" i="1"/>
  <c r="E135195" i="1"/>
  <c r="E135194" i="1"/>
  <c r="E135193" i="1"/>
  <c r="E135192" i="1"/>
  <c r="E135191" i="1"/>
  <c r="E135190" i="1"/>
  <c r="E135189" i="1"/>
  <c r="E135188" i="1"/>
  <c r="E135187" i="1"/>
  <c r="E135186" i="1"/>
  <c r="E135185" i="1"/>
  <c r="E135184" i="1"/>
  <c r="E135183" i="1"/>
  <c r="E135182" i="1"/>
  <c r="E135181" i="1"/>
  <c r="E135180" i="1"/>
  <c r="E135179" i="1"/>
  <c r="E135178" i="1"/>
  <c r="E135177" i="1"/>
  <c r="E135176" i="1"/>
  <c r="E135175" i="1"/>
  <c r="E135174" i="1"/>
  <c r="E135173" i="1"/>
  <c r="E135172" i="1"/>
  <c r="E135171" i="1"/>
  <c r="E135170" i="1"/>
  <c r="E135169" i="1"/>
  <c r="E135168" i="1"/>
  <c r="E135167" i="1"/>
  <c r="E135166" i="1"/>
  <c r="E135165" i="1"/>
  <c r="E135164" i="1"/>
  <c r="E135163" i="1"/>
  <c r="E135162" i="1"/>
  <c r="E135161" i="1"/>
  <c r="E135160" i="1"/>
  <c r="E135159" i="1"/>
  <c r="E135158" i="1"/>
  <c r="E135157" i="1"/>
  <c r="E135156" i="1"/>
  <c r="E135155" i="1"/>
  <c r="E135154" i="1"/>
  <c r="E135153" i="1"/>
  <c r="E135152" i="1"/>
  <c r="E135151" i="1"/>
  <c r="E135150" i="1"/>
  <c r="E135149" i="1"/>
  <c r="E135148" i="1"/>
  <c r="E135147" i="1"/>
  <c r="E135146" i="1"/>
  <c r="E135145" i="1"/>
  <c r="E135144" i="1"/>
  <c r="E135143" i="1"/>
  <c r="E135142" i="1"/>
  <c r="E135141" i="1"/>
  <c r="E135140" i="1"/>
  <c r="E135139" i="1"/>
  <c r="E135138" i="1"/>
  <c r="E135137" i="1"/>
  <c r="E135136" i="1"/>
  <c r="E135135" i="1"/>
  <c r="E135134" i="1"/>
  <c r="E135133" i="1"/>
  <c r="E135132" i="1"/>
  <c r="E135131" i="1"/>
  <c r="E135130" i="1"/>
  <c r="E135129" i="1"/>
  <c r="E135128" i="1"/>
  <c r="E135127" i="1"/>
  <c r="E135126" i="1"/>
  <c r="E135125" i="1"/>
  <c r="E135124" i="1"/>
  <c r="E135123" i="1"/>
  <c r="E135122" i="1"/>
  <c r="E135121" i="1"/>
  <c r="E135120" i="1"/>
  <c r="E135119" i="1"/>
  <c r="E135118" i="1"/>
  <c r="E135117" i="1"/>
  <c r="E135116" i="1"/>
  <c r="E135115" i="1"/>
  <c r="E135114" i="1"/>
  <c r="E135113" i="1"/>
  <c r="E135112" i="1"/>
  <c r="E135111" i="1"/>
  <c r="E135110" i="1"/>
  <c r="E135109" i="1"/>
  <c r="E135108" i="1"/>
  <c r="E135107" i="1"/>
  <c r="E135106" i="1"/>
  <c r="E135105" i="1"/>
  <c r="E135104" i="1"/>
  <c r="E135103" i="1"/>
  <c r="E135102" i="1"/>
  <c r="E135101" i="1"/>
  <c r="E135100" i="1"/>
  <c r="E135099" i="1"/>
  <c r="E135098" i="1"/>
  <c r="E135097" i="1"/>
  <c r="E135096" i="1"/>
  <c r="E135095" i="1"/>
  <c r="E135094" i="1"/>
  <c r="E135093" i="1"/>
  <c r="E135092" i="1"/>
  <c r="E135091" i="1"/>
  <c r="E135090" i="1"/>
  <c r="E135089" i="1"/>
  <c r="E135088" i="1"/>
  <c r="E135087" i="1"/>
  <c r="E135086" i="1"/>
  <c r="E135085" i="1"/>
  <c r="E135084" i="1"/>
  <c r="E135083" i="1"/>
  <c r="E135082" i="1"/>
  <c r="E135081" i="1"/>
  <c r="E135080" i="1"/>
  <c r="E135079" i="1"/>
  <c r="E135078" i="1"/>
  <c r="E135077" i="1"/>
  <c r="E135076" i="1"/>
  <c r="E135075" i="1"/>
  <c r="E135074" i="1"/>
  <c r="E135073" i="1"/>
  <c r="E135072" i="1"/>
  <c r="E135071" i="1"/>
  <c r="E135070" i="1"/>
  <c r="E135069" i="1"/>
  <c r="E135068" i="1"/>
  <c r="E135067" i="1"/>
  <c r="E135066" i="1"/>
  <c r="E135065" i="1"/>
  <c r="E135064" i="1"/>
  <c r="E135063" i="1"/>
  <c r="E135062" i="1"/>
  <c r="E135061" i="1"/>
  <c r="E135060" i="1"/>
  <c r="E135059" i="1"/>
  <c r="E135058" i="1"/>
  <c r="E135057" i="1"/>
  <c r="E135056" i="1"/>
  <c r="E135055" i="1"/>
  <c r="E135054" i="1"/>
  <c r="E135053" i="1"/>
  <c r="E135052" i="1"/>
  <c r="E135051" i="1"/>
  <c r="E135050" i="1"/>
  <c r="E135049" i="1"/>
  <c r="E135048" i="1"/>
  <c r="E135047" i="1"/>
  <c r="E135046" i="1"/>
  <c r="E135045" i="1"/>
  <c r="E135044" i="1"/>
  <c r="E135043" i="1"/>
  <c r="E135042" i="1"/>
  <c r="E135041" i="1"/>
  <c r="E135040" i="1"/>
  <c r="E135039" i="1"/>
  <c r="E135038" i="1"/>
  <c r="E135037" i="1"/>
  <c r="E135036" i="1"/>
  <c r="E135035" i="1"/>
  <c r="E135034" i="1"/>
  <c r="E135033" i="1"/>
  <c r="E135032" i="1"/>
  <c r="E135031" i="1"/>
  <c r="E135030" i="1"/>
  <c r="E135029" i="1"/>
  <c r="E135028" i="1"/>
  <c r="E135027" i="1"/>
  <c r="E135026" i="1"/>
  <c r="E135025" i="1"/>
  <c r="E135024" i="1"/>
  <c r="E135023" i="1"/>
  <c r="E135022" i="1"/>
  <c r="E135021" i="1"/>
  <c r="E135020" i="1"/>
  <c r="E135019" i="1"/>
  <c r="E135018" i="1"/>
  <c r="E135017" i="1"/>
  <c r="E135016" i="1"/>
  <c r="E135015" i="1"/>
  <c r="E135014" i="1"/>
  <c r="E135013" i="1"/>
  <c r="E135012" i="1"/>
  <c r="E135011" i="1"/>
  <c r="E135010" i="1"/>
  <c r="E135009" i="1"/>
  <c r="E135008" i="1"/>
  <c r="E135007" i="1"/>
  <c r="E135006" i="1"/>
  <c r="E135005" i="1"/>
  <c r="E135004" i="1"/>
  <c r="E135003" i="1"/>
  <c r="E135002" i="1"/>
  <c r="E135001" i="1"/>
  <c r="E135000" i="1"/>
  <c r="E134999" i="1"/>
  <c r="E134998" i="1"/>
  <c r="E134997" i="1"/>
  <c r="E134996" i="1"/>
  <c r="E134995" i="1"/>
  <c r="E134994" i="1"/>
  <c r="E134993" i="1"/>
  <c r="E134992" i="1"/>
  <c r="E134991" i="1"/>
  <c r="E134990" i="1"/>
  <c r="E134989" i="1"/>
  <c r="E134988" i="1"/>
  <c r="E134987" i="1"/>
  <c r="E134986" i="1"/>
  <c r="E134985" i="1"/>
  <c r="E134984" i="1"/>
  <c r="E134983" i="1"/>
  <c r="E134982" i="1"/>
  <c r="E134981" i="1"/>
  <c r="E134980" i="1"/>
  <c r="E134979" i="1"/>
  <c r="E134978" i="1"/>
  <c r="E134977" i="1"/>
  <c r="E134976" i="1"/>
  <c r="E134975" i="1"/>
  <c r="E134974" i="1"/>
  <c r="E134973" i="1"/>
  <c r="E134972" i="1"/>
  <c r="E134971" i="1"/>
  <c r="E134970" i="1"/>
  <c r="E134969" i="1"/>
  <c r="E134968" i="1"/>
  <c r="E134967" i="1"/>
  <c r="E134966" i="1"/>
  <c r="E134965" i="1"/>
  <c r="E134964" i="1"/>
  <c r="E134963" i="1"/>
  <c r="E134962" i="1"/>
  <c r="E134961" i="1"/>
  <c r="E134960" i="1"/>
  <c r="E134959" i="1"/>
  <c r="E134958" i="1"/>
  <c r="E134957" i="1"/>
  <c r="E134956" i="1"/>
  <c r="E134955" i="1"/>
  <c r="E134954" i="1"/>
  <c r="E134953" i="1"/>
  <c r="E134952" i="1"/>
  <c r="E134951" i="1"/>
  <c r="E134950" i="1"/>
  <c r="E134949" i="1"/>
  <c r="E134948" i="1"/>
  <c r="E134947" i="1"/>
  <c r="E134946" i="1"/>
  <c r="E134945" i="1"/>
  <c r="E134944" i="1"/>
  <c r="E134943" i="1"/>
  <c r="E134942" i="1"/>
  <c r="E134941" i="1"/>
  <c r="E134940" i="1"/>
  <c r="E134939" i="1"/>
  <c r="E134938" i="1"/>
  <c r="E134937" i="1"/>
  <c r="E134936" i="1"/>
  <c r="E134935" i="1"/>
  <c r="E134934" i="1"/>
  <c r="E134933" i="1"/>
  <c r="E134932" i="1"/>
  <c r="E134931" i="1"/>
  <c r="E134930" i="1"/>
  <c r="E134929" i="1"/>
  <c r="E134928" i="1"/>
  <c r="E134927" i="1"/>
  <c r="E134926" i="1"/>
  <c r="E134925" i="1"/>
  <c r="E134924" i="1"/>
  <c r="E134923" i="1"/>
  <c r="E134922" i="1"/>
  <c r="E134921" i="1"/>
  <c r="E134920" i="1"/>
  <c r="E134919" i="1"/>
  <c r="E134918" i="1"/>
  <c r="E134917" i="1"/>
  <c r="E134916" i="1"/>
  <c r="E134915" i="1"/>
  <c r="E134914" i="1"/>
  <c r="E134913" i="1"/>
  <c r="E134912" i="1"/>
  <c r="E134911" i="1"/>
  <c r="E134910" i="1"/>
  <c r="E134909" i="1"/>
  <c r="E134908" i="1"/>
  <c r="E134907" i="1"/>
  <c r="E134906" i="1"/>
  <c r="E134905" i="1"/>
  <c r="E134904" i="1"/>
  <c r="E134903" i="1"/>
  <c r="E134902" i="1"/>
  <c r="E134901" i="1"/>
  <c r="E134900" i="1"/>
  <c r="E134899" i="1"/>
  <c r="E134898" i="1"/>
  <c r="E134897" i="1"/>
  <c r="E134896" i="1"/>
  <c r="E134895" i="1"/>
  <c r="E134894" i="1"/>
  <c r="E134893" i="1"/>
  <c r="E134892" i="1"/>
  <c r="E134891" i="1"/>
  <c r="E134890" i="1"/>
  <c r="E134889" i="1"/>
  <c r="E134888" i="1"/>
  <c r="E134887" i="1"/>
  <c r="E134886" i="1"/>
  <c r="E134885" i="1"/>
  <c r="E134884" i="1"/>
  <c r="E134883" i="1"/>
  <c r="E134882" i="1"/>
  <c r="E134881" i="1"/>
  <c r="E134880" i="1"/>
  <c r="E134879" i="1"/>
  <c r="E134878" i="1"/>
  <c r="E134877" i="1"/>
  <c r="E134876" i="1"/>
  <c r="E134875" i="1"/>
  <c r="E134874" i="1"/>
  <c r="E134873" i="1"/>
  <c r="E134872" i="1"/>
  <c r="E134871" i="1"/>
  <c r="E134870" i="1"/>
  <c r="E134869" i="1"/>
  <c r="E134868" i="1"/>
  <c r="E134867" i="1"/>
  <c r="E134866" i="1"/>
  <c r="E134865" i="1"/>
  <c r="E134864" i="1"/>
  <c r="E134863" i="1"/>
  <c r="E134862" i="1"/>
  <c r="E134861" i="1"/>
  <c r="E134860" i="1"/>
  <c r="E134859" i="1"/>
  <c r="E134858" i="1"/>
  <c r="E134857" i="1"/>
  <c r="E134856" i="1"/>
  <c r="E134855" i="1"/>
  <c r="E134854" i="1"/>
  <c r="E134853" i="1"/>
  <c r="E134852" i="1"/>
  <c r="E134851" i="1"/>
  <c r="E134850" i="1"/>
  <c r="E134849" i="1"/>
  <c r="E134848" i="1"/>
  <c r="E134847" i="1"/>
  <c r="E134846" i="1"/>
  <c r="E134845" i="1"/>
  <c r="E134844" i="1"/>
  <c r="E134843" i="1"/>
  <c r="E134842" i="1"/>
  <c r="E134841" i="1"/>
  <c r="E134840" i="1"/>
  <c r="E134839" i="1"/>
  <c r="E134838" i="1"/>
  <c r="E134837" i="1"/>
  <c r="E134836" i="1"/>
  <c r="E134835" i="1"/>
  <c r="E134834" i="1"/>
  <c r="E134833" i="1"/>
  <c r="E134832" i="1"/>
  <c r="E134831" i="1"/>
  <c r="E134830" i="1"/>
  <c r="E134829" i="1"/>
  <c r="E134828" i="1"/>
  <c r="E134827" i="1"/>
  <c r="E134826" i="1"/>
  <c r="E134825" i="1"/>
  <c r="E134824" i="1"/>
  <c r="E134823" i="1"/>
  <c r="E134822" i="1"/>
  <c r="E134821" i="1"/>
  <c r="E134820" i="1"/>
  <c r="E134819" i="1"/>
  <c r="E134818" i="1"/>
  <c r="E134817" i="1"/>
  <c r="E134816" i="1"/>
  <c r="E134815" i="1"/>
  <c r="E134814" i="1"/>
  <c r="E134813" i="1"/>
  <c r="E134812" i="1"/>
  <c r="E134811" i="1"/>
  <c r="E134810" i="1"/>
  <c r="E134809" i="1"/>
  <c r="E134808" i="1"/>
  <c r="E134807" i="1"/>
  <c r="E134806" i="1"/>
  <c r="E134805" i="1"/>
  <c r="E134804" i="1"/>
  <c r="E134803" i="1"/>
  <c r="E134802" i="1"/>
  <c r="E134801" i="1"/>
  <c r="E134800" i="1"/>
  <c r="E134799" i="1"/>
  <c r="E134798" i="1"/>
  <c r="E134797" i="1"/>
  <c r="E134796" i="1"/>
  <c r="E134795" i="1"/>
  <c r="E134794" i="1"/>
  <c r="E134793" i="1"/>
  <c r="E134792" i="1"/>
  <c r="E134791" i="1"/>
  <c r="E134790" i="1"/>
  <c r="E134789" i="1"/>
  <c r="E134788" i="1"/>
  <c r="E134787" i="1"/>
  <c r="E134786" i="1"/>
  <c r="E134785" i="1"/>
  <c r="E134784" i="1"/>
  <c r="E134783" i="1"/>
  <c r="E134782" i="1"/>
  <c r="E134781" i="1"/>
  <c r="E134780" i="1"/>
  <c r="E134779" i="1"/>
  <c r="E134778" i="1"/>
  <c r="E134777" i="1"/>
  <c r="E134776" i="1"/>
  <c r="E134775" i="1"/>
  <c r="E134774" i="1"/>
  <c r="E134773" i="1"/>
  <c r="E134772" i="1"/>
  <c r="E134771" i="1"/>
  <c r="E134770" i="1"/>
  <c r="E134769" i="1"/>
  <c r="E134768" i="1"/>
  <c r="E134767" i="1"/>
  <c r="E134766" i="1"/>
  <c r="E134765" i="1"/>
  <c r="E134764" i="1"/>
  <c r="E134763" i="1"/>
  <c r="E134762" i="1"/>
  <c r="E134761" i="1"/>
  <c r="E134760" i="1"/>
  <c r="E134759" i="1"/>
  <c r="E134758" i="1"/>
  <c r="E134757" i="1"/>
  <c r="E134756" i="1"/>
  <c r="E134755" i="1"/>
  <c r="E134754" i="1"/>
  <c r="E134753" i="1"/>
  <c r="E134752" i="1"/>
  <c r="E134751" i="1"/>
  <c r="E134750" i="1"/>
  <c r="E134749" i="1"/>
  <c r="E134748" i="1"/>
  <c r="E134747" i="1"/>
  <c r="E134746" i="1"/>
  <c r="E134745" i="1"/>
  <c r="E134744" i="1"/>
  <c r="E134743" i="1"/>
  <c r="E134742" i="1"/>
  <c r="E134741" i="1"/>
  <c r="E134740" i="1"/>
  <c r="E134739" i="1"/>
  <c r="E134738" i="1"/>
  <c r="E134737" i="1"/>
  <c r="E134736" i="1"/>
  <c r="E134735" i="1"/>
  <c r="E134734" i="1"/>
  <c r="E134733" i="1"/>
  <c r="E134732" i="1"/>
  <c r="E134731" i="1"/>
  <c r="E134730" i="1"/>
  <c r="E134729" i="1"/>
  <c r="E134728" i="1"/>
  <c r="E134727" i="1"/>
  <c r="E134726" i="1"/>
  <c r="E134725" i="1"/>
  <c r="E134724" i="1"/>
  <c r="E134723" i="1"/>
  <c r="E134722" i="1"/>
  <c r="E134721" i="1"/>
  <c r="E134720" i="1"/>
  <c r="E134719" i="1"/>
  <c r="E134718" i="1"/>
  <c r="E134717" i="1"/>
  <c r="E134716" i="1"/>
  <c r="E134715" i="1"/>
  <c r="E134714" i="1"/>
  <c r="E134713" i="1"/>
  <c r="E134712" i="1"/>
  <c r="E134711" i="1"/>
  <c r="E134710" i="1"/>
  <c r="E134709" i="1"/>
  <c r="E134708" i="1"/>
  <c r="E134707" i="1"/>
  <c r="E134706" i="1"/>
  <c r="E134705" i="1"/>
  <c r="E134704" i="1"/>
  <c r="E134703" i="1"/>
  <c r="E134702" i="1"/>
  <c r="E134701" i="1"/>
  <c r="E134700" i="1"/>
  <c r="E134699" i="1"/>
  <c r="E134698" i="1"/>
  <c r="E134697" i="1"/>
  <c r="E134696" i="1"/>
  <c r="E134695" i="1"/>
  <c r="E134694" i="1"/>
  <c r="E134693" i="1"/>
  <c r="E134692" i="1"/>
  <c r="E134691" i="1"/>
  <c r="E134690" i="1"/>
  <c r="E134689" i="1"/>
  <c r="E134688" i="1"/>
  <c r="E134687" i="1"/>
  <c r="E134686" i="1"/>
  <c r="E134685" i="1"/>
  <c r="E134684" i="1"/>
  <c r="E134683" i="1"/>
  <c r="E134682" i="1"/>
  <c r="E134681" i="1"/>
  <c r="E134680" i="1"/>
  <c r="E134679" i="1"/>
  <c r="E134678" i="1"/>
  <c r="E134677" i="1"/>
  <c r="E134676" i="1"/>
  <c r="E134675" i="1"/>
  <c r="E134674" i="1"/>
  <c r="E134673" i="1"/>
  <c r="E134672" i="1"/>
  <c r="E134671" i="1"/>
  <c r="E134670" i="1"/>
  <c r="E134669" i="1"/>
  <c r="E134668" i="1"/>
  <c r="E134667" i="1"/>
  <c r="E134666" i="1"/>
  <c r="E134665" i="1"/>
  <c r="E134664" i="1"/>
  <c r="E134663" i="1"/>
  <c r="E134662" i="1"/>
  <c r="E134661" i="1"/>
  <c r="E134660" i="1"/>
  <c r="E134659" i="1"/>
  <c r="E134658" i="1"/>
  <c r="E134657" i="1"/>
  <c r="E134656" i="1"/>
  <c r="E134655" i="1"/>
  <c r="E134654" i="1"/>
  <c r="E134653" i="1"/>
  <c r="E134652" i="1"/>
  <c r="E134651" i="1"/>
  <c r="E134650" i="1"/>
  <c r="E134649" i="1"/>
  <c r="E134648" i="1"/>
  <c r="E134647" i="1"/>
  <c r="E134646" i="1"/>
  <c r="E134645" i="1"/>
  <c r="E134644" i="1"/>
  <c r="E134643" i="1"/>
  <c r="E134642" i="1"/>
  <c r="E134641" i="1"/>
  <c r="E134640" i="1"/>
  <c r="E134639" i="1"/>
  <c r="E134638" i="1"/>
  <c r="E134637" i="1"/>
  <c r="E134636" i="1"/>
  <c r="E134635" i="1"/>
  <c r="E134634" i="1"/>
  <c r="E134633" i="1"/>
  <c r="E134632" i="1"/>
  <c r="E134631" i="1"/>
  <c r="E134630" i="1"/>
  <c r="E134629" i="1"/>
  <c r="E134628" i="1"/>
  <c r="E134627" i="1"/>
  <c r="E134626" i="1"/>
  <c r="E134625" i="1"/>
  <c r="E134624" i="1"/>
  <c r="E134623" i="1"/>
  <c r="E134622" i="1"/>
  <c r="E134621" i="1"/>
  <c r="E134620" i="1"/>
  <c r="E134619" i="1"/>
  <c r="E134618" i="1"/>
  <c r="E134617" i="1"/>
  <c r="E134616" i="1"/>
  <c r="E134615" i="1"/>
  <c r="E134614" i="1"/>
  <c r="E134613" i="1"/>
  <c r="E134612" i="1"/>
  <c r="E134611" i="1"/>
  <c r="E134610" i="1"/>
  <c r="E134609" i="1"/>
  <c r="E134608" i="1"/>
  <c r="E134607" i="1"/>
  <c r="E134606" i="1"/>
  <c r="E134605" i="1"/>
  <c r="E134604" i="1"/>
  <c r="E134603" i="1"/>
  <c r="E134602" i="1"/>
  <c r="E134601" i="1"/>
  <c r="E134600" i="1"/>
  <c r="E134599" i="1"/>
  <c r="E134598" i="1"/>
  <c r="E134597" i="1"/>
  <c r="E134596" i="1"/>
  <c r="E134595" i="1"/>
  <c r="E134594" i="1"/>
  <c r="E134593" i="1"/>
  <c r="E134592" i="1"/>
  <c r="E134591" i="1"/>
  <c r="E134590" i="1"/>
  <c r="E134589" i="1"/>
  <c r="E134588" i="1"/>
  <c r="E134587" i="1"/>
  <c r="E134586" i="1"/>
  <c r="E134585" i="1"/>
  <c r="E134584" i="1"/>
  <c r="E134583" i="1"/>
  <c r="E134582" i="1"/>
  <c r="E134581" i="1"/>
  <c r="E134580" i="1"/>
  <c r="E134579" i="1"/>
  <c r="E134578" i="1"/>
  <c r="E134577" i="1"/>
  <c r="E134576" i="1"/>
  <c r="E134575" i="1"/>
  <c r="E134574" i="1"/>
  <c r="E134573" i="1"/>
  <c r="E134572" i="1"/>
  <c r="E134571" i="1"/>
  <c r="E134570" i="1"/>
  <c r="E134569" i="1"/>
  <c r="E134568" i="1"/>
  <c r="E134567" i="1"/>
  <c r="E134566" i="1"/>
  <c r="E134565" i="1"/>
  <c r="E134564" i="1"/>
  <c r="E134563" i="1"/>
  <c r="E134562" i="1"/>
  <c r="E134561" i="1"/>
  <c r="E134560" i="1"/>
  <c r="E134559" i="1"/>
  <c r="E134558" i="1"/>
  <c r="E134557" i="1"/>
  <c r="E134556" i="1"/>
  <c r="E134555" i="1"/>
  <c r="E134554" i="1"/>
  <c r="E134553" i="1"/>
  <c r="E134552" i="1"/>
  <c r="E134551" i="1"/>
  <c r="E134550" i="1"/>
  <c r="E134549" i="1"/>
  <c r="E134548" i="1"/>
  <c r="E134547" i="1"/>
  <c r="E134546" i="1"/>
  <c r="E134545" i="1"/>
  <c r="E134544" i="1"/>
  <c r="E134543" i="1"/>
  <c r="E134542" i="1"/>
  <c r="E134541" i="1"/>
  <c r="E134540" i="1"/>
  <c r="E134539" i="1"/>
  <c r="E134538" i="1"/>
  <c r="E134537" i="1"/>
  <c r="E134536" i="1"/>
  <c r="E134535" i="1"/>
  <c r="E134534" i="1"/>
  <c r="E134533" i="1"/>
  <c r="E134532" i="1"/>
  <c r="E134531" i="1"/>
  <c r="E134530" i="1"/>
  <c r="E134529" i="1"/>
  <c r="E134528" i="1"/>
  <c r="E134527" i="1"/>
  <c r="E134526" i="1"/>
  <c r="E134525" i="1"/>
  <c r="E134524" i="1"/>
  <c r="E134523" i="1"/>
  <c r="E134522" i="1"/>
  <c r="E134521" i="1"/>
  <c r="E134520" i="1"/>
  <c r="E134519" i="1"/>
  <c r="E134518" i="1"/>
  <c r="E134517" i="1"/>
  <c r="E134516" i="1"/>
  <c r="E134515" i="1"/>
  <c r="E134514" i="1"/>
  <c r="E134513" i="1"/>
  <c r="E134512" i="1"/>
  <c r="E134511" i="1"/>
  <c r="E134510" i="1"/>
  <c r="E134509" i="1"/>
  <c r="E134508" i="1"/>
  <c r="E134507" i="1"/>
  <c r="E134506" i="1"/>
  <c r="E134505" i="1"/>
  <c r="E134504" i="1"/>
  <c r="E134503" i="1"/>
  <c r="E134502" i="1"/>
  <c r="E134501" i="1"/>
  <c r="E134500" i="1"/>
  <c r="E134499" i="1"/>
  <c r="E134498" i="1"/>
  <c r="E134497" i="1"/>
  <c r="E134496" i="1"/>
  <c r="E134495" i="1"/>
  <c r="E134494" i="1"/>
  <c r="E134493" i="1"/>
  <c r="E134492" i="1"/>
  <c r="E134491" i="1"/>
  <c r="E134490" i="1"/>
  <c r="E134489" i="1"/>
  <c r="E134488" i="1"/>
  <c r="E134487" i="1"/>
  <c r="E134486" i="1"/>
  <c r="E134485" i="1"/>
  <c r="E134484" i="1"/>
  <c r="E134483" i="1"/>
  <c r="E134482" i="1"/>
  <c r="E134481" i="1"/>
  <c r="E134480" i="1"/>
  <c r="E134479" i="1"/>
  <c r="E134478" i="1"/>
  <c r="E134477" i="1"/>
  <c r="E134476" i="1"/>
  <c r="E134475" i="1"/>
  <c r="E134474" i="1"/>
  <c r="E134473" i="1"/>
  <c r="E134472" i="1"/>
  <c r="E134471" i="1"/>
  <c r="E134470" i="1"/>
  <c r="E134469" i="1"/>
  <c r="E134468" i="1"/>
  <c r="E134467" i="1"/>
  <c r="E134466" i="1"/>
  <c r="E134465" i="1"/>
  <c r="E134464" i="1"/>
  <c r="E134463" i="1"/>
  <c r="E134462" i="1"/>
  <c r="E134461" i="1"/>
  <c r="E134460" i="1"/>
  <c r="E134459" i="1"/>
  <c r="E134458" i="1"/>
  <c r="E134457" i="1"/>
  <c r="E134456" i="1"/>
  <c r="E134455" i="1"/>
  <c r="E134454" i="1"/>
  <c r="E134453" i="1"/>
  <c r="E134452" i="1"/>
  <c r="E134451" i="1"/>
  <c r="E134450" i="1"/>
  <c r="E134449" i="1"/>
  <c r="E134448" i="1"/>
  <c r="E134447" i="1"/>
  <c r="E134446" i="1"/>
  <c r="E134445" i="1"/>
  <c r="E134444" i="1"/>
  <c r="E134443" i="1"/>
  <c r="E134442" i="1"/>
  <c r="E134441" i="1"/>
  <c r="E134440" i="1"/>
  <c r="E134439" i="1"/>
  <c r="E134438" i="1"/>
  <c r="E134437" i="1"/>
  <c r="E134436" i="1"/>
  <c r="E134435" i="1"/>
  <c r="E134434" i="1"/>
  <c r="E134433" i="1"/>
  <c r="E134432" i="1"/>
  <c r="E134431" i="1"/>
  <c r="E134430" i="1"/>
  <c r="E134429" i="1"/>
  <c r="E134428" i="1"/>
  <c r="E134427" i="1"/>
  <c r="E134426" i="1"/>
  <c r="E134425" i="1"/>
  <c r="E134424" i="1"/>
  <c r="E134423" i="1"/>
  <c r="E134422" i="1"/>
  <c r="E134421" i="1"/>
  <c r="E134420" i="1"/>
  <c r="E134419" i="1"/>
  <c r="E134418" i="1"/>
  <c r="E134417" i="1"/>
  <c r="E134416" i="1"/>
  <c r="E134415" i="1"/>
  <c r="E134414" i="1"/>
  <c r="E134413" i="1"/>
  <c r="E134412" i="1"/>
  <c r="E134411" i="1"/>
  <c r="E134410" i="1"/>
  <c r="E134409" i="1"/>
  <c r="E134408" i="1"/>
  <c r="E134407" i="1"/>
  <c r="E134406" i="1"/>
  <c r="E134405" i="1"/>
  <c r="E134404" i="1"/>
  <c r="E134403" i="1"/>
  <c r="E134402" i="1"/>
  <c r="E134401" i="1"/>
  <c r="E134400" i="1"/>
  <c r="E134399" i="1"/>
  <c r="E134398" i="1"/>
  <c r="E134397" i="1"/>
  <c r="E134396" i="1"/>
  <c r="E134395" i="1"/>
  <c r="E134394" i="1"/>
  <c r="E134393" i="1"/>
  <c r="E134392" i="1"/>
  <c r="E134391" i="1"/>
  <c r="E134390" i="1"/>
  <c r="E134389" i="1"/>
  <c r="E134388" i="1"/>
  <c r="E134387" i="1"/>
  <c r="E134386" i="1"/>
  <c r="E134385" i="1"/>
  <c r="E134384" i="1"/>
  <c r="E134383" i="1"/>
  <c r="E134382" i="1"/>
  <c r="E134381" i="1"/>
  <c r="E134380" i="1"/>
  <c r="E134379" i="1"/>
  <c r="E134378" i="1"/>
  <c r="E134377" i="1"/>
  <c r="E134376" i="1"/>
  <c r="E134375" i="1"/>
  <c r="E134374" i="1"/>
  <c r="E134373" i="1"/>
  <c r="E134372" i="1"/>
  <c r="E134371" i="1"/>
  <c r="E134370" i="1"/>
  <c r="E134369" i="1"/>
  <c r="E134368" i="1"/>
  <c r="E134367" i="1"/>
  <c r="E134366" i="1"/>
  <c r="E134365" i="1"/>
  <c r="E134364" i="1"/>
  <c r="E134363" i="1"/>
  <c r="E134362" i="1"/>
  <c r="E134361" i="1"/>
  <c r="E134360" i="1"/>
  <c r="E134359" i="1"/>
  <c r="E134358" i="1"/>
  <c r="E134357" i="1"/>
  <c r="E134356" i="1"/>
  <c r="E134355" i="1"/>
  <c r="E134354" i="1"/>
  <c r="E134353" i="1"/>
  <c r="E134352" i="1"/>
  <c r="E134351" i="1"/>
  <c r="E134350" i="1"/>
  <c r="E134349" i="1"/>
  <c r="E134348" i="1"/>
  <c r="E134347" i="1"/>
  <c r="E134346" i="1"/>
  <c r="E134345" i="1"/>
  <c r="E134344" i="1"/>
  <c r="E134343" i="1"/>
  <c r="E134342" i="1"/>
  <c r="E134341" i="1"/>
  <c r="E134340" i="1"/>
  <c r="E134339" i="1"/>
  <c r="E134338" i="1"/>
  <c r="E134337" i="1"/>
  <c r="E134336" i="1"/>
  <c r="E134335" i="1"/>
  <c r="E134334" i="1"/>
  <c r="E134333" i="1"/>
  <c r="E134332" i="1"/>
  <c r="E134331" i="1"/>
  <c r="E134330" i="1"/>
  <c r="E134329" i="1"/>
  <c r="E134328" i="1"/>
  <c r="E134327" i="1"/>
  <c r="E134326" i="1"/>
  <c r="E134325" i="1"/>
  <c r="E134324" i="1"/>
  <c r="E134323" i="1"/>
  <c r="E134322" i="1"/>
  <c r="E134321" i="1"/>
  <c r="E134320" i="1"/>
  <c r="E134319" i="1"/>
  <c r="E134318" i="1"/>
  <c r="E134317" i="1"/>
  <c r="E134316" i="1"/>
  <c r="E134315" i="1"/>
  <c r="E134314" i="1"/>
  <c r="E134313" i="1"/>
  <c r="E134312" i="1"/>
  <c r="E134311" i="1"/>
  <c r="E134310" i="1"/>
  <c r="E134309" i="1"/>
  <c r="E134308" i="1"/>
  <c r="E134307" i="1"/>
  <c r="E134306" i="1"/>
  <c r="E134305" i="1"/>
  <c r="E134304" i="1"/>
  <c r="E134303" i="1"/>
  <c r="E134302" i="1"/>
  <c r="E134301" i="1"/>
  <c r="E134300" i="1"/>
  <c r="E134299" i="1"/>
  <c r="E134298" i="1"/>
  <c r="E134297" i="1"/>
  <c r="E134296" i="1"/>
  <c r="E134295" i="1"/>
  <c r="E134294" i="1"/>
  <c r="E134293" i="1"/>
  <c r="E134292" i="1"/>
  <c r="E134291" i="1"/>
  <c r="E134290" i="1"/>
  <c r="E134289" i="1"/>
  <c r="E134288" i="1"/>
  <c r="E134287" i="1"/>
  <c r="E134286" i="1"/>
  <c r="E134285" i="1"/>
  <c r="E134284" i="1"/>
  <c r="E134283" i="1"/>
  <c r="E134282" i="1"/>
  <c r="E134281" i="1"/>
  <c r="E134280" i="1"/>
  <c r="E134279" i="1"/>
  <c r="E134278" i="1"/>
  <c r="E134277" i="1"/>
  <c r="E134276" i="1"/>
  <c r="E134275" i="1"/>
  <c r="E134274" i="1"/>
  <c r="E134273" i="1"/>
  <c r="E134272" i="1"/>
  <c r="E134271" i="1"/>
  <c r="E134270" i="1"/>
  <c r="E134269" i="1"/>
  <c r="E134268" i="1"/>
  <c r="E134267" i="1"/>
  <c r="E134266" i="1"/>
  <c r="E134265" i="1"/>
  <c r="E134264" i="1"/>
  <c r="E134263" i="1"/>
  <c r="E134262" i="1"/>
  <c r="E134261" i="1"/>
  <c r="E134260" i="1"/>
  <c r="E134259" i="1"/>
  <c r="E134258" i="1"/>
  <c r="E134257" i="1"/>
  <c r="E134256" i="1"/>
  <c r="E134255" i="1"/>
  <c r="E134254" i="1"/>
  <c r="E134253" i="1"/>
  <c r="E134252" i="1"/>
  <c r="E134251" i="1"/>
  <c r="E134250" i="1"/>
  <c r="E134249" i="1"/>
  <c r="E134248" i="1"/>
  <c r="E134247" i="1"/>
  <c r="E134246" i="1"/>
  <c r="E134245" i="1"/>
  <c r="E134244" i="1"/>
  <c r="E134243" i="1"/>
  <c r="E134242" i="1"/>
  <c r="E134241" i="1"/>
  <c r="E134240" i="1"/>
  <c r="E134239" i="1"/>
  <c r="E134238" i="1"/>
  <c r="E134237" i="1"/>
  <c r="E134236" i="1"/>
  <c r="E134235" i="1"/>
  <c r="E134234" i="1"/>
  <c r="E134233" i="1"/>
  <c r="E134232" i="1"/>
  <c r="E134231" i="1"/>
  <c r="E134230" i="1"/>
  <c r="E134229" i="1"/>
  <c r="E134228" i="1"/>
  <c r="E134227" i="1"/>
  <c r="E134226" i="1"/>
  <c r="E134225" i="1"/>
  <c r="E134224" i="1"/>
  <c r="E134223" i="1"/>
  <c r="E134222" i="1"/>
  <c r="E134221" i="1"/>
  <c r="E134220" i="1"/>
  <c r="E134219" i="1"/>
  <c r="E134218" i="1"/>
  <c r="E134217" i="1"/>
  <c r="E134216" i="1"/>
  <c r="E134215" i="1"/>
  <c r="E134214" i="1"/>
  <c r="E134213" i="1"/>
  <c r="E134212" i="1"/>
  <c r="E134211" i="1"/>
  <c r="E134210" i="1"/>
  <c r="E134209" i="1"/>
  <c r="E134208" i="1"/>
  <c r="E134207" i="1"/>
  <c r="E134206" i="1"/>
  <c r="E134205" i="1"/>
  <c r="E134204" i="1"/>
  <c r="E134203" i="1"/>
  <c r="E134202" i="1"/>
  <c r="E134201" i="1"/>
  <c r="E134200" i="1"/>
  <c r="E134199" i="1"/>
  <c r="E134198" i="1"/>
  <c r="E134197" i="1"/>
  <c r="E134196" i="1"/>
  <c r="E134195" i="1"/>
  <c r="E134194" i="1"/>
  <c r="E134193" i="1"/>
  <c r="E134192" i="1"/>
  <c r="E134191" i="1"/>
  <c r="E134190" i="1"/>
  <c r="E134189" i="1"/>
  <c r="E134188" i="1"/>
  <c r="E134187" i="1"/>
  <c r="E134186" i="1"/>
  <c r="E134185" i="1"/>
  <c r="E134184" i="1"/>
  <c r="E134183" i="1"/>
  <c r="E134182" i="1"/>
  <c r="E134181" i="1"/>
  <c r="E134180" i="1"/>
  <c r="E134179" i="1"/>
  <c r="E134178" i="1"/>
  <c r="E134177" i="1"/>
  <c r="E134176" i="1"/>
  <c r="E134175" i="1"/>
  <c r="E134174" i="1"/>
  <c r="E134173" i="1"/>
  <c r="E134172" i="1"/>
  <c r="E134171" i="1"/>
  <c r="E134170" i="1"/>
  <c r="E134169" i="1"/>
  <c r="E134168" i="1"/>
  <c r="E134167" i="1"/>
  <c r="E134166" i="1"/>
  <c r="E134165" i="1"/>
  <c r="E134164" i="1"/>
  <c r="E134163" i="1"/>
  <c r="E134162" i="1"/>
  <c r="E134161" i="1"/>
  <c r="E134160" i="1"/>
  <c r="E134159" i="1"/>
  <c r="E134158" i="1"/>
  <c r="E134157" i="1"/>
  <c r="E134156" i="1"/>
  <c r="E134155" i="1"/>
  <c r="E134154" i="1"/>
  <c r="E134153" i="1"/>
  <c r="E134152" i="1"/>
  <c r="E134151" i="1"/>
  <c r="E134150" i="1"/>
  <c r="E134149" i="1"/>
  <c r="E134148" i="1"/>
  <c r="E134147" i="1"/>
  <c r="E134146" i="1"/>
  <c r="E134145" i="1"/>
  <c r="E134144" i="1"/>
  <c r="E134143" i="1"/>
  <c r="E134142" i="1"/>
  <c r="E134141" i="1"/>
  <c r="E134140" i="1"/>
  <c r="E134139" i="1"/>
  <c r="E134138" i="1"/>
  <c r="E134137" i="1"/>
  <c r="E134136" i="1"/>
  <c r="E134135" i="1"/>
  <c r="E134134" i="1"/>
  <c r="E134133" i="1"/>
  <c r="E134132" i="1"/>
  <c r="E134131" i="1"/>
  <c r="E134130" i="1"/>
  <c r="E134129" i="1"/>
  <c r="E134128" i="1"/>
  <c r="E134127" i="1"/>
  <c r="E134126" i="1"/>
  <c r="E134125" i="1"/>
  <c r="E134124" i="1"/>
  <c r="E134123" i="1"/>
  <c r="E134122" i="1"/>
  <c r="E134121" i="1"/>
  <c r="E134120" i="1"/>
  <c r="E134119" i="1"/>
  <c r="E134118" i="1"/>
  <c r="E134117" i="1"/>
  <c r="E134116" i="1"/>
  <c r="E134115" i="1"/>
  <c r="E134114" i="1"/>
  <c r="E134113" i="1"/>
  <c r="E134112" i="1"/>
  <c r="E134111" i="1"/>
  <c r="E134110" i="1"/>
  <c r="E134109" i="1"/>
  <c r="E134108" i="1"/>
  <c r="E134107" i="1"/>
  <c r="E134106" i="1"/>
  <c r="E134105" i="1"/>
  <c r="E134104" i="1"/>
  <c r="E134103" i="1"/>
  <c r="E134102" i="1"/>
  <c r="E134101" i="1"/>
  <c r="E134100" i="1"/>
  <c r="E134099" i="1"/>
  <c r="E134098" i="1"/>
  <c r="E134097" i="1"/>
  <c r="E134096" i="1"/>
  <c r="E134095" i="1"/>
  <c r="E134094" i="1"/>
  <c r="E134093" i="1"/>
  <c r="E134092" i="1"/>
  <c r="E134091" i="1"/>
  <c r="E134090" i="1"/>
  <c r="E134089" i="1"/>
  <c r="E134088" i="1"/>
  <c r="E134087" i="1"/>
  <c r="E134086" i="1"/>
  <c r="E134085" i="1"/>
  <c r="E134084" i="1"/>
  <c r="E134083" i="1"/>
  <c r="E134082" i="1"/>
  <c r="E134081" i="1"/>
  <c r="E134080" i="1"/>
  <c r="E134079" i="1"/>
  <c r="E134078" i="1"/>
  <c r="E134077" i="1"/>
  <c r="E134076" i="1"/>
  <c r="E134075" i="1"/>
  <c r="E134074" i="1"/>
  <c r="E134073" i="1"/>
  <c r="E134072" i="1"/>
  <c r="E134071" i="1"/>
  <c r="E134070" i="1"/>
  <c r="E134069" i="1"/>
  <c r="E134068" i="1"/>
  <c r="E134067" i="1"/>
  <c r="E134066" i="1"/>
  <c r="E134065" i="1"/>
  <c r="E134064" i="1"/>
  <c r="E134063" i="1"/>
  <c r="E134062" i="1"/>
  <c r="E134061" i="1"/>
  <c r="E134060" i="1"/>
  <c r="E134059" i="1"/>
  <c r="E134058" i="1"/>
  <c r="E134057" i="1"/>
  <c r="E134056" i="1"/>
  <c r="E134055" i="1"/>
  <c r="E134054" i="1"/>
  <c r="E134053" i="1"/>
  <c r="E134052" i="1"/>
  <c r="E134051" i="1"/>
  <c r="E134050" i="1"/>
  <c r="E134049" i="1"/>
  <c r="E134048" i="1"/>
  <c r="E134047" i="1"/>
  <c r="E134046" i="1"/>
  <c r="E134045" i="1"/>
  <c r="E134044" i="1"/>
  <c r="E134043" i="1"/>
  <c r="E134042" i="1"/>
  <c r="E134041" i="1"/>
  <c r="E134040" i="1"/>
  <c r="E134039" i="1"/>
  <c r="E134038" i="1"/>
  <c r="E134037" i="1"/>
  <c r="E134036" i="1"/>
  <c r="E134035" i="1"/>
  <c r="E134034" i="1"/>
  <c r="E134033" i="1"/>
  <c r="E134032" i="1"/>
  <c r="E134031" i="1"/>
  <c r="E134030" i="1"/>
  <c r="E134029" i="1"/>
  <c r="E134028" i="1"/>
  <c r="E134027" i="1"/>
  <c r="E134026" i="1"/>
  <c r="E134025" i="1"/>
  <c r="E134024" i="1"/>
  <c r="E134023" i="1"/>
  <c r="E134022" i="1"/>
  <c r="E134021" i="1"/>
  <c r="E134020" i="1"/>
  <c r="E134019" i="1"/>
  <c r="E134018" i="1"/>
  <c r="E134017" i="1"/>
  <c r="E134016" i="1"/>
  <c r="E134015" i="1"/>
  <c r="E134014" i="1"/>
  <c r="E134013" i="1"/>
  <c r="E134012" i="1"/>
  <c r="E134011" i="1"/>
  <c r="E134010" i="1"/>
  <c r="E134009" i="1"/>
  <c r="E134008" i="1"/>
  <c r="E134007" i="1"/>
  <c r="E134006" i="1"/>
  <c r="E134005" i="1"/>
  <c r="E134004" i="1"/>
  <c r="E134003" i="1"/>
  <c r="E134002" i="1"/>
  <c r="E134001" i="1"/>
  <c r="E134000" i="1"/>
  <c r="E133999" i="1"/>
  <c r="E133998" i="1"/>
  <c r="E133997" i="1"/>
  <c r="E133996" i="1"/>
  <c r="E133995" i="1"/>
  <c r="E133994" i="1"/>
  <c r="E133993" i="1"/>
  <c r="E133992" i="1"/>
  <c r="E133991" i="1"/>
  <c r="E133990" i="1"/>
  <c r="E133989" i="1"/>
  <c r="E133988" i="1"/>
  <c r="E133987" i="1"/>
  <c r="E133986" i="1"/>
  <c r="E133985" i="1"/>
  <c r="E133984" i="1"/>
  <c r="E133983" i="1"/>
  <c r="E133982" i="1"/>
  <c r="E133981" i="1"/>
  <c r="E133980" i="1"/>
  <c r="E133979" i="1"/>
  <c r="E133978" i="1"/>
  <c r="E133977" i="1"/>
  <c r="E133976" i="1"/>
  <c r="E133975" i="1"/>
  <c r="E133974" i="1"/>
  <c r="E133973" i="1"/>
  <c r="E133972" i="1"/>
  <c r="E133971" i="1"/>
  <c r="E133970" i="1"/>
  <c r="E133969" i="1"/>
  <c r="E133968" i="1"/>
  <c r="E133967" i="1"/>
  <c r="E133966" i="1"/>
  <c r="E133965" i="1"/>
  <c r="E133964" i="1"/>
  <c r="E133963" i="1"/>
  <c r="E133962" i="1"/>
  <c r="E133961" i="1"/>
  <c r="E133960" i="1"/>
  <c r="E133959" i="1"/>
  <c r="E133958" i="1"/>
  <c r="E133957" i="1"/>
  <c r="E133956" i="1"/>
  <c r="E133955" i="1"/>
  <c r="E133954" i="1"/>
  <c r="E133953" i="1"/>
  <c r="E133952" i="1"/>
  <c r="E133951" i="1"/>
  <c r="E133950" i="1"/>
  <c r="E133949" i="1"/>
  <c r="E133948" i="1"/>
  <c r="E133947" i="1"/>
  <c r="E133946" i="1"/>
  <c r="E133945" i="1"/>
  <c r="E133944" i="1"/>
  <c r="E133943" i="1"/>
  <c r="E133942" i="1"/>
  <c r="E133941" i="1"/>
  <c r="E133940" i="1"/>
  <c r="E133939" i="1"/>
  <c r="E133938" i="1"/>
  <c r="E133937" i="1"/>
  <c r="E133936" i="1"/>
  <c r="E133935" i="1"/>
  <c r="E133934" i="1"/>
  <c r="E133933" i="1"/>
  <c r="E133932" i="1"/>
  <c r="E133931" i="1"/>
  <c r="E133930" i="1"/>
  <c r="E133929" i="1"/>
  <c r="E133928" i="1"/>
  <c r="E133927" i="1"/>
  <c r="E133926" i="1"/>
  <c r="E133925" i="1"/>
  <c r="E133924" i="1"/>
  <c r="E133923" i="1"/>
  <c r="E133922" i="1"/>
  <c r="E133921" i="1"/>
  <c r="E133920" i="1"/>
  <c r="E133919" i="1"/>
  <c r="E133918" i="1"/>
  <c r="E133917" i="1"/>
  <c r="E133916" i="1"/>
  <c r="E133915" i="1"/>
  <c r="E133914" i="1"/>
  <c r="E133913" i="1"/>
  <c r="E133912" i="1"/>
  <c r="E133911" i="1"/>
  <c r="E133910" i="1"/>
  <c r="E133909" i="1"/>
  <c r="E133908" i="1"/>
  <c r="E133907" i="1"/>
  <c r="E133906" i="1"/>
  <c r="E133905" i="1"/>
  <c r="E133904" i="1"/>
  <c r="E133903" i="1"/>
  <c r="E133902" i="1"/>
  <c r="E133901" i="1"/>
  <c r="E133900" i="1"/>
  <c r="E133899" i="1"/>
  <c r="E133898" i="1"/>
  <c r="E133897" i="1"/>
  <c r="E133896" i="1"/>
  <c r="E133895" i="1"/>
  <c r="E133894" i="1"/>
  <c r="E133893" i="1"/>
  <c r="E133892" i="1"/>
  <c r="E133891" i="1"/>
  <c r="E133890" i="1"/>
  <c r="E133889" i="1"/>
  <c r="E133888" i="1"/>
  <c r="E133887" i="1"/>
  <c r="E133886" i="1"/>
  <c r="E133885" i="1"/>
  <c r="E133884" i="1"/>
  <c r="E133883" i="1"/>
  <c r="E133882" i="1"/>
  <c r="E133881" i="1"/>
  <c r="E133880" i="1"/>
  <c r="E133879" i="1"/>
  <c r="E133878" i="1"/>
  <c r="E133877" i="1"/>
  <c r="E133876" i="1"/>
  <c r="E133875" i="1"/>
  <c r="E133874" i="1"/>
  <c r="E133873" i="1"/>
  <c r="E133872" i="1"/>
  <c r="E133871" i="1"/>
  <c r="E133870" i="1"/>
  <c r="E133869" i="1"/>
  <c r="E133868" i="1"/>
  <c r="E133867" i="1"/>
  <c r="E133866" i="1"/>
  <c r="E133865" i="1"/>
  <c r="E133864" i="1"/>
  <c r="E133863" i="1"/>
  <c r="E133862" i="1"/>
  <c r="E133861" i="1"/>
  <c r="E133860" i="1"/>
  <c r="E133859" i="1"/>
  <c r="E133858" i="1"/>
  <c r="E133857" i="1"/>
  <c r="E133856" i="1"/>
  <c r="E133855" i="1"/>
  <c r="E133854" i="1"/>
  <c r="E133853" i="1"/>
  <c r="E133852" i="1"/>
  <c r="E133851" i="1"/>
  <c r="E133850" i="1"/>
  <c r="E133849" i="1"/>
  <c r="E133848" i="1"/>
  <c r="E133847" i="1"/>
  <c r="E133846" i="1"/>
  <c r="E133845" i="1"/>
  <c r="E133844" i="1"/>
  <c r="E133843" i="1"/>
  <c r="E133842" i="1"/>
  <c r="E133841" i="1"/>
  <c r="E133840" i="1"/>
  <c r="E133839" i="1"/>
  <c r="E133838" i="1"/>
  <c r="E133837" i="1"/>
  <c r="E133836" i="1"/>
  <c r="E133835" i="1"/>
  <c r="E133834" i="1"/>
  <c r="E133833" i="1"/>
  <c r="E133832" i="1"/>
  <c r="E133831" i="1"/>
  <c r="E133830" i="1"/>
  <c r="E133829" i="1"/>
  <c r="E133828" i="1"/>
  <c r="E133827" i="1"/>
  <c r="E133826" i="1"/>
  <c r="E133825" i="1"/>
  <c r="E133824" i="1"/>
  <c r="E133823" i="1"/>
  <c r="E133822" i="1"/>
  <c r="E133821" i="1"/>
  <c r="E133820" i="1"/>
  <c r="E133819" i="1"/>
  <c r="E133818" i="1"/>
  <c r="E133817" i="1"/>
  <c r="E133816" i="1"/>
  <c r="E133815" i="1"/>
  <c r="E133814" i="1"/>
  <c r="E133813" i="1"/>
  <c r="E133812" i="1"/>
  <c r="E133811" i="1"/>
  <c r="E133810" i="1"/>
  <c r="E133809" i="1"/>
  <c r="E133808" i="1"/>
  <c r="E133807" i="1"/>
  <c r="E133806" i="1"/>
  <c r="E133805" i="1"/>
  <c r="E133804" i="1"/>
  <c r="E133803" i="1"/>
  <c r="E133802" i="1"/>
  <c r="E133801" i="1"/>
  <c r="E133800" i="1"/>
  <c r="E133799" i="1"/>
  <c r="E133798" i="1"/>
  <c r="E133797" i="1"/>
  <c r="E133796" i="1"/>
  <c r="E133795" i="1"/>
  <c r="E133794" i="1"/>
  <c r="E133793" i="1"/>
  <c r="E133792" i="1"/>
  <c r="E133791" i="1"/>
  <c r="E133790" i="1"/>
  <c r="E133789" i="1"/>
  <c r="E133788" i="1"/>
  <c r="E133787" i="1"/>
  <c r="E133786" i="1"/>
  <c r="E133785" i="1"/>
  <c r="E133784" i="1"/>
  <c r="E133783" i="1"/>
  <c r="E133782" i="1"/>
  <c r="E133781" i="1"/>
  <c r="E133780" i="1"/>
  <c r="E133779" i="1"/>
  <c r="E133778" i="1"/>
  <c r="E133777" i="1"/>
  <c r="E133776" i="1"/>
  <c r="E133775" i="1"/>
  <c r="E133774" i="1"/>
  <c r="E133773" i="1"/>
  <c r="E133772" i="1"/>
  <c r="E133771" i="1"/>
  <c r="E133770" i="1"/>
  <c r="E133769" i="1"/>
  <c r="E133768" i="1"/>
  <c r="E133767" i="1"/>
  <c r="E133766" i="1"/>
  <c r="E133765" i="1"/>
  <c r="E133764" i="1"/>
  <c r="E133763" i="1"/>
  <c r="E133762" i="1"/>
  <c r="E133761" i="1"/>
  <c r="E133760" i="1"/>
  <c r="E133759" i="1"/>
  <c r="E133758" i="1"/>
  <c r="E133757" i="1"/>
  <c r="E133756" i="1"/>
  <c r="E133755" i="1"/>
  <c r="E133754" i="1"/>
  <c r="E133753" i="1"/>
  <c r="E133752" i="1"/>
  <c r="E133751" i="1"/>
  <c r="E133750" i="1"/>
  <c r="E133749" i="1"/>
  <c r="E133748" i="1"/>
  <c r="E133747" i="1"/>
  <c r="E133746" i="1"/>
  <c r="E133745" i="1"/>
  <c r="E133744" i="1"/>
  <c r="E133743" i="1"/>
  <c r="E133742" i="1"/>
  <c r="E133741" i="1"/>
  <c r="E133740" i="1"/>
  <c r="E133739" i="1"/>
  <c r="E133738" i="1"/>
  <c r="E133737" i="1"/>
  <c r="E133736" i="1"/>
  <c r="E133735" i="1"/>
  <c r="E133734" i="1"/>
  <c r="E133733" i="1"/>
  <c r="E133732" i="1"/>
  <c r="E133731" i="1"/>
  <c r="E133730" i="1"/>
  <c r="E133729" i="1"/>
  <c r="E133728" i="1"/>
  <c r="E133727" i="1"/>
  <c r="E133726" i="1"/>
  <c r="E133725" i="1"/>
  <c r="E133724" i="1"/>
  <c r="E133723" i="1"/>
  <c r="E133722" i="1"/>
  <c r="E133721" i="1"/>
  <c r="E133720" i="1"/>
  <c r="E133719" i="1"/>
  <c r="E133718" i="1"/>
  <c r="E133717" i="1"/>
  <c r="E133716" i="1"/>
  <c r="E133715" i="1"/>
  <c r="E133714" i="1"/>
  <c r="E133713" i="1"/>
  <c r="E133712" i="1"/>
  <c r="E133711" i="1"/>
  <c r="E133710" i="1"/>
  <c r="E133709" i="1"/>
  <c r="E133708" i="1"/>
  <c r="E133707" i="1"/>
  <c r="E133706" i="1"/>
  <c r="E133705" i="1"/>
  <c r="E133704" i="1"/>
  <c r="E133703" i="1"/>
  <c r="E133702" i="1"/>
  <c r="E133701" i="1"/>
  <c r="E133700" i="1"/>
  <c r="E133699" i="1"/>
  <c r="E133698" i="1"/>
  <c r="E133697" i="1"/>
  <c r="E133696" i="1"/>
  <c r="E133695" i="1"/>
  <c r="E133694" i="1"/>
  <c r="E133693" i="1"/>
  <c r="E133692" i="1"/>
  <c r="E133691" i="1"/>
  <c r="E133690" i="1"/>
  <c r="E133689" i="1"/>
  <c r="E133688" i="1"/>
  <c r="E133687" i="1"/>
  <c r="E133686" i="1"/>
  <c r="E133685" i="1"/>
  <c r="E133684" i="1"/>
  <c r="E133683" i="1"/>
  <c r="E133682" i="1"/>
  <c r="E133681" i="1"/>
  <c r="E133680" i="1"/>
  <c r="E133679" i="1"/>
  <c r="E133678" i="1"/>
  <c r="E133677" i="1"/>
  <c r="E133676" i="1"/>
  <c r="E133675" i="1"/>
  <c r="E133674" i="1"/>
  <c r="E133673" i="1"/>
  <c r="E133672" i="1"/>
  <c r="E133671" i="1"/>
  <c r="E133670" i="1"/>
  <c r="E133669" i="1"/>
  <c r="E133668" i="1"/>
  <c r="E133667" i="1"/>
  <c r="E133666" i="1"/>
  <c r="E133665" i="1"/>
  <c r="E133664" i="1"/>
  <c r="E133663" i="1"/>
  <c r="E133662" i="1"/>
  <c r="E133661" i="1"/>
  <c r="E133660" i="1"/>
  <c r="E133659" i="1"/>
  <c r="E133658" i="1"/>
  <c r="E133657" i="1"/>
  <c r="E133656" i="1"/>
  <c r="E133655" i="1"/>
  <c r="E133654" i="1"/>
  <c r="E133653" i="1"/>
  <c r="E133652" i="1"/>
  <c r="E133651" i="1"/>
  <c r="E133650" i="1"/>
  <c r="E133649" i="1"/>
  <c r="E133648" i="1"/>
  <c r="E133647" i="1"/>
  <c r="E133646" i="1"/>
  <c r="E133645" i="1"/>
  <c r="E133644" i="1"/>
  <c r="E133643" i="1"/>
  <c r="E133642" i="1"/>
  <c r="E133641" i="1"/>
  <c r="E133640" i="1"/>
  <c r="E133639" i="1"/>
  <c r="E133638" i="1"/>
  <c r="E133637" i="1"/>
  <c r="E133636" i="1"/>
  <c r="E133635" i="1"/>
  <c r="E133634" i="1"/>
  <c r="E133633" i="1"/>
  <c r="E133632" i="1"/>
  <c r="E133631" i="1"/>
  <c r="E133630" i="1"/>
  <c r="E133629" i="1"/>
  <c r="E133628" i="1"/>
  <c r="E133627" i="1"/>
  <c r="E133626" i="1"/>
  <c r="E133625" i="1"/>
  <c r="E133624" i="1"/>
  <c r="E133623" i="1"/>
  <c r="E133622" i="1"/>
  <c r="E133621" i="1"/>
  <c r="E133620" i="1"/>
  <c r="E133619" i="1"/>
  <c r="E133618" i="1"/>
  <c r="E133617" i="1"/>
  <c r="E133616" i="1"/>
  <c r="E133615" i="1"/>
  <c r="E133614" i="1"/>
  <c r="E133613" i="1"/>
  <c r="E133612" i="1"/>
  <c r="E133611" i="1"/>
  <c r="E133610" i="1"/>
  <c r="E133609" i="1"/>
  <c r="E133608" i="1"/>
  <c r="E133607" i="1"/>
  <c r="E133606" i="1"/>
  <c r="E133605" i="1"/>
  <c r="E133604" i="1"/>
  <c r="E133603" i="1"/>
  <c r="E133602" i="1"/>
  <c r="E133601" i="1"/>
  <c r="E133600" i="1"/>
  <c r="E133599" i="1"/>
  <c r="E133598" i="1"/>
  <c r="E133597" i="1"/>
  <c r="E133596" i="1"/>
  <c r="E133595" i="1"/>
  <c r="E133594" i="1"/>
  <c r="E133593" i="1"/>
  <c r="E133592" i="1"/>
  <c r="E133591" i="1"/>
  <c r="E133590" i="1"/>
  <c r="E133589" i="1"/>
  <c r="E133588" i="1"/>
  <c r="E133587" i="1"/>
  <c r="E133586" i="1"/>
  <c r="E133585" i="1"/>
  <c r="E133584" i="1"/>
  <c r="E133583" i="1"/>
  <c r="E133582" i="1"/>
  <c r="E133581" i="1"/>
  <c r="E133580" i="1"/>
  <c r="E133579" i="1"/>
  <c r="E133578" i="1"/>
  <c r="E133577" i="1"/>
  <c r="E133576" i="1"/>
  <c r="E133575" i="1"/>
  <c r="E133574" i="1"/>
  <c r="E133573" i="1"/>
  <c r="E133572" i="1"/>
  <c r="E133571" i="1"/>
  <c r="E133570" i="1"/>
  <c r="E133569" i="1"/>
  <c r="E133568" i="1"/>
  <c r="E133567" i="1"/>
  <c r="E133566" i="1"/>
  <c r="E133565" i="1"/>
  <c r="E133564" i="1"/>
  <c r="E133563" i="1"/>
  <c r="E133562" i="1"/>
  <c r="E133561" i="1"/>
  <c r="E133560" i="1"/>
  <c r="E133559" i="1"/>
  <c r="E133558" i="1"/>
  <c r="E133557" i="1"/>
  <c r="E133556" i="1"/>
  <c r="E133555" i="1"/>
  <c r="E133554" i="1"/>
  <c r="E133553" i="1"/>
  <c r="E133552" i="1"/>
  <c r="E133551" i="1"/>
  <c r="E133550" i="1"/>
  <c r="E133549" i="1"/>
  <c r="E133548" i="1"/>
  <c r="E133547" i="1"/>
  <c r="E133546" i="1"/>
  <c r="E133545" i="1"/>
  <c r="E133544" i="1"/>
  <c r="E133543" i="1"/>
  <c r="E133542" i="1"/>
  <c r="E133541" i="1"/>
  <c r="E133540" i="1"/>
  <c r="E133539" i="1"/>
  <c r="E133538" i="1"/>
  <c r="E133537" i="1"/>
  <c r="E133536" i="1"/>
  <c r="E133535" i="1"/>
  <c r="E133534" i="1"/>
  <c r="E133533" i="1"/>
  <c r="E133532" i="1"/>
  <c r="E133531" i="1"/>
  <c r="E133530" i="1"/>
  <c r="E133529" i="1"/>
  <c r="E133528" i="1"/>
  <c r="E133527" i="1"/>
  <c r="E133526" i="1"/>
  <c r="E133525" i="1"/>
  <c r="E133524" i="1"/>
  <c r="E133523" i="1"/>
  <c r="E133522" i="1"/>
  <c r="E133521" i="1"/>
  <c r="E133520" i="1"/>
  <c r="E133519" i="1"/>
  <c r="E133518" i="1"/>
  <c r="E133517" i="1"/>
  <c r="E133516" i="1"/>
  <c r="E133515" i="1"/>
  <c r="E133514" i="1"/>
  <c r="E133513" i="1"/>
  <c r="E133512" i="1"/>
  <c r="E133511" i="1"/>
  <c r="E133510" i="1"/>
  <c r="E133509" i="1"/>
  <c r="E133508" i="1"/>
  <c r="E133507" i="1"/>
  <c r="E133506" i="1"/>
  <c r="E133505" i="1"/>
  <c r="E133504" i="1"/>
  <c r="E133503" i="1"/>
  <c r="E133502" i="1"/>
  <c r="E133501" i="1"/>
  <c r="E133500" i="1"/>
  <c r="E133499" i="1"/>
  <c r="E133498" i="1"/>
  <c r="E133497" i="1"/>
  <c r="E133496" i="1"/>
  <c r="E133495" i="1"/>
  <c r="E133494" i="1"/>
  <c r="E133493" i="1"/>
  <c r="E133492" i="1"/>
  <c r="E133491" i="1"/>
  <c r="E133490" i="1"/>
  <c r="E133489" i="1"/>
  <c r="E133488" i="1"/>
  <c r="E133487" i="1"/>
  <c r="E133486" i="1"/>
  <c r="E133485" i="1"/>
  <c r="E133484" i="1"/>
  <c r="E133483" i="1"/>
  <c r="E133482" i="1"/>
  <c r="E133481" i="1"/>
  <c r="E133480" i="1"/>
  <c r="E133479" i="1"/>
  <c r="E133478" i="1"/>
  <c r="E133477" i="1"/>
  <c r="E133476" i="1"/>
  <c r="E133475" i="1"/>
  <c r="E133474" i="1"/>
  <c r="E133473" i="1"/>
  <c r="E133472" i="1"/>
  <c r="E133471" i="1"/>
  <c r="E133470" i="1"/>
  <c r="E133469" i="1"/>
  <c r="E133468" i="1"/>
  <c r="E133467" i="1"/>
  <c r="E133466" i="1"/>
  <c r="E133465" i="1"/>
  <c r="E133464" i="1"/>
  <c r="E133463" i="1"/>
  <c r="E133462" i="1"/>
  <c r="E133461" i="1"/>
  <c r="E133460" i="1"/>
  <c r="E133459" i="1"/>
  <c r="E133458" i="1"/>
  <c r="E133457" i="1"/>
  <c r="E133456" i="1"/>
  <c r="E133455" i="1"/>
  <c r="E133454" i="1"/>
  <c r="E133453" i="1"/>
  <c r="E133452" i="1"/>
  <c r="E133451" i="1"/>
  <c r="E133450" i="1"/>
  <c r="E133449" i="1"/>
  <c r="E133448" i="1"/>
  <c r="E133447" i="1"/>
  <c r="E133446" i="1"/>
  <c r="E133445" i="1"/>
  <c r="E133444" i="1"/>
  <c r="E133443" i="1"/>
  <c r="E133442" i="1"/>
  <c r="E133441" i="1"/>
  <c r="E133440" i="1"/>
  <c r="E133439" i="1"/>
  <c r="E133438" i="1"/>
  <c r="E133437" i="1"/>
  <c r="E133436" i="1"/>
  <c r="E133435" i="1"/>
  <c r="E133434" i="1"/>
  <c r="E133433" i="1"/>
  <c r="E133432" i="1"/>
  <c r="E133431" i="1"/>
  <c r="E133430" i="1"/>
  <c r="E133429" i="1"/>
  <c r="E133428" i="1"/>
  <c r="E133427" i="1"/>
  <c r="E133426" i="1"/>
  <c r="E133425" i="1"/>
  <c r="E133424" i="1"/>
  <c r="E133423" i="1"/>
  <c r="E133422" i="1"/>
  <c r="E133421" i="1"/>
  <c r="E133420" i="1"/>
  <c r="E133419" i="1"/>
  <c r="E133418" i="1"/>
  <c r="E133417" i="1"/>
  <c r="E133416" i="1"/>
  <c r="E133415" i="1"/>
  <c r="E133414" i="1"/>
  <c r="E133413" i="1"/>
  <c r="E133412" i="1"/>
  <c r="E133411" i="1"/>
  <c r="E133410" i="1"/>
  <c r="E133409" i="1"/>
  <c r="E133408" i="1"/>
  <c r="E133407" i="1"/>
  <c r="E133406" i="1"/>
  <c r="E133405" i="1"/>
  <c r="E133404" i="1"/>
  <c r="E133403" i="1"/>
  <c r="E133402" i="1"/>
  <c r="E133401" i="1"/>
  <c r="E133400" i="1"/>
  <c r="E133399" i="1"/>
  <c r="E133398" i="1"/>
  <c r="E133397" i="1"/>
  <c r="E133396" i="1"/>
  <c r="E133395" i="1"/>
  <c r="E133394" i="1"/>
  <c r="E133393" i="1"/>
  <c r="E133392" i="1"/>
  <c r="E133391" i="1"/>
  <c r="E133390" i="1"/>
  <c r="E133389" i="1"/>
  <c r="E133388" i="1"/>
  <c r="E133387" i="1"/>
  <c r="E133386" i="1"/>
  <c r="E133385" i="1"/>
  <c r="E133384" i="1"/>
  <c r="E133383" i="1"/>
  <c r="E133382" i="1"/>
  <c r="E133381" i="1"/>
  <c r="E133380" i="1"/>
  <c r="E133379" i="1"/>
  <c r="E133378" i="1"/>
  <c r="E133377" i="1"/>
  <c r="E133376" i="1"/>
  <c r="E133375" i="1"/>
  <c r="E133374" i="1"/>
  <c r="E133373" i="1"/>
  <c r="E133372" i="1"/>
  <c r="E133371" i="1"/>
  <c r="E133370" i="1"/>
  <c r="E133369" i="1"/>
  <c r="E133368" i="1"/>
  <c r="E133367" i="1"/>
  <c r="E133366" i="1"/>
  <c r="E133365" i="1"/>
  <c r="E133364" i="1"/>
  <c r="E133363" i="1"/>
  <c r="E133362" i="1"/>
  <c r="E133361" i="1"/>
  <c r="E133360" i="1"/>
  <c r="E133359" i="1"/>
  <c r="E133358" i="1"/>
  <c r="E133357" i="1"/>
  <c r="E133356" i="1"/>
  <c r="E133355" i="1"/>
  <c r="E133354" i="1"/>
  <c r="E133353" i="1"/>
  <c r="E133352" i="1"/>
  <c r="E133351" i="1"/>
  <c r="E133350" i="1"/>
  <c r="E133349" i="1"/>
  <c r="E133348" i="1"/>
  <c r="E133347" i="1"/>
  <c r="E133346" i="1"/>
  <c r="E133345" i="1"/>
  <c r="E133344" i="1"/>
  <c r="E133343" i="1"/>
  <c r="E133342" i="1"/>
  <c r="E133341" i="1"/>
  <c r="E133340" i="1"/>
  <c r="E133339" i="1"/>
  <c r="E133338" i="1"/>
  <c r="E133337" i="1"/>
  <c r="E133336" i="1"/>
  <c r="E133335" i="1"/>
  <c r="E133334" i="1"/>
  <c r="E133333" i="1"/>
  <c r="E133332" i="1"/>
  <c r="E133331" i="1"/>
  <c r="E133330" i="1"/>
  <c r="E133329" i="1"/>
  <c r="E133328" i="1"/>
  <c r="E133327" i="1"/>
  <c r="E133326" i="1"/>
  <c r="E133325" i="1"/>
  <c r="E133324" i="1"/>
  <c r="E133323" i="1"/>
  <c r="E133322" i="1"/>
  <c r="E133321" i="1"/>
  <c r="E133320" i="1"/>
  <c r="E133319" i="1"/>
  <c r="E133318" i="1"/>
  <c r="E133317" i="1"/>
  <c r="E133316" i="1"/>
  <c r="E133315" i="1"/>
  <c r="E133314" i="1"/>
  <c r="E133313" i="1"/>
  <c r="E133312" i="1"/>
  <c r="E133311" i="1"/>
  <c r="E133310" i="1"/>
  <c r="E133309" i="1"/>
  <c r="E133308" i="1"/>
  <c r="E133307" i="1"/>
  <c r="E133306" i="1"/>
  <c r="E133305" i="1"/>
  <c r="E133304" i="1"/>
  <c r="E133303" i="1"/>
  <c r="E133302" i="1"/>
  <c r="E133301" i="1"/>
  <c r="E133300" i="1"/>
  <c r="E133299" i="1"/>
  <c r="E133298" i="1"/>
  <c r="E133297" i="1"/>
  <c r="E133296" i="1"/>
  <c r="E133295" i="1"/>
  <c r="E133294" i="1"/>
  <c r="E133293" i="1"/>
  <c r="E133292" i="1"/>
  <c r="E133291" i="1"/>
  <c r="E133290" i="1"/>
  <c r="E133289" i="1"/>
  <c r="E133288" i="1"/>
  <c r="E133287" i="1"/>
  <c r="E133286" i="1"/>
  <c r="E133285" i="1"/>
  <c r="E133284" i="1"/>
  <c r="E133283" i="1"/>
  <c r="E133282" i="1"/>
  <c r="E133281" i="1"/>
  <c r="E133280" i="1"/>
  <c r="E133279" i="1"/>
  <c r="E133278" i="1"/>
  <c r="E133277" i="1"/>
  <c r="E133276" i="1"/>
  <c r="E133275" i="1"/>
  <c r="E133274" i="1"/>
  <c r="E133273" i="1"/>
  <c r="E133272" i="1"/>
  <c r="E133271" i="1"/>
  <c r="E133270" i="1"/>
  <c r="E133269" i="1"/>
  <c r="E133268" i="1"/>
  <c r="E133267" i="1"/>
  <c r="E133266" i="1"/>
  <c r="E133265" i="1"/>
  <c r="E133264" i="1"/>
  <c r="E133263" i="1"/>
  <c r="E133262" i="1"/>
  <c r="E133261" i="1"/>
  <c r="E133260" i="1"/>
  <c r="E133259" i="1"/>
  <c r="E133258" i="1"/>
  <c r="E133257" i="1"/>
  <c r="E133256" i="1"/>
  <c r="E133255" i="1"/>
  <c r="E133254" i="1"/>
  <c r="E133253" i="1"/>
  <c r="E133252" i="1"/>
  <c r="E133251" i="1"/>
  <c r="E133250" i="1"/>
  <c r="E133249" i="1"/>
  <c r="E133248" i="1"/>
  <c r="E133247" i="1"/>
  <c r="E133246" i="1"/>
  <c r="E133245" i="1"/>
  <c r="E133244" i="1"/>
  <c r="E133243" i="1"/>
  <c r="E133242" i="1"/>
  <c r="E133241" i="1"/>
  <c r="E133240" i="1"/>
  <c r="E133239" i="1"/>
  <c r="E133238" i="1"/>
  <c r="E133237" i="1"/>
  <c r="E133236" i="1"/>
  <c r="E133235" i="1"/>
  <c r="E133234" i="1"/>
  <c r="E133233" i="1"/>
  <c r="E133232" i="1"/>
  <c r="E133231" i="1"/>
  <c r="E133230" i="1"/>
  <c r="E133229" i="1"/>
  <c r="E133228" i="1"/>
  <c r="E133227" i="1"/>
  <c r="E133226" i="1"/>
  <c r="E133225" i="1"/>
  <c r="E133224" i="1"/>
  <c r="E133223" i="1"/>
  <c r="E133222" i="1"/>
  <c r="E133221" i="1"/>
  <c r="E133220" i="1"/>
  <c r="E133219" i="1"/>
  <c r="E133218" i="1"/>
  <c r="E133217" i="1"/>
  <c r="E133216" i="1"/>
  <c r="E133215" i="1"/>
  <c r="E133214" i="1"/>
  <c r="E133213" i="1"/>
  <c r="E133212" i="1"/>
  <c r="E133211" i="1"/>
  <c r="E133210" i="1"/>
  <c r="E133209" i="1"/>
  <c r="E133208" i="1"/>
  <c r="E133207" i="1"/>
  <c r="E133206" i="1"/>
  <c r="E133205" i="1"/>
  <c r="E133204" i="1"/>
  <c r="E133203" i="1"/>
  <c r="E133202" i="1"/>
  <c r="E133201" i="1"/>
  <c r="E133200" i="1"/>
  <c r="E133199" i="1"/>
  <c r="E133198" i="1"/>
  <c r="E133197" i="1"/>
  <c r="E133196" i="1"/>
  <c r="E133195" i="1"/>
  <c r="E133194" i="1"/>
  <c r="E133193" i="1"/>
  <c r="E133192" i="1"/>
  <c r="E133191" i="1"/>
  <c r="E133190" i="1"/>
  <c r="E133189" i="1"/>
  <c r="E133188" i="1"/>
  <c r="E133187" i="1"/>
  <c r="E133186" i="1"/>
  <c r="E133185" i="1"/>
  <c r="E133184" i="1"/>
  <c r="E133183" i="1"/>
  <c r="E133182" i="1"/>
  <c r="E133181" i="1"/>
  <c r="E133180" i="1"/>
  <c r="E133179" i="1"/>
  <c r="E133178" i="1"/>
  <c r="E133177" i="1"/>
  <c r="E133176" i="1"/>
  <c r="E133175" i="1"/>
  <c r="E133174" i="1"/>
  <c r="E133173" i="1"/>
  <c r="E133172" i="1"/>
  <c r="E133171" i="1"/>
  <c r="E133170" i="1"/>
  <c r="E133169" i="1"/>
  <c r="E133168" i="1"/>
  <c r="E133167" i="1"/>
  <c r="E133166" i="1"/>
  <c r="E133165" i="1"/>
  <c r="E133164" i="1"/>
  <c r="E133163" i="1"/>
  <c r="E133162" i="1"/>
  <c r="E133161" i="1"/>
  <c r="E133160" i="1"/>
  <c r="E133159" i="1"/>
  <c r="E133158" i="1"/>
  <c r="E133157" i="1"/>
  <c r="E133156" i="1"/>
  <c r="E133155" i="1"/>
  <c r="E133154" i="1"/>
  <c r="E133153" i="1"/>
  <c r="E133152" i="1"/>
  <c r="E133151" i="1"/>
  <c r="E133150" i="1"/>
  <c r="E133149" i="1"/>
  <c r="E133148" i="1"/>
  <c r="E133147" i="1"/>
  <c r="E133146" i="1"/>
  <c r="E133145" i="1"/>
  <c r="E133144" i="1"/>
  <c r="E133143" i="1"/>
  <c r="E133142" i="1"/>
  <c r="E133141" i="1"/>
  <c r="E133140" i="1"/>
  <c r="E133139" i="1"/>
  <c r="E133138" i="1"/>
  <c r="E133137" i="1"/>
  <c r="E133136" i="1"/>
  <c r="E133135" i="1"/>
  <c r="E133134" i="1"/>
  <c r="E133133" i="1"/>
  <c r="E133132" i="1"/>
  <c r="E133131" i="1"/>
  <c r="E133130" i="1"/>
  <c r="E133129" i="1"/>
  <c r="E133128" i="1"/>
  <c r="E133127" i="1"/>
  <c r="E133126" i="1"/>
  <c r="E133125" i="1"/>
  <c r="E133124" i="1"/>
  <c r="E133123" i="1"/>
  <c r="E133122" i="1"/>
  <c r="E133121" i="1"/>
  <c r="E133120" i="1"/>
  <c r="E133119" i="1"/>
  <c r="E133118" i="1"/>
  <c r="E133117" i="1"/>
  <c r="E133116" i="1"/>
  <c r="E133115" i="1"/>
  <c r="E133114" i="1"/>
  <c r="E133113" i="1"/>
  <c r="E133112" i="1"/>
  <c r="E133111" i="1"/>
  <c r="E133110" i="1"/>
  <c r="E133109" i="1"/>
  <c r="E133108" i="1"/>
  <c r="E133107" i="1"/>
  <c r="E133106" i="1"/>
  <c r="E133105" i="1"/>
  <c r="E133104" i="1"/>
  <c r="E133103" i="1"/>
  <c r="E133102" i="1"/>
  <c r="E133101" i="1"/>
  <c r="E133100" i="1"/>
  <c r="E133099" i="1"/>
  <c r="E133098" i="1"/>
  <c r="E133097" i="1"/>
  <c r="E133096" i="1"/>
  <c r="E133095" i="1"/>
  <c r="E133094" i="1"/>
  <c r="E133093" i="1"/>
  <c r="E133092" i="1"/>
  <c r="E133091" i="1"/>
  <c r="E133090" i="1"/>
  <c r="E133089" i="1"/>
  <c r="E133088" i="1"/>
  <c r="E133087" i="1"/>
  <c r="E133086" i="1"/>
  <c r="E133085" i="1"/>
  <c r="E133084" i="1"/>
  <c r="E133083" i="1"/>
  <c r="E133082" i="1"/>
  <c r="E133081" i="1"/>
  <c r="E133080" i="1"/>
  <c r="E133079" i="1"/>
  <c r="E133078" i="1"/>
  <c r="E133077" i="1"/>
  <c r="E133076" i="1"/>
  <c r="E133075" i="1"/>
  <c r="E133074" i="1"/>
  <c r="E133073" i="1"/>
  <c r="E133072" i="1"/>
  <c r="E133071" i="1"/>
  <c r="E133070" i="1"/>
  <c r="E133069" i="1"/>
  <c r="E133068" i="1"/>
  <c r="E133067" i="1"/>
  <c r="E133066" i="1"/>
  <c r="E133065" i="1"/>
  <c r="E133064" i="1"/>
  <c r="E133063" i="1"/>
  <c r="E133062" i="1"/>
  <c r="E133061" i="1"/>
  <c r="E133060" i="1"/>
  <c r="E133059" i="1"/>
  <c r="E133058" i="1"/>
  <c r="E133057" i="1"/>
  <c r="E133056" i="1"/>
  <c r="E133055" i="1"/>
  <c r="E133054" i="1"/>
  <c r="E133053" i="1"/>
  <c r="E133052" i="1"/>
  <c r="E133051" i="1"/>
  <c r="E133050" i="1"/>
  <c r="E133049" i="1"/>
  <c r="E133048" i="1"/>
  <c r="E133047" i="1"/>
  <c r="E133046" i="1"/>
  <c r="E133045" i="1"/>
  <c r="E133044" i="1"/>
  <c r="E133043" i="1"/>
  <c r="E133042" i="1"/>
  <c r="E133041" i="1"/>
  <c r="E133040" i="1"/>
  <c r="E133039" i="1"/>
  <c r="E133038" i="1"/>
  <c r="E133037" i="1"/>
  <c r="E133036" i="1"/>
  <c r="E133035" i="1"/>
  <c r="E133034" i="1"/>
  <c r="E133033" i="1"/>
  <c r="E133032" i="1"/>
  <c r="E133031" i="1"/>
  <c r="E133030" i="1"/>
  <c r="E133029" i="1"/>
  <c r="E133028" i="1"/>
  <c r="E133027" i="1"/>
  <c r="E133026" i="1"/>
  <c r="E133025" i="1"/>
  <c r="E133024" i="1"/>
  <c r="E133023" i="1"/>
  <c r="E133022" i="1"/>
  <c r="E133021" i="1"/>
  <c r="E133020" i="1"/>
  <c r="E133019" i="1"/>
  <c r="E133018" i="1"/>
  <c r="E133017" i="1"/>
  <c r="E133016" i="1"/>
  <c r="E133015" i="1"/>
  <c r="E133014" i="1"/>
  <c r="E133013" i="1"/>
  <c r="E133012" i="1"/>
  <c r="E133011" i="1"/>
  <c r="E133010" i="1"/>
  <c r="E133009" i="1"/>
  <c r="E133008" i="1"/>
  <c r="E133007" i="1"/>
  <c r="E133006" i="1"/>
  <c r="E133005" i="1"/>
  <c r="E133004" i="1"/>
  <c r="E133003" i="1"/>
  <c r="E133002" i="1"/>
  <c r="E133001" i="1"/>
  <c r="E133000" i="1"/>
  <c r="E132999" i="1"/>
  <c r="E132998" i="1"/>
  <c r="E132997" i="1"/>
  <c r="E132996" i="1"/>
  <c r="E132995" i="1"/>
  <c r="E132994" i="1"/>
  <c r="E132993" i="1"/>
  <c r="E132992" i="1"/>
  <c r="E132991" i="1"/>
  <c r="E132990" i="1"/>
  <c r="E132989" i="1"/>
  <c r="E132988" i="1"/>
  <c r="E132987" i="1"/>
  <c r="E132986" i="1"/>
  <c r="E132985" i="1"/>
  <c r="E132984" i="1"/>
  <c r="E132983" i="1"/>
  <c r="E132982" i="1"/>
  <c r="E132981" i="1"/>
  <c r="E132980" i="1"/>
  <c r="E132979" i="1"/>
  <c r="E132978" i="1"/>
  <c r="E132977" i="1"/>
  <c r="E132976" i="1"/>
  <c r="E132975" i="1"/>
  <c r="E132974" i="1"/>
  <c r="E132973" i="1"/>
  <c r="E132972" i="1"/>
  <c r="E132971" i="1"/>
  <c r="E132970" i="1"/>
  <c r="E132969" i="1"/>
  <c r="E132968" i="1"/>
  <c r="E132967" i="1"/>
  <c r="E132966" i="1"/>
  <c r="E132965" i="1"/>
  <c r="E132964" i="1"/>
  <c r="E132963" i="1"/>
  <c r="E132962" i="1"/>
  <c r="E132961" i="1"/>
  <c r="E132960" i="1"/>
  <c r="E132959" i="1"/>
  <c r="E132958" i="1"/>
  <c r="E132957" i="1"/>
  <c r="E132956" i="1"/>
  <c r="E132955" i="1"/>
  <c r="E132954" i="1"/>
  <c r="E132953" i="1"/>
  <c r="E132952" i="1"/>
  <c r="E132951" i="1"/>
  <c r="E132950" i="1"/>
  <c r="E132949" i="1"/>
  <c r="E132948" i="1"/>
  <c r="E132947" i="1"/>
  <c r="E132946" i="1"/>
  <c r="E132945" i="1"/>
  <c r="E132944" i="1"/>
  <c r="E132943" i="1"/>
  <c r="E132942" i="1"/>
  <c r="E132941" i="1"/>
  <c r="E132940" i="1"/>
  <c r="E132939" i="1"/>
  <c r="E132938" i="1"/>
  <c r="E132937" i="1"/>
  <c r="E132936" i="1"/>
  <c r="E132935" i="1"/>
  <c r="E132934" i="1"/>
  <c r="E132933" i="1"/>
  <c r="E132932" i="1"/>
  <c r="E132931" i="1"/>
  <c r="E132930" i="1"/>
  <c r="E132929" i="1"/>
  <c r="E132928" i="1"/>
  <c r="E132927" i="1"/>
  <c r="E132926" i="1"/>
  <c r="E132925" i="1"/>
  <c r="E132924" i="1"/>
  <c r="E132923" i="1"/>
  <c r="E132922" i="1"/>
  <c r="E132921" i="1"/>
  <c r="E132920" i="1"/>
  <c r="E132919" i="1"/>
  <c r="E132918" i="1"/>
  <c r="E132917" i="1"/>
  <c r="E132916" i="1"/>
  <c r="E132915" i="1"/>
  <c r="E132914" i="1"/>
  <c r="E132913" i="1"/>
  <c r="E132912" i="1"/>
  <c r="E132911" i="1"/>
  <c r="E132910" i="1"/>
  <c r="E132909" i="1"/>
  <c r="E132908" i="1"/>
  <c r="E132907" i="1"/>
  <c r="E132906" i="1"/>
  <c r="E132905" i="1"/>
  <c r="E132904" i="1"/>
  <c r="E132903" i="1"/>
  <c r="E132902" i="1"/>
  <c r="E132901" i="1"/>
  <c r="E132900" i="1"/>
  <c r="E132899" i="1"/>
  <c r="E132898" i="1"/>
  <c r="E132897" i="1"/>
  <c r="E132896" i="1"/>
  <c r="E132895" i="1"/>
  <c r="E132894" i="1"/>
  <c r="E132893" i="1"/>
  <c r="E132892" i="1"/>
  <c r="E132891" i="1"/>
  <c r="E132890" i="1"/>
  <c r="E132889" i="1"/>
  <c r="E132888" i="1"/>
  <c r="E132887" i="1"/>
  <c r="E132886" i="1"/>
  <c r="E132885" i="1"/>
  <c r="E132884" i="1"/>
  <c r="E132883" i="1"/>
  <c r="E132882" i="1"/>
  <c r="E132881" i="1"/>
  <c r="E132880" i="1"/>
  <c r="E132879" i="1"/>
  <c r="E132878" i="1"/>
  <c r="E132877" i="1"/>
  <c r="E132876" i="1"/>
  <c r="E132875" i="1"/>
  <c r="E132874" i="1"/>
  <c r="E132873" i="1"/>
  <c r="E132872" i="1"/>
  <c r="E132871" i="1"/>
  <c r="E132870" i="1"/>
  <c r="E132869" i="1"/>
  <c r="E132868" i="1"/>
  <c r="E132867" i="1"/>
  <c r="E132866" i="1"/>
  <c r="E132865" i="1"/>
  <c r="E132864" i="1"/>
  <c r="E132863" i="1"/>
  <c r="E132862" i="1"/>
  <c r="E132861" i="1"/>
  <c r="E132860" i="1"/>
  <c r="E132859" i="1"/>
  <c r="E132858" i="1"/>
  <c r="E132857" i="1"/>
  <c r="E132856" i="1"/>
  <c r="E132855" i="1"/>
  <c r="E132854" i="1"/>
  <c r="E132853" i="1"/>
  <c r="E132852" i="1"/>
  <c r="E132851" i="1"/>
  <c r="E132850" i="1"/>
  <c r="E132849" i="1"/>
  <c r="E132848" i="1"/>
  <c r="E132847" i="1"/>
  <c r="E132846" i="1"/>
  <c r="E132845" i="1"/>
  <c r="E132844" i="1"/>
  <c r="E132843" i="1"/>
  <c r="E132842" i="1"/>
  <c r="E132841" i="1"/>
  <c r="E132840" i="1"/>
  <c r="E132839" i="1"/>
  <c r="E132838" i="1"/>
  <c r="E132837" i="1"/>
  <c r="E132836" i="1"/>
  <c r="E132835" i="1"/>
  <c r="E132834" i="1"/>
  <c r="E132833" i="1"/>
  <c r="E132832" i="1"/>
  <c r="E132831" i="1"/>
  <c r="E132830" i="1"/>
  <c r="E132829" i="1"/>
  <c r="E132828" i="1"/>
  <c r="E132827" i="1"/>
  <c r="E132826" i="1"/>
  <c r="E132825" i="1"/>
  <c r="E132824" i="1"/>
  <c r="E132823" i="1"/>
  <c r="E132822" i="1"/>
  <c r="E132821" i="1"/>
  <c r="E132820" i="1"/>
  <c r="E132819" i="1"/>
  <c r="E132818" i="1"/>
  <c r="E132817" i="1"/>
  <c r="E132816" i="1"/>
  <c r="E132815" i="1"/>
  <c r="E132814" i="1"/>
  <c r="E132813" i="1"/>
  <c r="E132812" i="1"/>
  <c r="E132811" i="1"/>
  <c r="E132810" i="1"/>
  <c r="E132809" i="1"/>
  <c r="E132808" i="1"/>
  <c r="E132807" i="1"/>
  <c r="E132806" i="1"/>
  <c r="E132805" i="1"/>
  <c r="E132804" i="1"/>
  <c r="E132803" i="1"/>
  <c r="E132802" i="1"/>
  <c r="E132801" i="1"/>
  <c r="E132800" i="1"/>
  <c r="E132799" i="1"/>
  <c r="E132798" i="1"/>
  <c r="E132797" i="1"/>
  <c r="E132796" i="1"/>
  <c r="E132795" i="1"/>
  <c r="E132794" i="1"/>
  <c r="E132793" i="1"/>
  <c r="E132792" i="1"/>
  <c r="E132791" i="1"/>
  <c r="E132790" i="1"/>
  <c r="E132789" i="1"/>
  <c r="E132788" i="1"/>
  <c r="E132787" i="1"/>
  <c r="E132786" i="1"/>
  <c r="E132785" i="1"/>
  <c r="E132784" i="1"/>
  <c r="E132783" i="1"/>
  <c r="E132782" i="1"/>
  <c r="E132781" i="1"/>
  <c r="E132780" i="1"/>
  <c r="E132779" i="1"/>
  <c r="E132778" i="1"/>
  <c r="E132777" i="1"/>
  <c r="E132776" i="1"/>
  <c r="E132775" i="1"/>
  <c r="E132774" i="1"/>
  <c r="E132773" i="1"/>
  <c r="E132772" i="1"/>
  <c r="E132771" i="1"/>
  <c r="E132770" i="1"/>
  <c r="E132769" i="1"/>
  <c r="E132768" i="1"/>
  <c r="E132767" i="1"/>
  <c r="E132766" i="1"/>
  <c r="E132765" i="1"/>
  <c r="E132764" i="1"/>
  <c r="E132763" i="1"/>
  <c r="E132762" i="1"/>
  <c r="E132761" i="1"/>
  <c r="E132760" i="1"/>
  <c r="E132759" i="1"/>
  <c r="E132758" i="1"/>
  <c r="E132757" i="1"/>
  <c r="E132756" i="1"/>
  <c r="E132755" i="1"/>
  <c r="E132754" i="1"/>
  <c r="E132753" i="1"/>
  <c r="E132752" i="1"/>
  <c r="E132751" i="1"/>
  <c r="E132750" i="1"/>
  <c r="E132749" i="1"/>
  <c r="E132748" i="1"/>
  <c r="E132747" i="1"/>
  <c r="E132746" i="1"/>
  <c r="E132745" i="1"/>
  <c r="E132744" i="1"/>
  <c r="E132743" i="1"/>
  <c r="E132742" i="1"/>
  <c r="E132741" i="1"/>
  <c r="E132740" i="1"/>
  <c r="E132739" i="1"/>
  <c r="E132738" i="1"/>
  <c r="E132737" i="1"/>
  <c r="E132736" i="1"/>
  <c r="E132735" i="1"/>
  <c r="E132734" i="1"/>
  <c r="E132733" i="1"/>
  <c r="E132732" i="1"/>
  <c r="E132731" i="1"/>
  <c r="E132730" i="1"/>
  <c r="E132729" i="1"/>
  <c r="E132728" i="1"/>
  <c r="E132727" i="1"/>
  <c r="E132726" i="1"/>
  <c r="E132725" i="1"/>
  <c r="E132724" i="1"/>
  <c r="E132723" i="1"/>
  <c r="E132722" i="1"/>
  <c r="E132721" i="1"/>
  <c r="E132720" i="1"/>
  <c r="E132719" i="1"/>
  <c r="E132718" i="1"/>
  <c r="E132717" i="1"/>
  <c r="E132716" i="1"/>
  <c r="E132715" i="1"/>
  <c r="E132714" i="1"/>
  <c r="E132713" i="1"/>
  <c r="E132712" i="1"/>
  <c r="E132711" i="1"/>
  <c r="E132710" i="1"/>
  <c r="E132709" i="1"/>
  <c r="E132708" i="1"/>
  <c r="E132707" i="1"/>
  <c r="E132706" i="1"/>
  <c r="E132705" i="1"/>
  <c r="E132704" i="1"/>
  <c r="E132703" i="1"/>
  <c r="E132702" i="1"/>
  <c r="E132701" i="1"/>
  <c r="E132700" i="1"/>
  <c r="E132699" i="1"/>
  <c r="E132698" i="1"/>
  <c r="E132697" i="1"/>
  <c r="E132696" i="1"/>
  <c r="E132695" i="1"/>
  <c r="E132694" i="1"/>
  <c r="E132693" i="1"/>
  <c r="E132692" i="1"/>
  <c r="E132691" i="1"/>
  <c r="E132690" i="1"/>
  <c r="E132689" i="1"/>
  <c r="E132688" i="1"/>
  <c r="E132687" i="1"/>
  <c r="E132686" i="1"/>
  <c r="E132685" i="1"/>
  <c r="E132684" i="1"/>
  <c r="E132683" i="1"/>
  <c r="E132682" i="1"/>
  <c r="E132681" i="1"/>
  <c r="E132680" i="1"/>
  <c r="E132679" i="1"/>
  <c r="E132678" i="1"/>
  <c r="E132677" i="1"/>
  <c r="E132676" i="1"/>
  <c r="E132675" i="1"/>
  <c r="E132674" i="1"/>
  <c r="E132673" i="1"/>
  <c r="E132672" i="1"/>
  <c r="E132671" i="1"/>
  <c r="E132670" i="1"/>
  <c r="E132669" i="1"/>
  <c r="E132668" i="1"/>
  <c r="E132667" i="1"/>
  <c r="E132666" i="1"/>
  <c r="E132665" i="1"/>
  <c r="E132664" i="1"/>
  <c r="E132663" i="1"/>
  <c r="E132662" i="1"/>
  <c r="E132661" i="1"/>
  <c r="E132660" i="1"/>
  <c r="E132659" i="1"/>
  <c r="E132658" i="1"/>
  <c r="E132657" i="1"/>
  <c r="E132656" i="1"/>
  <c r="E132655" i="1"/>
  <c r="E132654" i="1"/>
  <c r="E132653" i="1"/>
  <c r="E132652" i="1"/>
  <c r="E132651" i="1"/>
  <c r="E132650" i="1"/>
  <c r="E132649" i="1"/>
  <c r="E132648" i="1"/>
  <c r="E132647" i="1"/>
  <c r="E132646" i="1"/>
  <c r="E132645" i="1"/>
  <c r="E132644" i="1"/>
  <c r="E132643" i="1"/>
  <c r="E132642" i="1"/>
  <c r="E132641" i="1"/>
  <c r="E132640" i="1"/>
  <c r="E132639" i="1"/>
  <c r="E132638" i="1"/>
  <c r="E132637" i="1"/>
  <c r="E132636" i="1"/>
  <c r="E132635" i="1"/>
  <c r="E132634" i="1"/>
  <c r="E132633" i="1"/>
  <c r="E132632" i="1"/>
  <c r="E132631" i="1"/>
  <c r="E132630" i="1"/>
  <c r="E132629" i="1"/>
  <c r="E132628" i="1"/>
  <c r="E132627" i="1"/>
  <c r="E132626" i="1"/>
  <c r="E132625" i="1"/>
  <c r="E132624" i="1"/>
  <c r="E132623" i="1"/>
  <c r="E132622" i="1"/>
  <c r="E132621" i="1"/>
  <c r="E132620" i="1"/>
  <c r="E132619" i="1"/>
  <c r="E132618" i="1"/>
  <c r="E132617" i="1"/>
  <c r="E132616" i="1"/>
  <c r="E132615" i="1"/>
  <c r="E132614" i="1"/>
  <c r="E132613" i="1"/>
  <c r="E132612" i="1"/>
  <c r="E132611" i="1"/>
  <c r="E132610" i="1"/>
  <c r="E132609" i="1"/>
  <c r="E132608" i="1"/>
  <c r="E132607" i="1"/>
  <c r="E132606" i="1"/>
  <c r="E132605" i="1"/>
  <c r="E132604" i="1"/>
  <c r="E132603" i="1"/>
  <c r="E132602" i="1"/>
  <c r="E132601" i="1"/>
  <c r="E132600" i="1"/>
  <c r="E132599" i="1"/>
  <c r="E132598" i="1"/>
  <c r="E132597" i="1"/>
  <c r="E132596" i="1"/>
  <c r="E132595" i="1"/>
  <c r="E132594" i="1"/>
  <c r="E132593" i="1"/>
  <c r="E132592" i="1"/>
  <c r="E132591" i="1"/>
  <c r="E132590" i="1"/>
  <c r="E132589" i="1"/>
  <c r="E132588" i="1"/>
  <c r="E132587" i="1"/>
  <c r="E132586" i="1"/>
  <c r="E132585" i="1"/>
  <c r="E132584" i="1"/>
  <c r="E132583" i="1"/>
  <c r="E132582" i="1"/>
  <c r="E132581" i="1"/>
  <c r="E132580" i="1"/>
  <c r="E132579" i="1"/>
  <c r="E132578" i="1"/>
  <c r="E132577" i="1"/>
  <c r="E132576" i="1"/>
  <c r="E132575" i="1"/>
  <c r="E132574" i="1"/>
  <c r="E132573" i="1"/>
  <c r="E132572" i="1"/>
  <c r="E132571" i="1"/>
  <c r="E132570" i="1"/>
  <c r="E132569" i="1"/>
  <c r="E132568" i="1"/>
  <c r="E132567" i="1"/>
  <c r="E132566" i="1"/>
  <c r="E132565" i="1"/>
  <c r="E132564" i="1"/>
  <c r="E132563" i="1"/>
  <c r="E132562" i="1"/>
  <c r="E132561" i="1"/>
  <c r="E132560" i="1"/>
  <c r="E132559" i="1"/>
  <c r="E132558" i="1"/>
  <c r="E132557" i="1"/>
  <c r="E132556" i="1"/>
  <c r="E132555" i="1"/>
  <c r="E132554" i="1"/>
  <c r="E132553" i="1"/>
  <c r="E132552" i="1"/>
  <c r="E132551" i="1"/>
  <c r="E132550" i="1"/>
  <c r="E132549" i="1"/>
  <c r="E132548" i="1"/>
  <c r="E132547" i="1"/>
  <c r="E132546" i="1"/>
  <c r="E132545" i="1"/>
  <c r="E132544" i="1"/>
  <c r="E132543" i="1"/>
  <c r="E132542" i="1"/>
  <c r="E132541" i="1"/>
  <c r="E132540" i="1"/>
  <c r="E132539" i="1"/>
  <c r="E132538" i="1"/>
  <c r="E132537" i="1"/>
  <c r="E132536" i="1"/>
  <c r="E132535" i="1"/>
  <c r="E132534" i="1"/>
  <c r="E132533" i="1"/>
  <c r="E132532" i="1"/>
  <c r="E132531" i="1"/>
  <c r="E132530" i="1"/>
  <c r="E132529" i="1"/>
  <c r="E132528" i="1"/>
  <c r="E132527" i="1"/>
  <c r="E132526" i="1"/>
  <c r="E132525" i="1"/>
  <c r="E132524" i="1"/>
  <c r="E132523" i="1"/>
  <c r="E132522" i="1"/>
  <c r="E132521" i="1"/>
  <c r="E132520" i="1"/>
  <c r="E132519" i="1"/>
  <c r="E132518" i="1"/>
  <c r="E132517" i="1"/>
  <c r="E132516" i="1"/>
  <c r="E132515" i="1"/>
  <c r="E132514" i="1"/>
  <c r="E132513" i="1"/>
  <c r="E132512" i="1"/>
  <c r="E132511" i="1"/>
  <c r="E132510" i="1"/>
  <c r="E132509" i="1"/>
  <c r="E132508" i="1"/>
  <c r="E132507" i="1"/>
  <c r="E132506" i="1"/>
  <c r="E132505" i="1"/>
  <c r="E132504" i="1"/>
  <c r="E132503" i="1"/>
  <c r="E132502" i="1"/>
  <c r="E132501" i="1"/>
  <c r="E132500" i="1"/>
  <c r="E132499" i="1"/>
  <c r="E132498" i="1"/>
  <c r="E132497" i="1"/>
  <c r="E132496" i="1"/>
  <c r="E132495" i="1"/>
  <c r="E132494" i="1"/>
  <c r="E132493" i="1"/>
  <c r="E132492" i="1"/>
  <c r="E132491" i="1"/>
  <c r="E132490" i="1"/>
  <c r="E132489" i="1"/>
  <c r="E132488" i="1"/>
  <c r="E132487" i="1"/>
  <c r="E132486" i="1"/>
  <c r="E132485" i="1"/>
  <c r="E132484" i="1"/>
  <c r="E132483" i="1"/>
  <c r="E132482" i="1"/>
  <c r="E132481" i="1"/>
  <c r="E132480" i="1"/>
  <c r="E132479" i="1"/>
  <c r="E132478" i="1"/>
  <c r="E132477" i="1"/>
  <c r="E132476" i="1"/>
  <c r="E132475" i="1"/>
  <c r="E132474" i="1"/>
  <c r="E132473" i="1"/>
  <c r="E132472" i="1"/>
  <c r="E132471" i="1"/>
  <c r="E132470" i="1"/>
  <c r="E132469" i="1"/>
  <c r="E132468" i="1"/>
  <c r="E132467" i="1"/>
  <c r="E132466" i="1"/>
  <c r="E132465" i="1"/>
  <c r="E132464" i="1"/>
  <c r="E132463" i="1"/>
  <c r="E132462" i="1"/>
  <c r="E132461" i="1"/>
  <c r="E132460" i="1"/>
  <c r="E132459" i="1"/>
  <c r="E132458" i="1"/>
  <c r="E132457" i="1"/>
  <c r="E132456" i="1"/>
  <c r="E132455" i="1"/>
  <c r="E132454" i="1"/>
  <c r="E132453" i="1"/>
  <c r="E132452" i="1"/>
  <c r="E132451" i="1"/>
  <c r="E132450" i="1"/>
  <c r="E132449" i="1"/>
  <c r="E132448" i="1"/>
  <c r="E132447" i="1"/>
  <c r="E132446" i="1"/>
  <c r="E132445" i="1"/>
  <c r="E132444" i="1"/>
  <c r="E132443" i="1"/>
  <c r="E132442" i="1"/>
  <c r="E132441" i="1"/>
  <c r="E132440" i="1"/>
  <c r="E132439" i="1"/>
  <c r="E132438" i="1"/>
  <c r="E132437" i="1"/>
  <c r="E132436" i="1"/>
  <c r="E132435" i="1"/>
  <c r="E132434" i="1"/>
  <c r="E132433" i="1"/>
  <c r="E132432" i="1"/>
  <c r="E132431" i="1"/>
  <c r="E132430" i="1"/>
  <c r="E132429" i="1"/>
  <c r="E132428" i="1"/>
  <c r="E132427" i="1"/>
  <c r="E132426" i="1"/>
  <c r="E132425" i="1"/>
  <c r="E132424" i="1"/>
  <c r="E132423" i="1"/>
  <c r="E132422" i="1"/>
  <c r="E132421" i="1"/>
  <c r="E132420" i="1"/>
  <c r="E132419" i="1"/>
  <c r="E132418" i="1"/>
  <c r="E132417" i="1"/>
  <c r="E132416" i="1"/>
  <c r="E132415" i="1"/>
  <c r="E132414" i="1"/>
  <c r="E132413" i="1"/>
  <c r="E132412" i="1"/>
  <c r="E132411" i="1"/>
  <c r="E132410" i="1"/>
  <c r="E132409" i="1"/>
  <c r="E132408" i="1"/>
  <c r="E132407" i="1"/>
  <c r="E132406" i="1"/>
  <c r="E132405" i="1"/>
  <c r="E132404" i="1"/>
  <c r="E132403" i="1"/>
  <c r="E132402" i="1"/>
  <c r="E132401" i="1"/>
  <c r="E132400" i="1"/>
  <c r="E132399" i="1"/>
  <c r="E132398" i="1"/>
  <c r="E132397" i="1"/>
  <c r="E132396" i="1"/>
  <c r="E132395" i="1"/>
  <c r="E132394" i="1"/>
  <c r="E132393" i="1"/>
  <c r="E132392" i="1"/>
  <c r="E132391" i="1"/>
  <c r="E132390" i="1"/>
  <c r="E132389" i="1"/>
  <c r="E132388" i="1"/>
  <c r="E132387" i="1"/>
  <c r="E132386" i="1"/>
  <c r="E132385" i="1"/>
  <c r="E132384" i="1"/>
  <c r="E132383" i="1"/>
  <c r="E132382" i="1"/>
  <c r="E132381" i="1"/>
  <c r="E132380" i="1"/>
  <c r="E132379" i="1"/>
  <c r="E132378" i="1"/>
  <c r="E132377" i="1"/>
  <c r="E132376" i="1"/>
  <c r="E132375" i="1"/>
  <c r="E132374" i="1"/>
  <c r="E132373" i="1"/>
  <c r="E132372" i="1"/>
  <c r="E132371" i="1"/>
  <c r="E132370" i="1"/>
  <c r="E132369" i="1"/>
  <c r="E132368" i="1"/>
  <c r="E132367" i="1"/>
  <c r="E132366" i="1"/>
  <c r="E132365" i="1"/>
  <c r="E132364" i="1"/>
  <c r="E132363" i="1"/>
  <c r="E132362" i="1"/>
  <c r="E132361" i="1"/>
  <c r="E132360" i="1"/>
  <c r="E132359" i="1"/>
  <c r="E132358" i="1"/>
  <c r="E132357" i="1"/>
  <c r="E132356" i="1"/>
  <c r="E132355" i="1"/>
  <c r="E132354" i="1"/>
  <c r="E132353" i="1"/>
  <c r="E132352" i="1"/>
  <c r="E132351" i="1"/>
  <c r="E132350" i="1"/>
  <c r="E132349" i="1"/>
  <c r="E132348" i="1"/>
  <c r="E132347" i="1"/>
  <c r="E132346" i="1"/>
  <c r="E132345" i="1"/>
  <c r="E132344" i="1"/>
  <c r="E132343" i="1"/>
  <c r="E132342" i="1"/>
  <c r="E132341" i="1"/>
  <c r="E132340" i="1"/>
  <c r="E132339" i="1"/>
  <c r="E132338" i="1"/>
  <c r="E132337" i="1"/>
  <c r="E132336" i="1"/>
  <c r="E132335" i="1"/>
  <c r="E132334" i="1"/>
  <c r="E132333" i="1"/>
  <c r="E132332" i="1"/>
  <c r="E132331" i="1"/>
  <c r="E132330" i="1"/>
  <c r="E132329" i="1"/>
  <c r="E132328" i="1"/>
  <c r="E132327" i="1"/>
  <c r="E132326" i="1"/>
  <c r="E132325" i="1"/>
  <c r="E132324" i="1"/>
  <c r="E132323" i="1"/>
  <c r="E132322" i="1"/>
  <c r="E132321" i="1"/>
  <c r="E132320" i="1"/>
  <c r="E132319" i="1"/>
  <c r="E132318" i="1"/>
  <c r="E132317" i="1"/>
  <c r="E132316" i="1"/>
  <c r="E132315" i="1"/>
  <c r="E132314" i="1"/>
  <c r="E132313" i="1"/>
  <c r="E132312" i="1"/>
  <c r="E132311" i="1"/>
  <c r="E132310" i="1"/>
  <c r="E132309" i="1"/>
  <c r="E132308" i="1"/>
  <c r="E132307" i="1"/>
  <c r="E132306" i="1"/>
  <c r="E132305" i="1"/>
  <c r="E132304" i="1"/>
  <c r="E132303" i="1"/>
  <c r="E132302" i="1"/>
  <c r="E132301" i="1"/>
  <c r="E132300" i="1"/>
  <c r="E132299" i="1"/>
  <c r="E132298" i="1"/>
  <c r="E132297" i="1"/>
  <c r="E132296" i="1"/>
  <c r="E132295" i="1"/>
  <c r="E132294" i="1"/>
  <c r="E132293" i="1"/>
  <c r="E132292" i="1"/>
  <c r="E132291" i="1"/>
  <c r="E132290" i="1"/>
  <c r="E132289" i="1"/>
  <c r="E132288" i="1"/>
  <c r="E132287" i="1"/>
  <c r="E132286" i="1"/>
  <c r="E132285" i="1"/>
  <c r="E132284" i="1"/>
  <c r="E132283" i="1"/>
  <c r="E132282" i="1"/>
  <c r="E132281" i="1"/>
  <c r="E132280" i="1"/>
  <c r="E132279" i="1"/>
  <c r="E132278" i="1"/>
  <c r="E132277" i="1"/>
  <c r="E132276" i="1"/>
  <c r="E132275" i="1"/>
  <c r="E132274" i="1"/>
  <c r="E132273" i="1"/>
  <c r="E132272" i="1"/>
  <c r="E132271" i="1"/>
  <c r="E132270" i="1"/>
  <c r="E132269" i="1"/>
  <c r="E132268" i="1"/>
  <c r="E132267" i="1"/>
  <c r="E132266" i="1"/>
  <c r="E132265" i="1"/>
  <c r="E132264" i="1"/>
  <c r="E132263" i="1"/>
  <c r="E132262" i="1"/>
  <c r="E132261" i="1"/>
  <c r="E132260" i="1"/>
  <c r="E132259" i="1"/>
  <c r="E132258" i="1"/>
  <c r="E132257" i="1"/>
  <c r="E132256" i="1"/>
  <c r="E132255" i="1"/>
  <c r="E132254" i="1"/>
  <c r="E132253" i="1"/>
  <c r="E132252" i="1"/>
  <c r="E132251" i="1"/>
  <c r="E132250" i="1"/>
  <c r="E132249" i="1"/>
  <c r="E132248" i="1"/>
  <c r="E132247" i="1"/>
  <c r="E132246" i="1"/>
  <c r="E132245" i="1"/>
  <c r="E132244" i="1"/>
  <c r="E132243" i="1"/>
  <c r="E132242" i="1"/>
  <c r="E132241" i="1"/>
  <c r="E132240" i="1"/>
  <c r="E132239" i="1"/>
  <c r="E132238" i="1"/>
  <c r="E132237" i="1"/>
  <c r="E132236" i="1"/>
  <c r="E132235" i="1"/>
  <c r="E132234" i="1"/>
  <c r="E132233" i="1"/>
  <c r="E132232" i="1"/>
  <c r="E132231" i="1"/>
  <c r="E132230" i="1"/>
  <c r="E132229" i="1"/>
  <c r="E132228" i="1"/>
  <c r="E132227" i="1"/>
  <c r="E132226" i="1"/>
  <c r="E132225" i="1"/>
  <c r="E132224" i="1"/>
  <c r="E132223" i="1"/>
  <c r="E132222" i="1"/>
  <c r="E132221" i="1"/>
  <c r="E132220" i="1"/>
  <c r="E132219" i="1"/>
  <c r="E132218" i="1"/>
  <c r="E132217" i="1"/>
  <c r="E132216" i="1"/>
  <c r="E132215" i="1"/>
  <c r="E132214" i="1"/>
  <c r="E132213" i="1"/>
  <c r="E132212" i="1"/>
  <c r="E132211" i="1"/>
  <c r="E132210" i="1"/>
  <c r="E132209" i="1"/>
  <c r="E132208" i="1"/>
  <c r="E132207" i="1"/>
  <c r="E132206" i="1"/>
  <c r="E132205" i="1"/>
  <c r="E132204" i="1"/>
  <c r="E132203" i="1"/>
  <c r="E132202" i="1"/>
  <c r="E132201" i="1"/>
  <c r="E132200" i="1"/>
  <c r="E132199" i="1"/>
  <c r="E132198" i="1"/>
  <c r="E132197" i="1"/>
  <c r="E132196" i="1"/>
  <c r="E132195" i="1"/>
  <c r="E132194" i="1"/>
  <c r="E132193" i="1"/>
  <c r="E132192" i="1"/>
  <c r="E132191" i="1"/>
  <c r="E132190" i="1"/>
  <c r="E132189" i="1"/>
  <c r="E132188" i="1"/>
  <c r="E132187" i="1"/>
  <c r="E132186" i="1"/>
  <c r="E132185" i="1"/>
  <c r="E132184" i="1"/>
  <c r="E132183" i="1"/>
  <c r="E132182" i="1"/>
  <c r="E132181" i="1"/>
  <c r="E132180" i="1"/>
  <c r="E132179" i="1"/>
  <c r="E132178" i="1"/>
  <c r="E132177" i="1"/>
  <c r="E132176" i="1"/>
  <c r="E132175" i="1"/>
  <c r="E132174" i="1"/>
  <c r="E132173" i="1"/>
  <c r="E132172" i="1"/>
  <c r="E132171" i="1"/>
  <c r="E132170" i="1"/>
  <c r="E132169" i="1"/>
  <c r="E132168" i="1"/>
  <c r="E132167" i="1"/>
  <c r="E132166" i="1"/>
  <c r="E132165" i="1"/>
  <c r="E132164" i="1"/>
  <c r="E132163" i="1"/>
  <c r="E132162" i="1"/>
  <c r="E132161" i="1"/>
  <c r="E132160" i="1"/>
  <c r="E132159" i="1"/>
  <c r="E132158" i="1"/>
  <c r="E132157" i="1"/>
  <c r="E132156" i="1"/>
  <c r="E132155" i="1"/>
  <c r="E132154" i="1"/>
  <c r="E132153" i="1"/>
  <c r="E132152" i="1"/>
  <c r="E132151" i="1"/>
  <c r="E132150" i="1"/>
  <c r="E132149" i="1"/>
  <c r="E132148" i="1"/>
  <c r="E132147" i="1"/>
  <c r="E132146" i="1"/>
  <c r="E132145" i="1"/>
  <c r="E132144" i="1"/>
  <c r="E132143" i="1"/>
  <c r="E132142" i="1"/>
  <c r="E132141" i="1"/>
  <c r="E132140" i="1"/>
  <c r="E132139" i="1"/>
  <c r="E132138" i="1"/>
  <c r="E132137" i="1"/>
  <c r="E132136" i="1"/>
  <c r="E132135" i="1"/>
  <c r="E132134" i="1"/>
  <c r="E132133" i="1"/>
  <c r="E132132" i="1"/>
  <c r="E132131" i="1"/>
  <c r="E132130" i="1"/>
  <c r="E132129" i="1"/>
  <c r="E132128" i="1"/>
  <c r="E132127" i="1"/>
  <c r="E132126" i="1"/>
  <c r="E132125" i="1"/>
  <c r="E132124" i="1"/>
  <c r="E132123" i="1"/>
  <c r="E132122" i="1"/>
  <c r="E132121" i="1"/>
  <c r="E132120" i="1"/>
  <c r="E132119" i="1"/>
  <c r="E132118" i="1"/>
  <c r="E132117" i="1"/>
  <c r="E132116" i="1"/>
  <c r="E132115" i="1"/>
  <c r="E132114" i="1"/>
  <c r="E132113" i="1"/>
  <c r="E132112" i="1"/>
  <c r="E132111" i="1"/>
  <c r="E132110" i="1"/>
  <c r="E132109" i="1"/>
  <c r="E132108" i="1"/>
  <c r="E132107" i="1"/>
  <c r="E132106" i="1"/>
  <c r="E132105" i="1"/>
  <c r="E132104" i="1"/>
  <c r="E132103" i="1"/>
  <c r="E132102" i="1"/>
  <c r="E132101" i="1"/>
  <c r="E132100" i="1"/>
  <c r="E132099" i="1"/>
  <c r="E132098" i="1"/>
  <c r="E132097" i="1"/>
  <c r="E132096" i="1"/>
  <c r="E132095" i="1"/>
  <c r="E132094" i="1"/>
  <c r="E132093" i="1"/>
  <c r="E132092" i="1"/>
  <c r="E132091" i="1"/>
  <c r="E132090" i="1"/>
  <c r="E132089" i="1"/>
  <c r="E132088" i="1"/>
  <c r="E132087" i="1"/>
  <c r="E132086" i="1"/>
  <c r="E132085" i="1"/>
  <c r="E132084" i="1"/>
  <c r="E132083" i="1"/>
  <c r="E132082" i="1"/>
  <c r="E132081" i="1"/>
  <c r="E132080" i="1"/>
  <c r="E132079" i="1"/>
  <c r="E132078" i="1"/>
  <c r="E132077" i="1"/>
  <c r="E132076" i="1"/>
  <c r="E132075" i="1"/>
  <c r="E132074" i="1"/>
  <c r="E132073" i="1"/>
  <c r="E132072" i="1"/>
  <c r="E132071" i="1"/>
  <c r="E132070" i="1"/>
  <c r="E132069" i="1"/>
  <c r="E132068" i="1"/>
  <c r="E132067" i="1"/>
  <c r="E132066" i="1"/>
  <c r="E132065" i="1"/>
  <c r="E132064" i="1"/>
  <c r="E132063" i="1"/>
  <c r="E132062" i="1"/>
  <c r="E132061" i="1"/>
  <c r="E132060" i="1"/>
  <c r="E132059" i="1"/>
  <c r="E132058" i="1"/>
  <c r="E132057" i="1"/>
  <c r="E132056" i="1"/>
  <c r="E132055" i="1"/>
  <c r="E132054" i="1"/>
  <c r="E132053" i="1"/>
  <c r="E132052" i="1"/>
  <c r="E132051" i="1"/>
  <c r="E132050" i="1"/>
  <c r="E132049" i="1"/>
  <c r="E132048" i="1"/>
  <c r="E132047" i="1"/>
  <c r="E132046" i="1"/>
  <c r="E132045" i="1"/>
  <c r="E132044" i="1"/>
  <c r="E132043" i="1"/>
  <c r="E132042" i="1"/>
  <c r="E132041" i="1"/>
  <c r="E132040" i="1"/>
  <c r="E132039" i="1"/>
  <c r="E132038" i="1"/>
  <c r="E132037" i="1"/>
  <c r="E132036" i="1"/>
  <c r="E132035" i="1"/>
  <c r="E132034" i="1"/>
  <c r="E132033" i="1"/>
  <c r="E132032" i="1"/>
  <c r="E132031" i="1"/>
  <c r="E132030" i="1"/>
  <c r="E132029" i="1"/>
  <c r="E132028" i="1"/>
  <c r="E132027" i="1"/>
  <c r="E132026" i="1"/>
  <c r="E132025" i="1"/>
  <c r="E132024" i="1"/>
  <c r="E132023" i="1"/>
  <c r="E132022" i="1"/>
  <c r="E132021" i="1"/>
  <c r="E132020" i="1"/>
  <c r="E132019" i="1"/>
  <c r="E132018" i="1"/>
  <c r="E132017" i="1"/>
  <c r="E132016" i="1"/>
  <c r="E132015" i="1"/>
  <c r="E132014" i="1"/>
  <c r="E132013" i="1"/>
  <c r="E132012" i="1"/>
  <c r="E132011" i="1"/>
  <c r="E132010" i="1"/>
  <c r="E132009" i="1"/>
  <c r="E132008" i="1"/>
  <c r="E132007" i="1"/>
  <c r="E132006" i="1"/>
  <c r="E132005" i="1"/>
  <c r="E132004" i="1"/>
  <c r="E132003" i="1"/>
  <c r="E132002" i="1"/>
  <c r="E132001" i="1"/>
  <c r="E132000" i="1"/>
  <c r="E131999" i="1"/>
  <c r="E131998" i="1"/>
  <c r="E131997" i="1"/>
  <c r="E131996" i="1"/>
  <c r="E131995" i="1"/>
  <c r="E131994" i="1"/>
  <c r="E131993" i="1"/>
  <c r="E131992" i="1"/>
  <c r="E131991" i="1"/>
  <c r="E131990" i="1"/>
  <c r="E131989" i="1"/>
  <c r="E131988" i="1"/>
  <c r="E131987" i="1"/>
  <c r="E131986" i="1"/>
  <c r="E131985" i="1"/>
  <c r="E131984" i="1"/>
  <c r="E131983" i="1"/>
  <c r="E131982" i="1"/>
  <c r="E131981" i="1"/>
  <c r="E131980" i="1"/>
  <c r="E131979" i="1"/>
  <c r="E131978" i="1"/>
  <c r="E131977" i="1"/>
  <c r="E131976" i="1"/>
  <c r="E131975" i="1"/>
  <c r="E131974" i="1"/>
  <c r="E131973" i="1"/>
  <c r="E131972" i="1"/>
  <c r="E131971" i="1"/>
  <c r="E131970" i="1"/>
  <c r="E131969" i="1"/>
  <c r="E131968" i="1"/>
  <c r="E131967" i="1"/>
  <c r="E131966" i="1"/>
  <c r="E131965" i="1"/>
  <c r="E131964" i="1"/>
  <c r="E131963" i="1"/>
  <c r="E131962" i="1"/>
  <c r="E131961" i="1"/>
  <c r="E131960" i="1"/>
  <c r="E131959" i="1"/>
  <c r="E131958" i="1"/>
  <c r="E131957" i="1"/>
  <c r="E131956" i="1"/>
  <c r="E131955" i="1"/>
  <c r="E131954" i="1"/>
  <c r="E131953" i="1"/>
  <c r="E131952" i="1"/>
  <c r="E131951" i="1"/>
  <c r="E131950" i="1"/>
  <c r="E131949" i="1"/>
  <c r="E131948" i="1"/>
  <c r="E131947" i="1"/>
  <c r="E131946" i="1"/>
  <c r="E131945" i="1"/>
  <c r="E131944" i="1"/>
  <c r="E131943" i="1"/>
  <c r="E131942" i="1"/>
  <c r="E131941" i="1"/>
  <c r="E131940" i="1"/>
  <c r="E131939" i="1"/>
  <c r="E131938" i="1"/>
  <c r="E131937" i="1"/>
  <c r="E131936" i="1"/>
  <c r="E131935" i="1"/>
  <c r="E131934" i="1"/>
  <c r="E131933" i="1"/>
  <c r="E131932" i="1"/>
  <c r="E131931" i="1"/>
  <c r="E131930" i="1"/>
  <c r="E131929" i="1"/>
  <c r="E131928" i="1"/>
  <c r="E131927" i="1"/>
  <c r="E131926" i="1"/>
  <c r="E131925" i="1"/>
  <c r="E131924" i="1"/>
  <c r="E131923" i="1"/>
  <c r="E131922" i="1"/>
  <c r="E131921" i="1"/>
  <c r="E131920" i="1"/>
  <c r="E131919" i="1"/>
  <c r="E131918" i="1"/>
  <c r="E131917" i="1"/>
  <c r="E131916" i="1"/>
  <c r="E131915" i="1"/>
  <c r="E131914" i="1"/>
  <c r="E131913" i="1"/>
  <c r="E131912" i="1"/>
  <c r="E131911" i="1"/>
  <c r="E131910" i="1"/>
  <c r="E131909" i="1"/>
  <c r="E131908" i="1"/>
  <c r="E131907" i="1"/>
  <c r="E131906" i="1"/>
  <c r="E131905" i="1"/>
  <c r="E131904" i="1"/>
  <c r="E131903" i="1"/>
  <c r="E131902" i="1"/>
  <c r="E131901" i="1"/>
  <c r="E131900" i="1"/>
  <c r="E131899" i="1"/>
  <c r="E131898" i="1"/>
  <c r="E131897" i="1"/>
  <c r="E131896" i="1"/>
  <c r="E131895" i="1"/>
  <c r="E131894" i="1"/>
  <c r="E131893" i="1"/>
  <c r="E131892" i="1"/>
  <c r="E131891" i="1"/>
  <c r="E131890" i="1"/>
  <c r="E131889" i="1"/>
  <c r="E131888" i="1"/>
  <c r="E131887" i="1"/>
  <c r="E131886" i="1"/>
  <c r="E131885" i="1"/>
  <c r="E131884" i="1"/>
  <c r="E131883" i="1"/>
  <c r="E131882" i="1"/>
  <c r="E131881" i="1"/>
  <c r="E131880" i="1"/>
  <c r="E131879" i="1"/>
  <c r="E131878" i="1"/>
  <c r="E131877" i="1"/>
  <c r="E131876" i="1"/>
  <c r="E131875" i="1"/>
  <c r="E131874" i="1"/>
  <c r="E131873" i="1"/>
  <c r="E131872" i="1"/>
  <c r="E131871" i="1"/>
  <c r="E131870" i="1"/>
  <c r="E131869" i="1"/>
  <c r="E131868" i="1"/>
  <c r="E131867" i="1"/>
  <c r="E131866" i="1"/>
  <c r="E131865" i="1"/>
  <c r="E131864" i="1"/>
  <c r="E131863" i="1"/>
  <c r="E131862" i="1"/>
  <c r="E131861" i="1"/>
  <c r="E131860" i="1"/>
  <c r="E131859" i="1"/>
  <c r="E131858" i="1"/>
  <c r="E131857" i="1"/>
  <c r="E131856" i="1"/>
  <c r="E131855" i="1"/>
  <c r="E131854" i="1"/>
  <c r="E131853" i="1"/>
  <c r="E131852" i="1"/>
  <c r="E131851" i="1"/>
  <c r="E131850" i="1"/>
  <c r="E131849" i="1"/>
  <c r="E131848" i="1"/>
  <c r="E131847" i="1"/>
  <c r="E131846" i="1"/>
  <c r="E131845" i="1"/>
  <c r="E131844" i="1"/>
  <c r="E131843" i="1"/>
  <c r="E131842" i="1"/>
  <c r="E131841" i="1"/>
  <c r="E131840" i="1"/>
  <c r="E131839" i="1"/>
  <c r="E131838" i="1"/>
  <c r="E131837" i="1"/>
  <c r="E131836" i="1"/>
  <c r="E131835" i="1"/>
  <c r="E131834" i="1"/>
  <c r="E131833" i="1"/>
  <c r="E131832" i="1"/>
  <c r="E131831" i="1"/>
  <c r="E131830" i="1"/>
  <c r="E131829" i="1"/>
  <c r="E131828" i="1"/>
  <c r="E131827" i="1"/>
  <c r="E131826" i="1"/>
  <c r="E131825" i="1"/>
  <c r="E131824" i="1"/>
  <c r="E131823" i="1"/>
  <c r="E131822" i="1"/>
  <c r="E131821" i="1"/>
  <c r="E131820" i="1"/>
  <c r="E131819" i="1"/>
  <c r="E131818" i="1"/>
  <c r="E131817" i="1"/>
  <c r="E131816" i="1"/>
  <c r="E131815" i="1"/>
  <c r="E131814" i="1"/>
  <c r="E131813" i="1"/>
  <c r="E131812" i="1"/>
  <c r="E131811" i="1"/>
  <c r="E131810" i="1"/>
  <c r="E131809" i="1"/>
  <c r="E131808" i="1"/>
  <c r="E131807" i="1"/>
  <c r="E131806" i="1"/>
  <c r="E131805" i="1"/>
  <c r="E131804" i="1"/>
  <c r="E131803" i="1"/>
  <c r="E131802" i="1"/>
  <c r="E131801" i="1"/>
  <c r="E131800" i="1"/>
  <c r="E131799" i="1"/>
  <c r="E131798" i="1"/>
  <c r="E131797" i="1"/>
  <c r="E131796" i="1"/>
  <c r="E131795" i="1"/>
  <c r="E131794" i="1"/>
  <c r="E131793" i="1"/>
  <c r="E131792" i="1"/>
  <c r="E131791" i="1"/>
  <c r="E131790" i="1"/>
  <c r="E131789" i="1"/>
  <c r="E131788" i="1"/>
  <c r="E131787" i="1"/>
  <c r="E131786" i="1"/>
  <c r="E131785" i="1"/>
  <c r="E131784" i="1"/>
  <c r="E131783" i="1"/>
  <c r="E131782" i="1"/>
  <c r="E131781" i="1"/>
  <c r="E131780" i="1"/>
  <c r="E131779" i="1"/>
  <c r="E131778" i="1"/>
  <c r="E131777" i="1"/>
  <c r="E131776" i="1"/>
  <c r="E131775" i="1"/>
  <c r="E131774" i="1"/>
  <c r="E131773" i="1"/>
  <c r="E131772" i="1"/>
  <c r="E131771" i="1"/>
  <c r="E131770" i="1"/>
  <c r="E131769" i="1"/>
  <c r="E131768" i="1"/>
  <c r="E131767" i="1"/>
  <c r="E131766" i="1"/>
  <c r="E131765" i="1"/>
  <c r="E131764" i="1"/>
  <c r="E131763" i="1"/>
  <c r="E131762" i="1"/>
  <c r="E131761" i="1"/>
  <c r="E131760" i="1"/>
  <c r="E131759" i="1"/>
  <c r="E131758" i="1"/>
  <c r="E131757" i="1"/>
  <c r="E131756" i="1"/>
  <c r="E131755" i="1"/>
  <c r="E131754" i="1"/>
  <c r="E131753" i="1"/>
  <c r="E131752" i="1"/>
  <c r="E131751" i="1"/>
  <c r="E131750" i="1"/>
  <c r="E131749" i="1"/>
  <c r="E131748" i="1"/>
  <c r="E131747" i="1"/>
  <c r="E131746" i="1"/>
  <c r="E131745" i="1"/>
  <c r="E131744" i="1"/>
  <c r="E131743" i="1"/>
  <c r="E131742" i="1"/>
  <c r="E131741" i="1"/>
  <c r="E131740" i="1"/>
  <c r="E131739" i="1"/>
  <c r="E131738" i="1"/>
  <c r="E131737" i="1"/>
  <c r="E131736" i="1"/>
  <c r="E131735" i="1"/>
  <c r="E131734" i="1"/>
  <c r="E131733" i="1"/>
  <c r="E131732" i="1"/>
  <c r="E131731" i="1"/>
  <c r="E131730" i="1"/>
  <c r="E131729" i="1"/>
  <c r="E131728" i="1"/>
  <c r="E131727" i="1"/>
  <c r="E131726" i="1"/>
  <c r="E131725" i="1"/>
  <c r="E131724" i="1"/>
  <c r="E131723" i="1"/>
  <c r="E131722" i="1"/>
  <c r="E131721" i="1"/>
  <c r="E131720" i="1"/>
  <c r="E131719" i="1"/>
  <c r="E131718" i="1"/>
  <c r="E131717" i="1"/>
  <c r="E131716" i="1"/>
  <c r="E131715" i="1"/>
  <c r="E131714" i="1"/>
  <c r="E131713" i="1"/>
  <c r="E131712" i="1"/>
  <c r="E131711" i="1"/>
  <c r="E131710" i="1"/>
  <c r="E131709" i="1"/>
  <c r="E131708" i="1"/>
  <c r="E131707" i="1"/>
  <c r="E131706" i="1"/>
  <c r="E131705" i="1"/>
  <c r="E131704" i="1"/>
  <c r="E131703" i="1"/>
  <c r="E131702" i="1"/>
  <c r="E131701" i="1"/>
  <c r="E131700" i="1"/>
  <c r="E131699" i="1"/>
  <c r="E131698" i="1"/>
  <c r="E131697" i="1"/>
  <c r="E131696" i="1"/>
  <c r="E131695" i="1"/>
  <c r="E131694" i="1"/>
  <c r="E131693" i="1"/>
  <c r="E131692" i="1"/>
  <c r="E131691" i="1"/>
  <c r="E131690" i="1"/>
  <c r="E131689" i="1"/>
  <c r="E131688" i="1"/>
  <c r="E131687" i="1"/>
  <c r="E131686" i="1"/>
  <c r="E131685" i="1"/>
  <c r="E131684" i="1"/>
  <c r="E131683" i="1"/>
  <c r="E131682" i="1"/>
  <c r="E131681" i="1"/>
  <c r="E131680" i="1"/>
  <c r="E131679" i="1"/>
  <c r="E131678" i="1"/>
  <c r="E131677" i="1"/>
  <c r="E131676" i="1"/>
  <c r="E131675" i="1"/>
  <c r="E131674" i="1"/>
  <c r="E131673" i="1"/>
  <c r="E131672" i="1"/>
  <c r="E131671" i="1"/>
  <c r="E131670" i="1"/>
  <c r="E131669" i="1"/>
  <c r="E131668" i="1"/>
  <c r="E131667" i="1"/>
  <c r="E131666" i="1"/>
  <c r="E131665" i="1"/>
  <c r="E131664" i="1"/>
  <c r="E131663" i="1"/>
  <c r="E131662" i="1"/>
  <c r="E131661" i="1"/>
  <c r="E131660" i="1"/>
  <c r="E131659" i="1"/>
  <c r="E131658" i="1"/>
  <c r="E131657" i="1"/>
  <c r="E131656" i="1"/>
  <c r="E131655" i="1"/>
  <c r="E131654" i="1"/>
  <c r="E131653" i="1"/>
  <c r="E131652" i="1"/>
  <c r="E131651" i="1"/>
  <c r="E131650" i="1"/>
  <c r="E131649" i="1"/>
  <c r="E131648" i="1"/>
  <c r="E131647" i="1"/>
  <c r="E131646" i="1"/>
  <c r="E131645" i="1"/>
  <c r="E131644" i="1"/>
  <c r="E131643" i="1"/>
  <c r="E131642" i="1"/>
  <c r="E131641" i="1"/>
  <c r="E131640" i="1"/>
  <c r="E131639" i="1"/>
  <c r="E131638" i="1"/>
  <c r="E131637" i="1"/>
  <c r="E131636" i="1"/>
  <c r="E131635" i="1"/>
  <c r="E131634" i="1"/>
  <c r="E131633" i="1"/>
  <c r="E131632" i="1"/>
  <c r="E131631" i="1"/>
  <c r="E131630" i="1"/>
  <c r="E131629" i="1"/>
  <c r="E131628" i="1"/>
  <c r="E131627" i="1"/>
  <c r="E131626" i="1"/>
  <c r="E131625" i="1"/>
  <c r="E131624" i="1"/>
  <c r="E131623" i="1"/>
  <c r="E131622" i="1"/>
  <c r="E131621" i="1"/>
  <c r="E131620" i="1"/>
  <c r="E131619" i="1"/>
  <c r="E131618" i="1"/>
  <c r="E131617" i="1"/>
  <c r="E131616" i="1"/>
  <c r="E131615" i="1"/>
  <c r="E131614" i="1"/>
  <c r="E131613" i="1"/>
  <c r="E131612" i="1"/>
  <c r="E131611" i="1"/>
  <c r="E131610" i="1"/>
  <c r="E131609" i="1"/>
  <c r="E131608" i="1"/>
  <c r="E131607" i="1"/>
  <c r="E131606" i="1"/>
  <c r="E131605" i="1"/>
  <c r="E131604" i="1"/>
  <c r="E131603" i="1"/>
  <c r="E131602" i="1"/>
  <c r="E131601" i="1"/>
  <c r="E131600" i="1"/>
  <c r="E131599" i="1"/>
  <c r="E131598" i="1"/>
  <c r="E131597" i="1"/>
  <c r="E131596" i="1"/>
  <c r="E131595" i="1"/>
  <c r="E131594" i="1"/>
  <c r="E131593" i="1"/>
  <c r="E131592" i="1"/>
  <c r="E131591" i="1"/>
  <c r="E131590" i="1"/>
  <c r="E131589" i="1"/>
  <c r="E131588" i="1"/>
  <c r="E131587" i="1"/>
  <c r="E131586" i="1"/>
  <c r="E131585" i="1"/>
  <c r="E131584" i="1"/>
  <c r="E131583" i="1"/>
  <c r="E131582" i="1"/>
  <c r="E131581" i="1"/>
  <c r="E131580" i="1"/>
  <c r="E131579" i="1"/>
  <c r="E131578" i="1"/>
  <c r="E131577" i="1"/>
  <c r="E131576" i="1"/>
  <c r="E131575" i="1"/>
  <c r="E131574" i="1"/>
  <c r="E131573" i="1"/>
  <c r="E131572" i="1"/>
  <c r="E131571" i="1"/>
  <c r="E131570" i="1"/>
  <c r="E131569" i="1"/>
  <c r="E131568" i="1"/>
  <c r="E131567" i="1"/>
  <c r="E131566" i="1"/>
  <c r="E131565" i="1"/>
  <c r="E131564" i="1"/>
  <c r="E131563" i="1"/>
  <c r="E131562" i="1"/>
  <c r="E131561" i="1"/>
  <c r="E131560" i="1"/>
  <c r="E131559" i="1"/>
  <c r="E131558" i="1"/>
  <c r="E131557" i="1"/>
  <c r="E131556" i="1"/>
  <c r="E131555" i="1"/>
  <c r="E131554" i="1"/>
  <c r="E131553" i="1"/>
  <c r="E131552" i="1"/>
  <c r="E131551" i="1"/>
  <c r="E131550" i="1"/>
  <c r="E131549" i="1"/>
  <c r="E131548" i="1"/>
  <c r="E131547" i="1"/>
  <c r="E131546" i="1"/>
  <c r="E131545" i="1"/>
  <c r="E131544" i="1"/>
  <c r="E131543" i="1"/>
  <c r="E131542" i="1"/>
  <c r="E131541" i="1"/>
  <c r="E131540" i="1"/>
  <c r="E131539" i="1"/>
  <c r="E131538" i="1"/>
  <c r="E131537" i="1"/>
  <c r="E131536" i="1"/>
  <c r="E131535" i="1"/>
  <c r="E131534" i="1"/>
  <c r="E131533" i="1"/>
  <c r="E131532" i="1"/>
  <c r="E131531" i="1"/>
  <c r="E131530" i="1"/>
  <c r="E131529" i="1"/>
  <c r="E131528" i="1"/>
  <c r="E131527" i="1"/>
  <c r="E131526" i="1"/>
  <c r="E131525" i="1"/>
  <c r="E131524" i="1"/>
  <c r="E131523" i="1"/>
  <c r="E131522" i="1"/>
  <c r="E131521" i="1"/>
  <c r="E131520" i="1"/>
  <c r="E131519" i="1"/>
  <c r="E131518" i="1"/>
  <c r="E131517" i="1"/>
  <c r="E131516" i="1"/>
  <c r="E131515" i="1"/>
  <c r="E131514" i="1"/>
  <c r="E131513" i="1"/>
  <c r="E131512" i="1"/>
  <c r="E131511" i="1"/>
  <c r="E131510" i="1"/>
  <c r="E131509" i="1"/>
  <c r="E131508" i="1"/>
  <c r="E131507" i="1"/>
  <c r="E131506" i="1"/>
  <c r="E131505" i="1"/>
  <c r="E131504" i="1"/>
  <c r="E131503" i="1"/>
  <c r="E131502" i="1"/>
  <c r="E131501" i="1"/>
  <c r="E131500" i="1"/>
  <c r="E131499" i="1"/>
  <c r="E131498" i="1"/>
  <c r="E131497" i="1"/>
  <c r="E131496" i="1"/>
  <c r="E131495" i="1"/>
  <c r="E131494" i="1"/>
  <c r="E131493" i="1"/>
  <c r="E131492" i="1"/>
  <c r="E131491" i="1"/>
  <c r="E131490" i="1"/>
  <c r="E131489" i="1"/>
  <c r="E131488" i="1"/>
  <c r="E131487" i="1"/>
  <c r="E131486" i="1"/>
  <c r="E131485" i="1"/>
  <c r="E131484" i="1"/>
  <c r="E131483" i="1"/>
  <c r="E131482" i="1"/>
  <c r="E131481" i="1"/>
  <c r="E131480" i="1"/>
  <c r="E131479" i="1"/>
  <c r="E131478" i="1"/>
  <c r="E131477" i="1"/>
  <c r="E131476" i="1"/>
  <c r="E131475" i="1"/>
  <c r="E131474" i="1"/>
  <c r="E131473" i="1"/>
  <c r="E131472" i="1"/>
  <c r="E131471" i="1"/>
  <c r="E131470" i="1"/>
  <c r="E131469" i="1"/>
  <c r="E131468" i="1"/>
  <c r="E131467" i="1"/>
  <c r="E131466" i="1"/>
  <c r="E131465" i="1"/>
  <c r="E131464" i="1"/>
  <c r="E131463" i="1"/>
  <c r="E131462" i="1"/>
  <c r="E131461" i="1"/>
  <c r="E131460" i="1"/>
  <c r="E131459" i="1"/>
  <c r="E131458" i="1"/>
  <c r="E131457" i="1"/>
  <c r="E131456" i="1"/>
  <c r="E131455" i="1"/>
  <c r="E131454" i="1"/>
  <c r="E131453" i="1"/>
  <c r="E131452" i="1"/>
  <c r="E131451" i="1"/>
  <c r="E131450" i="1"/>
  <c r="E131449" i="1"/>
  <c r="E131448" i="1"/>
  <c r="E131447" i="1"/>
  <c r="E131446" i="1"/>
  <c r="E131445" i="1"/>
  <c r="E131444" i="1"/>
  <c r="E131443" i="1"/>
  <c r="E131442" i="1"/>
  <c r="E131441" i="1"/>
  <c r="E131440" i="1"/>
  <c r="E131439" i="1"/>
  <c r="E131438" i="1"/>
  <c r="E131437" i="1"/>
  <c r="E131436" i="1"/>
  <c r="E131435" i="1"/>
  <c r="E131434" i="1"/>
  <c r="E131433" i="1"/>
  <c r="E131432" i="1"/>
  <c r="E131431" i="1"/>
  <c r="E131430" i="1"/>
  <c r="E131429" i="1"/>
  <c r="E131428" i="1"/>
  <c r="E131427" i="1"/>
  <c r="E131426" i="1"/>
  <c r="E131425" i="1"/>
  <c r="E131424" i="1"/>
  <c r="E131423" i="1"/>
  <c r="E131422" i="1"/>
  <c r="E131421" i="1"/>
  <c r="E131420" i="1"/>
  <c r="E131419" i="1"/>
  <c r="E131418" i="1"/>
  <c r="E131417" i="1"/>
  <c r="E131416" i="1"/>
  <c r="E131415" i="1"/>
  <c r="E131414" i="1"/>
  <c r="E131413" i="1"/>
  <c r="E131412" i="1"/>
  <c r="E131411" i="1"/>
  <c r="E131410" i="1"/>
  <c r="E131409" i="1"/>
  <c r="E131408" i="1"/>
  <c r="E131407" i="1"/>
  <c r="E131406" i="1"/>
  <c r="E131405" i="1"/>
  <c r="E131404" i="1"/>
  <c r="E131403" i="1"/>
  <c r="E131402" i="1"/>
  <c r="E131401" i="1"/>
  <c r="E131400" i="1"/>
  <c r="E131399" i="1"/>
  <c r="E131398" i="1"/>
  <c r="E131397" i="1"/>
  <c r="E131396" i="1"/>
  <c r="E131395" i="1"/>
  <c r="E131394" i="1"/>
  <c r="E131393" i="1"/>
  <c r="E131392" i="1"/>
  <c r="E131391" i="1"/>
  <c r="E131390" i="1"/>
  <c r="E131389" i="1"/>
  <c r="E131388" i="1"/>
  <c r="E131387" i="1"/>
  <c r="E131386" i="1"/>
  <c r="E131385" i="1"/>
  <c r="E131384" i="1"/>
  <c r="E131383" i="1"/>
  <c r="E131382" i="1"/>
  <c r="E131381" i="1"/>
  <c r="E131380" i="1"/>
  <c r="E131379" i="1"/>
  <c r="E131378" i="1"/>
  <c r="E131377" i="1"/>
  <c r="E131376" i="1"/>
  <c r="E131375" i="1"/>
  <c r="E131374" i="1"/>
  <c r="E131373" i="1"/>
  <c r="E131372" i="1"/>
  <c r="E131371" i="1"/>
  <c r="E131370" i="1"/>
  <c r="E131369" i="1"/>
  <c r="E131368" i="1"/>
  <c r="E131367" i="1"/>
  <c r="E131366" i="1"/>
  <c r="E131365" i="1"/>
  <c r="E131364" i="1"/>
  <c r="E131363" i="1"/>
  <c r="E131362" i="1"/>
  <c r="E131361" i="1"/>
  <c r="E131360" i="1"/>
  <c r="E131359" i="1"/>
  <c r="E131358" i="1"/>
  <c r="E131357" i="1"/>
  <c r="E131356" i="1"/>
  <c r="E131355" i="1"/>
  <c r="E131354" i="1"/>
  <c r="E131353" i="1"/>
  <c r="E131352" i="1"/>
  <c r="E131351" i="1"/>
  <c r="E131350" i="1"/>
  <c r="E131349" i="1"/>
  <c r="E131348" i="1"/>
  <c r="E131347" i="1"/>
  <c r="E131346" i="1"/>
  <c r="E131345" i="1"/>
  <c r="E131344" i="1"/>
  <c r="E131343" i="1"/>
  <c r="E131342" i="1"/>
  <c r="E131341" i="1"/>
  <c r="E131340" i="1"/>
  <c r="E131339" i="1"/>
  <c r="E131338" i="1"/>
  <c r="E131337" i="1"/>
  <c r="E131336" i="1"/>
  <c r="E131335" i="1"/>
  <c r="E131334" i="1"/>
  <c r="E131333" i="1"/>
  <c r="E131332" i="1"/>
  <c r="E131331" i="1"/>
  <c r="E131330" i="1"/>
  <c r="E131329" i="1"/>
  <c r="E131328" i="1"/>
  <c r="E131327" i="1"/>
  <c r="E131326" i="1"/>
  <c r="E131325" i="1"/>
  <c r="E131324" i="1"/>
  <c r="E131323" i="1"/>
  <c r="E131322" i="1"/>
  <c r="E131321" i="1"/>
  <c r="E131320" i="1"/>
  <c r="E131319" i="1"/>
  <c r="E131318" i="1"/>
  <c r="E131317" i="1"/>
  <c r="E131316" i="1"/>
  <c r="E131315" i="1"/>
  <c r="E131314" i="1"/>
  <c r="E131313" i="1"/>
  <c r="E131312" i="1"/>
  <c r="E131311" i="1"/>
  <c r="E131310" i="1"/>
  <c r="E131309" i="1"/>
  <c r="E131308" i="1"/>
  <c r="E131307" i="1"/>
  <c r="E131306" i="1"/>
  <c r="E131305" i="1"/>
  <c r="E131304" i="1"/>
  <c r="E131303" i="1"/>
  <c r="E131302" i="1"/>
  <c r="E131301" i="1"/>
  <c r="E131300" i="1"/>
  <c r="E131299" i="1"/>
  <c r="E131298" i="1"/>
  <c r="E131297" i="1"/>
  <c r="E131296" i="1"/>
  <c r="E131295" i="1"/>
  <c r="E131294" i="1"/>
  <c r="E131293" i="1"/>
  <c r="E131292" i="1"/>
  <c r="E131291" i="1"/>
  <c r="E131290" i="1"/>
  <c r="E131289" i="1"/>
  <c r="E131288" i="1"/>
  <c r="E131287" i="1"/>
  <c r="E131286" i="1"/>
  <c r="E131285" i="1"/>
  <c r="E131284" i="1"/>
  <c r="E131283" i="1"/>
  <c r="E131282" i="1"/>
  <c r="E131281" i="1"/>
  <c r="E131280" i="1"/>
  <c r="E131279" i="1"/>
  <c r="E131278" i="1"/>
  <c r="E131277" i="1"/>
  <c r="E131276" i="1"/>
  <c r="E131275" i="1"/>
  <c r="E131274" i="1"/>
  <c r="E131273" i="1"/>
  <c r="E131272" i="1"/>
  <c r="E131271" i="1"/>
  <c r="E131270" i="1"/>
  <c r="E131269" i="1"/>
  <c r="E131268" i="1"/>
  <c r="E131267" i="1"/>
  <c r="E131266" i="1"/>
  <c r="E131265" i="1"/>
  <c r="E131264" i="1"/>
  <c r="E131263" i="1"/>
  <c r="E131262" i="1"/>
  <c r="E131261" i="1"/>
  <c r="E131260" i="1"/>
  <c r="E131259" i="1"/>
  <c r="E131258" i="1"/>
  <c r="E131257" i="1"/>
  <c r="E131256" i="1"/>
  <c r="E131255" i="1"/>
  <c r="E131254" i="1"/>
  <c r="E131253" i="1"/>
  <c r="E131252" i="1"/>
  <c r="E131251" i="1"/>
  <c r="E131250" i="1"/>
  <c r="E131249" i="1"/>
  <c r="E131248" i="1"/>
  <c r="E131247" i="1"/>
  <c r="E131246" i="1"/>
  <c r="E131245" i="1"/>
  <c r="E131244" i="1"/>
  <c r="E131243" i="1"/>
  <c r="E131242" i="1"/>
  <c r="E131241" i="1"/>
  <c r="E131240" i="1"/>
  <c r="E131239" i="1"/>
  <c r="E131238" i="1"/>
  <c r="E131237" i="1"/>
  <c r="E131236" i="1"/>
  <c r="E131235" i="1"/>
  <c r="E131234" i="1"/>
  <c r="E131233" i="1"/>
  <c r="E131232" i="1"/>
  <c r="E131231" i="1"/>
  <c r="E131230" i="1"/>
  <c r="E131229" i="1"/>
  <c r="E131228" i="1"/>
  <c r="E131227" i="1"/>
  <c r="E131226" i="1"/>
  <c r="E131225" i="1"/>
  <c r="E131224" i="1"/>
  <c r="E131223" i="1"/>
  <c r="E131222" i="1"/>
  <c r="E131221" i="1"/>
  <c r="E131220" i="1"/>
  <c r="E131219" i="1"/>
  <c r="E131218" i="1"/>
  <c r="E131217" i="1"/>
  <c r="E131216" i="1"/>
  <c r="E131215" i="1"/>
  <c r="E131214" i="1"/>
  <c r="E131213" i="1"/>
  <c r="E131212" i="1"/>
  <c r="E131211" i="1"/>
  <c r="E131210" i="1"/>
  <c r="E131209" i="1"/>
  <c r="E131208" i="1"/>
  <c r="E131207" i="1"/>
  <c r="E131206" i="1"/>
  <c r="E131205" i="1"/>
  <c r="E131204" i="1"/>
  <c r="E131203" i="1"/>
  <c r="E131202" i="1"/>
  <c r="E131201" i="1"/>
  <c r="E131200" i="1"/>
  <c r="E131199" i="1"/>
  <c r="E131198" i="1"/>
  <c r="E131197" i="1"/>
  <c r="E131196" i="1"/>
  <c r="E131195" i="1"/>
  <c r="E131194" i="1"/>
  <c r="E131193" i="1"/>
  <c r="E131192" i="1"/>
  <c r="E131191" i="1"/>
  <c r="E131190" i="1"/>
  <c r="E131189" i="1"/>
  <c r="E131188" i="1"/>
  <c r="E131187" i="1"/>
  <c r="E131186" i="1"/>
  <c r="E131185" i="1"/>
  <c r="E131184" i="1"/>
  <c r="E131183" i="1"/>
  <c r="E131182" i="1"/>
  <c r="E131181" i="1"/>
  <c r="E131180" i="1"/>
  <c r="E131179" i="1"/>
  <c r="E131178" i="1"/>
  <c r="E131177" i="1"/>
  <c r="E131176" i="1"/>
  <c r="E131175" i="1"/>
  <c r="E131174" i="1"/>
  <c r="E131173" i="1"/>
  <c r="E131172" i="1"/>
  <c r="E131171" i="1"/>
  <c r="E131170" i="1"/>
  <c r="E131169" i="1"/>
  <c r="E131168" i="1"/>
  <c r="E131167" i="1"/>
  <c r="E131166" i="1"/>
  <c r="E131165" i="1"/>
  <c r="E131164" i="1"/>
  <c r="E131163" i="1"/>
  <c r="E131162" i="1"/>
  <c r="E131161" i="1"/>
  <c r="E131160" i="1"/>
  <c r="E131159" i="1"/>
  <c r="E131158" i="1"/>
  <c r="E131157" i="1"/>
  <c r="E131156" i="1"/>
  <c r="E131155" i="1"/>
  <c r="E131154" i="1"/>
  <c r="E131153" i="1"/>
  <c r="E131152" i="1"/>
  <c r="E131151" i="1"/>
  <c r="E131150" i="1"/>
  <c r="E131149" i="1"/>
  <c r="E131148" i="1"/>
  <c r="E131147" i="1"/>
  <c r="E131146" i="1"/>
  <c r="E131145" i="1"/>
  <c r="E131144" i="1"/>
  <c r="E131143" i="1"/>
  <c r="E131142" i="1"/>
  <c r="E131141" i="1"/>
  <c r="E131140" i="1"/>
  <c r="E131139" i="1"/>
  <c r="E131138" i="1"/>
  <c r="E131137" i="1"/>
  <c r="E131136" i="1"/>
  <c r="E131135" i="1"/>
  <c r="E131134" i="1"/>
  <c r="E131133" i="1"/>
  <c r="E131132" i="1"/>
  <c r="E131131" i="1"/>
  <c r="E131130" i="1"/>
  <c r="E131129" i="1"/>
  <c r="E131128" i="1"/>
  <c r="E131127" i="1"/>
  <c r="E131126" i="1"/>
  <c r="E131125" i="1"/>
  <c r="E131124" i="1"/>
  <c r="E131123" i="1"/>
  <c r="E131122" i="1"/>
  <c r="E131121" i="1"/>
  <c r="E131120" i="1"/>
  <c r="E131119" i="1"/>
  <c r="E131118" i="1"/>
  <c r="E131117" i="1"/>
  <c r="E131116" i="1"/>
  <c r="E131115" i="1"/>
  <c r="E131114" i="1"/>
  <c r="E131113" i="1"/>
  <c r="E131112" i="1"/>
  <c r="E131111" i="1"/>
  <c r="E131110" i="1"/>
  <c r="E131109" i="1"/>
  <c r="E131108" i="1"/>
  <c r="E131107" i="1"/>
  <c r="E131106" i="1"/>
  <c r="E131105" i="1"/>
  <c r="E131104" i="1"/>
  <c r="E131103" i="1"/>
  <c r="E131102" i="1"/>
  <c r="E131101" i="1"/>
  <c r="E131100" i="1"/>
  <c r="E131099" i="1"/>
  <c r="E131098" i="1"/>
  <c r="E131097" i="1"/>
  <c r="E131096" i="1"/>
  <c r="E131095" i="1"/>
  <c r="E131094" i="1"/>
  <c r="E131093" i="1"/>
  <c r="E131092" i="1"/>
  <c r="E131091" i="1"/>
  <c r="E131090" i="1"/>
  <c r="E131089" i="1"/>
  <c r="E131088" i="1"/>
  <c r="E131087" i="1"/>
  <c r="E131086" i="1"/>
  <c r="E131085" i="1"/>
  <c r="E131084" i="1"/>
  <c r="E131083" i="1"/>
  <c r="E131082" i="1"/>
  <c r="E131081" i="1"/>
  <c r="E131080" i="1"/>
  <c r="E131079" i="1"/>
  <c r="E131078" i="1"/>
  <c r="E131077" i="1"/>
  <c r="E131076" i="1"/>
  <c r="E131075" i="1"/>
  <c r="E131074" i="1"/>
  <c r="E131073" i="1"/>
  <c r="E131072" i="1"/>
  <c r="E131071" i="1"/>
  <c r="E131070" i="1"/>
  <c r="E131069" i="1"/>
  <c r="E131068" i="1"/>
  <c r="E131067" i="1"/>
  <c r="E131066" i="1"/>
  <c r="E131065" i="1"/>
  <c r="E131064" i="1"/>
  <c r="E131063" i="1"/>
  <c r="E131062" i="1"/>
  <c r="E131061" i="1"/>
  <c r="E131060" i="1"/>
  <c r="E131059" i="1"/>
  <c r="E131058" i="1"/>
  <c r="E131057" i="1"/>
  <c r="E131056" i="1"/>
  <c r="E131055" i="1"/>
  <c r="E131054" i="1"/>
  <c r="E131053" i="1"/>
  <c r="E131052" i="1"/>
  <c r="E131051" i="1"/>
  <c r="E131050" i="1"/>
  <c r="E131049" i="1"/>
  <c r="E131048" i="1"/>
  <c r="E131047" i="1"/>
  <c r="E131046" i="1"/>
  <c r="E131045" i="1"/>
  <c r="E131044" i="1"/>
  <c r="E131043" i="1"/>
  <c r="E131042" i="1"/>
  <c r="E131041" i="1"/>
  <c r="E131040" i="1"/>
  <c r="E131039" i="1"/>
  <c r="E131038" i="1"/>
  <c r="E131037" i="1"/>
  <c r="E131036" i="1"/>
  <c r="E131035" i="1"/>
  <c r="E131034" i="1"/>
  <c r="E131033" i="1"/>
  <c r="E131032" i="1"/>
  <c r="E131031" i="1"/>
  <c r="E131030" i="1"/>
  <c r="E131029" i="1"/>
  <c r="E131028" i="1"/>
  <c r="E131027" i="1"/>
  <c r="E131026" i="1"/>
  <c r="E131025" i="1"/>
  <c r="E131024" i="1"/>
  <c r="E131023" i="1"/>
  <c r="E131022" i="1"/>
  <c r="E131021" i="1"/>
  <c r="E131020" i="1"/>
  <c r="E131019" i="1"/>
  <c r="E131018" i="1"/>
  <c r="E131017" i="1"/>
  <c r="E131016" i="1"/>
  <c r="E131015" i="1"/>
  <c r="E131014" i="1"/>
  <c r="E131013" i="1"/>
  <c r="E131012" i="1"/>
  <c r="E131011" i="1"/>
  <c r="E131010" i="1"/>
  <c r="E131009" i="1"/>
  <c r="E131008" i="1"/>
  <c r="E131007" i="1"/>
  <c r="E131006" i="1"/>
  <c r="E131005" i="1"/>
  <c r="E131004" i="1"/>
  <c r="E131003" i="1"/>
  <c r="E131002" i="1"/>
  <c r="E131001" i="1"/>
  <c r="E131000" i="1"/>
  <c r="E130999" i="1"/>
  <c r="E130998" i="1"/>
  <c r="E130997" i="1"/>
  <c r="E130996" i="1"/>
  <c r="E130995" i="1"/>
  <c r="E130994" i="1"/>
  <c r="E130993" i="1"/>
  <c r="E130992" i="1"/>
  <c r="E130991" i="1"/>
  <c r="E130990" i="1"/>
  <c r="E130989" i="1"/>
  <c r="E130988" i="1"/>
  <c r="E130987" i="1"/>
  <c r="E130986" i="1"/>
  <c r="E130985" i="1"/>
  <c r="E130984" i="1"/>
  <c r="E130983" i="1"/>
  <c r="E130982" i="1"/>
  <c r="E130981" i="1"/>
  <c r="E130980" i="1"/>
  <c r="E130979" i="1"/>
  <c r="E130978" i="1"/>
  <c r="E130977" i="1"/>
  <c r="E130976" i="1"/>
  <c r="E130975" i="1"/>
  <c r="E130974" i="1"/>
  <c r="E130973" i="1"/>
  <c r="E130972" i="1"/>
  <c r="E130971" i="1"/>
  <c r="E130970" i="1"/>
  <c r="E130969" i="1"/>
  <c r="E130968" i="1"/>
  <c r="E130967" i="1"/>
  <c r="E130966" i="1"/>
  <c r="E130965" i="1"/>
  <c r="E130964" i="1"/>
  <c r="E130963" i="1"/>
  <c r="E130962" i="1"/>
  <c r="E130961" i="1"/>
  <c r="E130960" i="1"/>
  <c r="E130959" i="1"/>
  <c r="E130958" i="1"/>
  <c r="E130957" i="1"/>
  <c r="E130956" i="1"/>
  <c r="E130955" i="1"/>
  <c r="E130954" i="1"/>
  <c r="E130953" i="1"/>
  <c r="E130952" i="1"/>
  <c r="E130951" i="1"/>
  <c r="E130950" i="1"/>
  <c r="E130949" i="1"/>
  <c r="E130948" i="1"/>
  <c r="E130947" i="1"/>
  <c r="E130946" i="1"/>
  <c r="E130945" i="1"/>
  <c r="E130944" i="1"/>
  <c r="E130943" i="1"/>
  <c r="E130942" i="1"/>
  <c r="E130941" i="1"/>
  <c r="E130940" i="1"/>
  <c r="E130939" i="1"/>
  <c r="E130938" i="1"/>
  <c r="E130937" i="1"/>
  <c r="E130936" i="1"/>
  <c r="E130935" i="1"/>
  <c r="E130934" i="1"/>
  <c r="E130933" i="1"/>
  <c r="E130932" i="1"/>
  <c r="E130931" i="1"/>
  <c r="E130930" i="1"/>
  <c r="E130929" i="1"/>
  <c r="E130928" i="1"/>
  <c r="E130927" i="1"/>
  <c r="E130926" i="1"/>
  <c r="E130925" i="1"/>
  <c r="E130924" i="1"/>
  <c r="E130923" i="1"/>
  <c r="E130922" i="1"/>
  <c r="E130921" i="1"/>
  <c r="E130920" i="1"/>
  <c r="E130919" i="1"/>
  <c r="E130918" i="1"/>
  <c r="E130917" i="1"/>
  <c r="E130916" i="1"/>
  <c r="E130915" i="1"/>
  <c r="E130914" i="1"/>
  <c r="E130913" i="1"/>
  <c r="E130912" i="1"/>
  <c r="E130911" i="1"/>
  <c r="E130910" i="1"/>
  <c r="E130909" i="1"/>
  <c r="E130908" i="1"/>
  <c r="E130907" i="1"/>
  <c r="E130906" i="1"/>
  <c r="E130905" i="1"/>
  <c r="E130904" i="1"/>
  <c r="E130903" i="1"/>
  <c r="E130902" i="1"/>
  <c r="E130901" i="1"/>
  <c r="E130900" i="1"/>
  <c r="E130899" i="1"/>
  <c r="E130898" i="1"/>
  <c r="E130897" i="1"/>
  <c r="E130896" i="1"/>
  <c r="E130895" i="1"/>
  <c r="E130894" i="1"/>
  <c r="E130893" i="1"/>
  <c r="E130892" i="1"/>
  <c r="E130891" i="1"/>
  <c r="E130890" i="1"/>
  <c r="E130889" i="1"/>
  <c r="E130888" i="1"/>
  <c r="E130887" i="1"/>
  <c r="E130886" i="1"/>
  <c r="E130885" i="1"/>
  <c r="E130884" i="1"/>
  <c r="E130883" i="1"/>
  <c r="E130882" i="1"/>
  <c r="E130881" i="1"/>
  <c r="E130880" i="1"/>
  <c r="E130879" i="1"/>
  <c r="E130878" i="1"/>
  <c r="E130877" i="1"/>
  <c r="E130876" i="1"/>
  <c r="E130875" i="1"/>
  <c r="E130874" i="1"/>
  <c r="E130873" i="1"/>
  <c r="E130872" i="1"/>
  <c r="E130871" i="1"/>
  <c r="E130870" i="1"/>
  <c r="E130869" i="1"/>
  <c r="E130868" i="1"/>
  <c r="E130867" i="1"/>
  <c r="E130866" i="1"/>
  <c r="E130865" i="1"/>
  <c r="E130864" i="1"/>
  <c r="E130863" i="1"/>
  <c r="E130862" i="1"/>
  <c r="E130861" i="1"/>
  <c r="E130860" i="1"/>
  <c r="E130859" i="1"/>
  <c r="E130858" i="1"/>
  <c r="E130857" i="1"/>
  <c r="E130856" i="1"/>
  <c r="E130855" i="1"/>
  <c r="E130854" i="1"/>
  <c r="E130853" i="1"/>
  <c r="E130852" i="1"/>
  <c r="E130851" i="1"/>
  <c r="E130850" i="1"/>
  <c r="E130849" i="1"/>
  <c r="E130848" i="1"/>
  <c r="E130847" i="1"/>
  <c r="E130846" i="1"/>
  <c r="E130845" i="1"/>
  <c r="E130844" i="1"/>
  <c r="E130843" i="1"/>
  <c r="E130842" i="1"/>
  <c r="E130841" i="1"/>
  <c r="E130840" i="1"/>
  <c r="E130839" i="1"/>
  <c r="E130838" i="1"/>
  <c r="E130837" i="1"/>
  <c r="E130836" i="1"/>
  <c r="E130835" i="1"/>
  <c r="E130834" i="1"/>
  <c r="E130833" i="1"/>
  <c r="E130832" i="1"/>
  <c r="E130831" i="1"/>
  <c r="E130830" i="1"/>
  <c r="E130829" i="1"/>
  <c r="E130828" i="1"/>
  <c r="E130827" i="1"/>
  <c r="E130826" i="1"/>
  <c r="E130825" i="1"/>
  <c r="E130824" i="1"/>
  <c r="E130823" i="1"/>
  <c r="E130822" i="1"/>
  <c r="E130821" i="1"/>
  <c r="E130820" i="1"/>
  <c r="E130819" i="1"/>
  <c r="E130818" i="1"/>
  <c r="E130817" i="1"/>
  <c r="E130816" i="1"/>
  <c r="E130815" i="1"/>
  <c r="E130814" i="1"/>
  <c r="E130813" i="1"/>
  <c r="E130812" i="1"/>
  <c r="E130811" i="1"/>
  <c r="E130810" i="1"/>
  <c r="E130809" i="1"/>
  <c r="E130808" i="1"/>
  <c r="E130807" i="1"/>
  <c r="E130806" i="1"/>
  <c r="E130805" i="1"/>
  <c r="E130804" i="1"/>
  <c r="E130803" i="1"/>
  <c r="E130802" i="1"/>
  <c r="E130801" i="1"/>
  <c r="E130800" i="1"/>
  <c r="E130799" i="1"/>
  <c r="E130798" i="1"/>
  <c r="E130797" i="1"/>
  <c r="E130796" i="1"/>
  <c r="E130795" i="1"/>
  <c r="E130794" i="1"/>
  <c r="E130793" i="1"/>
  <c r="E130792" i="1"/>
  <c r="E130791" i="1"/>
  <c r="E130790" i="1"/>
  <c r="E130789" i="1"/>
  <c r="E130788" i="1"/>
  <c r="E130787" i="1"/>
  <c r="E130786" i="1"/>
  <c r="E130785" i="1"/>
  <c r="E130784" i="1"/>
  <c r="E130783" i="1"/>
  <c r="E130782" i="1"/>
  <c r="E130781" i="1"/>
  <c r="E130780" i="1"/>
  <c r="E130779" i="1"/>
  <c r="E130778" i="1"/>
  <c r="E130777" i="1"/>
  <c r="E130776" i="1"/>
  <c r="E130775" i="1"/>
  <c r="E130774" i="1"/>
  <c r="E130773" i="1"/>
  <c r="E130772" i="1"/>
  <c r="E130771" i="1"/>
  <c r="E130770" i="1"/>
  <c r="E130769" i="1"/>
  <c r="E130768" i="1"/>
  <c r="E130767" i="1"/>
  <c r="E130766" i="1"/>
  <c r="E130765" i="1"/>
  <c r="E130764" i="1"/>
  <c r="E130763" i="1"/>
  <c r="E130762" i="1"/>
  <c r="E130761" i="1"/>
  <c r="E130760" i="1"/>
  <c r="E130759" i="1"/>
  <c r="E130758" i="1"/>
  <c r="E130757" i="1"/>
  <c r="E130756" i="1"/>
  <c r="E130755" i="1"/>
  <c r="E130754" i="1"/>
  <c r="E130753" i="1"/>
  <c r="E130752" i="1"/>
  <c r="E130751" i="1"/>
  <c r="E130750" i="1"/>
  <c r="E130749" i="1"/>
  <c r="E130748" i="1"/>
  <c r="E130747" i="1"/>
  <c r="E130746" i="1"/>
  <c r="E130745" i="1"/>
  <c r="E130744" i="1"/>
  <c r="E130743" i="1"/>
  <c r="E130742" i="1"/>
  <c r="E130741" i="1"/>
  <c r="E130740" i="1"/>
  <c r="E130739" i="1"/>
  <c r="E130738" i="1"/>
  <c r="E130737" i="1"/>
  <c r="E130736" i="1"/>
  <c r="E130735" i="1"/>
  <c r="E130734" i="1"/>
  <c r="E130733" i="1"/>
  <c r="E130732" i="1"/>
  <c r="E130731" i="1"/>
  <c r="E130730" i="1"/>
  <c r="E130729" i="1"/>
  <c r="E130728" i="1"/>
  <c r="E130727" i="1"/>
  <c r="E130726" i="1"/>
  <c r="E130725" i="1"/>
  <c r="E130724" i="1"/>
  <c r="E130723" i="1"/>
  <c r="E130722" i="1"/>
  <c r="E130721" i="1"/>
  <c r="E130720" i="1"/>
  <c r="E130719" i="1"/>
  <c r="E130718" i="1"/>
  <c r="E130717" i="1"/>
  <c r="E130716" i="1"/>
  <c r="E130715" i="1"/>
  <c r="E130714" i="1"/>
  <c r="E130713" i="1"/>
  <c r="E130712" i="1"/>
  <c r="E130711" i="1"/>
  <c r="E130710" i="1"/>
  <c r="E130709" i="1"/>
  <c r="E130708" i="1"/>
  <c r="E130707" i="1"/>
  <c r="E130706" i="1"/>
  <c r="E130705" i="1"/>
  <c r="E130704" i="1"/>
  <c r="E130703" i="1"/>
  <c r="E130702" i="1"/>
  <c r="E130701" i="1"/>
  <c r="E130700" i="1"/>
  <c r="E130699" i="1"/>
  <c r="E130698" i="1"/>
  <c r="E130697" i="1"/>
  <c r="E130696" i="1"/>
  <c r="E130695" i="1"/>
  <c r="E130694" i="1"/>
  <c r="E130693" i="1"/>
  <c r="E130692" i="1"/>
  <c r="E130691" i="1"/>
  <c r="E130690" i="1"/>
  <c r="E130689" i="1"/>
  <c r="E130688" i="1"/>
  <c r="E130687" i="1"/>
  <c r="E130686" i="1"/>
  <c r="E130685" i="1"/>
  <c r="E130684" i="1"/>
  <c r="E130683" i="1"/>
  <c r="E130682" i="1"/>
  <c r="E130681" i="1"/>
  <c r="E130680" i="1"/>
  <c r="E130679" i="1"/>
  <c r="E130678" i="1"/>
  <c r="E130677" i="1"/>
  <c r="E130676" i="1"/>
  <c r="E130675" i="1"/>
  <c r="E130674" i="1"/>
  <c r="E130673" i="1"/>
  <c r="E130672" i="1"/>
  <c r="E130671" i="1"/>
  <c r="E130670" i="1"/>
  <c r="E130669" i="1"/>
  <c r="E130668" i="1"/>
  <c r="E130667" i="1"/>
  <c r="E130666" i="1"/>
  <c r="E130665" i="1"/>
  <c r="E130664" i="1"/>
  <c r="E130663" i="1"/>
  <c r="E130662" i="1"/>
  <c r="E130661" i="1"/>
  <c r="E130660" i="1"/>
  <c r="E130659" i="1"/>
  <c r="E130658" i="1"/>
  <c r="E130657" i="1"/>
  <c r="E130656" i="1"/>
  <c r="E130655" i="1"/>
  <c r="E130654" i="1"/>
  <c r="E130653" i="1"/>
  <c r="E130652" i="1"/>
  <c r="E130651" i="1"/>
  <c r="E130650" i="1"/>
  <c r="E130649" i="1"/>
  <c r="E130648" i="1"/>
  <c r="E130647" i="1"/>
  <c r="E130646" i="1"/>
  <c r="E130645" i="1"/>
  <c r="E130644" i="1"/>
  <c r="E130643" i="1"/>
  <c r="E130642" i="1"/>
  <c r="E130641" i="1"/>
  <c r="E130640" i="1"/>
  <c r="E130639" i="1"/>
  <c r="E130638" i="1"/>
  <c r="E130637" i="1"/>
  <c r="E130636" i="1"/>
  <c r="E130635" i="1"/>
  <c r="E130634" i="1"/>
  <c r="E130633" i="1"/>
  <c r="E130632" i="1"/>
  <c r="E130631" i="1"/>
  <c r="E130630" i="1"/>
  <c r="E130629" i="1"/>
  <c r="E130628" i="1"/>
  <c r="E130627" i="1"/>
  <c r="E130626" i="1"/>
  <c r="E130625" i="1"/>
  <c r="E130624" i="1"/>
  <c r="E130623" i="1"/>
  <c r="E130622" i="1"/>
  <c r="E130621" i="1"/>
  <c r="E130620" i="1"/>
  <c r="E130619" i="1"/>
  <c r="E130618" i="1"/>
  <c r="E130617" i="1"/>
  <c r="E130616" i="1"/>
  <c r="E130615" i="1"/>
  <c r="E130614" i="1"/>
  <c r="E130613" i="1"/>
  <c r="E130612" i="1"/>
  <c r="E130611" i="1"/>
  <c r="E130610" i="1"/>
  <c r="E130609" i="1"/>
  <c r="E130608" i="1"/>
  <c r="E130607" i="1"/>
  <c r="E130606" i="1"/>
  <c r="E130605" i="1"/>
  <c r="E130604" i="1"/>
  <c r="E130603" i="1"/>
  <c r="E130602" i="1"/>
  <c r="E130601" i="1"/>
  <c r="E130600" i="1"/>
  <c r="E130599" i="1"/>
  <c r="E130598" i="1"/>
  <c r="E130597" i="1"/>
  <c r="E130596" i="1"/>
  <c r="E130595" i="1"/>
  <c r="E130594" i="1"/>
  <c r="E130593" i="1"/>
  <c r="E130592" i="1"/>
  <c r="E130591" i="1"/>
  <c r="E130590" i="1"/>
  <c r="E130589" i="1"/>
  <c r="E130588" i="1"/>
  <c r="E130587" i="1"/>
  <c r="E130586" i="1"/>
  <c r="E130585" i="1"/>
  <c r="E130584" i="1"/>
  <c r="E130583" i="1"/>
  <c r="E130582" i="1"/>
  <c r="E130581" i="1"/>
  <c r="E130580" i="1"/>
  <c r="E130579" i="1"/>
  <c r="E130578" i="1"/>
  <c r="E130577" i="1"/>
  <c r="E130576" i="1"/>
  <c r="E130575" i="1"/>
  <c r="E130574" i="1"/>
  <c r="E130573" i="1"/>
  <c r="E130572" i="1"/>
  <c r="E130571" i="1"/>
  <c r="E130570" i="1"/>
  <c r="E130569" i="1"/>
  <c r="E130568" i="1"/>
  <c r="E130567" i="1"/>
  <c r="E130566" i="1"/>
  <c r="E130565" i="1"/>
  <c r="E130564" i="1"/>
  <c r="E130563" i="1"/>
  <c r="E130562" i="1"/>
  <c r="E130561" i="1"/>
  <c r="E130560" i="1"/>
  <c r="E130559" i="1"/>
  <c r="E130558" i="1"/>
  <c r="E130557" i="1"/>
  <c r="E130556" i="1"/>
  <c r="E130555" i="1"/>
  <c r="E130554" i="1"/>
  <c r="E130553" i="1"/>
  <c r="E130552" i="1"/>
  <c r="E130551" i="1"/>
  <c r="E130550" i="1"/>
  <c r="E130549" i="1"/>
  <c r="E130548" i="1"/>
  <c r="E130547" i="1"/>
  <c r="E130546" i="1"/>
  <c r="E130545" i="1"/>
  <c r="E130544" i="1"/>
  <c r="E130543" i="1"/>
  <c r="E130542" i="1"/>
  <c r="E130541" i="1"/>
  <c r="E130540" i="1"/>
  <c r="E130539" i="1"/>
  <c r="E130538" i="1"/>
  <c r="E130537" i="1"/>
  <c r="E130536" i="1"/>
  <c r="E130535" i="1"/>
  <c r="E130534" i="1"/>
  <c r="E130533" i="1"/>
  <c r="E130532" i="1"/>
  <c r="E130531" i="1"/>
  <c r="E130530" i="1"/>
  <c r="E130529" i="1"/>
  <c r="E130528" i="1"/>
  <c r="E130527" i="1"/>
  <c r="E130526" i="1"/>
  <c r="E130525" i="1"/>
  <c r="E130524" i="1"/>
  <c r="E130523" i="1"/>
  <c r="E130522" i="1"/>
  <c r="E130521" i="1"/>
  <c r="E130520" i="1"/>
  <c r="E130519" i="1"/>
  <c r="E130518" i="1"/>
  <c r="E130517" i="1"/>
  <c r="E130516" i="1"/>
  <c r="E130515" i="1"/>
  <c r="E130514" i="1"/>
  <c r="E130513" i="1"/>
  <c r="E130512" i="1"/>
  <c r="E130511" i="1"/>
  <c r="E130510" i="1"/>
  <c r="E130509" i="1"/>
  <c r="E130508" i="1"/>
  <c r="E130507" i="1"/>
  <c r="E130506" i="1"/>
  <c r="E130505" i="1"/>
  <c r="E130504" i="1"/>
  <c r="E130503" i="1"/>
  <c r="E130502" i="1"/>
  <c r="E130501" i="1"/>
  <c r="E130500" i="1"/>
  <c r="E130499" i="1"/>
  <c r="E130498" i="1"/>
  <c r="E130497" i="1"/>
  <c r="E130496" i="1"/>
  <c r="E130495" i="1"/>
  <c r="E130494" i="1"/>
  <c r="E130493" i="1"/>
  <c r="E130492" i="1"/>
  <c r="E130491" i="1"/>
  <c r="E130490" i="1"/>
  <c r="E130489" i="1"/>
  <c r="E130488" i="1"/>
  <c r="E130487" i="1"/>
  <c r="E130486" i="1"/>
  <c r="E130485" i="1"/>
  <c r="E130484" i="1"/>
  <c r="E130483" i="1"/>
  <c r="E130482" i="1"/>
  <c r="E130481" i="1"/>
  <c r="E130480" i="1"/>
  <c r="E130479" i="1"/>
  <c r="E130478" i="1"/>
  <c r="E130477" i="1"/>
  <c r="E130476" i="1"/>
  <c r="E130475" i="1"/>
  <c r="E130474" i="1"/>
  <c r="E130473" i="1"/>
  <c r="E130472" i="1"/>
  <c r="E130471" i="1"/>
  <c r="E130470" i="1"/>
  <c r="E130469" i="1"/>
  <c r="E130468" i="1"/>
  <c r="E130467" i="1"/>
  <c r="E130466" i="1"/>
  <c r="E130465" i="1"/>
  <c r="E130464" i="1"/>
  <c r="E130463" i="1"/>
  <c r="E130462" i="1"/>
  <c r="E130461" i="1"/>
  <c r="E130460" i="1"/>
  <c r="E130459" i="1"/>
  <c r="E130458" i="1"/>
  <c r="E130457" i="1"/>
  <c r="E130456" i="1"/>
  <c r="E130455" i="1"/>
  <c r="E130454" i="1"/>
  <c r="E130453" i="1"/>
  <c r="E130452" i="1"/>
  <c r="E130451" i="1"/>
  <c r="E130450" i="1"/>
  <c r="E130449" i="1"/>
  <c r="E130448" i="1"/>
  <c r="E130447" i="1"/>
  <c r="E130446" i="1"/>
  <c r="E130445" i="1"/>
  <c r="E130444" i="1"/>
  <c r="E130443" i="1"/>
  <c r="E130442" i="1"/>
  <c r="E130441" i="1"/>
  <c r="E130440" i="1"/>
  <c r="E130439" i="1"/>
  <c r="E130438" i="1"/>
  <c r="E130437" i="1"/>
  <c r="E130436" i="1"/>
  <c r="E130435" i="1"/>
  <c r="E130434" i="1"/>
  <c r="E130433" i="1"/>
  <c r="E130432" i="1"/>
  <c r="E130431" i="1"/>
  <c r="E130430" i="1"/>
  <c r="E130429" i="1"/>
  <c r="E130428" i="1"/>
  <c r="E130427" i="1"/>
  <c r="E130426" i="1"/>
  <c r="E130425" i="1"/>
  <c r="E130424" i="1"/>
  <c r="E130423" i="1"/>
  <c r="E130422" i="1"/>
  <c r="E130421" i="1"/>
  <c r="E130420" i="1"/>
  <c r="E130419" i="1"/>
  <c r="E130418" i="1"/>
  <c r="E130417" i="1"/>
  <c r="E130416" i="1"/>
  <c r="E130415" i="1"/>
  <c r="E130414" i="1"/>
  <c r="E130413" i="1"/>
  <c r="E130412" i="1"/>
  <c r="E130411" i="1"/>
  <c r="E130410" i="1"/>
  <c r="E130409" i="1"/>
  <c r="E130408" i="1"/>
  <c r="E130407" i="1"/>
  <c r="E130406" i="1"/>
  <c r="E130405" i="1"/>
  <c r="E130404" i="1"/>
  <c r="E130403" i="1"/>
  <c r="E130402" i="1"/>
  <c r="E130401" i="1"/>
  <c r="E130400" i="1"/>
  <c r="E130399" i="1"/>
  <c r="E130398" i="1"/>
  <c r="E130397" i="1"/>
  <c r="E130396" i="1"/>
  <c r="E130395" i="1"/>
  <c r="E130394" i="1"/>
  <c r="E130393" i="1"/>
  <c r="E130392" i="1"/>
  <c r="E130391" i="1"/>
  <c r="E130390" i="1"/>
  <c r="E130389" i="1"/>
  <c r="E130388" i="1"/>
  <c r="E130387" i="1"/>
  <c r="E130386" i="1"/>
  <c r="E130385" i="1"/>
  <c r="E130384" i="1"/>
  <c r="E130383" i="1"/>
  <c r="E130382" i="1"/>
  <c r="E130381" i="1"/>
  <c r="E130380" i="1"/>
  <c r="E130379" i="1"/>
  <c r="E130378" i="1"/>
  <c r="E130377" i="1"/>
  <c r="E130376" i="1"/>
  <c r="E130375" i="1"/>
  <c r="E130374" i="1"/>
  <c r="E130373" i="1"/>
  <c r="E130372" i="1"/>
  <c r="E130371" i="1"/>
  <c r="E130370" i="1"/>
  <c r="E130369" i="1"/>
  <c r="E130368" i="1"/>
  <c r="E130367" i="1"/>
  <c r="E130366" i="1"/>
  <c r="E130365" i="1"/>
  <c r="E130364" i="1"/>
  <c r="E130363" i="1"/>
  <c r="E130362" i="1"/>
  <c r="E130361" i="1"/>
  <c r="E130360" i="1"/>
  <c r="E130359" i="1"/>
  <c r="E130358" i="1"/>
  <c r="E130357" i="1"/>
  <c r="E130356" i="1"/>
  <c r="E130355" i="1"/>
  <c r="E130354" i="1"/>
  <c r="E130353" i="1"/>
  <c r="E130352" i="1"/>
  <c r="E130351" i="1"/>
  <c r="E130350" i="1"/>
  <c r="E130349" i="1"/>
  <c r="E130348" i="1"/>
  <c r="E130347" i="1"/>
  <c r="E130346" i="1"/>
  <c r="E130345" i="1"/>
  <c r="E130344" i="1"/>
  <c r="E130343" i="1"/>
  <c r="E130342" i="1"/>
  <c r="E130341" i="1"/>
  <c r="E130340" i="1"/>
  <c r="E130339" i="1"/>
  <c r="E130338" i="1"/>
  <c r="E130337" i="1"/>
  <c r="E130336" i="1"/>
  <c r="E130335" i="1"/>
  <c r="E130334" i="1"/>
  <c r="E130333" i="1"/>
  <c r="E130332" i="1"/>
  <c r="E130331" i="1"/>
  <c r="E130330" i="1"/>
  <c r="E130329" i="1"/>
  <c r="E130328" i="1"/>
  <c r="E130327" i="1"/>
  <c r="E130326" i="1"/>
  <c r="E130325" i="1"/>
  <c r="E130324" i="1"/>
  <c r="E130323" i="1"/>
  <c r="E130322" i="1"/>
  <c r="E130321" i="1"/>
  <c r="E130320" i="1"/>
  <c r="E130319" i="1"/>
  <c r="E130318" i="1"/>
  <c r="E130317" i="1"/>
  <c r="E130316" i="1"/>
  <c r="E130315" i="1"/>
  <c r="E130314" i="1"/>
  <c r="E130313" i="1"/>
  <c r="E130312" i="1"/>
  <c r="E130311" i="1"/>
  <c r="E130310" i="1"/>
  <c r="E130309" i="1"/>
  <c r="E130308" i="1"/>
  <c r="E130307" i="1"/>
  <c r="E130306" i="1"/>
  <c r="E130305" i="1"/>
  <c r="E130304" i="1"/>
  <c r="E130303" i="1"/>
  <c r="E130302" i="1"/>
  <c r="E130301" i="1"/>
  <c r="E130300" i="1"/>
  <c r="E130299" i="1"/>
  <c r="E130298" i="1"/>
  <c r="E130297" i="1"/>
  <c r="E130296" i="1"/>
  <c r="E130295" i="1"/>
  <c r="E130294" i="1"/>
  <c r="E130293" i="1"/>
  <c r="E130292" i="1"/>
  <c r="E130291" i="1"/>
  <c r="E130290" i="1"/>
  <c r="E130289" i="1"/>
  <c r="E130288" i="1"/>
  <c r="E130287" i="1"/>
  <c r="E130286" i="1"/>
  <c r="E130285" i="1"/>
  <c r="E130284" i="1"/>
  <c r="E130283" i="1"/>
  <c r="E130282" i="1"/>
  <c r="E130281" i="1"/>
  <c r="E130280" i="1"/>
  <c r="E130279" i="1"/>
  <c r="E130278" i="1"/>
  <c r="E130277" i="1"/>
  <c r="E130276" i="1"/>
  <c r="E130275" i="1"/>
  <c r="E130274" i="1"/>
  <c r="E130273" i="1"/>
  <c r="E130272" i="1"/>
  <c r="E130271" i="1"/>
  <c r="E130270" i="1"/>
  <c r="E130269" i="1"/>
  <c r="E130268" i="1"/>
  <c r="E130267" i="1"/>
  <c r="E130266" i="1"/>
  <c r="E130265" i="1"/>
  <c r="E130264" i="1"/>
  <c r="E130263" i="1"/>
  <c r="E130262" i="1"/>
  <c r="E130261" i="1"/>
  <c r="E130260" i="1"/>
  <c r="E130259" i="1"/>
  <c r="E130258" i="1"/>
  <c r="E130257" i="1"/>
  <c r="E130256" i="1"/>
  <c r="E130255" i="1"/>
  <c r="E130254" i="1"/>
  <c r="E130253" i="1"/>
  <c r="E130252" i="1"/>
  <c r="E130251" i="1"/>
  <c r="E130250" i="1"/>
  <c r="E130249" i="1"/>
  <c r="E130248" i="1"/>
  <c r="E130247" i="1"/>
  <c r="E130246" i="1"/>
  <c r="E130245" i="1"/>
  <c r="E130244" i="1"/>
  <c r="E130243" i="1"/>
  <c r="E130242" i="1"/>
  <c r="E130241" i="1"/>
  <c r="E130240" i="1"/>
  <c r="E130239" i="1"/>
  <c r="E130238" i="1"/>
  <c r="E130237" i="1"/>
  <c r="E130236" i="1"/>
  <c r="E130235" i="1"/>
  <c r="E130234" i="1"/>
  <c r="E130233" i="1"/>
  <c r="E130232" i="1"/>
  <c r="E130231" i="1"/>
  <c r="E130230" i="1"/>
  <c r="E130229" i="1"/>
  <c r="E130228" i="1"/>
  <c r="E130227" i="1"/>
  <c r="E130226" i="1"/>
  <c r="E130225" i="1"/>
  <c r="E130224" i="1"/>
  <c r="E130223" i="1"/>
  <c r="E130222" i="1"/>
  <c r="E130221" i="1"/>
  <c r="E130220" i="1"/>
  <c r="E130219" i="1"/>
  <c r="E130218" i="1"/>
  <c r="E130217" i="1"/>
  <c r="E130216" i="1"/>
  <c r="E130215" i="1"/>
  <c r="E130214" i="1"/>
  <c r="E130213" i="1"/>
  <c r="E130212" i="1"/>
  <c r="E130211" i="1"/>
  <c r="E130210" i="1"/>
  <c r="E130209" i="1"/>
  <c r="E130208" i="1"/>
  <c r="E130207" i="1"/>
  <c r="E130206" i="1"/>
  <c r="E130205" i="1"/>
  <c r="E130204" i="1"/>
  <c r="E130203" i="1"/>
  <c r="E130202" i="1"/>
  <c r="E130201" i="1"/>
  <c r="E130200" i="1"/>
  <c r="E130199" i="1"/>
  <c r="E130198" i="1"/>
  <c r="E130197" i="1"/>
  <c r="E130196" i="1"/>
  <c r="E130195" i="1"/>
  <c r="E130194" i="1"/>
  <c r="E130193" i="1"/>
  <c r="E130192" i="1"/>
  <c r="E130191" i="1"/>
  <c r="E130190" i="1"/>
  <c r="E130189" i="1"/>
  <c r="E130188" i="1"/>
  <c r="E130187" i="1"/>
  <c r="E130186" i="1"/>
  <c r="E130185" i="1"/>
  <c r="E130184" i="1"/>
  <c r="E130183" i="1"/>
  <c r="E130182" i="1"/>
  <c r="E130181" i="1"/>
  <c r="E130180" i="1"/>
  <c r="E130179" i="1"/>
  <c r="E130178" i="1"/>
  <c r="E130177" i="1"/>
  <c r="E130176" i="1"/>
  <c r="E130175" i="1"/>
  <c r="E130174" i="1"/>
  <c r="E130173" i="1"/>
  <c r="E130172" i="1"/>
  <c r="E130171" i="1"/>
  <c r="E130170" i="1"/>
  <c r="E130169" i="1"/>
  <c r="E130168" i="1"/>
  <c r="E130167" i="1"/>
  <c r="E130166" i="1"/>
  <c r="E130165" i="1"/>
  <c r="E130164" i="1"/>
  <c r="E130163" i="1"/>
  <c r="E130162" i="1"/>
  <c r="E130161" i="1"/>
  <c r="E130160" i="1"/>
  <c r="E130159" i="1"/>
  <c r="E130158" i="1"/>
  <c r="E130157" i="1"/>
  <c r="E130156" i="1"/>
  <c r="E130155" i="1"/>
  <c r="E130154" i="1"/>
  <c r="E130153" i="1"/>
  <c r="E130152" i="1"/>
  <c r="E130151" i="1"/>
  <c r="E130150" i="1"/>
  <c r="E130149" i="1"/>
  <c r="E130148" i="1"/>
  <c r="E130147" i="1"/>
  <c r="E130146" i="1"/>
  <c r="E130145" i="1"/>
  <c r="E130144" i="1"/>
  <c r="E130143" i="1"/>
  <c r="E130142" i="1"/>
  <c r="E130141" i="1"/>
  <c r="E130140" i="1"/>
  <c r="E130139" i="1"/>
  <c r="E130138" i="1"/>
  <c r="E130137" i="1"/>
  <c r="E130136" i="1"/>
  <c r="E130135" i="1"/>
  <c r="E130134" i="1"/>
  <c r="E130133" i="1"/>
  <c r="E130132" i="1"/>
  <c r="E130131" i="1"/>
  <c r="E130130" i="1"/>
  <c r="E130129" i="1"/>
  <c r="E130128" i="1"/>
  <c r="E130127" i="1"/>
  <c r="E130126" i="1"/>
  <c r="E130125" i="1"/>
  <c r="E130124" i="1"/>
  <c r="E130123" i="1"/>
  <c r="E130122" i="1"/>
  <c r="E130121" i="1"/>
  <c r="E130120" i="1"/>
  <c r="E130119" i="1"/>
  <c r="E130118" i="1"/>
  <c r="E130117" i="1"/>
  <c r="E130116" i="1"/>
  <c r="E130115" i="1"/>
  <c r="E130114" i="1"/>
  <c r="E130113" i="1"/>
  <c r="E130112" i="1"/>
  <c r="E130111" i="1"/>
  <c r="E130110" i="1"/>
  <c r="E130109" i="1"/>
  <c r="E130108" i="1"/>
  <c r="E130107" i="1"/>
  <c r="E130106" i="1"/>
  <c r="E130105" i="1"/>
  <c r="E130104" i="1"/>
  <c r="E130103" i="1"/>
  <c r="E130102" i="1"/>
  <c r="E130101" i="1"/>
  <c r="E130100" i="1"/>
  <c r="E130099" i="1"/>
  <c r="E130098" i="1"/>
  <c r="E130097" i="1"/>
  <c r="E130096" i="1"/>
  <c r="E130095" i="1"/>
  <c r="E130094" i="1"/>
  <c r="E130093" i="1"/>
  <c r="E130092" i="1"/>
  <c r="E130091" i="1"/>
  <c r="E130090" i="1"/>
  <c r="E130089" i="1"/>
  <c r="E130088" i="1"/>
  <c r="E130087" i="1"/>
  <c r="E130086" i="1"/>
  <c r="E130085" i="1"/>
  <c r="E130084" i="1"/>
  <c r="E130083" i="1"/>
  <c r="E130082" i="1"/>
  <c r="E130081" i="1"/>
  <c r="E130080" i="1"/>
  <c r="E130079" i="1"/>
  <c r="E130078" i="1"/>
  <c r="E130077" i="1"/>
  <c r="E130076" i="1"/>
  <c r="E130075" i="1"/>
  <c r="E130074" i="1"/>
  <c r="E130073" i="1"/>
  <c r="E130072" i="1"/>
  <c r="E130071" i="1"/>
  <c r="E130070" i="1"/>
  <c r="E130069" i="1"/>
  <c r="E130068" i="1"/>
  <c r="E130067" i="1"/>
  <c r="E130066" i="1"/>
  <c r="E130065" i="1"/>
  <c r="E130064" i="1"/>
  <c r="E130063" i="1"/>
  <c r="E130062" i="1"/>
  <c r="E130061" i="1"/>
  <c r="E130060" i="1"/>
  <c r="E130059" i="1"/>
  <c r="E130058" i="1"/>
  <c r="E130057" i="1"/>
  <c r="E130056" i="1"/>
  <c r="E130055" i="1"/>
  <c r="E130054" i="1"/>
  <c r="E130053" i="1"/>
  <c r="E130052" i="1"/>
  <c r="E130051" i="1"/>
  <c r="E130050" i="1"/>
  <c r="E130049" i="1"/>
  <c r="E130048" i="1"/>
  <c r="E130047" i="1"/>
  <c r="E130046" i="1"/>
  <c r="E130045" i="1"/>
  <c r="E130044" i="1"/>
  <c r="E130043" i="1"/>
  <c r="E130042" i="1"/>
  <c r="E130041" i="1"/>
  <c r="E130040" i="1"/>
  <c r="E130039" i="1"/>
  <c r="E130038" i="1"/>
  <c r="E130037" i="1"/>
  <c r="E130036" i="1"/>
  <c r="E130035" i="1"/>
  <c r="E130034" i="1"/>
  <c r="E130033" i="1"/>
  <c r="E130032" i="1"/>
  <c r="E130031" i="1"/>
  <c r="E130030" i="1"/>
  <c r="E130029" i="1"/>
  <c r="E130028" i="1"/>
  <c r="E130027" i="1"/>
  <c r="E130026" i="1"/>
  <c r="E130025" i="1"/>
  <c r="E130024" i="1"/>
  <c r="E130023" i="1"/>
  <c r="E130022" i="1"/>
  <c r="E130021" i="1"/>
  <c r="E130020" i="1"/>
  <c r="E130019" i="1"/>
  <c r="E130018" i="1"/>
  <c r="E130017" i="1"/>
  <c r="E130016" i="1"/>
  <c r="E130015" i="1"/>
  <c r="E130014" i="1"/>
  <c r="E130013" i="1"/>
  <c r="E130012" i="1"/>
  <c r="E130011" i="1"/>
  <c r="E130010" i="1"/>
  <c r="E130009" i="1"/>
  <c r="E130008" i="1"/>
  <c r="E130007" i="1"/>
  <c r="E130006" i="1"/>
  <c r="E130005" i="1"/>
  <c r="E130004" i="1"/>
  <c r="E130003" i="1"/>
  <c r="E130002" i="1"/>
  <c r="E130001" i="1"/>
  <c r="E130000" i="1"/>
  <c r="E129999" i="1"/>
  <c r="E129998" i="1"/>
  <c r="E129997" i="1"/>
  <c r="E129996" i="1"/>
  <c r="E129995" i="1"/>
  <c r="E129994" i="1"/>
  <c r="E129993" i="1"/>
  <c r="E129992" i="1"/>
  <c r="E129991" i="1"/>
  <c r="E129990" i="1"/>
  <c r="E129989" i="1"/>
  <c r="E129988" i="1"/>
  <c r="E129987" i="1"/>
  <c r="E129986" i="1"/>
  <c r="E129985" i="1"/>
  <c r="E129984" i="1"/>
  <c r="E129983" i="1"/>
  <c r="E129982" i="1"/>
  <c r="E129981" i="1"/>
  <c r="E129980" i="1"/>
  <c r="E129979" i="1"/>
  <c r="E129978" i="1"/>
  <c r="E129977" i="1"/>
  <c r="E129976" i="1"/>
  <c r="E129975" i="1"/>
  <c r="E129974" i="1"/>
  <c r="E129973" i="1"/>
  <c r="E129972" i="1"/>
  <c r="E129971" i="1"/>
  <c r="E129970" i="1"/>
  <c r="E129969" i="1"/>
  <c r="E129968" i="1"/>
  <c r="E129967" i="1"/>
  <c r="E129966" i="1"/>
  <c r="E129965" i="1"/>
  <c r="E129964" i="1"/>
  <c r="E129963" i="1"/>
  <c r="E129962" i="1"/>
  <c r="E129961" i="1"/>
  <c r="E129960" i="1"/>
  <c r="E129959" i="1"/>
  <c r="E129958" i="1"/>
  <c r="E129957" i="1"/>
  <c r="E129956" i="1"/>
  <c r="E129955" i="1"/>
  <c r="E129954" i="1"/>
  <c r="E129953" i="1"/>
  <c r="E129952" i="1"/>
  <c r="E129951" i="1"/>
  <c r="E129950" i="1"/>
  <c r="E129949" i="1"/>
  <c r="E129948" i="1"/>
  <c r="E129947" i="1"/>
  <c r="E129946" i="1"/>
  <c r="E129945" i="1"/>
  <c r="E129944" i="1"/>
  <c r="E129943" i="1"/>
  <c r="E129942" i="1"/>
  <c r="E129941" i="1"/>
  <c r="E129940" i="1"/>
  <c r="E129939" i="1"/>
  <c r="E129938" i="1"/>
  <c r="E129937" i="1"/>
  <c r="E129936" i="1"/>
  <c r="E129935" i="1"/>
  <c r="E129934" i="1"/>
  <c r="E129933" i="1"/>
  <c r="E129932" i="1"/>
  <c r="E129931" i="1"/>
  <c r="E129930" i="1"/>
  <c r="E129929" i="1"/>
  <c r="E129928" i="1"/>
  <c r="E129927" i="1"/>
  <c r="E129926" i="1"/>
  <c r="E129925" i="1"/>
  <c r="E129924" i="1"/>
  <c r="E129923" i="1"/>
  <c r="E129922" i="1"/>
  <c r="E129921" i="1"/>
  <c r="E129920" i="1"/>
  <c r="E129919" i="1"/>
  <c r="E129918" i="1"/>
  <c r="E129917" i="1"/>
  <c r="E129916" i="1"/>
  <c r="E129915" i="1"/>
  <c r="E129914" i="1"/>
  <c r="E129913" i="1"/>
  <c r="E129912" i="1"/>
  <c r="E129911" i="1"/>
  <c r="E129910" i="1"/>
  <c r="E129909" i="1"/>
  <c r="E129908" i="1"/>
  <c r="E129907" i="1"/>
  <c r="E129906" i="1"/>
  <c r="E129905" i="1"/>
  <c r="E129904" i="1"/>
  <c r="E129903" i="1"/>
  <c r="E129902" i="1"/>
  <c r="E129901" i="1"/>
  <c r="E129900" i="1"/>
  <c r="E129899" i="1"/>
  <c r="E129898" i="1"/>
  <c r="E129897" i="1"/>
  <c r="E129896" i="1"/>
  <c r="E129895" i="1"/>
  <c r="E129894" i="1"/>
  <c r="E129893" i="1"/>
  <c r="E129892" i="1"/>
  <c r="E129891" i="1"/>
  <c r="E129890" i="1"/>
  <c r="E129889" i="1"/>
  <c r="E129888" i="1"/>
  <c r="E129887" i="1"/>
  <c r="E129886" i="1"/>
  <c r="E129885" i="1"/>
  <c r="E129884" i="1"/>
  <c r="E129883" i="1"/>
  <c r="E129882" i="1"/>
  <c r="E129881" i="1"/>
  <c r="E129880" i="1"/>
  <c r="E129879" i="1"/>
  <c r="E129878" i="1"/>
  <c r="E129877" i="1"/>
  <c r="E129876" i="1"/>
  <c r="E129875" i="1"/>
  <c r="E129874" i="1"/>
  <c r="E129873" i="1"/>
  <c r="E129872" i="1"/>
  <c r="E129871" i="1"/>
  <c r="E129870" i="1"/>
  <c r="E129869" i="1"/>
  <c r="E129868" i="1"/>
  <c r="E129867" i="1"/>
  <c r="E129866" i="1"/>
  <c r="E129865" i="1"/>
  <c r="E129864" i="1"/>
  <c r="E129863" i="1"/>
  <c r="E129862" i="1"/>
  <c r="E129861" i="1"/>
  <c r="E129860" i="1"/>
  <c r="E129859" i="1"/>
  <c r="E129858" i="1"/>
  <c r="E129857" i="1"/>
  <c r="E129856" i="1"/>
  <c r="E129855" i="1"/>
  <c r="E129854" i="1"/>
  <c r="E129853" i="1"/>
  <c r="E129852" i="1"/>
  <c r="E129851" i="1"/>
  <c r="E129850" i="1"/>
  <c r="E129849" i="1"/>
  <c r="E129848" i="1"/>
  <c r="E129847" i="1"/>
  <c r="E129846" i="1"/>
  <c r="E129845" i="1"/>
  <c r="E129844" i="1"/>
  <c r="E129843" i="1"/>
  <c r="E129842" i="1"/>
  <c r="E129841" i="1"/>
  <c r="E129840" i="1"/>
  <c r="E129839" i="1"/>
  <c r="E129838" i="1"/>
  <c r="E129837" i="1"/>
  <c r="E129836" i="1"/>
  <c r="E129835" i="1"/>
  <c r="E129834" i="1"/>
  <c r="E129833" i="1"/>
  <c r="E129832" i="1"/>
  <c r="E129831" i="1"/>
  <c r="E129830" i="1"/>
  <c r="E129829" i="1"/>
  <c r="E129828" i="1"/>
  <c r="E129827" i="1"/>
  <c r="E129826" i="1"/>
  <c r="E129825" i="1"/>
  <c r="E129824" i="1"/>
  <c r="E129823" i="1"/>
  <c r="E129822" i="1"/>
  <c r="E129821" i="1"/>
  <c r="E129820" i="1"/>
  <c r="E129819" i="1"/>
  <c r="E129818" i="1"/>
  <c r="E129817" i="1"/>
  <c r="E129816" i="1"/>
  <c r="E129815" i="1"/>
  <c r="E129814" i="1"/>
  <c r="E129813" i="1"/>
  <c r="E129812" i="1"/>
  <c r="E129811" i="1"/>
  <c r="E129810" i="1"/>
  <c r="E129809" i="1"/>
  <c r="E129808" i="1"/>
  <c r="E129807" i="1"/>
  <c r="E129806" i="1"/>
  <c r="E129805" i="1"/>
  <c r="E129804" i="1"/>
  <c r="E129803" i="1"/>
  <c r="E129802" i="1"/>
  <c r="E129801" i="1"/>
  <c r="E129800" i="1"/>
  <c r="E129799" i="1"/>
  <c r="E129798" i="1"/>
  <c r="E129797" i="1"/>
  <c r="E129796" i="1"/>
  <c r="E129795" i="1"/>
  <c r="E129794" i="1"/>
  <c r="E129793" i="1"/>
  <c r="E129792" i="1"/>
  <c r="E129791" i="1"/>
  <c r="E129790" i="1"/>
  <c r="E129789" i="1"/>
  <c r="E129788" i="1"/>
  <c r="E129787" i="1"/>
  <c r="E129786" i="1"/>
  <c r="E129785" i="1"/>
  <c r="E129784" i="1"/>
  <c r="E129783" i="1"/>
  <c r="E129782" i="1"/>
  <c r="E129781" i="1"/>
  <c r="E129780" i="1"/>
  <c r="E129779" i="1"/>
  <c r="E129778" i="1"/>
  <c r="E129777" i="1"/>
  <c r="E129776" i="1"/>
  <c r="E129775" i="1"/>
  <c r="E129774" i="1"/>
  <c r="E129773" i="1"/>
  <c r="E129772" i="1"/>
  <c r="E129771" i="1"/>
  <c r="E129770" i="1"/>
  <c r="E129769" i="1"/>
  <c r="E129768" i="1"/>
  <c r="E129767" i="1"/>
  <c r="E129766" i="1"/>
  <c r="E129765" i="1"/>
  <c r="E129764" i="1"/>
  <c r="E129763" i="1"/>
  <c r="E129762" i="1"/>
  <c r="E129761" i="1"/>
  <c r="E129760" i="1"/>
  <c r="E129759" i="1"/>
  <c r="E129758" i="1"/>
  <c r="E129757" i="1"/>
  <c r="E129756" i="1"/>
  <c r="E129755" i="1"/>
  <c r="E129754" i="1"/>
  <c r="E129753" i="1"/>
  <c r="E129752" i="1"/>
  <c r="E129751" i="1"/>
  <c r="E129750" i="1"/>
  <c r="E129749" i="1"/>
  <c r="E129748" i="1"/>
  <c r="E129747" i="1"/>
  <c r="E129746" i="1"/>
  <c r="E129745" i="1"/>
  <c r="E129744" i="1"/>
  <c r="E129743" i="1"/>
  <c r="E129742" i="1"/>
  <c r="E129741" i="1"/>
  <c r="E129740" i="1"/>
  <c r="E129739" i="1"/>
  <c r="E129738" i="1"/>
  <c r="E129737" i="1"/>
  <c r="E129736" i="1"/>
  <c r="E129735" i="1"/>
  <c r="E129734" i="1"/>
  <c r="E129733" i="1"/>
  <c r="E129732" i="1"/>
  <c r="E129731" i="1"/>
  <c r="E129730" i="1"/>
  <c r="E129729" i="1"/>
  <c r="E129728" i="1"/>
  <c r="E129727" i="1"/>
  <c r="E129726" i="1"/>
  <c r="E129725" i="1"/>
  <c r="E129724" i="1"/>
  <c r="E129723" i="1"/>
  <c r="E129722" i="1"/>
  <c r="E129721" i="1"/>
  <c r="E129720" i="1"/>
  <c r="E129719" i="1"/>
  <c r="E129718" i="1"/>
  <c r="E129717" i="1"/>
  <c r="E129716" i="1"/>
  <c r="E129715" i="1"/>
  <c r="E129714" i="1"/>
  <c r="E129713" i="1"/>
  <c r="E129712" i="1"/>
  <c r="E129711" i="1"/>
  <c r="E129710" i="1"/>
  <c r="E129709" i="1"/>
  <c r="E129708" i="1"/>
  <c r="E129707" i="1"/>
  <c r="E129706" i="1"/>
  <c r="E129705" i="1"/>
  <c r="E129704" i="1"/>
  <c r="E129703" i="1"/>
  <c r="E129702" i="1"/>
  <c r="E129701" i="1"/>
  <c r="E129700" i="1"/>
  <c r="E129699" i="1"/>
  <c r="E129698" i="1"/>
  <c r="E129697" i="1"/>
  <c r="E129696" i="1"/>
  <c r="E129695" i="1"/>
  <c r="E129694" i="1"/>
  <c r="E129693" i="1"/>
  <c r="E129692" i="1"/>
  <c r="E129691" i="1"/>
  <c r="E129690" i="1"/>
  <c r="E129689" i="1"/>
  <c r="E129688" i="1"/>
  <c r="E129687" i="1"/>
  <c r="E129686" i="1"/>
  <c r="E129685" i="1"/>
  <c r="E129684" i="1"/>
  <c r="E129683" i="1"/>
  <c r="E129682" i="1"/>
  <c r="E129681" i="1"/>
  <c r="E129680" i="1"/>
  <c r="E129679" i="1"/>
  <c r="E129678" i="1"/>
  <c r="E129677" i="1"/>
  <c r="E129676" i="1"/>
  <c r="E129675" i="1"/>
  <c r="E129674" i="1"/>
  <c r="E129673" i="1"/>
  <c r="E129672" i="1"/>
  <c r="E129671" i="1"/>
  <c r="E129670" i="1"/>
  <c r="E129669" i="1"/>
  <c r="E129668" i="1"/>
  <c r="E129667" i="1"/>
  <c r="E129666" i="1"/>
  <c r="E129665" i="1"/>
  <c r="E129664" i="1"/>
  <c r="E129663" i="1"/>
  <c r="E129662" i="1"/>
  <c r="E129661" i="1"/>
  <c r="E129660" i="1"/>
  <c r="E129659" i="1"/>
  <c r="E129658" i="1"/>
  <c r="E129657" i="1"/>
  <c r="E129656" i="1"/>
  <c r="E129655" i="1"/>
  <c r="E129654" i="1"/>
  <c r="E129653" i="1"/>
  <c r="E129652" i="1"/>
  <c r="E129651" i="1"/>
  <c r="E129650" i="1"/>
  <c r="E129649" i="1"/>
  <c r="E129648" i="1"/>
  <c r="E129647" i="1"/>
  <c r="E129646" i="1"/>
  <c r="E129645" i="1"/>
  <c r="E129644" i="1"/>
  <c r="E129643" i="1"/>
  <c r="E129642" i="1"/>
  <c r="E129641" i="1"/>
  <c r="E129640" i="1"/>
  <c r="E129639" i="1"/>
  <c r="E129638" i="1"/>
  <c r="E129637" i="1"/>
  <c r="E129636" i="1"/>
  <c r="E129635" i="1"/>
  <c r="E129634" i="1"/>
  <c r="E129633" i="1"/>
  <c r="E129632" i="1"/>
  <c r="E129631" i="1"/>
  <c r="E129630" i="1"/>
  <c r="E129629" i="1"/>
  <c r="E129628" i="1"/>
  <c r="E129627" i="1"/>
  <c r="E129626" i="1"/>
  <c r="E129625" i="1"/>
  <c r="E129624" i="1"/>
  <c r="E129623" i="1"/>
  <c r="E129622" i="1"/>
  <c r="E129621" i="1"/>
  <c r="E129620" i="1"/>
  <c r="E129619" i="1"/>
  <c r="E129618" i="1"/>
  <c r="E129617" i="1"/>
  <c r="E129616" i="1"/>
  <c r="E129615" i="1"/>
  <c r="E129614" i="1"/>
  <c r="E129613" i="1"/>
  <c r="E129612" i="1"/>
  <c r="E129611" i="1"/>
  <c r="E129610" i="1"/>
  <c r="E129609" i="1"/>
  <c r="E129608" i="1"/>
  <c r="E129607" i="1"/>
  <c r="E129606" i="1"/>
  <c r="E129605" i="1"/>
  <c r="E129604" i="1"/>
  <c r="E129603" i="1"/>
  <c r="E129602" i="1"/>
  <c r="E129601" i="1"/>
  <c r="E129600" i="1"/>
  <c r="E129599" i="1"/>
  <c r="E129598" i="1"/>
  <c r="E129597" i="1"/>
  <c r="E129596" i="1"/>
  <c r="E129595" i="1"/>
  <c r="E129594" i="1"/>
  <c r="E129593" i="1"/>
  <c r="E129592" i="1"/>
  <c r="E129591" i="1"/>
  <c r="E129590" i="1"/>
  <c r="E129589" i="1"/>
  <c r="E129588" i="1"/>
  <c r="E129587" i="1"/>
  <c r="E129586" i="1"/>
  <c r="E129585" i="1"/>
  <c r="E129584" i="1"/>
  <c r="E129583" i="1"/>
  <c r="E129582" i="1"/>
  <c r="E129581" i="1"/>
  <c r="E129580" i="1"/>
  <c r="E129579" i="1"/>
  <c r="E129578" i="1"/>
  <c r="E129577" i="1"/>
  <c r="E129576" i="1"/>
  <c r="E129575" i="1"/>
  <c r="E129574" i="1"/>
  <c r="E129573" i="1"/>
  <c r="E129572" i="1"/>
  <c r="E129571" i="1"/>
  <c r="E129570" i="1"/>
  <c r="E129569" i="1"/>
  <c r="E129568" i="1"/>
  <c r="E129567" i="1"/>
  <c r="E129566" i="1"/>
  <c r="E129565" i="1"/>
  <c r="E129564" i="1"/>
  <c r="E129563" i="1"/>
  <c r="E129562" i="1"/>
  <c r="E129561" i="1"/>
  <c r="E129560" i="1"/>
  <c r="E129559" i="1"/>
  <c r="E129558" i="1"/>
  <c r="E129557" i="1"/>
  <c r="E129556" i="1"/>
  <c r="E129555" i="1"/>
  <c r="E129554" i="1"/>
  <c r="E129553" i="1"/>
  <c r="E129552" i="1"/>
  <c r="E129551" i="1"/>
  <c r="E129550" i="1"/>
  <c r="E129549" i="1"/>
  <c r="E129548" i="1"/>
  <c r="E129547" i="1"/>
  <c r="E129546" i="1"/>
  <c r="E129545" i="1"/>
  <c r="E129544" i="1"/>
  <c r="E129543" i="1"/>
  <c r="E129542" i="1"/>
  <c r="E129541" i="1"/>
  <c r="E129540" i="1"/>
  <c r="E129539" i="1"/>
  <c r="E129538" i="1"/>
  <c r="E129537" i="1"/>
  <c r="E129536" i="1"/>
  <c r="E129535" i="1"/>
  <c r="E129534" i="1"/>
  <c r="E129533" i="1"/>
  <c r="E129532" i="1"/>
  <c r="E129531" i="1"/>
  <c r="E129530" i="1"/>
  <c r="E129529" i="1"/>
  <c r="E129528" i="1"/>
  <c r="E129527" i="1"/>
  <c r="E129526" i="1"/>
  <c r="E129525" i="1"/>
  <c r="E129524" i="1"/>
  <c r="E129523" i="1"/>
  <c r="E129522" i="1"/>
  <c r="E129521" i="1"/>
  <c r="E129520" i="1"/>
  <c r="E129519" i="1"/>
  <c r="E129518" i="1"/>
  <c r="E129517" i="1"/>
  <c r="E129516" i="1"/>
  <c r="E129515" i="1"/>
  <c r="E129514" i="1"/>
  <c r="E129513" i="1"/>
  <c r="E129512" i="1"/>
  <c r="E129511" i="1"/>
  <c r="E129510" i="1"/>
  <c r="E129509" i="1"/>
  <c r="E129508" i="1"/>
  <c r="E129507" i="1"/>
  <c r="E129506" i="1"/>
  <c r="E129505" i="1"/>
  <c r="E129504" i="1"/>
  <c r="E129503" i="1"/>
  <c r="E129502" i="1"/>
  <c r="E129501" i="1"/>
  <c r="E129500" i="1"/>
  <c r="E129499" i="1"/>
  <c r="E129498" i="1"/>
  <c r="E129497" i="1"/>
  <c r="E129496" i="1"/>
  <c r="E129495" i="1"/>
  <c r="E129494" i="1"/>
  <c r="E129493" i="1"/>
  <c r="E129492" i="1"/>
  <c r="E129491" i="1"/>
  <c r="E129490" i="1"/>
  <c r="E129489" i="1"/>
  <c r="E129488" i="1"/>
  <c r="E129487" i="1"/>
  <c r="E129486" i="1"/>
  <c r="E129485" i="1"/>
  <c r="E129484" i="1"/>
  <c r="E129483" i="1"/>
  <c r="E129482" i="1"/>
  <c r="E129481" i="1"/>
  <c r="E129480" i="1"/>
  <c r="E129479" i="1"/>
  <c r="E129478" i="1"/>
  <c r="E129477" i="1"/>
  <c r="E129476" i="1"/>
  <c r="E129475" i="1"/>
  <c r="E129474" i="1"/>
  <c r="E129473" i="1"/>
  <c r="E129472" i="1"/>
  <c r="E129471" i="1"/>
  <c r="E129470" i="1"/>
  <c r="E129469" i="1"/>
  <c r="E129468" i="1"/>
  <c r="E129467" i="1"/>
  <c r="E129466" i="1"/>
  <c r="E129465" i="1"/>
  <c r="E129464" i="1"/>
  <c r="E129463" i="1"/>
  <c r="E129462" i="1"/>
  <c r="E129461" i="1"/>
  <c r="E129460" i="1"/>
  <c r="E129459" i="1"/>
  <c r="E129458" i="1"/>
  <c r="E129457" i="1"/>
  <c r="E129456" i="1"/>
  <c r="E129455" i="1"/>
  <c r="E129454" i="1"/>
  <c r="E129453" i="1"/>
  <c r="E129452" i="1"/>
  <c r="E129451" i="1"/>
  <c r="E129450" i="1"/>
  <c r="E129449" i="1"/>
  <c r="E129448" i="1"/>
  <c r="E129447" i="1"/>
  <c r="E129446" i="1"/>
  <c r="E129445" i="1"/>
  <c r="E129444" i="1"/>
  <c r="E129443" i="1"/>
  <c r="E129442" i="1"/>
  <c r="E129441" i="1"/>
  <c r="E129440" i="1"/>
  <c r="E129439" i="1"/>
  <c r="E129438" i="1"/>
  <c r="E129437" i="1"/>
  <c r="E129436" i="1"/>
  <c r="E129435" i="1"/>
  <c r="E129434" i="1"/>
  <c r="E129433" i="1"/>
  <c r="E129432" i="1"/>
  <c r="E129431" i="1"/>
  <c r="E129430" i="1"/>
  <c r="E129429" i="1"/>
  <c r="E129428" i="1"/>
  <c r="E129427" i="1"/>
  <c r="E129426" i="1"/>
  <c r="E129425" i="1"/>
  <c r="E129424" i="1"/>
  <c r="E129423" i="1"/>
  <c r="E129422" i="1"/>
  <c r="E129421" i="1"/>
  <c r="E129420" i="1"/>
  <c r="E129419" i="1"/>
  <c r="E129418" i="1"/>
  <c r="E129417" i="1"/>
  <c r="E129416" i="1"/>
  <c r="E129415" i="1"/>
  <c r="E129414" i="1"/>
  <c r="E129413" i="1"/>
  <c r="E129412" i="1"/>
  <c r="E129411" i="1"/>
  <c r="E129410" i="1"/>
  <c r="E129409" i="1"/>
  <c r="E129408" i="1"/>
  <c r="E129407" i="1"/>
  <c r="E129406" i="1"/>
  <c r="E129405" i="1"/>
  <c r="E129404" i="1"/>
  <c r="E129403" i="1"/>
  <c r="E129402" i="1"/>
  <c r="E129401" i="1"/>
  <c r="E129400" i="1"/>
  <c r="E129399" i="1"/>
  <c r="E129398" i="1"/>
  <c r="E129397" i="1"/>
  <c r="E129396" i="1"/>
  <c r="E129395" i="1"/>
  <c r="E129394" i="1"/>
  <c r="E129393" i="1"/>
  <c r="E129392" i="1"/>
  <c r="E129391" i="1"/>
  <c r="E129390" i="1"/>
  <c r="E129389" i="1"/>
  <c r="E129388" i="1"/>
  <c r="E129387" i="1"/>
  <c r="E129386" i="1"/>
  <c r="E129385" i="1"/>
  <c r="E129384" i="1"/>
  <c r="E129383" i="1"/>
  <c r="E129382" i="1"/>
  <c r="E129381" i="1"/>
  <c r="E129380" i="1"/>
  <c r="E129379" i="1"/>
  <c r="E129378" i="1"/>
  <c r="E129377" i="1"/>
  <c r="E129376" i="1"/>
  <c r="E129375" i="1"/>
  <c r="E129374" i="1"/>
  <c r="E129373" i="1"/>
  <c r="E129372" i="1"/>
  <c r="E129371" i="1"/>
  <c r="E129370" i="1"/>
  <c r="E129369" i="1"/>
  <c r="E129368" i="1"/>
  <c r="E129367" i="1"/>
  <c r="E129366" i="1"/>
  <c r="E129365" i="1"/>
  <c r="E129364" i="1"/>
  <c r="E129363" i="1"/>
  <c r="E129362" i="1"/>
  <c r="E129361" i="1"/>
  <c r="E129360" i="1"/>
  <c r="E129359" i="1"/>
  <c r="E129358" i="1"/>
  <c r="E129357" i="1"/>
  <c r="E129356" i="1"/>
  <c r="E129355" i="1"/>
  <c r="E129354" i="1"/>
  <c r="E129353" i="1"/>
  <c r="E129352" i="1"/>
  <c r="E129351" i="1"/>
  <c r="E129350" i="1"/>
  <c r="E129349" i="1"/>
  <c r="E129348" i="1"/>
  <c r="E129347" i="1"/>
  <c r="E129346" i="1"/>
  <c r="E129345" i="1"/>
  <c r="E129344" i="1"/>
  <c r="E129343" i="1"/>
  <c r="E129342" i="1"/>
  <c r="E129341" i="1"/>
  <c r="E129340" i="1"/>
  <c r="E129339" i="1"/>
  <c r="E129338" i="1"/>
  <c r="E129337" i="1"/>
  <c r="E129336" i="1"/>
  <c r="E129335" i="1"/>
  <c r="E129334" i="1"/>
  <c r="E129333" i="1"/>
  <c r="E129332" i="1"/>
  <c r="E129331" i="1"/>
  <c r="E129330" i="1"/>
  <c r="E129329" i="1"/>
  <c r="E129328" i="1"/>
  <c r="E129327" i="1"/>
  <c r="E129326" i="1"/>
  <c r="E129325" i="1"/>
  <c r="E129324" i="1"/>
  <c r="E129323" i="1"/>
  <c r="E129322" i="1"/>
  <c r="E129321" i="1"/>
  <c r="E129320" i="1"/>
  <c r="E129319" i="1"/>
  <c r="E129318" i="1"/>
  <c r="E129317" i="1"/>
  <c r="E129316" i="1"/>
  <c r="E129315" i="1"/>
  <c r="E129314" i="1"/>
  <c r="E129313" i="1"/>
  <c r="E129312" i="1"/>
  <c r="E129311" i="1"/>
  <c r="E129310" i="1"/>
  <c r="E129309" i="1"/>
  <c r="E129308" i="1"/>
  <c r="E129307" i="1"/>
  <c r="E129306" i="1"/>
  <c r="E129305" i="1"/>
  <c r="E129304" i="1"/>
  <c r="E129303" i="1"/>
  <c r="E129302" i="1"/>
  <c r="E129301" i="1"/>
  <c r="E129300" i="1"/>
  <c r="E129299" i="1"/>
  <c r="E129298" i="1"/>
  <c r="E129297" i="1"/>
  <c r="E129296" i="1"/>
  <c r="E129295" i="1"/>
  <c r="E129294" i="1"/>
  <c r="E129293" i="1"/>
  <c r="E129292" i="1"/>
  <c r="E129291" i="1"/>
  <c r="E129290" i="1"/>
  <c r="E129289" i="1"/>
  <c r="E129288" i="1"/>
  <c r="E129287" i="1"/>
  <c r="E129286" i="1"/>
  <c r="E129285" i="1"/>
  <c r="E129284" i="1"/>
  <c r="E129283" i="1"/>
  <c r="E129282" i="1"/>
  <c r="E129281" i="1"/>
  <c r="E129280" i="1"/>
  <c r="E129279" i="1"/>
  <c r="E129278" i="1"/>
  <c r="E129277" i="1"/>
  <c r="E129276" i="1"/>
  <c r="E129275" i="1"/>
  <c r="E129274" i="1"/>
  <c r="E129273" i="1"/>
  <c r="E129272" i="1"/>
  <c r="E129271" i="1"/>
  <c r="E129270" i="1"/>
  <c r="E129269" i="1"/>
  <c r="E129268" i="1"/>
  <c r="E129267" i="1"/>
  <c r="E129266" i="1"/>
  <c r="E129265" i="1"/>
  <c r="E129264" i="1"/>
  <c r="E129263" i="1"/>
  <c r="E129262" i="1"/>
  <c r="E129261" i="1"/>
  <c r="E129260" i="1"/>
  <c r="E129259" i="1"/>
  <c r="E129258" i="1"/>
  <c r="E129257" i="1"/>
  <c r="E129256" i="1"/>
  <c r="E129255" i="1"/>
  <c r="E129254" i="1"/>
  <c r="E129253" i="1"/>
  <c r="E129252" i="1"/>
  <c r="E129251" i="1"/>
  <c r="E129250" i="1"/>
  <c r="E129249" i="1"/>
  <c r="E129248" i="1"/>
  <c r="E129247" i="1"/>
  <c r="E129246" i="1"/>
  <c r="E129245" i="1"/>
  <c r="E129244" i="1"/>
  <c r="E129243" i="1"/>
  <c r="E129242" i="1"/>
  <c r="E129241" i="1"/>
  <c r="E129240" i="1"/>
  <c r="E129239" i="1"/>
  <c r="E129238" i="1"/>
  <c r="E129237" i="1"/>
  <c r="E129236" i="1"/>
  <c r="E129235" i="1"/>
  <c r="E129234" i="1"/>
  <c r="E129233" i="1"/>
  <c r="E129232" i="1"/>
  <c r="E129231" i="1"/>
  <c r="E129230" i="1"/>
  <c r="E129229" i="1"/>
  <c r="E129228" i="1"/>
  <c r="E129227" i="1"/>
  <c r="E129226" i="1"/>
  <c r="E129225" i="1"/>
  <c r="E129224" i="1"/>
  <c r="E129223" i="1"/>
  <c r="E129222" i="1"/>
  <c r="E129221" i="1"/>
  <c r="E129220" i="1"/>
  <c r="E129219" i="1"/>
  <c r="E129218" i="1"/>
  <c r="E129217" i="1"/>
  <c r="E129216" i="1"/>
  <c r="E129215" i="1"/>
  <c r="E129214" i="1"/>
  <c r="E129213" i="1"/>
  <c r="E129212" i="1"/>
  <c r="E129211" i="1"/>
  <c r="E129210" i="1"/>
  <c r="E129209" i="1"/>
  <c r="E129208" i="1"/>
  <c r="E129207" i="1"/>
  <c r="E129206" i="1"/>
  <c r="E129205" i="1"/>
  <c r="E129204" i="1"/>
  <c r="E129203" i="1"/>
  <c r="E129202" i="1"/>
  <c r="E129201" i="1"/>
  <c r="E129200" i="1"/>
  <c r="E129199" i="1"/>
  <c r="E129198" i="1"/>
  <c r="E129197" i="1"/>
  <c r="E129196" i="1"/>
  <c r="E129195" i="1"/>
  <c r="E129194" i="1"/>
  <c r="E129193" i="1"/>
  <c r="E129192" i="1"/>
  <c r="E129191" i="1"/>
  <c r="E129190" i="1"/>
  <c r="E129189" i="1"/>
  <c r="E129188" i="1"/>
  <c r="E129187" i="1"/>
  <c r="E129186" i="1"/>
  <c r="E129185" i="1"/>
  <c r="E129184" i="1"/>
  <c r="E129183" i="1"/>
  <c r="E129182" i="1"/>
  <c r="E129181" i="1"/>
  <c r="E129180" i="1"/>
  <c r="E129179" i="1"/>
  <c r="E129178" i="1"/>
  <c r="E129177" i="1"/>
  <c r="E129176" i="1"/>
  <c r="E129175" i="1"/>
  <c r="E129174" i="1"/>
  <c r="E129173" i="1"/>
  <c r="E129172" i="1"/>
  <c r="E129171" i="1"/>
  <c r="E129170" i="1"/>
  <c r="E129169" i="1"/>
  <c r="E129168" i="1"/>
  <c r="E129167" i="1"/>
  <c r="E129166" i="1"/>
  <c r="E129165" i="1"/>
  <c r="E129164" i="1"/>
  <c r="E129163" i="1"/>
  <c r="E129162" i="1"/>
  <c r="E129161" i="1"/>
  <c r="E129160" i="1"/>
  <c r="E129159" i="1"/>
  <c r="E129158" i="1"/>
  <c r="E129157" i="1"/>
  <c r="E129156" i="1"/>
  <c r="E129155" i="1"/>
  <c r="E129154" i="1"/>
  <c r="E129153" i="1"/>
  <c r="E129152" i="1"/>
  <c r="E129151" i="1"/>
  <c r="E129150" i="1"/>
  <c r="E129149" i="1"/>
  <c r="E129148" i="1"/>
  <c r="E129147" i="1"/>
  <c r="E129146" i="1"/>
  <c r="E129145" i="1"/>
  <c r="E129144" i="1"/>
  <c r="E129143" i="1"/>
  <c r="E129142" i="1"/>
  <c r="E129141" i="1"/>
  <c r="E129140" i="1"/>
  <c r="E129139" i="1"/>
  <c r="E129138" i="1"/>
  <c r="E129137" i="1"/>
  <c r="E129136" i="1"/>
  <c r="E129135" i="1"/>
  <c r="E129134" i="1"/>
  <c r="E129133" i="1"/>
  <c r="E129132" i="1"/>
  <c r="E129131" i="1"/>
  <c r="E129130" i="1"/>
  <c r="E129129" i="1"/>
  <c r="E129128" i="1"/>
  <c r="E129127" i="1"/>
  <c r="E129126" i="1"/>
  <c r="E129125" i="1"/>
  <c r="E129124" i="1"/>
  <c r="E129123" i="1"/>
  <c r="E129122" i="1"/>
  <c r="E129121" i="1"/>
  <c r="E129120" i="1"/>
  <c r="E129119" i="1"/>
  <c r="E129118" i="1"/>
  <c r="E129117" i="1"/>
  <c r="E129116" i="1"/>
  <c r="E129115" i="1"/>
  <c r="E129114" i="1"/>
  <c r="E129113" i="1"/>
  <c r="E129112" i="1"/>
  <c r="E129111" i="1"/>
  <c r="E129110" i="1"/>
  <c r="E129109" i="1"/>
  <c r="E129108" i="1"/>
  <c r="E129107" i="1"/>
  <c r="E129106" i="1"/>
  <c r="E129105" i="1"/>
  <c r="E129104" i="1"/>
  <c r="E129103" i="1"/>
  <c r="E129102" i="1"/>
  <c r="E129101" i="1"/>
  <c r="E129100" i="1"/>
  <c r="E129099" i="1"/>
  <c r="E129098" i="1"/>
  <c r="E129097" i="1"/>
  <c r="E129096" i="1"/>
  <c r="E129095" i="1"/>
  <c r="E129094" i="1"/>
  <c r="E129093" i="1"/>
  <c r="E129092" i="1"/>
  <c r="E129091" i="1"/>
  <c r="E129090" i="1"/>
  <c r="E129089" i="1"/>
  <c r="E129088" i="1"/>
  <c r="E129087" i="1"/>
  <c r="E129086" i="1"/>
  <c r="E129085" i="1"/>
  <c r="E129084" i="1"/>
  <c r="E129083" i="1"/>
  <c r="E129082" i="1"/>
  <c r="E129081" i="1"/>
  <c r="E129080" i="1"/>
  <c r="E129079" i="1"/>
  <c r="E129078" i="1"/>
  <c r="E129077" i="1"/>
  <c r="E129076" i="1"/>
  <c r="E129075" i="1"/>
  <c r="E129074" i="1"/>
  <c r="E129073" i="1"/>
  <c r="E129072" i="1"/>
  <c r="E129071" i="1"/>
  <c r="E129070" i="1"/>
  <c r="E129069" i="1"/>
  <c r="E129068" i="1"/>
  <c r="E129067" i="1"/>
  <c r="E129066" i="1"/>
  <c r="E129065" i="1"/>
  <c r="E129064" i="1"/>
  <c r="E129063" i="1"/>
  <c r="E129062" i="1"/>
  <c r="E129061" i="1"/>
  <c r="E129060" i="1"/>
  <c r="E129059" i="1"/>
  <c r="E129058" i="1"/>
  <c r="E129057" i="1"/>
  <c r="E129056" i="1"/>
  <c r="E129055" i="1"/>
  <c r="E129054" i="1"/>
  <c r="E129053" i="1"/>
  <c r="E129052" i="1"/>
  <c r="E129051" i="1"/>
  <c r="E129050" i="1"/>
  <c r="E129049" i="1"/>
  <c r="E129048" i="1"/>
  <c r="E129047" i="1"/>
  <c r="E129046" i="1"/>
  <c r="E129045" i="1"/>
  <c r="E129044" i="1"/>
  <c r="E129043" i="1"/>
  <c r="E129042" i="1"/>
  <c r="E129041" i="1"/>
  <c r="E129040" i="1"/>
  <c r="E129039" i="1"/>
  <c r="E129038" i="1"/>
  <c r="E129037" i="1"/>
  <c r="E129036" i="1"/>
  <c r="E129035" i="1"/>
  <c r="E129034" i="1"/>
  <c r="E129033" i="1"/>
  <c r="E129032" i="1"/>
  <c r="E129031" i="1"/>
  <c r="E129030" i="1"/>
  <c r="E129029" i="1"/>
  <c r="E129028" i="1"/>
  <c r="E129027" i="1"/>
  <c r="E129026" i="1"/>
  <c r="E129025" i="1"/>
  <c r="E129024" i="1"/>
  <c r="E129023" i="1"/>
  <c r="E129022" i="1"/>
  <c r="E129021" i="1"/>
  <c r="E129020" i="1"/>
  <c r="E129019" i="1"/>
  <c r="E129018" i="1"/>
  <c r="E129017" i="1"/>
  <c r="E129016" i="1"/>
  <c r="E129015" i="1"/>
  <c r="E129014" i="1"/>
  <c r="E129013" i="1"/>
  <c r="E129012" i="1"/>
  <c r="E129011" i="1"/>
  <c r="E129010" i="1"/>
  <c r="E129009" i="1"/>
  <c r="E129008" i="1"/>
  <c r="E129007" i="1"/>
  <c r="E129006" i="1"/>
  <c r="E129005" i="1"/>
  <c r="E129004" i="1"/>
  <c r="E129003" i="1"/>
  <c r="E129002" i="1"/>
  <c r="E129001" i="1"/>
  <c r="E129000" i="1"/>
  <c r="E128999" i="1"/>
  <c r="E128998" i="1"/>
  <c r="E128997" i="1"/>
  <c r="E128996" i="1"/>
  <c r="E128995" i="1"/>
  <c r="E128994" i="1"/>
  <c r="E128993" i="1"/>
  <c r="E128992" i="1"/>
  <c r="E128991" i="1"/>
  <c r="E128990" i="1"/>
  <c r="E128989" i="1"/>
  <c r="E128988" i="1"/>
  <c r="E128987" i="1"/>
  <c r="E128986" i="1"/>
  <c r="E128985" i="1"/>
  <c r="E128984" i="1"/>
  <c r="E128983" i="1"/>
  <c r="E128982" i="1"/>
  <c r="E128981" i="1"/>
  <c r="E128980" i="1"/>
  <c r="E128979" i="1"/>
  <c r="E128978" i="1"/>
  <c r="E128977" i="1"/>
  <c r="E128976" i="1"/>
  <c r="E128975" i="1"/>
  <c r="E128974" i="1"/>
  <c r="E128973" i="1"/>
  <c r="E128972" i="1"/>
  <c r="E128971" i="1"/>
  <c r="E128970" i="1"/>
  <c r="E128969" i="1"/>
  <c r="E128968" i="1"/>
  <c r="E128967" i="1"/>
  <c r="E128966" i="1"/>
  <c r="E128965" i="1"/>
  <c r="E128964" i="1"/>
  <c r="E128963" i="1"/>
  <c r="E128962" i="1"/>
  <c r="E128961" i="1"/>
  <c r="E128960" i="1"/>
  <c r="E128959" i="1"/>
  <c r="E128958" i="1"/>
  <c r="E128957" i="1"/>
  <c r="E128956" i="1"/>
  <c r="E128955" i="1"/>
  <c r="E128954" i="1"/>
  <c r="E128953" i="1"/>
  <c r="E128952" i="1"/>
  <c r="E128951" i="1"/>
  <c r="E128950" i="1"/>
  <c r="E128949" i="1"/>
  <c r="E128948" i="1"/>
  <c r="E128947" i="1"/>
  <c r="E128946" i="1"/>
  <c r="E128945" i="1"/>
  <c r="E128944" i="1"/>
  <c r="E128943" i="1"/>
  <c r="E128942" i="1"/>
  <c r="E128941" i="1"/>
  <c r="E128940" i="1"/>
  <c r="E128939" i="1"/>
  <c r="E128938" i="1"/>
  <c r="E128937" i="1"/>
  <c r="E128936" i="1"/>
  <c r="E128935" i="1"/>
  <c r="E128934" i="1"/>
  <c r="E128933" i="1"/>
  <c r="E128932" i="1"/>
  <c r="E128931" i="1"/>
  <c r="E128930" i="1"/>
  <c r="E128929" i="1"/>
  <c r="E128928" i="1"/>
  <c r="E128927" i="1"/>
  <c r="E128926" i="1"/>
  <c r="E128925" i="1"/>
  <c r="E128924" i="1"/>
  <c r="E128923" i="1"/>
  <c r="E128922" i="1"/>
  <c r="E128921" i="1"/>
  <c r="E128920" i="1"/>
  <c r="E128919" i="1"/>
  <c r="E128918" i="1"/>
  <c r="E128917" i="1"/>
  <c r="E128916" i="1"/>
  <c r="E128915" i="1"/>
  <c r="E128914" i="1"/>
  <c r="E128913" i="1"/>
  <c r="E128912" i="1"/>
  <c r="E128911" i="1"/>
  <c r="E128910" i="1"/>
  <c r="E128909" i="1"/>
  <c r="E128908" i="1"/>
  <c r="E128907" i="1"/>
  <c r="E128906" i="1"/>
  <c r="E128905" i="1"/>
  <c r="E128904" i="1"/>
  <c r="E128903" i="1"/>
  <c r="E128902" i="1"/>
  <c r="E128901" i="1"/>
  <c r="E128900" i="1"/>
  <c r="E128899" i="1"/>
  <c r="E128898" i="1"/>
  <c r="E128897" i="1"/>
  <c r="E128896" i="1"/>
  <c r="E128895" i="1"/>
  <c r="E128894" i="1"/>
  <c r="E128893" i="1"/>
  <c r="E128892" i="1"/>
  <c r="E128891" i="1"/>
  <c r="E128890" i="1"/>
  <c r="E128889" i="1"/>
  <c r="E128888" i="1"/>
  <c r="E128887" i="1"/>
  <c r="E128886" i="1"/>
  <c r="E128885" i="1"/>
  <c r="E128884" i="1"/>
  <c r="E128883" i="1"/>
  <c r="E128882" i="1"/>
  <c r="E128881" i="1"/>
  <c r="E128880" i="1"/>
  <c r="E128879" i="1"/>
  <c r="E128878" i="1"/>
  <c r="E128877" i="1"/>
  <c r="E128876" i="1"/>
  <c r="E128875" i="1"/>
  <c r="E128874" i="1"/>
  <c r="E128873" i="1"/>
  <c r="E128872" i="1"/>
  <c r="E128871" i="1"/>
  <c r="E128870" i="1"/>
  <c r="E128869" i="1"/>
  <c r="E128868" i="1"/>
  <c r="E128867" i="1"/>
  <c r="E128866" i="1"/>
  <c r="E128865" i="1"/>
  <c r="E128864" i="1"/>
  <c r="E128863" i="1"/>
  <c r="E128862" i="1"/>
  <c r="E128861" i="1"/>
  <c r="E128860" i="1"/>
  <c r="E128859" i="1"/>
  <c r="E128858" i="1"/>
  <c r="E128857" i="1"/>
  <c r="E128856" i="1"/>
  <c r="E128855" i="1"/>
  <c r="E128854" i="1"/>
  <c r="E128853" i="1"/>
  <c r="E128852" i="1"/>
  <c r="E128851" i="1"/>
  <c r="E128850" i="1"/>
  <c r="E128849" i="1"/>
  <c r="E128848" i="1"/>
  <c r="E128847" i="1"/>
  <c r="E128846" i="1"/>
  <c r="E128845" i="1"/>
  <c r="E128844" i="1"/>
  <c r="E128843" i="1"/>
  <c r="E128842" i="1"/>
  <c r="E128841" i="1"/>
  <c r="E128840" i="1"/>
  <c r="E128839" i="1"/>
  <c r="E128838" i="1"/>
  <c r="E128837" i="1"/>
  <c r="E128836" i="1"/>
  <c r="E128835" i="1"/>
  <c r="E128834" i="1"/>
  <c r="E128833" i="1"/>
  <c r="E128832" i="1"/>
  <c r="E128831" i="1"/>
  <c r="E128830" i="1"/>
  <c r="E128829" i="1"/>
  <c r="E128828" i="1"/>
  <c r="E128827" i="1"/>
  <c r="E128826" i="1"/>
  <c r="E128825" i="1"/>
  <c r="E128824" i="1"/>
  <c r="E128823" i="1"/>
  <c r="E128822" i="1"/>
  <c r="E128821" i="1"/>
  <c r="E128820" i="1"/>
  <c r="E128819" i="1"/>
  <c r="E128818" i="1"/>
  <c r="E128817" i="1"/>
  <c r="E128816" i="1"/>
  <c r="E128815" i="1"/>
  <c r="E128814" i="1"/>
  <c r="E128813" i="1"/>
  <c r="E128812" i="1"/>
  <c r="E128811" i="1"/>
  <c r="E128810" i="1"/>
  <c r="E128809" i="1"/>
  <c r="E128808" i="1"/>
  <c r="E128807" i="1"/>
  <c r="E128806" i="1"/>
  <c r="E128805" i="1"/>
  <c r="E128804" i="1"/>
  <c r="E128803" i="1"/>
  <c r="E128802" i="1"/>
  <c r="E128801" i="1"/>
  <c r="E128800" i="1"/>
  <c r="E128799" i="1"/>
  <c r="E128798" i="1"/>
  <c r="E128797" i="1"/>
  <c r="E128796" i="1"/>
  <c r="E128795" i="1"/>
  <c r="E128794" i="1"/>
  <c r="E128793" i="1"/>
  <c r="E128792" i="1"/>
  <c r="E128791" i="1"/>
  <c r="E128790" i="1"/>
  <c r="E128789" i="1"/>
  <c r="E128788" i="1"/>
  <c r="E128787" i="1"/>
  <c r="E128786" i="1"/>
  <c r="E128785" i="1"/>
  <c r="E128784" i="1"/>
  <c r="E128783" i="1"/>
  <c r="E128782" i="1"/>
  <c r="E128781" i="1"/>
  <c r="E128780" i="1"/>
  <c r="E128779" i="1"/>
  <c r="E128778" i="1"/>
  <c r="E128777" i="1"/>
  <c r="E128776" i="1"/>
  <c r="E128775" i="1"/>
  <c r="E128774" i="1"/>
  <c r="E128773" i="1"/>
  <c r="E128772" i="1"/>
  <c r="E128771" i="1"/>
  <c r="E128770" i="1"/>
  <c r="E128769" i="1"/>
  <c r="E128768" i="1"/>
  <c r="E128767" i="1"/>
  <c r="E128766" i="1"/>
  <c r="E128765" i="1"/>
  <c r="E128764" i="1"/>
  <c r="E128763" i="1"/>
  <c r="E128762" i="1"/>
  <c r="E128761" i="1"/>
  <c r="E128760" i="1"/>
  <c r="E128759" i="1"/>
  <c r="E128758" i="1"/>
  <c r="E128757" i="1"/>
  <c r="E128756" i="1"/>
  <c r="E128755" i="1"/>
  <c r="E128754" i="1"/>
  <c r="E128753" i="1"/>
  <c r="E128752" i="1"/>
  <c r="E128751" i="1"/>
  <c r="E128750" i="1"/>
  <c r="E128749" i="1"/>
  <c r="E128748" i="1"/>
  <c r="E128747" i="1"/>
  <c r="E128746" i="1"/>
  <c r="E128745" i="1"/>
  <c r="E128744" i="1"/>
  <c r="E128743" i="1"/>
  <c r="E128742" i="1"/>
  <c r="E128741" i="1"/>
  <c r="E128740" i="1"/>
  <c r="E128739" i="1"/>
  <c r="E128738" i="1"/>
  <c r="E128737" i="1"/>
  <c r="E128736" i="1"/>
  <c r="E128735" i="1"/>
  <c r="E128734" i="1"/>
  <c r="E128733" i="1"/>
  <c r="E128732" i="1"/>
  <c r="E128731" i="1"/>
  <c r="E128730" i="1"/>
  <c r="E128729" i="1"/>
  <c r="E128728" i="1"/>
  <c r="E128727" i="1"/>
  <c r="E128726" i="1"/>
  <c r="E128725" i="1"/>
  <c r="E128724" i="1"/>
  <c r="E128723" i="1"/>
  <c r="E128722" i="1"/>
  <c r="E128721" i="1"/>
  <c r="E128720" i="1"/>
  <c r="E128719" i="1"/>
  <c r="E128718" i="1"/>
  <c r="E128717" i="1"/>
  <c r="E128716" i="1"/>
  <c r="E128715" i="1"/>
  <c r="E128714" i="1"/>
  <c r="E128713" i="1"/>
  <c r="E128712" i="1"/>
  <c r="E128711" i="1"/>
  <c r="E128710" i="1"/>
  <c r="E128709" i="1"/>
  <c r="E128708" i="1"/>
  <c r="E128707" i="1"/>
  <c r="E128706" i="1"/>
  <c r="E128705" i="1"/>
  <c r="E128704" i="1"/>
  <c r="E128703" i="1"/>
  <c r="E128702" i="1"/>
  <c r="E128701" i="1"/>
  <c r="E128700" i="1"/>
  <c r="E128699" i="1"/>
  <c r="E128698" i="1"/>
  <c r="E128697" i="1"/>
  <c r="E128696" i="1"/>
  <c r="E128695" i="1"/>
  <c r="E128694" i="1"/>
  <c r="E128693" i="1"/>
  <c r="E128692" i="1"/>
  <c r="E128691" i="1"/>
  <c r="E128690" i="1"/>
  <c r="E128689" i="1"/>
  <c r="E128688" i="1"/>
  <c r="E128687" i="1"/>
  <c r="E128686" i="1"/>
  <c r="E128685" i="1"/>
  <c r="E128684" i="1"/>
  <c r="E128683" i="1"/>
  <c r="E128682" i="1"/>
  <c r="E128681" i="1"/>
  <c r="E128680" i="1"/>
  <c r="E128679" i="1"/>
  <c r="E128678" i="1"/>
  <c r="E128677" i="1"/>
  <c r="E128676" i="1"/>
  <c r="E128675" i="1"/>
  <c r="E128674" i="1"/>
  <c r="E128673" i="1"/>
  <c r="E128672" i="1"/>
  <c r="E128671" i="1"/>
  <c r="E128670" i="1"/>
  <c r="E128669" i="1"/>
  <c r="E128668" i="1"/>
  <c r="E128667" i="1"/>
  <c r="E128666" i="1"/>
  <c r="E128665" i="1"/>
  <c r="E128664" i="1"/>
  <c r="E128663" i="1"/>
  <c r="E128662" i="1"/>
  <c r="E128661" i="1"/>
  <c r="E128660" i="1"/>
  <c r="E128659" i="1"/>
  <c r="E128658" i="1"/>
  <c r="E128657" i="1"/>
  <c r="E128656" i="1"/>
  <c r="E128655" i="1"/>
  <c r="E128654" i="1"/>
  <c r="E128653" i="1"/>
  <c r="E128652" i="1"/>
  <c r="E128651" i="1"/>
  <c r="E128650" i="1"/>
  <c r="E128649" i="1"/>
  <c r="E128648" i="1"/>
  <c r="E128647" i="1"/>
  <c r="E128646" i="1"/>
  <c r="E128645" i="1"/>
  <c r="E128644" i="1"/>
  <c r="E128643" i="1"/>
  <c r="E128642" i="1"/>
  <c r="E128641" i="1"/>
  <c r="E128640" i="1"/>
  <c r="E128639" i="1"/>
  <c r="E128638" i="1"/>
  <c r="E128637" i="1"/>
  <c r="E128636" i="1"/>
  <c r="E128635" i="1"/>
  <c r="E128634" i="1"/>
  <c r="E128633" i="1"/>
  <c r="E128632" i="1"/>
  <c r="E128631" i="1"/>
  <c r="E128630" i="1"/>
  <c r="E128629" i="1"/>
  <c r="E128628" i="1"/>
  <c r="E128627" i="1"/>
  <c r="E128626" i="1"/>
  <c r="E128625" i="1"/>
  <c r="E128624" i="1"/>
  <c r="E128623" i="1"/>
  <c r="E128622" i="1"/>
  <c r="E128621" i="1"/>
  <c r="E128620" i="1"/>
  <c r="E128619" i="1"/>
  <c r="E128618" i="1"/>
  <c r="E128617" i="1"/>
  <c r="E128616" i="1"/>
  <c r="E128615" i="1"/>
  <c r="E128614" i="1"/>
  <c r="E128613" i="1"/>
  <c r="E128612" i="1"/>
  <c r="E128611" i="1"/>
  <c r="E128610" i="1"/>
  <c r="E128609" i="1"/>
  <c r="E128608" i="1"/>
  <c r="E128607" i="1"/>
  <c r="E128606" i="1"/>
  <c r="E128605" i="1"/>
  <c r="E128604" i="1"/>
  <c r="E128603" i="1"/>
  <c r="E128602" i="1"/>
  <c r="E128601" i="1"/>
  <c r="E128600" i="1"/>
  <c r="E128599" i="1"/>
  <c r="E128598" i="1"/>
  <c r="E128597" i="1"/>
  <c r="E128596" i="1"/>
  <c r="E128595" i="1"/>
  <c r="E128594" i="1"/>
  <c r="E128593" i="1"/>
  <c r="E128592" i="1"/>
  <c r="E128591" i="1"/>
  <c r="E128590" i="1"/>
  <c r="E128589" i="1"/>
  <c r="E128588" i="1"/>
  <c r="E128587" i="1"/>
  <c r="E128586" i="1"/>
  <c r="E128585" i="1"/>
  <c r="E128584" i="1"/>
  <c r="E128583" i="1"/>
  <c r="E128582" i="1"/>
  <c r="E128581" i="1"/>
  <c r="E128580" i="1"/>
  <c r="E128579" i="1"/>
  <c r="E128578" i="1"/>
  <c r="E128577" i="1"/>
  <c r="E128576" i="1"/>
  <c r="E128575" i="1"/>
  <c r="E128574" i="1"/>
  <c r="E128573" i="1"/>
  <c r="E128572" i="1"/>
  <c r="E128571" i="1"/>
  <c r="E128570" i="1"/>
  <c r="E128569" i="1"/>
  <c r="E128568" i="1"/>
  <c r="E128567" i="1"/>
  <c r="E128566" i="1"/>
  <c r="E128565" i="1"/>
  <c r="E128564" i="1"/>
  <c r="E128563" i="1"/>
  <c r="E128562" i="1"/>
  <c r="E128561" i="1"/>
  <c r="E128560" i="1"/>
  <c r="E128559" i="1"/>
  <c r="E128558" i="1"/>
  <c r="E128557" i="1"/>
  <c r="E128556" i="1"/>
  <c r="E128555" i="1"/>
  <c r="E128554" i="1"/>
  <c r="E128553" i="1"/>
  <c r="E128552" i="1"/>
  <c r="E128551" i="1"/>
  <c r="E128550" i="1"/>
  <c r="E128549" i="1"/>
  <c r="E128548" i="1"/>
  <c r="E128547" i="1"/>
  <c r="E128546" i="1"/>
  <c r="E128545" i="1"/>
  <c r="E128544" i="1"/>
  <c r="E128543" i="1"/>
  <c r="E128542" i="1"/>
  <c r="E128541" i="1"/>
  <c r="E128540" i="1"/>
  <c r="E128539" i="1"/>
  <c r="E128538" i="1"/>
  <c r="E128537" i="1"/>
  <c r="E128536" i="1"/>
  <c r="E128535" i="1"/>
  <c r="E128534" i="1"/>
  <c r="E128533" i="1"/>
  <c r="E128532" i="1"/>
  <c r="E128531" i="1"/>
  <c r="E128530" i="1"/>
  <c r="E128529" i="1"/>
  <c r="E128528" i="1"/>
  <c r="E128527" i="1"/>
  <c r="E128526" i="1"/>
  <c r="E128525" i="1"/>
  <c r="E128524" i="1"/>
  <c r="E128523" i="1"/>
  <c r="E128522" i="1"/>
  <c r="E128521" i="1"/>
  <c r="E128520" i="1"/>
  <c r="E128519" i="1"/>
  <c r="E128518" i="1"/>
  <c r="E128517" i="1"/>
  <c r="E128516" i="1"/>
  <c r="E128515" i="1"/>
  <c r="E128514" i="1"/>
  <c r="E128513" i="1"/>
  <c r="E128512" i="1"/>
  <c r="E128511" i="1"/>
  <c r="E128510" i="1"/>
  <c r="E128509" i="1"/>
  <c r="E128508" i="1"/>
  <c r="E128507" i="1"/>
  <c r="E128506" i="1"/>
  <c r="E128505" i="1"/>
  <c r="E128504" i="1"/>
  <c r="E128503" i="1"/>
  <c r="E128502" i="1"/>
  <c r="E128501" i="1"/>
  <c r="E128500" i="1"/>
  <c r="E128499" i="1"/>
  <c r="E128498" i="1"/>
  <c r="E128497" i="1"/>
  <c r="E128496" i="1"/>
  <c r="E128495" i="1"/>
  <c r="E128494" i="1"/>
  <c r="E128493" i="1"/>
  <c r="E128492" i="1"/>
  <c r="E128491" i="1"/>
  <c r="E128490" i="1"/>
  <c r="E128489" i="1"/>
  <c r="E128488" i="1"/>
  <c r="E128487" i="1"/>
  <c r="E128486" i="1"/>
  <c r="E128485" i="1"/>
  <c r="E128484" i="1"/>
  <c r="E128483" i="1"/>
  <c r="E128482" i="1"/>
  <c r="E128481" i="1"/>
  <c r="E128480" i="1"/>
  <c r="E128479" i="1"/>
  <c r="E128478" i="1"/>
  <c r="E128477" i="1"/>
  <c r="E128476" i="1"/>
  <c r="E128475" i="1"/>
  <c r="E128474" i="1"/>
  <c r="E128473" i="1"/>
  <c r="E128472" i="1"/>
  <c r="E128471" i="1"/>
  <c r="E128470" i="1"/>
  <c r="E128469" i="1"/>
  <c r="E128468" i="1"/>
  <c r="E128467" i="1"/>
  <c r="E128466" i="1"/>
  <c r="E128465" i="1"/>
  <c r="E128464" i="1"/>
  <c r="E128463" i="1"/>
  <c r="E128462" i="1"/>
  <c r="E128461" i="1"/>
  <c r="E128460" i="1"/>
  <c r="E128459" i="1"/>
  <c r="E128458" i="1"/>
  <c r="E128457" i="1"/>
  <c r="E128456" i="1"/>
  <c r="E128455" i="1"/>
  <c r="E128454" i="1"/>
  <c r="E128453" i="1"/>
  <c r="E128452" i="1"/>
  <c r="E128451" i="1"/>
  <c r="E128450" i="1"/>
  <c r="E128449" i="1"/>
  <c r="E128448" i="1"/>
  <c r="E128447" i="1"/>
  <c r="E128446" i="1"/>
  <c r="E128445" i="1"/>
  <c r="E128444" i="1"/>
  <c r="E128443" i="1"/>
  <c r="E128442" i="1"/>
  <c r="E128441" i="1"/>
  <c r="E128440" i="1"/>
  <c r="E128439" i="1"/>
  <c r="E128438" i="1"/>
  <c r="E128437" i="1"/>
  <c r="E128436" i="1"/>
  <c r="E128435" i="1"/>
  <c r="E128434" i="1"/>
  <c r="E128433" i="1"/>
  <c r="E128432" i="1"/>
  <c r="E128431" i="1"/>
  <c r="E128430" i="1"/>
  <c r="E128429" i="1"/>
  <c r="E128428" i="1"/>
  <c r="E128427" i="1"/>
  <c r="E128426" i="1"/>
  <c r="E128425" i="1"/>
  <c r="E128424" i="1"/>
  <c r="E128423" i="1"/>
  <c r="E128422" i="1"/>
  <c r="E128421" i="1"/>
  <c r="E128420" i="1"/>
  <c r="E128419" i="1"/>
  <c r="E128418" i="1"/>
  <c r="E128417" i="1"/>
  <c r="E128416" i="1"/>
  <c r="E128415" i="1"/>
  <c r="E128414" i="1"/>
  <c r="E128413" i="1"/>
  <c r="E128412" i="1"/>
  <c r="E128411" i="1"/>
  <c r="E128410" i="1"/>
  <c r="E128409" i="1"/>
  <c r="E128408" i="1"/>
  <c r="E128407" i="1"/>
  <c r="E128406" i="1"/>
  <c r="E128405" i="1"/>
  <c r="E128404" i="1"/>
  <c r="E128403" i="1"/>
  <c r="E128402" i="1"/>
  <c r="E128401" i="1"/>
  <c r="E128400" i="1"/>
  <c r="E128399" i="1"/>
  <c r="E128398" i="1"/>
  <c r="E128397" i="1"/>
  <c r="E128396" i="1"/>
  <c r="E128395" i="1"/>
  <c r="E128394" i="1"/>
  <c r="E128393" i="1"/>
  <c r="E128392" i="1"/>
  <c r="E128391" i="1"/>
  <c r="E128390" i="1"/>
  <c r="E128389" i="1"/>
  <c r="E128388" i="1"/>
  <c r="E128387" i="1"/>
  <c r="E128386" i="1"/>
  <c r="E128385" i="1"/>
  <c r="E128384" i="1"/>
  <c r="E128383" i="1"/>
  <c r="E128382" i="1"/>
  <c r="E128381" i="1"/>
  <c r="E128380" i="1"/>
  <c r="E128379" i="1"/>
  <c r="E128378" i="1"/>
  <c r="E128377" i="1"/>
  <c r="E128376" i="1"/>
  <c r="E128375" i="1"/>
  <c r="E128374" i="1"/>
  <c r="E128373" i="1"/>
  <c r="E128372" i="1"/>
  <c r="E128371" i="1"/>
  <c r="E128370" i="1"/>
  <c r="E128369" i="1"/>
  <c r="E128368" i="1"/>
  <c r="E128367" i="1"/>
  <c r="E128366" i="1"/>
  <c r="E128365" i="1"/>
  <c r="E128364" i="1"/>
  <c r="E128363" i="1"/>
  <c r="E128362" i="1"/>
  <c r="E128361" i="1"/>
  <c r="E128360" i="1"/>
  <c r="E128359" i="1"/>
  <c r="E128358" i="1"/>
  <c r="E128357" i="1"/>
  <c r="E128356" i="1"/>
  <c r="E128355" i="1"/>
  <c r="E128354" i="1"/>
  <c r="E128353" i="1"/>
  <c r="E128352" i="1"/>
  <c r="E128351" i="1"/>
  <c r="E128350" i="1"/>
  <c r="E128349" i="1"/>
  <c r="E128348" i="1"/>
  <c r="E128347" i="1"/>
  <c r="E128346" i="1"/>
  <c r="E128345" i="1"/>
  <c r="E128344" i="1"/>
  <c r="E128343" i="1"/>
  <c r="E128342" i="1"/>
  <c r="E128341" i="1"/>
  <c r="E128340" i="1"/>
  <c r="E128339" i="1"/>
  <c r="E128338" i="1"/>
  <c r="E128337" i="1"/>
  <c r="E128336" i="1"/>
  <c r="E128335" i="1"/>
  <c r="E128334" i="1"/>
  <c r="E128333" i="1"/>
  <c r="E128332" i="1"/>
  <c r="E128331" i="1"/>
  <c r="E128330" i="1"/>
  <c r="E128329" i="1"/>
  <c r="E128328" i="1"/>
  <c r="E128327" i="1"/>
  <c r="E128326" i="1"/>
  <c r="E128325" i="1"/>
  <c r="E128324" i="1"/>
  <c r="E128323" i="1"/>
  <c r="E128322" i="1"/>
  <c r="E128321" i="1"/>
  <c r="E128320" i="1"/>
  <c r="E128319" i="1"/>
  <c r="E128318" i="1"/>
  <c r="E128317" i="1"/>
  <c r="E128316" i="1"/>
  <c r="E128315" i="1"/>
  <c r="E128314" i="1"/>
  <c r="E128313" i="1"/>
  <c r="E128312" i="1"/>
  <c r="E128311" i="1"/>
  <c r="E128310" i="1"/>
  <c r="E128309" i="1"/>
  <c r="E128308" i="1"/>
  <c r="E128307" i="1"/>
  <c r="E128306" i="1"/>
  <c r="E128305" i="1"/>
  <c r="E128304" i="1"/>
  <c r="E128303" i="1"/>
  <c r="E128302" i="1"/>
  <c r="E128301" i="1"/>
  <c r="E128300" i="1"/>
  <c r="E128299" i="1"/>
  <c r="E128298" i="1"/>
  <c r="E128297" i="1"/>
  <c r="E128296" i="1"/>
  <c r="E128295" i="1"/>
  <c r="E128294" i="1"/>
  <c r="E128293" i="1"/>
  <c r="E128292" i="1"/>
  <c r="E128291" i="1"/>
  <c r="E128290" i="1"/>
  <c r="E128289" i="1"/>
  <c r="E128288" i="1"/>
  <c r="E128287" i="1"/>
  <c r="E128286" i="1"/>
  <c r="E128285" i="1"/>
  <c r="E128284" i="1"/>
  <c r="E128283" i="1"/>
  <c r="E128282" i="1"/>
  <c r="E128281" i="1"/>
  <c r="E128280" i="1"/>
  <c r="E128279" i="1"/>
  <c r="E128278" i="1"/>
  <c r="E128277" i="1"/>
  <c r="E128276" i="1"/>
  <c r="E128275" i="1"/>
  <c r="E128274" i="1"/>
  <c r="E128273" i="1"/>
  <c r="E128272" i="1"/>
  <c r="E128271" i="1"/>
  <c r="E128270" i="1"/>
  <c r="E128269" i="1"/>
  <c r="E128268" i="1"/>
  <c r="E128267" i="1"/>
  <c r="E128266" i="1"/>
  <c r="E128265" i="1"/>
  <c r="E128264" i="1"/>
  <c r="E128263" i="1"/>
  <c r="E128262" i="1"/>
  <c r="E128261" i="1"/>
  <c r="E128260" i="1"/>
  <c r="E128259" i="1"/>
  <c r="E128258" i="1"/>
  <c r="E128257" i="1"/>
  <c r="E128256" i="1"/>
  <c r="E128255" i="1"/>
  <c r="E128254" i="1"/>
  <c r="E128253" i="1"/>
  <c r="E128252" i="1"/>
  <c r="E128251" i="1"/>
  <c r="E128250" i="1"/>
  <c r="E128249" i="1"/>
  <c r="E128248" i="1"/>
  <c r="E128247" i="1"/>
  <c r="E128246" i="1"/>
  <c r="E128245" i="1"/>
  <c r="E128244" i="1"/>
  <c r="E128243" i="1"/>
  <c r="E128242" i="1"/>
  <c r="E128241" i="1"/>
  <c r="E128240" i="1"/>
  <c r="E128239" i="1"/>
  <c r="E128238" i="1"/>
  <c r="E128237" i="1"/>
  <c r="E128236" i="1"/>
  <c r="E128235" i="1"/>
  <c r="E128234" i="1"/>
  <c r="E128233" i="1"/>
  <c r="E128232" i="1"/>
  <c r="E128231" i="1"/>
  <c r="E128230" i="1"/>
  <c r="E128229" i="1"/>
  <c r="E128228" i="1"/>
  <c r="E128227" i="1"/>
  <c r="E128226" i="1"/>
  <c r="E128225" i="1"/>
  <c r="E128224" i="1"/>
  <c r="E128223" i="1"/>
  <c r="E128222" i="1"/>
  <c r="E128221" i="1"/>
  <c r="E128220" i="1"/>
  <c r="E128219" i="1"/>
  <c r="E128218" i="1"/>
  <c r="E128217" i="1"/>
  <c r="E128216" i="1"/>
  <c r="E128215" i="1"/>
  <c r="E128214" i="1"/>
  <c r="E128213" i="1"/>
  <c r="E128212" i="1"/>
  <c r="E128211" i="1"/>
  <c r="E128210" i="1"/>
  <c r="E128209" i="1"/>
  <c r="E128208" i="1"/>
  <c r="E128207" i="1"/>
  <c r="E128206" i="1"/>
  <c r="E128205" i="1"/>
  <c r="E128204" i="1"/>
  <c r="E128203" i="1"/>
  <c r="E128202" i="1"/>
  <c r="E128201" i="1"/>
  <c r="E128200" i="1"/>
  <c r="E128199" i="1"/>
  <c r="E128198" i="1"/>
  <c r="E128197" i="1"/>
  <c r="E128196" i="1"/>
  <c r="E128195" i="1"/>
  <c r="E128194" i="1"/>
  <c r="E128193" i="1"/>
  <c r="E128192" i="1"/>
  <c r="E128191" i="1"/>
  <c r="E128190" i="1"/>
  <c r="E128189" i="1"/>
  <c r="E128188" i="1"/>
  <c r="E128187" i="1"/>
  <c r="E128186" i="1"/>
  <c r="E128185" i="1"/>
  <c r="E128184" i="1"/>
  <c r="E128183" i="1"/>
  <c r="E128182" i="1"/>
  <c r="E128181" i="1"/>
  <c r="E128180" i="1"/>
  <c r="E128179" i="1"/>
  <c r="E128178" i="1"/>
  <c r="E128177" i="1"/>
  <c r="E128176" i="1"/>
  <c r="E128175" i="1"/>
  <c r="E128174" i="1"/>
  <c r="E128173" i="1"/>
  <c r="E128172" i="1"/>
  <c r="E128171" i="1"/>
  <c r="E128170" i="1"/>
  <c r="E128169" i="1"/>
  <c r="E128168" i="1"/>
  <c r="E128167" i="1"/>
  <c r="E128166" i="1"/>
  <c r="E128165" i="1"/>
  <c r="E128164" i="1"/>
  <c r="E128163" i="1"/>
  <c r="E128162" i="1"/>
  <c r="E128161" i="1"/>
  <c r="E128160" i="1"/>
  <c r="E128159" i="1"/>
  <c r="E128158" i="1"/>
  <c r="E128157" i="1"/>
  <c r="E128156" i="1"/>
  <c r="E128155" i="1"/>
  <c r="E128154" i="1"/>
  <c r="E128153" i="1"/>
  <c r="E128152" i="1"/>
  <c r="E128151" i="1"/>
  <c r="E128150" i="1"/>
  <c r="E128149" i="1"/>
  <c r="E128148" i="1"/>
  <c r="E128147" i="1"/>
  <c r="E128146" i="1"/>
  <c r="E128145" i="1"/>
  <c r="E128144" i="1"/>
  <c r="E128143" i="1"/>
  <c r="E128142" i="1"/>
  <c r="E128141" i="1"/>
  <c r="E128140" i="1"/>
  <c r="E128139" i="1"/>
  <c r="E128138" i="1"/>
  <c r="E128137" i="1"/>
  <c r="E128136" i="1"/>
  <c r="E128135" i="1"/>
  <c r="E128134" i="1"/>
  <c r="E128133" i="1"/>
  <c r="E128132" i="1"/>
  <c r="E128131" i="1"/>
  <c r="E128130" i="1"/>
  <c r="E128129" i="1"/>
  <c r="E128128" i="1"/>
  <c r="E128127" i="1"/>
  <c r="E128126" i="1"/>
  <c r="E128125" i="1"/>
  <c r="E128124" i="1"/>
  <c r="E128123" i="1"/>
  <c r="E128122" i="1"/>
  <c r="E128121" i="1"/>
  <c r="E128120" i="1"/>
  <c r="E128119" i="1"/>
  <c r="E128118" i="1"/>
  <c r="E128117" i="1"/>
  <c r="E128116" i="1"/>
  <c r="E128115" i="1"/>
  <c r="E128114" i="1"/>
  <c r="E128113" i="1"/>
  <c r="E128112" i="1"/>
  <c r="E128111" i="1"/>
  <c r="E128110" i="1"/>
  <c r="E128109" i="1"/>
  <c r="E128108" i="1"/>
  <c r="E128107" i="1"/>
  <c r="E128106" i="1"/>
  <c r="E128105" i="1"/>
  <c r="E128104" i="1"/>
  <c r="E128103" i="1"/>
  <c r="E128102" i="1"/>
  <c r="E128101" i="1"/>
  <c r="E128100" i="1"/>
  <c r="E128099" i="1"/>
  <c r="E128098" i="1"/>
  <c r="E128097" i="1"/>
  <c r="E128096" i="1"/>
  <c r="E128095" i="1"/>
  <c r="E128094" i="1"/>
  <c r="E128093" i="1"/>
  <c r="E128092" i="1"/>
  <c r="E128091" i="1"/>
  <c r="E128090" i="1"/>
  <c r="E128089" i="1"/>
  <c r="E128088" i="1"/>
  <c r="E128087" i="1"/>
  <c r="E128086" i="1"/>
  <c r="E128085" i="1"/>
  <c r="E128084" i="1"/>
  <c r="E128083" i="1"/>
  <c r="E128082" i="1"/>
  <c r="E128081" i="1"/>
  <c r="E128080" i="1"/>
  <c r="E128079" i="1"/>
  <c r="E128078" i="1"/>
  <c r="E128077" i="1"/>
  <c r="E128076" i="1"/>
  <c r="E128075" i="1"/>
  <c r="E128074" i="1"/>
  <c r="E128073" i="1"/>
  <c r="E128072" i="1"/>
  <c r="E128071" i="1"/>
  <c r="E128070" i="1"/>
  <c r="E128069" i="1"/>
  <c r="E128068" i="1"/>
  <c r="E128067" i="1"/>
  <c r="E128066" i="1"/>
  <c r="E128065" i="1"/>
  <c r="E128064" i="1"/>
  <c r="E128063" i="1"/>
  <c r="E128062" i="1"/>
  <c r="E128061" i="1"/>
  <c r="E128060" i="1"/>
  <c r="E128059" i="1"/>
  <c r="E128058" i="1"/>
  <c r="E128057" i="1"/>
  <c r="E128056" i="1"/>
  <c r="E128055" i="1"/>
  <c r="E128054" i="1"/>
  <c r="E128053" i="1"/>
  <c r="E128052" i="1"/>
  <c r="E128051" i="1"/>
  <c r="E128050" i="1"/>
  <c r="E128049" i="1"/>
  <c r="E128048" i="1"/>
  <c r="E128047" i="1"/>
  <c r="E128046" i="1"/>
  <c r="E128045" i="1"/>
  <c r="E128044" i="1"/>
  <c r="E128043" i="1"/>
  <c r="E128042" i="1"/>
  <c r="E128041" i="1"/>
  <c r="E128040" i="1"/>
  <c r="E128039" i="1"/>
  <c r="E128038" i="1"/>
  <c r="E128037" i="1"/>
  <c r="E128036" i="1"/>
  <c r="E128035" i="1"/>
  <c r="E128034" i="1"/>
  <c r="E128033" i="1"/>
  <c r="E128032" i="1"/>
  <c r="E128031" i="1"/>
  <c r="E128030" i="1"/>
  <c r="E128029" i="1"/>
  <c r="E128028" i="1"/>
  <c r="E128027" i="1"/>
  <c r="E128026" i="1"/>
  <c r="E128025" i="1"/>
  <c r="E128024" i="1"/>
  <c r="E128023" i="1"/>
  <c r="E128022" i="1"/>
  <c r="E128021" i="1"/>
  <c r="E128020" i="1"/>
  <c r="E128019" i="1"/>
  <c r="E128018" i="1"/>
  <c r="E128017" i="1"/>
  <c r="E128016" i="1"/>
  <c r="E128015" i="1"/>
  <c r="E128014" i="1"/>
  <c r="E128013" i="1"/>
  <c r="E128012" i="1"/>
  <c r="E128011" i="1"/>
  <c r="E128010" i="1"/>
  <c r="E128009" i="1"/>
  <c r="E128008" i="1"/>
  <c r="E128007" i="1"/>
  <c r="E128006" i="1"/>
  <c r="E128005" i="1"/>
  <c r="E128004" i="1"/>
  <c r="E128003" i="1"/>
  <c r="E128002" i="1"/>
  <c r="E128001" i="1"/>
  <c r="E128000" i="1"/>
  <c r="E127999" i="1"/>
  <c r="E127998" i="1"/>
  <c r="E127997" i="1"/>
  <c r="E127996" i="1"/>
  <c r="E127995" i="1"/>
  <c r="E127994" i="1"/>
  <c r="E127993" i="1"/>
  <c r="E127992" i="1"/>
  <c r="E127991" i="1"/>
  <c r="E127990" i="1"/>
  <c r="E127989" i="1"/>
  <c r="E127988" i="1"/>
  <c r="E127987" i="1"/>
  <c r="E127986" i="1"/>
  <c r="E127985" i="1"/>
  <c r="E127984" i="1"/>
  <c r="E127983" i="1"/>
  <c r="E127982" i="1"/>
  <c r="E127981" i="1"/>
  <c r="E127980" i="1"/>
  <c r="E127979" i="1"/>
  <c r="E127978" i="1"/>
  <c r="E127977" i="1"/>
  <c r="E127976" i="1"/>
  <c r="E127975" i="1"/>
  <c r="E127974" i="1"/>
  <c r="E127973" i="1"/>
  <c r="E127972" i="1"/>
  <c r="E127971" i="1"/>
  <c r="E127970" i="1"/>
  <c r="E127969" i="1"/>
  <c r="E127968" i="1"/>
  <c r="E127967" i="1"/>
  <c r="E127966" i="1"/>
  <c r="E127965" i="1"/>
  <c r="E127964" i="1"/>
  <c r="E127963" i="1"/>
  <c r="E127962" i="1"/>
  <c r="E127961" i="1"/>
  <c r="E127960" i="1"/>
  <c r="E127959" i="1"/>
  <c r="E127958" i="1"/>
  <c r="E127957" i="1"/>
  <c r="E127956" i="1"/>
  <c r="E127955" i="1"/>
  <c r="E127954" i="1"/>
  <c r="E127953" i="1"/>
  <c r="E127952" i="1"/>
  <c r="E127951" i="1"/>
  <c r="E127950" i="1"/>
  <c r="E127949" i="1"/>
  <c r="E127948" i="1"/>
  <c r="E127947" i="1"/>
  <c r="E127946" i="1"/>
  <c r="E127945" i="1"/>
  <c r="E127944" i="1"/>
  <c r="E127943" i="1"/>
  <c r="E127942" i="1"/>
  <c r="E127941" i="1"/>
  <c r="E127940" i="1"/>
  <c r="E127939" i="1"/>
  <c r="E127938" i="1"/>
  <c r="E127937" i="1"/>
  <c r="E127936" i="1"/>
  <c r="E127935" i="1"/>
  <c r="E127934" i="1"/>
  <c r="E127933" i="1"/>
  <c r="E127932" i="1"/>
  <c r="E127931" i="1"/>
  <c r="E127930" i="1"/>
  <c r="E127929" i="1"/>
  <c r="E127928" i="1"/>
  <c r="E127927" i="1"/>
  <c r="E127926" i="1"/>
  <c r="E127925" i="1"/>
  <c r="E127924" i="1"/>
  <c r="E127923" i="1"/>
  <c r="E127922" i="1"/>
  <c r="E127921" i="1"/>
  <c r="E127920" i="1"/>
  <c r="E127919" i="1"/>
  <c r="E127918" i="1"/>
  <c r="E127917" i="1"/>
  <c r="E127916" i="1"/>
  <c r="E127915" i="1"/>
  <c r="E127914" i="1"/>
  <c r="E127913" i="1"/>
  <c r="E127912" i="1"/>
  <c r="E127911" i="1"/>
  <c r="E127910" i="1"/>
  <c r="E127909" i="1"/>
  <c r="E127908" i="1"/>
  <c r="E127907" i="1"/>
  <c r="E127906" i="1"/>
  <c r="E127905" i="1"/>
  <c r="E127904" i="1"/>
  <c r="E127903" i="1"/>
  <c r="E127902" i="1"/>
  <c r="E127901" i="1"/>
  <c r="E127900" i="1"/>
  <c r="E127899" i="1"/>
  <c r="E127898" i="1"/>
  <c r="E127897" i="1"/>
  <c r="E127896" i="1"/>
  <c r="E127895" i="1"/>
  <c r="E127894" i="1"/>
  <c r="E127893" i="1"/>
  <c r="E127892" i="1"/>
  <c r="E127891" i="1"/>
  <c r="E127890" i="1"/>
  <c r="E127889" i="1"/>
  <c r="E127888" i="1"/>
  <c r="E127887" i="1"/>
  <c r="E127886" i="1"/>
  <c r="E127885" i="1"/>
  <c r="E127884" i="1"/>
  <c r="E127883" i="1"/>
  <c r="E127882" i="1"/>
  <c r="E127881" i="1"/>
  <c r="E127880" i="1"/>
  <c r="E127879" i="1"/>
  <c r="E127878" i="1"/>
  <c r="E127877" i="1"/>
  <c r="E127876" i="1"/>
  <c r="E127875" i="1"/>
  <c r="E127874" i="1"/>
  <c r="E127873" i="1"/>
  <c r="E127872" i="1"/>
  <c r="E127871" i="1"/>
  <c r="E127870" i="1"/>
  <c r="E127869" i="1"/>
  <c r="E127868" i="1"/>
  <c r="E127867" i="1"/>
  <c r="E127866" i="1"/>
  <c r="E127865" i="1"/>
  <c r="E127864" i="1"/>
  <c r="E127863" i="1"/>
  <c r="E127862" i="1"/>
  <c r="E127861" i="1"/>
  <c r="E127860" i="1"/>
  <c r="E127859" i="1"/>
  <c r="E127858" i="1"/>
  <c r="E127857" i="1"/>
  <c r="E127856" i="1"/>
  <c r="E127855" i="1"/>
  <c r="E127854" i="1"/>
  <c r="E127853" i="1"/>
  <c r="E127852" i="1"/>
  <c r="E127851" i="1"/>
  <c r="E127850" i="1"/>
  <c r="E127849" i="1"/>
  <c r="E127848" i="1"/>
  <c r="E127847" i="1"/>
  <c r="E127846" i="1"/>
  <c r="E127845" i="1"/>
  <c r="E127844" i="1"/>
  <c r="E127843" i="1"/>
  <c r="E127842" i="1"/>
  <c r="E127841" i="1"/>
  <c r="E127840" i="1"/>
  <c r="E127839" i="1"/>
  <c r="E127838" i="1"/>
  <c r="E127837" i="1"/>
  <c r="E127836" i="1"/>
  <c r="E127835" i="1"/>
  <c r="E127834" i="1"/>
  <c r="E127833" i="1"/>
  <c r="E127832" i="1"/>
  <c r="E127831" i="1"/>
  <c r="E127830" i="1"/>
  <c r="E127829" i="1"/>
  <c r="E127828" i="1"/>
  <c r="E127827" i="1"/>
  <c r="E127826" i="1"/>
  <c r="E127825" i="1"/>
  <c r="E127824" i="1"/>
  <c r="E127823" i="1"/>
  <c r="E127822" i="1"/>
  <c r="E127821" i="1"/>
  <c r="E127820" i="1"/>
  <c r="E127819" i="1"/>
  <c r="E127818" i="1"/>
  <c r="E127817" i="1"/>
  <c r="E127816" i="1"/>
  <c r="E127815" i="1"/>
  <c r="E127814" i="1"/>
  <c r="E127813" i="1"/>
  <c r="E127812" i="1"/>
  <c r="E127811" i="1"/>
  <c r="E127810" i="1"/>
  <c r="E127809" i="1"/>
  <c r="E127808" i="1"/>
  <c r="E127807" i="1"/>
  <c r="E127806" i="1"/>
  <c r="E127805" i="1"/>
  <c r="E127804" i="1"/>
  <c r="E127803" i="1"/>
  <c r="E127802" i="1"/>
  <c r="E127801" i="1"/>
  <c r="E127800" i="1"/>
  <c r="E127799" i="1"/>
  <c r="E127798" i="1"/>
  <c r="E127797" i="1"/>
  <c r="E127796" i="1"/>
  <c r="E127795" i="1"/>
  <c r="E127794" i="1"/>
  <c r="E127793" i="1"/>
  <c r="E127792" i="1"/>
  <c r="E127791" i="1"/>
  <c r="E127790" i="1"/>
  <c r="E127789" i="1"/>
  <c r="E127788" i="1"/>
  <c r="E127787" i="1"/>
  <c r="E127786" i="1"/>
  <c r="E127785" i="1"/>
  <c r="E127784" i="1"/>
  <c r="E127783" i="1"/>
  <c r="E127782" i="1"/>
  <c r="E127781" i="1"/>
  <c r="E127780" i="1"/>
  <c r="E127779" i="1"/>
  <c r="E127778" i="1"/>
  <c r="E127777" i="1"/>
  <c r="E127776" i="1"/>
  <c r="E127775" i="1"/>
  <c r="E127774" i="1"/>
  <c r="E127773" i="1"/>
  <c r="E127772" i="1"/>
  <c r="E127771" i="1"/>
  <c r="E127770" i="1"/>
  <c r="E127769" i="1"/>
  <c r="E127768" i="1"/>
  <c r="E127767" i="1"/>
  <c r="E127766" i="1"/>
  <c r="E127765" i="1"/>
  <c r="E127764" i="1"/>
  <c r="E127763" i="1"/>
  <c r="E127762" i="1"/>
  <c r="E127761" i="1"/>
  <c r="E127760" i="1"/>
  <c r="E127759" i="1"/>
  <c r="E127758" i="1"/>
  <c r="E127757" i="1"/>
  <c r="E127756" i="1"/>
  <c r="E127755" i="1"/>
  <c r="E127754" i="1"/>
  <c r="E127753" i="1"/>
  <c r="E127752" i="1"/>
  <c r="E127751" i="1"/>
  <c r="E127750" i="1"/>
  <c r="E127749" i="1"/>
  <c r="E127748" i="1"/>
  <c r="E127747" i="1"/>
  <c r="E127746" i="1"/>
  <c r="E127745" i="1"/>
  <c r="E127744" i="1"/>
  <c r="E127743" i="1"/>
  <c r="E127742" i="1"/>
  <c r="E127741" i="1"/>
  <c r="E127740" i="1"/>
  <c r="E127739" i="1"/>
  <c r="E127738" i="1"/>
  <c r="E127737" i="1"/>
  <c r="E127736" i="1"/>
  <c r="E127735" i="1"/>
  <c r="E127734" i="1"/>
  <c r="E127733" i="1"/>
  <c r="E127732" i="1"/>
  <c r="E127731" i="1"/>
  <c r="E127730" i="1"/>
  <c r="E127729" i="1"/>
  <c r="E127728" i="1"/>
  <c r="E127727" i="1"/>
  <c r="E127726" i="1"/>
  <c r="E127725" i="1"/>
  <c r="E127724" i="1"/>
  <c r="E127723" i="1"/>
  <c r="E127722" i="1"/>
  <c r="E127721" i="1"/>
  <c r="E127720" i="1"/>
  <c r="E127719" i="1"/>
  <c r="E127718" i="1"/>
  <c r="E127717" i="1"/>
  <c r="E127716" i="1"/>
  <c r="E127715" i="1"/>
  <c r="E127714" i="1"/>
  <c r="E127713" i="1"/>
  <c r="E127712" i="1"/>
  <c r="E127711" i="1"/>
  <c r="E127710" i="1"/>
  <c r="E127709" i="1"/>
  <c r="E127708" i="1"/>
  <c r="E127707" i="1"/>
  <c r="E127706" i="1"/>
  <c r="E127705" i="1"/>
  <c r="E127704" i="1"/>
  <c r="E127703" i="1"/>
  <c r="E127702" i="1"/>
  <c r="E127701" i="1"/>
  <c r="E127700" i="1"/>
  <c r="E127699" i="1"/>
  <c r="E127698" i="1"/>
  <c r="E127697" i="1"/>
  <c r="E127696" i="1"/>
  <c r="E127695" i="1"/>
  <c r="E127694" i="1"/>
  <c r="E127693" i="1"/>
  <c r="E127692" i="1"/>
  <c r="E127691" i="1"/>
  <c r="E127690" i="1"/>
  <c r="E127689" i="1"/>
  <c r="E127688" i="1"/>
  <c r="E127687" i="1"/>
  <c r="E127686" i="1"/>
  <c r="E127685" i="1"/>
  <c r="E127684" i="1"/>
  <c r="E127683" i="1"/>
  <c r="E127682" i="1"/>
  <c r="E127681" i="1"/>
  <c r="E127680" i="1"/>
  <c r="E127679" i="1"/>
  <c r="E127678" i="1"/>
  <c r="E127677" i="1"/>
  <c r="E127676" i="1"/>
  <c r="E127675" i="1"/>
  <c r="E127674" i="1"/>
  <c r="E127673" i="1"/>
  <c r="E127672" i="1"/>
  <c r="E127671" i="1"/>
  <c r="E127670" i="1"/>
  <c r="E127669" i="1"/>
  <c r="E127668" i="1"/>
  <c r="E127667" i="1"/>
  <c r="E127666" i="1"/>
  <c r="E127665" i="1"/>
  <c r="E127664" i="1"/>
  <c r="E127663" i="1"/>
  <c r="E127662" i="1"/>
  <c r="E127661" i="1"/>
  <c r="E127660" i="1"/>
  <c r="E127659" i="1"/>
  <c r="E127658" i="1"/>
  <c r="E127657" i="1"/>
  <c r="E127656" i="1"/>
  <c r="E127655" i="1"/>
  <c r="E127654" i="1"/>
  <c r="E127653" i="1"/>
  <c r="E127652" i="1"/>
  <c r="E127651" i="1"/>
  <c r="E127650" i="1"/>
  <c r="E127649" i="1"/>
  <c r="E127648" i="1"/>
  <c r="E127647" i="1"/>
  <c r="E127646" i="1"/>
  <c r="E127645" i="1"/>
  <c r="E127644" i="1"/>
  <c r="E127643" i="1"/>
  <c r="E127642" i="1"/>
  <c r="E127641" i="1"/>
  <c r="E127640" i="1"/>
  <c r="E127639" i="1"/>
  <c r="E127638" i="1"/>
  <c r="E127637" i="1"/>
  <c r="E127636" i="1"/>
  <c r="E127635" i="1"/>
  <c r="E127634" i="1"/>
  <c r="E127633" i="1"/>
  <c r="E127632" i="1"/>
  <c r="E127631" i="1"/>
  <c r="E127630" i="1"/>
  <c r="E127629" i="1"/>
  <c r="E127628" i="1"/>
  <c r="E127627" i="1"/>
  <c r="E127626" i="1"/>
  <c r="E127625" i="1"/>
  <c r="E127624" i="1"/>
  <c r="E127623" i="1"/>
  <c r="E127622" i="1"/>
  <c r="E127621" i="1"/>
  <c r="E127620" i="1"/>
  <c r="E127619" i="1"/>
  <c r="E127618" i="1"/>
  <c r="E127617" i="1"/>
  <c r="E127616" i="1"/>
  <c r="E127615" i="1"/>
  <c r="E127614" i="1"/>
  <c r="E127613" i="1"/>
  <c r="E127612" i="1"/>
  <c r="E127611" i="1"/>
  <c r="E127610" i="1"/>
  <c r="E127609" i="1"/>
  <c r="E127608" i="1"/>
  <c r="E127607" i="1"/>
  <c r="E127606" i="1"/>
  <c r="E127605" i="1"/>
  <c r="E127604" i="1"/>
  <c r="E127603" i="1"/>
  <c r="E127602" i="1"/>
  <c r="E127601" i="1"/>
  <c r="E127600" i="1"/>
  <c r="E127599" i="1"/>
  <c r="E127598" i="1"/>
  <c r="E127597" i="1"/>
  <c r="E127596" i="1"/>
  <c r="E127595" i="1"/>
  <c r="E127594" i="1"/>
  <c r="E127593" i="1"/>
  <c r="E127592" i="1"/>
  <c r="E127591" i="1"/>
  <c r="E127590" i="1"/>
  <c r="E127589" i="1"/>
  <c r="E127588" i="1"/>
  <c r="E127587" i="1"/>
  <c r="E127586" i="1"/>
  <c r="E127585" i="1"/>
  <c r="E127584" i="1"/>
  <c r="E127583" i="1"/>
  <c r="E127582" i="1"/>
  <c r="E127581" i="1"/>
  <c r="E127580" i="1"/>
  <c r="E127579" i="1"/>
  <c r="E127578" i="1"/>
  <c r="E127577" i="1"/>
  <c r="E127576" i="1"/>
  <c r="E127575" i="1"/>
  <c r="E127574" i="1"/>
  <c r="E127573" i="1"/>
  <c r="E127572" i="1"/>
  <c r="E127571" i="1"/>
  <c r="E127570" i="1"/>
  <c r="E127569" i="1"/>
  <c r="E127568" i="1"/>
  <c r="E127567" i="1"/>
  <c r="E127566" i="1"/>
  <c r="E127565" i="1"/>
  <c r="E127564" i="1"/>
  <c r="E127563" i="1"/>
  <c r="E127562" i="1"/>
  <c r="E127561" i="1"/>
  <c r="E127560" i="1"/>
  <c r="E127559" i="1"/>
  <c r="E127558" i="1"/>
  <c r="E127557" i="1"/>
  <c r="E127556" i="1"/>
  <c r="E127555" i="1"/>
  <c r="E127554" i="1"/>
  <c r="E127553" i="1"/>
  <c r="E127552" i="1"/>
  <c r="E127551" i="1"/>
  <c r="E127550" i="1"/>
  <c r="E127549" i="1"/>
  <c r="E127548" i="1"/>
  <c r="E127547" i="1"/>
  <c r="E127546" i="1"/>
  <c r="E127545" i="1"/>
  <c r="E127544" i="1"/>
  <c r="E127543" i="1"/>
  <c r="E127542" i="1"/>
  <c r="E127541" i="1"/>
  <c r="E127540" i="1"/>
  <c r="E127539" i="1"/>
  <c r="E127538" i="1"/>
  <c r="E127537" i="1"/>
  <c r="E127536" i="1"/>
  <c r="E127535" i="1"/>
  <c r="E127534" i="1"/>
  <c r="E127533" i="1"/>
  <c r="E127532" i="1"/>
  <c r="E127531" i="1"/>
  <c r="E127530" i="1"/>
  <c r="E127529" i="1"/>
  <c r="E127528" i="1"/>
  <c r="E127527" i="1"/>
  <c r="E127526" i="1"/>
  <c r="E127525" i="1"/>
  <c r="E127524" i="1"/>
  <c r="E127523" i="1"/>
  <c r="E127522" i="1"/>
  <c r="E127521" i="1"/>
  <c r="E127520" i="1"/>
  <c r="E127519" i="1"/>
  <c r="E127518" i="1"/>
  <c r="E127517" i="1"/>
  <c r="E127516" i="1"/>
  <c r="E127515" i="1"/>
  <c r="E127514" i="1"/>
  <c r="E127513" i="1"/>
  <c r="E127512" i="1"/>
  <c r="E127511" i="1"/>
  <c r="E127510" i="1"/>
  <c r="E127509" i="1"/>
  <c r="E127508" i="1"/>
  <c r="E127507" i="1"/>
  <c r="E127506" i="1"/>
  <c r="E127505" i="1"/>
  <c r="E127504" i="1"/>
  <c r="E127503" i="1"/>
  <c r="E127502" i="1"/>
  <c r="E127501" i="1"/>
  <c r="E127500" i="1"/>
  <c r="E127499" i="1"/>
  <c r="E127498" i="1"/>
  <c r="E127497" i="1"/>
  <c r="E127496" i="1"/>
  <c r="E127495" i="1"/>
  <c r="E127494" i="1"/>
  <c r="E127493" i="1"/>
  <c r="E127492" i="1"/>
  <c r="E127491" i="1"/>
  <c r="E127490" i="1"/>
  <c r="E127489" i="1"/>
  <c r="E127488" i="1"/>
  <c r="E127487" i="1"/>
  <c r="E127486" i="1"/>
  <c r="E127485" i="1"/>
  <c r="E127484" i="1"/>
  <c r="E127483" i="1"/>
  <c r="E127482" i="1"/>
  <c r="E127481" i="1"/>
  <c r="E127480" i="1"/>
  <c r="E127479" i="1"/>
  <c r="E127478" i="1"/>
  <c r="E127477" i="1"/>
  <c r="E127476" i="1"/>
  <c r="E127475" i="1"/>
  <c r="E127474" i="1"/>
  <c r="E127473" i="1"/>
  <c r="E127472" i="1"/>
  <c r="E127471" i="1"/>
  <c r="E127470" i="1"/>
  <c r="E127469" i="1"/>
  <c r="E127468" i="1"/>
  <c r="E127467" i="1"/>
  <c r="E127466" i="1"/>
  <c r="E127465" i="1"/>
  <c r="E127464" i="1"/>
  <c r="E127463" i="1"/>
  <c r="E127462" i="1"/>
  <c r="E127461" i="1"/>
  <c r="E127460" i="1"/>
  <c r="E127459" i="1"/>
  <c r="E127458" i="1"/>
  <c r="E127457" i="1"/>
  <c r="E127456" i="1"/>
  <c r="E127455" i="1"/>
  <c r="E127454" i="1"/>
  <c r="E127453" i="1"/>
  <c r="E127452" i="1"/>
  <c r="E127451" i="1"/>
  <c r="E127450" i="1"/>
  <c r="E127449" i="1"/>
  <c r="E127448" i="1"/>
  <c r="E127447" i="1"/>
  <c r="E127446" i="1"/>
  <c r="E127445" i="1"/>
  <c r="E127444" i="1"/>
  <c r="E127443" i="1"/>
  <c r="E127442" i="1"/>
  <c r="E127441" i="1"/>
  <c r="E127440" i="1"/>
  <c r="E127439" i="1"/>
  <c r="E127438" i="1"/>
  <c r="E127437" i="1"/>
  <c r="E127436" i="1"/>
  <c r="E127435" i="1"/>
  <c r="E127434" i="1"/>
  <c r="E127433" i="1"/>
  <c r="E127432" i="1"/>
  <c r="E127431" i="1"/>
  <c r="E127430" i="1"/>
  <c r="E127429" i="1"/>
  <c r="E127428" i="1"/>
  <c r="E127427" i="1"/>
  <c r="E127426" i="1"/>
  <c r="E127425" i="1"/>
  <c r="E127424" i="1"/>
  <c r="E127423" i="1"/>
  <c r="E127422" i="1"/>
  <c r="E127421" i="1"/>
  <c r="E127420" i="1"/>
  <c r="E127419" i="1"/>
  <c r="E127418" i="1"/>
  <c r="E127417" i="1"/>
  <c r="E127416" i="1"/>
  <c r="E127415" i="1"/>
  <c r="E127414" i="1"/>
  <c r="E127413" i="1"/>
  <c r="E127412" i="1"/>
  <c r="E127411" i="1"/>
  <c r="E127410" i="1"/>
  <c r="E127409" i="1"/>
  <c r="E127408" i="1"/>
  <c r="E127407" i="1"/>
  <c r="E127406" i="1"/>
  <c r="E127405" i="1"/>
  <c r="E127404" i="1"/>
  <c r="E127403" i="1"/>
  <c r="E127402" i="1"/>
  <c r="E127401" i="1"/>
  <c r="E127400" i="1"/>
  <c r="E127399" i="1"/>
  <c r="E127398" i="1"/>
  <c r="E127397" i="1"/>
  <c r="E127396" i="1"/>
  <c r="E127395" i="1"/>
  <c r="E127394" i="1"/>
  <c r="E127393" i="1"/>
  <c r="E127392" i="1"/>
  <c r="E127391" i="1"/>
  <c r="E127390" i="1"/>
  <c r="E127389" i="1"/>
  <c r="E127388" i="1"/>
  <c r="E127387" i="1"/>
  <c r="E127386" i="1"/>
  <c r="E127385" i="1"/>
  <c r="E127384" i="1"/>
  <c r="E127383" i="1"/>
  <c r="E127382" i="1"/>
  <c r="E127381" i="1"/>
  <c r="E127380" i="1"/>
  <c r="E127379" i="1"/>
  <c r="E127378" i="1"/>
  <c r="E127377" i="1"/>
  <c r="E127376" i="1"/>
  <c r="E127375" i="1"/>
  <c r="E127374" i="1"/>
  <c r="E127373" i="1"/>
  <c r="E127372" i="1"/>
  <c r="E127371" i="1"/>
  <c r="E127370" i="1"/>
  <c r="E127369" i="1"/>
  <c r="E127368" i="1"/>
  <c r="E127367" i="1"/>
  <c r="E127366" i="1"/>
  <c r="E127365" i="1"/>
  <c r="E127364" i="1"/>
  <c r="E127363" i="1"/>
  <c r="E127362" i="1"/>
  <c r="E127361" i="1"/>
  <c r="E127360" i="1"/>
  <c r="E127359" i="1"/>
  <c r="E127358" i="1"/>
  <c r="E127357" i="1"/>
  <c r="E127356" i="1"/>
  <c r="E127355" i="1"/>
  <c r="E127354" i="1"/>
  <c r="E127353" i="1"/>
  <c r="E127352" i="1"/>
  <c r="E127351" i="1"/>
  <c r="E127350" i="1"/>
  <c r="E127349" i="1"/>
  <c r="E127348" i="1"/>
  <c r="E127347" i="1"/>
  <c r="E127346" i="1"/>
  <c r="E127345" i="1"/>
  <c r="E127344" i="1"/>
  <c r="E127343" i="1"/>
  <c r="E127342" i="1"/>
  <c r="E127341" i="1"/>
  <c r="E127340" i="1"/>
  <c r="E127339" i="1"/>
  <c r="E127338" i="1"/>
  <c r="E127337" i="1"/>
  <c r="E127336" i="1"/>
  <c r="E127335" i="1"/>
  <c r="E127334" i="1"/>
  <c r="E127333" i="1"/>
  <c r="E127332" i="1"/>
  <c r="E127331" i="1"/>
  <c r="E127330" i="1"/>
  <c r="E127329" i="1"/>
  <c r="E127328" i="1"/>
  <c r="E127327" i="1"/>
  <c r="E127326" i="1"/>
  <c r="E127325" i="1"/>
  <c r="E127324" i="1"/>
  <c r="E127323" i="1"/>
  <c r="E127322" i="1"/>
  <c r="E127321" i="1"/>
  <c r="E127320" i="1"/>
  <c r="E127319" i="1"/>
  <c r="E127318" i="1"/>
  <c r="E127317" i="1"/>
  <c r="E127316" i="1"/>
  <c r="E127315" i="1"/>
  <c r="E127314" i="1"/>
  <c r="E127313" i="1"/>
  <c r="E127312" i="1"/>
  <c r="E127311" i="1"/>
  <c r="E127310" i="1"/>
  <c r="E127309" i="1"/>
  <c r="E127308" i="1"/>
  <c r="E127307" i="1"/>
  <c r="E127306" i="1"/>
  <c r="E127305" i="1"/>
  <c r="E127304" i="1"/>
  <c r="E127303" i="1"/>
  <c r="E127302" i="1"/>
  <c r="E127301" i="1"/>
  <c r="E127300" i="1"/>
  <c r="E127299" i="1"/>
  <c r="E127298" i="1"/>
  <c r="E127297" i="1"/>
  <c r="E127296" i="1"/>
  <c r="E127295" i="1"/>
  <c r="E127294" i="1"/>
  <c r="E127293" i="1"/>
  <c r="E127292" i="1"/>
  <c r="E127291" i="1"/>
  <c r="E127290" i="1"/>
  <c r="E127289" i="1"/>
  <c r="E127288" i="1"/>
  <c r="E127287" i="1"/>
  <c r="E127286" i="1"/>
  <c r="E127285" i="1"/>
  <c r="E127284" i="1"/>
  <c r="E127283" i="1"/>
  <c r="E127282" i="1"/>
  <c r="E127281" i="1"/>
  <c r="E127280" i="1"/>
  <c r="E127279" i="1"/>
  <c r="E127278" i="1"/>
  <c r="E127277" i="1"/>
  <c r="E127276" i="1"/>
  <c r="E127275" i="1"/>
  <c r="E127274" i="1"/>
  <c r="E127273" i="1"/>
  <c r="E127272" i="1"/>
  <c r="E127271" i="1"/>
  <c r="E127270" i="1"/>
  <c r="E127269" i="1"/>
  <c r="E127268" i="1"/>
  <c r="E127267" i="1"/>
  <c r="E127266" i="1"/>
  <c r="E127265" i="1"/>
  <c r="E127264" i="1"/>
  <c r="E127263" i="1"/>
  <c r="E127262" i="1"/>
  <c r="E127261" i="1"/>
  <c r="E127260" i="1"/>
  <c r="E127259" i="1"/>
  <c r="E127258" i="1"/>
  <c r="E127257" i="1"/>
  <c r="E127256" i="1"/>
  <c r="E127255" i="1"/>
  <c r="E127254" i="1"/>
  <c r="E127253" i="1"/>
  <c r="E127252" i="1"/>
  <c r="E127251" i="1"/>
  <c r="E127250" i="1"/>
  <c r="E127249" i="1"/>
  <c r="E127248" i="1"/>
  <c r="E127247" i="1"/>
  <c r="E127246" i="1"/>
  <c r="E127245" i="1"/>
  <c r="E127244" i="1"/>
  <c r="E127243" i="1"/>
  <c r="E127242" i="1"/>
  <c r="E127241" i="1"/>
  <c r="E127240" i="1"/>
  <c r="E127239" i="1"/>
  <c r="E127238" i="1"/>
  <c r="E127237" i="1"/>
  <c r="E127236" i="1"/>
  <c r="E127235" i="1"/>
  <c r="E127234" i="1"/>
  <c r="E127233" i="1"/>
  <c r="E127232" i="1"/>
  <c r="E127231" i="1"/>
  <c r="E127230" i="1"/>
  <c r="E127229" i="1"/>
  <c r="E127228" i="1"/>
  <c r="E127227" i="1"/>
  <c r="E127226" i="1"/>
  <c r="E127225" i="1"/>
  <c r="E127224" i="1"/>
  <c r="E127223" i="1"/>
  <c r="E127222" i="1"/>
  <c r="E127221" i="1"/>
  <c r="E127220" i="1"/>
  <c r="E127219" i="1"/>
  <c r="E127218" i="1"/>
  <c r="E127217" i="1"/>
  <c r="E127216" i="1"/>
  <c r="E127215" i="1"/>
  <c r="E127214" i="1"/>
  <c r="E127213" i="1"/>
  <c r="E127212" i="1"/>
  <c r="E127211" i="1"/>
  <c r="E127210" i="1"/>
  <c r="E127209" i="1"/>
  <c r="E127208" i="1"/>
  <c r="E127207" i="1"/>
  <c r="E127206" i="1"/>
  <c r="E127205" i="1"/>
  <c r="E127204" i="1"/>
  <c r="E127203" i="1"/>
  <c r="E127202" i="1"/>
  <c r="E127201" i="1"/>
  <c r="E127200" i="1"/>
  <c r="E127199" i="1"/>
  <c r="E127198" i="1"/>
  <c r="E127197" i="1"/>
  <c r="E127196" i="1"/>
  <c r="E127195" i="1"/>
  <c r="E127194" i="1"/>
  <c r="E127193" i="1"/>
  <c r="E127192" i="1"/>
  <c r="E127191" i="1"/>
  <c r="E127190" i="1"/>
  <c r="E127189" i="1"/>
  <c r="E127188" i="1"/>
  <c r="E127187" i="1"/>
  <c r="E127186" i="1"/>
  <c r="E127185" i="1"/>
  <c r="E127184" i="1"/>
  <c r="E127183" i="1"/>
  <c r="E127182" i="1"/>
  <c r="E127181" i="1"/>
  <c r="E127180" i="1"/>
  <c r="E127179" i="1"/>
  <c r="E127178" i="1"/>
  <c r="E127177" i="1"/>
  <c r="E127176" i="1"/>
  <c r="E127175" i="1"/>
  <c r="E127174" i="1"/>
  <c r="E127173" i="1"/>
  <c r="E127172" i="1"/>
  <c r="E127171" i="1"/>
  <c r="E127170" i="1"/>
  <c r="E127169" i="1"/>
  <c r="E127168" i="1"/>
  <c r="E127167" i="1"/>
  <c r="E127166" i="1"/>
  <c r="E127165" i="1"/>
  <c r="E127164" i="1"/>
  <c r="E127163" i="1"/>
  <c r="E127162" i="1"/>
  <c r="E127161" i="1"/>
  <c r="E127160" i="1"/>
  <c r="E127159" i="1"/>
  <c r="E127158" i="1"/>
  <c r="E127157" i="1"/>
  <c r="E127156" i="1"/>
  <c r="E127155" i="1"/>
  <c r="E127154" i="1"/>
  <c r="E127153" i="1"/>
  <c r="E127152" i="1"/>
  <c r="E127151" i="1"/>
  <c r="E127150" i="1"/>
  <c r="E127149" i="1"/>
  <c r="E127148" i="1"/>
  <c r="E127147" i="1"/>
  <c r="E127146" i="1"/>
  <c r="E127145" i="1"/>
  <c r="E127144" i="1"/>
  <c r="E127143" i="1"/>
  <c r="E127142" i="1"/>
  <c r="E127141" i="1"/>
  <c r="E127140" i="1"/>
  <c r="E127139" i="1"/>
  <c r="E127138" i="1"/>
  <c r="E127137" i="1"/>
  <c r="E127136" i="1"/>
  <c r="E127135" i="1"/>
  <c r="E127134" i="1"/>
  <c r="E127133" i="1"/>
  <c r="E127132" i="1"/>
  <c r="E127131" i="1"/>
  <c r="E127130" i="1"/>
  <c r="E127129" i="1"/>
  <c r="E127128" i="1"/>
  <c r="E127127" i="1"/>
  <c r="E127126" i="1"/>
  <c r="E127125" i="1"/>
  <c r="E127124" i="1"/>
  <c r="E127123" i="1"/>
  <c r="E127122" i="1"/>
  <c r="E127121" i="1"/>
  <c r="E127120" i="1"/>
  <c r="E127119" i="1"/>
  <c r="E127118" i="1"/>
  <c r="E127117" i="1"/>
  <c r="E127116" i="1"/>
  <c r="E127115" i="1"/>
  <c r="E127114" i="1"/>
  <c r="E127113" i="1"/>
  <c r="E127112" i="1"/>
  <c r="E127111" i="1"/>
  <c r="E127110" i="1"/>
  <c r="E127109" i="1"/>
  <c r="E127108" i="1"/>
  <c r="E127107" i="1"/>
  <c r="E127106" i="1"/>
  <c r="E127105" i="1"/>
  <c r="E127104" i="1"/>
  <c r="E127103" i="1"/>
  <c r="E127102" i="1"/>
  <c r="E127101" i="1"/>
  <c r="E127100" i="1"/>
  <c r="E127099" i="1"/>
  <c r="E127098" i="1"/>
  <c r="E127097" i="1"/>
  <c r="E127096" i="1"/>
  <c r="E127095" i="1"/>
  <c r="E127094" i="1"/>
  <c r="E127093" i="1"/>
  <c r="E127092" i="1"/>
  <c r="E127091" i="1"/>
  <c r="E127090" i="1"/>
  <c r="E127089" i="1"/>
  <c r="E127088" i="1"/>
  <c r="E127087" i="1"/>
  <c r="E127086" i="1"/>
  <c r="E127085" i="1"/>
  <c r="E127084" i="1"/>
  <c r="E127083" i="1"/>
  <c r="E127082" i="1"/>
  <c r="E127081" i="1"/>
  <c r="E127080" i="1"/>
  <c r="E127079" i="1"/>
  <c r="E127078" i="1"/>
  <c r="E127077" i="1"/>
  <c r="E127076" i="1"/>
  <c r="E127075" i="1"/>
  <c r="E127074" i="1"/>
  <c r="E127073" i="1"/>
  <c r="E127072" i="1"/>
  <c r="E127071" i="1"/>
  <c r="E127070" i="1"/>
  <c r="E127069" i="1"/>
  <c r="E127068" i="1"/>
  <c r="E127067" i="1"/>
  <c r="E127066" i="1"/>
  <c r="E127065" i="1"/>
  <c r="E127064" i="1"/>
  <c r="E127063" i="1"/>
  <c r="E127062" i="1"/>
  <c r="E127061" i="1"/>
  <c r="E127060" i="1"/>
  <c r="E127059" i="1"/>
  <c r="E127058" i="1"/>
  <c r="E127057" i="1"/>
  <c r="E127056" i="1"/>
  <c r="E127055" i="1"/>
  <c r="E127054" i="1"/>
  <c r="E127053" i="1"/>
  <c r="E127052" i="1"/>
  <c r="E127051" i="1"/>
  <c r="E127050" i="1"/>
  <c r="E127049" i="1"/>
  <c r="E127048" i="1"/>
  <c r="E127047" i="1"/>
  <c r="E127046" i="1"/>
  <c r="E127045" i="1"/>
  <c r="E127044" i="1"/>
  <c r="E127043" i="1"/>
  <c r="E127042" i="1"/>
  <c r="E127041" i="1"/>
  <c r="E127040" i="1"/>
  <c r="E127039" i="1"/>
  <c r="E127038" i="1"/>
  <c r="E127037" i="1"/>
  <c r="E127036" i="1"/>
  <c r="E127035" i="1"/>
  <c r="E127034" i="1"/>
  <c r="E127033" i="1"/>
  <c r="E127032" i="1"/>
  <c r="E127031" i="1"/>
  <c r="E127030" i="1"/>
  <c r="E127029" i="1"/>
  <c r="E127028" i="1"/>
  <c r="E127027" i="1"/>
  <c r="E127026" i="1"/>
  <c r="E127025" i="1"/>
  <c r="E127024" i="1"/>
  <c r="E127023" i="1"/>
  <c r="E127022" i="1"/>
  <c r="E127021" i="1"/>
  <c r="E127020" i="1"/>
  <c r="E127019" i="1"/>
  <c r="E127018" i="1"/>
  <c r="E127017" i="1"/>
  <c r="E127016" i="1"/>
  <c r="E127015" i="1"/>
  <c r="E127014" i="1"/>
  <c r="E127013" i="1"/>
  <c r="E127012" i="1"/>
  <c r="E127011" i="1"/>
  <c r="E127010" i="1"/>
  <c r="E127009" i="1"/>
  <c r="E127008" i="1"/>
  <c r="E127007" i="1"/>
  <c r="E127006" i="1"/>
  <c r="E127005" i="1"/>
  <c r="E127004" i="1"/>
  <c r="E127003" i="1"/>
  <c r="E127002" i="1"/>
  <c r="E127001" i="1"/>
  <c r="E127000" i="1"/>
  <c r="E126999" i="1"/>
  <c r="E126998" i="1"/>
  <c r="E126997" i="1"/>
  <c r="E126996" i="1"/>
  <c r="E126995" i="1"/>
  <c r="E126994" i="1"/>
  <c r="E126993" i="1"/>
  <c r="E126992" i="1"/>
  <c r="E126991" i="1"/>
  <c r="E126990" i="1"/>
  <c r="E126989" i="1"/>
  <c r="E126988" i="1"/>
  <c r="E126987" i="1"/>
  <c r="E126986" i="1"/>
  <c r="E126985" i="1"/>
  <c r="E126984" i="1"/>
  <c r="E126983" i="1"/>
  <c r="E126982" i="1"/>
  <c r="E126981" i="1"/>
  <c r="E126980" i="1"/>
  <c r="E126979" i="1"/>
  <c r="E126978" i="1"/>
  <c r="E126977" i="1"/>
  <c r="E126976" i="1"/>
  <c r="E126975" i="1"/>
  <c r="E126974" i="1"/>
  <c r="E126973" i="1"/>
  <c r="E126972" i="1"/>
  <c r="E126971" i="1"/>
  <c r="E126970" i="1"/>
  <c r="E126969" i="1"/>
  <c r="E126968" i="1"/>
  <c r="E126967" i="1"/>
  <c r="E126966" i="1"/>
  <c r="E126965" i="1"/>
  <c r="E126964" i="1"/>
  <c r="E126963" i="1"/>
  <c r="E126962" i="1"/>
  <c r="E126961" i="1"/>
  <c r="E126960" i="1"/>
  <c r="E126959" i="1"/>
  <c r="E126958" i="1"/>
  <c r="E126957" i="1"/>
  <c r="E126956" i="1"/>
  <c r="E126955" i="1"/>
  <c r="E126954" i="1"/>
  <c r="E126953" i="1"/>
  <c r="E126952" i="1"/>
  <c r="E126951" i="1"/>
  <c r="E126950" i="1"/>
  <c r="E126949" i="1"/>
  <c r="E126948" i="1"/>
  <c r="E126947" i="1"/>
  <c r="E126946" i="1"/>
  <c r="E126945" i="1"/>
  <c r="E126944" i="1"/>
  <c r="E126943" i="1"/>
  <c r="E126942" i="1"/>
  <c r="E126941" i="1"/>
  <c r="E126940" i="1"/>
  <c r="E126939" i="1"/>
  <c r="E126938" i="1"/>
  <c r="E126937" i="1"/>
  <c r="E126936" i="1"/>
  <c r="E126935" i="1"/>
  <c r="E126934" i="1"/>
  <c r="E126933" i="1"/>
  <c r="E126932" i="1"/>
  <c r="E126931" i="1"/>
  <c r="E126930" i="1"/>
  <c r="E126929" i="1"/>
  <c r="E126928" i="1"/>
  <c r="E126927" i="1"/>
  <c r="E126926" i="1"/>
  <c r="E126925" i="1"/>
  <c r="E126924" i="1"/>
  <c r="E126923" i="1"/>
  <c r="E126922" i="1"/>
  <c r="E126921" i="1"/>
  <c r="E126920" i="1"/>
  <c r="E126919" i="1"/>
  <c r="E126918" i="1"/>
  <c r="E126917" i="1"/>
  <c r="E126916" i="1"/>
  <c r="E126915" i="1"/>
  <c r="E126914" i="1"/>
  <c r="E126913" i="1"/>
  <c r="E126912" i="1"/>
  <c r="E126911" i="1"/>
  <c r="E126910" i="1"/>
  <c r="E126909" i="1"/>
  <c r="E126908" i="1"/>
  <c r="E126907" i="1"/>
  <c r="E126906" i="1"/>
  <c r="E126905" i="1"/>
  <c r="E126904" i="1"/>
  <c r="E126903" i="1"/>
  <c r="E126902" i="1"/>
  <c r="E126901" i="1"/>
  <c r="E126900" i="1"/>
  <c r="E126899" i="1"/>
  <c r="E126898" i="1"/>
  <c r="E126897" i="1"/>
  <c r="E126896" i="1"/>
  <c r="E126895" i="1"/>
  <c r="E126894" i="1"/>
  <c r="E126893" i="1"/>
  <c r="E126892" i="1"/>
  <c r="E126891" i="1"/>
  <c r="E126890" i="1"/>
  <c r="E126889" i="1"/>
  <c r="E126888" i="1"/>
  <c r="E126887" i="1"/>
  <c r="E126886" i="1"/>
  <c r="E126885" i="1"/>
  <c r="E126884" i="1"/>
  <c r="E126883" i="1"/>
  <c r="E126882" i="1"/>
  <c r="E126881" i="1"/>
  <c r="E126880" i="1"/>
  <c r="E126879" i="1"/>
  <c r="E126878" i="1"/>
  <c r="E126877" i="1"/>
  <c r="E126876" i="1"/>
  <c r="E126875" i="1"/>
  <c r="E126874" i="1"/>
  <c r="E126873" i="1"/>
  <c r="E126872" i="1"/>
  <c r="E126871" i="1"/>
  <c r="E126870" i="1"/>
  <c r="E126869" i="1"/>
  <c r="E126868" i="1"/>
  <c r="E126867" i="1"/>
  <c r="E126866" i="1"/>
  <c r="E126865" i="1"/>
  <c r="E126864" i="1"/>
  <c r="E126863" i="1"/>
  <c r="E126862" i="1"/>
  <c r="E126861" i="1"/>
  <c r="E126860" i="1"/>
  <c r="E126859" i="1"/>
  <c r="E126858" i="1"/>
  <c r="E126857" i="1"/>
  <c r="E126856" i="1"/>
  <c r="E126855" i="1"/>
  <c r="E126854" i="1"/>
  <c r="E126853" i="1"/>
  <c r="E126852" i="1"/>
  <c r="E126851" i="1"/>
  <c r="E126850" i="1"/>
  <c r="E126849" i="1"/>
  <c r="E126848" i="1"/>
  <c r="E126847" i="1"/>
  <c r="E126846" i="1"/>
  <c r="E126845" i="1"/>
  <c r="E126844" i="1"/>
  <c r="E126843" i="1"/>
  <c r="E126842" i="1"/>
  <c r="E126841" i="1"/>
  <c r="E126840" i="1"/>
  <c r="E126839" i="1"/>
  <c r="E126838" i="1"/>
  <c r="E126837" i="1"/>
  <c r="E126836" i="1"/>
  <c r="E126835" i="1"/>
  <c r="E126834" i="1"/>
  <c r="E126833" i="1"/>
  <c r="E126832" i="1"/>
  <c r="E126831" i="1"/>
  <c r="E126830" i="1"/>
  <c r="E126829" i="1"/>
  <c r="E126828" i="1"/>
  <c r="E126827" i="1"/>
  <c r="E126826" i="1"/>
  <c r="E126825" i="1"/>
  <c r="E126824" i="1"/>
  <c r="E126823" i="1"/>
  <c r="E126822" i="1"/>
  <c r="E126821" i="1"/>
  <c r="E126820" i="1"/>
  <c r="E126819" i="1"/>
  <c r="E126818" i="1"/>
  <c r="E126817" i="1"/>
  <c r="E126816" i="1"/>
  <c r="E126815" i="1"/>
  <c r="E126814" i="1"/>
  <c r="E126813" i="1"/>
  <c r="E126812" i="1"/>
  <c r="E126811" i="1"/>
  <c r="E126810" i="1"/>
  <c r="E126809" i="1"/>
  <c r="E126808" i="1"/>
  <c r="E126807" i="1"/>
  <c r="E126806" i="1"/>
  <c r="E126805" i="1"/>
  <c r="E126804" i="1"/>
  <c r="E126803" i="1"/>
  <c r="E126802" i="1"/>
  <c r="E126801" i="1"/>
  <c r="E126800" i="1"/>
  <c r="E126799" i="1"/>
  <c r="E126798" i="1"/>
  <c r="E126797" i="1"/>
  <c r="E126796" i="1"/>
  <c r="E126795" i="1"/>
  <c r="E126794" i="1"/>
  <c r="E126793" i="1"/>
  <c r="E126792" i="1"/>
  <c r="E126791" i="1"/>
  <c r="E126790" i="1"/>
  <c r="E126789" i="1"/>
  <c r="E126788" i="1"/>
  <c r="E126787" i="1"/>
  <c r="E126786" i="1"/>
  <c r="E126785" i="1"/>
  <c r="E126784" i="1"/>
  <c r="E126783" i="1"/>
  <c r="E126782" i="1"/>
  <c r="E126781" i="1"/>
  <c r="E126780" i="1"/>
  <c r="E126779" i="1"/>
  <c r="E126778" i="1"/>
  <c r="E126777" i="1"/>
  <c r="E126776" i="1"/>
  <c r="E126775" i="1"/>
  <c r="E126774" i="1"/>
  <c r="E126773" i="1"/>
  <c r="E126772" i="1"/>
  <c r="E126771" i="1"/>
  <c r="E126770" i="1"/>
  <c r="E126769" i="1"/>
  <c r="E126768" i="1"/>
  <c r="E126767" i="1"/>
  <c r="E126766" i="1"/>
  <c r="E126765" i="1"/>
  <c r="E126764" i="1"/>
  <c r="E126763" i="1"/>
  <c r="E126762" i="1"/>
  <c r="E126761" i="1"/>
  <c r="E126760" i="1"/>
  <c r="E126759" i="1"/>
  <c r="E126758" i="1"/>
  <c r="E126757" i="1"/>
  <c r="E126756" i="1"/>
  <c r="E126755" i="1"/>
  <c r="E126754" i="1"/>
  <c r="E126753" i="1"/>
  <c r="E126752" i="1"/>
  <c r="E126751" i="1"/>
  <c r="E126750" i="1"/>
  <c r="E126749" i="1"/>
  <c r="E126748" i="1"/>
  <c r="E126747" i="1"/>
  <c r="E126746" i="1"/>
  <c r="E126745" i="1"/>
  <c r="E126744" i="1"/>
  <c r="E126743" i="1"/>
  <c r="E126742" i="1"/>
  <c r="E126741" i="1"/>
  <c r="E126740" i="1"/>
  <c r="E126739" i="1"/>
  <c r="E126738" i="1"/>
  <c r="E126737" i="1"/>
  <c r="E126736" i="1"/>
  <c r="E126735" i="1"/>
  <c r="E126734" i="1"/>
  <c r="E126733" i="1"/>
  <c r="E126732" i="1"/>
  <c r="E126731" i="1"/>
  <c r="E126730" i="1"/>
  <c r="E126729" i="1"/>
  <c r="E126728" i="1"/>
  <c r="E126727" i="1"/>
  <c r="E126726" i="1"/>
  <c r="E126725" i="1"/>
  <c r="E126724" i="1"/>
  <c r="E126723" i="1"/>
  <c r="E126722" i="1"/>
  <c r="E126721" i="1"/>
  <c r="E126720" i="1"/>
  <c r="E126719" i="1"/>
  <c r="E126718" i="1"/>
  <c r="E126717" i="1"/>
  <c r="E126716" i="1"/>
  <c r="E126715" i="1"/>
  <c r="E126714" i="1"/>
  <c r="E126713" i="1"/>
  <c r="E126712" i="1"/>
  <c r="E126711" i="1"/>
  <c r="E126710" i="1"/>
  <c r="E126709" i="1"/>
  <c r="E126708" i="1"/>
  <c r="E126707" i="1"/>
  <c r="E126706" i="1"/>
  <c r="E126705" i="1"/>
  <c r="E126704" i="1"/>
  <c r="E126703" i="1"/>
  <c r="E126702" i="1"/>
  <c r="E126701" i="1"/>
  <c r="E126700" i="1"/>
  <c r="E126699" i="1"/>
  <c r="E126698" i="1"/>
  <c r="E126697" i="1"/>
  <c r="E126696" i="1"/>
  <c r="E126695" i="1"/>
  <c r="E126694" i="1"/>
  <c r="E126693" i="1"/>
  <c r="E126692" i="1"/>
  <c r="E126691" i="1"/>
  <c r="E126690" i="1"/>
  <c r="E126689" i="1"/>
  <c r="E126688" i="1"/>
  <c r="E126687" i="1"/>
  <c r="E126686" i="1"/>
  <c r="E126685" i="1"/>
  <c r="E126684" i="1"/>
  <c r="E126683" i="1"/>
  <c r="E126682" i="1"/>
  <c r="E126681" i="1"/>
  <c r="E126680" i="1"/>
  <c r="E126679" i="1"/>
  <c r="E126678" i="1"/>
  <c r="E126677" i="1"/>
  <c r="E126676" i="1"/>
  <c r="E126675" i="1"/>
  <c r="E126674" i="1"/>
  <c r="E126673" i="1"/>
  <c r="E126672" i="1"/>
  <c r="E126671" i="1"/>
  <c r="E126670" i="1"/>
  <c r="E126669" i="1"/>
  <c r="E126668" i="1"/>
  <c r="E126667" i="1"/>
  <c r="E126666" i="1"/>
  <c r="E126665" i="1"/>
  <c r="E126664" i="1"/>
  <c r="E126663" i="1"/>
  <c r="E126662" i="1"/>
  <c r="E126661" i="1"/>
  <c r="E126660" i="1"/>
  <c r="E126659" i="1"/>
  <c r="E126658" i="1"/>
  <c r="E126657" i="1"/>
  <c r="E126656" i="1"/>
  <c r="E126655" i="1"/>
  <c r="E126654" i="1"/>
  <c r="E126653" i="1"/>
  <c r="E126652" i="1"/>
  <c r="E126651" i="1"/>
  <c r="E126650" i="1"/>
  <c r="E126649" i="1"/>
  <c r="E126648" i="1"/>
  <c r="E126647" i="1"/>
  <c r="E126646" i="1"/>
  <c r="E126645" i="1"/>
  <c r="E126644" i="1"/>
  <c r="E126643" i="1"/>
  <c r="E126642" i="1"/>
  <c r="E126641" i="1"/>
  <c r="E126640" i="1"/>
  <c r="E126639" i="1"/>
  <c r="E126638" i="1"/>
  <c r="E126637" i="1"/>
  <c r="E126636" i="1"/>
  <c r="E126635" i="1"/>
  <c r="E126634" i="1"/>
  <c r="E126633" i="1"/>
  <c r="E126632" i="1"/>
  <c r="E126631" i="1"/>
  <c r="E126630" i="1"/>
  <c r="E126629" i="1"/>
  <c r="E126628" i="1"/>
  <c r="E126627" i="1"/>
  <c r="E126626" i="1"/>
  <c r="E126625" i="1"/>
  <c r="E126624" i="1"/>
  <c r="E126623" i="1"/>
  <c r="E126622" i="1"/>
  <c r="E126621" i="1"/>
  <c r="E126620" i="1"/>
  <c r="E126619" i="1"/>
  <c r="E126618" i="1"/>
  <c r="E126617" i="1"/>
  <c r="E126616" i="1"/>
  <c r="E126615" i="1"/>
  <c r="E126614" i="1"/>
  <c r="E126613" i="1"/>
  <c r="E126612" i="1"/>
  <c r="E126611" i="1"/>
  <c r="E126610" i="1"/>
  <c r="E126609" i="1"/>
  <c r="E126608" i="1"/>
  <c r="E126607" i="1"/>
  <c r="E126606" i="1"/>
  <c r="E126605" i="1"/>
  <c r="E126604" i="1"/>
  <c r="E126603" i="1"/>
  <c r="E126602" i="1"/>
  <c r="E126601" i="1"/>
  <c r="E126600" i="1"/>
  <c r="E126599" i="1"/>
  <c r="E126598" i="1"/>
  <c r="E126597" i="1"/>
  <c r="E126596" i="1"/>
  <c r="E126595" i="1"/>
  <c r="E126594" i="1"/>
  <c r="E126593" i="1"/>
  <c r="E126592" i="1"/>
  <c r="E126591" i="1"/>
  <c r="E126590" i="1"/>
  <c r="E126589" i="1"/>
  <c r="E126588" i="1"/>
  <c r="E126587" i="1"/>
  <c r="E126586" i="1"/>
  <c r="E126585" i="1"/>
  <c r="E126584" i="1"/>
  <c r="E126583" i="1"/>
  <c r="E126582" i="1"/>
  <c r="E126581" i="1"/>
  <c r="E126580" i="1"/>
  <c r="E126579" i="1"/>
  <c r="E126578" i="1"/>
  <c r="E126577" i="1"/>
  <c r="E126576" i="1"/>
  <c r="E126575" i="1"/>
  <c r="E126574" i="1"/>
  <c r="E126573" i="1"/>
  <c r="E126572" i="1"/>
  <c r="E126571" i="1"/>
  <c r="E126570" i="1"/>
  <c r="E126569" i="1"/>
  <c r="E126568" i="1"/>
  <c r="E126567" i="1"/>
  <c r="E126566" i="1"/>
  <c r="E126565" i="1"/>
  <c r="E126564" i="1"/>
  <c r="E126563" i="1"/>
  <c r="E126562" i="1"/>
  <c r="E126561" i="1"/>
  <c r="E126560" i="1"/>
  <c r="E126559" i="1"/>
  <c r="E126558" i="1"/>
  <c r="E126557" i="1"/>
  <c r="E126556" i="1"/>
  <c r="E126555" i="1"/>
  <c r="E126554" i="1"/>
  <c r="E126553" i="1"/>
  <c r="E126552" i="1"/>
  <c r="E126551" i="1"/>
  <c r="E126550" i="1"/>
  <c r="E126549" i="1"/>
  <c r="E126548" i="1"/>
  <c r="E126547" i="1"/>
  <c r="E126546" i="1"/>
  <c r="E126545" i="1"/>
  <c r="E126544" i="1"/>
  <c r="E126543" i="1"/>
  <c r="E126542" i="1"/>
  <c r="E126541" i="1"/>
  <c r="E126540" i="1"/>
  <c r="E126539" i="1"/>
  <c r="E126538" i="1"/>
  <c r="E126537" i="1"/>
  <c r="E126536" i="1"/>
  <c r="E126535" i="1"/>
  <c r="E126534" i="1"/>
  <c r="E126533" i="1"/>
  <c r="E126532" i="1"/>
  <c r="E126531" i="1"/>
  <c r="E126530" i="1"/>
  <c r="E126529" i="1"/>
  <c r="E126528" i="1"/>
  <c r="E126527" i="1"/>
  <c r="E126526" i="1"/>
  <c r="E126525" i="1"/>
  <c r="E126524" i="1"/>
  <c r="E126523" i="1"/>
  <c r="E126522" i="1"/>
  <c r="E126521" i="1"/>
  <c r="E126520" i="1"/>
  <c r="E126519" i="1"/>
  <c r="E126518" i="1"/>
  <c r="E126517" i="1"/>
  <c r="E126516" i="1"/>
  <c r="E126515" i="1"/>
  <c r="E126514" i="1"/>
  <c r="E126513" i="1"/>
  <c r="E126512" i="1"/>
  <c r="E126511" i="1"/>
  <c r="E126510" i="1"/>
  <c r="E126509" i="1"/>
  <c r="E126508" i="1"/>
  <c r="E126507" i="1"/>
  <c r="E126506" i="1"/>
  <c r="E126505" i="1"/>
  <c r="E126504" i="1"/>
  <c r="E126503" i="1"/>
  <c r="E126502" i="1"/>
  <c r="E126501" i="1"/>
  <c r="E126500" i="1"/>
  <c r="E126499" i="1"/>
  <c r="E126498" i="1"/>
  <c r="E126497" i="1"/>
  <c r="E126496" i="1"/>
  <c r="E126495" i="1"/>
  <c r="E126494" i="1"/>
  <c r="E126493" i="1"/>
  <c r="E126492" i="1"/>
  <c r="E126491" i="1"/>
  <c r="E126490" i="1"/>
  <c r="E126489" i="1"/>
  <c r="E126488" i="1"/>
  <c r="E126487" i="1"/>
  <c r="E126486" i="1"/>
  <c r="E126485" i="1"/>
  <c r="E126484" i="1"/>
  <c r="E126483" i="1"/>
  <c r="E126482" i="1"/>
  <c r="E126481" i="1"/>
  <c r="E126480" i="1"/>
  <c r="E126479" i="1"/>
  <c r="E126478" i="1"/>
  <c r="E126477" i="1"/>
  <c r="E126476" i="1"/>
  <c r="E126475" i="1"/>
  <c r="E126474" i="1"/>
  <c r="E126473" i="1"/>
  <c r="E126472" i="1"/>
  <c r="E126471" i="1"/>
  <c r="E126470" i="1"/>
  <c r="E126469" i="1"/>
  <c r="E126468" i="1"/>
  <c r="E126467" i="1"/>
  <c r="E126466" i="1"/>
  <c r="E126465" i="1"/>
  <c r="E126464" i="1"/>
  <c r="E126463" i="1"/>
  <c r="E126462" i="1"/>
  <c r="E126461" i="1"/>
  <c r="E126460" i="1"/>
  <c r="E126459" i="1"/>
  <c r="E126458" i="1"/>
  <c r="E126457" i="1"/>
  <c r="E126456" i="1"/>
  <c r="E126455" i="1"/>
  <c r="E126454" i="1"/>
  <c r="E126453" i="1"/>
  <c r="E126452" i="1"/>
  <c r="E126451" i="1"/>
  <c r="E126450" i="1"/>
  <c r="E126449" i="1"/>
  <c r="E126448" i="1"/>
  <c r="E126447" i="1"/>
  <c r="E126446" i="1"/>
  <c r="E126445" i="1"/>
  <c r="E126444" i="1"/>
  <c r="E126443" i="1"/>
  <c r="E126442" i="1"/>
  <c r="E126441" i="1"/>
  <c r="E126440" i="1"/>
  <c r="E126439" i="1"/>
  <c r="E126438" i="1"/>
  <c r="E126437" i="1"/>
  <c r="E126436" i="1"/>
  <c r="E126435" i="1"/>
  <c r="E126434" i="1"/>
  <c r="E126433" i="1"/>
  <c r="E126432" i="1"/>
  <c r="E126431" i="1"/>
  <c r="E126430" i="1"/>
  <c r="E126429" i="1"/>
  <c r="E126428" i="1"/>
  <c r="E126427" i="1"/>
  <c r="E126426" i="1"/>
  <c r="E126425" i="1"/>
  <c r="E126424" i="1"/>
  <c r="E126423" i="1"/>
  <c r="E126422" i="1"/>
  <c r="E126421" i="1"/>
  <c r="E126420" i="1"/>
  <c r="E126419" i="1"/>
  <c r="E126418" i="1"/>
  <c r="E126417" i="1"/>
  <c r="E126416" i="1"/>
  <c r="E126415" i="1"/>
  <c r="E126414" i="1"/>
  <c r="E126413" i="1"/>
  <c r="E126412" i="1"/>
  <c r="E126411" i="1"/>
  <c r="E126410" i="1"/>
  <c r="E126409" i="1"/>
  <c r="E126408" i="1"/>
  <c r="E126407" i="1"/>
  <c r="E126406" i="1"/>
  <c r="E126405" i="1"/>
  <c r="E126404" i="1"/>
  <c r="E126403" i="1"/>
  <c r="E126402" i="1"/>
  <c r="E126401" i="1"/>
  <c r="E126400" i="1"/>
  <c r="E126399" i="1"/>
  <c r="E126398" i="1"/>
  <c r="E126397" i="1"/>
  <c r="E126396" i="1"/>
  <c r="E126395" i="1"/>
  <c r="E126394" i="1"/>
  <c r="E126393" i="1"/>
  <c r="E126392" i="1"/>
  <c r="E126391" i="1"/>
  <c r="E126390" i="1"/>
  <c r="E126389" i="1"/>
  <c r="E126388" i="1"/>
  <c r="E126387" i="1"/>
  <c r="E126386" i="1"/>
  <c r="E126385" i="1"/>
  <c r="E126384" i="1"/>
  <c r="E126383" i="1"/>
  <c r="E126382" i="1"/>
  <c r="E126381" i="1"/>
  <c r="E126380" i="1"/>
  <c r="E126379" i="1"/>
  <c r="E126378" i="1"/>
  <c r="E126377" i="1"/>
  <c r="E126376" i="1"/>
  <c r="E126375" i="1"/>
  <c r="E126374" i="1"/>
  <c r="E126373" i="1"/>
  <c r="E126372" i="1"/>
  <c r="E126371" i="1"/>
  <c r="E126370" i="1"/>
  <c r="E126369" i="1"/>
  <c r="E126368" i="1"/>
  <c r="E126367" i="1"/>
  <c r="E126366" i="1"/>
  <c r="E126365" i="1"/>
  <c r="E126364" i="1"/>
  <c r="E126363" i="1"/>
  <c r="E126362" i="1"/>
  <c r="E126361" i="1"/>
  <c r="E126360" i="1"/>
  <c r="E126359" i="1"/>
  <c r="E126358" i="1"/>
  <c r="E126357" i="1"/>
  <c r="E126356" i="1"/>
  <c r="E126355" i="1"/>
  <c r="E126354" i="1"/>
  <c r="E126353" i="1"/>
  <c r="E126352" i="1"/>
  <c r="E126351" i="1"/>
  <c r="E126350" i="1"/>
  <c r="E126349" i="1"/>
  <c r="E126348" i="1"/>
  <c r="E126347" i="1"/>
  <c r="E126346" i="1"/>
  <c r="E126345" i="1"/>
  <c r="E126344" i="1"/>
  <c r="E126343" i="1"/>
  <c r="E126342" i="1"/>
  <c r="E126341" i="1"/>
  <c r="E126340" i="1"/>
  <c r="E126339" i="1"/>
  <c r="E126338" i="1"/>
  <c r="E126337" i="1"/>
  <c r="E126336" i="1"/>
  <c r="E126335" i="1"/>
  <c r="E126334" i="1"/>
  <c r="E126333" i="1"/>
  <c r="E126332" i="1"/>
  <c r="E126331" i="1"/>
  <c r="E126330" i="1"/>
  <c r="E126329" i="1"/>
  <c r="E126328" i="1"/>
  <c r="E126327" i="1"/>
  <c r="E126326" i="1"/>
  <c r="E126325" i="1"/>
  <c r="E126324" i="1"/>
  <c r="E126323" i="1"/>
  <c r="E126322" i="1"/>
  <c r="E126321" i="1"/>
  <c r="E126320" i="1"/>
  <c r="E126319" i="1"/>
  <c r="E126318" i="1"/>
  <c r="E126317" i="1"/>
  <c r="E126316" i="1"/>
  <c r="E126315" i="1"/>
  <c r="E126314" i="1"/>
  <c r="E126313" i="1"/>
  <c r="E126312" i="1"/>
  <c r="E126311" i="1"/>
  <c r="E126310" i="1"/>
  <c r="E126309" i="1"/>
  <c r="E126308" i="1"/>
  <c r="E126307" i="1"/>
  <c r="E126306" i="1"/>
  <c r="E126305" i="1"/>
  <c r="E126304" i="1"/>
  <c r="E126303" i="1"/>
  <c r="E126302" i="1"/>
  <c r="E126301" i="1"/>
  <c r="E126300" i="1"/>
  <c r="E126299" i="1"/>
  <c r="E126298" i="1"/>
  <c r="E126297" i="1"/>
  <c r="E126296" i="1"/>
  <c r="E126295" i="1"/>
  <c r="E126294" i="1"/>
  <c r="E126293" i="1"/>
  <c r="E126292" i="1"/>
  <c r="E126291" i="1"/>
  <c r="E126290" i="1"/>
  <c r="E126289" i="1"/>
  <c r="E126288" i="1"/>
  <c r="E126287" i="1"/>
  <c r="E126286" i="1"/>
  <c r="E126285" i="1"/>
  <c r="E126284" i="1"/>
  <c r="E126283" i="1"/>
  <c r="E126282" i="1"/>
  <c r="E126281" i="1"/>
  <c r="E126280" i="1"/>
  <c r="E126279" i="1"/>
  <c r="E126278" i="1"/>
  <c r="E126277" i="1"/>
  <c r="E126276" i="1"/>
  <c r="E126275" i="1"/>
  <c r="E126274" i="1"/>
  <c r="E126273" i="1"/>
  <c r="E126272" i="1"/>
  <c r="E126271" i="1"/>
  <c r="E126270" i="1"/>
  <c r="E126269" i="1"/>
  <c r="E126268" i="1"/>
  <c r="E126267" i="1"/>
  <c r="E126266" i="1"/>
  <c r="E126265" i="1"/>
  <c r="E126264" i="1"/>
  <c r="E126263" i="1"/>
  <c r="E126262" i="1"/>
  <c r="E126261" i="1"/>
  <c r="E126260" i="1"/>
  <c r="E126259" i="1"/>
  <c r="E126258" i="1"/>
  <c r="E126257" i="1"/>
  <c r="E126256" i="1"/>
  <c r="E126255" i="1"/>
  <c r="E126254" i="1"/>
  <c r="E126253" i="1"/>
  <c r="E126252" i="1"/>
  <c r="E126251" i="1"/>
  <c r="E126250" i="1"/>
  <c r="E126249" i="1"/>
  <c r="E126248" i="1"/>
  <c r="E126247" i="1"/>
  <c r="E126246" i="1"/>
  <c r="E126245" i="1"/>
  <c r="E126244" i="1"/>
  <c r="E126243" i="1"/>
  <c r="E126242" i="1"/>
  <c r="E126241" i="1"/>
  <c r="E126240" i="1"/>
  <c r="E126239" i="1"/>
  <c r="E126238" i="1"/>
  <c r="E126237" i="1"/>
  <c r="E126236" i="1"/>
  <c r="E126235" i="1"/>
  <c r="E126234" i="1"/>
  <c r="E126233" i="1"/>
  <c r="E126232" i="1"/>
  <c r="E126231" i="1"/>
  <c r="E126230" i="1"/>
  <c r="E126229" i="1"/>
  <c r="E126228" i="1"/>
  <c r="E126227" i="1"/>
  <c r="E126226" i="1"/>
  <c r="E126225" i="1"/>
  <c r="E126224" i="1"/>
  <c r="E126223" i="1"/>
  <c r="E126222" i="1"/>
  <c r="E126221" i="1"/>
  <c r="E126220" i="1"/>
  <c r="E126219" i="1"/>
  <c r="E126218" i="1"/>
  <c r="E126217" i="1"/>
  <c r="E126216" i="1"/>
  <c r="E126215" i="1"/>
  <c r="E126214" i="1"/>
  <c r="E126213" i="1"/>
  <c r="E126212" i="1"/>
  <c r="E126211" i="1"/>
  <c r="E126210" i="1"/>
  <c r="E126209" i="1"/>
  <c r="E126208" i="1"/>
  <c r="E126207" i="1"/>
  <c r="E126206" i="1"/>
  <c r="E126205" i="1"/>
  <c r="E126204" i="1"/>
  <c r="E126203" i="1"/>
  <c r="E126202" i="1"/>
  <c r="E126201" i="1"/>
  <c r="E126200" i="1"/>
  <c r="E126199" i="1"/>
  <c r="E126198" i="1"/>
  <c r="E126197" i="1"/>
  <c r="E126196" i="1"/>
  <c r="E126195" i="1"/>
  <c r="E126194" i="1"/>
  <c r="E126193" i="1"/>
  <c r="E126192" i="1"/>
  <c r="E126191" i="1"/>
  <c r="E126190" i="1"/>
  <c r="E126189" i="1"/>
  <c r="E126188" i="1"/>
  <c r="E126187" i="1"/>
  <c r="E126186" i="1"/>
  <c r="E126185" i="1"/>
  <c r="E126184" i="1"/>
  <c r="E126183" i="1"/>
  <c r="E126182" i="1"/>
  <c r="E126181" i="1"/>
  <c r="E126180" i="1"/>
  <c r="E126179" i="1"/>
  <c r="E126178" i="1"/>
  <c r="E126177" i="1"/>
  <c r="E126176" i="1"/>
  <c r="E126175" i="1"/>
  <c r="E126174" i="1"/>
  <c r="E126173" i="1"/>
  <c r="E126172" i="1"/>
  <c r="E126171" i="1"/>
  <c r="E126170" i="1"/>
  <c r="E126169" i="1"/>
  <c r="E126168" i="1"/>
  <c r="E126167" i="1"/>
  <c r="E126166" i="1"/>
  <c r="E126165" i="1"/>
  <c r="E126164" i="1"/>
  <c r="E126163" i="1"/>
  <c r="E126162" i="1"/>
  <c r="E126161" i="1"/>
  <c r="E126160" i="1"/>
  <c r="E126159" i="1"/>
  <c r="E126158" i="1"/>
  <c r="E126157" i="1"/>
  <c r="E126156" i="1"/>
  <c r="E126155" i="1"/>
  <c r="E126154" i="1"/>
  <c r="E126153" i="1"/>
  <c r="E126152" i="1"/>
  <c r="E126151" i="1"/>
  <c r="E126150" i="1"/>
  <c r="E126149" i="1"/>
  <c r="E126148" i="1"/>
  <c r="E126147" i="1"/>
  <c r="E126146" i="1"/>
  <c r="E126145" i="1"/>
  <c r="E126144" i="1"/>
  <c r="E126143" i="1"/>
  <c r="E126142" i="1"/>
  <c r="E126141" i="1"/>
  <c r="E126140" i="1"/>
  <c r="E126139" i="1"/>
  <c r="E126138" i="1"/>
  <c r="E126137" i="1"/>
  <c r="E126136" i="1"/>
  <c r="E126135" i="1"/>
  <c r="E126134" i="1"/>
  <c r="E126133" i="1"/>
  <c r="E126132" i="1"/>
  <c r="E126131" i="1"/>
  <c r="E126130" i="1"/>
  <c r="E126129" i="1"/>
  <c r="E126128" i="1"/>
  <c r="E126127" i="1"/>
  <c r="E126126" i="1"/>
  <c r="E126125" i="1"/>
  <c r="E126124" i="1"/>
  <c r="E126123" i="1"/>
  <c r="E126122" i="1"/>
  <c r="E126121" i="1"/>
  <c r="E126120" i="1"/>
  <c r="E126119" i="1"/>
  <c r="E126118" i="1"/>
  <c r="E126117" i="1"/>
  <c r="E126116" i="1"/>
  <c r="E126115" i="1"/>
  <c r="E126114" i="1"/>
  <c r="E126113" i="1"/>
  <c r="E126112" i="1"/>
  <c r="E126111" i="1"/>
  <c r="E126110" i="1"/>
  <c r="E126109" i="1"/>
  <c r="E126108" i="1"/>
  <c r="E126107" i="1"/>
  <c r="E126106" i="1"/>
  <c r="E126105" i="1"/>
  <c r="E126104" i="1"/>
  <c r="E126103" i="1"/>
  <c r="E126102" i="1"/>
  <c r="E126101" i="1"/>
  <c r="E126100" i="1"/>
  <c r="E126099" i="1"/>
  <c r="E126098" i="1"/>
  <c r="E126097" i="1"/>
  <c r="E126096" i="1"/>
  <c r="E126095" i="1"/>
  <c r="E126094" i="1"/>
  <c r="E126093" i="1"/>
  <c r="E126092" i="1"/>
  <c r="E126091" i="1"/>
  <c r="E126090" i="1"/>
  <c r="E126089" i="1"/>
  <c r="E126088" i="1"/>
  <c r="E126087" i="1"/>
  <c r="E126086" i="1"/>
  <c r="E126085" i="1"/>
  <c r="E126084" i="1"/>
  <c r="E126083" i="1"/>
  <c r="E126082" i="1"/>
  <c r="E126081" i="1"/>
  <c r="E126080" i="1"/>
  <c r="E126079" i="1"/>
  <c r="E126078" i="1"/>
  <c r="E126077" i="1"/>
  <c r="E126076" i="1"/>
  <c r="E126075" i="1"/>
  <c r="E126074" i="1"/>
  <c r="E126073" i="1"/>
  <c r="E126072" i="1"/>
  <c r="E126071" i="1"/>
  <c r="E126070" i="1"/>
  <c r="E126069" i="1"/>
  <c r="E126068" i="1"/>
  <c r="E126067" i="1"/>
  <c r="E126066" i="1"/>
  <c r="E126065" i="1"/>
  <c r="E126064" i="1"/>
  <c r="E126063" i="1"/>
  <c r="E126062" i="1"/>
  <c r="E126061" i="1"/>
  <c r="E126060" i="1"/>
  <c r="E126059" i="1"/>
  <c r="E126058" i="1"/>
  <c r="E126057" i="1"/>
  <c r="E126056" i="1"/>
  <c r="E126055" i="1"/>
  <c r="E126054" i="1"/>
  <c r="E126053" i="1"/>
  <c r="E126052" i="1"/>
  <c r="E126051" i="1"/>
  <c r="E126050" i="1"/>
  <c r="E126049" i="1"/>
  <c r="E126048" i="1"/>
  <c r="E126047" i="1"/>
  <c r="E126046" i="1"/>
  <c r="E126045" i="1"/>
  <c r="E126044" i="1"/>
  <c r="E126043" i="1"/>
  <c r="E126042" i="1"/>
  <c r="E126041" i="1"/>
  <c r="E126040" i="1"/>
  <c r="E126039" i="1"/>
  <c r="E126038" i="1"/>
  <c r="E126037" i="1"/>
  <c r="E126036" i="1"/>
  <c r="E126035" i="1"/>
  <c r="E126034" i="1"/>
  <c r="E126033" i="1"/>
  <c r="E126032" i="1"/>
  <c r="E126031" i="1"/>
  <c r="E126030" i="1"/>
  <c r="E126029" i="1"/>
  <c r="E126028" i="1"/>
  <c r="E126027" i="1"/>
  <c r="E126026" i="1"/>
  <c r="E126025" i="1"/>
  <c r="E126024" i="1"/>
  <c r="E126023" i="1"/>
  <c r="E126022" i="1"/>
  <c r="E126021" i="1"/>
  <c r="E126020" i="1"/>
  <c r="E126019" i="1"/>
  <c r="E126018" i="1"/>
  <c r="E126017" i="1"/>
  <c r="E126016" i="1"/>
  <c r="E126015" i="1"/>
  <c r="E126014" i="1"/>
  <c r="E126013" i="1"/>
  <c r="E126012" i="1"/>
  <c r="E126011" i="1"/>
  <c r="E126010" i="1"/>
  <c r="E126009" i="1"/>
  <c r="E126008" i="1"/>
  <c r="E126007" i="1"/>
  <c r="E126006" i="1"/>
  <c r="E126005" i="1"/>
  <c r="E126004" i="1"/>
  <c r="E126003" i="1"/>
  <c r="E126002" i="1"/>
  <c r="E126001" i="1"/>
  <c r="E126000" i="1"/>
  <c r="E125999" i="1"/>
  <c r="E125998" i="1"/>
  <c r="E125997" i="1"/>
  <c r="E125996" i="1"/>
  <c r="E125995" i="1"/>
  <c r="E125994" i="1"/>
  <c r="E125993" i="1"/>
  <c r="E125992" i="1"/>
  <c r="E125991" i="1"/>
  <c r="E125990" i="1"/>
  <c r="E125989" i="1"/>
  <c r="E125988" i="1"/>
  <c r="E125987" i="1"/>
  <c r="E125986" i="1"/>
  <c r="E125985" i="1"/>
  <c r="E125984" i="1"/>
  <c r="E125983" i="1"/>
  <c r="E125982" i="1"/>
  <c r="E125981" i="1"/>
  <c r="E125980" i="1"/>
  <c r="E125979" i="1"/>
  <c r="E125978" i="1"/>
  <c r="E125977" i="1"/>
  <c r="E125976" i="1"/>
  <c r="E125975" i="1"/>
  <c r="E125974" i="1"/>
  <c r="E125973" i="1"/>
  <c r="E125972" i="1"/>
  <c r="E125971" i="1"/>
  <c r="E125970" i="1"/>
  <c r="E125969" i="1"/>
  <c r="E125968" i="1"/>
  <c r="E125967" i="1"/>
  <c r="E125966" i="1"/>
  <c r="E125965" i="1"/>
  <c r="E125964" i="1"/>
  <c r="E125963" i="1"/>
  <c r="E125962" i="1"/>
  <c r="E125961" i="1"/>
  <c r="E125960" i="1"/>
  <c r="E125959" i="1"/>
  <c r="E125958" i="1"/>
  <c r="E125957" i="1"/>
  <c r="E125956" i="1"/>
  <c r="E125955" i="1"/>
  <c r="E125954" i="1"/>
  <c r="E125953" i="1"/>
  <c r="E125952" i="1"/>
  <c r="E125951" i="1"/>
  <c r="E125950" i="1"/>
  <c r="E125949" i="1"/>
  <c r="E125948" i="1"/>
  <c r="E125947" i="1"/>
  <c r="E125946" i="1"/>
  <c r="E125945" i="1"/>
  <c r="E125944" i="1"/>
  <c r="E125943" i="1"/>
  <c r="E125942" i="1"/>
  <c r="E125941" i="1"/>
  <c r="E125940" i="1"/>
  <c r="E125939" i="1"/>
  <c r="E125938" i="1"/>
  <c r="E125937" i="1"/>
  <c r="E125936" i="1"/>
  <c r="E125935" i="1"/>
  <c r="E125934" i="1"/>
  <c r="E125933" i="1"/>
  <c r="E125932" i="1"/>
  <c r="E125931" i="1"/>
  <c r="E125930" i="1"/>
  <c r="E125929" i="1"/>
  <c r="E125928" i="1"/>
  <c r="E125927" i="1"/>
  <c r="E125926" i="1"/>
  <c r="E125925" i="1"/>
  <c r="E125924" i="1"/>
  <c r="E125923" i="1"/>
  <c r="E125922" i="1"/>
  <c r="E125921" i="1"/>
  <c r="E125920" i="1"/>
  <c r="E125919" i="1"/>
  <c r="E125918" i="1"/>
  <c r="E125917" i="1"/>
  <c r="E125916" i="1"/>
  <c r="E125915" i="1"/>
  <c r="E125914" i="1"/>
  <c r="E125913" i="1"/>
  <c r="E125912" i="1"/>
  <c r="E125911" i="1"/>
  <c r="E125910" i="1"/>
  <c r="E125909" i="1"/>
  <c r="E125908" i="1"/>
  <c r="E125907" i="1"/>
  <c r="E125906" i="1"/>
  <c r="E125905" i="1"/>
  <c r="E125904" i="1"/>
  <c r="E125903" i="1"/>
  <c r="E125902" i="1"/>
  <c r="E125901" i="1"/>
  <c r="E125900" i="1"/>
  <c r="E125899" i="1"/>
  <c r="E125898" i="1"/>
  <c r="E125897" i="1"/>
  <c r="E125896" i="1"/>
  <c r="E125895" i="1"/>
  <c r="E125894" i="1"/>
  <c r="E125893" i="1"/>
  <c r="E125892" i="1"/>
  <c r="E125891" i="1"/>
  <c r="E125890" i="1"/>
  <c r="E125889" i="1"/>
  <c r="E125888" i="1"/>
  <c r="E125887" i="1"/>
  <c r="E125886" i="1"/>
  <c r="E125885" i="1"/>
  <c r="E125884" i="1"/>
  <c r="E125883" i="1"/>
  <c r="E125882" i="1"/>
  <c r="E125881" i="1"/>
  <c r="E125880" i="1"/>
  <c r="E125879" i="1"/>
  <c r="E125878" i="1"/>
  <c r="E125877" i="1"/>
  <c r="E125876" i="1"/>
  <c r="E125875" i="1"/>
  <c r="E125874" i="1"/>
  <c r="E125873" i="1"/>
  <c r="E125872" i="1"/>
  <c r="E125871" i="1"/>
  <c r="E125870" i="1"/>
  <c r="E125869" i="1"/>
  <c r="E125868" i="1"/>
  <c r="E125867" i="1"/>
  <c r="E125866" i="1"/>
  <c r="E125865" i="1"/>
  <c r="E125864" i="1"/>
  <c r="E125863" i="1"/>
  <c r="E125862" i="1"/>
  <c r="E125861" i="1"/>
  <c r="E125860" i="1"/>
  <c r="E125859" i="1"/>
  <c r="E125858" i="1"/>
  <c r="E125857" i="1"/>
  <c r="E125856" i="1"/>
  <c r="E125855" i="1"/>
  <c r="E125854" i="1"/>
  <c r="E125853" i="1"/>
  <c r="E125852" i="1"/>
  <c r="E125851" i="1"/>
  <c r="E125850" i="1"/>
  <c r="E125849" i="1"/>
  <c r="E125848" i="1"/>
  <c r="E125847" i="1"/>
  <c r="E125846" i="1"/>
  <c r="E125845" i="1"/>
  <c r="E125844" i="1"/>
  <c r="E125843" i="1"/>
  <c r="E125842" i="1"/>
  <c r="E125841" i="1"/>
  <c r="E125840" i="1"/>
  <c r="E125839" i="1"/>
  <c r="E125838" i="1"/>
  <c r="E125837" i="1"/>
  <c r="E125836" i="1"/>
  <c r="E125835" i="1"/>
  <c r="E125834" i="1"/>
  <c r="E125833" i="1"/>
  <c r="E125832" i="1"/>
  <c r="E125831" i="1"/>
  <c r="E125830" i="1"/>
  <c r="E125829" i="1"/>
  <c r="E125828" i="1"/>
  <c r="E125827" i="1"/>
  <c r="E125826" i="1"/>
  <c r="E125825" i="1"/>
  <c r="E125824" i="1"/>
  <c r="E125823" i="1"/>
  <c r="E125822" i="1"/>
  <c r="E125821" i="1"/>
  <c r="E125820" i="1"/>
  <c r="E125819" i="1"/>
  <c r="E125818" i="1"/>
  <c r="E125817" i="1"/>
  <c r="E125816" i="1"/>
  <c r="E125815" i="1"/>
  <c r="E125814" i="1"/>
  <c r="E125813" i="1"/>
  <c r="E125812" i="1"/>
  <c r="E125811" i="1"/>
  <c r="E125810" i="1"/>
  <c r="E125809" i="1"/>
  <c r="E125808" i="1"/>
  <c r="E125807" i="1"/>
  <c r="E125806" i="1"/>
  <c r="E125805" i="1"/>
  <c r="E125804" i="1"/>
  <c r="E125803" i="1"/>
  <c r="E125802" i="1"/>
  <c r="E125801" i="1"/>
  <c r="E125800" i="1"/>
  <c r="E125799" i="1"/>
  <c r="E125798" i="1"/>
  <c r="E125797" i="1"/>
  <c r="E125796" i="1"/>
  <c r="E125795" i="1"/>
  <c r="E125794" i="1"/>
  <c r="E125793" i="1"/>
  <c r="E125792" i="1"/>
  <c r="E125791" i="1"/>
  <c r="E125790" i="1"/>
  <c r="E125789" i="1"/>
  <c r="E125788" i="1"/>
  <c r="E125787" i="1"/>
  <c r="E125786" i="1"/>
  <c r="E125785" i="1"/>
  <c r="E125784" i="1"/>
  <c r="E125783" i="1"/>
  <c r="E125782" i="1"/>
  <c r="E125781" i="1"/>
  <c r="E125780" i="1"/>
  <c r="E125779" i="1"/>
  <c r="E125778" i="1"/>
  <c r="E125777" i="1"/>
  <c r="E125776" i="1"/>
  <c r="E125775" i="1"/>
  <c r="E125774" i="1"/>
  <c r="E125773" i="1"/>
  <c r="E125772" i="1"/>
  <c r="E125771" i="1"/>
  <c r="E125770" i="1"/>
  <c r="E125769" i="1"/>
  <c r="E125768" i="1"/>
  <c r="E125767" i="1"/>
  <c r="E125766" i="1"/>
  <c r="E125765" i="1"/>
  <c r="E125764" i="1"/>
  <c r="E125763" i="1"/>
  <c r="E125762" i="1"/>
  <c r="E125761" i="1"/>
  <c r="E125760" i="1"/>
  <c r="E125759" i="1"/>
  <c r="E125758" i="1"/>
  <c r="E125757" i="1"/>
  <c r="E125756" i="1"/>
  <c r="E125755" i="1"/>
  <c r="E125754" i="1"/>
  <c r="E125753" i="1"/>
  <c r="E125752" i="1"/>
  <c r="E125751" i="1"/>
  <c r="E125750" i="1"/>
  <c r="E125749" i="1"/>
  <c r="E125748" i="1"/>
  <c r="E125747" i="1"/>
  <c r="E125746" i="1"/>
  <c r="E125745" i="1"/>
  <c r="E125744" i="1"/>
  <c r="E125743" i="1"/>
  <c r="E125742" i="1"/>
  <c r="E125741" i="1"/>
  <c r="E125740" i="1"/>
  <c r="E125739" i="1"/>
  <c r="E125738" i="1"/>
  <c r="E125737" i="1"/>
  <c r="E125736" i="1"/>
  <c r="E125735" i="1"/>
  <c r="E125734" i="1"/>
  <c r="E125733" i="1"/>
  <c r="E125732" i="1"/>
  <c r="E125731" i="1"/>
  <c r="E125730" i="1"/>
  <c r="E125729" i="1"/>
  <c r="E125728" i="1"/>
  <c r="E125727" i="1"/>
  <c r="E125726" i="1"/>
  <c r="E125725" i="1"/>
  <c r="E125724" i="1"/>
  <c r="E125723" i="1"/>
  <c r="E125722" i="1"/>
  <c r="E125721" i="1"/>
  <c r="E125720" i="1"/>
  <c r="E125719" i="1"/>
  <c r="E125718" i="1"/>
  <c r="E125717" i="1"/>
  <c r="E125716" i="1"/>
  <c r="E125715" i="1"/>
  <c r="E125714" i="1"/>
  <c r="E125713" i="1"/>
  <c r="E125712" i="1"/>
  <c r="E125711" i="1"/>
  <c r="E125710" i="1"/>
  <c r="E125709" i="1"/>
  <c r="E125708" i="1"/>
  <c r="E125707" i="1"/>
  <c r="E125706" i="1"/>
  <c r="E125705" i="1"/>
  <c r="E125704" i="1"/>
  <c r="E125703" i="1"/>
  <c r="E125702" i="1"/>
  <c r="E125701" i="1"/>
  <c r="E125700" i="1"/>
  <c r="E125699" i="1"/>
  <c r="E125698" i="1"/>
  <c r="E125697" i="1"/>
  <c r="E125696" i="1"/>
  <c r="E125695" i="1"/>
  <c r="E125694" i="1"/>
  <c r="E125693" i="1"/>
  <c r="E125692" i="1"/>
  <c r="E125691" i="1"/>
  <c r="E125690" i="1"/>
  <c r="E125689" i="1"/>
  <c r="E125688" i="1"/>
  <c r="E125687" i="1"/>
  <c r="E125686" i="1"/>
  <c r="E125685" i="1"/>
  <c r="E125684" i="1"/>
  <c r="E125683" i="1"/>
  <c r="E125682" i="1"/>
  <c r="E125681" i="1"/>
  <c r="E125680" i="1"/>
  <c r="E125679" i="1"/>
  <c r="E125678" i="1"/>
  <c r="E125677" i="1"/>
  <c r="E125676" i="1"/>
  <c r="E125675" i="1"/>
  <c r="E125674" i="1"/>
  <c r="E125673" i="1"/>
  <c r="E125672" i="1"/>
  <c r="E125671" i="1"/>
  <c r="E125670" i="1"/>
  <c r="E125669" i="1"/>
  <c r="E125668" i="1"/>
  <c r="E125667" i="1"/>
  <c r="E125666" i="1"/>
  <c r="E125665" i="1"/>
  <c r="E125664" i="1"/>
  <c r="E125663" i="1"/>
  <c r="E125662" i="1"/>
  <c r="E125661" i="1"/>
  <c r="E125660" i="1"/>
  <c r="E125659" i="1"/>
  <c r="E125658" i="1"/>
  <c r="E125657" i="1"/>
  <c r="E125656" i="1"/>
  <c r="E125655" i="1"/>
  <c r="E125654" i="1"/>
  <c r="E125653" i="1"/>
  <c r="E125652" i="1"/>
  <c r="E125651" i="1"/>
  <c r="E125650" i="1"/>
  <c r="E125649" i="1"/>
  <c r="E125648" i="1"/>
  <c r="E125647" i="1"/>
  <c r="E125646" i="1"/>
  <c r="E125645" i="1"/>
  <c r="E125644" i="1"/>
  <c r="E125643" i="1"/>
  <c r="E125642" i="1"/>
  <c r="E125641" i="1"/>
  <c r="E125640" i="1"/>
  <c r="E125639" i="1"/>
  <c r="E125638" i="1"/>
  <c r="E125637" i="1"/>
  <c r="E125636" i="1"/>
  <c r="E125635" i="1"/>
  <c r="E125634" i="1"/>
  <c r="E125633" i="1"/>
  <c r="E125632" i="1"/>
  <c r="E125631" i="1"/>
  <c r="E125630" i="1"/>
  <c r="E125629" i="1"/>
  <c r="E125628" i="1"/>
  <c r="E125627" i="1"/>
  <c r="E125626" i="1"/>
  <c r="E125625" i="1"/>
  <c r="E125624" i="1"/>
  <c r="E125623" i="1"/>
  <c r="E125622" i="1"/>
  <c r="E125621" i="1"/>
  <c r="E125620" i="1"/>
  <c r="E125619" i="1"/>
  <c r="E125618" i="1"/>
  <c r="E125617" i="1"/>
  <c r="E125616" i="1"/>
  <c r="E125615" i="1"/>
  <c r="E125614" i="1"/>
  <c r="E125613" i="1"/>
  <c r="E125612" i="1"/>
  <c r="E125611" i="1"/>
  <c r="E125610" i="1"/>
  <c r="E125609" i="1"/>
  <c r="E125608" i="1"/>
  <c r="E125607" i="1"/>
  <c r="E125606" i="1"/>
  <c r="E125605" i="1"/>
  <c r="E125604" i="1"/>
  <c r="E125603" i="1"/>
  <c r="E125602" i="1"/>
  <c r="E125601" i="1"/>
  <c r="E125600" i="1"/>
  <c r="E125599" i="1"/>
  <c r="E125598" i="1"/>
  <c r="E125597" i="1"/>
  <c r="E125596" i="1"/>
  <c r="E125595" i="1"/>
  <c r="E125594" i="1"/>
  <c r="E125593" i="1"/>
  <c r="E125592" i="1"/>
  <c r="E125591" i="1"/>
  <c r="E125590" i="1"/>
  <c r="E125589" i="1"/>
  <c r="E125588" i="1"/>
  <c r="E125587" i="1"/>
  <c r="E125586" i="1"/>
  <c r="E125585" i="1"/>
  <c r="E125584" i="1"/>
  <c r="E125583" i="1"/>
  <c r="E125582" i="1"/>
  <c r="E125581" i="1"/>
  <c r="E125580" i="1"/>
  <c r="E125579" i="1"/>
  <c r="E125578" i="1"/>
  <c r="E125577" i="1"/>
  <c r="E125576" i="1"/>
  <c r="E125575" i="1"/>
  <c r="E125574" i="1"/>
  <c r="E125573" i="1"/>
  <c r="E125572" i="1"/>
  <c r="E125571" i="1"/>
  <c r="E125570" i="1"/>
  <c r="E125569" i="1"/>
  <c r="E125568" i="1"/>
  <c r="E125567" i="1"/>
  <c r="E125566" i="1"/>
  <c r="E125565" i="1"/>
  <c r="E125564" i="1"/>
  <c r="E125563" i="1"/>
  <c r="E125562" i="1"/>
  <c r="E125561" i="1"/>
  <c r="E125560" i="1"/>
  <c r="E125559" i="1"/>
  <c r="E125558" i="1"/>
  <c r="E125557" i="1"/>
  <c r="E125556" i="1"/>
  <c r="E125555" i="1"/>
  <c r="E125554" i="1"/>
  <c r="E125553" i="1"/>
  <c r="E125552" i="1"/>
  <c r="E125551" i="1"/>
  <c r="E125550" i="1"/>
  <c r="E125549" i="1"/>
  <c r="E125548" i="1"/>
  <c r="E125547" i="1"/>
  <c r="E125546" i="1"/>
  <c r="E125545" i="1"/>
  <c r="E125544" i="1"/>
  <c r="E125543" i="1"/>
  <c r="E125542" i="1"/>
  <c r="E125541" i="1"/>
  <c r="E125540" i="1"/>
  <c r="E125539" i="1"/>
  <c r="E125538" i="1"/>
  <c r="E125537" i="1"/>
  <c r="E125536" i="1"/>
  <c r="E125535" i="1"/>
  <c r="E125534" i="1"/>
  <c r="E125533" i="1"/>
  <c r="E125532" i="1"/>
  <c r="E125531" i="1"/>
  <c r="E125530" i="1"/>
  <c r="E125529" i="1"/>
  <c r="E125528" i="1"/>
  <c r="E125527" i="1"/>
  <c r="E125526" i="1"/>
  <c r="E125525" i="1"/>
  <c r="E125524" i="1"/>
  <c r="E125523" i="1"/>
  <c r="E125522" i="1"/>
  <c r="E125521" i="1"/>
  <c r="E125520" i="1"/>
  <c r="E125519" i="1"/>
  <c r="E125518" i="1"/>
  <c r="E125517" i="1"/>
  <c r="E125516" i="1"/>
  <c r="E125515" i="1"/>
  <c r="E125514" i="1"/>
  <c r="E125513" i="1"/>
  <c r="E125512" i="1"/>
  <c r="E125511" i="1"/>
  <c r="E125510" i="1"/>
  <c r="E125509" i="1"/>
  <c r="E125508" i="1"/>
  <c r="E125507" i="1"/>
  <c r="E125506" i="1"/>
  <c r="E125505" i="1"/>
  <c r="E125504" i="1"/>
  <c r="E125503" i="1"/>
  <c r="E125502" i="1"/>
  <c r="E125501" i="1"/>
  <c r="E125500" i="1"/>
  <c r="E125499" i="1"/>
  <c r="E125498" i="1"/>
  <c r="E125497" i="1"/>
  <c r="E125496" i="1"/>
  <c r="E125495" i="1"/>
  <c r="E125494" i="1"/>
  <c r="E125493" i="1"/>
  <c r="E125492" i="1"/>
  <c r="E125491" i="1"/>
  <c r="E125490" i="1"/>
  <c r="E125489" i="1"/>
  <c r="E125488" i="1"/>
  <c r="E125487" i="1"/>
  <c r="E125486" i="1"/>
  <c r="E125485" i="1"/>
  <c r="E125484" i="1"/>
  <c r="E125483" i="1"/>
  <c r="E125482" i="1"/>
  <c r="E125481" i="1"/>
  <c r="E125480" i="1"/>
  <c r="E125479" i="1"/>
  <c r="E125478" i="1"/>
  <c r="E125477" i="1"/>
  <c r="E125476" i="1"/>
  <c r="E125475" i="1"/>
  <c r="E125474" i="1"/>
  <c r="E125473" i="1"/>
  <c r="E125472" i="1"/>
  <c r="E125471" i="1"/>
  <c r="E125470" i="1"/>
  <c r="E125469" i="1"/>
  <c r="E125468" i="1"/>
  <c r="E125467" i="1"/>
  <c r="E125466" i="1"/>
  <c r="E125465" i="1"/>
  <c r="E125464" i="1"/>
  <c r="E125463" i="1"/>
  <c r="E125462" i="1"/>
  <c r="E125461" i="1"/>
  <c r="E125460" i="1"/>
  <c r="E125459" i="1"/>
  <c r="E125458" i="1"/>
  <c r="E125457" i="1"/>
  <c r="E125456" i="1"/>
  <c r="E125455" i="1"/>
  <c r="E125454" i="1"/>
  <c r="E125453" i="1"/>
  <c r="E125452" i="1"/>
  <c r="E125451" i="1"/>
  <c r="E125450" i="1"/>
  <c r="E125449" i="1"/>
  <c r="E125448" i="1"/>
  <c r="E125447" i="1"/>
  <c r="E125446" i="1"/>
  <c r="E125445" i="1"/>
  <c r="E125444" i="1"/>
  <c r="E125443" i="1"/>
  <c r="E125442" i="1"/>
  <c r="E125441" i="1"/>
  <c r="E125440" i="1"/>
  <c r="E125439" i="1"/>
  <c r="E125438" i="1"/>
  <c r="E125437" i="1"/>
  <c r="E125436" i="1"/>
  <c r="E125435" i="1"/>
  <c r="E125434" i="1"/>
  <c r="E125433" i="1"/>
  <c r="E125432" i="1"/>
  <c r="E125431" i="1"/>
  <c r="E125430" i="1"/>
  <c r="E125429" i="1"/>
  <c r="E125428" i="1"/>
  <c r="E125427" i="1"/>
  <c r="E125426" i="1"/>
  <c r="E125425" i="1"/>
  <c r="E125424" i="1"/>
  <c r="E125423" i="1"/>
  <c r="E125422" i="1"/>
  <c r="E125421" i="1"/>
  <c r="E125420" i="1"/>
  <c r="E125419" i="1"/>
  <c r="E125418" i="1"/>
  <c r="E125417" i="1"/>
  <c r="E125416" i="1"/>
  <c r="E125415" i="1"/>
  <c r="E125414" i="1"/>
  <c r="E125413" i="1"/>
  <c r="E125412" i="1"/>
  <c r="E125411" i="1"/>
  <c r="E125410" i="1"/>
  <c r="E125409" i="1"/>
  <c r="E125408" i="1"/>
  <c r="E125407" i="1"/>
  <c r="E125406" i="1"/>
  <c r="E125405" i="1"/>
  <c r="E125404" i="1"/>
  <c r="E125403" i="1"/>
  <c r="E125402" i="1"/>
  <c r="E125401" i="1"/>
  <c r="E125400" i="1"/>
  <c r="E125399" i="1"/>
  <c r="E125398" i="1"/>
  <c r="E125397" i="1"/>
  <c r="E125396" i="1"/>
  <c r="E125395" i="1"/>
  <c r="E125394" i="1"/>
  <c r="E125393" i="1"/>
  <c r="E125392" i="1"/>
  <c r="E125391" i="1"/>
  <c r="E125390" i="1"/>
  <c r="E125389" i="1"/>
  <c r="E125388" i="1"/>
  <c r="E125387" i="1"/>
  <c r="E125386" i="1"/>
  <c r="E125385" i="1"/>
  <c r="E125384" i="1"/>
  <c r="E125383" i="1"/>
  <c r="E125382" i="1"/>
  <c r="E125381" i="1"/>
  <c r="E125380" i="1"/>
  <c r="E125379" i="1"/>
  <c r="E125378" i="1"/>
  <c r="E125377" i="1"/>
  <c r="E125376" i="1"/>
  <c r="E125375" i="1"/>
  <c r="E125374" i="1"/>
  <c r="E125373" i="1"/>
  <c r="E125372" i="1"/>
  <c r="E125371" i="1"/>
  <c r="E125370" i="1"/>
  <c r="E125369" i="1"/>
  <c r="E125368" i="1"/>
  <c r="E125367" i="1"/>
  <c r="E125366" i="1"/>
  <c r="E125365" i="1"/>
  <c r="E125364" i="1"/>
  <c r="E125363" i="1"/>
  <c r="E125362" i="1"/>
  <c r="E125361" i="1"/>
  <c r="E125360" i="1"/>
  <c r="E125359" i="1"/>
  <c r="E125358" i="1"/>
  <c r="E125357" i="1"/>
  <c r="E125356" i="1"/>
  <c r="E125355" i="1"/>
  <c r="E125354" i="1"/>
  <c r="E125353" i="1"/>
  <c r="E125352" i="1"/>
  <c r="E125351" i="1"/>
  <c r="E125350" i="1"/>
  <c r="E125349" i="1"/>
  <c r="E125348" i="1"/>
  <c r="E125347" i="1"/>
  <c r="E125346" i="1"/>
  <c r="E125345" i="1"/>
  <c r="E125344" i="1"/>
  <c r="E125343" i="1"/>
  <c r="E125342" i="1"/>
  <c r="E125341" i="1"/>
  <c r="E125340" i="1"/>
  <c r="E125339" i="1"/>
  <c r="E125338" i="1"/>
  <c r="E125337" i="1"/>
  <c r="E125336" i="1"/>
  <c r="E125335" i="1"/>
  <c r="E125334" i="1"/>
  <c r="E125333" i="1"/>
  <c r="E125332" i="1"/>
  <c r="E125331" i="1"/>
  <c r="E125330" i="1"/>
  <c r="E125329" i="1"/>
  <c r="E125328" i="1"/>
  <c r="E125327" i="1"/>
  <c r="E125326" i="1"/>
  <c r="E125325" i="1"/>
  <c r="E125324" i="1"/>
  <c r="E125323" i="1"/>
  <c r="E125322" i="1"/>
  <c r="E125321" i="1"/>
  <c r="E125320" i="1"/>
  <c r="E125319" i="1"/>
  <c r="E125318" i="1"/>
  <c r="E125317" i="1"/>
  <c r="E125316" i="1"/>
  <c r="E125315" i="1"/>
  <c r="E125314" i="1"/>
  <c r="E125313" i="1"/>
  <c r="E125312" i="1"/>
  <c r="E125311" i="1"/>
  <c r="E125310" i="1"/>
  <c r="E125309" i="1"/>
  <c r="E125308" i="1"/>
  <c r="E125307" i="1"/>
  <c r="E125306" i="1"/>
  <c r="E125305" i="1"/>
  <c r="E125304" i="1"/>
  <c r="E125303" i="1"/>
  <c r="E125302" i="1"/>
  <c r="E125301" i="1"/>
  <c r="E125300" i="1"/>
  <c r="E125299" i="1"/>
  <c r="E125298" i="1"/>
  <c r="E125297" i="1"/>
  <c r="E125296" i="1"/>
  <c r="E125295" i="1"/>
  <c r="E125294" i="1"/>
  <c r="E125293" i="1"/>
  <c r="E125292" i="1"/>
  <c r="E125291" i="1"/>
  <c r="E125290" i="1"/>
  <c r="E125289" i="1"/>
  <c r="E125288" i="1"/>
  <c r="E125287" i="1"/>
  <c r="E125286" i="1"/>
  <c r="E125285" i="1"/>
  <c r="E125284" i="1"/>
  <c r="E125283" i="1"/>
  <c r="E125282" i="1"/>
  <c r="E125281" i="1"/>
  <c r="E125280" i="1"/>
  <c r="E125279" i="1"/>
  <c r="E125278" i="1"/>
  <c r="E125277" i="1"/>
  <c r="E125276" i="1"/>
  <c r="E125275" i="1"/>
  <c r="E125274" i="1"/>
  <c r="E125273" i="1"/>
  <c r="E125272" i="1"/>
  <c r="E125271" i="1"/>
  <c r="E125270" i="1"/>
  <c r="E125269" i="1"/>
  <c r="E125268" i="1"/>
  <c r="E125267" i="1"/>
  <c r="E125266" i="1"/>
  <c r="E125265" i="1"/>
  <c r="E125264" i="1"/>
  <c r="E125263" i="1"/>
  <c r="E125262" i="1"/>
  <c r="E125261" i="1"/>
  <c r="E125260" i="1"/>
  <c r="E125259" i="1"/>
  <c r="E125258" i="1"/>
  <c r="E125257" i="1"/>
  <c r="E125256" i="1"/>
  <c r="E125255" i="1"/>
  <c r="E125254" i="1"/>
  <c r="E125253" i="1"/>
  <c r="E125252" i="1"/>
  <c r="E125251" i="1"/>
  <c r="E125250" i="1"/>
  <c r="E125249" i="1"/>
  <c r="E125248" i="1"/>
  <c r="E125247" i="1"/>
  <c r="E125246" i="1"/>
  <c r="E125245" i="1"/>
  <c r="E125244" i="1"/>
  <c r="E125243" i="1"/>
  <c r="E125242" i="1"/>
  <c r="E125241" i="1"/>
  <c r="E125240" i="1"/>
  <c r="E125239" i="1"/>
  <c r="E125238" i="1"/>
  <c r="E125237" i="1"/>
  <c r="E125236" i="1"/>
  <c r="E125235" i="1"/>
  <c r="E125234" i="1"/>
  <c r="E125233" i="1"/>
  <c r="E125232" i="1"/>
  <c r="E125231" i="1"/>
  <c r="E125230" i="1"/>
  <c r="E125229" i="1"/>
  <c r="E125228" i="1"/>
  <c r="E125227" i="1"/>
  <c r="E125226" i="1"/>
  <c r="E125225" i="1"/>
  <c r="E125224" i="1"/>
  <c r="E125223" i="1"/>
  <c r="E125222" i="1"/>
  <c r="E125221" i="1"/>
  <c r="E125220" i="1"/>
  <c r="E125219" i="1"/>
  <c r="E125218" i="1"/>
  <c r="E125217" i="1"/>
  <c r="E125216" i="1"/>
  <c r="E125215" i="1"/>
  <c r="E125214" i="1"/>
  <c r="E125213" i="1"/>
  <c r="E125212" i="1"/>
  <c r="E125211" i="1"/>
  <c r="E125210" i="1"/>
  <c r="E125209" i="1"/>
  <c r="E125208" i="1"/>
  <c r="E125207" i="1"/>
  <c r="E125206" i="1"/>
  <c r="E125205" i="1"/>
  <c r="E125204" i="1"/>
  <c r="E125203" i="1"/>
  <c r="E125202" i="1"/>
  <c r="E125201" i="1"/>
  <c r="E125200" i="1"/>
  <c r="E125199" i="1"/>
  <c r="E125198" i="1"/>
  <c r="E125197" i="1"/>
  <c r="E125196" i="1"/>
  <c r="E125195" i="1"/>
  <c r="E125194" i="1"/>
  <c r="E125193" i="1"/>
  <c r="E125192" i="1"/>
  <c r="E125191" i="1"/>
  <c r="E125190" i="1"/>
  <c r="E125189" i="1"/>
  <c r="E125188" i="1"/>
  <c r="E125187" i="1"/>
  <c r="E125186" i="1"/>
  <c r="E125185" i="1"/>
  <c r="E125184" i="1"/>
  <c r="E125183" i="1"/>
  <c r="E125182" i="1"/>
  <c r="E125181" i="1"/>
  <c r="E125180" i="1"/>
  <c r="E125179" i="1"/>
  <c r="E125178" i="1"/>
  <c r="E125177" i="1"/>
  <c r="E125176" i="1"/>
  <c r="E125175" i="1"/>
  <c r="E125174" i="1"/>
  <c r="E125173" i="1"/>
  <c r="E125172" i="1"/>
  <c r="E125171" i="1"/>
  <c r="E125170" i="1"/>
  <c r="E125169" i="1"/>
  <c r="E125168" i="1"/>
  <c r="E125167" i="1"/>
  <c r="E125166" i="1"/>
  <c r="E125165" i="1"/>
  <c r="E125164" i="1"/>
  <c r="E125163" i="1"/>
  <c r="E125162" i="1"/>
  <c r="E125161" i="1"/>
  <c r="E125160" i="1"/>
  <c r="E125159" i="1"/>
  <c r="E125158" i="1"/>
  <c r="E125157" i="1"/>
  <c r="E125156" i="1"/>
  <c r="E125155" i="1"/>
  <c r="E125154" i="1"/>
  <c r="E125153" i="1"/>
  <c r="E125152" i="1"/>
  <c r="E125151" i="1"/>
  <c r="E125150" i="1"/>
  <c r="E125149" i="1"/>
  <c r="E125148" i="1"/>
  <c r="E125147" i="1"/>
  <c r="E125146" i="1"/>
  <c r="E125145" i="1"/>
  <c r="E125144" i="1"/>
  <c r="E125143" i="1"/>
  <c r="E125142" i="1"/>
  <c r="E125141" i="1"/>
  <c r="E125140" i="1"/>
  <c r="E125139" i="1"/>
  <c r="E125138" i="1"/>
  <c r="E125137" i="1"/>
  <c r="E125136" i="1"/>
  <c r="E125135" i="1"/>
  <c r="E125134" i="1"/>
  <c r="E125133" i="1"/>
  <c r="E125132" i="1"/>
  <c r="E125131" i="1"/>
  <c r="E125130" i="1"/>
  <c r="E125129" i="1"/>
  <c r="E125128" i="1"/>
  <c r="E125127" i="1"/>
  <c r="E125126" i="1"/>
  <c r="E125125" i="1"/>
  <c r="E125124" i="1"/>
  <c r="E125123" i="1"/>
  <c r="E125122" i="1"/>
  <c r="E125121" i="1"/>
  <c r="E125120" i="1"/>
  <c r="E125119" i="1"/>
  <c r="E125118" i="1"/>
  <c r="E125117" i="1"/>
  <c r="E125116" i="1"/>
  <c r="E125115" i="1"/>
  <c r="E125114" i="1"/>
  <c r="E125113" i="1"/>
  <c r="E125112" i="1"/>
  <c r="E125111" i="1"/>
  <c r="E125110" i="1"/>
  <c r="E125109" i="1"/>
  <c r="E125108" i="1"/>
  <c r="E125107" i="1"/>
  <c r="E125106" i="1"/>
  <c r="E125105" i="1"/>
  <c r="E125104" i="1"/>
  <c r="E125103" i="1"/>
  <c r="E125102" i="1"/>
  <c r="E125101" i="1"/>
  <c r="E125100" i="1"/>
  <c r="E125099" i="1"/>
  <c r="E125098" i="1"/>
  <c r="E125097" i="1"/>
  <c r="E125096" i="1"/>
  <c r="E125095" i="1"/>
  <c r="E125094" i="1"/>
  <c r="E125093" i="1"/>
  <c r="E125092" i="1"/>
  <c r="E125091" i="1"/>
  <c r="E125090" i="1"/>
  <c r="E125089" i="1"/>
  <c r="E125088" i="1"/>
  <c r="E125087" i="1"/>
  <c r="E125086" i="1"/>
  <c r="E125085" i="1"/>
  <c r="E125084" i="1"/>
  <c r="E125083" i="1"/>
  <c r="E125082" i="1"/>
  <c r="E125081" i="1"/>
  <c r="E125080" i="1"/>
  <c r="E125079" i="1"/>
  <c r="E125078" i="1"/>
  <c r="E125077" i="1"/>
  <c r="E125076" i="1"/>
  <c r="E125075" i="1"/>
  <c r="E125074" i="1"/>
  <c r="E125073" i="1"/>
  <c r="E125072" i="1"/>
  <c r="E125071" i="1"/>
  <c r="E125070" i="1"/>
  <c r="E125069" i="1"/>
  <c r="E125068" i="1"/>
  <c r="E125067" i="1"/>
  <c r="E125066" i="1"/>
  <c r="E125065" i="1"/>
  <c r="E125064" i="1"/>
  <c r="E125063" i="1"/>
  <c r="E125062" i="1"/>
  <c r="E125061" i="1"/>
  <c r="E125060" i="1"/>
  <c r="E125059" i="1"/>
  <c r="E125058" i="1"/>
  <c r="E125057" i="1"/>
  <c r="E125056" i="1"/>
  <c r="E125055" i="1"/>
  <c r="E125054" i="1"/>
  <c r="E125053" i="1"/>
  <c r="E125052" i="1"/>
  <c r="E125051" i="1"/>
  <c r="E125050" i="1"/>
  <c r="E125049" i="1"/>
  <c r="E125048" i="1"/>
  <c r="E125047" i="1"/>
  <c r="E125046" i="1"/>
  <c r="E125045" i="1"/>
  <c r="E125044" i="1"/>
  <c r="E125043" i="1"/>
  <c r="E125042" i="1"/>
  <c r="E125041" i="1"/>
  <c r="E125040" i="1"/>
  <c r="E125039" i="1"/>
  <c r="E125038" i="1"/>
  <c r="E125037" i="1"/>
  <c r="E125036" i="1"/>
  <c r="E125035" i="1"/>
  <c r="E125034" i="1"/>
  <c r="E125033" i="1"/>
  <c r="E125032" i="1"/>
  <c r="E125031" i="1"/>
  <c r="E125030" i="1"/>
  <c r="E125029" i="1"/>
  <c r="E125028" i="1"/>
  <c r="E125027" i="1"/>
  <c r="E125026" i="1"/>
  <c r="E125025" i="1"/>
  <c r="E125024" i="1"/>
  <c r="E125023" i="1"/>
  <c r="E125022" i="1"/>
  <c r="E125021" i="1"/>
  <c r="E125020" i="1"/>
  <c r="E125019" i="1"/>
  <c r="E125018" i="1"/>
  <c r="E125017" i="1"/>
  <c r="E125016" i="1"/>
  <c r="E125015" i="1"/>
  <c r="E125014" i="1"/>
  <c r="E125013" i="1"/>
  <c r="E125012" i="1"/>
  <c r="E125011" i="1"/>
  <c r="E125010" i="1"/>
  <c r="E125009" i="1"/>
  <c r="E125008" i="1"/>
  <c r="E125007" i="1"/>
  <c r="E125006" i="1"/>
  <c r="E125005" i="1"/>
  <c r="E125004" i="1"/>
  <c r="E125003" i="1"/>
  <c r="E125002" i="1"/>
  <c r="E125001" i="1"/>
  <c r="E125000" i="1"/>
  <c r="E124999" i="1"/>
  <c r="E124998" i="1"/>
  <c r="E124997" i="1"/>
  <c r="E124996" i="1"/>
  <c r="E124995" i="1"/>
  <c r="E124994" i="1"/>
  <c r="E124993" i="1"/>
  <c r="E124992" i="1"/>
  <c r="E124991" i="1"/>
  <c r="E124990" i="1"/>
  <c r="E124989" i="1"/>
  <c r="E124988" i="1"/>
  <c r="E124987" i="1"/>
  <c r="E124986" i="1"/>
  <c r="E124985" i="1"/>
  <c r="E124984" i="1"/>
  <c r="E124983" i="1"/>
  <c r="E124982" i="1"/>
  <c r="E124981" i="1"/>
  <c r="E124980" i="1"/>
  <c r="E124979" i="1"/>
  <c r="E124978" i="1"/>
  <c r="E124977" i="1"/>
  <c r="E124976" i="1"/>
  <c r="E124975" i="1"/>
  <c r="E124974" i="1"/>
  <c r="E124973" i="1"/>
  <c r="E124972" i="1"/>
  <c r="E124971" i="1"/>
  <c r="E124970" i="1"/>
  <c r="E124969" i="1"/>
  <c r="E124968" i="1"/>
  <c r="E124967" i="1"/>
  <c r="E124966" i="1"/>
  <c r="E124965" i="1"/>
  <c r="E124964" i="1"/>
  <c r="E124963" i="1"/>
  <c r="E124962" i="1"/>
  <c r="E124961" i="1"/>
  <c r="E124960" i="1"/>
  <c r="E124959" i="1"/>
  <c r="E124958" i="1"/>
  <c r="E124957" i="1"/>
  <c r="E124956" i="1"/>
  <c r="E124955" i="1"/>
  <c r="E124954" i="1"/>
  <c r="E124953" i="1"/>
  <c r="E124952" i="1"/>
  <c r="E124951" i="1"/>
  <c r="E124950" i="1"/>
  <c r="E124949" i="1"/>
  <c r="E124948" i="1"/>
  <c r="E124947" i="1"/>
  <c r="E124946" i="1"/>
  <c r="E124945" i="1"/>
  <c r="E124944" i="1"/>
  <c r="E124943" i="1"/>
  <c r="E124942" i="1"/>
  <c r="E124941" i="1"/>
  <c r="E124940" i="1"/>
  <c r="E124939" i="1"/>
  <c r="E124938" i="1"/>
  <c r="E124937" i="1"/>
  <c r="E124936" i="1"/>
  <c r="E124935" i="1"/>
  <c r="E124934" i="1"/>
  <c r="E124933" i="1"/>
  <c r="E124932" i="1"/>
  <c r="E124931" i="1"/>
  <c r="E124930" i="1"/>
  <c r="E124929" i="1"/>
  <c r="E124928" i="1"/>
  <c r="E124927" i="1"/>
  <c r="E124926" i="1"/>
  <c r="E124925" i="1"/>
  <c r="E124924" i="1"/>
  <c r="E124923" i="1"/>
  <c r="E124922" i="1"/>
  <c r="E124921" i="1"/>
  <c r="E124920" i="1"/>
  <c r="E124919" i="1"/>
  <c r="E124918" i="1"/>
  <c r="E124917" i="1"/>
  <c r="E124916" i="1"/>
  <c r="E124915" i="1"/>
  <c r="E124914" i="1"/>
  <c r="E124913" i="1"/>
  <c r="E124912" i="1"/>
  <c r="E124911" i="1"/>
  <c r="E124910" i="1"/>
  <c r="E124909" i="1"/>
  <c r="E124908" i="1"/>
  <c r="E124907" i="1"/>
  <c r="E124906" i="1"/>
  <c r="E124905" i="1"/>
  <c r="E124904" i="1"/>
  <c r="E124903" i="1"/>
  <c r="E124902" i="1"/>
  <c r="E124901" i="1"/>
  <c r="E124900" i="1"/>
  <c r="E124899" i="1"/>
  <c r="E124898" i="1"/>
  <c r="E124897" i="1"/>
  <c r="E124896" i="1"/>
  <c r="E124895" i="1"/>
  <c r="E124894" i="1"/>
  <c r="E124893" i="1"/>
  <c r="E124892" i="1"/>
  <c r="E124891" i="1"/>
  <c r="E124890" i="1"/>
  <c r="E124889" i="1"/>
  <c r="E124888" i="1"/>
  <c r="E124887" i="1"/>
  <c r="E124886" i="1"/>
  <c r="E124885" i="1"/>
  <c r="E124884" i="1"/>
  <c r="E124883" i="1"/>
  <c r="E124882" i="1"/>
  <c r="E124881" i="1"/>
  <c r="E124880" i="1"/>
  <c r="E124879" i="1"/>
  <c r="E124878" i="1"/>
  <c r="E124877" i="1"/>
  <c r="E124876" i="1"/>
  <c r="E124875" i="1"/>
  <c r="E124874" i="1"/>
  <c r="E124873" i="1"/>
  <c r="E124872" i="1"/>
  <c r="E124871" i="1"/>
  <c r="E124870" i="1"/>
  <c r="E124869" i="1"/>
  <c r="E124868" i="1"/>
  <c r="E124867" i="1"/>
  <c r="E124866" i="1"/>
  <c r="E124865" i="1"/>
  <c r="E124864" i="1"/>
  <c r="E124863" i="1"/>
  <c r="E124862" i="1"/>
  <c r="E124861" i="1"/>
  <c r="E124860" i="1"/>
  <c r="E124859" i="1"/>
  <c r="E124858" i="1"/>
  <c r="E124857" i="1"/>
  <c r="E124856" i="1"/>
  <c r="E124855" i="1"/>
  <c r="E124854" i="1"/>
  <c r="E124853" i="1"/>
  <c r="E124852" i="1"/>
  <c r="E124851" i="1"/>
  <c r="E124850" i="1"/>
  <c r="E124849" i="1"/>
  <c r="E124848" i="1"/>
  <c r="E124847" i="1"/>
  <c r="E124846" i="1"/>
  <c r="E124845" i="1"/>
  <c r="E124844" i="1"/>
  <c r="E124843" i="1"/>
  <c r="E124842" i="1"/>
  <c r="E124841" i="1"/>
  <c r="E124840" i="1"/>
  <c r="E124839" i="1"/>
  <c r="E124838" i="1"/>
  <c r="E124837" i="1"/>
  <c r="E124836" i="1"/>
  <c r="E124835" i="1"/>
  <c r="E124834" i="1"/>
  <c r="E124833" i="1"/>
  <c r="E124832" i="1"/>
  <c r="E124831" i="1"/>
  <c r="E124830" i="1"/>
  <c r="E124829" i="1"/>
  <c r="E124828" i="1"/>
  <c r="E124827" i="1"/>
  <c r="E124826" i="1"/>
  <c r="E124825" i="1"/>
  <c r="E124824" i="1"/>
  <c r="E124823" i="1"/>
  <c r="E124822" i="1"/>
  <c r="E124821" i="1"/>
  <c r="E124820" i="1"/>
  <c r="E124819" i="1"/>
  <c r="E124818" i="1"/>
  <c r="E124817" i="1"/>
  <c r="E124816" i="1"/>
  <c r="E124815" i="1"/>
  <c r="E124814" i="1"/>
  <c r="E124813" i="1"/>
  <c r="E124812" i="1"/>
  <c r="E124811" i="1"/>
  <c r="E124810" i="1"/>
  <c r="E124809" i="1"/>
  <c r="E124808" i="1"/>
  <c r="E124807" i="1"/>
  <c r="E124806" i="1"/>
  <c r="E124805" i="1"/>
  <c r="E124804" i="1"/>
  <c r="E124803" i="1"/>
  <c r="E124802" i="1"/>
  <c r="E124801" i="1"/>
  <c r="E124800" i="1"/>
  <c r="E124799" i="1"/>
  <c r="E124798" i="1"/>
  <c r="E124797" i="1"/>
  <c r="E124796" i="1"/>
  <c r="E124795" i="1"/>
  <c r="E124794" i="1"/>
  <c r="E124793" i="1"/>
  <c r="E124792" i="1"/>
  <c r="E124791" i="1"/>
  <c r="E124790" i="1"/>
  <c r="E124789" i="1"/>
  <c r="E124788" i="1"/>
  <c r="E124787" i="1"/>
  <c r="E124786" i="1"/>
  <c r="E124785" i="1"/>
  <c r="E124784" i="1"/>
  <c r="E124783" i="1"/>
  <c r="E124782" i="1"/>
  <c r="E124781" i="1"/>
  <c r="E124780" i="1"/>
  <c r="E124779" i="1"/>
  <c r="E124778" i="1"/>
  <c r="E124777" i="1"/>
  <c r="E124776" i="1"/>
  <c r="E124775" i="1"/>
  <c r="E124774" i="1"/>
  <c r="E124773" i="1"/>
  <c r="E124772" i="1"/>
  <c r="E124771" i="1"/>
  <c r="E124770" i="1"/>
  <c r="E124769" i="1"/>
  <c r="E124768" i="1"/>
  <c r="E124767" i="1"/>
  <c r="E124766" i="1"/>
  <c r="E124765" i="1"/>
  <c r="E124764" i="1"/>
  <c r="E124763" i="1"/>
  <c r="E124762" i="1"/>
  <c r="E124761" i="1"/>
  <c r="E124760" i="1"/>
  <c r="E124759" i="1"/>
  <c r="E124758" i="1"/>
  <c r="E124757" i="1"/>
  <c r="E124756" i="1"/>
  <c r="E124755" i="1"/>
  <c r="E124754" i="1"/>
  <c r="E124753" i="1"/>
  <c r="E124752" i="1"/>
  <c r="E124751" i="1"/>
  <c r="E124750" i="1"/>
  <c r="E124749" i="1"/>
  <c r="E124748" i="1"/>
  <c r="E124747" i="1"/>
  <c r="E124746" i="1"/>
  <c r="E124745" i="1"/>
  <c r="E124744" i="1"/>
  <c r="E124743" i="1"/>
  <c r="E124742" i="1"/>
  <c r="E124741" i="1"/>
  <c r="E124740" i="1"/>
  <c r="E124739" i="1"/>
  <c r="E124738" i="1"/>
  <c r="E124737" i="1"/>
  <c r="E124736" i="1"/>
  <c r="E124735" i="1"/>
  <c r="E124734" i="1"/>
  <c r="E124733" i="1"/>
  <c r="E124732" i="1"/>
  <c r="E124731" i="1"/>
  <c r="E124730" i="1"/>
  <c r="E124729" i="1"/>
  <c r="E124728" i="1"/>
  <c r="E124727" i="1"/>
  <c r="E124726" i="1"/>
  <c r="E124725" i="1"/>
  <c r="E124724" i="1"/>
  <c r="E124723" i="1"/>
  <c r="E124722" i="1"/>
  <c r="E124721" i="1"/>
  <c r="E124720" i="1"/>
  <c r="E124719" i="1"/>
  <c r="E124718" i="1"/>
  <c r="E124717" i="1"/>
  <c r="E124716" i="1"/>
  <c r="E124715" i="1"/>
  <c r="E124714" i="1"/>
  <c r="E124713" i="1"/>
  <c r="E124712" i="1"/>
  <c r="E124711" i="1"/>
  <c r="E124710" i="1"/>
  <c r="E124709" i="1"/>
  <c r="E124708" i="1"/>
  <c r="E124707" i="1"/>
  <c r="E124706" i="1"/>
  <c r="E124705" i="1"/>
  <c r="E124704" i="1"/>
  <c r="E124703" i="1"/>
  <c r="E124702" i="1"/>
  <c r="E124701" i="1"/>
  <c r="E124700" i="1"/>
  <c r="E124699" i="1"/>
  <c r="E124698" i="1"/>
  <c r="E124697" i="1"/>
  <c r="E124696" i="1"/>
  <c r="E124695" i="1"/>
  <c r="E124694" i="1"/>
  <c r="E124693" i="1"/>
  <c r="E124692" i="1"/>
  <c r="E124691" i="1"/>
  <c r="E124690" i="1"/>
  <c r="E124689" i="1"/>
  <c r="E124688" i="1"/>
  <c r="E124687" i="1"/>
  <c r="E124686" i="1"/>
  <c r="E124685" i="1"/>
  <c r="E124684" i="1"/>
  <c r="E124683" i="1"/>
  <c r="E124682" i="1"/>
  <c r="E124681" i="1"/>
  <c r="E124680" i="1"/>
  <c r="E124679" i="1"/>
  <c r="E124678" i="1"/>
  <c r="E124677" i="1"/>
  <c r="E124676" i="1"/>
  <c r="E124675" i="1"/>
  <c r="E124674" i="1"/>
  <c r="E124673" i="1"/>
  <c r="E124672" i="1"/>
  <c r="E124671" i="1"/>
  <c r="E124670" i="1"/>
  <c r="E124669" i="1"/>
  <c r="E124668" i="1"/>
  <c r="E124667" i="1"/>
  <c r="E124666" i="1"/>
  <c r="E124665" i="1"/>
  <c r="E124664" i="1"/>
  <c r="E124663" i="1"/>
  <c r="E124662" i="1"/>
  <c r="E124661" i="1"/>
  <c r="E124660" i="1"/>
  <c r="E124659" i="1"/>
  <c r="E124658" i="1"/>
  <c r="E124657" i="1"/>
  <c r="E124656" i="1"/>
  <c r="E124655" i="1"/>
  <c r="E124654" i="1"/>
  <c r="E124653" i="1"/>
  <c r="E124652" i="1"/>
  <c r="E124651" i="1"/>
  <c r="E124650" i="1"/>
  <c r="E124649" i="1"/>
  <c r="E124648" i="1"/>
  <c r="E124647" i="1"/>
  <c r="E124646" i="1"/>
  <c r="E124645" i="1"/>
  <c r="E124644" i="1"/>
  <c r="E124643" i="1"/>
  <c r="E124642" i="1"/>
  <c r="E124641" i="1"/>
  <c r="E124640" i="1"/>
  <c r="E124639" i="1"/>
  <c r="E124638" i="1"/>
  <c r="E124637" i="1"/>
  <c r="E124636" i="1"/>
  <c r="E124635" i="1"/>
  <c r="E124634" i="1"/>
  <c r="E124633" i="1"/>
  <c r="E124632" i="1"/>
  <c r="E124631" i="1"/>
  <c r="E124630" i="1"/>
  <c r="E124629" i="1"/>
  <c r="E124628" i="1"/>
  <c r="E124627" i="1"/>
  <c r="E124626" i="1"/>
  <c r="E124625" i="1"/>
  <c r="E124624" i="1"/>
  <c r="E124623" i="1"/>
  <c r="E124622" i="1"/>
  <c r="E124621" i="1"/>
  <c r="E124620" i="1"/>
  <c r="E124619" i="1"/>
  <c r="E124618" i="1"/>
  <c r="E124617" i="1"/>
  <c r="E124616" i="1"/>
  <c r="E124615" i="1"/>
  <c r="E124614" i="1"/>
  <c r="E124613" i="1"/>
  <c r="E124612" i="1"/>
  <c r="E124611" i="1"/>
  <c r="E124610" i="1"/>
  <c r="E124609" i="1"/>
  <c r="E124608" i="1"/>
  <c r="E124607" i="1"/>
  <c r="E124606" i="1"/>
  <c r="E124605" i="1"/>
  <c r="E124604" i="1"/>
  <c r="E124603" i="1"/>
  <c r="E124602" i="1"/>
  <c r="E124601" i="1"/>
  <c r="E124600" i="1"/>
  <c r="E124599" i="1"/>
  <c r="E124598" i="1"/>
  <c r="E124597" i="1"/>
  <c r="E124596" i="1"/>
  <c r="E124595" i="1"/>
  <c r="E124594" i="1"/>
  <c r="E124593" i="1"/>
  <c r="E124592" i="1"/>
  <c r="E124591" i="1"/>
  <c r="E124590" i="1"/>
  <c r="E124589" i="1"/>
  <c r="E124588" i="1"/>
  <c r="E124587" i="1"/>
  <c r="E124586" i="1"/>
  <c r="E124585" i="1"/>
  <c r="E124584" i="1"/>
  <c r="E124583" i="1"/>
  <c r="E124582" i="1"/>
  <c r="E124581" i="1"/>
  <c r="E124580" i="1"/>
  <c r="E124579" i="1"/>
  <c r="E124578" i="1"/>
  <c r="E124577" i="1"/>
  <c r="E124576" i="1"/>
  <c r="E124575" i="1"/>
  <c r="E124574" i="1"/>
  <c r="E124573" i="1"/>
  <c r="E124572" i="1"/>
  <c r="E124571" i="1"/>
  <c r="E124570" i="1"/>
  <c r="E124569" i="1"/>
  <c r="E124568" i="1"/>
  <c r="E124567" i="1"/>
  <c r="E124566" i="1"/>
  <c r="E124565" i="1"/>
  <c r="E124564" i="1"/>
  <c r="E124563" i="1"/>
  <c r="E124562" i="1"/>
  <c r="E124561" i="1"/>
  <c r="E124560" i="1"/>
  <c r="E124559" i="1"/>
  <c r="E124558" i="1"/>
  <c r="E124557" i="1"/>
  <c r="E124556" i="1"/>
  <c r="E124555" i="1"/>
  <c r="E124554" i="1"/>
  <c r="E124553" i="1"/>
  <c r="E124552" i="1"/>
  <c r="E124551" i="1"/>
  <c r="E124550" i="1"/>
  <c r="E124549" i="1"/>
  <c r="E124548" i="1"/>
  <c r="E124547" i="1"/>
  <c r="E124546" i="1"/>
  <c r="E124545" i="1"/>
  <c r="E124544" i="1"/>
  <c r="E124543" i="1"/>
  <c r="E124542" i="1"/>
  <c r="E124541" i="1"/>
  <c r="E124540" i="1"/>
  <c r="E124539" i="1"/>
  <c r="E124538" i="1"/>
  <c r="E124537" i="1"/>
  <c r="E124536" i="1"/>
  <c r="E124535" i="1"/>
  <c r="E124534" i="1"/>
  <c r="E124533" i="1"/>
  <c r="E124532" i="1"/>
  <c r="E124531" i="1"/>
  <c r="E124530" i="1"/>
  <c r="E124529" i="1"/>
  <c r="E124528" i="1"/>
  <c r="E124527" i="1"/>
  <c r="E124526" i="1"/>
  <c r="E124525" i="1"/>
  <c r="E124524" i="1"/>
  <c r="E124523" i="1"/>
  <c r="E124522" i="1"/>
  <c r="E124521" i="1"/>
  <c r="E124520" i="1"/>
  <c r="E124519" i="1"/>
  <c r="E124518" i="1"/>
  <c r="E124517" i="1"/>
  <c r="E124516" i="1"/>
  <c r="E124515" i="1"/>
  <c r="E124514" i="1"/>
  <c r="E124513" i="1"/>
  <c r="E124512" i="1"/>
  <c r="E124511" i="1"/>
  <c r="E124510" i="1"/>
  <c r="E124509" i="1"/>
  <c r="E124508" i="1"/>
  <c r="E124507" i="1"/>
  <c r="E124506" i="1"/>
  <c r="E124505" i="1"/>
  <c r="E124504" i="1"/>
  <c r="E124503" i="1"/>
  <c r="E124502" i="1"/>
  <c r="E124501" i="1"/>
  <c r="E124500" i="1"/>
  <c r="E124499" i="1"/>
  <c r="E124498" i="1"/>
  <c r="E124497" i="1"/>
  <c r="E124496" i="1"/>
  <c r="E124495" i="1"/>
  <c r="E124494" i="1"/>
  <c r="E124493" i="1"/>
  <c r="E124492" i="1"/>
  <c r="E124491" i="1"/>
  <c r="E124490" i="1"/>
  <c r="E124489" i="1"/>
  <c r="E124488" i="1"/>
  <c r="E124487" i="1"/>
  <c r="E124486" i="1"/>
  <c r="E124485" i="1"/>
  <c r="E124484" i="1"/>
  <c r="E124483" i="1"/>
  <c r="E124482" i="1"/>
  <c r="E124481" i="1"/>
  <c r="E124480" i="1"/>
  <c r="E124479" i="1"/>
  <c r="E124478" i="1"/>
  <c r="E124477" i="1"/>
  <c r="E124476" i="1"/>
  <c r="E124475" i="1"/>
  <c r="E124474" i="1"/>
  <c r="E124473" i="1"/>
  <c r="E124472" i="1"/>
  <c r="E124471" i="1"/>
  <c r="E124470" i="1"/>
  <c r="E124469" i="1"/>
  <c r="E124468" i="1"/>
  <c r="E124467" i="1"/>
  <c r="E124466" i="1"/>
  <c r="E124465" i="1"/>
  <c r="E124464" i="1"/>
  <c r="E124463" i="1"/>
  <c r="E124462" i="1"/>
  <c r="E124461" i="1"/>
  <c r="E124460" i="1"/>
  <c r="E124459" i="1"/>
  <c r="E124458" i="1"/>
  <c r="E124457" i="1"/>
  <c r="E124456" i="1"/>
  <c r="E124455" i="1"/>
  <c r="E124454" i="1"/>
  <c r="E124453" i="1"/>
  <c r="E124452" i="1"/>
  <c r="E124451" i="1"/>
  <c r="E124450" i="1"/>
  <c r="E124449" i="1"/>
  <c r="E124448" i="1"/>
  <c r="E124447" i="1"/>
  <c r="E124446" i="1"/>
  <c r="E124445" i="1"/>
  <c r="E124444" i="1"/>
  <c r="E124443" i="1"/>
  <c r="E124442" i="1"/>
  <c r="E124441" i="1"/>
  <c r="E124440" i="1"/>
  <c r="E124439" i="1"/>
  <c r="E124438" i="1"/>
  <c r="E124437" i="1"/>
  <c r="E124436" i="1"/>
  <c r="E124435" i="1"/>
  <c r="E124434" i="1"/>
  <c r="E124433" i="1"/>
  <c r="E124432" i="1"/>
  <c r="E124431" i="1"/>
  <c r="E124430" i="1"/>
  <c r="E124429" i="1"/>
  <c r="E124428" i="1"/>
  <c r="E124427" i="1"/>
  <c r="E124426" i="1"/>
  <c r="E124425" i="1"/>
  <c r="E124424" i="1"/>
  <c r="E124423" i="1"/>
  <c r="E124422" i="1"/>
  <c r="E124421" i="1"/>
  <c r="E124420" i="1"/>
  <c r="E124419" i="1"/>
  <c r="E124418" i="1"/>
  <c r="E124417" i="1"/>
  <c r="E124416" i="1"/>
  <c r="E124415" i="1"/>
  <c r="E124414" i="1"/>
  <c r="E124413" i="1"/>
  <c r="E124412" i="1"/>
  <c r="E124411" i="1"/>
  <c r="E124410" i="1"/>
  <c r="E124409" i="1"/>
  <c r="E124408" i="1"/>
  <c r="E124407" i="1"/>
  <c r="E124406" i="1"/>
  <c r="E124405" i="1"/>
  <c r="E124404" i="1"/>
  <c r="E124403" i="1"/>
  <c r="E124402" i="1"/>
  <c r="E124401" i="1"/>
  <c r="E124400" i="1"/>
  <c r="E124399" i="1"/>
  <c r="E124398" i="1"/>
  <c r="E124397" i="1"/>
  <c r="E124396" i="1"/>
  <c r="E124395" i="1"/>
  <c r="E124394" i="1"/>
  <c r="E124393" i="1"/>
  <c r="E124392" i="1"/>
  <c r="E124391" i="1"/>
  <c r="E124390" i="1"/>
  <c r="E124389" i="1"/>
  <c r="E124388" i="1"/>
  <c r="E124387" i="1"/>
  <c r="E124386" i="1"/>
  <c r="E124385" i="1"/>
  <c r="E124384" i="1"/>
  <c r="E124383" i="1"/>
  <c r="E124382" i="1"/>
  <c r="E124381" i="1"/>
  <c r="E124380" i="1"/>
  <c r="E124379" i="1"/>
  <c r="E124378" i="1"/>
  <c r="E124377" i="1"/>
  <c r="E124376" i="1"/>
  <c r="E124375" i="1"/>
  <c r="E124374" i="1"/>
  <c r="E124373" i="1"/>
  <c r="E124372" i="1"/>
  <c r="E124371" i="1"/>
  <c r="E124370" i="1"/>
  <c r="E124369" i="1"/>
  <c r="E124368" i="1"/>
  <c r="E124367" i="1"/>
  <c r="E124366" i="1"/>
  <c r="E124365" i="1"/>
  <c r="E124364" i="1"/>
  <c r="E124363" i="1"/>
  <c r="E124362" i="1"/>
  <c r="E124361" i="1"/>
  <c r="E124360" i="1"/>
  <c r="E124359" i="1"/>
  <c r="E124358" i="1"/>
  <c r="E124357" i="1"/>
  <c r="E124356" i="1"/>
  <c r="E124355" i="1"/>
  <c r="E124354" i="1"/>
  <c r="E124353" i="1"/>
  <c r="E124352" i="1"/>
  <c r="E124351" i="1"/>
  <c r="E124350" i="1"/>
  <c r="E124349" i="1"/>
  <c r="E124348" i="1"/>
  <c r="E124347" i="1"/>
  <c r="E124346" i="1"/>
  <c r="E124345" i="1"/>
  <c r="E124344" i="1"/>
  <c r="E124343" i="1"/>
  <c r="E124342" i="1"/>
  <c r="E124341" i="1"/>
  <c r="E124340" i="1"/>
  <c r="E124339" i="1"/>
  <c r="E124338" i="1"/>
  <c r="E124337" i="1"/>
  <c r="E124336" i="1"/>
  <c r="E124335" i="1"/>
  <c r="E124334" i="1"/>
  <c r="E124333" i="1"/>
  <c r="E124332" i="1"/>
  <c r="E124331" i="1"/>
  <c r="E124330" i="1"/>
  <c r="E124329" i="1"/>
  <c r="E124328" i="1"/>
  <c r="E124327" i="1"/>
  <c r="E124326" i="1"/>
  <c r="E124325" i="1"/>
  <c r="E124324" i="1"/>
  <c r="E124323" i="1"/>
  <c r="E124322" i="1"/>
  <c r="E124321" i="1"/>
  <c r="E124320" i="1"/>
  <c r="E124319" i="1"/>
  <c r="E124318" i="1"/>
  <c r="E124317" i="1"/>
  <c r="E124316" i="1"/>
  <c r="E124315" i="1"/>
  <c r="E124314" i="1"/>
  <c r="E124313" i="1"/>
  <c r="E124312" i="1"/>
  <c r="E124311" i="1"/>
  <c r="E124310" i="1"/>
  <c r="E124309" i="1"/>
  <c r="E124308" i="1"/>
  <c r="E124307" i="1"/>
  <c r="E124306" i="1"/>
  <c r="E124305" i="1"/>
  <c r="E124304" i="1"/>
  <c r="E124303" i="1"/>
  <c r="E124302" i="1"/>
  <c r="E124301" i="1"/>
  <c r="E124300" i="1"/>
  <c r="E124299" i="1"/>
  <c r="E124298" i="1"/>
  <c r="E124297" i="1"/>
  <c r="E124296" i="1"/>
  <c r="E124295" i="1"/>
  <c r="E124294" i="1"/>
  <c r="E124293" i="1"/>
  <c r="E124292" i="1"/>
  <c r="E124291" i="1"/>
  <c r="E124290" i="1"/>
  <c r="E124289" i="1"/>
  <c r="E124288" i="1"/>
  <c r="E124287" i="1"/>
  <c r="E124286" i="1"/>
  <c r="E124285" i="1"/>
  <c r="E124284" i="1"/>
  <c r="E124283" i="1"/>
  <c r="E124282" i="1"/>
  <c r="E124281" i="1"/>
  <c r="E124280" i="1"/>
  <c r="E124279" i="1"/>
  <c r="E124278" i="1"/>
  <c r="E124277" i="1"/>
  <c r="E124276" i="1"/>
  <c r="E124275" i="1"/>
  <c r="E124274" i="1"/>
  <c r="E124273" i="1"/>
  <c r="E124272" i="1"/>
  <c r="E124271" i="1"/>
  <c r="E124270" i="1"/>
  <c r="E124269" i="1"/>
  <c r="E124268" i="1"/>
  <c r="E124267" i="1"/>
  <c r="E124266" i="1"/>
  <c r="E124265" i="1"/>
  <c r="E124264" i="1"/>
  <c r="E124263" i="1"/>
  <c r="E124262" i="1"/>
  <c r="E124261" i="1"/>
  <c r="E124260" i="1"/>
  <c r="E124259" i="1"/>
  <c r="E124258" i="1"/>
  <c r="E124257" i="1"/>
  <c r="E124256" i="1"/>
  <c r="E124255" i="1"/>
  <c r="E124254" i="1"/>
  <c r="E124253" i="1"/>
  <c r="E124252" i="1"/>
  <c r="E124251" i="1"/>
  <c r="E124250" i="1"/>
  <c r="E124249" i="1"/>
  <c r="E124248" i="1"/>
  <c r="E124247" i="1"/>
  <c r="E124246" i="1"/>
  <c r="E124245" i="1"/>
  <c r="E124244" i="1"/>
  <c r="E124243" i="1"/>
  <c r="E124242" i="1"/>
  <c r="E124241" i="1"/>
  <c r="E124240" i="1"/>
  <c r="E124239" i="1"/>
  <c r="E124238" i="1"/>
  <c r="E124237" i="1"/>
  <c r="E124236" i="1"/>
  <c r="E124235" i="1"/>
  <c r="E124234" i="1"/>
  <c r="E124233" i="1"/>
  <c r="E124232" i="1"/>
  <c r="E124231" i="1"/>
  <c r="E124230" i="1"/>
  <c r="E124229" i="1"/>
  <c r="E124228" i="1"/>
  <c r="E124227" i="1"/>
  <c r="E124226" i="1"/>
  <c r="E124225" i="1"/>
  <c r="E124224" i="1"/>
  <c r="E124223" i="1"/>
  <c r="E124222" i="1"/>
  <c r="E124221" i="1"/>
  <c r="E124220" i="1"/>
  <c r="E124219" i="1"/>
  <c r="E124218" i="1"/>
  <c r="E124217" i="1"/>
  <c r="E124216" i="1"/>
  <c r="E124215" i="1"/>
  <c r="E124214" i="1"/>
  <c r="E124213" i="1"/>
  <c r="E124212" i="1"/>
  <c r="E124211" i="1"/>
  <c r="E124210" i="1"/>
  <c r="E124209" i="1"/>
  <c r="E124208" i="1"/>
  <c r="E124207" i="1"/>
  <c r="E124206" i="1"/>
  <c r="E124205" i="1"/>
  <c r="E124204" i="1"/>
  <c r="E124203" i="1"/>
  <c r="E124202" i="1"/>
  <c r="E124201" i="1"/>
  <c r="E124200" i="1"/>
  <c r="E124199" i="1"/>
  <c r="E124198" i="1"/>
  <c r="E124197" i="1"/>
  <c r="E124196" i="1"/>
  <c r="E124195" i="1"/>
  <c r="E124194" i="1"/>
  <c r="E124193" i="1"/>
  <c r="E124192" i="1"/>
  <c r="E124191" i="1"/>
  <c r="E124190" i="1"/>
  <c r="E124189" i="1"/>
  <c r="E124188" i="1"/>
  <c r="E124187" i="1"/>
  <c r="E124186" i="1"/>
  <c r="E124185" i="1"/>
  <c r="E124184" i="1"/>
  <c r="E124183" i="1"/>
  <c r="E124182" i="1"/>
  <c r="E124181" i="1"/>
  <c r="E124180" i="1"/>
  <c r="E124179" i="1"/>
  <c r="E124178" i="1"/>
  <c r="E124177" i="1"/>
  <c r="E124176" i="1"/>
  <c r="E124175" i="1"/>
  <c r="E124174" i="1"/>
  <c r="E124173" i="1"/>
  <c r="E124172" i="1"/>
  <c r="E124171" i="1"/>
  <c r="E124170" i="1"/>
  <c r="E124169" i="1"/>
  <c r="E124168" i="1"/>
  <c r="E124167" i="1"/>
  <c r="E124166" i="1"/>
  <c r="E124165" i="1"/>
  <c r="E124164" i="1"/>
  <c r="E124163" i="1"/>
  <c r="E124162" i="1"/>
  <c r="E124161" i="1"/>
  <c r="E124160" i="1"/>
  <c r="E124159" i="1"/>
  <c r="E124158" i="1"/>
  <c r="E124157" i="1"/>
  <c r="E124156" i="1"/>
  <c r="E124155" i="1"/>
  <c r="E124154" i="1"/>
  <c r="E124153" i="1"/>
  <c r="E124152" i="1"/>
  <c r="E124151" i="1"/>
  <c r="E124150" i="1"/>
  <c r="E124149" i="1"/>
  <c r="E124148" i="1"/>
  <c r="E124147" i="1"/>
  <c r="E124146" i="1"/>
  <c r="E124145" i="1"/>
  <c r="E124144" i="1"/>
  <c r="E124143" i="1"/>
  <c r="E124142" i="1"/>
  <c r="E124141" i="1"/>
  <c r="E124140" i="1"/>
  <c r="E124139" i="1"/>
  <c r="E124138" i="1"/>
  <c r="E124137" i="1"/>
  <c r="E124136" i="1"/>
  <c r="E124135" i="1"/>
  <c r="E124134" i="1"/>
  <c r="E124133" i="1"/>
  <c r="E124132" i="1"/>
  <c r="E124131" i="1"/>
  <c r="E124130" i="1"/>
  <c r="E124129" i="1"/>
  <c r="E124128" i="1"/>
  <c r="E124127" i="1"/>
  <c r="E124126" i="1"/>
  <c r="E124125" i="1"/>
  <c r="E124124" i="1"/>
  <c r="E124123" i="1"/>
  <c r="E124122" i="1"/>
  <c r="E124121" i="1"/>
  <c r="E124120" i="1"/>
  <c r="E124119" i="1"/>
  <c r="E124118" i="1"/>
  <c r="E124117" i="1"/>
  <c r="E124116" i="1"/>
  <c r="E124115" i="1"/>
  <c r="E124114" i="1"/>
  <c r="E124113" i="1"/>
  <c r="E124112" i="1"/>
  <c r="E124111" i="1"/>
  <c r="E124110" i="1"/>
  <c r="E124109" i="1"/>
  <c r="E124108" i="1"/>
  <c r="E124107" i="1"/>
  <c r="E124106" i="1"/>
  <c r="E124105" i="1"/>
  <c r="E124104" i="1"/>
  <c r="E124103" i="1"/>
  <c r="E124102" i="1"/>
  <c r="E124101" i="1"/>
  <c r="E124100" i="1"/>
  <c r="E124099" i="1"/>
  <c r="E124098" i="1"/>
  <c r="E124097" i="1"/>
  <c r="E124096" i="1"/>
  <c r="E124095" i="1"/>
  <c r="E124094" i="1"/>
  <c r="E124093" i="1"/>
  <c r="E124092" i="1"/>
  <c r="E124091" i="1"/>
  <c r="E124090" i="1"/>
  <c r="E124089" i="1"/>
  <c r="E124088" i="1"/>
  <c r="E124087" i="1"/>
  <c r="E124086" i="1"/>
  <c r="E124085" i="1"/>
  <c r="E124084" i="1"/>
  <c r="E124083" i="1"/>
  <c r="E124082" i="1"/>
  <c r="E124081" i="1"/>
  <c r="E124080" i="1"/>
  <c r="E124079" i="1"/>
  <c r="E124078" i="1"/>
  <c r="E124077" i="1"/>
  <c r="E124076" i="1"/>
  <c r="E124075" i="1"/>
  <c r="E124074" i="1"/>
  <c r="E124073" i="1"/>
  <c r="E124072" i="1"/>
  <c r="E124071" i="1"/>
  <c r="E124070" i="1"/>
  <c r="E124069" i="1"/>
  <c r="E124068" i="1"/>
  <c r="E124067" i="1"/>
  <c r="E124066" i="1"/>
  <c r="E124065" i="1"/>
  <c r="E124064" i="1"/>
  <c r="E124063" i="1"/>
  <c r="E124062" i="1"/>
  <c r="E124061" i="1"/>
  <c r="E124060" i="1"/>
  <c r="E124059" i="1"/>
  <c r="E124058" i="1"/>
  <c r="E124057" i="1"/>
  <c r="E124056" i="1"/>
  <c r="E124055" i="1"/>
  <c r="E124054" i="1"/>
  <c r="E124053" i="1"/>
  <c r="E124052" i="1"/>
  <c r="E124051" i="1"/>
  <c r="E124050" i="1"/>
  <c r="E124049" i="1"/>
  <c r="E124048" i="1"/>
  <c r="E124047" i="1"/>
  <c r="E124046" i="1"/>
  <c r="E124045" i="1"/>
  <c r="E124044" i="1"/>
  <c r="E124043" i="1"/>
  <c r="E124042" i="1"/>
  <c r="E124041" i="1"/>
  <c r="E124040" i="1"/>
  <c r="E124039" i="1"/>
  <c r="E124038" i="1"/>
  <c r="E124037" i="1"/>
  <c r="E124036" i="1"/>
  <c r="E124035" i="1"/>
  <c r="E124034" i="1"/>
  <c r="E124033" i="1"/>
  <c r="E124032" i="1"/>
  <c r="E124031" i="1"/>
  <c r="E124030" i="1"/>
  <c r="E124029" i="1"/>
  <c r="E124028" i="1"/>
  <c r="E124027" i="1"/>
  <c r="E124026" i="1"/>
  <c r="E124025" i="1"/>
  <c r="E124024" i="1"/>
  <c r="E124023" i="1"/>
  <c r="E124022" i="1"/>
  <c r="E124021" i="1"/>
  <c r="E124020" i="1"/>
  <c r="E124019" i="1"/>
  <c r="E124018" i="1"/>
  <c r="E124017" i="1"/>
  <c r="E124016" i="1"/>
  <c r="E124015" i="1"/>
  <c r="E124014" i="1"/>
  <c r="E124013" i="1"/>
  <c r="E124012" i="1"/>
  <c r="E124011" i="1"/>
  <c r="E124010" i="1"/>
  <c r="E124009" i="1"/>
  <c r="E124008" i="1"/>
  <c r="E124007" i="1"/>
  <c r="E124006" i="1"/>
  <c r="E124005" i="1"/>
  <c r="E124004" i="1"/>
  <c r="E124003" i="1"/>
  <c r="E124002" i="1"/>
  <c r="E124001" i="1"/>
  <c r="E124000" i="1"/>
  <c r="E123999" i="1"/>
  <c r="E123998" i="1"/>
  <c r="E123997" i="1"/>
  <c r="E123996" i="1"/>
  <c r="E123995" i="1"/>
  <c r="E123994" i="1"/>
  <c r="E123993" i="1"/>
  <c r="E123992" i="1"/>
  <c r="E123991" i="1"/>
  <c r="E123990" i="1"/>
  <c r="E123989" i="1"/>
  <c r="E123988" i="1"/>
  <c r="E123987" i="1"/>
  <c r="E123986" i="1"/>
  <c r="E123985" i="1"/>
  <c r="E123984" i="1"/>
  <c r="E123983" i="1"/>
  <c r="E123982" i="1"/>
  <c r="E123981" i="1"/>
  <c r="E123980" i="1"/>
  <c r="E123979" i="1"/>
  <c r="E123978" i="1"/>
  <c r="E123977" i="1"/>
  <c r="E123976" i="1"/>
  <c r="E123975" i="1"/>
  <c r="E123974" i="1"/>
  <c r="E123973" i="1"/>
  <c r="E123972" i="1"/>
  <c r="E123971" i="1"/>
  <c r="E123970" i="1"/>
  <c r="E123969" i="1"/>
  <c r="E123968" i="1"/>
  <c r="E123967" i="1"/>
  <c r="E123966" i="1"/>
  <c r="E123965" i="1"/>
  <c r="E123964" i="1"/>
  <c r="E123963" i="1"/>
  <c r="E123962" i="1"/>
  <c r="E123961" i="1"/>
  <c r="E123960" i="1"/>
  <c r="E123959" i="1"/>
  <c r="E123958" i="1"/>
  <c r="E123957" i="1"/>
  <c r="E123956" i="1"/>
  <c r="E123955" i="1"/>
  <c r="E123954" i="1"/>
  <c r="E123953" i="1"/>
  <c r="E123952" i="1"/>
  <c r="E123951" i="1"/>
  <c r="E123950" i="1"/>
  <c r="E123949" i="1"/>
  <c r="E123948" i="1"/>
  <c r="E123947" i="1"/>
  <c r="E123946" i="1"/>
  <c r="E123945" i="1"/>
  <c r="E123944" i="1"/>
  <c r="E123943" i="1"/>
  <c r="E123942" i="1"/>
  <c r="E123941" i="1"/>
  <c r="E123940" i="1"/>
  <c r="E123939" i="1"/>
  <c r="E123938" i="1"/>
  <c r="E123937" i="1"/>
  <c r="E123936" i="1"/>
  <c r="E123935" i="1"/>
  <c r="E123934" i="1"/>
  <c r="E123933" i="1"/>
  <c r="E123932" i="1"/>
  <c r="E123931" i="1"/>
  <c r="E123930" i="1"/>
  <c r="E123929" i="1"/>
  <c r="E123928" i="1"/>
  <c r="E123927" i="1"/>
  <c r="E123926" i="1"/>
  <c r="E123925" i="1"/>
  <c r="E123924" i="1"/>
  <c r="E123923" i="1"/>
  <c r="E123922" i="1"/>
  <c r="E123921" i="1"/>
  <c r="E123920" i="1"/>
  <c r="E123919" i="1"/>
  <c r="E123918" i="1"/>
  <c r="E123917" i="1"/>
  <c r="E123916" i="1"/>
  <c r="E123915" i="1"/>
  <c r="E123914" i="1"/>
  <c r="E123913" i="1"/>
  <c r="E123912" i="1"/>
  <c r="E123911" i="1"/>
  <c r="E123910" i="1"/>
  <c r="E123909" i="1"/>
  <c r="E123908" i="1"/>
  <c r="E123907" i="1"/>
  <c r="E123906" i="1"/>
  <c r="E123905" i="1"/>
  <c r="E123904" i="1"/>
  <c r="E123903" i="1"/>
  <c r="E123902" i="1"/>
  <c r="E123901" i="1"/>
  <c r="E123900" i="1"/>
  <c r="E123899" i="1"/>
  <c r="E123898" i="1"/>
  <c r="E123897" i="1"/>
  <c r="E123896" i="1"/>
  <c r="E123895" i="1"/>
  <c r="E123894" i="1"/>
  <c r="E123893" i="1"/>
  <c r="E123892" i="1"/>
  <c r="E123891" i="1"/>
  <c r="E123890" i="1"/>
  <c r="E123889" i="1"/>
  <c r="E123888" i="1"/>
  <c r="E123887" i="1"/>
  <c r="E123886" i="1"/>
  <c r="E123885" i="1"/>
  <c r="E123884" i="1"/>
  <c r="E123883" i="1"/>
  <c r="E123882" i="1"/>
  <c r="E123881" i="1"/>
  <c r="E123880" i="1"/>
  <c r="E123879" i="1"/>
  <c r="E123878" i="1"/>
  <c r="E123877" i="1"/>
  <c r="E123876" i="1"/>
  <c r="E123875" i="1"/>
  <c r="E123874" i="1"/>
  <c r="E123873" i="1"/>
  <c r="E123872" i="1"/>
  <c r="E123871" i="1"/>
  <c r="E123870" i="1"/>
  <c r="E123869" i="1"/>
  <c r="E123868" i="1"/>
  <c r="E123867" i="1"/>
  <c r="E123866" i="1"/>
  <c r="E123865" i="1"/>
  <c r="E123864" i="1"/>
  <c r="E123863" i="1"/>
  <c r="E123862" i="1"/>
  <c r="E123861" i="1"/>
  <c r="E123860" i="1"/>
  <c r="E123859" i="1"/>
  <c r="E123858" i="1"/>
  <c r="E123857" i="1"/>
  <c r="E123856" i="1"/>
  <c r="E123855" i="1"/>
  <c r="E123854" i="1"/>
  <c r="E123853" i="1"/>
  <c r="E123852" i="1"/>
  <c r="E123851" i="1"/>
  <c r="E123850" i="1"/>
  <c r="E123849" i="1"/>
  <c r="E123848" i="1"/>
  <c r="E123847" i="1"/>
  <c r="E123846" i="1"/>
  <c r="E123845" i="1"/>
  <c r="E123844" i="1"/>
  <c r="E123843" i="1"/>
  <c r="E123842" i="1"/>
  <c r="E123841" i="1"/>
  <c r="E123840" i="1"/>
  <c r="E123839" i="1"/>
  <c r="E123838" i="1"/>
  <c r="E123837" i="1"/>
  <c r="E123836" i="1"/>
  <c r="E123835" i="1"/>
  <c r="E123834" i="1"/>
  <c r="E123833" i="1"/>
  <c r="E123832" i="1"/>
  <c r="E123831" i="1"/>
  <c r="E123830" i="1"/>
  <c r="E123829" i="1"/>
  <c r="E123828" i="1"/>
  <c r="E123827" i="1"/>
  <c r="E123826" i="1"/>
  <c r="E123825" i="1"/>
  <c r="E123824" i="1"/>
  <c r="E123823" i="1"/>
  <c r="E123822" i="1"/>
  <c r="E123821" i="1"/>
  <c r="E123820" i="1"/>
  <c r="E123819" i="1"/>
  <c r="E123818" i="1"/>
  <c r="E123817" i="1"/>
  <c r="E123816" i="1"/>
  <c r="E123815" i="1"/>
  <c r="E123814" i="1"/>
  <c r="E123813" i="1"/>
  <c r="E123812" i="1"/>
  <c r="E123811" i="1"/>
  <c r="E123810" i="1"/>
  <c r="E123809" i="1"/>
  <c r="E123808" i="1"/>
  <c r="E123807" i="1"/>
  <c r="E123806" i="1"/>
  <c r="E123805" i="1"/>
  <c r="E123804" i="1"/>
  <c r="E123803" i="1"/>
  <c r="E123802" i="1"/>
  <c r="E123801" i="1"/>
  <c r="E123800" i="1"/>
  <c r="E123799" i="1"/>
  <c r="E123798" i="1"/>
  <c r="E123797" i="1"/>
  <c r="E123796" i="1"/>
  <c r="E123795" i="1"/>
  <c r="E123794" i="1"/>
  <c r="E123793" i="1"/>
  <c r="E123792" i="1"/>
  <c r="E123791" i="1"/>
  <c r="E123790" i="1"/>
  <c r="E123789" i="1"/>
  <c r="E123788" i="1"/>
  <c r="E123787" i="1"/>
  <c r="E123786" i="1"/>
  <c r="E123785" i="1"/>
  <c r="E123784" i="1"/>
  <c r="E123783" i="1"/>
  <c r="E123782" i="1"/>
  <c r="E123781" i="1"/>
  <c r="E123780" i="1"/>
  <c r="E123779" i="1"/>
  <c r="E123778" i="1"/>
  <c r="E123777" i="1"/>
  <c r="E123776" i="1"/>
  <c r="E123775" i="1"/>
  <c r="E123774" i="1"/>
  <c r="E123773" i="1"/>
  <c r="E123772" i="1"/>
  <c r="E123771" i="1"/>
  <c r="E123770" i="1"/>
  <c r="E123769" i="1"/>
  <c r="E123768" i="1"/>
  <c r="E123767" i="1"/>
  <c r="E123766" i="1"/>
  <c r="E123765" i="1"/>
  <c r="E123764" i="1"/>
  <c r="E123763" i="1"/>
  <c r="E123762" i="1"/>
  <c r="E123761" i="1"/>
  <c r="E123760" i="1"/>
  <c r="E123759" i="1"/>
  <c r="E123758" i="1"/>
  <c r="E123757" i="1"/>
  <c r="E123756" i="1"/>
  <c r="E123755" i="1"/>
  <c r="E123754" i="1"/>
  <c r="E123753" i="1"/>
  <c r="E123752" i="1"/>
  <c r="E123751" i="1"/>
  <c r="E123750" i="1"/>
  <c r="E123749" i="1"/>
  <c r="E123748" i="1"/>
  <c r="E123747" i="1"/>
  <c r="E123746" i="1"/>
  <c r="E123745" i="1"/>
  <c r="E123744" i="1"/>
  <c r="E123743" i="1"/>
  <c r="E123742" i="1"/>
  <c r="E123741" i="1"/>
  <c r="E123740" i="1"/>
  <c r="E123739" i="1"/>
  <c r="E123738" i="1"/>
  <c r="E123737" i="1"/>
  <c r="E123736" i="1"/>
  <c r="E123735" i="1"/>
  <c r="E123734" i="1"/>
  <c r="E123733" i="1"/>
  <c r="E123732" i="1"/>
  <c r="E123731" i="1"/>
  <c r="E123730" i="1"/>
  <c r="E123729" i="1"/>
  <c r="E123728" i="1"/>
  <c r="E123727" i="1"/>
  <c r="E123726" i="1"/>
  <c r="E123725" i="1"/>
  <c r="E123724" i="1"/>
  <c r="E123723" i="1"/>
  <c r="E123722" i="1"/>
  <c r="E123721" i="1"/>
  <c r="E123720" i="1"/>
  <c r="E123719" i="1"/>
  <c r="E123718" i="1"/>
  <c r="E123717" i="1"/>
  <c r="E123716" i="1"/>
  <c r="E123715" i="1"/>
  <c r="E123714" i="1"/>
  <c r="E123713" i="1"/>
  <c r="E123712" i="1"/>
  <c r="E123711" i="1"/>
  <c r="E123710" i="1"/>
  <c r="E123709" i="1"/>
  <c r="E123708" i="1"/>
  <c r="E123707" i="1"/>
  <c r="E123706" i="1"/>
  <c r="E123705" i="1"/>
  <c r="E123704" i="1"/>
  <c r="E123703" i="1"/>
  <c r="E123702" i="1"/>
  <c r="E123701" i="1"/>
  <c r="E123700" i="1"/>
  <c r="E123699" i="1"/>
  <c r="E123698" i="1"/>
  <c r="E123697" i="1"/>
  <c r="E123696" i="1"/>
  <c r="E123695" i="1"/>
  <c r="E123694" i="1"/>
  <c r="E123693" i="1"/>
  <c r="E123692" i="1"/>
  <c r="E123691" i="1"/>
  <c r="E123690" i="1"/>
  <c r="E123689" i="1"/>
  <c r="E123688" i="1"/>
  <c r="E123687" i="1"/>
  <c r="E123686" i="1"/>
  <c r="E123685" i="1"/>
  <c r="E123684" i="1"/>
  <c r="E123683" i="1"/>
  <c r="E123682" i="1"/>
  <c r="E123681" i="1"/>
  <c r="E123680" i="1"/>
  <c r="E123679" i="1"/>
  <c r="E123678" i="1"/>
  <c r="E123677" i="1"/>
  <c r="E123676" i="1"/>
  <c r="E123675" i="1"/>
  <c r="E123674" i="1"/>
  <c r="E123673" i="1"/>
  <c r="E123672" i="1"/>
  <c r="E123671" i="1"/>
  <c r="E123670" i="1"/>
  <c r="E123669" i="1"/>
  <c r="E123668" i="1"/>
  <c r="E123667" i="1"/>
  <c r="E123666" i="1"/>
  <c r="E123665" i="1"/>
  <c r="E123664" i="1"/>
  <c r="E123663" i="1"/>
  <c r="E123662" i="1"/>
  <c r="E123661" i="1"/>
  <c r="E123660" i="1"/>
  <c r="E123659" i="1"/>
  <c r="E123658" i="1"/>
  <c r="E123657" i="1"/>
  <c r="E123656" i="1"/>
  <c r="E123655" i="1"/>
  <c r="E123654" i="1"/>
  <c r="E123653" i="1"/>
  <c r="E123652" i="1"/>
  <c r="E123651" i="1"/>
  <c r="E123650" i="1"/>
  <c r="E123649" i="1"/>
  <c r="E123648" i="1"/>
  <c r="E123647" i="1"/>
  <c r="E123646" i="1"/>
  <c r="E123645" i="1"/>
  <c r="E123644" i="1"/>
  <c r="E123643" i="1"/>
  <c r="E123642" i="1"/>
  <c r="E123641" i="1"/>
  <c r="E123640" i="1"/>
  <c r="E123639" i="1"/>
  <c r="E123638" i="1"/>
  <c r="E123637" i="1"/>
  <c r="E123636" i="1"/>
  <c r="E123635" i="1"/>
  <c r="E123634" i="1"/>
  <c r="E123633" i="1"/>
  <c r="E123632" i="1"/>
  <c r="E123631" i="1"/>
  <c r="E123630" i="1"/>
  <c r="E123629" i="1"/>
  <c r="E123628" i="1"/>
  <c r="E123627" i="1"/>
  <c r="E123626" i="1"/>
  <c r="E123625" i="1"/>
  <c r="E123624" i="1"/>
  <c r="E123623" i="1"/>
  <c r="E123622" i="1"/>
  <c r="E123621" i="1"/>
  <c r="E123620" i="1"/>
  <c r="E123619" i="1"/>
  <c r="E123618" i="1"/>
  <c r="E123617" i="1"/>
  <c r="E123616" i="1"/>
  <c r="E123615" i="1"/>
  <c r="E123614" i="1"/>
  <c r="E123613" i="1"/>
  <c r="E123612" i="1"/>
  <c r="E123611" i="1"/>
  <c r="E123610" i="1"/>
  <c r="E123609" i="1"/>
  <c r="E123608" i="1"/>
  <c r="E123607" i="1"/>
  <c r="E123606" i="1"/>
  <c r="E123605" i="1"/>
  <c r="E123604" i="1"/>
  <c r="E123603" i="1"/>
  <c r="E123602" i="1"/>
  <c r="E123601" i="1"/>
  <c r="E123600" i="1"/>
  <c r="E123599" i="1"/>
  <c r="E123598" i="1"/>
  <c r="E123597" i="1"/>
  <c r="E123596" i="1"/>
  <c r="E123595" i="1"/>
  <c r="E123594" i="1"/>
  <c r="E123593" i="1"/>
  <c r="E123592" i="1"/>
  <c r="E123591" i="1"/>
  <c r="E123590" i="1"/>
  <c r="E123589" i="1"/>
  <c r="E123588" i="1"/>
  <c r="E123587" i="1"/>
  <c r="E123586" i="1"/>
  <c r="E123585" i="1"/>
  <c r="E123584" i="1"/>
  <c r="E123583" i="1"/>
  <c r="E123582" i="1"/>
  <c r="E123581" i="1"/>
  <c r="E123580" i="1"/>
  <c r="E123579" i="1"/>
  <c r="E123578" i="1"/>
  <c r="E123577" i="1"/>
  <c r="E123576" i="1"/>
  <c r="E123575" i="1"/>
  <c r="E123574" i="1"/>
  <c r="E123573" i="1"/>
  <c r="E123572" i="1"/>
  <c r="E123571" i="1"/>
  <c r="E123570" i="1"/>
  <c r="E123569" i="1"/>
  <c r="E123568" i="1"/>
  <c r="E123567" i="1"/>
  <c r="E123566" i="1"/>
  <c r="E123565" i="1"/>
  <c r="E123564" i="1"/>
  <c r="E123563" i="1"/>
  <c r="E123562" i="1"/>
  <c r="E123561" i="1"/>
  <c r="E123560" i="1"/>
  <c r="E123559" i="1"/>
  <c r="E123558" i="1"/>
  <c r="E123557" i="1"/>
  <c r="E123556" i="1"/>
  <c r="E123555" i="1"/>
  <c r="E123554" i="1"/>
  <c r="E123553" i="1"/>
  <c r="E123552" i="1"/>
  <c r="E123551" i="1"/>
  <c r="E123550" i="1"/>
  <c r="E123549" i="1"/>
  <c r="E123548" i="1"/>
  <c r="E123547" i="1"/>
  <c r="E123546" i="1"/>
  <c r="E123545" i="1"/>
  <c r="E123544" i="1"/>
  <c r="E123543" i="1"/>
  <c r="E123542" i="1"/>
  <c r="E123541" i="1"/>
  <c r="E123540" i="1"/>
  <c r="E123539" i="1"/>
  <c r="E123538" i="1"/>
  <c r="E123537" i="1"/>
  <c r="E123536" i="1"/>
  <c r="E123535" i="1"/>
  <c r="E123534" i="1"/>
  <c r="E123533" i="1"/>
  <c r="E123532" i="1"/>
  <c r="E123531" i="1"/>
  <c r="E123530" i="1"/>
  <c r="E123529" i="1"/>
  <c r="E123528" i="1"/>
  <c r="E123527" i="1"/>
  <c r="E123526" i="1"/>
  <c r="E123525" i="1"/>
  <c r="E123524" i="1"/>
  <c r="E123523" i="1"/>
  <c r="E123522" i="1"/>
  <c r="E123521" i="1"/>
  <c r="E123520" i="1"/>
  <c r="E123519" i="1"/>
  <c r="E123518" i="1"/>
  <c r="E123517" i="1"/>
  <c r="E123516" i="1"/>
  <c r="E123515" i="1"/>
  <c r="E123514" i="1"/>
  <c r="E123513" i="1"/>
  <c r="E123512" i="1"/>
  <c r="E123511" i="1"/>
  <c r="E123510" i="1"/>
  <c r="E123509" i="1"/>
  <c r="E123508" i="1"/>
  <c r="E123507" i="1"/>
  <c r="E123506" i="1"/>
  <c r="E123505" i="1"/>
  <c r="E123504" i="1"/>
  <c r="E123503" i="1"/>
  <c r="E123502" i="1"/>
  <c r="E123501" i="1"/>
  <c r="E123500" i="1"/>
  <c r="E123499" i="1"/>
  <c r="E123498" i="1"/>
  <c r="E123497" i="1"/>
  <c r="E123496" i="1"/>
  <c r="E123495" i="1"/>
  <c r="E123494" i="1"/>
  <c r="E123493" i="1"/>
  <c r="E123492" i="1"/>
  <c r="E123491" i="1"/>
  <c r="E123490" i="1"/>
  <c r="E123489" i="1"/>
  <c r="E123488" i="1"/>
  <c r="E123487" i="1"/>
  <c r="E123486" i="1"/>
  <c r="E123485" i="1"/>
  <c r="E123484" i="1"/>
  <c r="E123483" i="1"/>
  <c r="E123482" i="1"/>
  <c r="E123481" i="1"/>
  <c r="E123480" i="1"/>
  <c r="E123479" i="1"/>
  <c r="E123478" i="1"/>
  <c r="E123477" i="1"/>
  <c r="E123476" i="1"/>
  <c r="E123475" i="1"/>
  <c r="E123474" i="1"/>
  <c r="E123473" i="1"/>
  <c r="E123472" i="1"/>
  <c r="E123471" i="1"/>
  <c r="E123470" i="1"/>
  <c r="E123469" i="1"/>
  <c r="E123468" i="1"/>
  <c r="E123467" i="1"/>
  <c r="E123466" i="1"/>
  <c r="E123465" i="1"/>
  <c r="E123464" i="1"/>
  <c r="E123463" i="1"/>
  <c r="E123462" i="1"/>
  <c r="E123461" i="1"/>
  <c r="E123460" i="1"/>
  <c r="E123459" i="1"/>
  <c r="E123458" i="1"/>
  <c r="E123457" i="1"/>
  <c r="E123456" i="1"/>
  <c r="E123455" i="1"/>
  <c r="E123454" i="1"/>
  <c r="E123453" i="1"/>
  <c r="E123452" i="1"/>
  <c r="E123451" i="1"/>
  <c r="E123450" i="1"/>
  <c r="E123449" i="1"/>
  <c r="E123448" i="1"/>
  <c r="E123447" i="1"/>
  <c r="E123446" i="1"/>
  <c r="E123445" i="1"/>
  <c r="E123444" i="1"/>
  <c r="E123443" i="1"/>
  <c r="E123442" i="1"/>
  <c r="E123441" i="1"/>
  <c r="E123440" i="1"/>
  <c r="E123439" i="1"/>
  <c r="E123438" i="1"/>
  <c r="E123437" i="1"/>
  <c r="E123436" i="1"/>
  <c r="E123435" i="1"/>
  <c r="E123434" i="1"/>
  <c r="E123433" i="1"/>
  <c r="E123432" i="1"/>
  <c r="E123431" i="1"/>
  <c r="E123430" i="1"/>
  <c r="E123429" i="1"/>
  <c r="E123428" i="1"/>
  <c r="E123427" i="1"/>
  <c r="E123426" i="1"/>
  <c r="E123425" i="1"/>
  <c r="E123424" i="1"/>
  <c r="E123423" i="1"/>
  <c r="E123422" i="1"/>
  <c r="E123421" i="1"/>
  <c r="E123420" i="1"/>
  <c r="E123419" i="1"/>
  <c r="E123418" i="1"/>
  <c r="E123417" i="1"/>
  <c r="E123416" i="1"/>
  <c r="E123415" i="1"/>
  <c r="E123414" i="1"/>
  <c r="E123413" i="1"/>
  <c r="E123412" i="1"/>
  <c r="E123411" i="1"/>
  <c r="E123410" i="1"/>
  <c r="E123409" i="1"/>
  <c r="E123408" i="1"/>
  <c r="E123407" i="1"/>
  <c r="E123406" i="1"/>
  <c r="E123405" i="1"/>
  <c r="E123404" i="1"/>
  <c r="E123403" i="1"/>
  <c r="E123402" i="1"/>
  <c r="E123401" i="1"/>
  <c r="E123400" i="1"/>
  <c r="E123399" i="1"/>
  <c r="E123398" i="1"/>
  <c r="E123397" i="1"/>
  <c r="E123396" i="1"/>
  <c r="E123395" i="1"/>
  <c r="E123394" i="1"/>
  <c r="E123393" i="1"/>
  <c r="E123392" i="1"/>
  <c r="E123391" i="1"/>
  <c r="E123390" i="1"/>
  <c r="E123389" i="1"/>
  <c r="E123388" i="1"/>
  <c r="E123387" i="1"/>
  <c r="E123386" i="1"/>
  <c r="E123385" i="1"/>
  <c r="E123384" i="1"/>
  <c r="E123383" i="1"/>
  <c r="E123382" i="1"/>
  <c r="E123381" i="1"/>
  <c r="E123380" i="1"/>
  <c r="E123379" i="1"/>
  <c r="E123378" i="1"/>
  <c r="E123377" i="1"/>
  <c r="E123376" i="1"/>
  <c r="E123375" i="1"/>
  <c r="E123374" i="1"/>
  <c r="E123373" i="1"/>
  <c r="E123372" i="1"/>
  <c r="E123371" i="1"/>
  <c r="E123370" i="1"/>
  <c r="E123369" i="1"/>
  <c r="E123368" i="1"/>
  <c r="E123367" i="1"/>
  <c r="E123366" i="1"/>
  <c r="E123365" i="1"/>
  <c r="E123364" i="1"/>
  <c r="E123363" i="1"/>
  <c r="E123362" i="1"/>
  <c r="E123361" i="1"/>
  <c r="E123360" i="1"/>
  <c r="E123359" i="1"/>
  <c r="E123358" i="1"/>
  <c r="E123357" i="1"/>
  <c r="E123356" i="1"/>
  <c r="E123355" i="1"/>
  <c r="E123354" i="1"/>
  <c r="E123353" i="1"/>
  <c r="E123352" i="1"/>
  <c r="E123351" i="1"/>
  <c r="E123350" i="1"/>
  <c r="E123349" i="1"/>
  <c r="E123348" i="1"/>
  <c r="E123347" i="1"/>
  <c r="E123346" i="1"/>
  <c r="E123345" i="1"/>
  <c r="E123344" i="1"/>
  <c r="E123343" i="1"/>
  <c r="E123342" i="1"/>
  <c r="E123341" i="1"/>
  <c r="E123340" i="1"/>
  <c r="E123339" i="1"/>
  <c r="E123338" i="1"/>
  <c r="E123337" i="1"/>
  <c r="E123336" i="1"/>
  <c r="E123335" i="1"/>
  <c r="E123334" i="1"/>
  <c r="E123333" i="1"/>
  <c r="E123332" i="1"/>
  <c r="E123331" i="1"/>
  <c r="E123330" i="1"/>
  <c r="E123329" i="1"/>
  <c r="E123328" i="1"/>
  <c r="E123327" i="1"/>
  <c r="E123326" i="1"/>
  <c r="E123325" i="1"/>
  <c r="E123324" i="1"/>
  <c r="E123323" i="1"/>
  <c r="E123322" i="1"/>
  <c r="E123321" i="1"/>
  <c r="E123320" i="1"/>
  <c r="E123319" i="1"/>
  <c r="E123318" i="1"/>
  <c r="E123317" i="1"/>
  <c r="E123316" i="1"/>
  <c r="E123315" i="1"/>
  <c r="E123314" i="1"/>
  <c r="E123313" i="1"/>
  <c r="E123312" i="1"/>
  <c r="E123311" i="1"/>
  <c r="E123310" i="1"/>
  <c r="E123309" i="1"/>
  <c r="E123308" i="1"/>
  <c r="E123307" i="1"/>
  <c r="E123306" i="1"/>
  <c r="E123305" i="1"/>
  <c r="E123304" i="1"/>
  <c r="E123303" i="1"/>
  <c r="E123302" i="1"/>
  <c r="E123301" i="1"/>
  <c r="E123300" i="1"/>
  <c r="E123299" i="1"/>
  <c r="E123298" i="1"/>
  <c r="E123297" i="1"/>
  <c r="E123296" i="1"/>
  <c r="E123295" i="1"/>
  <c r="E123294" i="1"/>
  <c r="E123293" i="1"/>
  <c r="E123292" i="1"/>
  <c r="E123291" i="1"/>
  <c r="E123290" i="1"/>
  <c r="E123289" i="1"/>
  <c r="E123288" i="1"/>
  <c r="E123287" i="1"/>
  <c r="E123286" i="1"/>
  <c r="E123285" i="1"/>
  <c r="E123284" i="1"/>
  <c r="E123283" i="1"/>
  <c r="E123282" i="1"/>
  <c r="E123281" i="1"/>
  <c r="E123280" i="1"/>
  <c r="E123279" i="1"/>
  <c r="E123278" i="1"/>
  <c r="E123277" i="1"/>
  <c r="E123276" i="1"/>
  <c r="E123275" i="1"/>
  <c r="E123274" i="1"/>
  <c r="E123273" i="1"/>
  <c r="E123272" i="1"/>
  <c r="E123271" i="1"/>
  <c r="E123270" i="1"/>
  <c r="E123269" i="1"/>
  <c r="E123268" i="1"/>
  <c r="E123267" i="1"/>
  <c r="E123266" i="1"/>
  <c r="E123265" i="1"/>
  <c r="E123264" i="1"/>
  <c r="E123263" i="1"/>
  <c r="E123262" i="1"/>
  <c r="E123261" i="1"/>
  <c r="E123260" i="1"/>
  <c r="E123259" i="1"/>
  <c r="E123258" i="1"/>
  <c r="E123257" i="1"/>
  <c r="E123256" i="1"/>
  <c r="E123255" i="1"/>
  <c r="E123254" i="1"/>
  <c r="E123253" i="1"/>
  <c r="E123252" i="1"/>
  <c r="E123251" i="1"/>
  <c r="E123250" i="1"/>
  <c r="E123249" i="1"/>
  <c r="E123248" i="1"/>
  <c r="E123247" i="1"/>
  <c r="E123246" i="1"/>
  <c r="E123245" i="1"/>
  <c r="E123244" i="1"/>
  <c r="E123243" i="1"/>
  <c r="E123242" i="1"/>
  <c r="E123241" i="1"/>
  <c r="E123240" i="1"/>
  <c r="E123239" i="1"/>
  <c r="E123238" i="1"/>
  <c r="E123237" i="1"/>
  <c r="E123236" i="1"/>
  <c r="E123235" i="1"/>
  <c r="E123234" i="1"/>
  <c r="E123233" i="1"/>
  <c r="E123232" i="1"/>
  <c r="E123231" i="1"/>
  <c r="E123230" i="1"/>
  <c r="E123229" i="1"/>
  <c r="E123228" i="1"/>
  <c r="E123227" i="1"/>
  <c r="E123226" i="1"/>
  <c r="E123225" i="1"/>
  <c r="E123224" i="1"/>
  <c r="E123223" i="1"/>
  <c r="E123222" i="1"/>
  <c r="E123221" i="1"/>
  <c r="E123220" i="1"/>
  <c r="E123219" i="1"/>
  <c r="E123218" i="1"/>
  <c r="E123217" i="1"/>
  <c r="E123216" i="1"/>
  <c r="E123215" i="1"/>
  <c r="E123214" i="1"/>
  <c r="E123213" i="1"/>
  <c r="E123212" i="1"/>
  <c r="E123211" i="1"/>
  <c r="E123210" i="1"/>
  <c r="E123209" i="1"/>
  <c r="E123208" i="1"/>
  <c r="E123207" i="1"/>
  <c r="E123206" i="1"/>
  <c r="E123205" i="1"/>
  <c r="E123204" i="1"/>
  <c r="E123203" i="1"/>
  <c r="E123202" i="1"/>
  <c r="E123201" i="1"/>
  <c r="E123200" i="1"/>
  <c r="E123199" i="1"/>
  <c r="E123198" i="1"/>
  <c r="E123197" i="1"/>
  <c r="E123196" i="1"/>
  <c r="E123195" i="1"/>
  <c r="E123194" i="1"/>
  <c r="E123193" i="1"/>
  <c r="E123192" i="1"/>
  <c r="E123191" i="1"/>
  <c r="E123190" i="1"/>
  <c r="E123189" i="1"/>
  <c r="E123188" i="1"/>
  <c r="E123187" i="1"/>
  <c r="E123186" i="1"/>
  <c r="E123185" i="1"/>
  <c r="E123184" i="1"/>
  <c r="E123183" i="1"/>
  <c r="E123182" i="1"/>
  <c r="E123181" i="1"/>
  <c r="E123180" i="1"/>
  <c r="E123179" i="1"/>
  <c r="E123178" i="1"/>
  <c r="E123177" i="1"/>
  <c r="E123176" i="1"/>
  <c r="E123175" i="1"/>
  <c r="E123174" i="1"/>
  <c r="E123173" i="1"/>
  <c r="E123172" i="1"/>
  <c r="E123171" i="1"/>
  <c r="E123170" i="1"/>
  <c r="E123169" i="1"/>
  <c r="E123168" i="1"/>
  <c r="E123167" i="1"/>
  <c r="E123166" i="1"/>
  <c r="E123165" i="1"/>
  <c r="E123164" i="1"/>
  <c r="E123163" i="1"/>
  <c r="E123162" i="1"/>
  <c r="E123161" i="1"/>
  <c r="E123160" i="1"/>
  <c r="E123159" i="1"/>
  <c r="E123158" i="1"/>
  <c r="E123157" i="1"/>
  <c r="E123156" i="1"/>
  <c r="E123155" i="1"/>
  <c r="E123154" i="1"/>
  <c r="E123153" i="1"/>
  <c r="E123152" i="1"/>
  <c r="E123151" i="1"/>
  <c r="E123150" i="1"/>
  <c r="E123149" i="1"/>
  <c r="E123148" i="1"/>
  <c r="E123147" i="1"/>
  <c r="E123146" i="1"/>
  <c r="E123145" i="1"/>
  <c r="E123144" i="1"/>
  <c r="E123143" i="1"/>
  <c r="E123142" i="1"/>
  <c r="E123141" i="1"/>
  <c r="E123140" i="1"/>
  <c r="E123139" i="1"/>
  <c r="E123138" i="1"/>
  <c r="E123137" i="1"/>
  <c r="E123136" i="1"/>
  <c r="E123135" i="1"/>
  <c r="E123134" i="1"/>
  <c r="E123133" i="1"/>
  <c r="E123132" i="1"/>
  <c r="E123131" i="1"/>
  <c r="E123130" i="1"/>
  <c r="E123129" i="1"/>
  <c r="E123128" i="1"/>
  <c r="E123127" i="1"/>
  <c r="E123126" i="1"/>
  <c r="E123125" i="1"/>
  <c r="E123124" i="1"/>
  <c r="E123123" i="1"/>
  <c r="E123122" i="1"/>
  <c r="E123121" i="1"/>
  <c r="E123120" i="1"/>
  <c r="E123119" i="1"/>
  <c r="E123118" i="1"/>
  <c r="E123117" i="1"/>
  <c r="E123116" i="1"/>
  <c r="E123115" i="1"/>
  <c r="E123114" i="1"/>
  <c r="E123113" i="1"/>
  <c r="E123112" i="1"/>
  <c r="E123111" i="1"/>
  <c r="E123110" i="1"/>
  <c r="E123109" i="1"/>
  <c r="E123108" i="1"/>
  <c r="E123107" i="1"/>
  <c r="E123106" i="1"/>
  <c r="E123105" i="1"/>
  <c r="E123104" i="1"/>
  <c r="E123103" i="1"/>
  <c r="E123102" i="1"/>
  <c r="E123101" i="1"/>
  <c r="E123100" i="1"/>
  <c r="E123099" i="1"/>
  <c r="E123098" i="1"/>
  <c r="E123097" i="1"/>
  <c r="E123096" i="1"/>
  <c r="E123095" i="1"/>
  <c r="E123094" i="1"/>
  <c r="E123093" i="1"/>
  <c r="E123092" i="1"/>
  <c r="E123091" i="1"/>
  <c r="E123090" i="1"/>
  <c r="E123089" i="1"/>
  <c r="E123088" i="1"/>
  <c r="E123087" i="1"/>
  <c r="E123086" i="1"/>
  <c r="E123085" i="1"/>
  <c r="E123084" i="1"/>
  <c r="E123083" i="1"/>
  <c r="E123082" i="1"/>
  <c r="E123081" i="1"/>
  <c r="E123080" i="1"/>
  <c r="E123079" i="1"/>
  <c r="E123078" i="1"/>
  <c r="E123077" i="1"/>
  <c r="E123076" i="1"/>
  <c r="E123075" i="1"/>
  <c r="E123074" i="1"/>
  <c r="E123073" i="1"/>
  <c r="E123072" i="1"/>
  <c r="E123071" i="1"/>
  <c r="E123070" i="1"/>
  <c r="E123069" i="1"/>
  <c r="E123068" i="1"/>
  <c r="E123067" i="1"/>
  <c r="E123066" i="1"/>
  <c r="E123065" i="1"/>
  <c r="E123064" i="1"/>
  <c r="E123063" i="1"/>
  <c r="E123062" i="1"/>
  <c r="E123061" i="1"/>
  <c r="E123060" i="1"/>
  <c r="E123059" i="1"/>
  <c r="E123058" i="1"/>
  <c r="E123057" i="1"/>
  <c r="E123056" i="1"/>
  <c r="E123055" i="1"/>
  <c r="E123054" i="1"/>
  <c r="E123053" i="1"/>
  <c r="E123052" i="1"/>
  <c r="E123051" i="1"/>
  <c r="E123050" i="1"/>
  <c r="E123049" i="1"/>
  <c r="E123048" i="1"/>
  <c r="E123047" i="1"/>
  <c r="E123046" i="1"/>
  <c r="E123045" i="1"/>
  <c r="E123044" i="1"/>
  <c r="E123043" i="1"/>
  <c r="E123042" i="1"/>
  <c r="E123041" i="1"/>
  <c r="E123040" i="1"/>
  <c r="E123039" i="1"/>
  <c r="E123038" i="1"/>
  <c r="E123037" i="1"/>
  <c r="E123036" i="1"/>
  <c r="E123035" i="1"/>
  <c r="E123034" i="1"/>
  <c r="E123033" i="1"/>
  <c r="E123032" i="1"/>
  <c r="E123031" i="1"/>
  <c r="E123030" i="1"/>
  <c r="E123029" i="1"/>
  <c r="E123028" i="1"/>
  <c r="E123027" i="1"/>
  <c r="E123026" i="1"/>
  <c r="E123025" i="1"/>
  <c r="E123024" i="1"/>
  <c r="E123023" i="1"/>
  <c r="E123022" i="1"/>
  <c r="E123021" i="1"/>
  <c r="E123020" i="1"/>
  <c r="E123019" i="1"/>
  <c r="E123018" i="1"/>
  <c r="E123017" i="1"/>
  <c r="E123016" i="1"/>
  <c r="E123015" i="1"/>
  <c r="E123014" i="1"/>
  <c r="E123013" i="1"/>
  <c r="E123012" i="1"/>
  <c r="E123011" i="1"/>
  <c r="E123010" i="1"/>
  <c r="E123009" i="1"/>
  <c r="E123008" i="1"/>
  <c r="E123007" i="1"/>
  <c r="E123006" i="1"/>
  <c r="E123005" i="1"/>
  <c r="E123004" i="1"/>
  <c r="E123003" i="1"/>
  <c r="E123002" i="1"/>
  <c r="E123001" i="1"/>
  <c r="E123000" i="1"/>
  <c r="E122999" i="1"/>
  <c r="E122998" i="1"/>
  <c r="E122997" i="1"/>
  <c r="E122996" i="1"/>
  <c r="E122995" i="1"/>
  <c r="E122994" i="1"/>
  <c r="E122993" i="1"/>
  <c r="E122992" i="1"/>
  <c r="E122991" i="1"/>
  <c r="E122990" i="1"/>
  <c r="E122989" i="1"/>
  <c r="E122988" i="1"/>
  <c r="E122987" i="1"/>
  <c r="E122986" i="1"/>
  <c r="E122985" i="1"/>
  <c r="E122984" i="1"/>
  <c r="E122983" i="1"/>
  <c r="E122982" i="1"/>
  <c r="E122981" i="1"/>
  <c r="E122980" i="1"/>
  <c r="E122979" i="1"/>
  <c r="E122978" i="1"/>
  <c r="E122977" i="1"/>
  <c r="E122976" i="1"/>
  <c r="E122975" i="1"/>
  <c r="E122974" i="1"/>
  <c r="E122973" i="1"/>
  <c r="E122972" i="1"/>
  <c r="E122971" i="1"/>
  <c r="E122970" i="1"/>
  <c r="E122969" i="1"/>
  <c r="E122968" i="1"/>
  <c r="E122967" i="1"/>
  <c r="E122966" i="1"/>
  <c r="E122965" i="1"/>
  <c r="E122964" i="1"/>
  <c r="E122963" i="1"/>
  <c r="E122962" i="1"/>
  <c r="E122961" i="1"/>
  <c r="E122960" i="1"/>
  <c r="E122959" i="1"/>
  <c r="E122958" i="1"/>
  <c r="E122957" i="1"/>
  <c r="E122956" i="1"/>
  <c r="E122955" i="1"/>
  <c r="E122954" i="1"/>
  <c r="E122953" i="1"/>
  <c r="E122952" i="1"/>
  <c r="E122951" i="1"/>
  <c r="E122950" i="1"/>
  <c r="E122949" i="1"/>
  <c r="E122948" i="1"/>
  <c r="E122947" i="1"/>
  <c r="E122946" i="1"/>
  <c r="E122945" i="1"/>
  <c r="E122944" i="1"/>
  <c r="E122943" i="1"/>
  <c r="E122942" i="1"/>
  <c r="E122941" i="1"/>
  <c r="E122940" i="1"/>
  <c r="E122939" i="1"/>
  <c r="E122938" i="1"/>
  <c r="E122937" i="1"/>
  <c r="E122936" i="1"/>
  <c r="E122935" i="1"/>
  <c r="E122934" i="1"/>
  <c r="E122933" i="1"/>
  <c r="E122932" i="1"/>
  <c r="E122931" i="1"/>
  <c r="E122930" i="1"/>
  <c r="E122929" i="1"/>
  <c r="E122928" i="1"/>
  <c r="E122927" i="1"/>
  <c r="E122926" i="1"/>
  <c r="E122925" i="1"/>
  <c r="E122924" i="1"/>
  <c r="E122923" i="1"/>
  <c r="E122922" i="1"/>
  <c r="E122921" i="1"/>
  <c r="E122920" i="1"/>
  <c r="E122919" i="1"/>
  <c r="E122918" i="1"/>
  <c r="E122917" i="1"/>
  <c r="E122916" i="1"/>
  <c r="E122915" i="1"/>
  <c r="E122914" i="1"/>
  <c r="E122913" i="1"/>
  <c r="E122912" i="1"/>
  <c r="E122911" i="1"/>
  <c r="E122910" i="1"/>
  <c r="E122909" i="1"/>
  <c r="E122908" i="1"/>
  <c r="E122907" i="1"/>
  <c r="E122906" i="1"/>
  <c r="E122905" i="1"/>
  <c r="E122904" i="1"/>
  <c r="E122903" i="1"/>
  <c r="E122902" i="1"/>
  <c r="E122901" i="1"/>
  <c r="E122900" i="1"/>
  <c r="E122899" i="1"/>
  <c r="E122898" i="1"/>
  <c r="E122897" i="1"/>
  <c r="E122896" i="1"/>
  <c r="E122895" i="1"/>
  <c r="E122894" i="1"/>
  <c r="E122893" i="1"/>
  <c r="E122892" i="1"/>
  <c r="E122891" i="1"/>
  <c r="E122890" i="1"/>
  <c r="E122889" i="1"/>
  <c r="E122888" i="1"/>
  <c r="E122887" i="1"/>
  <c r="E122886" i="1"/>
  <c r="E122885" i="1"/>
  <c r="E122884" i="1"/>
  <c r="E122883" i="1"/>
  <c r="E122882" i="1"/>
  <c r="E122881" i="1"/>
  <c r="E122880" i="1"/>
  <c r="E122879" i="1"/>
  <c r="E122878" i="1"/>
  <c r="E122877" i="1"/>
  <c r="E122876" i="1"/>
  <c r="E122875" i="1"/>
  <c r="E122874" i="1"/>
  <c r="E122873" i="1"/>
  <c r="E122872" i="1"/>
  <c r="E122871" i="1"/>
  <c r="E122870" i="1"/>
  <c r="E122869" i="1"/>
  <c r="E122868" i="1"/>
  <c r="E122867" i="1"/>
  <c r="E122866" i="1"/>
  <c r="E122865" i="1"/>
  <c r="E122864" i="1"/>
  <c r="E122863" i="1"/>
  <c r="E122862" i="1"/>
  <c r="E122861" i="1"/>
  <c r="E122860" i="1"/>
  <c r="E122859" i="1"/>
  <c r="E122858" i="1"/>
  <c r="E122857" i="1"/>
  <c r="E122856" i="1"/>
  <c r="E122855" i="1"/>
  <c r="E122854" i="1"/>
  <c r="E122853" i="1"/>
  <c r="E122852" i="1"/>
  <c r="E122851" i="1"/>
  <c r="E122850" i="1"/>
  <c r="E122849" i="1"/>
  <c r="E122848" i="1"/>
  <c r="E122847" i="1"/>
  <c r="E122846" i="1"/>
  <c r="E122845" i="1"/>
  <c r="E122844" i="1"/>
  <c r="E122843" i="1"/>
  <c r="E122842" i="1"/>
  <c r="E122841" i="1"/>
  <c r="E122840" i="1"/>
  <c r="E122839" i="1"/>
  <c r="E122838" i="1"/>
  <c r="E122837" i="1"/>
  <c r="E122836" i="1"/>
  <c r="E122835" i="1"/>
  <c r="E122834" i="1"/>
  <c r="E122833" i="1"/>
  <c r="E122832" i="1"/>
  <c r="E122831" i="1"/>
  <c r="E122830" i="1"/>
  <c r="E122829" i="1"/>
  <c r="E122828" i="1"/>
  <c r="E122827" i="1"/>
  <c r="E122826" i="1"/>
  <c r="E122825" i="1"/>
  <c r="E122824" i="1"/>
  <c r="E122823" i="1"/>
  <c r="E122822" i="1"/>
  <c r="E122821" i="1"/>
  <c r="E122820" i="1"/>
  <c r="E122819" i="1"/>
  <c r="E122818" i="1"/>
  <c r="E122817" i="1"/>
  <c r="E122816" i="1"/>
  <c r="E122815" i="1"/>
  <c r="E122814" i="1"/>
  <c r="E122813" i="1"/>
  <c r="E122812" i="1"/>
  <c r="E122811" i="1"/>
  <c r="E122810" i="1"/>
  <c r="E122809" i="1"/>
  <c r="E122808" i="1"/>
  <c r="E122807" i="1"/>
  <c r="E122806" i="1"/>
  <c r="E122805" i="1"/>
  <c r="E122804" i="1"/>
  <c r="E122803" i="1"/>
  <c r="E122802" i="1"/>
  <c r="E122801" i="1"/>
  <c r="E122800" i="1"/>
  <c r="E122799" i="1"/>
  <c r="E122798" i="1"/>
  <c r="E122797" i="1"/>
  <c r="E122796" i="1"/>
  <c r="E122795" i="1"/>
  <c r="E122794" i="1"/>
  <c r="E122793" i="1"/>
  <c r="E122792" i="1"/>
  <c r="E122791" i="1"/>
  <c r="E122790" i="1"/>
  <c r="E122789" i="1"/>
  <c r="E122788" i="1"/>
  <c r="E122787" i="1"/>
  <c r="E122786" i="1"/>
  <c r="E122785" i="1"/>
  <c r="E122784" i="1"/>
  <c r="E122783" i="1"/>
  <c r="E122782" i="1"/>
  <c r="E122781" i="1"/>
  <c r="E122780" i="1"/>
  <c r="E122779" i="1"/>
  <c r="E122778" i="1"/>
  <c r="E122777" i="1"/>
  <c r="E122776" i="1"/>
  <c r="E122775" i="1"/>
  <c r="E122774" i="1"/>
  <c r="E122773" i="1"/>
  <c r="E122772" i="1"/>
  <c r="E122771" i="1"/>
  <c r="E122770" i="1"/>
  <c r="E122769" i="1"/>
  <c r="E122768" i="1"/>
  <c r="E122767" i="1"/>
  <c r="E122766" i="1"/>
  <c r="E122765" i="1"/>
  <c r="E122764" i="1"/>
  <c r="E122763" i="1"/>
  <c r="E122762" i="1"/>
  <c r="E122761" i="1"/>
  <c r="E122760" i="1"/>
  <c r="E122759" i="1"/>
  <c r="E122758" i="1"/>
  <c r="E122757" i="1"/>
  <c r="E122756" i="1"/>
  <c r="E122755" i="1"/>
  <c r="E122754" i="1"/>
  <c r="E122753" i="1"/>
  <c r="E122752" i="1"/>
  <c r="E122751" i="1"/>
  <c r="E122750" i="1"/>
  <c r="E122749" i="1"/>
  <c r="E122748" i="1"/>
  <c r="E122747" i="1"/>
  <c r="E122746" i="1"/>
  <c r="E122745" i="1"/>
  <c r="E122744" i="1"/>
  <c r="E122743" i="1"/>
  <c r="E122742" i="1"/>
  <c r="E122741" i="1"/>
  <c r="E122740" i="1"/>
  <c r="E122739" i="1"/>
  <c r="E122738" i="1"/>
  <c r="E122737" i="1"/>
  <c r="E122736" i="1"/>
  <c r="E122735" i="1"/>
  <c r="E122734" i="1"/>
  <c r="E122733" i="1"/>
  <c r="E122732" i="1"/>
  <c r="E122731" i="1"/>
  <c r="E122730" i="1"/>
  <c r="E122729" i="1"/>
  <c r="E122728" i="1"/>
  <c r="E122727" i="1"/>
  <c r="E122726" i="1"/>
  <c r="E122725" i="1"/>
  <c r="E122724" i="1"/>
  <c r="E122723" i="1"/>
  <c r="E122722" i="1"/>
  <c r="E122721" i="1"/>
  <c r="E122720" i="1"/>
  <c r="E122719" i="1"/>
  <c r="E122718" i="1"/>
  <c r="E122717" i="1"/>
  <c r="E122716" i="1"/>
  <c r="E122715" i="1"/>
  <c r="E122714" i="1"/>
  <c r="E122713" i="1"/>
  <c r="E122712" i="1"/>
  <c r="E122711" i="1"/>
  <c r="E122710" i="1"/>
  <c r="E122709" i="1"/>
  <c r="E122708" i="1"/>
  <c r="E122707" i="1"/>
  <c r="E122706" i="1"/>
  <c r="E122705" i="1"/>
  <c r="E122704" i="1"/>
  <c r="E122703" i="1"/>
  <c r="E122702" i="1"/>
  <c r="E122701" i="1"/>
  <c r="E122700" i="1"/>
  <c r="E122699" i="1"/>
  <c r="E122698" i="1"/>
  <c r="E122697" i="1"/>
  <c r="E122696" i="1"/>
  <c r="E122695" i="1"/>
  <c r="E122694" i="1"/>
  <c r="E122693" i="1"/>
  <c r="E122692" i="1"/>
  <c r="E122691" i="1"/>
  <c r="E122690" i="1"/>
  <c r="E122689" i="1"/>
  <c r="E122688" i="1"/>
  <c r="E122687" i="1"/>
  <c r="E122686" i="1"/>
  <c r="E122685" i="1"/>
  <c r="E122684" i="1"/>
  <c r="E122683" i="1"/>
  <c r="E122682" i="1"/>
  <c r="E122681" i="1"/>
  <c r="E122680" i="1"/>
  <c r="E122679" i="1"/>
  <c r="E122678" i="1"/>
  <c r="E122677" i="1"/>
  <c r="E122676" i="1"/>
  <c r="E122675" i="1"/>
  <c r="E122674" i="1"/>
  <c r="E122673" i="1"/>
  <c r="E122672" i="1"/>
  <c r="E122671" i="1"/>
  <c r="E122670" i="1"/>
  <c r="E122669" i="1"/>
  <c r="E122668" i="1"/>
  <c r="E122667" i="1"/>
  <c r="E122666" i="1"/>
  <c r="E122665" i="1"/>
  <c r="E122664" i="1"/>
  <c r="E122663" i="1"/>
  <c r="E122662" i="1"/>
  <c r="E122661" i="1"/>
  <c r="E122660" i="1"/>
  <c r="E122659" i="1"/>
  <c r="E122658" i="1"/>
  <c r="E122657" i="1"/>
  <c r="E122656" i="1"/>
  <c r="E122655" i="1"/>
  <c r="E122654" i="1"/>
  <c r="E122653" i="1"/>
  <c r="E122652" i="1"/>
  <c r="E122651" i="1"/>
  <c r="E122650" i="1"/>
  <c r="E122649" i="1"/>
  <c r="E122648" i="1"/>
  <c r="E122647" i="1"/>
  <c r="E122646" i="1"/>
  <c r="E122645" i="1"/>
  <c r="E122644" i="1"/>
  <c r="E122643" i="1"/>
  <c r="E122642" i="1"/>
  <c r="E122641" i="1"/>
  <c r="E122640" i="1"/>
  <c r="E122639" i="1"/>
  <c r="E122638" i="1"/>
  <c r="E122637" i="1"/>
  <c r="E122636" i="1"/>
  <c r="E122635" i="1"/>
  <c r="E122634" i="1"/>
  <c r="E122633" i="1"/>
  <c r="E122632" i="1"/>
  <c r="E122631" i="1"/>
  <c r="E122630" i="1"/>
  <c r="E122629" i="1"/>
  <c r="E122628" i="1"/>
  <c r="E122627" i="1"/>
  <c r="E122626" i="1"/>
  <c r="E122625" i="1"/>
  <c r="E122624" i="1"/>
  <c r="E122623" i="1"/>
  <c r="E122622" i="1"/>
  <c r="E122621" i="1"/>
  <c r="E122620" i="1"/>
  <c r="E122619" i="1"/>
  <c r="E122618" i="1"/>
  <c r="E122617" i="1"/>
  <c r="E122616" i="1"/>
  <c r="E122615" i="1"/>
  <c r="E122614" i="1"/>
  <c r="E122613" i="1"/>
  <c r="E122612" i="1"/>
  <c r="E122611" i="1"/>
  <c r="E122610" i="1"/>
  <c r="E122609" i="1"/>
  <c r="E122608" i="1"/>
  <c r="E122607" i="1"/>
  <c r="E122606" i="1"/>
  <c r="E122605" i="1"/>
  <c r="E122604" i="1"/>
  <c r="E122603" i="1"/>
  <c r="E122602" i="1"/>
  <c r="E122601" i="1"/>
  <c r="E122600" i="1"/>
  <c r="E122599" i="1"/>
  <c r="E122598" i="1"/>
  <c r="E122597" i="1"/>
  <c r="E122596" i="1"/>
  <c r="E122595" i="1"/>
  <c r="E122594" i="1"/>
  <c r="E122593" i="1"/>
  <c r="E122592" i="1"/>
  <c r="E122591" i="1"/>
  <c r="E122590" i="1"/>
  <c r="E122589" i="1"/>
  <c r="E122588" i="1"/>
  <c r="E122587" i="1"/>
  <c r="E122586" i="1"/>
  <c r="E122585" i="1"/>
  <c r="E122584" i="1"/>
  <c r="E122583" i="1"/>
  <c r="E122582" i="1"/>
  <c r="E122581" i="1"/>
  <c r="E122580" i="1"/>
  <c r="E122579" i="1"/>
  <c r="E122578" i="1"/>
  <c r="E122577" i="1"/>
  <c r="E122576" i="1"/>
  <c r="E122575" i="1"/>
  <c r="E122574" i="1"/>
  <c r="E122573" i="1"/>
  <c r="E122572" i="1"/>
  <c r="E122571" i="1"/>
  <c r="E122570" i="1"/>
  <c r="E122569" i="1"/>
  <c r="E122568" i="1"/>
  <c r="E122567" i="1"/>
  <c r="E122566" i="1"/>
  <c r="E122565" i="1"/>
  <c r="E122564" i="1"/>
  <c r="E122563" i="1"/>
  <c r="E122562" i="1"/>
  <c r="E122561" i="1"/>
  <c r="E122560" i="1"/>
  <c r="E122559" i="1"/>
  <c r="E122558" i="1"/>
  <c r="E122557" i="1"/>
  <c r="E122556" i="1"/>
  <c r="E122555" i="1"/>
  <c r="E122554" i="1"/>
  <c r="E122553" i="1"/>
  <c r="E122552" i="1"/>
  <c r="E122551" i="1"/>
  <c r="E122550" i="1"/>
  <c r="E122549" i="1"/>
  <c r="E122548" i="1"/>
  <c r="E122547" i="1"/>
  <c r="E122546" i="1"/>
  <c r="E122545" i="1"/>
  <c r="E122544" i="1"/>
  <c r="E122543" i="1"/>
  <c r="E122542" i="1"/>
  <c r="E122541" i="1"/>
  <c r="E122540" i="1"/>
  <c r="E122539" i="1"/>
  <c r="E122538" i="1"/>
  <c r="E122537" i="1"/>
  <c r="E122536" i="1"/>
  <c r="E122535" i="1"/>
  <c r="E122534" i="1"/>
  <c r="E122533" i="1"/>
  <c r="E122532" i="1"/>
  <c r="E122531" i="1"/>
  <c r="E122530" i="1"/>
  <c r="E122529" i="1"/>
  <c r="E122528" i="1"/>
  <c r="E122527" i="1"/>
  <c r="E122526" i="1"/>
  <c r="E122525" i="1"/>
  <c r="E122524" i="1"/>
  <c r="E122523" i="1"/>
  <c r="E122522" i="1"/>
  <c r="E122521" i="1"/>
  <c r="E122520" i="1"/>
  <c r="E122519" i="1"/>
  <c r="E122518" i="1"/>
  <c r="E122517" i="1"/>
  <c r="E122516" i="1"/>
  <c r="E122515" i="1"/>
  <c r="E122514" i="1"/>
  <c r="E122513" i="1"/>
  <c r="E122512" i="1"/>
  <c r="E122511" i="1"/>
  <c r="E122510" i="1"/>
  <c r="E122509" i="1"/>
  <c r="E122508" i="1"/>
  <c r="E122507" i="1"/>
  <c r="E122506" i="1"/>
  <c r="E122505" i="1"/>
  <c r="E122504" i="1"/>
  <c r="E122503" i="1"/>
  <c r="E122502" i="1"/>
  <c r="E122501" i="1"/>
  <c r="E122500" i="1"/>
  <c r="E122499" i="1"/>
  <c r="E122498" i="1"/>
  <c r="E122497" i="1"/>
  <c r="E122496" i="1"/>
  <c r="E122495" i="1"/>
  <c r="E122494" i="1"/>
  <c r="E122493" i="1"/>
  <c r="E122492" i="1"/>
  <c r="E122491" i="1"/>
  <c r="E122490" i="1"/>
  <c r="E122489" i="1"/>
  <c r="E122488" i="1"/>
  <c r="E122487" i="1"/>
  <c r="E122486" i="1"/>
  <c r="E122485" i="1"/>
  <c r="E122484" i="1"/>
  <c r="E122483" i="1"/>
  <c r="E122482" i="1"/>
  <c r="E122481" i="1"/>
  <c r="E122480" i="1"/>
  <c r="E122479" i="1"/>
  <c r="E122478" i="1"/>
  <c r="E122477" i="1"/>
  <c r="E122476" i="1"/>
  <c r="E122475" i="1"/>
  <c r="E122474" i="1"/>
  <c r="E122473" i="1"/>
  <c r="E122472" i="1"/>
  <c r="E122471" i="1"/>
  <c r="E122470" i="1"/>
  <c r="E122469" i="1"/>
  <c r="E122468" i="1"/>
  <c r="E122467" i="1"/>
  <c r="E122466" i="1"/>
  <c r="E122465" i="1"/>
  <c r="E122464" i="1"/>
  <c r="E122463" i="1"/>
  <c r="E122462" i="1"/>
  <c r="E122461" i="1"/>
  <c r="E122460" i="1"/>
  <c r="E122459" i="1"/>
  <c r="E122458" i="1"/>
  <c r="E122457" i="1"/>
  <c r="E122456" i="1"/>
  <c r="E122455" i="1"/>
  <c r="E122454" i="1"/>
  <c r="E122453" i="1"/>
  <c r="E122452" i="1"/>
  <c r="E122451" i="1"/>
  <c r="E122450" i="1"/>
  <c r="E122449" i="1"/>
  <c r="E122448" i="1"/>
  <c r="E122447" i="1"/>
  <c r="E122446" i="1"/>
  <c r="E122445" i="1"/>
  <c r="E122444" i="1"/>
  <c r="E122443" i="1"/>
  <c r="E122442" i="1"/>
  <c r="E122441" i="1"/>
  <c r="E122440" i="1"/>
  <c r="E122439" i="1"/>
  <c r="E122438" i="1"/>
  <c r="E122437" i="1"/>
  <c r="E122436" i="1"/>
  <c r="E122435" i="1"/>
  <c r="E122434" i="1"/>
  <c r="E122433" i="1"/>
  <c r="E122432" i="1"/>
  <c r="E122431" i="1"/>
  <c r="E122430" i="1"/>
  <c r="E122429" i="1"/>
  <c r="E122428" i="1"/>
  <c r="E122427" i="1"/>
  <c r="E122426" i="1"/>
  <c r="E122425" i="1"/>
  <c r="E122424" i="1"/>
  <c r="E122423" i="1"/>
  <c r="E122422" i="1"/>
  <c r="E122421" i="1"/>
  <c r="E122420" i="1"/>
  <c r="E122419" i="1"/>
  <c r="E122418" i="1"/>
  <c r="E122417" i="1"/>
  <c r="E122416" i="1"/>
  <c r="E122415" i="1"/>
  <c r="E122414" i="1"/>
  <c r="E122413" i="1"/>
  <c r="E122412" i="1"/>
  <c r="E122411" i="1"/>
  <c r="E122410" i="1"/>
  <c r="E122409" i="1"/>
  <c r="E122408" i="1"/>
  <c r="E122407" i="1"/>
  <c r="E122406" i="1"/>
  <c r="E122405" i="1"/>
  <c r="E122404" i="1"/>
  <c r="E122403" i="1"/>
  <c r="E122402" i="1"/>
  <c r="E122401" i="1"/>
  <c r="E122400" i="1"/>
  <c r="E122399" i="1"/>
  <c r="E122398" i="1"/>
  <c r="E122397" i="1"/>
  <c r="E122396" i="1"/>
  <c r="E122395" i="1"/>
  <c r="E122394" i="1"/>
  <c r="E122393" i="1"/>
  <c r="E122392" i="1"/>
  <c r="E122391" i="1"/>
  <c r="E122390" i="1"/>
  <c r="E122389" i="1"/>
  <c r="E122388" i="1"/>
  <c r="E122387" i="1"/>
  <c r="E122386" i="1"/>
  <c r="E122385" i="1"/>
  <c r="E122384" i="1"/>
  <c r="E122383" i="1"/>
  <c r="E122382" i="1"/>
  <c r="E122381" i="1"/>
  <c r="E122380" i="1"/>
  <c r="E122379" i="1"/>
  <c r="E122378" i="1"/>
  <c r="E122377" i="1"/>
  <c r="E122376" i="1"/>
  <c r="E122375" i="1"/>
  <c r="E122374" i="1"/>
  <c r="E122373" i="1"/>
  <c r="E122372" i="1"/>
  <c r="E122371" i="1"/>
  <c r="E122370" i="1"/>
  <c r="E122369" i="1"/>
  <c r="E122368" i="1"/>
  <c r="E122367" i="1"/>
  <c r="E122366" i="1"/>
  <c r="E122365" i="1"/>
  <c r="E122364" i="1"/>
  <c r="E122363" i="1"/>
  <c r="E122362" i="1"/>
  <c r="E122361" i="1"/>
  <c r="E122360" i="1"/>
  <c r="E122359" i="1"/>
  <c r="E122358" i="1"/>
  <c r="E122357" i="1"/>
  <c r="E122356" i="1"/>
  <c r="E122355" i="1"/>
  <c r="E122354" i="1"/>
  <c r="E122353" i="1"/>
  <c r="E122352" i="1"/>
  <c r="E122351" i="1"/>
  <c r="E122350" i="1"/>
  <c r="E122349" i="1"/>
  <c r="E122348" i="1"/>
  <c r="E122347" i="1"/>
  <c r="E122346" i="1"/>
  <c r="E122345" i="1"/>
  <c r="E122344" i="1"/>
  <c r="E122343" i="1"/>
  <c r="E122342" i="1"/>
  <c r="E122341" i="1"/>
  <c r="E122340" i="1"/>
  <c r="E122339" i="1"/>
  <c r="E122338" i="1"/>
  <c r="E122337" i="1"/>
  <c r="E122336" i="1"/>
  <c r="E122335" i="1"/>
  <c r="E122334" i="1"/>
  <c r="E122333" i="1"/>
  <c r="E122332" i="1"/>
  <c r="E122331" i="1"/>
  <c r="E122330" i="1"/>
  <c r="E122329" i="1"/>
  <c r="E122328" i="1"/>
  <c r="E122327" i="1"/>
  <c r="E122326" i="1"/>
  <c r="E122325" i="1"/>
  <c r="E122324" i="1"/>
  <c r="E122323" i="1"/>
  <c r="E122322" i="1"/>
  <c r="E122321" i="1"/>
  <c r="E122320" i="1"/>
  <c r="E122319" i="1"/>
  <c r="E122318" i="1"/>
  <c r="E122317" i="1"/>
  <c r="E122316" i="1"/>
  <c r="E122315" i="1"/>
  <c r="E122314" i="1"/>
  <c r="E122313" i="1"/>
  <c r="E122312" i="1"/>
  <c r="E122311" i="1"/>
  <c r="E122310" i="1"/>
  <c r="E122309" i="1"/>
  <c r="E122308" i="1"/>
  <c r="E122307" i="1"/>
  <c r="E122306" i="1"/>
  <c r="E122305" i="1"/>
  <c r="E122304" i="1"/>
  <c r="E122303" i="1"/>
  <c r="E122302" i="1"/>
  <c r="E122301" i="1"/>
  <c r="E122300" i="1"/>
  <c r="E122299" i="1"/>
  <c r="E122298" i="1"/>
  <c r="E122297" i="1"/>
  <c r="E122296" i="1"/>
  <c r="E122295" i="1"/>
  <c r="E122294" i="1"/>
  <c r="E122293" i="1"/>
  <c r="E122292" i="1"/>
  <c r="E122291" i="1"/>
  <c r="E122290" i="1"/>
  <c r="E122289" i="1"/>
  <c r="E122288" i="1"/>
  <c r="E122287" i="1"/>
  <c r="E122286" i="1"/>
  <c r="E122285" i="1"/>
  <c r="E122284" i="1"/>
  <c r="E122283" i="1"/>
  <c r="E122282" i="1"/>
  <c r="E122281" i="1"/>
  <c r="E122280" i="1"/>
  <c r="E122279" i="1"/>
  <c r="E122278" i="1"/>
  <c r="E122277" i="1"/>
  <c r="E122276" i="1"/>
  <c r="E122275" i="1"/>
  <c r="E122274" i="1"/>
  <c r="E122273" i="1"/>
  <c r="E122272" i="1"/>
  <c r="E122271" i="1"/>
  <c r="E122270" i="1"/>
  <c r="E122269" i="1"/>
  <c r="E122268" i="1"/>
  <c r="E122267" i="1"/>
  <c r="E122266" i="1"/>
  <c r="E122265" i="1"/>
  <c r="E122264" i="1"/>
  <c r="E122263" i="1"/>
  <c r="E122262" i="1"/>
  <c r="E122261" i="1"/>
  <c r="E122260" i="1"/>
  <c r="E122259" i="1"/>
  <c r="E122258" i="1"/>
  <c r="E122257" i="1"/>
  <c r="E122256" i="1"/>
  <c r="E122255" i="1"/>
  <c r="E122254" i="1"/>
  <c r="E122253" i="1"/>
  <c r="E122252" i="1"/>
  <c r="E122251" i="1"/>
  <c r="E122250" i="1"/>
  <c r="E122249" i="1"/>
  <c r="E122248" i="1"/>
  <c r="E122247" i="1"/>
  <c r="E122246" i="1"/>
  <c r="E122245" i="1"/>
  <c r="E122244" i="1"/>
  <c r="E122243" i="1"/>
  <c r="E122242" i="1"/>
  <c r="E122241" i="1"/>
  <c r="E122240" i="1"/>
  <c r="E122239" i="1"/>
  <c r="E122238" i="1"/>
  <c r="E122237" i="1"/>
  <c r="E122236" i="1"/>
  <c r="E122235" i="1"/>
  <c r="E122234" i="1"/>
  <c r="E122233" i="1"/>
  <c r="E122232" i="1"/>
  <c r="E122231" i="1"/>
  <c r="E122230" i="1"/>
  <c r="E122229" i="1"/>
  <c r="E122228" i="1"/>
  <c r="E122227" i="1"/>
  <c r="E122226" i="1"/>
  <c r="E122225" i="1"/>
  <c r="E122224" i="1"/>
  <c r="E122223" i="1"/>
  <c r="E122222" i="1"/>
  <c r="E122221" i="1"/>
  <c r="E122220" i="1"/>
  <c r="E122219" i="1"/>
  <c r="E122218" i="1"/>
  <c r="E122217" i="1"/>
  <c r="E122216" i="1"/>
  <c r="E122215" i="1"/>
  <c r="E122214" i="1"/>
  <c r="E122213" i="1"/>
  <c r="E122212" i="1"/>
  <c r="E122211" i="1"/>
  <c r="E122210" i="1"/>
  <c r="E122209" i="1"/>
  <c r="E122208" i="1"/>
  <c r="E122207" i="1"/>
  <c r="E122206" i="1"/>
  <c r="E122205" i="1"/>
  <c r="E122204" i="1"/>
  <c r="E122203" i="1"/>
  <c r="E122202" i="1"/>
  <c r="E122201" i="1"/>
  <c r="E122200" i="1"/>
  <c r="E122199" i="1"/>
  <c r="E122198" i="1"/>
  <c r="E122197" i="1"/>
  <c r="E122196" i="1"/>
  <c r="E122195" i="1"/>
  <c r="E122194" i="1"/>
  <c r="E122193" i="1"/>
  <c r="E122192" i="1"/>
  <c r="E122191" i="1"/>
  <c r="E122190" i="1"/>
  <c r="E122189" i="1"/>
  <c r="E122188" i="1"/>
  <c r="E122187" i="1"/>
  <c r="E122186" i="1"/>
  <c r="E122185" i="1"/>
  <c r="E122184" i="1"/>
  <c r="E122183" i="1"/>
  <c r="E122182" i="1"/>
  <c r="E122181" i="1"/>
  <c r="E122180" i="1"/>
  <c r="E122179" i="1"/>
  <c r="E122178" i="1"/>
  <c r="E122177" i="1"/>
  <c r="E122176" i="1"/>
  <c r="E122175" i="1"/>
  <c r="E122174" i="1"/>
  <c r="E122173" i="1"/>
  <c r="E122172" i="1"/>
  <c r="E122171" i="1"/>
  <c r="E122170" i="1"/>
  <c r="E122169" i="1"/>
  <c r="E122168" i="1"/>
  <c r="E122167" i="1"/>
  <c r="E122166" i="1"/>
  <c r="E122165" i="1"/>
  <c r="E122164" i="1"/>
  <c r="E122163" i="1"/>
  <c r="E122162" i="1"/>
  <c r="E122161" i="1"/>
  <c r="E122160" i="1"/>
  <c r="E122159" i="1"/>
  <c r="E122158" i="1"/>
  <c r="E122157" i="1"/>
  <c r="E122156" i="1"/>
  <c r="E122155" i="1"/>
  <c r="E122154" i="1"/>
  <c r="E122153" i="1"/>
  <c r="E122152" i="1"/>
  <c r="E122151" i="1"/>
  <c r="E122150" i="1"/>
  <c r="E122149" i="1"/>
  <c r="E122148" i="1"/>
  <c r="E122147" i="1"/>
  <c r="E122146" i="1"/>
  <c r="E122145" i="1"/>
  <c r="E122144" i="1"/>
  <c r="E122143" i="1"/>
  <c r="E122142" i="1"/>
  <c r="E122141" i="1"/>
  <c r="E122140" i="1"/>
  <c r="E122139" i="1"/>
  <c r="E122138" i="1"/>
  <c r="E122137" i="1"/>
  <c r="E122136" i="1"/>
  <c r="E122135" i="1"/>
  <c r="E122134" i="1"/>
  <c r="E122133" i="1"/>
  <c r="E122132" i="1"/>
  <c r="E122131" i="1"/>
  <c r="E122130" i="1"/>
  <c r="E122129" i="1"/>
  <c r="E122128" i="1"/>
  <c r="E122127" i="1"/>
  <c r="E122126" i="1"/>
  <c r="E122125" i="1"/>
  <c r="E122124" i="1"/>
  <c r="E122123" i="1"/>
  <c r="E122122" i="1"/>
  <c r="E122121" i="1"/>
  <c r="E122120" i="1"/>
  <c r="E122119" i="1"/>
  <c r="E122118" i="1"/>
  <c r="E122117" i="1"/>
  <c r="E122116" i="1"/>
  <c r="E122115" i="1"/>
  <c r="E122114" i="1"/>
  <c r="E122113" i="1"/>
  <c r="E122112" i="1"/>
  <c r="E122111" i="1"/>
  <c r="E122110" i="1"/>
  <c r="E122109" i="1"/>
  <c r="E122108" i="1"/>
  <c r="E122107" i="1"/>
  <c r="E122106" i="1"/>
  <c r="E122105" i="1"/>
  <c r="E122104" i="1"/>
  <c r="E122103" i="1"/>
  <c r="E122102" i="1"/>
  <c r="E122101" i="1"/>
  <c r="E122100" i="1"/>
  <c r="E122099" i="1"/>
  <c r="E122098" i="1"/>
  <c r="E122097" i="1"/>
  <c r="E122096" i="1"/>
  <c r="E122095" i="1"/>
  <c r="E122094" i="1"/>
  <c r="E122093" i="1"/>
  <c r="E122092" i="1"/>
  <c r="E122091" i="1"/>
  <c r="E122090" i="1"/>
  <c r="E122089" i="1"/>
  <c r="E122088" i="1"/>
  <c r="E122087" i="1"/>
  <c r="E122086" i="1"/>
  <c r="E122085" i="1"/>
  <c r="E122084" i="1"/>
  <c r="E122083" i="1"/>
  <c r="E122082" i="1"/>
  <c r="E122081" i="1"/>
  <c r="E122080" i="1"/>
  <c r="E122079" i="1"/>
  <c r="E122078" i="1"/>
  <c r="E122077" i="1"/>
  <c r="E122076" i="1"/>
  <c r="E122075" i="1"/>
  <c r="E122074" i="1"/>
  <c r="E122073" i="1"/>
  <c r="E122072" i="1"/>
  <c r="E122071" i="1"/>
  <c r="E122070" i="1"/>
  <c r="E122069" i="1"/>
  <c r="E122068" i="1"/>
  <c r="E122067" i="1"/>
  <c r="E122066" i="1"/>
  <c r="E122065" i="1"/>
  <c r="E122064" i="1"/>
  <c r="E122063" i="1"/>
  <c r="E122062" i="1"/>
  <c r="E122061" i="1"/>
  <c r="E122060" i="1"/>
  <c r="E122059" i="1"/>
  <c r="E122058" i="1"/>
  <c r="E122057" i="1"/>
  <c r="E122056" i="1"/>
  <c r="E122055" i="1"/>
  <c r="E122054" i="1"/>
  <c r="E122053" i="1"/>
  <c r="E122052" i="1"/>
  <c r="E122051" i="1"/>
  <c r="E122050" i="1"/>
  <c r="E122049" i="1"/>
  <c r="E122048" i="1"/>
  <c r="E122047" i="1"/>
  <c r="E122046" i="1"/>
  <c r="E122045" i="1"/>
  <c r="E122044" i="1"/>
  <c r="E122043" i="1"/>
  <c r="E122042" i="1"/>
  <c r="E122041" i="1"/>
  <c r="E122040" i="1"/>
  <c r="E122039" i="1"/>
  <c r="E122038" i="1"/>
  <c r="E122037" i="1"/>
  <c r="E122036" i="1"/>
  <c r="E122035" i="1"/>
  <c r="E122034" i="1"/>
  <c r="E122033" i="1"/>
  <c r="E122032" i="1"/>
  <c r="E122031" i="1"/>
  <c r="E122030" i="1"/>
  <c r="E122029" i="1"/>
  <c r="E122028" i="1"/>
  <c r="E122027" i="1"/>
  <c r="E122026" i="1"/>
  <c r="E122025" i="1"/>
  <c r="E122024" i="1"/>
  <c r="E122023" i="1"/>
  <c r="E122022" i="1"/>
  <c r="E122021" i="1"/>
  <c r="E122020" i="1"/>
  <c r="E122019" i="1"/>
  <c r="E122018" i="1"/>
  <c r="E122017" i="1"/>
  <c r="E122016" i="1"/>
  <c r="E122015" i="1"/>
  <c r="E122014" i="1"/>
  <c r="E122013" i="1"/>
  <c r="E122012" i="1"/>
  <c r="E122011" i="1"/>
  <c r="E122010" i="1"/>
  <c r="E122009" i="1"/>
  <c r="E122008" i="1"/>
  <c r="E122007" i="1"/>
  <c r="E122006" i="1"/>
  <c r="E122005" i="1"/>
  <c r="E122004" i="1"/>
  <c r="E122003" i="1"/>
  <c r="E122002" i="1"/>
  <c r="E122001" i="1"/>
  <c r="E122000" i="1"/>
  <c r="E121999" i="1"/>
  <c r="E121998" i="1"/>
  <c r="E121997" i="1"/>
  <c r="E121996" i="1"/>
  <c r="E121995" i="1"/>
  <c r="E121994" i="1"/>
  <c r="E121993" i="1"/>
  <c r="E121992" i="1"/>
  <c r="E121991" i="1"/>
  <c r="E121990" i="1"/>
  <c r="E121989" i="1"/>
  <c r="E121988" i="1"/>
  <c r="E121987" i="1"/>
  <c r="E121986" i="1"/>
  <c r="E121985" i="1"/>
  <c r="E121984" i="1"/>
  <c r="E121983" i="1"/>
  <c r="E121982" i="1"/>
  <c r="E121981" i="1"/>
  <c r="E121980" i="1"/>
  <c r="E121979" i="1"/>
  <c r="E121978" i="1"/>
  <c r="E121977" i="1"/>
  <c r="E121976" i="1"/>
  <c r="E121975" i="1"/>
  <c r="E121974" i="1"/>
  <c r="E121973" i="1"/>
  <c r="E121972" i="1"/>
  <c r="E121971" i="1"/>
  <c r="E121970" i="1"/>
  <c r="E121969" i="1"/>
  <c r="E121968" i="1"/>
  <c r="E121967" i="1"/>
  <c r="E121966" i="1"/>
  <c r="E121965" i="1"/>
  <c r="E121964" i="1"/>
  <c r="E121963" i="1"/>
  <c r="E121962" i="1"/>
  <c r="E121961" i="1"/>
  <c r="E121960" i="1"/>
  <c r="E121959" i="1"/>
  <c r="E121958" i="1"/>
  <c r="E121957" i="1"/>
  <c r="E121956" i="1"/>
  <c r="E121955" i="1"/>
  <c r="E121954" i="1"/>
  <c r="E121953" i="1"/>
  <c r="E121952" i="1"/>
  <c r="E121951" i="1"/>
  <c r="E121950" i="1"/>
  <c r="E121949" i="1"/>
  <c r="E121948" i="1"/>
  <c r="E121947" i="1"/>
  <c r="E121946" i="1"/>
  <c r="E121945" i="1"/>
  <c r="E121944" i="1"/>
  <c r="E121943" i="1"/>
  <c r="E121942" i="1"/>
  <c r="E121941" i="1"/>
  <c r="E121940" i="1"/>
  <c r="E121939" i="1"/>
  <c r="E121938" i="1"/>
  <c r="E121937" i="1"/>
  <c r="E121936" i="1"/>
  <c r="E121935" i="1"/>
  <c r="E121934" i="1"/>
  <c r="E121933" i="1"/>
  <c r="E121932" i="1"/>
  <c r="E121931" i="1"/>
  <c r="E121930" i="1"/>
  <c r="E121929" i="1"/>
  <c r="E121928" i="1"/>
  <c r="E121927" i="1"/>
  <c r="E121926" i="1"/>
  <c r="E121925" i="1"/>
  <c r="E121924" i="1"/>
  <c r="E121923" i="1"/>
  <c r="E121922" i="1"/>
  <c r="E121921" i="1"/>
  <c r="E121920" i="1"/>
  <c r="E121919" i="1"/>
  <c r="E121918" i="1"/>
  <c r="E121917" i="1"/>
  <c r="E121916" i="1"/>
  <c r="E121915" i="1"/>
  <c r="E121914" i="1"/>
  <c r="E121913" i="1"/>
  <c r="E121912" i="1"/>
  <c r="E121911" i="1"/>
  <c r="E121910" i="1"/>
  <c r="E121909" i="1"/>
  <c r="E121908" i="1"/>
  <c r="E121907" i="1"/>
  <c r="E121906" i="1"/>
  <c r="E121905" i="1"/>
  <c r="E121904" i="1"/>
  <c r="E121903" i="1"/>
  <c r="E121902" i="1"/>
  <c r="E121901" i="1"/>
  <c r="E121900" i="1"/>
  <c r="E121899" i="1"/>
  <c r="E121898" i="1"/>
  <c r="E121897" i="1"/>
  <c r="E121896" i="1"/>
  <c r="E121895" i="1"/>
  <c r="E121894" i="1"/>
  <c r="E121893" i="1"/>
  <c r="E121892" i="1"/>
  <c r="E121891" i="1"/>
  <c r="E121890" i="1"/>
  <c r="E121889" i="1"/>
  <c r="E121888" i="1"/>
  <c r="E121887" i="1"/>
  <c r="E121886" i="1"/>
  <c r="E121885" i="1"/>
  <c r="E121884" i="1"/>
  <c r="E121883" i="1"/>
  <c r="E121882" i="1"/>
  <c r="E121881" i="1"/>
  <c r="E121880" i="1"/>
  <c r="E121879" i="1"/>
  <c r="E121878" i="1"/>
  <c r="E121877" i="1"/>
  <c r="E121876" i="1"/>
  <c r="E121875" i="1"/>
  <c r="E121874" i="1"/>
  <c r="E121873" i="1"/>
  <c r="E121872" i="1"/>
  <c r="E121871" i="1"/>
  <c r="E121870" i="1"/>
  <c r="E121869" i="1"/>
  <c r="E121868" i="1"/>
  <c r="E121867" i="1"/>
  <c r="E121866" i="1"/>
  <c r="E121865" i="1"/>
  <c r="E121864" i="1"/>
  <c r="E121863" i="1"/>
  <c r="E121862" i="1"/>
  <c r="E121861" i="1"/>
  <c r="E121860" i="1"/>
  <c r="E121859" i="1"/>
  <c r="E121858" i="1"/>
  <c r="E121857" i="1"/>
  <c r="E121856" i="1"/>
  <c r="E121855" i="1"/>
  <c r="E121854" i="1"/>
  <c r="E121853" i="1"/>
  <c r="E121852" i="1"/>
  <c r="E121851" i="1"/>
  <c r="E121850" i="1"/>
  <c r="E121849" i="1"/>
  <c r="E121848" i="1"/>
  <c r="E121847" i="1"/>
  <c r="E121846" i="1"/>
  <c r="E121845" i="1"/>
  <c r="E121844" i="1"/>
  <c r="E121843" i="1"/>
  <c r="E121842" i="1"/>
  <c r="E121841" i="1"/>
  <c r="E121840" i="1"/>
  <c r="E121839" i="1"/>
  <c r="E121838" i="1"/>
  <c r="E121837" i="1"/>
  <c r="E121836" i="1"/>
  <c r="E121835" i="1"/>
  <c r="E121834" i="1"/>
  <c r="E121833" i="1"/>
  <c r="E121832" i="1"/>
  <c r="E121831" i="1"/>
  <c r="E121830" i="1"/>
  <c r="E121829" i="1"/>
  <c r="E121828" i="1"/>
  <c r="E121827" i="1"/>
  <c r="E121826" i="1"/>
  <c r="E121825" i="1"/>
  <c r="E121824" i="1"/>
  <c r="E121823" i="1"/>
  <c r="E121822" i="1"/>
  <c r="E121821" i="1"/>
  <c r="E121820" i="1"/>
  <c r="E121819" i="1"/>
  <c r="E121818" i="1"/>
  <c r="E121817" i="1"/>
  <c r="E121816" i="1"/>
  <c r="E121815" i="1"/>
  <c r="E121814" i="1"/>
  <c r="E121813" i="1"/>
  <c r="E121812" i="1"/>
  <c r="E121811" i="1"/>
  <c r="E121810" i="1"/>
  <c r="E121809" i="1"/>
  <c r="E121808" i="1"/>
  <c r="E121807" i="1"/>
  <c r="E121806" i="1"/>
  <c r="E121805" i="1"/>
  <c r="E121804" i="1"/>
  <c r="E121803" i="1"/>
  <c r="E121802" i="1"/>
  <c r="E121801" i="1"/>
  <c r="E121800" i="1"/>
  <c r="E121799" i="1"/>
  <c r="E121798" i="1"/>
  <c r="E121797" i="1"/>
  <c r="E121796" i="1"/>
  <c r="E121795" i="1"/>
  <c r="E121794" i="1"/>
  <c r="E121793" i="1"/>
  <c r="E121792" i="1"/>
  <c r="E121791" i="1"/>
  <c r="E121790" i="1"/>
  <c r="E121789" i="1"/>
  <c r="E121788" i="1"/>
  <c r="E121787" i="1"/>
  <c r="E121786" i="1"/>
  <c r="E121785" i="1"/>
  <c r="E121784" i="1"/>
  <c r="E121783" i="1"/>
  <c r="E121782" i="1"/>
  <c r="E121781" i="1"/>
  <c r="E121780" i="1"/>
  <c r="E121779" i="1"/>
  <c r="E121778" i="1"/>
  <c r="E121777" i="1"/>
  <c r="E121776" i="1"/>
  <c r="E121775" i="1"/>
  <c r="E121774" i="1"/>
  <c r="E121773" i="1"/>
  <c r="E121772" i="1"/>
  <c r="E121771" i="1"/>
  <c r="E121770" i="1"/>
  <c r="E121769" i="1"/>
  <c r="E121768" i="1"/>
  <c r="E121767" i="1"/>
  <c r="E121766" i="1"/>
  <c r="E121765" i="1"/>
  <c r="E121764" i="1"/>
  <c r="E121763" i="1"/>
  <c r="E121762" i="1"/>
  <c r="E121761" i="1"/>
  <c r="E121760" i="1"/>
  <c r="E121759" i="1"/>
  <c r="E121758" i="1"/>
  <c r="E121757" i="1"/>
  <c r="E121756" i="1"/>
  <c r="E121755" i="1"/>
  <c r="E121754" i="1"/>
  <c r="E121753" i="1"/>
  <c r="E121752" i="1"/>
  <c r="E121751" i="1"/>
  <c r="E121750" i="1"/>
  <c r="E121749" i="1"/>
  <c r="E121748" i="1"/>
  <c r="E121747" i="1"/>
  <c r="E121746" i="1"/>
  <c r="E121745" i="1"/>
  <c r="E121744" i="1"/>
  <c r="E121743" i="1"/>
  <c r="E121742" i="1"/>
  <c r="E121741" i="1"/>
  <c r="E121740" i="1"/>
  <c r="E121739" i="1"/>
  <c r="E121738" i="1"/>
  <c r="E121737" i="1"/>
  <c r="E121736" i="1"/>
  <c r="E121735" i="1"/>
  <c r="E121734" i="1"/>
  <c r="E121733" i="1"/>
  <c r="E121732" i="1"/>
  <c r="E121731" i="1"/>
  <c r="E121730" i="1"/>
  <c r="E121729" i="1"/>
  <c r="E121728" i="1"/>
  <c r="E121727" i="1"/>
  <c r="E121726" i="1"/>
  <c r="E121725" i="1"/>
  <c r="E121724" i="1"/>
  <c r="E121723" i="1"/>
  <c r="E121722" i="1"/>
  <c r="E121721" i="1"/>
  <c r="E121720" i="1"/>
  <c r="E121719" i="1"/>
  <c r="E121718" i="1"/>
  <c r="E121717" i="1"/>
  <c r="E121716" i="1"/>
  <c r="E121715" i="1"/>
  <c r="E121714" i="1"/>
  <c r="E121713" i="1"/>
  <c r="E121712" i="1"/>
  <c r="E121711" i="1"/>
  <c r="E121710" i="1"/>
  <c r="E121709" i="1"/>
  <c r="E121708" i="1"/>
  <c r="E121707" i="1"/>
  <c r="E121706" i="1"/>
  <c r="E121705" i="1"/>
  <c r="E121704" i="1"/>
  <c r="E121703" i="1"/>
  <c r="E121702" i="1"/>
  <c r="E121701" i="1"/>
  <c r="E121700" i="1"/>
  <c r="E121699" i="1"/>
  <c r="E121698" i="1"/>
  <c r="E121697" i="1"/>
  <c r="E121696" i="1"/>
  <c r="E121695" i="1"/>
  <c r="E121694" i="1"/>
  <c r="E121693" i="1"/>
  <c r="E121692" i="1"/>
  <c r="E121691" i="1"/>
  <c r="E121690" i="1"/>
  <c r="E121689" i="1"/>
  <c r="E121688" i="1"/>
  <c r="E121687" i="1"/>
  <c r="E121686" i="1"/>
  <c r="E121685" i="1"/>
  <c r="E121684" i="1"/>
  <c r="E121683" i="1"/>
  <c r="E121682" i="1"/>
  <c r="E121681" i="1"/>
  <c r="E121680" i="1"/>
  <c r="E121679" i="1"/>
  <c r="E121678" i="1"/>
  <c r="E121677" i="1"/>
  <c r="E121676" i="1"/>
  <c r="E121675" i="1"/>
  <c r="E121674" i="1"/>
  <c r="E121673" i="1"/>
  <c r="E121672" i="1"/>
  <c r="E121671" i="1"/>
  <c r="E121670" i="1"/>
  <c r="E121669" i="1"/>
  <c r="E121668" i="1"/>
  <c r="E121667" i="1"/>
  <c r="E121666" i="1"/>
  <c r="E121665" i="1"/>
  <c r="E121664" i="1"/>
  <c r="E121663" i="1"/>
  <c r="E121662" i="1"/>
  <c r="E121661" i="1"/>
  <c r="E121660" i="1"/>
  <c r="E121659" i="1"/>
  <c r="E121658" i="1"/>
  <c r="E121657" i="1"/>
  <c r="E121656" i="1"/>
  <c r="E121655" i="1"/>
  <c r="E121654" i="1"/>
  <c r="E121653" i="1"/>
  <c r="E121652" i="1"/>
  <c r="E121651" i="1"/>
  <c r="E121650" i="1"/>
  <c r="E121649" i="1"/>
  <c r="E121648" i="1"/>
  <c r="E121647" i="1"/>
  <c r="E121646" i="1"/>
  <c r="E121645" i="1"/>
  <c r="E121644" i="1"/>
  <c r="E121643" i="1"/>
  <c r="E121642" i="1"/>
  <c r="E121641" i="1"/>
  <c r="E121640" i="1"/>
  <c r="E121639" i="1"/>
  <c r="E121638" i="1"/>
  <c r="E121637" i="1"/>
  <c r="E121636" i="1"/>
  <c r="E121635" i="1"/>
  <c r="E121634" i="1"/>
  <c r="E121633" i="1"/>
  <c r="E121632" i="1"/>
  <c r="E121631" i="1"/>
  <c r="E121630" i="1"/>
  <c r="E121629" i="1"/>
  <c r="E121628" i="1"/>
  <c r="E121627" i="1"/>
  <c r="E121626" i="1"/>
  <c r="E121625" i="1"/>
  <c r="E121624" i="1"/>
  <c r="E121623" i="1"/>
  <c r="E121622" i="1"/>
  <c r="E121621" i="1"/>
  <c r="E121620" i="1"/>
  <c r="E121619" i="1"/>
  <c r="E121618" i="1"/>
  <c r="E121617" i="1"/>
  <c r="E121616" i="1"/>
  <c r="E121615" i="1"/>
  <c r="E121614" i="1"/>
  <c r="E121613" i="1"/>
  <c r="E121612" i="1"/>
  <c r="E121611" i="1"/>
  <c r="E121610" i="1"/>
  <c r="E121609" i="1"/>
  <c r="E121608" i="1"/>
  <c r="E121607" i="1"/>
  <c r="E121606" i="1"/>
  <c r="E121605" i="1"/>
  <c r="E121604" i="1"/>
  <c r="E121603" i="1"/>
  <c r="E121602" i="1"/>
  <c r="E121601" i="1"/>
  <c r="E121600" i="1"/>
  <c r="E121599" i="1"/>
  <c r="E121598" i="1"/>
  <c r="E121597" i="1"/>
  <c r="E121596" i="1"/>
  <c r="E121595" i="1"/>
  <c r="E121594" i="1"/>
  <c r="E121593" i="1"/>
  <c r="E121592" i="1"/>
  <c r="E121591" i="1"/>
  <c r="E121590" i="1"/>
  <c r="E121589" i="1"/>
  <c r="E121588" i="1"/>
  <c r="E121587" i="1"/>
  <c r="E121586" i="1"/>
  <c r="E121585" i="1"/>
  <c r="E121584" i="1"/>
  <c r="E121583" i="1"/>
  <c r="E121582" i="1"/>
  <c r="E121581" i="1"/>
  <c r="E121580" i="1"/>
  <c r="E121579" i="1"/>
  <c r="E121578" i="1"/>
  <c r="E121577" i="1"/>
  <c r="E121576" i="1"/>
  <c r="E121575" i="1"/>
  <c r="E121574" i="1"/>
  <c r="E121573" i="1"/>
  <c r="E121572" i="1"/>
  <c r="E121571" i="1"/>
  <c r="E121570" i="1"/>
  <c r="E121569" i="1"/>
  <c r="E121568" i="1"/>
  <c r="E121567" i="1"/>
  <c r="E121566" i="1"/>
  <c r="E121565" i="1"/>
  <c r="E121564" i="1"/>
  <c r="E121563" i="1"/>
  <c r="E121562" i="1"/>
  <c r="E121561" i="1"/>
  <c r="E121560" i="1"/>
  <c r="E121559" i="1"/>
  <c r="E121558" i="1"/>
  <c r="E121557" i="1"/>
  <c r="E121556" i="1"/>
  <c r="E121555" i="1"/>
  <c r="E121554" i="1"/>
  <c r="E121553" i="1"/>
  <c r="E121552" i="1"/>
  <c r="E121551" i="1"/>
  <c r="E121550" i="1"/>
  <c r="E121549" i="1"/>
  <c r="E121548" i="1"/>
  <c r="E121547" i="1"/>
  <c r="E121546" i="1"/>
  <c r="E121545" i="1"/>
  <c r="E121544" i="1"/>
  <c r="E121543" i="1"/>
  <c r="E121542" i="1"/>
  <c r="E121541" i="1"/>
  <c r="E121540" i="1"/>
  <c r="E121539" i="1"/>
  <c r="E121538" i="1"/>
  <c r="E121537" i="1"/>
  <c r="E121536" i="1"/>
  <c r="E121535" i="1"/>
  <c r="E121534" i="1"/>
  <c r="E121533" i="1"/>
  <c r="E121532" i="1"/>
  <c r="E121531" i="1"/>
  <c r="E121530" i="1"/>
  <c r="E121529" i="1"/>
  <c r="E121528" i="1"/>
  <c r="E121527" i="1"/>
  <c r="E121526" i="1"/>
  <c r="E121525" i="1"/>
  <c r="E121524" i="1"/>
  <c r="E121523" i="1"/>
  <c r="E121522" i="1"/>
  <c r="E121521" i="1"/>
  <c r="E121520" i="1"/>
  <c r="E121519" i="1"/>
  <c r="E121518" i="1"/>
  <c r="E121517" i="1"/>
  <c r="E121516" i="1"/>
  <c r="E121515" i="1"/>
  <c r="E121514" i="1"/>
  <c r="E121513" i="1"/>
  <c r="E121512" i="1"/>
  <c r="E121511" i="1"/>
  <c r="E121510" i="1"/>
  <c r="E121509" i="1"/>
  <c r="E121508" i="1"/>
  <c r="E121507" i="1"/>
  <c r="E121506" i="1"/>
  <c r="E121505" i="1"/>
  <c r="E121504" i="1"/>
  <c r="E121503" i="1"/>
  <c r="E121502" i="1"/>
  <c r="E121501" i="1"/>
  <c r="E121500" i="1"/>
  <c r="E121499" i="1"/>
  <c r="E121498" i="1"/>
  <c r="E121497" i="1"/>
  <c r="E121496" i="1"/>
  <c r="E121495" i="1"/>
  <c r="E121494" i="1"/>
  <c r="E121493" i="1"/>
  <c r="E121492" i="1"/>
  <c r="E121491" i="1"/>
  <c r="E121490" i="1"/>
  <c r="E121489" i="1"/>
  <c r="E121488" i="1"/>
  <c r="E121487" i="1"/>
  <c r="E121486" i="1"/>
  <c r="E121485" i="1"/>
  <c r="E121484" i="1"/>
  <c r="E121483" i="1"/>
  <c r="E121482" i="1"/>
  <c r="E121481" i="1"/>
  <c r="E121480" i="1"/>
  <c r="E121479" i="1"/>
  <c r="E121478" i="1"/>
  <c r="E121477" i="1"/>
  <c r="E121476" i="1"/>
  <c r="E121475" i="1"/>
  <c r="E121474" i="1"/>
  <c r="E121473" i="1"/>
  <c r="E121472" i="1"/>
  <c r="E121471" i="1"/>
  <c r="E121470" i="1"/>
  <c r="E121469" i="1"/>
  <c r="E121468" i="1"/>
  <c r="E121467" i="1"/>
  <c r="E121466" i="1"/>
  <c r="E121465" i="1"/>
  <c r="E121464" i="1"/>
  <c r="E121463" i="1"/>
  <c r="E121462" i="1"/>
  <c r="E121461" i="1"/>
  <c r="E121460" i="1"/>
  <c r="E121459" i="1"/>
  <c r="E121458" i="1"/>
  <c r="E121457" i="1"/>
  <c r="E121456" i="1"/>
  <c r="E121455" i="1"/>
  <c r="E121454" i="1"/>
  <c r="E121453" i="1"/>
  <c r="E121452" i="1"/>
  <c r="E121451" i="1"/>
  <c r="E121450" i="1"/>
  <c r="E121449" i="1"/>
  <c r="E121448" i="1"/>
  <c r="E121447" i="1"/>
  <c r="E121446" i="1"/>
  <c r="E121445" i="1"/>
  <c r="E121444" i="1"/>
  <c r="E121443" i="1"/>
  <c r="E121442" i="1"/>
  <c r="E121441" i="1"/>
  <c r="E121440" i="1"/>
  <c r="E121439" i="1"/>
  <c r="E121438" i="1"/>
  <c r="E121437" i="1"/>
  <c r="E121436" i="1"/>
  <c r="E121435" i="1"/>
  <c r="E121434" i="1"/>
  <c r="E121433" i="1"/>
  <c r="E121432" i="1"/>
  <c r="E121431" i="1"/>
  <c r="E121430" i="1"/>
  <c r="E121429" i="1"/>
  <c r="E121428" i="1"/>
  <c r="E121427" i="1"/>
  <c r="E121426" i="1"/>
  <c r="E121425" i="1"/>
  <c r="E121424" i="1"/>
  <c r="E121423" i="1"/>
  <c r="E121422" i="1"/>
  <c r="E121421" i="1"/>
  <c r="E121420" i="1"/>
  <c r="E121419" i="1"/>
  <c r="E121418" i="1"/>
  <c r="E121417" i="1"/>
  <c r="E121416" i="1"/>
  <c r="E121415" i="1"/>
  <c r="E121414" i="1"/>
  <c r="E121413" i="1"/>
  <c r="E121412" i="1"/>
  <c r="E121411" i="1"/>
  <c r="E121410" i="1"/>
  <c r="E121409" i="1"/>
  <c r="E121408" i="1"/>
  <c r="E121407" i="1"/>
  <c r="E121406" i="1"/>
  <c r="E121405" i="1"/>
  <c r="E121404" i="1"/>
  <c r="E121403" i="1"/>
  <c r="E121402" i="1"/>
  <c r="E121401" i="1"/>
  <c r="E121400" i="1"/>
  <c r="E121399" i="1"/>
  <c r="E121398" i="1"/>
  <c r="E121397" i="1"/>
  <c r="E121396" i="1"/>
  <c r="E121395" i="1"/>
  <c r="E121394" i="1"/>
  <c r="E121393" i="1"/>
  <c r="E121392" i="1"/>
  <c r="E121391" i="1"/>
  <c r="E121390" i="1"/>
  <c r="E121389" i="1"/>
  <c r="E121388" i="1"/>
  <c r="E121387" i="1"/>
  <c r="E121386" i="1"/>
  <c r="E121385" i="1"/>
  <c r="E121384" i="1"/>
  <c r="E121383" i="1"/>
  <c r="E121382" i="1"/>
  <c r="E121381" i="1"/>
  <c r="E121380" i="1"/>
  <c r="E121379" i="1"/>
  <c r="E121378" i="1"/>
  <c r="E121377" i="1"/>
  <c r="E121376" i="1"/>
  <c r="E121375" i="1"/>
  <c r="E121374" i="1"/>
  <c r="E121373" i="1"/>
  <c r="E121372" i="1"/>
  <c r="E121371" i="1"/>
  <c r="E121370" i="1"/>
  <c r="E121369" i="1"/>
  <c r="E121368" i="1"/>
  <c r="E121367" i="1"/>
  <c r="E121366" i="1"/>
  <c r="E121365" i="1"/>
  <c r="E121364" i="1"/>
  <c r="E121363" i="1"/>
  <c r="E121362" i="1"/>
  <c r="E121361" i="1"/>
  <c r="E121360" i="1"/>
  <c r="E121359" i="1"/>
  <c r="E121358" i="1"/>
  <c r="E121357" i="1"/>
  <c r="E121356" i="1"/>
  <c r="E121355" i="1"/>
  <c r="E121354" i="1"/>
  <c r="E121353" i="1"/>
  <c r="E121352" i="1"/>
  <c r="E121351" i="1"/>
  <c r="E121350" i="1"/>
  <c r="E121349" i="1"/>
  <c r="E121348" i="1"/>
  <c r="E121347" i="1"/>
  <c r="E121346" i="1"/>
  <c r="E121345" i="1"/>
  <c r="E121344" i="1"/>
  <c r="E121343" i="1"/>
  <c r="E121342" i="1"/>
  <c r="E121341" i="1"/>
  <c r="E121340" i="1"/>
  <c r="E121339" i="1"/>
  <c r="E121338" i="1"/>
  <c r="E121337" i="1"/>
  <c r="E121336" i="1"/>
  <c r="E121335" i="1"/>
  <c r="E121334" i="1"/>
  <c r="E121333" i="1"/>
  <c r="E121332" i="1"/>
  <c r="E121331" i="1"/>
  <c r="E121330" i="1"/>
  <c r="E121329" i="1"/>
  <c r="E121328" i="1"/>
  <c r="E121327" i="1"/>
  <c r="E121326" i="1"/>
  <c r="E121325" i="1"/>
  <c r="E121324" i="1"/>
  <c r="E121323" i="1"/>
  <c r="E121322" i="1"/>
  <c r="E121321" i="1"/>
  <c r="E121320" i="1"/>
  <c r="E121319" i="1"/>
  <c r="E121318" i="1"/>
  <c r="E121317" i="1"/>
  <c r="E121316" i="1"/>
  <c r="E121315" i="1"/>
  <c r="E121314" i="1"/>
  <c r="E121313" i="1"/>
  <c r="E121312" i="1"/>
  <c r="E121311" i="1"/>
  <c r="E121310" i="1"/>
  <c r="E121309" i="1"/>
  <c r="E121308" i="1"/>
  <c r="E121307" i="1"/>
  <c r="E121306" i="1"/>
  <c r="E121305" i="1"/>
  <c r="E121304" i="1"/>
  <c r="E121303" i="1"/>
  <c r="E121302" i="1"/>
  <c r="E121301" i="1"/>
  <c r="E121300" i="1"/>
  <c r="E121299" i="1"/>
  <c r="E121298" i="1"/>
  <c r="E121297" i="1"/>
  <c r="E121296" i="1"/>
  <c r="E121295" i="1"/>
  <c r="E121294" i="1"/>
  <c r="E121293" i="1"/>
  <c r="E121292" i="1"/>
  <c r="E121291" i="1"/>
  <c r="E121290" i="1"/>
  <c r="E121289" i="1"/>
  <c r="E121288" i="1"/>
  <c r="E121287" i="1"/>
  <c r="E121286" i="1"/>
  <c r="E121285" i="1"/>
  <c r="E121284" i="1"/>
  <c r="E121283" i="1"/>
  <c r="E121282" i="1"/>
  <c r="E121281" i="1"/>
  <c r="E121280" i="1"/>
  <c r="E121279" i="1"/>
  <c r="E121278" i="1"/>
  <c r="E121277" i="1"/>
  <c r="E121276" i="1"/>
  <c r="E121275" i="1"/>
  <c r="E121274" i="1"/>
  <c r="E121273" i="1"/>
  <c r="E121272" i="1"/>
  <c r="E121271" i="1"/>
  <c r="E121270" i="1"/>
  <c r="E121269" i="1"/>
  <c r="E121268" i="1"/>
  <c r="E121267" i="1"/>
  <c r="E121266" i="1"/>
  <c r="E121265" i="1"/>
  <c r="E121264" i="1"/>
  <c r="E121263" i="1"/>
  <c r="E121262" i="1"/>
  <c r="E121261" i="1"/>
  <c r="E121260" i="1"/>
  <c r="E121259" i="1"/>
  <c r="E121258" i="1"/>
  <c r="E121257" i="1"/>
  <c r="E121256" i="1"/>
  <c r="E121255" i="1"/>
  <c r="E121254" i="1"/>
  <c r="E121253" i="1"/>
  <c r="E121252" i="1"/>
  <c r="E121251" i="1"/>
  <c r="E121250" i="1"/>
  <c r="E121249" i="1"/>
  <c r="E121248" i="1"/>
  <c r="E121247" i="1"/>
  <c r="E121246" i="1"/>
  <c r="E121245" i="1"/>
  <c r="E121244" i="1"/>
  <c r="E121243" i="1"/>
  <c r="E121242" i="1"/>
  <c r="E121241" i="1"/>
  <c r="E121240" i="1"/>
  <c r="E121239" i="1"/>
  <c r="E121238" i="1"/>
  <c r="E121237" i="1"/>
  <c r="E121236" i="1"/>
  <c r="E121235" i="1"/>
  <c r="E121234" i="1"/>
  <c r="E121233" i="1"/>
  <c r="E121232" i="1"/>
  <c r="E121231" i="1"/>
  <c r="E121230" i="1"/>
  <c r="E121229" i="1"/>
  <c r="E121228" i="1"/>
  <c r="E121227" i="1"/>
  <c r="E121226" i="1"/>
  <c r="E121225" i="1"/>
  <c r="E121224" i="1"/>
  <c r="E121223" i="1"/>
  <c r="E121222" i="1"/>
  <c r="E121221" i="1"/>
  <c r="E121220" i="1"/>
  <c r="E121219" i="1"/>
  <c r="E121218" i="1"/>
  <c r="E121217" i="1"/>
  <c r="E121216" i="1"/>
  <c r="E121215" i="1"/>
  <c r="E121214" i="1"/>
  <c r="E121213" i="1"/>
  <c r="E121212" i="1"/>
  <c r="E121211" i="1"/>
  <c r="E121210" i="1"/>
  <c r="E121209" i="1"/>
  <c r="E121208" i="1"/>
  <c r="E121207" i="1"/>
  <c r="E121206" i="1"/>
  <c r="E121205" i="1"/>
  <c r="E121204" i="1"/>
  <c r="E121203" i="1"/>
  <c r="E121202" i="1"/>
  <c r="E121201" i="1"/>
  <c r="E121200" i="1"/>
  <c r="E121199" i="1"/>
  <c r="E121198" i="1"/>
  <c r="E121197" i="1"/>
  <c r="E121196" i="1"/>
  <c r="E121195" i="1"/>
  <c r="E121194" i="1"/>
  <c r="E121193" i="1"/>
  <c r="E121192" i="1"/>
  <c r="E121191" i="1"/>
  <c r="E121190" i="1"/>
  <c r="E121189" i="1"/>
  <c r="E121188" i="1"/>
  <c r="E121187" i="1"/>
  <c r="E121186" i="1"/>
  <c r="E121185" i="1"/>
  <c r="E121184" i="1"/>
  <c r="E121183" i="1"/>
  <c r="E121182" i="1"/>
  <c r="E121181" i="1"/>
  <c r="E121180" i="1"/>
  <c r="E121179" i="1"/>
  <c r="E121178" i="1"/>
  <c r="E121177" i="1"/>
  <c r="E121176" i="1"/>
  <c r="E121175" i="1"/>
  <c r="E121174" i="1"/>
  <c r="E121173" i="1"/>
  <c r="E121172" i="1"/>
  <c r="E121171" i="1"/>
  <c r="E121170" i="1"/>
  <c r="E121169" i="1"/>
  <c r="E121168" i="1"/>
  <c r="E121167" i="1"/>
  <c r="E121166" i="1"/>
  <c r="E121165" i="1"/>
  <c r="E121164" i="1"/>
  <c r="E121163" i="1"/>
  <c r="E121162" i="1"/>
  <c r="E121161" i="1"/>
  <c r="E121160" i="1"/>
  <c r="E121159" i="1"/>
  <c r="E121158" i="1"/>
  <c r="E121157" i="1"/>
  <c r="E121156" i="1"/>
  <c r="E121155" i="1"/>
  <c r="E121154" i="1"/>
  <c r="E121153" i="1"/>
  <c r="E121152" i="1"/>
  <c r="E121151" i="1"/>
  <c r="E121150" i="1"/>
  <c r="E121149" i="1"/>
  <c r="E121148" i="1"/>
  <c r="E121147" i="1"/>
  <c r="E121146" i="1"/>
  <c r="E121145" i="1"/>
  <c r="E121144" i="1"/>
  <c r="E121143" i="1"/>
  <c r="E121142" i="1"/>
  <c r="E121141" i="1"/>
  <c r="E121140" i="1"/>
  <c r="E121139" i="1"/>
  <c r="E121138" i="1"/>
  <c r="E121137" i="1"/>
  <c r="E121136" i="1"/>
  <c r="E121135" i="1"/>
  <c r="E121134" i="1"/>
  <c r="E121133" i="1"/>
  <c r="E121132" i="1"/>
  <c r="E121131" i="1"/>
  <c r="E121130" i="1"/>
  <c r="E121129" i="1"/>
  <c r="E121128" i="1"/>
  <c r="E121127" i="1"/>
  <c r="E121126" i="1"/>
  <c r="E121125" i="1"/>
  <c r="E121124" i="1"/>
  <c r="E121123" i="1"/>
  <c r="E121122" i="1"/>
  <c r="E121121" i="1"/>
  <c r="E121120" i="1"/>
  <c r="E121119" i="1"/>
  <c r="E121118" i="1"/>
  <c r="E121117" i="1"/>
  <c r="E121116" i="1"/>
  <c r="E121115" i="1"/>
  <c r="E121114" i="1"/>
  <c r="E121113" i="1"/>
  <c r="E121112" i="1"/>
  <c r="E121111" i="1"/>
  <c r="E121110" i="1"/>
  <c r="E121109" i="1"/>
  <c r="E121108" i="1"/>
  <c r="E121107" i="1"/>
  <c r="E121106" i="1"/>
  <c r="E121105" i="1"/>
  <c r="E121104" i="1"/>
  <c r="E121103" i="1"/>
  <c r="E121102" i="1"/>
  <c r="E121101" i="1"/>
  <c r="E121100" i="1"/>
  <c r="E121099" i="1"/>
  <c r="E121098" i="1"/>
  <c r="E121097" i="1"/>
  <c r="E121096" i="1"/>
  <c r="E121095" i="1"/>
  <c r="E121094" i="1"/>
  <c r="E121093" i="1"/>
  <c r="E121092" i="1"/>
  <c r="E121091" i="1"/>
  <c r="E121090" i="1"/>
  <c r="E121089" i="1"/>
  <c r="E121088" i="1"/>
  <c r="E121087" i="1"/>
  <c r="E121086" i="1"/>
  <c r="E121085" i="1"/>
  <c r="E121084" i="1"/>
  <c r="E121083" i="1"/>
  <c r="E121082" i="1"/>
  <c r="E121081" i="1"/>
  <c r="E121080" i="1"/>
  <c r="E121079" i="1"/>
  <c r="E121078" i="1"/>
  <c r="E121077" i="1"/>
  <c r="E121076" i="1"/>
  <c r="E121075" i="1"/>
  <c r="E121074" i="1"/>
  <c r="E121073" i="1"/>
  <c r="E121072" i="1"/>
  <c r="E121071" i="1"/>
  <c r="E121070" i="1"/>
  <c r="E121069" i="1"/>
  <c r="E121068" i="1"/>
  <c r="E121067" i="1"/>
  <c r="E121066" i="1"/>
  <c r="E121065" i="1"/>
  <c r="E121064" i="1"/>
  <c r="E121063" i="1"/>
  <c r="E121062" i="1"/>
  <c r="E121061" i="1"/>
  <c r="E121060" i="1"/>
  <c r="E121059" i="1"/>
  <c r="E121058" i="1"/>
  <c r="E121057" i="1"/>
  <c r="E121056" i="1"/>
  <c r="E121055" i="1"/>
  <c r="E121054" i="1"/>
  <c r="E121053" i="1"/>
  <c r="E121052" i="1"/>
  <c r="E121051" i="1"/>
  <c r="E121050" i="1"/>
  <c r="E121049" i="1"/>
  <c r="E121048" i="1"/>
  <c r="E121047" i="1"/>
  <c r="E121046" i="1"/>
  <c r="E121045" i="1"/>
  <c r="E121044" i="1"/>
  <c r="E121043" i="1"/>
  <c r="E121042" i="1"/>
  <c r="E121041" i="1"/>
  <c r="E121040" i="1"/>
  <c r="E121039" i="1"/>
  <c r="E121038" i="1"/>
  <c r="E121037" i="1"/>
  <c r="E121036" i="1"/>
  <c r="E121035" i="1"/>
  <c r="E121034" i="1"/>
  <c r="E121033" i="1"/>
  <c r="E121032" i="1"/>
  <c r="E121031" i="1"/>
  <c r="E121030" i="1"/>
  <c r="E121029" i="1"/>
  <c r="E121028" i="1"/>
  <c r="E121027" i="1"/>
  <c r="E121026" i="1"/>
  <c r="E121025" i="1"/>
  <c r="E121024" i="1"/>
  <c r="E121023" i="1"/>
  <c r="E121022" i="1"/>
  <c r="E121021" i="1"/>
  <c r="E121020" i="1"/>
  <c r="E121019" i="1"/>
  <c r="E121018" i="1"/>
  <c r="E121017" i="1"/>
  <c r="E121016" i="1"/>
  <c r="E121015" i="1"/>
  <c r="E121014" i="1"/>
  <c r="E121013" i="1"/>
  <c r="E121012" i="1"/>
  <c r="E121011" i="1"/>
  <c r="E121010" i="1"/>
  <c r="E121009" i="1"/>
  <c r="E121008" i="1"/>
  <c r="E121007" i="1"/>
  <c r="E121006" i="1"/>
  <c r="E121005" i="1"/>
  <c r="E121004" i="1"/>
  <c r="E121003" i="1"/>
  <c r="E121002" i="1"/>
  <c r="E121001" i="1"/>
  <c r="E121000" i="1"/>
  <c r="E120999" i="1"/>
  <c r="E120998" i="1"/>
  <c r="E120997" i="1"/>
  <c r="E120996" i="1"/>
  <c r="E120995" i="1"/>
  <c r="E120994" i="1"/>
  <c r="E120993" i="1"/>
  <c r="E120992" i="1"/>
  <c r="E120991" i="1"/>
  <c r="E120990" i="1"/>
  <c r="E120989" i="1"/>
  <c r="E120988" i="1"/>
  <c r="E120987" i="1"/>
  <c r="E120986" i="1"/>
  <c r="E120985" i="1"/>
  <c r="E120984" i="1"/>
  <c r="E120983" i="1"/>
  <c r="E120982" i="1"/>
  <c r="E120981" i="1"/>
  <c r="E120980" i="1"/>
  <c r="E120979" i="1"/>
  <c r="E120978" i="1"/>
  <c r="E120977" i="1"/>
  <c r="E120976" i="1"/>
  <c r="E120975" i="1"/>
  <c r="E120974" i="1"/>
  <c r="E120973" i="1"/>
  <c r="E120972" i="1"/>
  <c r="E120971" i="1"/>
  <c r="E120970" i="1"/>
  <c r="E120969" i="1"/>
  <c r="E120968" i="1"/>
  <c r="E120967" i="1"/>
  <c r="E120966" i="1"/>
  <c r="E120965" i="1"/>
  <c r="E120964" i="1"/>
  <c r="E120963" i="1"/>
  <c r="E120962" i="1"/>
  <c r="E120961" i="1"/>
  <c r="E120960" i="1"/>
  <c r="E120959" i="1"/>
  <c r="E120958" i="1"/>
  <c r="E120957" i="1"/>
  <c r="E120956" i="1"/>
  <c r="E120955" i="1"/>
  <c r="E120954" i="1"/>
  <c r="E120953" i="1"/>
  <c r="E120952" i="1"/>
  <c r="E120951" i="1"/>
  <c r="E120950" i="1"/>
  <c r="E120949" i="1"/>
  <c r="E120948" i="1"/>
  <c r="E120947" i="1"/>
  <c r="E120946" i="1"/>
  <c r="E120945" i="1"/>
  <c r="E120944" i="1"/>
  <c r="E120943" i="1"/>
  <c r="E120942" i="1"/>
  <c r="E120941" i="1"/>
  <c r="E120940" i="1"/>
  <c r="E120939" i="1"/>
  <c r="E120938" i="1"/>
  <c r="E120937" i="1"/>
  <c r="E120936" i="1"/>
  <c r="E120935" i="1"/>
  <c r="E120934" i="1"/>
  <c r="E120933" i="1"/>
  <c r="E120932" i="1"/>
  <c r="E120931" i="1"/>
  <c r="E120930" i="1"/>
  <c r="E120929" i="1"/>
  <c r="E120928" i="1"/>
  <c r="E120927" i="1"/>
  <c r="E120926" i="1"/>
  <c r="E120925" i="1"/>
  <c r="E120924" i="1"/>
  <c r="E120923" i="1"/>
  <c r="E120922" i="1"/>
  <c r="E120921" i="1"/>
  <c r="E120920" i="1"/>
  <c r="E120919" i="1"/>
  <c r="E120918" i="1"/>
  <c r="E120917" i="1"/>
  <c r="E120916" i="1"/>
  <c r="E120915" i="1"/>
  <c r="E120914" i="1"/>
  <c r="E120913" i="1"/>
  <c r="E120912" i="1"/>
  <c r="E120911" i="1"/>
  <c r="E120910" i="1"/>
  <c r="E120909" i="1"/>
  <c r="E120908" i="1"/>
  <c r="E120907" i="1"/>
  <c r="E120906" i="1"/>
  <c r="E120905" i="1"/>
  <c r="E120904" i="1"/>
  <c r="E120903" i="1"/>
  <c r="E120902" i="1"/>
  <c r="E120901" i="1"/>
  <c r="E120900" i="1"/>
  <c r="E120899" i="1"/>
  <c r="E120898" i="1"/>
  <c r="E120897" i="1"/>
  <c r="E120896" i="1"/>
  <c r="E120895" i="1"/>
  <c r="E120894" i="1"/>
  <c r="E120893" i="1"/>
  <c r="E120892" i="1"/>
  <c r="E120891" i="1"/>
  <c r="E120890" i="1"/>
  <c r="E120889" i="1"/>
  <c r="E120888" i="1"/>
  <c r="E120887" i="1"/>
  <c r="E120886" i="1"/>
  <c r="E120885" i="1"/>
  <c r="E120884" i="1"/>
  <c r="E120883" i="1"/>
  <c r="E120882" i="1"/>
  <c r="E120881" i="1"/>
  <c r="E120880" i="1"/>
  <c r="E120879" i="1"/>
  <c r="E120878" i="1"/>
  <c r="E120877" i="1"/>
  <c r="E120876" i="1"/>
  <c r="E120875" i="1"/>
  <c r="E120874" i="1"/>
  <c r="E120873" i="1"/>
  <c r="E120872" i="1"/>
  <c r="E120871" i="1"/>
  <c r="E120870" i="1"/>
  <c r="E120869" i="1"/>
  <c r="E120868" i="1"/>
  <c r="E120867" i="1"/>
  <c r="E120866" i="1"/>
  <c r="E120865" i="1"/>
  <c r="E120864" i="1"/>
  <c r="E120863" i="1"/>
  <c r="E120862" i="1"/>
  <c r="E120861" i="1"/>
  <c r="E120860" i="1"/>
  <c r="E120859" i="1"/>
  <c r="E120858" i="1"/>
  <c r="E120857" i="1"/>
  <c r="E120856" i="1"/>
  <c r="E120855" i="1"/>
  <c r="E120854" i="1"/>
  <c r="E120853" i="1"/>
  <c r="E120852" i="1"/>
  <c r="E120851" i="1"/>
  <c r="E120850" i="1"/>
  <c r="E120849" i="1"/>
  <c r="E120848" i="1"/>
  <c r="E120847" i="1"/>
  <c r="E120846" i="1"/>
  <c r="E120845" i="1"/>
  <c r="E120844" i="1"/>
  <c r="E120843" i="1"/>
  <c r="E120842" i="1"/>
  <c r="E120841" i="1"/>
  <c r="E120840" i="1"/>
  <c r="E120839" i="1"/>
  <c r="E120838" i="1"/>
  <c r="E120837" i="1"/>
  <c r="E120836" i="1"/>
  <c r="E120835" i="1"/>
  <c r="E120834" i="1"/>
  <c r="E120833" i="1"/>
  <c r="E120832" i="1"/>
  <c r="E120831" i="1"/>
  <c r="E120830" i="1"/>
  <c r="E120829" i="1"/>
  <c r="E120828" i="1"/>
  <c r="E120827" i="1"/>
  <c r="E120826" i="1"/>
  <c r="E120825" i="1"/>
  <c r="E120824" i="1"/>
  <c r="E120823" i="1"/>
  <c r="E120822" i="1"/>
  <c r="E120821" i="1"/>
  <c r="E120820" i="1"/>
  <c r="E120819" i="1"/>
  <c r="E120818" i="1"/>
  <c r="E120817" i="1"/>
  <c r="E120816" i="1"/>
  <c r="E120815" i="1"/>
  <c r="E120814" i="1"/>
  <c r="E120813" i="1"/>
  <c r="E120812" i="1"/>
  <c r="E120811" i="1"/>
  <c r="E120810" i="1"/>
  <c r="E120809" i="1"/>
  <c r="E120808" i="1"/>
  <c r="E120807" i="1"/>
  <c r="E120806" i="1"/>
  <c r="E120805" i="1"/>
  <c r="E120804" i="1"/>
  <c r="E120803" i="1"/>
  <c r="E120802" i="1"/>
  <c r="E120801" i="1"/>
  <c r="E120800" i="1"/>
  <c r="E120799" i="1"/>
  <c r="E120798" i="1"/>
  <c r="E120797" i="1"/>
  <c r="E120796" i="1"/>
  <c r="E120795" i="1"/>
  <c r="E120794" i="1"/>
  <c r="E120793" i="1"/>
  <c r="E120792" i="1"/>
  <c r="E120791" i="1"/>
  <c r="E120790" i="1"/>
  <c r="E120789" i="1"/>
  <c r="E120788" i="1"/>
  <c r="E120787" i="1"/>
  <c r="E120786" i="1"/>
  <c r="E120785" i="1"/>
  <c r="E120784" i="1"/>
  <c r="E120783" i="1"/>
  <c r="E120782" i="1"/>
  <c r="E120781" i="1"/>
  <c r="E120780" i="1"/>
  <c r="E120779" i="1"/>
  <c r="E120778" i="1"/>
  <c r="E120777" i="1"/>
  <c r="E120776" i="1"/>
  <c r="E120775" i="1"/>
  <c r="E120774" i="1"/>
  <c r="E120773" i="1"/>
  <c r="E120772" i="1"/>
  <c r="E120771" i="1"/>
  <c r="E120770" i="1"/>
  <c r="E120769" i="1"/>
  <c r="E120768" i="1"/>
  <c r="E120767" i="1"/>
  <c r="E120766" i="1"/>
  <c r="E120765" i="1"/>
  <c r="E120764" i="1"/>
  <c r="E120763" i="1"/>
  <c r="E120762" i="1"/>
  <c r="E120761" i="1"/>
  <c r="E120760" i="1"/>
  <c r="E120759" i="1"/>
  <c r="E120758" i="1"/>
  <c r="E120757" i="1"/>
  <c r="E120756" i="1"/>
  <c r="E120755" i="1"/>
  <c r="E120754" i="1"/>
  <c r="E120753" i="1"/>
  <c r="E120752" i="1"/>
  <c r="E120751" i="1"/>
  <c r="E120750" i="1"/>
  <c r="E120749" i="1"/>
  <c r="E120748" i="1"/>
  <c r="E120747" i="1"/>
  <c r="E120746" i="1"/>
  <c r="E120745" i="1"/>
  <c r="E120744" i="1"/>
  <c r="E120743" i="1"/>
  <c r="E120742" i="1"/>
  <c r="E120741" i="1"/>
  <c r="E120740" i="1"/>
  <c r="E120739" i="1"/>
  <c r="E120738" i="1"/>
  <c r="E120737" i="1"/>
  <c r="E120736" i="1"/>
  <c r="E120735" i="1"/>
  <c r="E120734" i="1"/>
  <c r="E120733" i="1"/>
  <c r="E120732" i="1"/>
  <c r="E120731" i="1"/>
  <c r="E120730" i="1"/>
  <c r="E120729" i="1"/>
  <c r="E120728" i="1"/>
  <c r="E120727" i="1"/>
  <c r="E120726" i="1"/>
  <c r="E120725" i="1"/>
  <c r="E120724" i="1"/>
  <c r="E120723" i="1"/>
  <c r="E120722" i="1"/>
  <c r="E120721" i="1"/>
  <c r="E120720" i="1"/>
  <c r="E120719" i="1"/>
  <c r="E120718" i="1"/>
  <c r="E120717" i="1"/>
  <c r="E120716" i="1"/>
  <c r="E120715" i="1"/>
  <c r="E120714" i="1"/>
  <c r="E120713" i="1"/>
  <c r="E120712" i="1"/>
  <c r="E120711" i="1"/>
  <c r="E120710" i="1"/>
  <c r="E120709" i="1"/>
  <c r="E120708" i="1"/>
  <c r="E120707" i="1"/>
  <c r="E120706" i="1"/>
  <c r="E120705" i="1"/>
  <c r="E120704" i="1"/>
  <c r="E120703" i="1"/>
  <c r="E120702" i="1"/>
  <c r="E120701" i="1"/>
  <c r="E120700" i="1"/>
  <c r="E120699" i="1"/>
  <c r="E120698" i="1"/>
  <c r="E120697" i="1"/>
  <c r="E120696" i="1"/>
  <c r="E120695" i="1"/>
  <c r="E120694" i="1"/>
  <c r="E120693" i="1"/>
  <c r="E120692" i="1"/>
  <c r="E120691" i="1"/>
  <c r="E120690" i="1"/>
  <c r="E120689" i="1"/>
  <c r="E120688" i="1"/>
  <c r="E120687" i="1"/>
  <c r="E120686" i="1"/>
  <c r="E120685" i="1"/>
  <c r="E120684" i="1"/>
  <c r="E120683" i="1"/>
  <c r="E120682" i="1"/>
  <c r="E120681" i="1"/>
  <c r="E120680" i="1"/>
  <c r="E120679" i="1"/>
  <c r="E120678" i="1"/>
  <c r="E120677" i="1"/>
  <c r="E120676" i="1"/>
  <c r="E120675" i="1"/>
  <c r="E120674" i="1"/>
  <c r="E120673" i="1"/>
  <c r="E120672" i="1"/>
  <c r="E120671" i="1"/>
  <c r="E120670" i="1"/>
  <c r="E120669" i="1"/>
  <c r="E120668" i="1"/>
  <c r="E120667" i="1"/>
  <c r="E120666" i="1"/>
  <c r="E120665" i="1"/>
  <c r="E120664" i="1"/>
  <c r="E120663" i="1"/>
  <c r="E120662" i="1"/>
  <c r="E120661" i="1"/>
  <c r="E120660" i="1"/>
  <c r="E120659" i="1"/>
  <c r="E120658" i="1"/>
  <c r="E120657" i="1"/>
  <c r="E120656" i="1"/>
  <c r="E120655" i="1"/>
  <c r="E120654" i="1"/>
  <c r="E120653" i="1"/>
  <c r="E120652" i="1"/>
  <c r="E120651" i="1"/>
  <c r="E120650" i="1"/>
  <c r="E120649" i="1"/>
  <c r="E120648" i="1"/>
  <c r="E120647" i="1"/>
  <c r="E120646" i="1"/>
  <c r="E120645" i="1"/>
  <c r="E120644" i="1"/>
  <c r="E120643" i="1"/>
  <c r="E120642" i="1"/>
  <c r="E120641" i="1"/>
  <c r="E120640" i="1"/>
  <c r="E120639" i="1"/>
  <c r="E120638" i="1"/>
  <c r="E120637" i="1"/>
  <c r="E120636" i="1"/>
  <c r="E120635" i="1"/>
  <c r="E120634" i="1"/>
  <c r="E120633" i="1"/>
  <c r="E120632" i="1"/>
  <c r="E120631" i="1"/>
  <c r="E120630" i="1"/>
  <c r="E120629" i="1"/>
  <c r="E120628" i="1"/>
  <c r="E120627" i="1"/>
  <c r="E120626" i="1"/>
  <c r="E120625" i="1"/>
  <c r="E120624" i="1"/>
  <c r="E120623" i="1"/>
  <c r="E120622" i="1"/>
  <c r="E120621" i="1"/>
  <c r="E120620" i="1"/>
  <c r="E120619" i="1"/>
  <c r="E120618" i="1"/>
  <c r="E120617" i="1"/>
  <c r="E120616" i="1"/>
  <c r="E120615" i="1"/>
  <c r="E120614" i="1"/>
  <c r="E120613" i="1"/>
  <c r="E120612" i="1"/>
  <c r="E120611" i="1"/>
  <c r="E120610" i="1"/>
  <c r="E120609" i="1"/>
  <c r="E120608" i="1"/>
  <c r="E120607" i="1"/>
  <c r="E120606" i="1"/>
  <c r="E120605" i="1"/>
  <c r="E120604" i="1"/>
  <c r="E120603" i="1"/>
  <c r="E120602" i="1"/>
  <c r="E120601" i="1"/>
  <c r="E120600" i="1"/>
  <c r="E120599" i="1"/>
  <c r="E120598" i="1"/>
  <c r="E120597" i="1"/>
  <c r="E120596" i="1"/>
  <c r="E120595" i="1"/>
  <c r="E120594" i="1"/>
  <c r="E120593" i="1"/>
  <c r="E120592" i="1"/>
  <c r="E120591" i="1"/>
  <c r="E120590" i="1"/>
  <c r="E120589" i="1"/>
  <c r="E120588" i="1"/>
  <c r="E120587" i="1"/>
  <c r="E120586" i="1"/>
  <c r="E120585" i="1"/>
  <c r="E120584" i="1"/>
  <c r="E120583" i="1"/>
  <c r="E120582" i="1"/>
  <c r="E120581" i="1"/>
  <c r="E120580" i="1"/>
  <c r="E120579" i="1"/>
  <c r="E120578" i="1"/>
  <c r="E120577" i="1"/>
  <c r="E120576" i="1"/>
  <c r="E120575" i="1"/>
  <c r="E120574" i="1"/>
  <c r="E120573" i="1"/>
  <c r="E120572" i="1"/>
  <c r="E120571" i="1"/>
  <c r="E120570" i="1"/>
  <c r="E120569" i="1"/>
  <c r="E120568" i="1"/>
  <c r="E120567" i="1"/>
  <c r="E120566" i="1"/>
  <c r="E120565" i="1"/>
  <c r="E120564" i="1"/>
  <c r="E120563" i="1"/>
  <c r="E120562" i="1"/>
  <c r="E120561" i="1"/>
  <c r="E120560" i="1"/>
  <c r="E120559" i="1"/>
  <c r="E120558" i="1"/>
  <c r="E120557" i="1"/>
  <c r="E120556" i="1"/>
  <c r="E120555" i="1"/>
  <c r="E120554" i="1"/>
  <c r="E120553" i="1"/>
  <c r="E120552" i="1"/>
  <c r="E120551" i="1"/>
  <c r="E120550" i="1"/>
  <c r="E120549" i="1"/>
  <c r="E120548" i="1"/>
  <c r="E120547" i="1"/>
  <c r="E120546" i="1"/>
  <c r="E120545" i="1"/>
  <c r="E120544" i="1"/>
  <c r="E120543" i="1"/>
  <c r="E120542" i="1"/>
  <c r="E120541" i="1"/>
  <c r="E120540" i="1"/>
  <c r="E120539" i="1"/>
  <c r="E120538" i="1"/>
  <c r="E120537" i="1"/>
  <c r="E120536" i="1"/>
  <c r="E120535" i="1"/>
  <c r="E120534" i="1"/>
  <c r="E120533" i="1"/>
  <c r="E120532" i="1"/>
  <c r="E120531" i="1"/>
  <c r="E120530" i="1"/>
  <c r="E120529" i="1"/>
  <c r="E120528" i="1"/>
  <c r="E120527" i="1"/>
  <c r="E120526" i="1"/>
  <c r="E120525" i="1"/>
  <c r="E120524" i="1"/>
  <c r="E120523" i="1"/>
  <c r="E120522" i="1"/>
  <c r="E120521" i="1"/>
  <c r="E120520" i="1"/>
  <c r="E120519" i="1"/>
  <c r="E120518" i="1"/>
  <c r="E120517" i="1"/>
  <c r="E120516" i="1"/>
  <c r="E120515" i="1"/>
  <c r="E120514" i="1"/>
  <c r="E120513" i="1"/>
  <c r="E120512" i="1"/>
  <c r="E120511" i="1"/>
  <c r="E120510" i="1"/>
  <c r="E120509" i="1"/>
  <c r="E120508" i="1"/>
  <c r="E120507" i="1"/>
  <c r="E120506" i="1"/>
  <c r="E120505" i="1"/>
  <c r="E120504" i="1"/>
  <c r="E120503" i="1"/>
  <c r="E120502" i="1"/>
  <c r="E120501" i="1"/>
  <c r="E120500" i="1"/>
  <c r="E120499" i="1"/>
  <c r="E120498" i="1"/>
  <c r="E120497" i="1"/>
  <c r="E120496" i="1"/>
  <c r="E120495" i="1"/>
  <c r="E120494" i="1"/>
  <c r="E120493" i="1"/>
  <c r="E120492" i="1"/>
  <c r="E120491" i="1"/>
  <c r="E120490" i="1"/>
  <c r="E120489" i="1"/>
  <c r="E120488" i="1"/>
  <c r="E120487" i="1"/>
  <c r="E120486" i="1"/>
  <c r="E120485" i="1"/>
  <c r="E120484" i="1"/>
  <c r="E120483" i="1"/>
  <c r="E120482" i="1"/>
  <c r="E120481" i="1"/>
  <c r="E120480" i="1"/>
  <c r="E120479" i="1"/>
  <c r="E120478" i="1"/>
  <c r="E120477" i="1"/>
  <c r="E120476" i="1"/>
  <c r="E120475" i="1"/>
  <c r="E120474" i="1"/>
  <c r="E120473" i="1"/>
  <c r="E120472" i="1"/>
  <c r="E120471" i="1"/>
  <c r="E120470" i="1"/>
  <c r="E120469" i="1"/>
  <c r="E120468" i="1"/>
  <c r="E120467" i="1"/>
  <c r="E120466" i="1"/>
  <c r="E120465" i="1"/>
  <c r="E120464" i="1"/>
  <c r="E120463" i="1"/>
  <c r="E120462" i="1"/>
  <c r="E120461" i="1"/>
  <c r="E120460" i="1"/>
  <c r="E120459" i="1"/>
  <c r="E120458" i="1"/>
  <c r="E120457" i="1"/>
  <c r="E120456" i="1"/>
  <c r="E120455" i="1"/>
  <c r="E120454" i="1"/>
  <c r="E120453" i="1"/>
  <c r="E120452" i="1"/>
  <c r="E120451" i="1"/>
  <c r="E120450" i="1"/>
  <c r="E120449" i="1"/>
  <c r="E120448" i="1"/>
  <c r="E120447" i="1"/>
  <c r="E120446" i="1"/>
  <c r="E120445" i="1"/>
  <c r="E120444" i="1"/>
  <c r="E120443" i="1"/>
  <c r="E120442" i="1"/>
  <c r="E120441" i="1"/>
  <c r="E120440" i="1"/>
  <c r="E120439" i="1"/>
  <c r="E120438" i="1"/>
  <c r="E120437" i="1"/>
  <c r="E120436" i="1"/>
  <c r="E120435" i="1"/>
  <c r="E120434" i="1"/>
  <c r="E120433" i="1"/>
  <c r="E120432" i="1"/>
  <c r="E120431" i="1"/>
  <c r="E120430" i="1"/>
  <c r="E120429" i="1"/>
  <c r="E120428" i="1"/>
  <c r="E120427" i="1"/>
  <c r="E120426" i="1"/>
  <c r="E120425" i="1"/>
  <c r="E120424" i="1"/>
  <c r="E120423" i="1"/>
  <c r="E120422" i="1"/>
  <c r="E120421" i="1"/>
  <c r="E120420" i="1"/>
  <c r="E120419" i="1"/>
  <c r="E120418" i="1"/>
  <c r="E120417" i="1"/>
  <c r="E120416" i="1"/>
  <c r="E120415" i="1"/>
  <c r="E120414" i="1"/>
  <c r="E120413" i="1"/>
  <c r="E120412" i="1"/>
  <c r="E120411" i="1"/>
  <c r="E120410" i="1"/>
  <c r="E120409" i="1"/>
  <c r="E120408" i="1"/>
  <c r="E120407" i="1"/>
  <c r="E120406" i="1"/>
  <c r="E120405" i="1"/>
  <c r="E120404" i="1"/>
  <c r="E120403" i="1"/>
  <c r="E120402" i="1"/>
  <c r="E120401" i="1"/>
  <c r="E120400" i="1"/>
  <c r="E120399" i="1"/>
  <c r="E120398" i="1"/>
  <c r="E120397" i="1"/>
  <c r="E120396" i="1"/>
  <c r="E120395" i="1"/>
  <c r="E120394" i="1"/>
  <c r="E120393" i="1"/>
  <c r="E120392" i="1"/>
  <c r="E120391" i="1"/>
  <c r="E120390" i="1"/>
  <c r="E120389" i="1"/>
  <c r="E120388" i="1"/>
  <c r="E120387" i="1"/>
  <c r="E120386" i="1"/>
  <c r="E120385" i="1"/>
  <c r="E120384" i="1"/>
  <c r="E120383" i="1"/>
  <c r="E120382" i="1"/>
  <c r="E120381" i="1"/>
  <c r="E120380" i="1"/>
  <c r="E120379" i="1"/>
  <c r="E120378" i="1"/>
  <c r="E120377" i="1"/>
  <c r="E120376" i="1"/>
  <c r="E120375" i="1"/>
  <c r="E120374" i="1"/>
  <c r="E120373" i="1"/>
  <c r="E120372" i="1"/>
  <c r="E120371" i="1"/>
  <c r="E120370" i="1"/>
  <c r="E120369" i="1"/>
  <c r="E120368" i="1"/>
  <c r="E120367" i="1"/>
  <c r="E120366" i="1"/>
  <c r="E120365" i="1"/>
  <c r="E120364" i="1"/>
  <c r="E120363" i="1"/>
  <c r="E120362" i="1"/>
  <c r="E120361" i="1"/>
  <c r="E120360" i="1"/>
  <c r="E120359" i="1"/>
  <c r="E120358" i="1"/>
  <c r="E120357" i="1"/>
  <c r="E120356" i="1"/>
  <c r="E120355" i="1"/>
  <c r="E120354" i="1"/>
  <c r="E120353" i="1"/>
  <c r="E120352" i="1"/>
  <c r="E120351" i="1"/>
  <c r="E120350" i="1"/>
  <c r="E120349" i="1"/>
  <c r="E120348" i="1"/>
  <c r="E120347" i="1"/>
  <c r="E120346" i="1"/>
  <c r="E120345" i="1"/>
  <c r="E120344" i="1"/>
  <c r="E120343" i="1"/>
  <c r="E120342" i="1"/>
  <c r="E120341" i="1"/>
  <c r="E120340" i="1"/>
  <c r="E120339" i="1"/>
  <c r="E120338" i="1"/>
  <c r="E120337" i="1"/>
  <c r="E120336" i="1"/>
  <c r="E120335" i="1"/>
  <c r="E120334" i="1"/>
  <c r="E120333" i="1"/>
  <c r="E120332" i="1"/>
  <c r="E120331" i="1"/>
  <c r="E120330" i="1"/>
  <c r="E120329" i="1"/>
  <c r="E120328" i="1"/>
  <c r="E120327" i="1"/>
  <c r="E120326" i="1"/>
  <c r="E120325" i="1"/>
  <c r="E120324" i="1"/>
  <c r="E120323" i="1"/>
  <c r="E120322" i="1"/>
  <c r="E120321" i="1"/>
  <c r="E120320" i="1"/>
  <c r="E120319" i="1"/>
  <c r="E120318" i="1"/>
  <c r="E120317" i="1"/>
  <c r="E120316" i="1"/>
  <c r="E120315" i="1"/>
  <c r="E120314" i="1"/>
  <c r="E120313" i="1"/>
  <c r="E120312" i="1"/>
  <c r="E120311" i="1"/>
  <c r="E120310" i="1"/>
  <c r="E120309" i="1"/>
  <c r="E120308" i="1"/>
  <c r="E120307" i="1"/>
  <c r="E120306" i="1"/>
  <c r="E120305" i="1"/>
  <c r="E120304" i="1"/>
  <c r="E120303" i="1"/>
  <c r="E120302" i="1"/>
  <c r="E120301" i="1"/>
  <c r="E120300" i="1"/>
  <c r="E120299" i="1"/>
  <c r="E120298" i="1"/>
  <c r="E120297" i="1"/>
  <c r="E120296" i="1"/>
  <c r="E120295" i="1"/>
  <c r="E120294" i="1"/>
  <c r="E120293" i="1"/>
  <c r="E120292" i="1"/>
  <c r="E120291" i="1"/>
  <c r="E120290" i="1"/>
  <c r="E120289" i="1"/>
  <c r="E120288" i="1"/>
  <c r="E120287" i="1"/>
  <c r="E120286" i="1"/>
  <c r="E120285" i="1"/>
  <c r="E120284" i="1"/>
  <c r="E120283" i="1"/>
  <c r="E120282" i="1"/>
  <c r="E120281" i="1"/>
  <c r="E120280" i="1"/>
  <c r="E120279" i="1"/>
  <c r="E120278" i="1"/>
  <c r="E120277" i="1"/>
  <c r="E120276" i="1"/>
  <c r="E120275" i="1"/>
  <c r="E120274" i="1"/>
  <c r="E120273" i="1"/>
  <c r="E120272" i="1"/>
  <c r="E120271" i="1"/>
  <c r="E120270" i="1"/>
  <c r="E120269" i="1"/>
  <c r="E120268" i="1"/>
  <c r="E120267" i="1"/>
  <c r="E120266" i="1"/>
  <c r="E120265" i="1"/>
  <c r="E120264" i="1"/>
  <c r="E120263" i="1"/>
  <c r="E120262" i="1"/>
  <c r="E120261" i="1"/>
  <c r="E120260" i="1"/>
  <c r="E120259" i="1"/>
  <c r="E120258" i="1"/>
  <c r="E120257" i="1"/>
  <c r="E120256" i="1"/>
  <c r="E120255" i="1"/>
  <c r="E120254" i="1"/>
  <c r="E120253" i="1"/>
  <c r="E120252" i="1"/>
  <c r="E120251" i="1"/>
  <c r="E120250" i="1"/>
  <c r="E120249" i="1"/>
  <c r="E120248" i="1"/>
  <c r="E120247" i="1"/>
  <c r="E120246" i="1"/>
  <c r="E120245" i="1"/>
  <c r="E120244" i="1"/>
  <c r="E120243" i="1"/>
  <c r="E120242" i="1"/>
  <c r="E120241" i="1"/>
  <c r="E120240" i="1"/>
  <c r="E120239" i="1"/>
  <c r="E120238" i="1"/>
  <c r="E120237" i="1"/>
  <c r="E120236" i="1"/>
  <c r="E120235" i="1"/>
  <c r="E120234" i="1"/>
  <c r="E120233" i="1"/>
  <c r="E120232" i="1"/>
  <c r="E120231" i="1"/>
  <c r="E120230" i="1"/>
  <c r="E120229" i="1"/>
  <c r="E120228" i="1"/>
  <c r="E120227" i="1"/>
  <c r="E120226" i="1"/>
  <c r="E120225" i="1"/>
  <c r="E120224" i="1"/>
  <c r="E120223" i="1"/>
  <c r="E120222" i="1"/>
  <c r="E120221" i="1"/>
  <c r="E120220" i="1"/>
  <c r="E120219" i="1"/>
  <c r="E120218" i="1"/>
  <c r="E120217" i="1"/>
  <c r="E120216" i="1"/>
  <c r="E120215" i="1"/>
  <c r="E120214" i="1"/>
  <c r="E120213" i="1"/>
  <c r="E120212" i="1"/>
  <c r="E120211" i="1"/>
  <c r="E120210" i="1"/>
  <c r="E120209" i="1"/>
  <c r="E120208" i="1"/>
  <c r="E120207" i="1"/>
  <c r="E120206" i="1"/>
  <c r="E120205" i="1"/>
  <c r="E120204" i="1"/>
  <c r="E120203" i="1"/>
  <c r="E120202" i="1"/>
  <c r="E120201" i="1"/>
  <c r="E120200" i="1"/>
  <c r="E120199" i="1"/>
  <c r="E120198" i="1"/>
  <c r="E120197" i="1"/>
  <c r="E120196" i="1"/>
  <c r="E120195" i="1"/>
  <c r="E120194" i="1"/>
  <c r="E120193" i="1"/>
  <c r="E120192" i="1"/>
  <c r="E120191" i="1"/>
  <c r="E120190" i="1"/>
  <c r="E120189" i="1"/>
  <c r="E120188" i="1"/>
  <c r="E120187" i="1"/>
  <c r="E120186" i="1"/>
  <c r="E120185" i="1"/>
  <c r="E120184" i="1"/>
  <c r="E120183" i="1"/>
  <c r="E120182" i="1"/>
  <c r="E120181" i="1"/>
  <c r="E120180" i="1"/>
  <c r="E120179" i="1"/>
  <c r="E120178" i="1"/>
  <c r="E120177" i="1"/>
  <c r="E120176" i="1"/>
  <c r="E120175" i="1"/>
  <c r="E120174" i="1"/>
  <c r="E120173" i="1"/>
  <c r="E120172" i="1"/>
  <c r="E120171" i="1"/>
  <c r="E120170" i="1"/>
  <c r="E120169" i="1"/>
  <c r="E120168" i="1"/>
  <c r="E120167" i="1"/>
  <c r="E120166" i="1"/>
  <c r="E120165" i="1"/>
  <c r="E120164" i="1"/>
  <c r="E120163" i="1"/>
  <c r="E120162" i="1"/>
  <c r="E120161" i="1"/>
  <c r="E120160" i="1"/>
  <c r="E120159" i="1"/>
  <c r="E120158" i="1"/>
  <c r="E120157" i="1"/>
  <c r="E120156" i="1"/>
  <c r="E120155" i="1"/>
  <c r="E120154" i="1"/>
  <c r="E120153" i="1"/>
  <c r="E120152" i="1"/>
  <c r="E120151" i="1"/>
  <c r="E120150" i="1"/>
  <c r="E120149" i="1"/>
  <c r="E120148" i="1"/>
  <c r="E120147" i="1"/>
  <c r="E120146" i="1"/>
  <c r="E120145" i="1"/>
  <c r="E120144" i="1"/>
  <c r="E120143" i="1"/>
  <c r="E120142" i="1"/>
  <c r="E120141" i="1"/>
  <c r="E120140" i="1"/>
  <c r="E120139" i="1"/>
  <c r="E120138" i="1"/>
  <c r="E120137" i="1"/>
  <c r="E120136" i="1"/>
  <c r="E120135" i="1"/>
  <c r="E120134" i="1"/>
  <c r="E120133" i="1"/>
  <c r="E120132" i="1"/>
  <c r="E120131" i="1"/>
  <c r="E120130" i="1"/>
  <c r="E120129" i="1"/>
  <c r="E120128" i="1"/>
  <c r="E120127" i="1"/>
  <c r="E120126" i="1"/>
  <c r="E120125" i="1"/>
  <c r="E120124" i="1"/>
  <c r="E120123" i="1"/>
  <c r="E120122" i="1"/>
  <c r="E120121" i="1"/>
  <c r="E120120" i="1"/>
  <c r="E120119" i="1"/>
  <c r="E120118" i="1"/>
  <c r="E120117" i="1"/>
  <c r="E120116" i="1"/>
  <c r="E120115" i="1"/>
  <c r="E120114" i="1"/>
  <c r="E120113" i="1"/>
  <c r="E120112" i="1"/>
  <c r="E120111" i="1"/>
  <c r="E120110" i="1"/>
  <c r="E120109" i="1"/>
  <c r="E120108" i="1"/>
  <c r="E120107" i="1"/>
  <c r="E120106" i="1"/>
  <c r="E120105" i="1"/>
  <c r="E120104" i="1"/>
  <c r="E120103" i="1"/>
  <c r="E120102" i="1"/>
  <c r="E120101" i="1"/>
  <c r="E120100" i="1"/>
  <c r="E120099" i="1"/>
  <c r="E120098" i="1"/>
  <c r="E120097" i="1"/>
  <c r="E120096" i="1"/>
  <c r="E120095" i="1"/>
  <c r="E120094" i="1"/>
  <c r="E120093" i="1"/>
  <c r="E120092" i="1"/>
  <c r="E120091" i="1"/>
  <c r="E120090" i="1"/>
  <c r="E120089" i="1"/>
  <c r="E120088" i="1"/>
  <c r="E120087" i="1"/>
  <c r="E120086" i="1"/>
  <c r="E120085" i="1"/>
  <c r="E120084" i="1"/>
  <c r="E120083" i="1"/>
  <c r="E120082" i="1"/>
  <c r="E120081" i="1"/>
  <c r="E120080" i="1"/>
  <c r="E120079" i="1"/>
  <c r="E120078" i="1"/>
  <c r="E120077" i="1"/>
  <c r="E120076" i="1"/>
  <c r="E120075" i="1"/>
  <c r="E120074" i="1"/>
  <c r="E120073" i="1"/>
  <c r="E120072" i="1"/>
  <c r="E120071" i="1"/>
  <c r="E120070" i="1"/>
  <c r="E120069" i="1"/>
  <c r="E120068" i="1"/>
  <c r="E120067" i="1"/>
  <c r="E120066" i="1"/>
  <c r="E120065" i="1"/>
  <c r="E120064" i="1"/>
  <c r="E120063" i="1"/>
  <c r="E120062" i="1"/>
  <c r="E120061" i="1"/>
  <c r="E120060" i="1"/>
  <c r="E120059" i="1"/>
  <c r="E120058" i="1"/>
  <c r="E120057" i="1"/>
  <c r="E120056" i="1"/>
  <c r="E120055" i="1"/>
  <c r="E120054" i="1"/>
  <c r="E120053" i="1"/>
  <c r="E120052" i="1"/>
  <c r="E120051" i="1"/>
  <c r="E120050" i="1"/>
  <c r="E120049" i="1"/>
  <c r="E120048" i="1"/>
  <c r="E120047" i="1"/>
  <c r="E120046" i="1"/>
  <c r="E120045" i="1"/>
  <c r="E120044" i="1"/>
  <c r="E120043" i="1"/>
  <c r="E120042" i="1"/>
  <c r="E120041" i="1"/>
  <c r="E120040" i="1"/>
  <c r="E120039" i="1"/>
  <c r="E120038" i="1"/>
  <c r="E120037" i="1"/>
  <c r="E120036" i="1"/>
  <c r="E120035" i="1"/>
  <c r="E120034" i="1"/>
  <c r="E120033" i="1"/>
  <c r="E120032" i="1"/>
  <c r="E120031" i="1"/>
  <c r="E120030" i="1"/>
  <c r="E120029" i="1"/>
  <c r="E120028" i="1"/>
  <c r="E120027" i="1"/>
  <c r="E120026" i="1"/>
  <c r="E120025" i="1"/>
  <c r="E120024" i="1"/>
  <c r="E120023" i="1"/>
  <c r="E120022" i="1"/>
  <c r="E120021" i="1"/>
  <c r="E120020" i="1"/>
  <c r="E120019" i="1"/>
  <c r="E120018" i="1"/>
  <c r="E120017" i="1"/>
  <c r="E120016" i="1"/>
  <c r="E120015" i="1"/>
  <c r="E120014" i="1"/>
  <c r="E120013" i="1"/>
  <c r="E120012" i="1"/>
  <c r="E120011" i="1"/>
  <c r="E120010" i="1"/>
  <c r="E120009" i="1"/>
  <c r="E120008" i="1"/>
  <c r="E120007" i="1"/>
  <c r="E120006" i="1"/>
  <c r="E120005" i="1"/>
  <c r="E120004" i="1"/>
  <c r="E120003" i="1"/>
  <c r="E120002" i="1"/>
  <c r="E120001" i="1"/>
  <c r="E120000" i="1"/>
  <c r="E119999" i="1"/>
  <c r="E119998" i="1"/>
  <c r="E119997" i="1"/>
  <c r="E119996" i="1"/>
  <c r="E119995" i="1"/>
  <c r="E119994" i="1"/>
  <c r="E119993" i="1"/>
  <c r="E119992" i="1"/>
  <c r="E119991" i="1"/>
  <c r="E119990" i="1"/>
  <c r="E119989" i="1"/>
  <c r="E119988" i="1"/>
  <c r="E119987" i="1"/>
  <c r="E119986" i="1"/>
  <c r="E119985" i="1"/>
  <c r="E119984" i="1"/>
  <c r="E119983" i="1"/>
  <c r="E119982" i="1"/>
  <c r="E119981" i="1"/>
  <c r="E119980" i="1"/>
  <c r="E119979" i="1"/>
  <c r="E119978" i="1"/>
  <c r="E119977" i="1"/>
  <c r="E119976" i="1"/>
  <c r="E119975" i="1"/>
  <c r="E119974" i="1"/>
  <c r="E119973" i="1"/>
  <c r="E119972" i="1"/>
  <c r="E119971" i="1"/>
  <c r="E119970" i="1"/>
  <c r="E119969" i="1"/>
  <c r="E119968" i="1"/>
  <c r="E119967" i="1"/>
  <c r="E119966" i="1"/>
  <c r="E119965" i="1"/>
  <c r="E119964" i="1"/>
  <c r="E119963" i="1"/>
  <c r="E119962" i="1"/>
  <c r="E119961" i="1"/>
  <c r="E119960" i="1"/>
  <c r="E119959" i="1"/>
  <c r="E119958" i="1"/>
  <c r="E119957" i="1"/>
  <c r="E119956" i="1"/>
  <c r="E119955" i="1"/>
  <c r="E119954" i="1"/>
  <c r="E119953" i="1"/>
  <c r="E119952" i="1"/>
  <c r="E119951" i="1"/>
  <c r="E119950" i="1"/>
  <c r="E119949" i="1"/>
  <c r="E119948" i="1"/>
  <c r="E119947" i="1"/>
  <c r="E119946" i="1"/>
  <c r="E119945" i="1"/>
  <c r="E119944" i="1"/>
  <c r="E119943" i="1"/>
  <c r="E119942" i="1"/>
  <c r="E119941" i="1"/>
  <c r="E119940" i="1"/>
  <c r="E119939" i="1"/>
  <c r="E119938" i="1"/>
  <c r="E119937" i="1"/>
  <c r="E119936" i="1"/>
  <c r="E119935" i="1"/>
  <c r="E119934" i="1"/>
  <c r="E119933" i="1"/>
  <c r="E119932" i="1"/>
  <c r="E119931" i="1"/>
  <c r="E119930" i="1"/>
  <c r="E119929" i="1"/>
  <c r="E119928" i="1"/>
  <c r="E119927" i="1"/>
  <c r="E119926" i="1"/>
  <c r="E119925" i="1"/>
  <c r="E119924" i="1"/>
  <c r="E119923" i="1"/>
  <c r="E119922" i="1"/>
  <c r="E119921" i="1"/>
  <c r="E119920" i="1"/>
  <c r="E119919" i="1"/>
  <c r="E119918" i="1"/>
  <c r="E119917" i="1"/>
  <c r="E119916" i="1"/>
  <c r="E119915" i="1"/>
  <c r="E119914" i="1"/>
  <c r="E119913" i="1"/>
  <c r="E119912" i="1"/>
  <c r="E119911" i="1"/>
  <c r="E119910" i="1"/>
  <c r="E119909" i="1"/>
  <c r="E119908" i="1"/>
  <c r="E119907" i="1"/>
  <c r="E119906" i="1"/>
  <c r="E119905" i="1"/>
  <c r="E119904" i="1"/>
  <c r="E119903" i="1"/>
  <c r="E119902" i="1"/>
  <c r="E119901" i="1"/>
  <c r="E119900" i="1"/>
  <c r="E119899" i="1"/>
  <c r="E119898" i="1"/>
  <c r="E119897" i="1"/>
  <c r="E119896" i="1"/>
  <c r="E119895" i="1"/>
  <c r="E119894" i="1"/>
  <c r="E119893" i="1"/>
  <c r="E119892" i="1"/>
  <c r="E119891" i="1"/>
  <c r="E119890" i="1"/>
  <c r="E119889" i="1"/>
  <c r="E119888" i="1"/>
  <c r="E119887" i="1"/>
  <c r="E119886" i="1"/>
  <c r="E119885" i="1"/>
  <c r="E119884" i="1"/>
  <c r="E119883" i="1"/>
  <c r="E119882" i="1"/>
  <c r="E119881" i="1"/>
  <c r="E119880" i="1"/>
  <c r="E119879" i="1"/>
  <c r="E119878" i="1"/>
  <c r="E119877" i="1"/>
  <c r="E119876" i="1"/>
  <c r="E119875" i="1"/>
  <c r="E119874" i="1"/>
  <c r="E119873" i="1"/>
  <c r="E119872" i="1"/>
  <c r="E119871" i="1"/>
  <c r="E119870" i="1"/>
  <c r="E119869" i="1"/>
  <c r="E119868" i="1"/>
  <c r="E119867" i="1"/>
  <c r="E119866" i="1"/>
  <c r="E119865" i="1"/>
  <c r="E119864" i="1"/>
  <c r="E119863" i="1"/>
  <c r="E119862" i="1"/>
  <c r="E119861" i="1"/>
  <c r="E119860" i="1"/>
  <c r="E119859" i="1"/>
  <c r="E119858" i="1"/>
  <c r="E119857" i="1"/>
  <c r="E119856" i="1"/>
  <c r="E119855" i="1"/>
  <c r="E119854" i="1"/>
  <c r="E119853" i="1"/>
  <c r="E119852" i="1"/>
  <c r="E119851" i="1"/>
  <c r="E119850" i="1"/>
  <c r="E119849" i="1"/>
  <c r="E119848" i="1"/>
  <c r="E119847" i="1"/>
  <c r="E119846" i="1"/>
  <c r="E119845" i="1"/>
  <c r="E119844" i="1"/>
  <c r="E119843" i="1"/>
  <c r="E119842" i="1"/>
  <c r="E119841" i="1"/>
  <c r="E119840" i="1"/>
  <c r="E119839" i="1"/>
  <c r="E119838" i="1"/>
  <c r="E119837" i="1"/>
  <c r="E119836" i="1"/>
  <c r="E119835" i="1"/>
  <c r="E119834" i="1"/>
  <c r="E119833" i="1"/>
  <c r="E119832" i="1"/>
  <c r="E119831" i="1"/>
  <c r="E119830" i="1"/>
  <c r="E119829" i="1"/>
  <c r="E119828" i="1"/>
  <c r="E119827" i="1"/>
  <c r="E119826" i="1"/>
  <c r="E119825" i="1"/>
  <c r="E119824" i="1"/>
  <c r="E119823" i="1"/>
  <c r="E119822" i="1"/>
  <c r="E119821" i="1"/>
  <c r="E119820" i="1"/>
  <c r="E119819" i="1"/>
  <c r="E119818" i="1"/>
  <c r="E119817" i="1"/>
  <c r="E119816" i="1"/>
  <c r="E119815" i="1"/>
  <c r="E119814" i="1"/>
  <c r="E119813" i="1"/>
  <c r="E119812" i="1"/>
  <c r="E119811" i="1"/>
  <c r="E119810" i="1"/>
  <c r="E119809" i="1"/>
  <c r="E119808" i="1"/>
  <c r="E119807" i="1"/>
  <c r="E119806" i="1"/>
  <c r="E119805" i="1"/>
  <c r="E119804" i="1"/>
  <c r="E119803" i="1"/>
  <c r="E119802" i="1"/>
  <c r="E119801" i="1"/>
  <c r="E119800" i="1"/>
  <c r="E119799" i="1"/>
  <c r="E119798" i="1"/>
  <c r="E119797" i="1"/>
  <c r="E119796" i="1"/>
  <c r="E119795" i="1"/>
  <c r="E119794" i="1"/>
  <c r="E119793" i="1"/>
  <c r="E119792" i="1"/>
  <c r="E119791" i="1"/>
  <c r="E119790" i="1"/>
  <c r="E119789" i="1"/>
  <c r="E119788" i="1"/>
  <c r="E119787" i="1"/>
  <c r="E119786" i="1"/>
  <c r="E119785" i="1"/>
  <c r="E119784" i="1"/>
  <c r="E119783" i="1"/>
  <c r="E119782" i="1"/>
  <c r="E119781" i="1"/>
  <c r="E119780" i="1"/>
  <c r="E119779" i="1"/>
  <c r="E119778" i="1"/>
  <c r="E119777" i="1"/>
  <c r="E119776" i="1"/>
  <c r="E119775" i="1"/>
  <c r="E119774" i="1"/>
  <c r="E119773" i="1"/>
  <c r="E119772" i="1"/>
  <c r="E119771" i="1"/>
  <c r="E119770" i="1"/>
  <c r="E119769" i="1"/>
  <c r="E119768" i="1"/>
  <c r="E119767" i="1"/>
  <c r="E119766" i="1"/>
  <c r="E119765" i="1"/>
  <c r="E119764" i="1"/>
  <c r="E119763" i="1"/>
  <c r="E119762" i="1"/>
  <c r="E119761" i="1"/>
  <c r="E119760" i="1"/>
  <c r="E119759" i="1"/>
  <c r="E119758" i="1"/>
  <c r="E119757" i="1"/>
  <c r="E119756" i="1"/>
  <c r="E119755" i="1"/>
  <c r="E119754" i="1"/>
  <c r="E119753" i="1"/>
  <c r="E119752" i="1"/>
  <c r="E119751" i="1"/>
  <c r="E119750" i="1"/>
  <c r="E119749" i="1"/>
  <c r="E119748" i="1"/>
  <c r="E119747" i="1"/>
  <c r="E119746" i="1"/>
  <c r="E119745" i="1"/>
  <c r="E119744" i="1"/>
  <c r="E119743" i="1"/>
  <c r="E119742" i="1"/>
  <c r="E119741" i="1"/>
  <c r="E119740" i="1"/>
  <c r="E119739" i="1"/>
  <c r="E119738" i="1"/>
  <c r="E119737" i="1"/>
  <c r="E119736" i="1"/>
  <c r="E119735" i="1"/>
  <c r="E119734" i="1"/>
  <c r="E119733" i="1"/>
  <c r="E119732" i="1"/>
  <c r="E119731" i="1"/>
  <c r="E119730" i="1"/>
  <c r="E119729" i="1"/>
  <c r="E119728" i="1"/>
  <c r="E119727" i="1"/>
  <c r="E119726" i="1"/>
  <c r="E119725" i="1"/>
  <c r="E119724" i="1"/>
  <c r="E119723" i="1"/>
  <c r="E119722" i="1"/>
  <c r="E119721" i="1"/>
  <c r="E119720" i="1"/>
  <c r="E119719" i="1"/>
  <c r="E119718" i="1"/>
  <c r="E119717" i="1"/>
  <c r="E119716" i="1"/>
  <c r="E119715" i="1"/>
  <c r="E119714" i="1"/>
  <c r="E119713" i="1"/>
  <c r="E119712" i="1"/>
  <c r="E119711" i="1"/>
  <c r="E119710" i="1"/>
  <c r="E119709" i="1"/>
  <c r="E119708" i="1"/>
  <c r="E119707" i="1"/>
  <c r="E119706" i="1"/>
  <c r="E119705" i="1"/>
  <c r="E119704" i="1"/>
  <c r="E119703" i="1"/>
  <c r="E119702" i="1"/>
  <c r="E119701" i="1"/>
  <c r="E119700" i="1"/>
  <c r="E119699" i="1"/>
  <c r="E119698" i="1"/>
  <c r="E119697" i="1"/>
  <c r="E119696" i="1"/>
  <c r="E119695" i="1"/>
  <c r="E119694" i="1"/>
  <c r="E119693" i="1"/>
  <c r="E119692" i="1"/>
  <c r="E119691" i="1"/>
  <c r="E119690" i="1"/>
  <c r="E119689" i="1"/>
  <c r="E119688" i="1"/>
  <c r="E119687" i="1"/>
  <c r="E119686" i="1"/>
  <c r="E119685" i="1"/>
  <c r="E119684" i="1"/>
  <c r="E119683" i="1"/>
  <c r="E119682" i="1"/>
  <c r="E119681" i="1"/>
  <c r="E119680" i="1"/>
  <c r="E119679" i="1"/>
  <c r="E119678" i="1"/>
  <c r="E119677" i="1"/>
  <c r="E119676" i="1"/>
  <c r="E119675" i="1"/>
  <c r="E119674" i="1"/>
  <c r="E119673" i="1"/>
  <c r="E119672" i="1"/>
  <c r="E119671" i="1"/>
  <c r="E119670" i="1"/>
  <c r="E119669" i="1"/>
  <c r="E119668" i="1"/>
  <c r="E119667" i="1"/>
  <c r="E119666" i="1"/>
  <c r="E119665" i="1"/>
  <c r="E119664" i="1"/>
  <c r="E119663" i="1"/>
  <c r="E119662" i="1"/>
  <c r="E119661" i="1"/>
  <c r="E119660" i="1"/>
  <c r="E119659" i="1"/>
  <c r="E119658" i="1"/>
  <c r="E119657" i="1"/>
  <c r="E119656" i="1"/>
  <c r="E119655" i="1"/>
  <c r="E119654" i="1"/>
  <c r="E119653" i="1"/>
  <c r="E119652" i="1"/>
  <c r="E119651" i="1"/>
  <c r="E119650" i="1"/>
  <c r="E119649" i="1"/>
  <c r="E119648" i="1"/>
  <c r="E119647" i="1"/>
  <c r="E119646" i="1"/>
  <c r="E119645" i="1"/>
  <c r="E119644" i="1"/>
  <c r="E119643" i="1"/>
  <c r="E119642" i="1"/>
  <c r="E119641" i="1"/>
  <c r="E119640" i="1"/>
  <c r="E119639" i="1"/>
  <c r="E119638" i="1"/>
  <c r="E119637" i="1"/>
  <c r="E119636" i="1"/>
  <c r="E119635" i="1"/>
  <c r="E119634" i="1"/>
  <c r="E119633" i="1"/>
  <c r="E119632" i="1"/>
  <c r="E119631" i="1"/>
  <c r="E119630" i="1"/>
  <c r="E119629" i="1"/>
  <c r="E119628" i="1"/>
  <c r="E119627" i="1"/>
  <c r="E119626" i="1"/>
  <c r="E119625" i="1"/>
  <c r="E119624" i="1"/>
  <c r="E119623" i="1"/>
  <c r="E119622" i="1"/>
  <c r="E119621" i="1"/>
  <c r="E119620" i="1"/>
  <c r="E119619" i="1"/>
  <c r="E119618" i="1"/>
  <c r="E119617" i="1"/>
  <c r="E119616" i="1"/>
  <c r="E119615" i="1"/>
  <c r="E119614" i="1"/>
  <c r="E119613" i="1"/>
  <c r="E119612" i="1"/>
  <c r="E119611" i="1"/>
  <c r="E119610" i="1"/>
  <c r="E119609" i="1"/>
  <c r="E119608" i="1"/>
  <c r="E119607" i="1"/>
  <c r="E119606" i="1"/>
  <c r="E119605" i="1"/>
  <c r="E119604" i="1"/>
  <c r="E119603" i="1"/>
  <c r="E119602" i="1"/>
  <c r="E119601" i="1"/>
  <c r="E119600" i="1"/>
  <c r="E119599" i="1"/>
  <c r="E119598" i="1"/>
  <c r="E119597" i="1"/>
  <c r="E119596" i="1"/>
  <c r="E119595" i="1"/>
  <c r="E119594" i="1"/>
  <c r="E119593" i="1"/>
  <c r="E119592" i="1"/>
  <c r="E119591" i="1"/>
  <c r="E119590" i="1"/>
  <c r="E119589" i="1"/>
  <c r="E119588" i="1"/>
  <c r="E119587" i="1"/>
  <c r="E119586" i="1"/>
  <c r="E119585" i="1"/>
  <c r="E119584" i="1"/>
  <c r="E119583" i="1"/>
  <c r="E119582" i="1"/>
  <c r="E119581" i="1"/>
  <c r="E119580" i="1"/>
  <c r="E119579" i="1"/>
  <c r="E119578" i="1"/>
  <c r="E119577" i="1"/>
  <c r="E119576" i="1"/>
  <c r="E119575" i="1"/>
  <c r="E119574" i="1"/>
  <c r="E119573" i="1"/>
  <c r="E119572" i="1"/>
  <c r="E119571" i="1"/>
  <c r="E119570" i="1"/>
  <c r="E119569" i="1"/>
  <c r="E119568" i="1"/>
  <c r="E119567" i="1"/>
  <c r="E119566" i="1"/>
  <c r="E119565" i="1"/>
  <c r="E119564" i="1"/>
  <c r="E119563" i="1"/>
  <c r="E119562" i="1"/>
  <c r="E119561" i="1"/>
  <c r="E119560" i="1"/>
  <c r="E119559" i="1"/>
  <c r="E119558" i="1"/>
  <c r="E119557" i="1"/>
  <c r="E119556" i="1"/>
  <c r="E119555" i="1"/>
  <c r="E119554" i="1"/>
  <c r="E119553" i="1"/>
  <c r="E119552" i="1"/>
  <c r="E119551" i="1"/>
  <c r="E119550" i="1"/>
  <c r="E119549" i="1"/>
  <c r="E119548" i="1"/>
  <c r="E119547" i="1"/>
  <c r="E119546" i="1"/>
  <c r="E119545" i="1"/>
  <c r="E119544" i="1"/>
  <c r="E119543" i="1"/>
  <c r="E119542" i="1"/>
  <c r="E119541" i="1"/>
  <c r="E119540" i="1"/>
  <c r="E119539" i="1"/>
  <c r="E119538" i="1"/>
  <c r="E119537" i="1"/>
  <c r="E119536" i="1"/>
  <c r="E119535" i="1"/>
  <c r="E119534" i="1"/>
  <c r="E119533" i="1"/>
  <c r="E119532" i="1"/>
  <c r="E119531" i="1"/>
  <c r="E119530" i="1"/>
  <c r="E119529" i="1"/>
  <c r="E119528" i="1"/>
  <c r="E119527" i="1"/>
  <c r="E119526" i="1"/>
  <c r="E119525" i="1"/>
  <c r="E119524" i="1"/>
  <c r="E119523" i="1"/>
  <c r="E119522" i="1"/>
  <c r="E119521" i="1"/>
  <c r="E119520" i="1"/>
  <c r="E119519" i="1"/>
  <c r="E119518" i="1"/>
  <c r="E119517" i="1"/>
  <c r="E119516" i="1"/>
  <c r="E119515" i="1"/>
  <c r="E119514" i="1"/>
  <c r="E119513" i="1"/>
  <c r="E119512" i="1"/>
  <c r="E119511" i="1"/>
  <c r="E119510" i="1"/>
  <c r="E119509" i="1"/>
  <c r="E119508" i="1"/>
  <c r="E119507" i="1"/>
  <c r="E119506" i="1"/>
  <c r="E119505" i="1"/>
  <c r="E119504" i="1"/>
  <c r="E119503" i="1"/>
  <c r="E119502" i="1"/>
  <c r="E119501" i="1"/>
  <c r="E119500" i="1"/>
  <c r="E119499" i="1"/>
  <c r="E119498" i="1"/>
  <c r="E119497" i="1"/>
  <c r="E119496" i="1"/>
  <c r="E119495" i="1"/>
  <c r="E119494" i="1"/>
  <c r="E119493" i="1"/>
  <c r="E119492" i="1"/>
  <c r="E119491" i="1"/>
  <c r="E119490" i="1"/>
  <c r="E119489" i="1"/>
  <c r="E119488" i="1"/>
  <c r="E119487" i="1"/>
  <c r="E119486" i="1"/>
  <c r="E119485" i="1"/>
  <c r="E119484" i="1"/>
  <c r="E119483" i="1"/>
  <c r="E119482" i="1"/>
  <c r="E119481" i="1"/>
  <c r="E119480" i="1"/>
  <c r="E119479" i="1"/>
  <c r="E119478" i="1"/>
  <c r="E119477" i="1"/>
  <c r="E119476" i="1"/>
  <c r="E119475" i="1"/>
  <c r="E119474" i="1"/>
  <c r="E119473" i="1"/>
  <c r="E119472" i="1"/>
  <c r="E119471" i="1"/>
  <c r="E119470" i="1"/>
  <c r="E119469" i="1"/>
  <c r="E119468" i="1"/>
  <c r="E119467" i="1"/>
  <c r="E119466" i="1"/>
  <c r="E119465" i="1"/>
  <c r="E119464" i="1"/>
  <c r="E119463" i="1"/>
  <c r="E119462" i="1"/>
  <c r="E119461" i="1"/>
  <c r="E119460" i="1"/>
  <c r="E119459" i="1"/>
  <c r="E119458" i="1"/>
  <c r="E119457" i="1"/>
  <c r="E119456" i="1"/>
  <c r="E119455" i="1"/>
  <c r="E119454" i="1"/>
  <c r="E119453" i="1"/>
  <c r="E119452" i="1"/>
  <c r="E119451" i="1"/>
  <c r="E119450" i="1"/>
  <c r="E119449" i="1"/>
  <c r="E119448" i="1"/>
  <c r="E119447" i="1"/>
  <c r="E119446" i="1"/>
  <c r="E119445" i="1"/>
  <c r="E119444" i="1"/>
  <c r="E119443" i="1"/>
  <c r="E119442" i="1"/>
  <c r="E119441" i="1"/>
  <c r="E119440" i="1"/>
  <c r="E119439" i="1"/>
  <c r="E119438" i="1"/>
  <c r="E119437" i="1"/>
  <c r="E119436" i="1"/>
  <c r="E119435" i="1"/>
  <c r="E119434" i="1"/>
  <c r="E119433" i="1"/>
  <c r="E119432" i="1"/>
  <c r="E119431" i="1"/>
  <c r="E119430" i="1"/>
  <c r="E119429" i="1"/>
  <c r="E119428" i="1"/>
  <c r="E119427" i="1"/>
  <c r="E119426" i="1"/>
  <c r="E119425" i="1"/>
  <c r="E119424" i="1"/>
  <c r="E119423" i="1"/>
  <c r="E119422" i="1"/>
  <c r="E119421" i="1"/>
  <c r="E119420" i="1"/>
  <c r="E119419" i="1"/>
  <c r="E119418" i="1"/>
  <c r="E119417" i="1"/>
  <c r="E119416" i="1"/>
  <c r="E119415" i="1"/>
  <c r="E119414" i="1"/>
  <c r="E119413" i="1"/>
  <c r="E119412" i="1"/>
  <c r="E119411" i="1"/>
  <c r="E119410" i="1"/>
  <c r="E119409" i="1"/>
  <c r="E119408" i="1"/>
  <c r="E119407" i="1"/>
  <c r="E119406" i="1"/>
  <c r="E119405" i="1"/>
  <c r="E119404" i="1"/>
  <c r="E119403" i="1"/>
  <c r="E119402" i="1"/>
  <c r="E119401" i="1"/>
  <c r="E119400" i="1"/>
  <c r="E119399" i="1"/>
  <c r="E119398" i="1"/>
  <c r="E119397" i="1"/>
  <c r="E119396" i="1"/>
  <c r="E119395" i="1"/>
  <c r="E119394" i="1"/>
  <c r="E119393" i="1"/>
  <c r="E119392" i="1"/>
  <c r="E119391" i="1"/>
  <c r="E119390" i="1"/>
  <c r="E119389" i="1"/>
  <c r="E119388" i="1"/>
  <c r="E119387" i="1"/>
  <c r="E119386" i="1"/>
  <c r="E119385" i="1"/>
  <c r="E119384" i="1"/>
  <c r="E119383" i="1"/>
  <c r="E119382" i="1"/>
  <c r="E119381" i="1"/>
  <c r="E119380" i="1"/>
  <c r="E119379" i="1"/>
  <c r="E119378" i="1"/>
  <c r="E119377" i="1"/>
  <c r="E119376" i="1"/>
  <c r="E119375" i="1"/>
  <c r="E119374" i="1"/>
  <c r="E119373" i="1"/>
  <c r="E119372" i="1"/>
  <c r="E119371" i="1"/>
  <c r="E119370" i="1"/>
  <c r="E119369" i="1"/>
  <c r="E119368" i="1"/>
  <c r="E119367" i="1"/>
  <c r="E119366" i="1"/>
  <c r="E119365" i="1"/>
  <c r="E119364" i="1"/>
  <c r="E119363" i="1"/>
  <c r="E119362" i="1"/>
  <c r="E119361" i="1"/>
  <c r="E119360" i="1"/>
  <c r="E119359" i="1"/>
  <c r="E119358" i="1"/>
  <c r="E119357" i="1"/>
  <c r="E119356" i="1"/>
  <c r="E119355" i="1"/>
  <c r="E119354" i="1"/>
  <c r="E119353" i="1"/>
  <c r="E119352" i="1"/>
  <c r="E119351" i="1"/>
  <c r="E119350" i="1"/>
  <c r="E119349" i="1"/>
  <c r="E119348" i="1"/>
  <c r="E119347" i="1"/>
  <c r="E119346" i="1"/>
  <c r="E119345" i="1"/>
  <c r="E119344" i="1"/>
  <c r="E119343" i="1"/>
  <c r="E119342" i="1"/>
  <c r="E119341" i="1"/>
  <c r="E119340" i="1"/>
  <c r="E119339" i="1"/>
  <c r="E119338" i="1"/>
  <c r="E119337" i="1"/>
  <c r="E119336" i="1"/>
  <c r="E119335" i="1"/>
  <c r="E119334" i="1"/>
  <c r="E119333" i="1"/>
  <c r="E119332" i="1"/>
  <c r="E119331" i="1"/>
  <c r="E119330" i="1"/>
  <c r="E119329" i="1"/>
  <c r="E119328" i="1"/>
  <c r="E119327" i="1"/>
  <c r="E119326" i="1"/>
  <c r="E119325" i="1"/>
  <c r="E119324" i="1"/>
  <c r="E119323" i="1"/>
  <c r="E119322" i="1"/>
  <c r="E119321" i="1"/>
  <c r="E119320" i="1"/>
  <c r="E119319" i="1"/>
  <c r="E119318" i="1"/>
  <c r="E119317" i="1"/>
  <c r="E119316" i="1"/>
  <c r="E119315" i="1"/>
  <c r="E119314" i="1"/>
  <c r="E119313" i="1"/>
  <c r="E119312" i="1"/>
  <c r="E119311" i="1"/>
  <c r="E119310" i="1"/>
  <c r="E119309" i="1"/>
  <c r="E119308" i="1"/>
  <c r="E119307" i="1"/>
  <c r="E119306" i="1"/>
  <c r="E119305" i="1"/>
  <c r="E119304" i="1"/>
  <c r="E119303" i="1"/>
  <c r="E119302" i="1"/>
  <c r="E119301" i="1"/>
  <c r="E119300" i="1"/>
  <c r="E119299" i="1"/>
  <c r="E119298" i="1"/>
  <c r="E119297" i="1"/>
  <c r="E119296" i="1"/>
  <c r="E119295" i="1"/>
  <c r="E119294" i="1"/>
  <c r="E119293" i="1"/>
  <c r="E119292" i="1"/>
  <c r="E119291" i="1"/>
  <c r="E119290" i="1"/>
  <c r="E119289" i="1"/>
  <c r="E119288" i="1"/>
  <c r="E119287" i="1"/>
  <c r="E119286" i="1"/>
  <c r="E119285" i="1"/>
  <c r="E119284" i="1"/>
  <c r="E119283" i="1"/>
  <c r="E119282" i="1"/>
  <c r="E119281" i="1"/>
  <c r="E119280" i="1"/>
  <c r="E119279" i="1"/>
  <c r="E119278" i="1"/>
  <c r="E119277" i="1"/>
  <c r="E119276" i="1"/>
  <c r="E119275" i="1"/>
  <c r="E119274" i="1"/>
  <c r="E119273" i="1"/>
  <c r="E119272" i="1"/>
  <c r="E119271" i="1"/>
  <c r="E119270" i="1"/>
  <c r="E119269" i="1"/>
  <c r="E119268" i="1"/>
  <c r="E119267" i="1"/>
  <c r="E119266" i="1"/>
  <c r="E119265" i="1"/>
  <c r="E119264" i="1"/>
  <c r="E119263" i="1"/>
  <c r="E119262" i="1"/>
  <c r="E119261" i="1"/>
  <c r="E119260" i="1"/>
  <c r="E119259" i="1"/>
  <c r="E119258" i="1"/>
  <c r="E119257" i="1"/>
  <c r="E119256" i="1"/>
  <c r="E119255" i="1"/>
  <c r="E119254" i="1"/>
  <c r="E119253" i="1"/>
  <c r="E119252" i="1"/>
  <c r="E119251" i="1"/>
  <c r="E119250" i="1"/>
  <c r="E119249" i="1"/>
  <c r="E119248" i="1"/>
  <c r="E119247" i="1"/>
  <c r="E119246" i="1"/>
  <c r="E119245" i="1"/>
  <c r="E119244" i="1"/>
  <c r="E119243" i="1"/>
  <c r="E119242" i="1"/>
  <c r="E119241" i="1"/>
  <c r="E119240" i="1"/>
  <c r="E119239" i="1"/>
  <c r="E119238" i="1"/>
  <c r="E119237" i="1"/>
  <c r="E119236" i="1"/>
  <c r="E119235" i="1"/>
  <c r="E119234" i="1"/>
  <c r="E119233" i="1"/>
  <c r="E119232" i="1"/>
  <c r="E119231" i="1"/>
  <c r="E119230" i="1"/>
  <c r="E119229" i="1"/>
  <c r="E119228" i="1"/>
  <c r="E119227" i="1"/>
  <c r="E119226" i="1"/>
  <c r="E119225" i="1"/>
  <c r="E119224" i="1"/>
  <c r="E119223" i="1"/>
  <c r="E119222" i="1"/>
  <c r="E119221" i="1"/>
  <c r="E119220" i="1"/>
  <c r="E119219" i="1"/>
  <c r="E119218" i="1"/>
  <c r="E119217" i="1"/>
  <c r="E119216" i="1"/>
  <c r="E119215" i="1"/>
  <c r="E119214" i="1"/>
  <c r="E119213" i="1"/>
  <c r="E119212" i="1"/>
  <c r="E119211" i="1"/>
  <c r="E119210" i="1"/>
  <c r="E119209" i="1"/>
  <c r="E119208" i="1"/>
  <c r="E119207" i="1"/>
  <c r="E119206" i="1"/>
  <c r="E119205" i="1"/>
  <c r="E119204" i="1"/>
  <c r="E119203" i="1"/>
  <c r="E119202" i="1"/>
  <c r="E119201" i="1"/>
  <c r="E119200" i="1"/>
  <c r="E119199" i="1"/>
  <c r="E119198" i="1"/>
  <c r="E119197" i="1"/>
  <c r="E119196" i="1"/>
  <c r="E119195" i="1"/>
  <c r="E119194" i="1"/>
  <c r="E119193" i="1"/>
  <c r="E119192" i="1"/>
  <c r="E119191" i="1"/>
  <c r="E119190" i="1"/>
  <c r="E119189" i="1"/>
  <c r="E119188" i="1"/>
  <c r="E119187" i="1"/>
  <c r="E119186" i="1"/>
  <c r="E119185" i="1"/>
  <c r="E119184" i="1"/>
  <c r="E119183" i="1"/>
  <c r="E119182" i="1"/>
  <c r="E119181" i="1"/>
  <c r="E119180" i="1"/>
  <c r="E119179" i="1"/>
  <c r="E119178" i="1"/>
  <c r="E119177" i="1"/>
  <c r="E119176" i="1"/>
  <c r="E119175" i="1"/>
  <c r="E119174" i="1"/>
  <c r="E119173" i="1"/>
  <c r="E119172" i="1"/>
  <c r="E119171" i="1"/>
  <c r="E119170" i="1"/>
  <c r="E119169" i="1"/>
  <c r="E119168" i="1"/>
  <c r="E119167" i="1"/>
  <c r="E119166" i="1"/>
  <c r="E119165" i="1"/>
  <c r="E119164" i="1"/>
  <c r="E119163" i="1"/>
  <c r="E119162" i="1"/>
  <c r="E119161" i="1"/>
  <c r="E119160" i="1"/>
  <c r="E119159" i="1"/>
  <c r="E119158" i="1"/>
  <c r="E119157" i="1"/>
  <c r="E119156" i="1"/>
  <c r="E119155" i="1"/>
  <c r="E119154" i="1"/>
  <c r="E119153" i="1"/>
  <c r="E119152" i="1"/>
  <c r="E119151" i="1"/>
  <c r="E119150" i="1"/>
  <c r="E119149" i="1"/>
  <c r="E119148" i="1"/>
  <c r="E119147" i="1"/>
  <c r="E119146" i="1"/>
  <c r="E119145" i="1"/>
  <c r="E119144" i="1"/>
  <c r="E119143" i="1"/>
  <c r="E119142" i="1"/>
  <c r="E119141" i="1"/>
  <c r="E119140" i="1"/>
  <c r="E119139" i="1"/>
  <c r="E119138" i="1"/>
  <c r="E119137" i="1"/>
  <c r="E119136" i="1"/>
  <c r="E119135" i="1"/>
  <c r="E119134" i="1"/>
  <c r="E119133" i="1"/>
  <c r="E119132" i="1"/>
  <c r="E119131" i="1"/>
  <c r="E119130" i="1"/>
  <c r="E119129" i="1"/>
  <c r="E119128" i="1"/>
  <c r="E119127" i="1"/>
  <c r="E119126" i="1"/>
  <c r="E119125" i="1"/>
  <c r="E119124" i="1"/>
  <c r="E119123" i="1"/>
  <c r="E119122" i="1"/>
  <c r="E119121" i="1"/>
  <c r="E119120" i="1"/>
  <c r="E119119" i="1"/>
  <c r="E119118" i="1"/>
  <c r="E119117" i="1"/>
  <c r="E119116" i="1"/>
  <c r="E119115" i="1"/>
  <c r="E119114" i="1"/>
  <c r="E119113" i="1"/>
  <c r="E119112" i="1"/>
  <c r="E119111" i="1"/>
  <c r="E119110" i="1"/>
  <c r="E119109" i="1"/>
  <c r="E119108" i="1"/>
  <c r="E119107" i="1"/>
  <c r="E119106" i="1"/>
  <c r="E119105" i="1"/>
  <c r="E119104" i="1"/>
  <c r="E119103" i="1"/>
  <c r="E119102" i="1"/>
  <c r="E119101" i="1"/>
  <c r="E119100" i="1"/>
  <c r="E119099" i="1"/>
  <c r="E119098" i="1"/>
  <c r="E119097" i="1"/>
  <c r="E119096" i="1"/>
  <c r="E119095" i="1"/>
  <c r="E119094" i="1"/>
  <c r="E119093" i="1"/>
  <c r="E119092" i="1"/>
  <c r="E119091" i="1"/>
  <c r="E119090" i="1"/>
  <c r="E119089" i="1"/>
  <c r="E119088" i="1"/>
  <c r="E119087" i="1"/>
  <c r="E119086" i="1"/>
  <c r="E119085" i="1"/>
  <c r="E119084" i="1"/>
  <c r="E119083" i="1"/>
  <c r="E119082" i="1"/>
  <c r="E119081" i="1"/>
  <c r="E119080" i="1"/>
  <c r="E119079" i="1"/>
  <c r="E119078" i="1"/>
  <c r="E119077" i="1"/>
  <c r="E119076" i="1"/>
  <c r="E119075" i="1"/>
  <c r="E119074" i="1"/>
  <c r="E119073" i="1"/>
  <c r="E119072" i="1"/>
  <c r="E119071" i="1"/>
  <c r="E119070" i="1"/>
  <c r="E119069" i="1"/>
  <c r="E119068" i="1"/>
  <c r="E119067" i="1"/>
  <c r="E119066" i="1"/>
  <c r="E119065" i="1"/>
  <c r="E119064" i="1"/>
  <c r="E119063" i="1"/>
  <c r="E119062" i="1"/>
  <c r="E119061" i="1"/>
  <c r="E119060" i="1"/>
  <c r="E119059" i="1"/>
  <c r="E119058" i="1"/>
  <c r="E119057" i="1"/>
  <c r="E119056" i="1"/>
  <c r="E119055" i="1"/>
  <c r="E119054" i="1"/>
  <c r="E119053" i="1"/>
  <c r="E119052" i="1"/>
  <c r="E119051" i="1"/>
  <c r="E119050" i="1"/>
  <c r="E119049" i="1"/>
  <c r="E119048" i="1"/>
  <c r="E119047" i="1"/>
  <c r="E119046" i="1"/>
  <c r="E119045" i="1"/>
  <c r="E119044" i="1"/>
  <c r="E119043" i="1"/>
  <c r="E119042" i="1"/>
  <c r="E119041" i="1"/>
  <c r="E119040" i="1"/>
  <c r="E119039" i="1"/>
  <c r="E119038" i="1"/>
  <c r="E119037" i="1"/>
  <c r="E119036" i="1"/>
  <c r="E119035" i="1"/>
  <c r="E119034" i="1"/>
  <c r="E119033" i="1"/>
  <c r="E119032" i="1"/>
  <c r="E119031" i="1"/>
  <c r="E119030" i="1"/>
  <c r="E119029" i="1"/>
  <c r="E119028" i="1"/>
  <c r="E119027" i="1"/>
  <c r="E119026" i="1"/>
  <c r="E119025" i="1"/>
  <c r="E119024" i="1"/>
  <c r="E119023" i="1"/>
  <c r="E119022" i="1"/>
  <c r="E119021" i="1"/>
  <c r="E119020" i="1"/>
  <c r="E119019" i="1"/>
  <c r="E119018" i="1"/>
  <c r="E119017" i="1"/>
  <c r="E119016" i="1"/>
  <c r="E119015" i="1"/>
  <c r="E119014" i="1"/>
  <c r="E119013" i="1"/>
  <c r="E119012" i="1"/>
  <c r="E119011" i="1"/>
  <c r="E119010" i="1"/>
  <c r="E119009" i="1"/>
  <c r="E119008" i="1"/>
  <c r="E119007" i="1"/>
  <c r="E119006" i="1"/>
  <c r="E119005" i="1"/>
  <c r="E119004" i="1"/>
  <c r="E119003" i="1"/>
  <c r="E119002" i="1"/>
  <c r="E119001" i="1"/>
  <c r="E119000" i="1"/>
  <c r="E118999" i="1"/>
  <c r="E118998" i="1"/>
  <c r="E118997" i="1"/>
  <c r="E118996" i="1"/>
  <c r="E118995" i="1"/>
  <c r="E118994" i="1"/>
  <c r="E118993" i="1"/>
  <c r="E118992" i="1"/>
  <c r="E118991" i="1"/>
  <c r="E118990" i="1"/>
  <c r="E118989" i="1"/>
  <c r="E118988" i="1"/>
  <c r="E118987" i="1"/>
  <c r="E118986" i="1"/>
  <c r="E118985" i="1"/>
  <c r="E118984" i="1"/>
  <c r="E118983" i="1"/>
  <c r="E118982" i="1"/>
  <c r="E118981" i="1"/>
  <c r="E118980" i="1"/>
  <c r="E118979" i="1"/>
  <c r="E118978" i="1"/>
  <c r="E118977" i="1"/>
  <c r="E118976" i="1"/>
  <c r="E118975" i="1"/>
  <c r="E118974" i="1"/>
  <c r="E118973" i="1"/>
  <c r="E118972" i="1"/>
  <c r="E118971" i="1"/>
  <c r="E118970" i="1"/>
  <c r="E118969" i="1"/>
  <c r="E118968" i="1"/>
  <c r="E118967" i="1"/>
  <c r="E118966" i="1"/>
  <c r="E118965" i="1"/>
  <c r="E118964" i="1"/>
  <c r="E118963" i="1"/>
  <c r="E118962" i="1"/>
  <c r="E118961" i="1"/>
  <c r="E118960" i="1"/>
  <c r="E118959" i="1"/>
  <c r="E118958" i="1"/>
  <c r="E118957" i="1"/>
  <c r="E118956" i="1"/>
  <c r="E118955" i="1"/>
  <c r="E118954" i="1"/>
  <c r="E118953" i="1"/>
  <c r="E118952" i="1"/>
  <c r="E118951" i="1"/>
  <c r="E118950" i="1"/>
  <c r="E118949" i="1"/>
  <c r="E118948" i="1"/>
  <c r="E118947" i="1"/>
  <c r="E118946" i="1"/>
  <c r="E118945" i="1"/>
  <c r="E118944" i="1"/>
  <c r="E118943" i="1"/>
  <c r="E118942" i="1"/>
  <c r="E118941" i="1"/>
  <c r="E118940" i="1"/>
  <c r="E118939" i="1"/>
  <c r="E118938" i="1"/>
  <c r="E118937" i="1"/>
  <c r="E118936" i="1"/>
  <c r="E118935" i="1"/>
  <c r="E118934" i="1"/>
  <c r="E118933" i="1"/>
  <c r="E118932" i="1"/>
  <c r="E118931" i="1"/>
  <c r="E118930" i="1"/>
  <c r="E118929" i="1"/>
  <c r="E118928" i="1"/>
  <c r="E118927" i="1"/>
  <c r="E118926" i="1"/>
  <c r="E118925" i="1"/>
  <c r="E118924" i="1"/>
  <c r="E118923" i="1"/>
  <c r="E118922" i="1"/>
  <c r="E118921" i="1"/>
  <c r="E118920" i="1"/>
  <c r="E118919" i="1"/>
  <c r="E118918" i="1"/>
  <c r="E118917" i="1"/>
  <c r="E118916" i="1"/>
  <c r="E118915" i="1"/>
  <c r="E118914" i="1"/>
  <c r="E118913" i="1"/>
  <c r="E118912" i="1"/>
  <c r="E118911" i="1"/>
  <c r="E118910" i="1"/>
  <c r="E118909" i="1"/>
  <c r="E118908" i="1"/>
  <c r="E118907" i="1"/>
  <c r="E118906" i="1"/>
  <c r="E118905" i="1"/>
  <c r="E118904" i="1"/>
  <c r="E118903" i="1"/>
  <c r="E118902" i="1"/>
  <c r="E118901" i="1"/>
  <c r="E118900" i="1"/>
  <c r="E118899" i="1"/>
  <c r="E118898" i="1"/>
  <c r="E118897" i="1"/>
  <c r="E118896" i="1"/>
  <c r="E118895" i="1"/>
  <c r="E118894" i="1"/>
  <c r="E118893" i="1"/>
  <c r="E118892" i="1"/>
  <c r="E118891" i="1"/>
  <c r="E118890" i="1"/>
  <c r="E118889" i="1"/>
  <c r="E118888" i="1"/>
  <c r="E118887" i="1"/>
  <c r="E118886" i="1"/>
  <c r="E118885" i="1"/>
  <c r="E118884" i="1"/>
  <c r="E118883" i="1"/>
  <c r="E118882" i="1"/>
  <c r="E118881" i="1"/>
  <c r="E118880" i="1"/>
  <c r="E118879" i="1"/>
  <c r="E118878" i="1"/>
  <c r="E118877" i="1"/>
  <c r="E118876" i="1"/>
  <c r="E118875" i="1"/>
  <c r="E118874" i="1"/>
  <c r="E118873" i="1"/>
  <c r="E118872" i="1"/>
  <c r="E118871" i="1"/>
  <c r="E118870" i="1"/>
  <c r="E118869" i="1"/>
  <c r="E118868" i="1"/>
  <c r="E118867" i="1"/>
  <c r="E118866" i="1"/>
  <c r="E118865" i="1"/>
  <c r="E118864" i="1"/>
  <c r="E118863" i="1"/>
  <c r="E118862" i="1"/>
  <c r="E118861" i="1"/>
  <c r="E118860" i="1"/>
  <c r="E118859" i="1"/>
  <c r="E118858" i="1"/>
  <c r="E118857" i="1"/>
  <c r="E118856" i="1"/>
  <c r="E118855" i="1"/>
  <c r="E118854" i="1"/>
  <c r="E118853" i="1"/>
  <c r="E118852" i="1"/>
  <c r="E118851" i="1"/>
  <c r="E118850" i="1"/>
  <c r="E118849" i="1"/>
  <c r="E118848" i="1"/>
  <c r="E118847" i="1"/>
  <c r="E118846" i="1"/>
  <c r="E118845" i="1"/>
  <c r="E118844" i="1"/>
  <c r="E118843" i="1"/>
  <c r="E118842" i="1"/>
  <c r="E118841" i="1"/>
  <c r="E118840" i="1"/>
  <c r="E118839" i="1"/>
  <c r="E118838" i="1"/>
  <c r="E118837" i="1"/>
  <c r="E118836" i="1"/>
  <c r="E118835" i="1"/>
  <c r="E118834" i="1"/>
  <c r="E118833" i="1"/>
  <c r="E118832" i="1"/>
  <c r="E118831" i="1"/>
  <c r="E118830" i="1"/>
  <c r="E118829" i="1"/>
  <c r="E118828" i="1"/>
  <c r="E118827" i="1"/>
  <c r="E118826" i="1"/>
  <c r="E118825" i="1"/>
  <c r="E118824" i="1"/>
  <c r="E118823" i="1"/>
  <c r="E118822" i="1"/>
  <c r="E118821" i="1"/>
  <c r="E118820" i="1"/>
  <c r="E118819" i="1"/>
  <c r="E118818" i="1"/>
  <c r="E118817" i="1"/>
  <c r="E118816" i="1"/>
  <c r="E118815" i="1"/>
  <c r="E118814" i="1"/>
  <c r="E118813" i="1"/>
  <c r="E118812" i="1"/>
  <c r="E118811" i="1"/>
  <c r="E118810" i="1"/>
  <c r="E118809" i="1"/>
  <c r="E118808" i="1"/>
  <c r="E118807" i="1"/>
  <c r="E118806" i="1"/>
  <c r="E118805" i="1"/>
  <c r="E118804" i="1"/>
  <c r="E118803" i="1"/>
  <c r="E118802" i="1"/>
  <c r="E118801" i="1"/>
  <c r="E118800" i="1"/>
  <c r="E118799" i="1"/>
  <c r="E118798" i="1"/>
  <c r="E118797" i="1"/>
  <c r="E118796" i="1"/>
  <c r="E118795" i="1"/>
  <c r="E118794" i="1"/>
  <c r="E118793" i="1"/>
  <c r="E118792" i="1"/>
  <c r="E118791" i="1"/>
  <c r="E118790" i="1"/>
  <c r="E118789" i="1"/>
  <c r="E118788" i="1"/>
  <c r="E118787" i="1"/>
  <c r="E118786" i="1"/>
  <c r="E118785" i="1"/>
  <c r="E118784" i="1"/>
  <c r="E118783" i="1"/>
  <c r="E118782" i="1"/>
  <c r="E118781" i="1"/>
  <c r="E118780" i="1"/>
  <c r="E118779" i="1"/>
  <c r="E118778" i="1"/>
  <c r="E118777" i="1"/>
  <c r="E118776" i="1"/>
  <c r="E118775" i="1"/>
  <c r="E118774" i="1"/>
  <c r="E118773" i="1"/>
  <c r="E118772" i="1"/>
  <c r="E118771" i="1"/>
  <c r="E118770" i="1"/>
  <c r="E118769" i="1"/>
  <c r="E118768" i="1"/>
  <c r="E118767" i="1"/>
  <c r="E118766" i="1"/>
  <c r="E118765" i="1"/>
  <c r="E118764" i="1"/>
  <c r="E118763" i="1"/>
  <c r="E118762" i="1"/>
  <c r="E118761" i="1"/>
  <c r="E118760" i="1"/>
  <c r="E118759" i="1"/>
  <c r="E118758" i="1"/>
  <c r="E118757" i="1"/>
  <c r="E118756" i="1"/>
  <c r="E118755" i="1"/>
  <c r="E118754" i="1"/>
  <c r="E118753" i="1"/>
  <c r="E118752" i="1"/>
  <c r="E118751" i="1"/>
  <c r="E118750" i="1"/>
  <c r="E118749" i="1"/>
  <c r="E118748" i="1"/>
  <c r="E118747" i="1"/>
  <c r="E118746" i="1"/>
  <c r="E118745" i="1"/>
  <c r="E118744" i="1"/>
  <c r="E118743" i="1"/>
  <c r="E118742" i="1"/>
  <c r="E118741" i="1"/>
  <c r="E118740" i="1"/>
  <c r="E118739" i="1"/>
  <c r="E118738" i="1"/>
  <c r="E118737" i="1"/>
  <c r="E118736" i="1"/>
  <c r="E118735" i="1"/>
  <c r="E118734" i="1"/>
  <c r="E118733" i="1"/>
  <c r="E118732" i="1"/>
  <c r="E118731" i="1"/>
  <c r="E118730" i="1"/>
  <c r="E118729" i="1"/>
  <c r="E118728" i="1"/>
  <c r="E118727" i="1"/>
  <c r="E118726" i="1"/>
  <c r="E118725" i="1"/>
  <c r="E118724" i="1"/>
  <c r="E118723" i="1"/>
  <c r="E118722" i="1"/>
  <c r="E118721" i="1"/>
  <c r="E118720" i="1"/>
  <c r="E118719" i="1"/>
  <c r="E118718" i="1"/>
  <c r="E118717" i="1"/>
  <c r="E118716" i="1"/>
  <c r="E118715" i="1"/>
  <c r="E118714" i="1"/>
  <c r="E118713" i="1"/>
  <c r="E118712" i="1"/>
  <c r="E118711" i="1"/>
  <c r="E118710" i="1"/>
  <c r="E118709" i="1"/>
  <c r="E118708" i="1"/>
  <c r="E118707" i="1"/>
  <c r="E118706" i="1"/>
  <c r="E118705" i="1"/>
  <c r="E118704" i="1"/>
  <c r="E118703" i="1"/>
  <c r="E118702" i="1"/>
  <c r="E118701" i="1"/>
  <c r="E118700" i="1"/>
  <c r="E118699" i="1"/>
  <c r="E118698" i="1"/>
  <c r="E118697" i="1"/>
  <c r="E118696" i="1"/>
  <c r="E118695" i="1"/>
  <c r="E118694" i="1"/>
  <c r="E118693" i="1"/>
  <c r="E118692" i="1"/>
  <c r="E118691" i="1"/>
  <c r="E118690" i="1"/>
  <c r="E118689" i="1"/>
  <c r="E118688" i="1"/>
  <c r="E118687" i="1"/>
  <c r="E118686" i="1"/>
  <c r="E118685" i="1"/>
  <c r="E118684" i="1"/>
  <c r="E118683" i="1"/>
  <c r="E118682" i="1"/>
  <c r="E118681" i="1"/>
  <c r="E118680" i="1"/>
  <c r="E118679" i="1"/>
  <c r="E118678" i="1"/>
  <c r="E118677" i="1"/>
  <c r="E118676" i="1"/>
  <c r="E118675" i="1"/>
  <c r="E118674" i="1"/>
  <c r="E118673" i="1"/>
  <c r="E118672" i="1"/>
  <c r="E118671" i="1"/>
  <c r="E118670" i="1"/>
  <c r="E118669" i="1"/>
  <c r="E118668" i="1"/>
  <c r="E118667" i="1"/>
  <c r="E118666" i="1"/>
  <c r="E118665" i="1"/>
  <c r="E118664" i="1"/>
  <c r="E118663" i="1"/>
  <c r="E118662" i="1"/>
  <c r="E118661" i="1"/>
  <c r="E118660" i="1"/>
  <c r="E118659" i="1"/>
  <c r="E118658" i="1"/>
  <c r="E118657" i="1"/>
  <c r="E118656" i="1"/>
  <c r="E118655" i="1"/>
  <c r="E118654" i="1"/>
  <c r="E118653" i="1"/>
  <c r="E118652" i="1"/>
  <c r="E118651" i="1"/>
  <c r="E118650" i="1"/>
  <c r="E118649" i="1"/>
  <c r="E118648" i="1"/>
  <c r="E118647" i="1"/>
  <c r="E118646" i="1"/>
  <c r="E118645" i="1"/>
  <c r="E118644" i="1"/>
  <c r="E118643" i="1"/>
  <c r="E118642" i="1"/>
  <c r="E118641" i="1"/>
  <c r="E118640" i="1"/>
  <c r="E118639" i="1"/>
  <c r="E118638" i="1"/>
  <c r="E118637" i="1"/>
  <c r="E118636" i="1"/>
  <c r="E118635" i="1"/>
  <c r="E118634" i="1"/>
  <c r="E118633" i="1"/>
  <c r="E118632" i="1"/>
  <c r="E118631" i="1"/>
  <c r="E118630" i="1"/>
  <c r="E118629" i="1"/>
  <c r="E118628" i="1"/>
  <c r="E118627" i="1"/>
  <c r="E118626" i="1"/>
  <c r="E118625" i="1"/>
  <c r="E118624" i="1"/>
  <c r="E118623" i="1"/>
  <c r="E118622" i="1"/>
  <c r="E118621" i="1"/>
  <c r="E118620" i="1"/>
  <c r="E118619" i="1"/>
  <c r="E118618" i="1"/>
  <c r="E118617" i="1"/>
  <c r="E118616" i="1"/>
  <c r="E118615" i="1"/>
  <c r="E118614" i="1"/>
  <c r="E118613" i="1"/>
  <c r="E118612" i="1"/>
  <c r="E118611" i="1"/>
  <c r="E118610" i="1"/>
  <c r="E118609" i="1"/>
  <c r="E118608" i="1"/>
  <c r="E118607" i="1"/>
  <c r="E118606" i="1"/>
  <c r="E118605" i="1"/>
  <c r="E118604" i="1"/>
  <c r="E118603" i="1"/>
  <c r="E118602" i="1"/>
  <c r="E118601" i="1"/>
  <c r="E118600" i="1"/>
  <c r="E118599" i="1"/>
  <c r="E118598" i="1"/>
  <c r="E118597" i="1"/>
  <c r="E118596" i="1"/>
  <c r="E118595" i="1"/>
  <c r="E118594" i="1"/>
  <c r="E118593" i="1"/>
  <c r="E118592" i="1"/>
  <c r="E118591" i="1"/>
  <c r="E118590" i="1"/>
  <c r="E118589" i="1"/>
  <c r="E118588" i="1"/>
  <c r="E118587" i="1"/>
  <c r="E118586" i="1"/>
  <c r="E118585" i="1"/>
  <c r="E118584" i="1"/>
  <c r="E118583" i="1"/>
  <c r="E118582" i="1"/>
  <c r="E118581" i="1"/>
  <c r="E118580" i="1"/>
  <c r="E118579" i="1"/>
  <c r="E118578" i="1"/>
  <c r="E118577" i="1"/>
  <c r="E118576" i="1"/>
  <c r="E118575" i="1"/>
  <c r="E118574" i="1"/>
  <c r="E118573" i="1"/>
  <c r="E118572" i="1"/>
  <c r="E118571" i="1"/>
  <c r="E118570" i="1"/>
  <c r="E118569" i="1"/>
  <c r="E118568" i="1"/>
  <c r="E118567" i="1"/>
  <c r="E118566" i="1"/>
  <c r="E118565" i="1"/>
  <c r="E118564" i="1"/>
  <c r="E118563" i="1"/>
  <c r="E118562" i="1"/>
  <c r="E118561" i="1"/>
  <c r="E118560" i="1"/>
  <c r="E118559" i="1"/>
  <c r="E118558" i="1"/>
  <c r="E118557" i="1"/>
  <c r="E118556" i="1"/>
  <c r="E118555" i="1"/>
  <c r="E118554" i="1"/>
  <c r="E118553" i="1"/>
  <c r="E118552" i="1"/>
  <c r="E118551" i="1"/>
  <c r="E118550" i="1"/>
  <c r="E118549" i="1"/>
  <c r="E118548" i="1"/>
  <c r="E118547" i="1"/>
  <c r="E118546" i="1"/>
  <c r="E118545" i="1"/>
  <c r="E118544" i="1"/>
  <c r="E118543" i="1"/>
  <c r="E118542" i="1"/>
  <c r="E118541" i="1"/>
  <c r="E118540" i="1"/>
  <c r="E118539" i="1"/>
  <c r="E118538" i="1"/>
  <c r="E118537" i="1"/>
  <c r="E118536" i="1"/>
  <c r="E118535" i="1"/>
  <c r="E118534" i="1"/>
  <c r="E118533" i="1"/>
  <c r="E118532" i="1"/>
  <c r="E118531" i="1"/>
  <c r="E118530" i="1"/>
  <c r="E118529" i="1"/>
  <c r="E118528" i="1"/>
  <c r="E118527" i="1"/>
  <c r="E118526" i="1"/>
  <c r="E118525" i="1"/>
  <c r="E118524" i="1"/>
  <c r="E118523" i="1"/>
  <c r="E118522" i="1"/>
  <c r="E118521" i="1"/>
  <c r="E118520" i="1"/>
  <c r="E118519" i="1"/>
  <c r="E118518" i="1"/>
  <c r="E118517" i="1"/>
  <c r="E118516" i="1"/>
  <c r="E118515" i="1"/>
  <c r="E118514" i="1"/>
  <c r="E118513" i="1"/>
  <c r="E118512" i="1"/>
  <c r="E118511" i="1"/>
  <c r="E118510" i="1"/>
  <c r="E118509" i="1"/>
  <c r="E118508" i="1"/>
  <c r="E118507" i="1"/>
  <c r="E118506" i="1"/>
  <c r="E118505" i="1"/>
  <c r="E118504" i="1"/>
  <c r="E118503" i="1"/>
  <c r="E118502" i="1"/>
  <c r="E118501" i="1"/>
  <c r="E118500" i="1"/>
  <c r="E118499" i="1"/>
  <c r="E118498" i="1"/>
  <c r="E118497" i="1"/>
  <c r="E118496" i="1"/>
  <c r="E118495" i="1"/>
  <c r="E118494" i="1"/>
  <c r="E118493" i="1"/>
  <c r="E118492" i="1"/>
  <c r="E118491" i="1"/>
  <c r="E118490" i="1"/>
  <c r="E118489" i="1"/>
  <c r="E118488" i="1"/>
  <c r="E118487" i="1"/>
  <c r="E118486" i="1"/>
  <c r="E118485" i="1"/>
  <c r="E118484" i="1"/>
  <c r="E118483" i="1"/>
  <c r="E118482" i="1"/>
  <c r="E118481" i="1"/>
  <c r="E118480" i="1"/>
  <c r="E118479" i="1"/>
  <c r="E118478" i="1"/>
  <c r="E118477" i="1"/>
  <c r="E118476" i="1"/>
  <c r="E118475" i="1"/>
  <c r="E118474" i="1"/>
  <c r="E118473" i="1"/>
  <c r="E118472" i="1"/>
  <c r="E118471" i="1"/>
  <c r="E118470" i="1"/>
  <c r="E118469" i="1"/>
  <c r="E118468" i="1"/>
  <c r="E118467" i="1"/>
  <c r="E118466" i="1"/>
  <c r="E118465" i="1"/>
  <c r="E118464" i="1"/>
  <c r="E118463" i="1"/>
  <c r="E118462" i="1"/>
  <c r="E118461" i="1"/>
  <c r="E118460" i="1"/>
  <c r="E118459" i="1"/>
  <c r="E118458" i="1"/>
  <c r="E118457" i="1"/>
  <c r="E118456" i="1"/>
  <c r="E118455" i="1"/>
  <c r="E118454" i="1"/>
  <c r="E118453" i="1"/>
  <c r="E118452" i="1"/>
  <c r="E118451" i="1"/>
  <c r="E118450" i="1"/>
  <c r="E118449" i="1"/>
  <c r="E118448" i="1"/>
  <c r="E118447" i="1"/>
  <c r="E118446" i="1"/>
  <c r="E118445" i="1"/>
  <c r="E118444" i="1"/>
  <c r="E118443" i="1"/>
  <c r="E118442" i="1"/>
  <c r="E118441" i="1"/>
  <c r="E118440" i="1"/>
  <c r="E118439" i="1"/>
  <c r="E118438" i="1"/>
  <c r="E118437" i="1"/>
  <c r="E118436" i="1"/>
  <c r="E118435" i="1"/>
  <c r="E118434" i="1"/>
  <c r="E118433" i="1"/>
  <c r="E118432" i="1"/>
  <c r="E118431" i="1"/>
  <c r="E118430" i="1"/>
  <c r="E118429" i="1"/>
  <c r="E118428" i="1"/>
  <c r="E118427" i="1"/>
  <c r="E118426" i="1"/>
  <c r="E118425" i="1"/>
  <c r="E118424" i="1"/>
  <c r="E118423" i="1"/>
  <c r="E118422" i="1"/>
  <c r="E118421" i="1"/>
  <c r="E118420" i="1"/>
  <c r="E118419" i="1"/>
  <c r="E118418" i="1"/>
  <c r="E118417" i="1"/>
  <c r="E118416" i="1"/>
  <c r="E118415" i="1"/>
  <c r="E118414" i="1"/>
  <c r="E118413" i="1"/>
  <c r="E118412" i="1"/>
  <c r="E118411" i="1"/>
  <c r="E118410" i="1"/>
  <c r="E118409" i="1"/>
  <c r="E118408" i="1"/>
  <c r="E118407" i="1"/>
  <c r="E118406" i="1"/>
  <c r="E118405" i="1"/>
  <c r="E118404" i="1"/>
  <c r="E118403" i="1"/>
  <c r="E118402" i="1"/>
  <c r="E118401" i="1"/>
  <c r="E118400" i="1"/>
  <c r="E118399" i="1"/>
  <c r="E118398" i="1"/>
  <c r="E118397" i="1"/>
  <c r="E118396" i="1"/>
  <c r="E118395" i="1"/>
  <c r="E118394" i="1"/>
  <c r="E118393" i="1"/>
  <c r="E118392" i="1"/>
  <c r="E118391" i="1"/>
  <c r="E118390" i="1"/>
  <c r="E118389" i="1"/>
  <c r="E118388" i="1"/>
  <c r="E118387" i="1"/>
  <c r="E118386" i="1"/>
  <c r="E118385" i="1"/>
  <c r="E118384" i="1"/>
  <c r="E118383" i="1"/>
  <c r="E118382" i="1"/>
  <c r="E118381" i="1"/>
  <c r="E118380" i="1"/>
  <c r="E118379" i="1"/>
  <c r="E118378" i="1"/>
  <c r="E118377" i="1"/>
  <c r="E118376" i="1"/>
  <c r="E118375" i="1"/>
  <c r="E118374" i="1"/>
  <c r="E118373" i="1"/>
  <c r="E118372" i="1"/>
  <c r="E118371" i="1"/>
  <c r="E118370" i="1"/>
  <c r="E118369" i="1"/>
  <c r="E118368" i="1"/>
  <c r="E118367" i="1"/>
  <c r="E118366" i="1"/>
  <c r="E118365" i="1"/>
  <c r="E118364" i="1"/>
  <c r="E118363" i="1"/>
  <c r="E118362" i="1"/>
  <c r="E118361" i="1"/>
  <c r="E118360" i="1"/>
  <c r="E118359" i="1"/>
  <c r="E118358" i="1"/>
  <c r="E118357" i="1"/>
  <c r="E118356" i="1"/>
  <c r="E118355" i="1"/>
  <c r="E118354" i="1"/>
  <c r="E118353" i="1"/>
  <c r="E118352" i="1"/>
  <c r="E118351" i="1"/>
  <c r="E118350" i="1"/>
  <c r="E118349" i="1"/>
  <c r="E118348" i="1"/>
  <c r="E118347" i="1"/>
  <c r="E118346" i="1"/>
  <c r="E118345" i="1"/>
  <c r="E118344" i="1"/>
  <c r="E118343" i="1"/>
  <c r="E118342" i="1"/>
  <c r="E118341" i="1"/>
  <c r="E118340" i="1"/>
  <c r="E118339" i="1"/>
  <c r="E118338" i="1"/>
  <c r="E118337" i="1"/>
  <c r="E118336" i="1"/>
  <c r="E118335" i="1"/>
  <c r="E118334" i="1"/>
  <c r="E118333" i="1"/>
  <c r="E118332" i="1"/>
  <c r="E118331" i="1"/>
  <c r="E118330" i="1"/>
  <c r="E118329" i="1"/>
  <c r="E118328" i="1"/>
  <c r="E118327" i="1"/>
  <c r="E118326" i="1"/>
  <c r="E118325" i="1"/>
  <c r="E118324" i="1"/>
  <c r="E118323" i="1"/>
  <c r="E118322" i="1"/>
  <c r="E118321" i="1"/>
  <c r="E118320" i="1"/>
  <c r="E118319" i="1"/>
  <c r="E118318" i="1"/>
  <c r="E118317" i="1"/>
  <c r="E118316" i="1"/>
  <c r="E118315" i="1"/>
  <c r="E118314" i="1"/>
  <c r="E118313" i="1"/>
  <c r="E118312" i="1"/>
  <c r="E118311" i="1"/>
  <c r="E118310" i="1"/>
  <c r="E118309" i="1"/>
  <c r="E118308" i="1"/>
  <c r="E118307" i="1"/>
  <c r="E118306" i="1"/>
  <c r="E118305" i="1"/>
  <c r="E118304" i="1"/>
  <c r="E118303" i="1"/>
  <c r="E118302" i="1"/>
  <c r="E118301" i="1"/>
  <c r="E118300" i="1"/>
  <c r="E118299" i="1"/>
  <c r="E118298" i="1"/>
  <c r="E118297" i="1"/>
  <c r="E118296" i="1"/>
  <c r="E118295" i="1"/>
  <c r="E118294" i="1"/>
  <c r="E118293" i="1"/>
  <c r="E118292" i="1"/>
  <c r="E118291" i="1"/>
  <c r="E118290" i="1"/>
  <c r="E118289" i="1"/>
  <c r="E118288" i="1"/>
  <c r="E118287" i="1"/>
  <c r="E118286" i="1"/>
  <c r="E118285" i="1"/>
  <c r="E118284" i="1"/>
  <c r="E118283" i="1"/>
  <c r="E118282" i="1"/>
  <c r="E118281" i="1"/>
  <c r="E118280" i="1"/>
  <c r="E118279" i="1"/>
  <c r="E118278" i="1"/>
  <c r="E118277" i="1"/>
  <c r="E118276" i="1"/>
  <c r="E118275" i="1"/>
  <c r="E118274" i="1"/>
  <c r="E118273" i="1"/>
  <c r="E118272" i="1"/>
  <c r="E118271" i="1"/>
  <c r="E118270" i="1"/>
  <c r="E118269" i="1"/>
  <c r="E118268" i="1"/>
  <c r="E118267" i="1"/>
  <c r="E118266" i="1"/>
  <c r="E118265" i="1"/>
  <c r="E118264" i="1"/>
  <c r="E118263" i="1"/>
  <c r="E118262" i="1"/>
  <c r="E118261" i="1"/>
  <c r="E118260" i="1"/>
  <c r="E118259" i="1"/>
  <c r="E118258" i="1"/>
  <c r="E118257" i="1"/>
  <c r="E118256" i="1"/>
  <c r="E118255" i="1"/>
  <c r="E118254" i="1"/>
  <c r="E118253" i="1"/>
  <c r="E118252" i="1"/>
  <c r="E118251" i="1"/>
  <c r="E118250" i="1"/>
  <c r="E118249" i="1"/>
  <c r="E118248" i="1"/>
  <c r="E118247" i="1"/>
  <c r="E118246" i="1"/>
  <c r="E118245" i="1"/>
  <c r="E118244" i="1"/>
  <c r="E118243" i="1"/>
  <c r="E118242" i="1"/>
  <c r="E118241" i="1"/>
  <c r="E118240" i="1"/>
  <c r="E118239" i="1"/>
  <c r="E118238" i="1"/>
  <c r="E118237" i="1"/>
  <c r="E118236" i="1"/>
  <c r="E118235" i="1"/>
  <c r="E118234" i="1"/>
  <c r="E118233" i="1"/>
  <c r="E118232" i="1"/>
  <c r="E118231" i="1"/>
  <c r="E118230" i="1"/>
  <c r="E118229" i="1"/>
  <c r="E118228" i="1"/>
  <c r="E118227" i="1"/>
  <c r="E118226" i="1"/>
  <c r="E118225" i="1"/>
  <c r="E118224" i="1"/>
  <c r="E118223" i="1"/>
  <c r="E118222" i="1"/>
  <c r="E118221" i="1"/>
  <c r="E118220" i="1"/>
  <c r="E118219" i="1"/>
  <c r="E118218" i="1"/>
  <c r="E118217" i="1"/>
  <c r="E118216" i="1"/>
  <c r="E118215" i="1"/>
  <c r="E118214" i="1"/>
  <c r="E118213" i="1"/>
  <c r="E118212" i="1"/>
  <c r="E118211" i="1"/>
  <c r="E118210" i="1"/>
  <c r="E118209" i="1"/>
  <c r="E118208" i="1"/>
  <c r="E118207" i="1"/>
  <c r="E118206" i="1"/>
  <c r="E118205" i="1"/>
  <c r="E118204" i="1"/>
  <c r="E118203" i="1"/>
  <c r="E118202" i="1"/>
  <c r="E118201" i="1"/>
  <c r="E118200" i="1"/>
  <c r="E118199" i="1"/>
  <c r="E118198" i="1"/>
  <c r="E118197" i="1"/>
  <c r="E118196" i="1"/>
  <c r="E118195" i="1"/>
  <c r="E118194" i="1"/>
  <c r="E118193" i="1"/>
  <c r="E118192" i="1"/>
  <c r="E118191" i="1"/>
  <c r="E118190" i="1"/>
  <c r="E118189" i="1"/>
  <c r="E118188" i="1"/>
  <c r="E118187" i="1"/>
  <c r="E118186" i="1"/>
  <c r="E118185" i="1"/>
  <c r="E118184" i="1"/>
  <c r="E118183" i="1"/>
  <c r="E118182" i="1"/>
  <c r="E118181" i="1"/>
  <c r="E118180" i="1"/>
  <c r="E118179" i="1"/>
  <c r="E118178" i="1"/>
  <c r="E118177" i="1"/>
  <c r="E118176" i="1"/>
  <c r="E118175" i="1"/>
  <c r="E118174" i="1"/>
  <c r="E118173" i="1"/>
  <c r="E118172" i="1"/>
  <c r="E118171" i="1"/>
  <c r="E118170" i="1"/>
  <c r="E118169" i="1"/>
  <c r="E118168" i="1"/>
  <c r="E118167" i="1"/>
  <c r="E118166" i="1"/>
  <c r="E118165" i="1"/>
  <c r="E118164" i="1"/>
  <c r="E118163" i="1"/>
  <c r="E118162" i="1"/>
  <c r="E118161" i="1"/>
  <c r="E118160" i="1"/>
  <c r="E118159" i="1"/>
  <c r="E118158" i="1"/>
  <c r="E118157" i="1"/>
  <c r="E118156" i="1"/>
  <c r="E118155" i="1"/>
  <c r="E118154" i="1"/>
  <c r="E118153" i="1"/>
  <c r="E118152" i="1"/>
  <c r="E118151" i="1"/>
  <c r="E118150" i="1"/>
  <c r="E118149" i="1"/>
  <c r="E118148" i="1"/>
  <c r="E118147" i="1"/>
  <c r="E118146" i="1"/>
  <c r="E118145" i="1"/>
  <c r="E118144" i="1"/>
  <c r="E118143" i="1"/>
  <c r="E118142" i="1"/>
  <c r="E118141" i="1"/>
  <c r="E118140" i="1"/>
  <c r="E118139" i="1"/>
  <c r="E118138" i="1"/>
  <c r="E118137" i="1"/>
  <c r="E118136" i="1"/>
  <c r="E118135" i="1"/>
  <c r="E118134" i="1"/>
  <c r="E118133" i="1"/>
  <c r="E118132" i="1"/>
  <c r="E118131" i="1"/>
  <c r="E118130" i="1"/>
  <c r="E118129" i="1"/>
  <c r="E118128" i="1"/>
  <c r="E118127" i="1"/>
  <c r="E118126" i="1"/>
  <c r="E118125" i="1"/>
  <c r="E118124" i="1"/>
  <c r="E118123" i="1"/>
  <c r="E118122" i="1"/>
  <c r="E118121" i="1"/>
  <c r="E118120" i="1"/>
  <c r="E118119" i="1"/>
  <c r="E118118" i="1"/>
  <c r="E118117" i="1"/>
  <c r="E118116" i="1"/>
  <c r="E118115" i="1"/>
  <c r="E118114" i="1"/>
  <c r="E118113" i="1"/>
  <c r="E118112" i="1"/>
  <c r="E118111" i="1"/>
  <c r="E118110" i="1"/>
  <c r="E118109" i="1"/>
  <c r="E118108" i="1"/>
  <c r="E118107" i="1"/>
  <c r="E118106" i="1"/>
  <c r="E118105" i="1"/>
  <c r="E118104" i="1"/>
  <c r="E118103" i="1"/>
  <c r="E118102" i="1"/>
  <c r="E118101" i="1"/>
  <c r="E118100" i="1"/>
  <c r="E118099" i="1"/>
  <c r="E118098" i="1"/>
  <c r="E118097" i="1"/>
  <c r="E118096" i="1"/>
  <c r="E118095" i="1"/>
  <c r="E118094" i="1"/>
  <c r="E118093" i="1"/>
  <c r="E118092" i="1"/>
  <c r="E118091" i="1"/>
  <c r="E118090" i="1"/>
  <c r="E118089" i="1"/>
  <c r="E118088" i="1"/>
  <c r="E118087" i="1"/>
  <c r="E118086" i="1"/>
  <c r="E118085" i="1"/>
  <c r="E118084" i="1"/>
  <c r="E118083" i="1"/>
  <c r="E118082" i="1"/>
  <c r="E118081" i="1"/>
  <c r="E118080" i="1"/>
  <c r="E118079" i="1"/>
  <c r="E118078" i="1"/>
  <c r="E118077" i="1"/>
  <c r="E118076" i="1"/>
  <c r="E118075" i="1"/>
  <c r="E118074" i="1"/>
  <c r="E118073" i="1"/>
  <c r="E118072" i="1"/>
  <c r="E118071" i="1"/>
  <c r="E118070" i="1"/>
  <c r="E118069" i="1"/>
  <c r="E118068" i="1"/>
  <c r="E118067" i="1"/>
  <c r="E118066" i="1"/>
  <c r="E118065" i="1"/>
  <c r="E118064" i="1"/>
  <c r="E118063" i="1"/>
  <c r="E118062" i="1"/>
  <c r="E118061" i="1"/>
  <c r="E118060" i="1"/>
  <c r="E118059" i="1"/>
  <c r="E118058" i="1"/>
  <c r="E118057" i="1"/>
  <c r="E118056" i="1"/>
  <c r="E118055" i="1"/>
  <c r="E118054" i="1"/>
  <c r="E118053" i="1"/>
  <c r="E118052" i="1"/>
  <c r="E118051" i="1"/>
  <c r="E118050" i="1"/>
  <c r="E118049" i="1"/>
  <c r="E118048" i="1"/>
  <c r="E118047" i="1"/>
  <c r="E118046" i="1"/>
  <c r="E118045" i="1"/>
  <c r="E118044" i="1"/>
  <c r="E118043" i="1"/>
  <c r="E118042" i="1"/>
  <c r="E118041" i="1"/>
  <c r="E118040" i="1"/>
  <c r="E118039" i="1"/>
  <c r="E118038" i="1"/>
  <c r="E118037" i="1"/>
  <c r="E118036" i="1"/>
  <c r="E118035" i="1"/>
  <c r="E118034" i="1"/>
  <c r="E118033" i="1"/>
  <c r="E118032" i="1"/>
  <c r="E118031" i="1"/>
  <c r="E118030" i="1"/>
  <c r="E118029" i="1"/>
  <c r="E118028" i="1"/>
  <c r="E118027" i="1"/>
  <c r="E118026" i="1"/>
  <c r="E118025" i="1"/>
  <c r="E118024" i="1"/>
  <c r="E118023" i="1"/>
  <c r="E118022" i="1"/>
  <c r="E118021" i="1"/>
  <c r="E118020" i="1"/>
  <c r="E118019" i="1"/>
  <c r="E118018" i="1"/>
  <c r="E118017" i="1"/>
  <c r="E118016" i="1"/>
  <c r="E118015" i="1"/>
  <c r="E118014" i="1"/>
  <c r="E118013" i="1"/>
  <c r="E118012" i="1"/>
  <c r="E118011" i="1"/>
  <c r="E118010" i="1"/>
  <c r="E118009" i="1"/>
  <c r="E118008" i="1"/>
  <c r="E118007" i="1"/>
  <c r="E118006" i="1"/>
  <c r="E118005" i="1"/>
  <c r="E118004" i="1"/>
  <c r="E118003" i="1"/>
  <c r="E118002" i="1"/>
  <c r="E118001" i="1"/>
  <c r="E118000" i="1"/>
  <c r="E117999" i="1"/>
  <c r="E117998" i="1"/>
  <c r="E117997" i="1"/>
  <c r="E117996" i="1"/>
  <c r="E117995" i="1"/>
  <c r="E117994" i="1"/>
  <c r="E117993" i="1"/>
  <c r="E117992" i="1"/>
  <c r="E117991" i="1"/>
  <c r="E117990" i="1"/>
  <c r="E117989" i="1"/>
  <c r="E117988" i="1"/>
  <c r="E117987" i="1"/>
  <c r="E117986" i="1"/>
  <c r="E117985" i="1"/>
  <c r="E117984" i="1"/>
  <c r="E117983" i="1"/>
  <c r="E117982" i="1"/>
  <c r="E117981" i="1"/>
  <c r="E117980" i="1"/>
  <c r="E117979" i="1"/>
  <c r="E117978" i="1"/>
  <c r="E117977" i="1"/>
  <c r="E117976" i="1"/>
  <c r="E117975" i="1"/>
  <c r="E117974" i="1"/>
  <c r="E117973" i="1"/>
  <c r="E117972" i="1"/>
  <c r="E117971" i="1"/>
  <c r="E117970" i="1"/>
  <c r="E117969" i="1"/>
  <c r="E117968" i="1"/>
  <c r="E117967" i="1"/>
  <c r="E117966" i="1"/>
  <c r="E117965" i="1"/>
  <c r="E117964" i="1"/>
  <c r="E117963" i="1"/>
  <c r="E117962" i="1"/>
  <c r="E117961" i="1"/>
  <c r="E117960" i="1"/>
  <c r="E117959" i="1"/>
  <c r="E117958" i="1"/>
  <c r="E117957" i="1"/>
  <c r="E117956" i="1"/>
  <c r="E117955" i="1"/>
  <c r="E117954" i="1"/>
  <c r="E117953" i="1"/>
  <c r="E117952" i="1"/>
  <c r="E117951" i="1"/>
  <c r="E117950" i="1"/>
  <c r="E117949" i="1"/>
  <c r="E117948" i="1"/>
  <c r="E117947" i="1"/>
  <c r="E117946" i="1"/>
  <c r="E117945" i="1"/>
  <c r="E117944" i="1"/>
  <c r="E117943" i="1"/>
  <c r="E117942" i="1"/>
  <c r="E117941" i="1"/>
  <c r="E117940" i="1"/>
  <c r="E117939" i="1"/>
  <c r="E117938" i="1"/>
  <c r="E117937" i="1"/>
  <c r="E117936" i="1"/>
  <c r="E117935" i="1"/>
  <c r="E117934" i="1"/>
  <c r="E117933" i="1"/>
  <c r="E117932" i="1"/>
  <c r="E117931" i="1"/>
  <c r="E117930" i="1"/>
  <c r="E117929" i="1"/>
  <c r="E117928" i="1"/>
  <c r="E117927" i="1"/>
  <c r="E117926" i="1"/>
  <c r="E117925" i="1"/>
  <c r="E117924" i="1"/>
  <c r="E117923" i="1"/>
  <c r="E117922" i="1"/>
  <c r="E117921" i="1"/>
  <c r="E117920" i="1"/>
  <c r="E117919" i="1"/>
  <c r="E117918" i="1"/>
  <c r="E117917" i="1"/>
  <c r="E117916" i="1"/>
  <c r="E117915" i="1"/>
  <c r="E117914" i="1"/>
  <c r="E117913" i="1"/>
  <c r="E117912" i="1"/>
  <c r="E117911" i="1"/>
  <c r="E117910" i="1"/>
  <c r="E117909" i="1"/>
  <c r="E117908" i="1"/>
  <c r="E117907" i="1"/>
  <c r="E117906" i="1"/>
  <c r="E117905" i="1"/>
  <c r="E117904" i="1"/>
  <c r="E117903" i="1"/>
  <c r="E117902" i="1"/>
  <c r="E117901" i="1"/>
  <c r="E117900" i="1"/>
  <c r="E117899" i="1"/>
  <c r="E117898" i="1"/>
  <c r="E117897" i="1"/>
  <c r="E117896" i="1"/>
  <c r="E117895" i="1"/>
  <c r="E117894" i="1"/>
  <c r="E117893" i="1"/>
  <c r="E117892" i="1"/>
  <c r="E117891" i="1"/>
  <c r="E117890" i="1"/>
  <c r="E117889" i="1"/>
  <c r="E117888" i="1"/>
  <c r="E117887" i="1"/>
  <c r="E117886" i="1"/>
  <c r="E117885" i="1"/>
  <c r="E117884" i="1"/>
  <c r="E117883" i="1"/>
  <c r="E117882" i="1"/>
  <c r="E117881" i="1"/>
  <c r="E117880" i="1"/>
  <c r="E117879" i="1"/>
  <c r="E117878" i="1"/>
  <c r="E117877" i="1"/>
  <c r="E117876" i="1"/>
  <c r="E117875" i="1"/>
  <c r="E117874" i="1"/>
  <c r="E117873" i="1"/>
  <c r="E117872" i="1"/>
  <c r="E117871" i="1"/>
  <c r="E117870" i="1"/>
  <c r="E117869" i="1"/>
  <c r="E117868" i="1"/>
  <c r="E117867" i="1"/>
  <c r="E117866" i="1"/>
  <c r="E117865" i="1"/>
  <c r="E117864" i="1"/>
  <c r="E117863" i="1"/>
  <c r="E117862" i="1"/>
  <c r="E117861" i="1"/>
  <c r="E117860" i="1"/>
  <c r="E117859" i="1"/>
  <c r="E117858" i="1"/>
  <c r="E117857" i="1"/>
  <c r="E117856" i="1"/>
  <c r="E117855" i="1"/>
  <c r="E117854" i="1"/>
  <c r="E117853" i="1"/>
  <c r="E117852" i="1"/>
  <c r="E117851" i="1"/>
  <c r="E117850" i="1"/>
  <c r="E117849" i="1"/>
  <c r="E117848" i="1"/>
  <c r="E117847" i="1"/>
  <c r="E117846" i="1"/>
  <c r="E117845" i="1"/>
  <c r="E117844" i="1"/>
  <c r="E117843" i="1"/>
  <c r="E117842" i="1"/>
  <c r="E117841" i="1"/>
  <c r="E117840" i="1"/>
  <c r="E117839" i="1"/>
  <c r="E117838" i="1"/>
  <c r="E117837" i="1"/>
  <c r="E117836" i="1"/>
  <c r="E117835" i="1"/>
  <c r="E117834" i="1"/>
  <c r="E117833" i="1"/>
  <c r="E117832" i="1"/>
  <c r="E117831" i="1"/>
  <c r="E117830" i="1"/>
  <c r="E117829" i="1"/>
  <c r="E117828" i="1"/>
  <c r="E117827" i="1"/>
  <c r="E117826" i="1"/>
  <c r="E117825" i="1"/>
  <c r="E117824" i="1"/>
  <c r="E117823" i="1"/>
  <c r="E117822" i="1"/>
  <c r="E117821" i="1"/>
  <c r="E117820" i="1"/>
  <c r="E117819" i="1"/>
  <c r="E117818" i="1"/>
  <c r="E117817" i="1"/>
  <c r="E117816" i="1"/>
  <c r="E117815" i="1"/>
  <c r="E117814" i="1"/>
  <c r="E117813" i="1"/>
  <c r="E117812" i="1"/>
  <c r="E117811" i="1"/>
  <c r="E117810" i="1"/>
  <c r="E117809" i="1"/>
  <c r="E117808" i="1"/>
  <c r="E117807" i="1"/>
  <c r="E117806" i="1"/>
  <c r="E117805" i="1"/>
  <c r="E117804" i="1"/>
  <c r="E117803" i="1"/>
  <c r="E117802" i="1"/>
  <c r="E117801" i="1"/>
  <c r="E117800" i="1"/>
  <c r="E117799" i="1"/>
  <c r="E117798" i="1"/>
  <c r="E117797" i="1"/>
  <c r="E117796" i="1"/>
  <c r="E117795" i="1"/>
  <c r="E117794" i="1"/>
  <c r="E117793" i="1"/>
  <c r="E117792" i="1"/>
  <c r="E117791" i="1"/>
  <c r="E117790" i="1"/>
  <c r="E117789" i="1"/>
  <c r="E117788" i="1"/>
  <c r="E117787" i="1"/>
  <c r="E117786" i="1"/>
  <c r="E117785" i="1"/>
  <c r="E117784" i="1"/>
  <c r="E117783" i="1"/>
  <c r="E117782" i="1"/>
  <c r="E117781" i="1"/>
  <c r="E117780" i="1"/>
  <c r="E117779" i="1"/>
  <c r="E117778" i="1"/>
  <c r="E117777" i="1"/>
  <c r="E117776" i="1"/>
  <c r="E117775" i="1"/>
  <c r="E117774" i="1"/>
  <c r="E117773" i="1"/>
  <c r="E117772" i="1"/>
  <c r="E117771" i="1"/>
  <c r="E117770" i="1"/>
  <c r="E117769" i="1"/>
  <c r="E117768" i="1"/>
  <c r="E117767" i="1"/>
  <c r="E117766" i="1"/>
  <c r="E117765" i="1"/>
  <c r="E117764" i="1"/>
  <c r="E117763" i="1"/>
  <c r="E117762" i="1"/>
  <c r="E117761" i="1"/>
  <c r="E117760" i="1"/>
  <c r="E117759" i="1"/>
  <c r="E117758" i="1"/>
  <c r="E117757" i="1"/>
  <c r="E117756" i="1"/>
  <c r="E117755" i="1"/>
  <c r="E117754" i="1"/>
  <c r="E117753" i="1"/>
  <c r="E117752" i="1"/>
  <c r="E117751" i="1"/>
  <c r="E117750" i="1"/>
  <c r="E117749" i="1"/>
  <c r="E117748" i="1"/>
  <c r="E117747" i="1"/>
  <c r="E117746" i="1"/>
  <c r="E117745" i="1"/>
  <c r="E117744" i="1"/>
  <c r="E117743" i="1"/>
  <c r="E117742" i="1"/>
  <c r="E117741" i="1"/>
  <c r="E117740" i="1"/>
  <c r="E117739" i="1"/>
  <c r="E117738" i="1"/>
  <c r="E117737" i="1"/>
  <c r="E117736" i="1"/>
  <c r="E117735" i="1"/>
  <c r="E117734" i="1"/>
  <c r="E117733" i="1"/>
  <c r="E117732" i="1"/>
  <c r="E117731" i="1"/>
  <c r="E117730" i="1"/>
  <c r="E117729" i="1"/>
  <c r="E117728" i="1"/>
  <c r="E117727" i="1"/>
  <c r="E117726" i="1"/>
  <c r="E117725" i="1"/>
  <c r="E117724" i="1"/>
  <c r="E117723" i="1"/>
  <c r="E117722" i="1"/>
  <c r="E117721" i="1"/>
  <c r="E117720" i="1"/>
  <c r="E117719" i="1"/>
  <c r="E117718" i="1"/>
  <c r="E117717" i="1"/>
  <c r="E117716" i="1"/>
  <c r="E117715" i="1"/>
  <c r="E117714" i="1"/>
  <c r="E117713" i="1"/>
  <c r="E117712" i="1"/>
  <c r="E117711" i="1"/>
  <c r="E117710" i="1"/>
  <c r="E117709" i="1"/>
  <c r="E117708" i="1"/>
  <c r="E117707" i="1"/>
  <c r="E117706" i="1"/>
  <c r="E117705" i="1"/>
  <c r="E117704" i="1"/>
  <c r="E117703" i="1"/>
  <c r="E117702" i="1"/>
  <c r="E117701" i="1"/>
  <c r="E117700" i="1"/>
  <c r="E117699" i="1"/>
  <c r="E117698" i="1"/>
  <c r="E117697" i="1"/>
  <c r="E117696" i="1"/>
  <c r="E117695" i="1"/>
  <c r="E117694" i="1"/>
  <c r="E117693" i="1"/>
  <c r="E117692" i="1"/>
  <c r="E117691" i="1"/>
  <c r="E117690" i="1"/>
  <c r="E117689" i="1"/>
  <c r="E117688" i="1"/>
  <c r="E117687" i="1"/>
  <c r="E117686" i="1"/>
  <c r="E117685" i="1"/>
  <c r="E117684" i="1"/>
  <c r="E117683" i="1"/>
  <c r="E117682" i="1"/>
  <c r="E117681" i="1"/>
  <c r="E117680" i="1"/>
  <c r="E117679" i="1"/>
  <c r="E117678" i="1"/>
  <c r="E117677" i="1"/>
  <c r="E117676" i="1"/>
  <c r="E117675" i="1"/>
  <c r="E117674" i="1"/>
  <c r="E117673" i="1"/>
  <c r="E117672" i="1"/>
  <c r="E117671" i="1"/>
  <c r="E117670" i="1"/>
  <c r="E117669" i="1"/>
  <c r="E117668" i="1"/>
  <c r="E117667" i="1"/>
  <c r="E117666" i="1"/>
  <c r="E117665" i="1"/>
  <c r="E117664" i="1"/>
  <c r="E117663" i="1"/>
  <c r="E117662" i="1"/>
  <c r="E117661" i="1"/>
  <c r="E117660" i="1"/>
  <c r="E117659" i="1"/>
  <c r="E117658" i="1"/>
  <c r="E117657" i="1"/>
  <c r="E117656" i="1"/>
  <c r="E117655" i="1"/>
  <c r="E117654" i="1"/>
  <c r="E117653" i="1"/>
  <c r="E117652" i="1"/>
  <c r="E117651" i="1"/>
  <c r="E117650" i="1"/>
  <c r="E117649" i="1"/>
  <c r="E117648" i="1"/>
  <c r="E117647" i="1"/>
  <c r="E117646" i="1"/>
  <c r="E117645" i="1"/>
  <c r="E117644" i="1"/>
  <c r="E117643" i="1"/>
  <c r="E117642" i="1"/>
  <c r="E117641" i="1"/>
  <c r="E117640" i="1"/>
  <c r="E117639" i="1"/>
  <c r="E117638" i="1"/>
  <c r="E117637" i="1"/>
  <c r="E117636" i="1"/>
  <c r="E117635" i="1"/>
  <c r="E117634" i="1"/>
  <c r="E117633" i="1"/>
  <c r="E117632" i="1"/>
  <c r="E117631" i="1"/>
  <c r="E117630" i="1"/>
  <c r="E117629" i="1"/>
  <c r="E117628" i="1"/>
  <c r="E117627" i="1"/>
  <c r="E117626" i="1"/>
  <c r="E117625" i="1"/>
  <c r="E117624" i="1"/>
  <c r="E117623" i="1"/>
  <c r="E117622" i="1"/>
  <c r="E117621" i="1"/>
  <c r="E117620" i="1"/>
  <c r="E117619" i="1"/>
  <c r="E117618" i="1"/>
  <c r="E117617" i="1"/>
  <c r="E117616" i="1"/>
  <c r="E117615" i="1"/>
  <c r="E117614" i="1"/>
  <c r="E117613" i="1"/>
  <c r="E117612" i="1"/>
  <c r="E117611" i="1"/>
  <c r="E117610" i="1"/>
  <c r="E117609" i="1"/>
  <c r="E117608" i="1"/>
  <c r="E117607" i="1"/>
  <c r="E117606" i="1"/>
  <c r="E117605" i="1"/>
  <c r="E117604" i="1"/>
  <c r="E117603" i="1"/>
  <c r="E117602" i="1"/>
  <c r="E117601" i="1"/>
  <c r="E117600" i="1"/>
  <c r="E117599" i="1"/>
  <c r="E117598" i="1"/>
  <c r="E117597" i="1"/>
  <c r="E117596" i="1"/>
  <c r="E117595" i="1"/>
  <c r="E117594" i="1"/>
  <c r="E117593" i="1"/>
  <c r="E117592" i="1"/>
  <c r="E117591" i="1"/>
  <c r="E117590" i="1"/>
  <c r="E117589" i="1"/>
  <c r="E117588" i="1"/>
  <c r="E117587" i="1"/>
  <c r="E117586" i="1"/>
  <c r="E117585" i="1"/>
  <c r="E117584" i="1"/>
  <c r="E117583" i="1"/>
  <c r="E117582" i="1"/>
  <c r="E117581" i="1"/>
  <c r="E117580" i="1"/>
  <c r="E117579" i="1"/>
  <c r="E117578" i="1"/>
  <c r="E117577" i="1"/>
  <c r="E117576" i="1"/>
  <c r="E117575" i="1"/>
  <c r="E117574" i="1"/>
  <c r="E117573" i="1"/>
  <c r="E117572" i="1"/>
  <c r="E117571" i="1"/>
  <c r="E117570" i="1"/>
  <c r="E117569" i="1"/>
  <c r="E117568" i="1"/>
  <c r="E117567" i="1"/>
  <c r="E117566" i="1"/>
  <c r="E117565" i="1"/>
  <c r="E117564" i="1"/>
  <c r="E117563" i="1"/>
  <c r="E117562" i="1"/>
  <c r="E117561" i="1"/>
  <c r="E117560" i="1"/>
  <c r="E117559" i="1"/>
  <c r="E117558" i="1"/>
  <c r="E117557" i="1"/>
  <c r="E117556" i="1"/>
  <c r="E117555" i="1"/>
  <c r="E117554" i="1"/>
  <c r="E117553" i="1"/>
  <c r="E117552" i="1"/>
  <c r="E117551" i="1"/>
  <c r="E117550" i="1"/>
  <c r="E117549" i="1"/>
  <c r="E117548" i="1"/>
  <c r="E117547" i="1"/>
  <c r="E117546" i="1"/>
  <c r="E117545" i="1"/>
  <c r="E117544" i="1"/>
  <c r="E117543" i="1"/>
  <c r="E117542" i="1"/>
  <c r="E117541" i="1"/>
  <c r="E117540" i="1"/>
  <c r="E117539" i="1"/>
  <c r="E117538" i="1"/>
  <c r="E117537" i="1"/>
  <c r="E117536" i="1"/>
  <c r="E117535" i="1"/>
  <c r="E117534" i="1"/>
  <c r="E117533" i="1"/>
  <c r="E117532" i="1"/>
  <c r="E117531" i="1"/>
  <c r="E117530" i="1"/>
  <c r="E117529" i="1"/>
  <c r="E117528" i="1"/>
  <c r="E117527" i="1"/>
  <c r="E117526" i="1"/>
  <c r="E117525" i="1"/>
  <c r="E117524" i="1"/>
  <c r="E117523" i="1"/>
  <c r="E117522" i="1"/>
  <c r="E117521" i="1"/>
  <c r="E117520" i="1"/>
  <c r="E117519" i="1"/>
  <c r="E117518" i="1"/>
  <c r="E117517" i="1"/>
  <c r="E117516" i="1"/>
  <c r="E117515" i="1"/>
  <c r="E117514" i="1"/>
  <c r="E117513" i="1"/>
  <c r="E117512" i="1"/>
  <c r="E117511" i="1"/>
  <c r="E117510" i="1"/>
  <c r="E117509" i="1"/>
  <c r="E117508" i="1"/>
  <c r="E117507" i="1"/>
  <c r="E117506" i="1"/>
  <c r="E117505" i="1"/>
  <c r="E117504" i="1"/>
  <c r="E117503" i="1"/>
  <c r="E117502" i="1"/>
  <c r="E117501" i="1"/>
  <c r="E117500" i="1"/>
  <c r="E117499" i="1"/>
  <c r="E117498" i="1"/>
  <c r="E117497" i="1"/>
  <c r="E117496" i="1"/>
  <c r="E117495" i="1"/>
  <c r="E117494" i="1"/>
  <c r="E117493" i="1"/>
  <c r="E117492" i="1"/>
  <c r="E117491" i="1"/>
  <c r="E117490" i="1"/>
  <c r="E117489" i="1"/>
  <c r="E117488" i="1"/>
  <c r="E117487" i="1"/>
  <c r="E117486" i="1"/>
  <c r="E117485" i="1"/>
  <c r="E117484" i="1"/>
  <c r="E117483" i="1"/>
  <c r="E117482" i="1"/>
  <c r="E117481" i="1"/>
  <c r="E117480" i="1"/>
  <c r="E117479" i="1"/>
  <c r="E117478" i="1"/>
  <c r="E117477" i="1"/>
  <c r="E117476" i="1"/>
  <c r="E117475" i="1"/>
  <c r="E117474" i="1"/>
  <c r="E117473" i="1"/>
  <c r="E117472" i="1"/>
  <c r="E117471" i="1"/>
  <c r="E117470" i="1"/>
  <c r="E117469" i="1"/>
  <c r="E117468" i="1"/>
  <c r="E117467" i="1"/>
  <c r="E117466" i="1"/>
  <c r="E117465" i="1"/>
  <c r="E117464" i="1"/>
  <c r="E117463" i="1"/>
  <c r="E117462" i="1"/>
  <c r="E117461" i="1"/>
  <c r="E117460" i="1"/>
  <c r="E117459" i="1"/>
  <c r="E117458" i="1"/>
  <c r="E117457" i="1"/>
  <c r="E117456" i="1"/>
  <c r="E117455" i="1"/>
  <c r="E117454" i="1"/>
  <c r="E117453" i="1"/>
  <c r="E117452" i="1"/>
  <c r="E117451" i="1"/>
  <c r="E117450" i="1"/>
  <c r="E117449" i="1"/>
  <c r="E117448" i="1"/>
  <c r="E117447" i="1"/>
  <c r="E117446" i="1"/>
  <c r="E117445" i="1"/>
  <c r="E117444" i="1"/>
  <c r="E117443" i="1"/>
  <c r="E117442" i="1"/>
  <c r="E117441" i="1"/>
  <c r="E117440" i="1"/>
  <c r="E117439" i="1"/>
  <c r="E117438" i="1"/>
  <c r="E117437" i="1"/>
  <c r="E117436" i="1"/>
  <c r="E117435" i="1"/>
  <c r="E117434" i="1"/>
  <c r="E117433" i="1"/>
  <c r="E117432" i="1"/>
  <c r="E117431" i="1"/>
  <c r="E117430" i="1"/>
  <c r="E117429" i="1"/>
  <c r="E117428" i="1"/>
  <c r="E117427" i="1"/>
  <c r="E117426" i="1"/>
  <c r="E117425" i="1"/>
  <c r="E117424" i="1"/>
  <c r="E117423" i="1"/>
  <c r="E117422" i="1"/>
  <c r="E117421" i="1"/>
  <c r="E117420" i="1"/>
  <c r="E117419" i="1"/>
  <c r="E117418" i="1"/>
  <c r="E117417" i="1"/>
  <c r="E117416" i="1"/>
  <c r="E117415" i="1"/>
  <c r="E117414" i="1"/>
  <c r="E117413" i="1"/>
  <c r="E117412" i="1"/>
  <c r="E117411" i="1"/>
  <c r="E117410" i="1"/>
  <c r="E117409" i="1"/>
  <c r="E117408" i="1"/>
  <c r="E117407" i="1"/>
  <c r="E117406" i="1"/>
  <c r="E117405" i="1"/>
  <c r="E117404" i="1"/>
  <c r="E117403" i="1"/>
  <c r="E117402" i="1"/>
  <c r="E117401" i="1"/>
  <c r="E117400" i="1"/>
  <c r="E117399" i="1"/>
  <c r="E117398" i="1"/>
  <c r="E117397" i="1"/>
  <c r="E117396" i="1"/>
  <c r="E117395" i="1"/>
  <c r="E117394" i="1"/>
  <c r="E117393" i="1"/>
  <c r="E117392" i="1"/>
  <c r="E117391" i="1"/>
  <c r="E117390" i="1"/>
  <c r="E117389" i="1"/>
  <c r="E117388" i="1"/>
  <c r="E117387" i="1"/>
  <c r="E117386" i="1"/>
  <c r="E117385" i="1"/>
  <c r="E117384" i="1"/>
  <c r="E117383" i="1"/>
  <c r="E117382" i="1"/>
  <c r="E117381" i="1"/>
  <c r="E117380" i="1"/>
  <c r="E117379" i="1"/>
  <c r="E117378" i="1"/>
  <c r="E117377" i="1"/>
  <c r="E117376" i="1"/>
  <c r="E117375" i="1"/>
  <c r="E117374" i="1"/>
  <c r="E117373" i="1"/>
  <c r="E117372" i="1"/>
  <c r="E117371" i="1"/>
  <c r="E117370" i="1"/>
  <c r="E117369" i="1"/>
  <c r="E117368" i="1"/>
  <c r="E117367" i="1"/>
  <c r="E117366" i="1"/>
  <c r="E117365" i="1"/>
  <c r="E117364" i="1"/>
  <c r="E117363" i="1"/>
  <c r="E117362" i="1"/>
  <c r="E117361" i="1"/>
  <c r="E117360" i="1"/>
  <c r="E117359" i="1"/>
  <c r="E117358" i="1"/>
  <c r="E117357" i="1"/>
  <c r="E117356" i="1"/>
  <c r="E117355" i="1"/>
  <c r="E117354" i="1"/>
  <c r="E117353" i="1"/>
  <c r="E117352" i="1"/>
  <c r="E117351" i="1"/>
  <c r="E117350" i="1"/>
  <c r="E117349" i="1"/>
  <c r="E117348" i="1"/>
  <c r="E117347" i="1"/>
  <c r="E117346" i="1"/>
  <c r="E117345" i="1"/>
  <c r="E117344" i="1"/>
  <c r="E117343" i="1"/>
  <c r="E117342" i="1"/>
  <c r="E117341" i="1"/>
  <c r="E117340" i="1"/>
  <c r="E117339" i="1"/>
  <c r="E117338" i="1"/>
  <c r="E117337" i="1"/>
  <c r="E117336" i="1"/>
  <c r="E117335" i="1"/>
  <c r="E117334" i="1"/>
  <c r="E117333" i="1"/>
  <c r="E117332" i="1"/>
  <c r="E117331" i="1"/>
  <c r="E117330" i="1"/>
  <c r="E117329" i="1"/>
  <c r="E117328" i="1"/>
  <c r="E117327" i="1"/>
  <c r="E117326" i="1"/>
  <c r="E117325" i="1"/>
  <c r="E117324" i="1"/>
  <c r="E117323" i="1"/>
  <c r="E117322" i="1"/>
  <c r="E117321" i="1"/>
  <c r="E117320" i="1"/>
  <c r="E117319" i="1"/>
  <c r="E117318" i="1"/>
  <c r="E117317" i="1"/>
  <c r="E117316" i="1"/>
  <c r="E117315" i="1"/>
  <c r="E117314" i="1"/>
  <c r="E117313" i="1"/>
  <c r="E117312" i="1"/>
  <c r="E117311" i="1"/>
  <c r="E117310" i="1"/>
  <c r="E117309" i="1"/>
  <c r="E117308" i="1"/>
  <c r="E117307" i="1"/>
  <c r="E117306" i="1"/>
  <c r="E117305" i="1"/>
  <c r="E117304" i="1"/>
  <c r="E117303" i="1"/>
  <c r="E117302" i="1"/>
  <c r="E117301" i="1"/>
  <c r="E117300" i="1"/>
  <c r="E117299" i="1"/>
  <c r="E117298" i="1"/>
  <c r="E117297" i="1"/>
  <c r="E117296" i="1"/>
  <c r="E117295" i="1"/>
  <c r="E117294" i="1"/>
  <c r="E117293" i="1"/>
  <c r="E117292" i="1"/>
  <c r="E117291" i="1"/>
  <c r="E117290" i="1"/>
  <c r="E117289" i="1"/>
  <c r="E117288" i="1"/>
  <c r="E117287" i="1"/>
  <c r="E117286" i="1"/>
  <c r="E117285" i="1"/>
  <c r="E117284" i="1"/>
  <c r="E117283" i="1"/>
  <c r="E117282" i="1"/>
  <c r="E117281" i="1"/>
  <c r="E117280" i="1"/>
  <c r="E117279" i="1"/>
  <c r="E117278" i="1"/>
  <c r="E117277" i="1"/>
  <c r="E117276" i="1"/>
  <c r="E117275" i="1"/>
  <c r="E117274" i="1"/>
  <c r="E117273" i="1"/>
  <c r="E117272" i="1"/>
  <c r="E117271" i="1"/>
  <c r="E117270" i="1"/>
  <c r="E117269" i="1"/>
  <c r="E117268" i="1"/>
  <c r="E117267" i="1"/>
  <c r="E117266" i="1"/>
  <c r="E117265" i="1"/>
  <c r="E117264" i="1"/>
  <c r="E117263" i="1"/>
  <c r="E117262" i="1"/>
  <c r="E117261" i="1"/>
  <c r="E117260" i="1"/>
  <c r="E117259" i="1"/>
  <c r="E117258" i="1"/>
  <c r="E117257" i="1"/>
  <c r="E117256" i="1"/>
  <c r="E117255" i="1"/>
  <c r="E117254" i="1"/>
  <c r="E117253" i="1"/>
  <c r="E117252" i="1"/>
  <c r="E117251" i="1"/>
  <c r="E117250" i="1"/>
  <c r="E117249" i="1"/>
  <c r="E117248" i="1"/>
  <c r="E117247" i="1"/>
  <c r="E117246" i="1"/>
  <c r="E117245" i="1"/>
  <c r="E117244" i="1"/>
  <c r="E117243" i="1"/>
  <c r="E117242" i="1"/>
  <c r="E117241" i="1"/>
  <c r="E117240" i="1"/>
  <c r="E117239" i="1"/>
  <c r="E117238" i="1"/>
  <c r="E117237" i="1"/>
  <c r="E117236" i="1"/>
  <c r="E117235" i="1"/>
  <c r="E117234" i="1"/>
  <c r="E117233" i="1"/>
  <c r="E117232" i="1"/>
  <c r="E117231" i="1"/>
  <c r="E117230" i="1"/>
  <c r="E117229" i="1"/>
  <c r="E117228" i="1"/>
  <c r="E117227" i="1"/>
  <c r="E117226" i="1"/>
  <c r="E117225" i="1"/>
  <c r="E117224" i="1"/>
  <c r="E117223" i="1"/>
  <c r="E117222" i="1"/>
  <c r="E117221" i="1"/>
  <c r="E117220" i="1"/>
  <c r="E117219" i="1"/>
  <c r="E117218" i="1"/>
  <c r="E117217" i="1"/>
  <c r="E117216" i="1"/>
  <c r="E117215" i="1"/>
  <c r="E117214" i="1"/>
  <c r="E117213" i="1"/>
  <c r="E117212" i="1"/>
  <c r="E117211" i="1"/>
  <c r="E117210" i="1"/>
  <c r="E117209" i="1"/>
  <c r="E117208" i="1"/>
  <c r="E117207" i="1"/>
  <c r="E117206" i="1"/>
  <c r="E117205" i="1"/>
  <c r="E117204" i="1"/>
  <c r="E117203" i="1"/>
  <c r="E117202" i="1"/>
  <c r="E117201" i="1"/>
  <c r="E117200" i="1"/>
  <c r="E117199" i="1"/>
  <c r="E117198" i="1"/>
  <c r="E117197" i="1"/>
  <c r="E117196" i="1"/>
  <c r="E117195" i="1"/>
  <c r="E117194" i="1"/>
  <c r="E117193" i="1"/>
  <c r="E117192" i="1"/>
  <c r="E117191" i="1"/>
  <c r="E117190" i="1"/>
  <c r="E117189" i="1"/>
  <c r="E117188" i="1"/>
  <c r="E117187" i="1"/>
  <c r="E117186" i="1"/>
  <c r="E117185" i="1"/>
  <c r="E117184" i="1"/>
  <c r="E117183" i="1"/>
  <c r="E117182" i="1"/>
  <c r="E117181" i="1"/>
  <c r="E117180" i="1"/>
  <c r="E117179" i="1"/>
  <c r="E117178" i="1"/>
  <c r="E117177" i="1"/>
  <c r="E117176" i="1"/>
  <c r="E117175" i="1"/>
  <c r="E117174" i="1"/>
  <c r="E117173" i="1"/>
  <c r="E117172" i="1"/>
  <c r="E117171" i="1"/>
  <c r="E117170" i="1"/>
  <c r="E117169" i="1"/>
  <c r="E117168" i="1"/>
  <c r="E117167" i="1"/>
  <c r="E117166" i="1"/>
  <c r="E117165" i="1"/>
  <c r="E117164" i="1"/>
  <c r="E117163" i="1"/>
  <c r="E117162" i="1"/>
  <c r="E117161" i="1"/>
  <c r="E117160" i="1"/>
  <c r="E117159" i="1"/>
  <c r="E117158" i="1"/>
  <c r="E117157" i="1"/>
  <c r="E117156" i="1"/>
  <c r="E117155" i="1"/>
  <c r="E117154" i="1"/>
  <c r="E117153" i="1"/>
  <c r="E117152" i="1"/>
  <c r="E117151" i="1"/>
  <c r="E117150" i="1"/>
  <c r="E117149" i="1"/>
  <c r="E117148" i="1"/>
  <c r="E117147" i="1"/>
  <c r="E117146" i="1"/>
  <c r="E117145" i="1"/>
  <c r="E117144" i="1"/>
  <c r="E117143" i="1"/>
  <c r="E117142" i="1"/>
  <c r="E117141" i="1"/>
  <c r="E117140" i="1"/>
  <c r="E117139" i="1"/>
  <c r="E117138" i="1"/>
  <c r="E117137" i="1"/>
  <c r="E117136" i="1"/>
  <c r="E117135" i="1"/>
  <c r="E117134" i="1"/>
  <c r="E117133" i="1"/>
  <c r="E117132" i="1"/>
  <c r="E117131" i="1"/>
  <c r="E117130" i="1"/>
  <c r="E117129" i="1"/>
  <c r="E117128" i="1"/>
  <c r="E117127" i="1"/>
  <c r="E117126" i="1"/>
  <c r="E117125" i="1"/>
  <c r="E117124" i="1"/>
  <c r="E117123" i="1"/>
  <c r="E117122" i="1"/>
  <c r="E117121" i="1"/>
  <c r="E117120" i="1"/>
  <c r="E117119" i="1"/>
  <c r="E117118" i="1"/>
  <c r="E117117" i="1"/>
  <c r="E117116" i="1"/>
  <c r="E117115" i="1"/>
  <c r="E117114" i="1"/>
  <c r="E117113" i="1"/>
  <c r="E117112" i="1"/>
  <c r="E117111" i="1"/>
  <c r="E117110" i="1"/>
  <c r="E117109" i="1"/>
  <c r="E117108" i="1"/>
  <c r="E117107" i="1"/>
  <c r="E117106" i="1"/>
  <c r="E117105" i="1"/>
  <c r="E117104" i="1"/>
  <c r="E117103" i="1"/>
  <c r="E117102" i="1"/>
  <c r="E117101" i="1"/>
  <c r="E117100" i="1"/>
  <c r="E117099" i="1"/>
  <c r="E117098" i="1"/>
  <c r="E117097" i="1"/>
  <c r="E117096" i="1"/>
  <c r="E117095" i="1"/>
  <c r="E117094" i="1"/>
  <c r="E117093" i="1"/>
  <c r="E117092" i="1"/>
  <c r="E117091" i="1"/>
  <c r="E117090" i="1"/>
  <c r="E117089" i="1"/>
  <c r="E117088" i="1"/>
  <c r="E117087" i="1"/>
  <c r="E117086" i="1"/>
  <c r="E117085" i="1"/>
  <c r="E117084" i="1"/>
  <c r="E117083" i="1"/>
  <c r="E117082" i="1"/>
  <c r="E117081" i="1"/>
  <c r="E117080" i="1"/>
  <c r="E117079" i="1"/>
  <c r="E117078" i="1"/>
  <c r="E117077" i="1"/>
  <c r="E117076" i="1"/>
  <c r="E117075" i="1"/>
  <c r="E117074" i="1"/>
  <c r="E117073" i="1"/>
  <c r="E117072" i="1"/>
  <c r="E117071" i="1"/>
  <c r="E117070" i="1"/>
  <c r="E117069" i="1"/>
  <c r="E117068" i="1"/>
  <c r="E117067" i="1"/>
  <c r="E117066" i="1"/>
  <c r="E117065" i="1"/>
  <c r="E117064" i="1"/>
  <c r="E117063" i="1"/>
  <c r="E117062" i="1"/>
  <c r="E117061" i="1"/>
  <c r="E117060" i="1"/>
  <c r="E117059" i="1"/>
  <c r="E117058" i="1"/>
  <c r="E117057" i="1"/>
  <c r="E117056" i="1"/>
  <c r="E117055" i="1"/>
  <c r="E117054" i="1"/>
  <c r="E117053" i="1"/>
  <c r="E117052" i="1"/>
  <c r="E117051" i="1"/>
  <c r="E117050" i="1"/>
  <c r="E117049" i="1"/>
  <c r="E117048" i="1"/>
  <c r="E117047" i="1"/>
  <c r="E117046" i="1"/>
  <c r="E117045" i="1"/>
  <c r="E117044" i="1"/>
  <c r="E117043" i="1"/>
  <c r="E117042" i="1"/>
  <c r="E117041" i="1"/>
  <c r="E117040" i="1"/>
  <c r="E117039" i="1"/>
  <c r="E117038" i="1"/>
  <c r="E117037" i="1"/>
  <c r="E117036" i="1"/>
  <c r="E117035" i="1"/>
  <c r="E117034" i="1"/>
  <c r="E117033" i="1"/>
  <c r="E117032" i="1"/>
  <c r="E117031" i="1"/>
  <c r="E117030" i="1"/>
  <c r="E117029" i="1"/>
  <c r="E117028" i="1"/>
  <c r="E117027" i="1"/>
  <c r="E117026" i="1"/>
  <c r="E117025" i="1"/>
  <c r="E117024" i="1"/>
  <c r="E117023" i="1"/>
  <c r="E117022" i="1"/>
  <c r="E117021" i="1"/>
  <c r="E117020" i="1"/>
  <c r="E117019" i="1"/>
  <c r="E117018" i="1"/>
  <c r="E117017" i="1"/>
  <c r="E117016" i="1"/>
  <c r="E117015" i="1"/>
  <c r="E117014" i="1"/>
  <c r="E117013" i="1"/>
  <c r="E117012" i="1"/>
  <c r="E117011" i="1"/>
  <c r="E117010" i="1"/>
  <c r="E117009" i="1"/>
  <c r="E117008" i="1"/>
  <c r="E117007" i="1"/>
  <c r="E117006" i="1"/>
  <c r="E117005" i="1"/>
  <c r="E117004" i="1"/>
  <c r="E117003" i="1"/>
  <c r="E117002" i="1"/>
  <c r="E117001" i="1"/>
  <c r="E117000" i="1"/>
  <c r="E116999" i="1"/>
  <c r="E116998" i="1"/>
  <c r="E116997" i="1"/>
  <c r="E116996" i="1"/>
  <c r="E116995" i="1"/>
  <c r="E116994" i="1"/>
  <c r="E116993" i="1"/>
  <c r="E116992" i="1"/>
  <c r="E116991" i="1"/>
  <c r="E116990" i="1"/>
  <c r="E116989" i="1"/>
  <c r="E116988" i="1"/>
  <c r="E116987" i="1"/>
  <c r="E116986" i="1"/>
  <c r="E116985" i="1"/>
  <c r="E116984" i="1"/>
  <c r="E116983" i="1"/>
  <c r="E116982" i="1"/>
  <c r="E116981" i="1"/>
  <c r="E116980" i="1"/>
  <c r="E116979" i="1"/>
  <c r="E116978" i="1"/>
  <c r="E116977" i="1"/>
  <c r="E116976" i="1"/>
  <c r="E116975" i="1"/>
  <c r="E116974" i="1"/>
  <c r="E116973" i="1"/>
  <c r="E116972" i="1"/>
  <c r="E116971" i="1"/>
  <c r="E116970" i="1"/>
  <c r="E116969" i="1"/>
  <c r="E116968" i="1"/>
  <c r="E116967" i="1"/>
  <c r="E116966" i="1"/>
  <c r="E116965" i="1"/>
  <c r="E116964" i="1"/>
  <c r="E116963" i="1"/>
  <c r="E116962" i="1"/>
  <c r="E116961" i="1"/>
  <c r="E116960" i="1"/>
  <c r="E116959" i="1"/>
  <c r="E116958" i="1"/>
  <c r="E116957" i="1"/>
  <c r="E116956" i="1"/>
  <c r="E116955" i="1"/>
  <c r="E116954" i="1"/>
  <c r="E116953" i="1"/>
  <c r="E116952" i="1"/>
  <c r="E116951" i="1"/>
  <c r="E116950" i="1"/>
  <c r="E116949" i="1"/>
  <c r="E116948" i="1"/>
  <c r="E116947" i="1"/>
  <c r="E116946" i="1"/>
  <c r="E116945" i="1"/>
  <c r="E116944" i="1"/>
  <c r="E116943" i="1"/>
  <c r="E116942" i="1"/>
  <c r="E116941" i="1"/>
  <c r="E116940" i="1"/>
  <c r="E116939" i="1"/>
  <c r="E116938" i="1"/>
  <c r="E116937" i="1"/>
  <c r="E116936" i="1"/>
  <c r="E116935" i="1"/>
  <c r="E116934" i="1"/>
  <c r="E116933" i="1"/>
  <c r="E116932" i="1"/>
  <c r="E116931" i="1"/>
  <c r="E116930" i="1"/>
  <c r="E116929" i="1"/>
  <c r="E116928" i="1"/>
  <c r="E116927" i="1"/>
  <c r="E116926" i="1"/>
  <c r="E116925" i="1"/>
  <c r="E116924" i="1"/>
  <c r="E116923" i="1"/>
  <c r="E116922" i="1"/>
  <c r="E116921" i="1"/>
  <c r="E116920" i="1"/>
  <c r="E116919" i="1"/>
  <c r="E116918" i="1"/>
  <c r="E116917" i="1"/>
  <c r="E116916" i="1"/>
  <c r="E116915" i="1"/>
  <c r="E116914" i="1"/>
  <c r="E116913" i="1"/>
  <c r="E116912" i="1"/>
  <c r="E116911" i="1"/>
  <c r="E116910" i="1"/>
  <c r="E116909" i="1"/>
  <c r="E116908" i="1"/>
  <c r="E116907" i="1"/>
  <c r="E116906" i="1"/>
  <c r="E116905" i="1"/>
  <c r="E116904" i="1"/>
  <c r="E116903" i="1"/>
  <c r="E116902" i="1"/>
  <c r="E116901" i="1"/>
  <c r="E116900" i="1"/>
  <c r="E116899" i="1"/>
  <c r="E116898" i="1"/>
  <c r="E116897" i="1"/>
  <c r="E116896" i="1"/>
  <c r="E116895" i="1"/>
  <c r="E116894" i="1"/>
  <c r="E116893" i="1"/>
  <c r="E116892" i="1"/>
  <c r="E116891" i="1"/>
  <c r="E116890" i="1"/>
  <c r="E116889" i="1"/>
  <c r="E116888" i="1"/>
  <c r="E116887" i="1"/>
  <c r="E116886" i="1"/>
  <c r="E116885" i="1"/>
  <c r="E116884" i="1"/>
  <c r="E116883" i="1"/>
  <c r="E116882" i="1"/>
  <c r="E116881" i="1"/>
  <c r="E116880" i="1"/>
  <c r="E116879" i="1"/>
  <c r="E116878" i="1"/>
  <c r="E116877" i="1"/>
  <c r="E116876" i="1"/>
  <c r="E116875" i="1"/>
  <c r="E116874" i="1"/>
  <c r="E116873" i="1"/>
  <c r="E116872" i="1"/>
  <c r="E116871" i="1"/>
  <c r="E116870" i="1"/>
  <c r="E116869" i="1"/>
  <c r="E116868" i="1"/>
  <c r="E116867" i="1"/>
  <c r="E116866" i="1"/>
  <c r="E116865" i="1"/>
  <c r="E116864" i="1"/>
  <c r="E116863" i="1"/>
  <c r="E116862" i="1"/>
  <c r="E116861" i="1"/>
  <c r="E116860" i="1"/>
  <c r="E116859" i="1"/>
  <c r="E116858" i="1"/>
  <c r="E116857" i="1"/>
  <c r="E116856" i="1"/>
  <c r="E116855" i="1"/>
  <c r="E116854" i="1"/>
  <c r="E116853" i="1"/>
  <c r="E116852" i="1"/>
  <c r="E116851" i="1"/>
  <c r="E116850" i="1"/>
  <c r="E116849" i="1"/>
  <c r="E116848" i="1"/>
  <c r="E116847" i="1"/>
  <c r="E116846" i="1"/>
  <c r="E116845" i="1"/>
  <c r="E116844" i="1"/>
  <c r="E116843" i="1"/>
  <c r="E116842" i="1"/>
  <c r="E116841" i="1"/>
  <c r="E116840" i="1"/>
  <c r="E116839" i="1"/>
  <c r="E116838" i="1"/>
  <c r="E116837" i="1"/>
  <c r="E116836" i="1"/>
  <c r="E116835" i="1"/>
  <c r="E116834" i="1"/>
  <c r="E116833" i="1"/>
  <c r="E116832" i="1"/>
  <c r="E116831" i="1"/>
  <c r="E116830" i="1"/>
  <c r="E116829" i="1"/>
  <c r="E116828" i="1"/>
  <c r="E116827" i="1"/>
  <c r="E116826" i="1"/>
  <c r="E116825" i="1"/>
  <c r="E116824" i="1"/>
  <c r="E116823" i="1"/>
  <c r="E116822" i="1"/>
  <c r="E116821" i="1"/>
  <c r="E116820" i="1"/>
  <c r="E116819" i="1"/>
  <c r="E116818" i="1"/>
  <c r="E116817" i="1"/>
  <c r="E116816" i="1"/>
  <c r="E116815" i="1"/>
  <c r="E116814" i="1"/>
  <c r="E116813" i="1"/>
  <c r="E116812" i="1"/>
  <c r="E116811" i="1"/>
  <c r="E116810" i="1"/>
  <c r="E116809" i="1"/>
  <c r="E116808" i="1"/>
  <c r="E116807" i="1"/>
  <c r="E116806" i="1"/>
  <c r="E116805" i="1"/>
  <c r="E116804" i="1"/>
  <c r="E116803" i="1"/>
  <c r="E116802" i="1"/>
  <c r="E116801" i="1"/>
  <c r="E116800" i="1"/>
  <c r="E116799" i="1"/>
  <c r="E116798" i="1"/>
  <c r="E116797" i="1"/>
  <c r="E116796" i="1"/>
  <c r="E116795" i="1"/>
  <c r="E116794" i="1"/>
  <c r="E116793" i="1"/>
  <c r="E116792" i="1"/>
  <c r="E116791" i="1"/>
  <c r="E116790" i="1"/>
  <c r="E116789" i="1"/>
  <c r="E116788" i="1"/>
  <c r="E116787" i="1"/>
  <c r="E116786" i="1"/>
  <c r="E116785" i="1"/>
  <c r="E116784" i="1"/>
  <c r="E116783" i="1"/>
  <c r="E116782" i="1"/>
  <c r="E116781" i="1"/>
  <c r="E116780" i="1"/>
  <c r="E116779" i="1"/>
  <c r="E116778" i="1"/>
  <c r="E116777" i="1"/>
  <c r="E116776" i="1"/>
  <c r="E116775" i="1"/>
  <c r="E116774" i="1"/>
  <c r="E116773" i="1"/>
  <c r="E116772" i="1"/>
  <c r="E116771" i="1"/>
  <c r="E116770" i="1"/>
  <c r="E116769" i="1"/>
  <c r="E116768" i="1"/>
  <c r="E116767" i="1"/>
  <c r="E116766" i="1"/>
  <c r="E116765" i="1"/>
  <c r="E116764" i="1"/>
  <c r="E116763" i="1"/>
  <c r="E116762" i="1"/>
  <c r="E116761" i="1"/>
  <c r="E116760" i="1"/>
  <c r="E116759" i="1"/>
  <c r="E116758" i="1"/>
  <c r="E116757" i="1"/>
  <c r="E116756" i="1"/>
  <c r="E116755" i="1"/>
  <c r="E116754" i="1"/>
  <c r="E116753" i="1"/>
  <c r="E116752" i="1"/>
  <c r="E116751" i="1"/>
  <c r="E116750" i="1"/>
  <c r="E116749" i="1"/>
  <c r="E116748" i="1"/>
  <c r="E116747" i="1"/>
  <c r="E116746" i="1"/>
  <c r="E116745" i="1"/>
  <c r="E116744" i="1"/>
  <c r="E116743" i="1"/>
  <c r="E116742" i="1"/>
  <c r="E116741" i="1"/>
  <c r="E116740" i="1"/>
  <c r="E116739" i="1"/>
  <c r="E116738" i="1"/>
  <c r="E116737" i="1"/>
  <c r="E116736" i="1"/>
  <c r="E116735" i="1"/>
  <c r="E116734" i="1"/>
  <c r="E116733" i="1"/>
  <c r="E116732" i="1"/>
  <c r="E116731" i="1"/>
  <c r="E116730" i="1"/>
  <c r="E116729" i="1"/>
  <c r="E116728" i="1"/>
  <c r="E116727" i="1"/>
  <c r="E116726" i="1"/>
  <c r="E116725" i="1"/>
  <c r="E116724" i="1"/>
  <c r="E116723" i="1"/>
  <c r="E116722" i="1"/>
  <c r="E116721" i="1"/>
  <c r="E116720" i="1"/>
  <c r="E116719" i="1"/>
  <c r="E116718" i="1"/>
  <c r="E116717" i="1"/>
  <c r="E116716" i="1"/>
  <c r="E116715" i="1"/>
  <c r="E116714" i="1"/>
  <c r="E116713" i="1"/>
  <c r="E116712" i="1"/>
  <c r="E116711" i="1"/>
  <c r="E116710" i="1"/>
  <c r="E116709" i="1"/>
  <c r="E116708" i="1"/>
  <c r="E116707" i="1"/>
  <c r="E116706" i="1"/>
  <c r="E116705" i="1"/>
  <c r="E116704" i="1"/>
  <c r="E116703" i="1"/>
  <c r="E116702" i="1"/>
  <c r="E116701" i="1"/>
  <c r="E116700" i="1"/>
  <c r="E116699" i="1"/>
  <c r="E116698" i="1"/>
  <c r="E116697" i="1"/>
  <c r="E116696" i="1"/>
  <c r="E116695" i="1"/>
  <c r="E116694" i="1"/>
  <c r="E116693" i="1"/>
  <c r="E116692" i="1"/>
  <c r="E116691" i="1"/>
  <c r="E116690" i="1"/>
  <c r="E116689" i="1"/>
  <c r="E116688" i="1"/>
  <c r="E116687" i="1"/>
  <c r="E116686" i="1"/>
  <c r="E116685" i="1"/>
  <c r="E116684" i="1"/>
  <c r="E116683" i="1"/>
  <c r="E116682" i="1"/>
  <c r="E116681" i="1"/>
  <c r="E116680" i="1"/>
  <c r="E116679" i="1"/>
  <c r="E116678" i="1"/>
  <c r="E116677" i="1"/>
  <c r="E116676" i="1"/>
  <c r="E116675" i="1"/>
  <c r="E116674" i="1"/>
  <c r="E116673" i="1"/>
  <c r="E116672" i="1"/>
  <c r="E116671" i="1"/>
  <c r="E116670" i="1"/>
  <c r="E116669" i="1"/>
  <c r="E116668" i="1"/>
  <c r="E116667" i="1"/>
  <c r="E116666" i="1"/>
  <c r="E116665" i="1"/>
  <c r="E116664" i="1"/>
  <c r="E116663" i="1"/>
  <c r="E116662" i="1"/>
  <c r="E116661" i="1"/>
  <c r="E116660" i="1"/>
  <c r="E116659" i="1"/>
  <c r="E116658" i="1"/>
  <c r="E116657" i="1"/>
  <c r="E116656" i="1"/>
  <c r="E116655" i="1"/>
  <c r="E116654" i="1"/>
  <c r="E116653" i="1"/>
  <c r="E116652" i="1"/>
  <c r="E116651" i="1"/>
  <c r="E116650" i="1"/>
  <c r="E116649" i="1"/>
  <c r="E116648" i="1"/>
  <c r="E116647" i="1"/>
  <c r="E116646" i="1"/>
  <c r="E116645" i="1"/>
  <c r="E116644" i="1"/>
  <c r="E116643" i="1"/>
  <c r="E116642" i="1"/>
  <c r="E116641" i="1"/>
  <c r="E116640" i="1"/>
  <c r="E116639" i="1"/>
  <c r="E116638" i="1"/>
  <c r="E116637" i="1"/>
  <c r="E116636" i="1"/>
  <c r="E116635" i="1"/>
  <c r="E116634" i="1"/>
  <c r="E116633" i="1"/>
  <c r="E116632" i="1"/>
  <c r="E116631" i="1"/>
  <c r="E116630" i="1"/>
  <c r="E116629" i="1"/>
  <c r="E116628" i="1"/>
  <c r="E116627" i="1"/>
  <c r="E116626" i="1"/>
  <c r="E116625" i="1"/>
  <c r="E116624" i="1"/>
  <c r="E116623" i="1"/>
  <c r="E116622" i="1"/>
  <c r="E116621" i="1"/>
  <c r="E116620" i="1"/>
  <c r="E116619" i="1"/>
  <c r="E116618" i="1"/>
  <c r="E116617" i="1"/>
  <c r="E116616" i="1"/>
  <c r="E116615" i="1"/>
  <c r="E116614" i="1"/>
  <c r="E116613" i="1"/>
  <c r="E116612" i="1"/>
  <c r="E116611" i="1"/>
  <c r="E116610" i="1"/>
  <c r="E116609" i="1"/>
  <c r="E116608" i="1"/>
  <c r="E116607" i="1"/>
  <c r="E116606" i="1"/>
  <c r="E116605" i="1"/>
  <c r="E116604" i="1"/>
  <c r="E116603" i="1"/>
  <c r="E116602" i="1"/>
  <c r="E116601" i="1"/>
  <c r="E116600" i="1"/>
  <c r="E116599" i="1"/>
  <c r="E116598" i="1"/>
  <c r="E116597" i="1"/>
  <c r="E116596" i="1"/>
  <c r="E116595" i="1"/>
  <c r="E116594" i="1"/>
  <c r="E116593" i="1"/>
  <c r="E116592" i="1"/>
  <c r="E116591" i="1"/>
  <c r="E116590" i="1"/>
  <c r="E116589" i="1"/>
  <c r="E116588" i="1"/>
  <c r="E116587" i="1"/>
  <c r="E116586" i="1"/>
  <c r="E116585" i="1"/>
  <c r="E116584" i="1"/>
  <c r="E116583" i="1"/>
  <c r="E116582" i="1"/>
  <c r="E116581" i="1"/>
  <c r="E116580" i="1"/>
  <c r="E116579" i="1"/>
  <c r="E116578" i="1"/>
  <c r="E116577" i="1"/>
  <c r="E116576" i="1"/>
  <c r="E116575" i="1"/>
  <c r="E116574" i="1"/>
  <c r="E116573" i="1"/>
  <c r="E116572" i="1"/>
  <c r="E116571" i="1"/>
  <c r="E116570" i="1"/>
  <c r="E116569" i="1"/>
  <c r="E116568" i="1"/>
  <c r="E116567" i="1"/>
  <c r="E116566" i="1"/>
  <c r="E116565" i="1"/>
  <c r="E116564" i="1"/>
  <c r="E116563" i="1"/>
  <c r="E116562" i="1"/>
  <c r="E116561" i="1"/>
  <c r="E116560" i="1"/>
  <c r="E116559" i="1"/>
  <c r="E116558" i="1"/>
  <c r="E116557" i="1"/>
  <c r="E116556" i="1"/>
  <c r="E116555" i="1"/>
  <c r="E116554" i="1"/>
  <c r="E116553" i="1"/>
  <c r="E116552" i="1"/>
  <c r="E116551" i="1"/>
  <c r="E116550" i="1"/>
  <c r="E116549" i="1"/>
  <c r="E116548" i="1"/>
  <c r="E116547" i="1"/>
  <c r="E116546" i="1"/>
  <c r="E116545" i="1"/>
  <c r="E116544" i="1"/>
  <c r="E116543" i="1"/>
  <c r="E116542" i="1"/>
  <c r="E116541" i="1"/>
  <c r="E116540" i="1"/>
  <c r="E116539" i="1"/>
  <c r="E116538" i="1"/>
  <c r="E116537" i="1"/>
  <c r="E116536" i="1"/>
  <c r="E116535" i="1"/>
  <c r="E116534" i="1"/>
  <c r="E116533" i="1"/>
  <c r="E116532" i="1"/>
  <c r="E116531" i="1"/>
  <c r="E116530" i="1"/>
  <c r="E116529" i="1"/>
  <c r="E116528" i="1"/>
  <c r="E116527" i="1"/>
  <c r="E116526" i="1"/>
  <c r="E116525" i="1"/>
  <c r="E116524" i="1"/>
  <c r="E116523" i="1"/>
  <c r="E116522" i="1"/>
  <c r="E116521" i="1"/>
  <c r="E116520" i="1"/>
  <c r="E116519" i="1"/>
  <c r="E116518" i="1"/>
  <c r="E116517" i="1"/>
  <c r="E116516" i="1"/>
  <c r="E116515" i="1"/>
  <c r="E116514" i="1"/>
  <c r="E116513" i="1"/>
  <c r="E116512" i="1"/>
  <c r="E116511" i="1"/>
  <c r="E116510" i="1"/>
  <c r="E116509" i="1"/>
  <c r="E116508" i="1"/>
  <c r="E116507" i="1"/>
  <c r="E116506" i="1"/>
  <c r="E116505" i="1"/>
  <c r="E116504" i="1"/>
  <c r="E116503" i="1"/>
  <c r="E116502" i="1"/>
  <c r="E116501" i="1"/>
  <c r="E116500" i="1"/>
  <c r="E116499" i="1"/>
  <c r="E116498" i="1"/>
  <c r="E116497" i="1"/>
  <c r="E116496" i="1"/>
  <c r="E116495" i="1"/>
  <c r="E116494" i="1"/>
  <c r="E116493" i="1"/>
  <c r="E116492" i="1"/>
  <c r="E116491" i="1"/>
  <c r="E116490" i="1"/>
  <c r="E116489" i="1"/>
  <c r="E116488" i="1"/>
  <c r="E116487" i="1"/>
  <c r="E116486" i="1"/>
  <c r="E116485" i="1"/>
  <c r="E116484" i="1"/>
  <c r="E116483" i="1"/>
  <c r="E116482" i="1"/>
  <c r="E116481" i="1"/>
  <c r="E116480" i="1"/>
  <c r="E116479" i="1"/>
  <c r="E116478" i="1"/>
  <c r="E116477" i="1"/>
  <c r="E116476" i="1"/>
  <c r="E116475" i="1"/>
  <c r="E116474" i="1"/>
  <c r="E116473" i="1"/>
  <c r="E116472" i="1"/>
  <c r="E116471" i="1"/>
  <c r="E116470" i="1"/>
  <c r="E116469" i="1"/>
  <c r="E116468" i="1"/>
  <c r="E116467" i="1"/>
  <c r="E116466" i="1"/>
  <c r="E116465" i="1"/>
  <c r="E116464" i="1"/>
  <c r="E116463" i="1"/>
  <c r="E116462" i="1"/>
  <c r="E116461" i="1"/>
  <c r="E116460" i="1"/>
  <c r="E116459" i="1"/>
  <c r="E116458" i="1"/>
  <c r="E116457" i="1"/>
  <c r="E116456" i="1"/>
  <c r="E116455" i="1"/>
  <c r="E116454" i="1"/>
  <c r="E116453" i="1"/>
  <c r="E116452" i="1"/>
  <c r="E116451" i="1"/>
  <c r="E116450" i="1"/>
  <c r="E116449" i="1"/>
  <c r="E116448" i="1"/>
  <c r="E116447" i="1"/>
  <c r="E116446" i="1"/>
  <c r="E116445" i="1"/>
  <c r="E116444" i="1"/>
  <c r="E116443" i="1"/>
  <c r="E116442" i="1"/>
  <c r="E116441" i="1"/>
  <c r="E116440" i="1"/>
  <c r="E116439" i="1"/>
  <c r="E116438" i="1"/>
  <c r="E116437" i="1"/>
  <c r="E116436" i="1"/>
  <c r="E116435" i="1"/>
  <c r="E116434" i="1"/>
  <c r="E116433" i="1"/>
  <c r="E116432" i="1"/>
  <c r="E116431" i="1"/>
  <c r="E116430" i="1"/>
  <c r="E116429" i="1"/>
  <c r="E116428" i="1"/>
  <c r="E116427" i="1"/>
  <c r="E116426" i="1"/>
  <c r="E116425" i="1"/>
  <c r="E116424" i="1"/>
  <c r="E116423" i="1"/>
  <c r="E116422" i="1"/>
  <c r="E116421" i="1"/>
  <c r="E116420" i="1"/>
  <c r="E116419" i="1"/>
  <c r="E116418" i="1"/>
  <c r="E116417" i="1"/>
  <c r="E116416" i="1"/>
  <c r="E116415" i="1"/>
  <c r="E116414" i="1"/>
  <c r="E116413" i="1"/>
  <c r="E116412" i="1"/>
  <c r="E116411" i="1"/>
  <c r="E116410" i="1"/>
  <c r="E116409" i="1"/>
  <c r="E116408" i="1"/>
  <c r="E116407" i="1"/>
  <c r="E116406" i="1"/>
  <c r="E116405" i="1"/>
  <c r="E116404" i="1"/>
  <c r="E116403" i="1"/>
  <c r="E116402" i="1"/>
  <c r="E116401" i="1"/>
  <c r="E116400" i="1"/>
  <c r="E116399" i="1"/>
  <c r="E116398" i="1"/>
  <c r="E116397" i="1"/>
  <c r="E116396" i="1"/>
  <c r="E116395" i="1"/>
  <c r="E116394" i="1"/>
  <c r="E116393" i="1"/>
  <c r="E116392" i="1"/>
  <c r="E116391" i="1"/>
  <c r="E116390" i="1"/>
  <c r="E116389" i="1"/>
  <c r="E116388" i="1"/>
  <c r="E116387" i="1"/>
  <c r="E116386" i="1"/>
  <c r="E116385" i="1"/>
  <c r="E116384" i="1"/>
  <c r="E116383" i="1"/>
  <c r="E116382" i="1"/>
  <c r="E116381" i="1"/>
  <c r="E116380" i="1"/>
  <c r="E116379" i="1"/>
  <c r="E116378" i="1"/>
  <c r="E116377" i="1"/>
  <c r="E116376" i="1"/>
  <c r="E116375" i="1"/>
  <c r="E116374" i="1"/>
  <c r="E116373" i="1"/>
  <c r="E116372" i="1"/>
  <c r="E116371" i="1"/>
  <c r="E116370" i="1"/>
  <c r="E116369" i="1"/>
  <c r="E116368" i="1"/>
  <c r="E116367" i="1"/>
  <c r="E116366" i="1"/>
  <c r="E116365" i="1"/>
  <c r="E116364" i="1"/>
  <c r="E116363" i="1"/>
  <c r="E116362" i="1"/>
  <c r="E116361" i="1"/>
  <c r="E116360" i="1"/>
  <c r="E116359" i="1"/>
  <c r="E116358" i="1"/>
  <c r="E116357" i="1"/>
  <c r="E116356" i="1"/>
  <c r="E116355" i="1"/>
  <c r="E116354" i="1"/>
  <c r="E116353" i="1"/>
  <c r="E116352" i="1"/>
  <c r="E116351" i="1"/>
  <c r="E116350" i="1"/>
  <c r="E116349" i="1"/>
  <c r="E116348" i="1"/>
  <c r="E116347" i="1"/>
  <c r="E116346" i="1"/>
  <c r="E116345" i="1"/>
  <c r="E116344" i="1"/>
  <c r="E116343" i="1"/>
  <c r="E116342" i="1"/>
  <c r="E116341" i="1"/>
  <c r="E116340" i="1"/>
  <c r="E116339" i="1"/>
  <c r="E116338" i="1"/>
  <c r="E116337" i="1"/>
  <c r="E116336" i="1"/>
  <c r="E116335" i="1"/>
  <c r="E116334" i="1"/>
  <c r="E116333" i="1"/>
  <c r="E116332" i="1"/>
  <c r="E116331" i="1"/>
  <c r="E116330" i="1"/>
  <c r="E116329" i="1"/>
  <c r="E116328" i="1"/>
  <c r="E116327" i="1"/>
  <c r="E116326" i="1"/>
  <c r="E116325" i="1"/>
  <c r="E116324" i="1"/>
  <c r="E116323" i="1"/>
  <c r="E116322" i="1"/>
  <c r="E116321" i="1"/>
  <c r="E116320" i="1"/>
  <c r="E116319" i="1"/>
  <c r="E116318" i="1"/>
  <c r="E116317" i="1"/>
  <c r="E116316" i="1"/>
  <c r="E116315" i="1"/>
  <c r="E116314" i="1"/>
  <c r="E116313" i="1"/>
  <c r="E116312" i="1"/>
  <c r="E116311" i="1"/>
  <c r="E116310" i="1"/>
  <c r="E116309" i="1"/>
  <c r="E116308" i="1"/>
  <c r="E116307" i="1"/>
  <c r="E116306" i="1"/>
  <c r="E116305" i="1"/>
  <c r="E116304" i="1"/>
  <c r="E116303" i="1"/>
  <c r="E116302" i="1"/>
  <c r="E116301" i="1"/>
  <c r="E116300" i="1"/>
  <c r="E116299" i="1"/>
  <c r="E116298" i="1"/>
  <c r="E116297" i="1"/>
  <c r="E116296" i="1"/>
  <c r="E116295" i="1"/>
  <c r="E116294" i="1"/>
  <c r="E116293" i="1"/>
  <c r="E116292" i="1"/>
  <c r="E116291" i="1"/>
  <c r="E116290" i="1"/>
  <c r="E116289" i="1"/>
  <c r="E116288" i="1"/>
  <c r="E116287" i="1"/>
  <c r="E116286" i="1"/>
  <c r="E116285" i="1"/>
  <c r="E116284" i="1"/>
  <c r="E116283" i="1"/>
  <c r="E116282" i="1"/>
  <c r="E116281" i="1"/>
  <c r="E116280" i="1"/>
  <c r="E116279" i="1"/>
  <c r="E116278" i="1"/>
  <c r="E116277" i="1"/>
  <c r="E116276" i="1"/>
  <c r="E116275" i="1"/>
  <c r="E116274" i="1"/>
  <c r="E116273" i="1"/>
  <c r="E116272" i="1"/>
  <c r="E116271" i="1"/>
  <c r="E116270" i="1"/>
  <c r="E116269" i="1"/>
  <c r="E116268" i="1"/>
  <c r="E116267" i="1"/>
  <c r="E116266" i="1"/>
  <c r="E116265" i="1"/>
  <c r="E116264" i="1"/>
  <c r="E116263" i="1"/>
  <c r="E116262" i="1"/>
  <c r="E116261" i="1"/>
  <c r="E116260" i="1"/>
  <c r="E116259" i="1"/>
  <c r="E116258" i="1"/>
  <c r="E116257" i="1"/>
  <c r="E116256" i="1"/>
  <c r="E116255" i="1"/>
  <c r="E116254" i="1"/>
  <c r="E116253" i="1"/>
  <c r="E116252" i="1"/>
  <c r="E116251" i="1"/>
  <c r="E116250" i="1"/>
  <c r="E116249" i="1"/>
  <c r="E116248" i="1"/>
  <c r="E116247" i="1"/>
  <c r="E116246" i="1"/>
  <c r="E116245" i="1"/>
  <c r="E116244" i="1"/>
  <c r="E116243" i="1"/>
  <c r="E116242" i="1"/>
  <c r="E116241" i="1"/>
  <c r="E116240" i="1"/>
  <c r="E116239" i="1"/>
  <c r="E116238" i="1"/>
  <c r="E116237" i="1"/>
  <c r="E116236" i="1"/>
  <c r="E116235" i="1"/>
  <c r="E116234" i="1"/>
  <c r="E116233" i="1"/>
  <c r="E116232" i="1"/>
  <c r="E116231" i="1"/>
  <c r="E116230" i="1"/>
  <c r="E116229" i="1"/>
  <c r="E116228" i="1"/>
  <c r="E116227" i="1"/>
  <c r="E116226" i="1"/>
  <c r="E116225" i="1"/>
  <c r="E116224" i="1"/>
  <c r="E116223" i="1"/>
  <c r="E116222" i="1"/>
  <c r="E116221" i="1"/>
  <c r="E116220" i="1"/>
  <c r="E116219" i="1"/>
  <c r="E116218" i="1"/>
  <c r="E116217" i="1"/>
  <c r="E116216" i="1"/>
  <c r="E116215" i="1"/>
  <c r="E116214" i="1"/>
  <c r="E116213" i="1"/>
  <c r="E116212" i="1"/>
  <c r="E116211" i="1"/>
  <c r="E116210" i="1"/>
  <c r="E116209" i="1"/>
  <c r="E116208" i="1"/>
  <c r="E116207" i="1"/>
  <c r="E116206" i="1"/>
  <c r="E116205" i="1"/>
  <c r="E116204" i="1"/>
  <c r="E116203" i="1"/>
  <c r="E116202" i="1"/>
  <c r="E116201" i="1"/>
  <c r="E116200" i="1"/>
  <c r="E116199" i="1"/>
  <c r="E116198" i="1"/>
  <c r="E116197" i="1"/>
  <c r="E116196" i="1"/>
  <c r="E116195" i="1"/>
  <c r="E116194" i="1"/>
  <c r="E116193" i="1"/>
  <c r="E116192" i="1"/>
  <c r="E116191" i="1"/>
  <c r="E116190" i="1"/>
  <c r="E116189" i="1"/>
  <c r="E116188" i="1"/>
  <c r="E116187" i="1"/>
  <c r="E116186" i="1"/>
  <c r="E116185" i="1"/>
  <c r="E116184" i="1"/>
  <c r="E116183" i="1"/>
  <c r="E116182" i="1"/>
  <c r="E116181" i="1"/>
  <c r="E116180" i="1"/>
  <c r="E116179" i="1"/>
  <c r="E116178" i="1"/>
  <c r="E116177" i="1"/>
  <c r="E116176" i="1"/>
  <c r="E116175" i="1"/>
  <c r="E116174" i="1"/>
  <c r="E116173" i="1"/>
  <c r="E116172" i="1"/>
  <c r="E116171" i="1"/>
  <c r="E116170" i="1"/>
  <c r="E116169" i="1"/>
  <c r="E116168" i="1"/>
  <c r="E116167" i="1"/>
  <c r="E116166" i="1"/>
  <c r="E116165" i="1"/>
  <c r="E116164" i="1"/>
  <c r="E116163" i="1"/>
  <c r="E116162" i="1"/>
  <c r="E116161" i="1"/>
  <c r="E116160" i="1"/>
  <c r="E116159" i="1"/>
  <c r="E116158" i="1"/>
  <c r="E116157" i="1"/>
  <c r="E116156" i="1"/>
  <c r="E116155" i="1"/>
  <c r="E116154" i="1"/>
  <c r="E116153" i="1"/>
  <c r="E116152" i="1"/>
  <c r="E116151" i="1"/>
  <c r="E116150" i="1"/>
  <c r="E116149" i="1"/>
  <c r="E116148" i="1"/>
  <c r="E116147" i="1"/>
  <c r="E116146" i="1"/>
  <c r="E116145" i="1"/>
  <c r="E116144" i="1"/>
  <c r="E116143" i="1"/>
  <c r="E116142" i="1"/>
  <c r="E116141" i="1"/>
  <c r="E116140" i="1"/>
  <c r="E116139" i="1"/>
  <c r="E116138" i="1"/>
  <c r="E116137" i="1"/>
  <c r="E116136" i="1"/>
  <c r="E116135" i="1"/>
  <c r="E116134" i="1"/>
  <c r="E116133" i="1"/>
  <c r="E116132" i="1"/>
  <c r="E116131" i="1"/>
  <c r="E116130" i="1"/>
  <c r="E116129" i="1"/>
  <c r="E116128" i="1"/>
  <c r="E116127" i="1"/>
  <c r="E116126" i="1"/>
  <c r="E116125" i="1"/>
  <c r="E116124" i="1"/>
  <c r="E116123" i="1"/>
  <c r="E116122" i="1"/>
  <c r="E116121" i="1"/>
  <c r="E116120" i="1"/>
  <c r="E116119" i="1"/>
  <c r="E116118" i="1"/>
  <c r="E116117" i="1"/>
  <c r="E116116" i="1"/>
  <c r="E116115" i="1"/>
  <c r="E116114" i="1"/>
  <c r="E116113" i="1"/>
  <c r="E116112" i="1"/>
  <c r="E116111" i="1"/>
  <c r="E116110" i="1"/>
  <c r="E116109" i="1"/>
  <c r="E116108" i="1"/>
  <c r="E116107" i="1"/>
  <c r="E116106" i="1"/>
  <c r="E116105" i="1"/>
  <c r="E116104" i="1"/>
  <c r="E116103" i="1"/>
  <c r="E116102" i="1"/>
  <c r="E116101" i="1"/>
  <c r="E116100" i="1"/>
  <c r="E116099" i="1"/>
  <c r="E116098" i="1"/>
  <c r="E116097" i="1"/>
  <c r="E116096" i="1"/>
  <c r="E116095" i="1"/>
  <c r="E116094" i="1"/>
  <c r="E116093" i="1"/>
  <c r="E116092" i="1"/>
  <c r="E116091" i="1"/>
  <c r="E116090" i="1"/>
  <c r="E116089" i="1"/>
  <c r="E116088" i="1"/>
  <c r="E116087" i="1"/>
  <c r="E116086" i="1"/>
  <c r="E116085" i="1"/>
  <c r="E116084" i="1"/>
  <c r="E116083" i="1"/>
  <c r="E116082" i="1"/>
  <c r="E116081" i="1"/>
  <c r="E116080" i="1"/>
  <c r="E116079" i="1"/>
  <c r="E116078" i="1"/>
  <c r="E116077" i="1"/>
  <c r="E116076" i="1"/>
  <c r="E116075" i="1"/>
  <c r="E116074" i="1"/>
  <c r="E116073" i="1"/>
  <c r="E116072" i="1"/>
  <c r="E116071" i="1"/>
  <c r="E116070" i="1"/>
  <c r="E116069" i="1"/>
  <c r="E116068" i="1"/>
  <c r="E116067" i="1"/>
  <c r="E116066" i="1"/>
  <c r="E116065" i="1"/>
  <c r="E116064" i="1"/>
  <c r="E116063" i="1"/>
  <c r="E116062" i="1"/>
  <c r="E116061" i="1"/>
  <c r="E116060" i="1"/>
  <c r="E116059" i="1"/>
  <c r="E116058" i="1"/>
  <c r="E116057" i="1"/>
  <c r="E116056" i="1"/>
  <c r="E116055" i="1"/>
  <c r="E116054" i="1"/>
  <c r="E116053" i="1"/>
  <c r="E116052" i="1"/>
  <c r="E116051" i="1"/>
  <c r="E116050" i="1"/>
  <c r="E116049" i="1"/>
  <c r="E116048" i="1"/>
  <c r="E116047" i="1"/>
  <c r="E116046" i="1"/>
  <c r="E116045" i="1"/>
  <c r="E116044" i="1"/>
  <c r="E116043" i="1"/>
  <c r="E116042" i="1"/>
  <c r="E116041" i="1"/>
  <c r="E116040" i="1"/>
  <c r="E116039" i="1"/>
  <c r="E116038" i="1"/>
  <c r="E116037" i="1"/>
  <c r="E116036" i="1"/>
  <c r="E116035" i="1"/>
  <c r="E116034" i="1"/>
  <c r="E116033" i="1"/>
  <c r="E116032" i="1"/>
  <c r="E116031" i="1"/>
  <c r="E116030" i="1"/>
  <c r="E116029" i="1"/>
  <c r="E116028" i="1"/>
  <c r="E116027" i="1"/>
  <c r="E116026" i="1"/>
  <c r="E116025" i="1"/>
  <c r="E116024" i="1"/>
  <c r="E116023" i="1"/>
  <c r="E116022" i="1"/>
  <c r="E116021" i="1"/>
  <c r="E116020" i="1"/>
  <c r="E116019" i="1"/>
  <c r="E116018" i="1"/>
  <c r="E116017" i="1"/>
  <c r="E116016" i="1"/>
  <c r="E116015" i="1"/>
  <c r="E116014" i="1"/>
  <c r="E116013" i="1"/>
  <c r="E116012" i="1"/>
  <c r="E116011" i="1"/>
  <c r="E116010" i="1"/>
  <c r="E116009" i="1"/>
  <c r="E116008" i="1"/>
  <c r="E116007" i="1"/>
  <c r="E116006" i="1"/>
  <c r="E116005" i="1"/>
  <c r="E116004" i="1"/>
  <c r="E116003" i="1"/>
  <c r="E116002" i="1"/>
  <c r="E116001" i="1"/>
  <c r="E116000" i="1"/>
  <c r="E115999" i="1"/>
  <c r="E115998" i="1"/>
  <c r="E115997" i="1"/>
  <c r="E115996" i="1"/>
  <c r="E115995" i="1"/>
  <c r="E115994" i="1"/>
  <c r="E115993" i="1"/>
  <c r="E115992" i="1"/>
  <c r="E115991" i="1"/>
  <c r="E115990" i="1"/>
  <c r="E115989" i="1"/>
  <c r="E115988" i="1"/>
  <c r="E115987" i="1"/>
  <c r="E115986" i="1"/>
  <c r="E115985" i="1"/>
  <c r="E115984" i="1"/>
  <c r="E115983" i="1"/>
  <c r="E115982" i="1"/>
  <c r="E115981" i="1"/>
  <c r="E115980" i="1"/>
  <c r="E115979" i="1"/>
  <c r="E115978" i="1"/>
  <c r="E115977" i="1"/>
  <c r="E115976" i="1"/>
  <c r="E115975" i="1"/>
  <c r="E115974" i="1"/>
  <c r="E115973" i="1"/>
  <c r="E115972" i="1"/>
  <c r="E115971" i="1"/>
  <c r="E115970" i="1"/>
  <c r="E115969" i="1"/>
  <c r="E115968" i="1"/>
  <c r="E115967" i="1"/>
  <c r="E115966" i="1"/>
  <c r="E115965" i="1"/>
  <c r="E115964" i="1"/>
  <c r="E115963" i="1"/>
  <c r="E115962" i="1"/>
  <c r="E115961" i="1"/>
  <c r="E115960" i="1"/>
  <c r="E115959" i="1"/>
  <c r="E115958" i="1"/>
  <c r="E115957" i="1"/>
  <c r="E115956" i="1"/>
  <c r="E115955" i="1"/>
  <c r="E115954" i="1"/>
  <c r="E115953" i="1"/>
  <c r="E115952" i="1"/>
  <c r="E115951" i="1"/>
  <c r="E115950" i="1"/>
  <c r="E115949" i="1"/>
  <c r="E115948" i="1"/>
  <c r="E115947" i="1"/>
  <c r="E115946" i="1"/>
  <c r="E115945" i="1"/>
  <c r="E115944" i="1"/>
  <c r="E115943" i="1"/>
  <c r="E115942" i="1"/>
  <c r="E115941" i="1"/>
  <c r="E115940" i="1"/>
  <c r="E115939" i="1"/>
  <c r="E115938" i="1"/>
  <c r="E115937" i="1"/>
  <c r="E115936" i="1"/>
  <c r="E115935" i="1"/>
  <c r="E115934" i="1"/>
  <c r="E115933" i="1"/>
  <c r="E115932" i="1"/>
  <c r="E115931" i="1"/>
  <c r="E115930" i="1"/>
  <c r="E115929" i="1"/>
  <c r="E115928" i="1"/>
  <c r="E115927" i="1"/>
  <c r="E115926" i="1"/>
  <c r="E115925" i="1"/>
  <c r="E115924" i="1"/>
  <c r="E115923" i="1"/>
  <c r="E115922" i="1"/>
  <c r="E115921" i="1"/>
  <c r="E115920" i="1"/>
  <c r="E115919" i="1"/>
  <c r="E115918" i="1"/>
  <c r="E115917" i="1"/>
  <c r="E115916" i="1"/>
  <c r="E115915" i="1"/>
  <c r="E115914" i="1"/>
  <c r="E115913" i="1"/>
  <c r="E115912" i="1"/>
  <c r="E115911" i="1"/>
  <c r="E115910" i="1"/>
  <c r="E115909" i="1"/>
  <c r="E115908" i="1"/>
  <c r="E115907" i="1"/>
  <c r="E115906" i="1"/>
  <c r="E115905" i="1"/>
  <c r="E115904" i="1"/>
  <c r="E115903" i="1"/>
  <c r="E115902" i="1"/>
  <c r="E115901" i="1"/>
  <c r="E115900" i="1"/>
  <c r="E115899" i="1"/>
  <c r="E115898" i="1"/>
  <c r="E115897" i="1"/>
  <c r="E115896" i="1"/>
  <c r="E115895" i="1"/>
  <c r="E115894" i="1"/>
  <c r="E115893" i="1"/>
  <c r="E115892" i="1"/>
  <c r="E115891" i="1"/>
  <c r="E115890" i="1"/>
  <c r="E115889" i="1"/>
  <c r="E115888" i="1"/>
  <c r="E115887" i="1"/>
  <c r="E115886" i="1"/>
  <c r="E115885" i="1"/>
  <c r="E115884" i="1"/>
  <c r="E115883" i="1"/>
  <c r="E115882" i="1"/>
  <c r="E115881" i="1"/>
  <c r="E115880" i="1"/>
  <c r="E115879" i="1"/>
  <c r="E115878" i="1"/>
  <c r="E115877" i="1"/>
  <c r="E115876" i="1"/>
  <c r="E115875" i="1"/>
  <c r="E115874" i="1"/>
  <c r="E115873" i="1"/>
  <c r="E115872" i="1"/>
  <c r="E115871" i="1"/>
  <c r="E115870" i="1"/>
  <c r="E115869" i="1"/>
  <c r="E115868" i="1"/>
  <c r="E115867" i="1"/>
  <c r="E115866" i="1"/>
  <c r="E115865" i="1"/>
  <c r="E115864" i="1"/>
  <c r="E115863" i="1"/>
  <c r="E115862" i="1"/>
  <c r="E115861" i="1"/>
  <c r="E115860" i="1"/>
  <c r="E115859" i="1"/>
  <c r="E115858" i="1"/>
  <c r="E115857" i="1"/>
  <c r="E115856" i="1"/>
  <c r="E115855" i="1"/>
  <c r="E115854" i="1"/>
  <c r="E115853" i="1"/>
  <c r="E115852" i="1"/>
  <c r="E115851" i="1"/>
  <c r="E115850" i="1"/>
  <c r="E115849" i="1"/>
  <c r="E115848" i="1"/>
  <c r="E115847" i="1"/>
  <c r="E115846" i="1"/>
  <c r="E115845" i="1"/>
  <c r="E115844" i="1"/>
  <c r="E115843" i="1"/>
  <c r="E115842" i="1"/>
  <c r="E115841" i="1"/>
  <c r="E115840" i="1"/>
  <c r="E115839" i="1"/>
  <c r="E115838" i="1"/>
  <c r="E115837" i="1"/>
  <c r="E115836" i="1"/>
  <c r="E115835" i="1"/>
  <c r="E115834" i="1"/>
  <c r="E115833" i="1"/>
  <c r="E115832" i="1"/>
  <c r="E115831" i="1"/>
  <c r="E115830" i="1"/>
  <c r="E115829" i="1"/>
  <c r="E115828" i="1"/>
  <c r="E115827" i="1"/>
  <c r="E115826" i="1"/>
  <c r="E115825" i="1"/>
  <c r="E115824" i="1"/>
  <c r="E115823" i="1"/>
  <c r="E115822" i="1"/>
  <c r="E115821" i="1"/>
  <c r="E115820" i="1"/>
  <c r="E115819" i="1"/>
  <c r="E115818" i="1"/>
  <c r="E115817" i="1"/>
  <c r="E115816" i="1"/>
  <c r="E115815" i="1"/>
  <c r="E115814" i="1"/>
  <c r="E115813" i="1"/>
  <c r="E115812" i="1"/>
  <c r="E115811" i="1"/>
  <c r="E115810" i="1"/>
  <c r="E115809" i="1"/>
  <c r="E115808" i="1"/>
  <c r="E115807" i="1"/>
  <c r="E115806" i="1"/>
  <c r="E115805" i="1"/>
  <c r="E115804" i="1"/>
  <c r="E115803" i="1"/>
  <c r="E115802" i="1"/>
  <c r="E115801" i="1"/>
  <c r="E115800" i="1"/>
  <c r="E115799" i="1"/>
  <c r="E115798" i="1"/>
  <c r="E115797" i="1"/>
  <c r="E115796" i="1"/>
  <c r="E115795" i="1"/>
  <c r="E115794" i="1"/>
  <c r="E115793" i="1"/>
  <c r="E115792" i="1"/>
  <c r="E115791" i="1"/>
  <c r="E115790" i="1"/>
  <c r="E115789" i="1"/>
  <c r="E115788" i="1"/>
  <c r="E115787" i="1"/>
  <c r="E115786" i="1"/>
  <c r="E115785" i="1"/>
  <c r="E115784" i="1"/>
  <c r="E115783" i="1"/>
  <c r="E115782" i="1"/>
  <c r="E115781" i="1"/>
  <c r="E115780" i="1"/>
  <c r="E115779" i="1"/>
  <c r="E115778" i="1"/>
  <c r="E115777" i="1"/>
  <c r="E115776" i="1"/>
  <c r="E115775" i="1"/>
  <c r="E115774" i="1"/>
  <c r="E115773" i="1"/>
  <c r="E115772" i="1"/>
  <c r="E115771" i="1"/>
  <c r="E115770" i="1"/>
  <c r="E115769" i="1"/>
  <c r="E115768" i="1"/>
  <c r="E115767" i="1"/>
  <c r="E115766" i="1"/>
  <c r="E115765" i="1"/>
  <c r="E115764" i="1"/>
  <c r="E115763" i="1"/>
  <c r="E115762" i="1"/>
  <c r="E115761" i="1"/>
  <c r="E115760" i="1"/>
  <c r="E115759" i="1"/>
  <c r="E115758" i="1"/>
  <c r="E115757" i="1"/>
  <c r="E115756" i="1"/>
  <c r="E115755" i="1"/>
  <c r="E115754" i="1"/>
  <c r="E115753" i="1"/>
  <c r="E115752" i="1"/>
  <c r="E115751" i="1"/>
  <c r="E115750" i="1"/>
  <c r="E115749" i="1"/>
  <c r="E115748" i="1"/>
  <c r="E115747" i="1"/>
  <c r="E115746" i="1"/>
  <c r="E115745" i="1"/>
  <c r="E115744" i="1"/>
  <c r="E115743" i="1"/>
  <c r="E115742" i="1"/>
  <c r="E115741" i="1"/>
  <c r="E115740" i="1"/>
  <c r="E115739" i="1"/>
  <c r="E115738" i="1"/>
  <c r="E115737" i="1"/>
  <c r="E115736" i="1"/>
  <c r="E115735" i="1"/>
  <c r="E115734" i="1"/>
  <c r="E115733" i="1"/>
  <c r="E115732" i="1"/>
  <c r="E115731" i="1"/>
  <c r="E115730" i="1"/>
  <c r="E115729" i="1"/>
  <c r="E115728" i="1"/>
  <c r="E115727" i="1"/>
  <c r="E115726" i="1"/>
  <c r="E115725" i="1"/>
  <c r="E115724" i="1"/>
  <c r="E115723" i="1"/>
  <c r="E115722" i="1"/>
  <c r="E115721" i="1"/>
  <c r="E115720" i="1"/>
  <c r="E115719" i="1"/>
  <c r="E115718" i="1"/>
  <c r="E115717" i="1"/>
  <c r="E115716" i="1"/>
  <c r="E115715" i="1"/>
  <c r="E115714" i="1"/>
  <c r="E115713" i="1"/>
  <c r="E115712" i="1"/>
  <c r="E115711" i="1"/>
  <c r="E115710" i="1"/>
  <c r="E115709" i="1"/>
  <c r="E115708" i="1"/>
  <c r="E115707" i="1"/>
  <c r="E115706" i="1"/>
  <c r="E115705" i="1"/>
  <c r="E115704" i="1"/>
  <c r="E115703" i="1"/>
  <c r="E115702" i="1"/>
  <c r="E115701" i="1"/>
  <c r="E115700" i="1"/>
  <c r="E115699" i="1"/>
  <c r="E115698" i="1"/>
  <c r="E115697" i="1"/>
  <c r="E115696" i="1"/>
  <c r="E115695" i="1"/>
  <c r="E115694" i="1"/>
  <c r="E115693" i="1"/>
  <c r="E115692" i="1"/>
  <c r="E115691" i="1"/>
  <c r="E115690" i="1"/>
  <c r="E115689" i="1"/>
  <c r="E115688" i="1"/>
  <c r="E115687" i="1"/>
  <c r="E115686" i="1"/>
  <c r="E115685" i="1"/>
  <c r="E115684" i="1"/>
  <c r="E115683" i="1"/>
  <c r="E115682" i="1"/>
  <c r="E115681" i="1"/>
  <c r="E115680" i="1"/>
  <c r="E115679" i="1"/>
  <c r="E115678" i="1"/>
  <c r="E115677" i="1"/>
  <c r="E115676" i="1"/>
  <c r="E115675" i="1"/>
  <c r="E115674" i="1"/>
  <c r="E115673" i="1"/>
  <c r="E115672" i="1"/>
  <c r="E115671" i="1"/>
  <c r="E115670" i="1"/>
  <c r="E115669" i="1"/>
  <c r="E115668" i="1"/>
  <c r="E115667" i="1"/>
  <c r="E115666" i="1"/>
  <c r="E115665" i="1"/>
  <c r="E115664" i="1"/>
  <c r="E115663" i="1"/>
  <c r="E115662" i="1"/>
  <c r="E115661" i="1"/>
  <c r="E115660" i="1"/>
  <c r="E115659" i="1"/>
  <c r="E115658" i="1"/>
  <c r="E115657" i="1"/>
  <c r="E115656" i="1"/>
  <c r="E115655" i="1"/>
  <c r="E115654" i="1"/>
  <c r="E115653" i="1"/>
  <c r="E115652" i="1"/>
  <c r="E115651" i="1"/>
  <c r="E115650" i="1"/>
  <c r="E115649" i="1"/>
  <c r="E115648" i="1"/>
  <c r="E115647" i="1"/>
  <c r="E115646" i="1"/>
  <c r="E115645" i="1"/>
  <c r="E115644" i="1"/>
  <c r="E115643" i="1"/>
  <c r="E115642" i="1"/>
  <c r="E115641" i="1"/>
  <c r="E115640" i="1"/>
  <c r="E115639" i="1"/>
  <c r="E115638" i="1"/>
  <c r="E115637" i="1"/>
  <c r="E115636" i="1"/>
  <c r="E115635" i="1"/>
  <c r="E115634" i="1"/>
  <c r="E115633" i="1"/>
  <c r="E115632" i="1"/>
  <c r="E115631" i="1"/>
  <c r="E115630" i="1"/>
  <c r="E115629" i="1"/>
  <c r="E115628" i="1"/>
  <c r="E115627" i="1"/>
  <c r="E115626" i="1"/>
  <c r="E115625" i="1"/>
  <c r="E115624" i="1"/>
  <c r="E115623" i="1"/>
  <c r="E115622" i="1"/>
  <c r="E115621" i="1"/>
  <c r="E115620" i="1"/>
  <c r="E115619" i="1"/>
  <c r="E115618" i="1"/>
  <c r="E115617" i="1"/>
  <c r="E115616" i="1"/>
  <c r="E115615" i="1"/>
  <c r="E115614" i="1"/>
  <c r="E115613" i="1"/>
  <c r="E115612" i="1"/>
  <c r="E115611" i="1"/>
  <c r="E115610" i="1"/>
  <c r="E115609" i="1"/>
  <c r="E115608" i="1"/>
  <c r="E115607" i="1"/>
  <c r="E115606" i="1"/>
  <c r="E115605" i="1"/>
  <c r="E115604" i="1"/>
  <c r="E115603" i="1"/>
  <c r="E115602" i="1"/>
  <c r="E115601" i="1"/>
  <c r="E115600" i="1"/>
  <c r="E115599" i="1"/>
  <c r="E115598" i="1"/>
  <c r="E115597" i="1"/>
  <c r="E115596" i="1"/>
  <c r="E115595" i="1"/>
  <c r="E115594" i="1"/>
  <c r="E115593" i="1"/>
  <c r="E115592" i="1"/>
  <c r="E115591" i="1"/>
  <c r="E115590" i="1"/>
  <c r="E115589" i="1"/>
  <c r="E115588" i="1"/>
  <c r="E115587" i="1"/>
  <c r="E115586" i="1"/>
  <c r="E115585" i="1"/>
  <c r="E115584" i="1"/>
  <c r="E115583" i="1"/>
  <c r="E115582" i="1"/>
  <c r="E115581" i="1"/>
  <c r="E115580" i="1"/>
  <c r="E115579" i="1"/>
  <c r="E115578" i="1"/>
  <c r="E115577" i="1"/>
  <c r="E115576" i="1"/>
  <c r="E115575" i="1"/>
  <c r="E115574" i="1"/>
  <c r="E115573" i="1"/>
  <c r="E115572" i="1"/>
  <c r="E115571" i="1"/>
  <c r="E115570" i="1"/>
  <c r="E115569" i="1"/>
  <c r="E115568" i="1"/>
  <c r="E115567" i="1"/>
  <c r="E115566" i="1"/>
  <c r="E115565" i="1"/>
  <c r="E115564" i="1"/>
  <c r="E115563" i="1"/>
  <c r="E115562" i="1"/>
  <c r="E115561" i="1"/>
  <c r="E115560" i="1"/>
  <c r="E115559" i="1"/>
  <c r="E115558" i="1"/>
  <c r="E115557" i="1"/>
  <c r="E115556" i="1"/>
  <c r="E115555" i="1"/>
  <c r="E115554" i="1"/>
  <c r="E115553" i="1"/>
  <c r="E115552" i="1"/>
  <c r="E115551" i="1"/>
  <c r="E115550" i="1"/>
  <c r="E115549" i="1"/>
  <c r="E115548" i="1"/>
  <c r="E115547" i="1"/>
  <c r="E115546" i="1"/>
  <c r="E115545" i="1"/>
  <c r="E115544" i="1"/>
  <c r="E115543" i="1"/>
  <c r="E115542" i="1"/>
  <c r="E115541" i="1"/>
  <c r="E115540" i="1"/>
  <c r="E115539" i="1"/>
  <c r="E115538" i="1"/>
  <c r="E115537" i="1"/>
  <c r="E115536" i="1"/>
  <c r="E115535" i="1"/>
  <c r="E115534" i="1"/>
  <c r="E115533" i="1"/>
  <c r="E115532" i="1"/>
  <c r="E115531" i="1"/>
  <c r="E115530" i="1"/>
  <c r="E115529" i="1"/>
  <c r="E115528" i="1"/>
  <c r="E115527" i="1"/>
  <c r="E115526" i="1"/>
  <c r="E115525" i="1"/>
  <c r="E115524" i="1"/>
  <c r="E115523" i="1"/>
  <c r="E115522" i="1"/>
  <c r="E115521" i="1"/>
  <c r="E115520" i="1"/>
  <c r="E115519" i="1"/>
  <c r="E115518" i="1"/>
  <c r="E115517" i="1"/>
  <c r="E115516" i="1"/>
  <c r="E115515" i="1"/>
  <c r="E115514" i="1"/>
  <c r="E115513" i="1"/>
  <c r="E115512" i="1"/>
  <c r="E115511" i="1"/>
  <c r="E115510" i="1"/>
  <c r="E115509" i="1"/>
  <c r="E115508" i="1"/>
  <c r="E115507" i="1"/>
  <c r="E115506" i="1"/>
  <c r="E115505" i="1"/>
  <c r="E115504" i="1"/>
  <c r="E115503" i="1"/>
  <c r="E115502" i="1"/>
  <c r="E115501" i="1"/>
  <c r="E115500" i="1"/>
  <c r="E115499" i="1"/>
  <c r="E115498" i="1"/>
  <c r="E115497" i="1"/>
  <c r="E115496" i="1"/>
  <c r="E115495" i="1"/>
  <c r="E115494" i="1"/>
  <c r="E115493" i="1"/>
  <c r="E115492" i="1"/>
  <c r="E115491" i="1"/>
  <c r="E115490" i="1"/>
  <c r="E115489" i="1"/>
  <c r="E115488" i="1"/>
  <c r="E115487" i="1"/>
  <c r="E115486" i="1"/>
  <c r="E115485" i="1"/>
  <c r="E115484" i="1"/>
  <c r="E115483" i="1"/>
  <c r="E115482" i="1"/>
  <c r="E115481" i="1"/>
  <c r="E115480" i="1"/>
  <c r="E115479" i="1"/>
  <c r="E115478" i="1"/>
  <c r="E115477" i="1"/>
  <c r="E115476" i="1"/>
  <c r="E115475" i="1"/>
  <c r="E115474" i="1"/>
  <c r="E115473" i="1"/>
  <c r="E115472" i="1"/>
  <c r="E115471" i="1"/>
  <c r="E115470" i="1"/>
  <c r="E115469" i="1"/>
  <c r="E115468" i="1"/>
  <c r="E115467" i="1"/>
  <c r="E115466" i="1"/>
  <c r="E115465" i="1"/>
  <c r="E115464" i="1"/>
  <c r="E115463" i="1"/>
  <c r="E115462" i="1"/>
  <c r="E115461" i="1"/>
  <c r="E115460" i="1"/>
  <c r="E115459" i="1"/>
  <c r="E115458" i="1"/>
  <c r="E115457" i="1"/>
  <c r="E115456" i="1"/>
  <c r="E115455" i="1"/>
  <c r="E115454" i="1"/>
  <c r="E115453" i="1"/>
  <c r="E115452" i="1"/>
  <c r="E115451" i="1"/>
  <c r="E115450" i="1"/>
  <c r="E115449" i="1"/>
  <c r="E115448" i="1"/>
  <c r="E115447" i="1"/>
  <c r="E115446" i="1"/>
  <c r="E115445" i="1"/>
  <c r="E115444" i="1"/>
  <c r="E115443" i="1"/>
  <c r="E115442" i="1"/>
  <c r="E115441" i="1"/>
  <c r="E115440" i="1"/>
  <c r="E115439" i="1"/>
  <c r="E115438" i="1"/>
  <c r="E115437" i="1"/>
  <c r="E115436" i="1"/>
  <c r="E115435" i="1"/>
  <c r="E115434" i="1"/>
  <c r="E115433" i="1"/>
  <c r="E115432" i="1"/>
  <c r="E115431" i="1"/>
  <c r="E115430" i="1"/>
  <c r="E115429" i="1"/>
  <c r="E115428" i="1"/>
  <c r="E115427" i="1"/>
  <c r="E115426" i="1"/>
  <c r="E115425" i="1"/>
  <c r="E115424" i="1"/>
  <c r="E115423" i="1"/>
  <c r="E115422" i="1"/>
  <c r="E115421" i="1"/>
  <c r="E115420" i="1"/>
  <c r="E115419" i="1"/>
  <c r="E115418" i="1"/>
  <c r="E115417" i="1"/>
  <c r="E115416" i="1"/>
  <c r="E115415" i="1"/>
  <c r="E115414" i="1"/>
  <c r="E115413" i="1"/>
  <c r="E115412" i="1"/>
  <c r="E115411" i="1"/>
  <c r="E115410" i="1"/>
  <c r="E115409" i="1"/>
  <c r="E115408" i="1"/>
  <c r="E115407" i="1"/>
  <c r="E115406" i="1"/>
  <c r="E115405" i="1"/>
  <c r="E115404" i="1"/>
  <c r="E115403" i="1"/>
  <c r="E115402" i="1"/>
  <c r="E115401" i="1"/>
  <c r="E115400" i="1"/>
  <c r="E115399" i="1"/>
  <c r="E115398" i="1"/>
  <c r="E115397" i="1"/>
  <c r="E115396" i="1"/>
  <c r="E115395" i="1"/>
  <c r="E115394" i="1"/>
  <c r="E115393" i="1"/>
  <c r="E115392" i="1"/>
  <c r="E115391" i="1"/>
  <c r="E115390" i="1"/>
  <c r="E115389" i="1"/>
  <c r="E115388" i="1"/>
  <c r="E115387" i="1"/>
  <c r="E115386" i="1"/>
  <c r="E115385" i="1"/>
  <c r="E115384" i="1"/>
  <c r="E115383" i="1"/>
  <c r="E115382" i="1"/>
  <c r="E115381" i="1"/>
  <c r="E115380" i="1"/>
  <c r="E115379" i="1"/>
  <c r="E115378" i="1"/>
  <c r="E115377" i="1"/>
  <c r="E115376" i="1"/>
  <c r="E115375" i="1"/>
  <c r="E115374" i="1"/>
  <c r="E115373" i="1"/>
  <c r="E115372" i="1"/>
  <c r="E115371" i="1"/>
  <c r="E115370" i="1"/>
  <c r="E115369" i="1"/>
  <c r="E115368" i="1"/>
  <c r="E115367" i="1"/>
  <c r="E115366" i="1"/>
  <c r="E115365" i="1"/>
  <c r="E115364" i="1"/>
  <c r="E115363" i="1"/>
  <c r="E115362" i="1"/>
  <c r="E115361" i="1"/>
  <c r="E115360" i="1"/>
  <c r="E115359" i="1"/>
  <c r="E115358" i="1"/>
  <c r="E115357" i="1"/>
  <c r="E115356" i="1"/>
  <c r="E115355" i="1"/>
  <c r="E115354" i="1"/>
  <c r="E115353" i="1"/>
  <c r="E115352" i="1"/>
  <c r="E115351" i="1"/>
  <c r="E115350" i="1"/>
  <c r="E115349" i="1"/>
  <c r="E115348" i="1"/>
  <c r="E115347" i="1"/>
  <c r="E115346" i="1"/>
  <c r="E115345" i="1"/>
  <c r="E115344" i="1"/>
  <c r="E115343" i="1"/>
  <c r="E115342" i="1"/>
  <c r="E115341" i="1"/>
  <c r="E115340" i="1"/>
  <c r="E115339" i="1"/>
  <c r="E115338" i="1"/>
  <c r="E115337" i="1"/>
  <c r="E115336" i="1"/>
  <c r="E115335" i="1"/>
  <c r="E115334" i="1"/>
  <c r="E115333" i="1"/>
  <c r="E115332" i="1"/>
  <c r="E115331" i="1"/>
  <c r="E115330" i="1"/>
  <c r="E115329" i="1"/>
  <c r="E115328" i="1"/>
  <c r="E115327" i="1"/>
  <c r="E115326" i="1"/>
  <c r="E115325" i="1"/>
  <c r="E115324" i="1"/>
  <c r="E115323" i="1"/>
  <c r="E115322" i="1"/>
  <c r="E115321" i="1"/>
  <c r="E115320" i="1"/>
  <c r="E115319" i="1"/>
  <c r="E115318" i="1"/>
  <c r="E115317" i="1"/>
  <c r="E115316" i="1"/>
  <c r="E115315" i="1"/>
  <c r="E115314" i="1"/>
  <c r="E115313" i="1"/>
  <c r="E115312" i="1"/>
  <c r="E115311" i="1"/>
  <c r="E115310" i="1"/>
  <c r="E115309" i="1"/>
  <c r="E115308" i="1"/>
  <c r="E115307" i="1"/>
  <c r="E115306" i="1"/>
  <c r="E115305" i="1"/>
  <c r="E115304" i="1"/>
  <c r="E115303" i="1"/>
  <c r="E115302" i="1"/>
  <c r="E115301" i="1"/>
  <c r="E115300" i="1"/>
  <c r="E115299" i="1"/>
  <c r="E115298" i="1"/>
  <c r="E115297" i="1"/>
  <c r="E115296" i="1"/>
  <c r="E115295" i="1"/>
  <c r="E115294" i="1"/>
  <c r="E115293" i="1"/>
  <c r="E115292" i="1"/>
  <c r="E115291" i="1"/>
  <c r="E115290" i="1"/>
  <c r="E115289" i="1"/>
  <c r="E115288" i="1"/>
  <c r="E115287" i="1"/>
  <c r="E115286" i="1"/>
  <c r="E115285" i="1"/>
  <c r="E115284" i="1"/>
  <c r="E115283" i="1"/>
  <c r="E115282" i="1"/>
  <c r="E115281" i="1"/>
  <c r="E115280" i="1"/>
  <c r="E115279" i="1"/>
  <c r="E115278" i="1"/>
  <c r="E115277" i="1"/>
  <c r="E115276" i="1"/>
  <c r="E115275" i="1"/>
  <c r="E115274" i="1"/>
  <c r="E115273" i="1"/>
  <c r="E115272" i="1"/>
  <c r="E115271" i="1"/>
  <c r="E115270" i="1"/>
  <c r="E115269" i="1"/>
  <c r="E115268" i="1"/>
  <c r="E115267" i="1"/>
  <c r="E115266" i="1"/>
  <c r="E115265" i="1"/>
  <c r="E115264" i="1"/>
  <c r="E115263" i="1"/>
  <c r="E115262" i="1"/>
  <c r="E115261" i="1"/>
  <c r="E115260" i="1"/>
  <c r="E115259" i="1"/>
  <c r="E115258" i="1"/>
  <c r="E115257" i="1"/>
  <c r="E115256" i="1"/>
  <c r="E115255" i="1"/>
  <c r="E115254" i="1"/>
  <c r="E115253" i="1"/>
  <c r="E115252" i="1"/>
  <c r="E115251" i="1"/>
  <c r="E115250" i="1"/>
  <c r="E115249" i="1"/>
  <c r="E115248" i="1"/>
  <c r="E115247" i="1"/>
  <c r="E115246" i="1"/>
  <c r="E115245" i="1"/>
  <c r="E115244" i="1"/>
  <c r="E115243" i="1"/>
  <c r="E115242" i="1"/>
  <c r="E115241" i="1"/>
  <c r="E115240" i="1"/>
  <c r="E115239" i="1"/>
  <c r="E115238" i="1"/>
  <c r="E115237" i="1"/>
  <c r="E115236" i="1"/>
  <c r="E115235" i="1"/>
  <c r="E115234" i="1"/>
  <c r="E115233" i="1"/>
  <c r="E115232" i="1"/>
  <c r="E115231" i="1"/>
  <c r="E115230" i="1"/>
  <c r="E115229" i="1"/>
  <c r="E115228" i="1"/>
  <c r="E115227" i="1"/>
  <c r="E115226" i="1"/>
  <c r="E115225" i="1"/>
  <c r="E115224" i="1"/>
  <c r="E115223" i="1"/>
  <c r="E115222" i="1"/>
  <c r="E115221" i="1"/>
  <c r="E115220" i="1"/>
  <c r="E115219" i="1"/>
  <c r="E115218" i="1"/>
  <c r="E115217" i="1"/>
  <c r="E115216" i="1"/>
  <c r="E115215" i="1"/>
  <c r="E115214" i="1"/>
  <c r="E115213" i="1"/>
  <c r="E115212" i="1"/>
  <c r="E115211" i="1"/>
  <c r="E115210" i="1"/>
  <c r="E115209" i="1"/>
  <c r="E115208" i="1"/>
  <c r="E115207" i="1"/>
  <c r="E115206" i="1"/>
  <c r="E115205" i="1"/>
  <c r="E115204" i="1"/>
  <c r="E115203" i="1"/>
  <c r="E115202" i="1"/>
  <c r="E115201" i="1"/>
  <c r="E115200" i="1"/>
  <c r="E115199" i="1"/>
  <c r="E115198" i="1"/>
  <c r="E115197" i="1"/>
  <c r="E115196" i="1"/>
  <c r="E115195" i="1"/>
  <c r="E115194" i="1"/>
  <c r="E115193" i="1"/>
  <c r="E115192" i="1"/>
  <c r="E115191" i="1"/>
  <c r="E115190" i="1"/>
  <c r="E115189" i="1"/>
  <c r="E115188" i="1"/>
  <c r="E115187" i="1"/>
  <c r="E115186" i="1"/>
  <c r="E115185" i="1"/>
  <c r="E115184" i="1"/>
  <c r="E115183" i="1"/>
  <c r="E115182" i="1"/>
  <c r="E115181" i="1"/>
  <c r="E115180" i="1"/>
  <c r="E115179" i="1"/>
  <c r="E115178" i="1"/>
  <c r="E115177" i="1"/>
  <c r="E115176" i="1"/>
  <c r="E115175" i="1"/>
  <c r="E115174" i="1"/>
  <c r="E115173" i="1"/>
  <c r="E115172" i="1"/>
  <c r="E115171" i="1"/>
  <c r="E115170" i="1"/>
  <c r="E115169" i="1"/>
  <c r="E115168" i="1"/>
  <c r="E115167" i="1"/>
  <c r="E115166" i="1"/>
  <c r="E115165" i="1"/>
  <c r="E115164" i="1"/>
  <c r="E115163" i="1"/>
  <c r="E115162" i="1"/>
  <c r="E115161" i="1"/>
  <c r="E115160" i="1"/>
  <c r="E115159" i="1"/>
  <c r="E115158" i="1"/>
  <c r="E115157" i="1"/>
  <c r="E115156" i="1"/>
  <c r="E115155" i="1"/>
  <c r="E115154" i="1"/>
  <c r="E115153" i="1"/>
  <c r="E115152" i="1"/>
  <c r="E115151" i="1"/>
  <c r="E115150" i="1"/>
  <c r="E115149" i="1"/>
  <c r="E115148" i="1"/>
  <c r="E115147" i="1"/>
  <c r="E115146" i="1"/>
  <c r="E115145" i="1"/>
  <c r="E115144" i="1"/>
  <c r="E115143" i="1"/>
  <c r="E115142" i="1"/>
  <c r="E115141" i="1"/>
  <c r="E115140" i="1"/>
  <c r="E115139" i="1"/>
  <c r="E115138" i="1"/>
  <c r="E115137" i="1"/>
  <c r="E115136" i="1"/>
  <c r="E115135" i="1"/>
  <c r="E115134" i="1"/>
  <c r="E115133" i="1"/>
  <c r="E115132" i="1"/>
  <c r="E115131" i="1"/>
  <c r="E115130" i="1"/>
  <c r="E115129" i="1"/>
  <c r="E115128" i="1"/>
  <c r="E115127" i="1"/>
  <c r="E115126" i="1"/>
  <c r="E115125" i="1"/>
  <c r="E115124" i="1"/>
  <c r="E115123" i="1"/>
  <c r="E115122" i="1"/>
  <c r="E115121" i="1"/>
  <c r="E115120" i="1"/>
  <c r="E115119" i="1"/>
  <c r="E115118" i="1"/>
  <c r="E115117" i="1"/>
  <c r="E115116" i="1"/>
  <c r="E115115" i="1"/>
  <c r="E115114" i="1"/>
  <c r="E115113" i="1"/>
  <c r="E115112" i="1"/>
  <c r="E115111" i="1"/>
  <c r="E115110" i="1"/>
  <c r="E115109" i="1"/>
  <c r="E115108" i="1"/>
  <c r="E115107" i="1"/>
  <c r="E115106" i="1"/>
  <c r="E115105" i="1"/>
  <c r="E115104" i="1"/>
  <c r="E115103" i="1"/>
  <c r="E115102" i="1"/>
  <c r="E115101" i="1"/>
  <c r="E115100" i="1"/>
  <c r="E115099" i="1"/>
  <c r="E115098" i="1"/>
  <c r="E115097" i="1"/>
  <c r="E115096" i="1"/>
  <c r="E115095" i="1"/>
  <c r="E115094" i="1"/>
  <c r="E115093" i="1"/>
  <c r="E115092" i="1"/>
  <c r="E115091" i="1"/>
  <c r="E115090" i="1"/>
  <c r="E115089" i="1"/>
  <c r="E115088" i="1"/>
  <c r="E115087" i="1"/>
  <c r="E115086" i="1"/>
  <c r="E115085" i="1"/>
  <c r="E115084" i="1"/>
  <c r="E115083" i="1"/>
  <c r="E115082" i="1"/>
  <c r="E115081" i="1"/>
  <c r="E115080" i="1"/>
  <c r="E115079" i="1"/>
  <c r="E115078" i="1"/>
  <c r="E115077" i="1"/>
  <c r="E115076" i="1"/>
  <c r="E115075" i="1"/>
  <c r="E115074" i="1"/>
  <c r="E115073" i="1"/>
  <c r="E115072" i="1"/>
  <c r="E115071" i="1"/>
  <c r="E115070" i="1"/>
  <c r="E115069" i="1"/>
  <c r="E115068" i="1"/>
  <c r="E115067" i="1"/>
  <c r="E115066" i="1"/>
  <c r="E115065" i="1"/>
  <c r="E115064" i="1"/>
  <c r="E115063" i="1"/>
  <c r="E115062" i="1"/>
  <c r="E115061" i="1"/>
  <c r="E115060" i="1"/>
  <c r="E115059" i="1"/>
  <c r="E115058" i="1"/>
  <c r="E115057" i="1"/>
  <c r="E115056" i="1"/>
  <c r="E115055" i="1"/>
  <c r="E115054" i="1"/>
  <c r="E115053" i="1"/>
  <c r="E115052" i="1"/>
  <c r="E115051" i="1"/>
  <c r="E115050" i="1"/>
  <c r="E115049" i="1"/>
  <c r="E115048" i="1"/>
  <c r="E115047" i="1"/>
  <c r="E115046" i="1"/>
  <c r="E115045" i="1"/>
  <c r="E115044" i="1"/>
  <c r="E115043" i="1"/>
  <c r="E115042" i="1"/>
  <c r="E115041" i="1"/>
  <c r="E115040" i="1"/>
  <c r="E115039" i="1"/>
  <c r="E115038" i="1"/>
  <c r="E115037" i="1"/>
  <c r="E115036" i="1"/>
  <c r="E115035" i="1"/>
  <c r="E115034" i="1"/>
  <c r="E115033" i="1"/>
  <c r="E115032" i="1"/>
  <c r="E115031" i="1"/>
  <c r="E115030" i="1"/>
  <c r="E115029" i="1"/>
  <c r="E115028" i="1"/>
  <c r="E115027" i="1"/>
  <c r="E115026" i="1"/>
  <c r="E115025" i="1"/>
  <c r="E115024" i="1"/>
  <c r="E115023" i="1"/>
  <c r="E115022" i="1"/>
  <c r="E115021" i="1"/>
  <c r="E115020" i="1"/>
  <c r="E115019" i="1"/>
  <c r="E115018" i="1"/>
  <c r="E115017" i="1"/>
  <c r="E115016" i="1"/>
  <c r="E115015" i="1"/>
  <c r="E115014" i="1"/>
  <c r="E115013" i="1"/>
  <c r="E115012" i="1"/>
  <c r="E115011" i="1"/>
  <c r="E115010" i="1"/>
  <c r="E115009" i="1"/>
  <c r="E115008" i="1"/>
  <c r="E115007" i="1"/>
  <c r="E115006" i="1"/>
  <c r="E115005" i="1"/>
  <c r="E115004" i="1"/>
  <c r="E115003" i="1"/>
  <c r="E115002" i="1"/>
  <c r="E115001" i="1"/>
  <c r="E115000" i="1"/>
  <c r="E114999" i="1"/>
  <c r="E114998" i="1"/>
  <c r="E114997" i="1"/>
  <c r="E114996" i="1"/>
  <c r="E114995" i="1"/>
  <c r="E114994" i="1"/>
  <c r="E114993" i="1"/>
  <c r="E114992" i="1"/>
  <c r="E114991" i="1"/>
  <c r="E114990" i="1"/>
  <c r="E114989" i="1"/>
  <c r="E114988" i="1"/>
  <c r="E114987" i="1"/>
  <c r="E114986" i="1"/>
  <c r="E114985" i="1"/>
  <c r="E114984" i="1"/>
  <c r="E114983" i="1"/>
  <c r="E114982" i="1"/>
  <c r="E114981" i="1"/>
  <c r="E114980" i="1"/>
  <c r="E114979" i="1"/>
  <c r="E114978" i="1"/>
  <c r="E114977" i="1"/>
  <c r="E114976" i="1"/>
  <c r="E114975" i="1"/>
  <c r="E114974" i="1"/>
  <c r="E114973" i="1"/>
  <c r="E114972" i="1"/>
  <c r="E114971" i="1"/>
  <c r="E114970" i="1"/>
  <c r="E114969" i="1"/>
  <c r="E114968" i="1"/>
  <c r="E114967" i="1"/>
  <c r="E114966" i="1"/>
  <c r="E114965" i="1"/>
  <c r="E114964" i="1"/>
  <c r="E114963" i="1"/>
  <c r="E114962" i="1"/>
  <c r="E114961" i="1"/>
  <c r="E114960" i="1"/>
  <c r="E114959" i="1"/>
  <c r="E114958" i="1"/>
  <c r="E114957" i="1"/>
  <c r="E114956" i="1"/>
  <c r="E114955" i="1"/>
  <c r="E114954" i="1"/>
  <c r="E114953" i="1"/>
  <c r="E114952" i="1"/>
  <c r="E114951" i="1"/>
  <c r="E114950" i="1"/>
  <c r="E114949" i="1"/>
  <c r="E114948" i="1"/>
  <c r="E114947" i="1"/>
  <c r="E114946" i="1"/>
  <c r="E114945" i="1"/>
  <c r="E114944" i="1"/>
  <c r="E114943" i="1"/>
  <c r="E114942" i="1"/>
  <c r="E114941" i="1"/>
  <c r="E114940" i="1"/>
  <c r="E114939" i="1"/>
  <c r="E114938" i="1"/>
  <c r="E114937" i="1"/>
  <c r="E114936" i="1"/>
  <c r="E114935" i="1"/>
  <c r="E114934" i="1"/>
  <c r="E114933" i="1"/>
  <c r="E114932" i="1"/>
  <c r="E114931" i="1"/>
  <c r="E114930" i="1"/>
  <c r="E114929" i="1"/>
  <c r="E114928" i="1"/>
  <c r="E114927" i="1"/>
  <c r="E114926" i="1"/>
  <c r="E114925" i="1"/>
  <c r="E114924" i="1"/>
  <c r="E114923" i="1"/>
  <c r="E114922" i="1"/>
  <c r="E114921" i="1"/>
  <c r="E114920" i="1"/>
  <c r="E114919" i="1"/>
  <c r="E114918" i="1"/>
  <c r="E114917" i="1"/>
  <c r="E114916" i="1"/>
  <c r="E114915" i="1"/>
  <c r="E114914" i="1"/>
  <c r="E114913" i="1"/>
  <c r="E114912" i="1"/>
  <c r="E114911" i="1"/>
  <c r="E114910" i="1"/>
  <c r="E114909" i="1"/>
  <c r="E114908" i="1"/>
  <c r="E114907" i="1"/>
  <c r="E114906" i="1"/>
  <c r="E114905" i="1"/>
  <c r="E114904" i="1"/>
  <c r="E114903" i="1"/>
  <c r="E114902" i="1"/>
  <c r="E114901" i="1"/>
  <c r="E114900" i="1"/>
  <c r="E114899" i="1"/>
  <c r="E114898" i="1"/>
  <c r="E114897" i="1"/>
  <c r="E114896" i="1"/>
  <c r="E114895" i="1"/>
  <c r="E114894" i="1"/>
  <c r="E114893" i="1"/>
  <c r="E114892" i="1"/>
  <c r="E114891" i="1"/>
  <c r="E114890" i="1"/>
  <c r="E114889" i="1"/>
  <c r="E114888" i="1"/>
  <c r="E114887" i="1"/>
  <c r="E114886" i="1"/>
  <c r="E114885" i="1"/>
  <c r="E114884" i="1"/>
  <c r="E114883" i="1"/>
  <c r="E114882" i="1"/>
  <c r="E114881" i="1"/>
  <c r="E114880" i="1"/>
  <c r="E114879" i="1"/>
  <c r="E114878" i="1"/>
  <c r="E114877" i="1"/>
  <c r="E114876" i="1"/>
  <c r="E114875" i="1"/>
  <c r="E114874" i="1"/>
  <c r="E114873" i="1"/>
  <c r="E114872" i="1"/>
  <c r="E114871" i="1"/>
  <c r="E114870" i="1"/>
  <c r="E114869" i="1"/>
  <c r="E114868" i="1"/>
  <c r="E114867" i="1"/>
  <c r="E114866" i="1"/>
  <c r="E114865" i="1"/>
  <c r="E114864" i="1"/>
  <c r="E114863" i="1"/>
  <c r="E114862" i="1"/>
  <c r="E114861" i="1"/>
  <c r="E114860" i="1"/>
  <c r="E114859" i="1"/>
  <c r="E114858" i="1"/>
  <c r="E114857" i="1"/>
  <c r="E114856" i="1"/>
  <c r="E114855" i="1"/>
  <c r="E114854" i="1"/>
  <c r="E114853" i="1"/>
  <c r="E114852" i="1"/>
  <c r="E114851" i="1"/>
  <c r="E114850" i="1"/>
  <c r="E114849" i="1"/>
  <c r="E114848" i="1"/>
  <c r="E114847" i="1"/>
  <c r="E114846" i="1"/>
  <c r="E114845" i="1"/>
  <c r="E114844" i="1"/>
  <c r="E114843" i="1"/>
  <c r="E114842" i="1"/>
  <c r="E114841" i="1"/>
  <c r="E114840" i="1"/>
  <c r="E114839" i="1"/>
  <c r="E114838" i="1"/>
  <c r="E114837" i="1"/>
  <c r="E114836" i="1"/>
  <c r="E114835" i="1"/>
  <c r="E114834" i="1"/>
  <c r="E114833" i="1"/>
  <c r="E114832" i="1"/>
  <c r="E114831" i="1"/>
  <c r="E114830" i="1"/>
  <c r="E114829" i="1"/>
  <c r="E114828" i="1"/>
  <c r="E114827" i="1"/>
  <c r="E114826" i="1"/>
  <c r="E114825" i="1"/>
  <c r="E114824" i="1"/>
  <c r="E114823" i="1"/>
  <c r="E114822" i="1"/>
  <c r="E114821" i="1"/>
  <c r="E114820" i="1"/>
  <c r="E114819" i="1"/>
  <c r="E114818" i="1"/>
  <c r="E114817" i="1"/>
  <c r="E114816" i="1"/>
  <c r="E114815" i="1"/>
  <c r="E114814" i="1"/>
  <c r="E114813" i="1"/>
  <c r="E114812" i="1"/>
  <c r="E114811" i="1"/>
  <c r="E114810" i="1"/>
  <c r="E114809" i="1"/>
  <c r="E114808" i="1"/>
  <c r="E114807" i="1"/>
  <c r="E114806" i="1"/>
  <c r="E114805" i="1"/>
  <c r="E114804" i="1"/>
  <c r="E114803" i="1"/>
  <c r="E114802" i="1"/>
  <c r="E114801" i="1"/>
  <c r="E114800" i="1"/>
  <c r="E114799" i="1"/>
  <c r="E114798" i="1"/>
  <c r="E114797" i="1"/>
  <c r="E114796" i="1"/>
  <c r="E114795" i="1"/>
  <c r="E114794" i="1"/>
  <c r="E114793" i="1"/>
  <c r="E114792" i="1"/>
  <c r="E114791" i="1"/>
  <c r="E114790" i="1"/>
  <c r="E114789" i="1"/>
  <c r="E114788" i="1"/>
  <c r="E114787" i="1"/>
  <c r="E114786" i="1"/>
  <c r="E114785" i="1"/>
  <c r="E114784" i="1"/>
  <c r="E114783" i="1"/>
  <c r="E114782" i="1"/>
  <c r="E114781" i="1"/>
  <c r="E114780" i="1"/>
  <c r="E114779" i="1"/>
  <c r="E114778" i="1"/>
  <c r="E114777" i="1"/>
  <c r="E114776" i="1"/>
  <c r="E114775" i="1"/>
  <c r="E114774" i="1"/>
  <c r="E114773" i="1"/>
  <c r="E114772" i="1"/>
  <c r="E114771" i="1"/>
  <c r="E114770" i="1"/>
  <c r="E114769" i="1"/>
  <c r="E114768" i="1"/>
  <c r="E114767" i="1"/>
  <c r="E114766" i="1"/>
  <c r="E114765" i="1"/>
  <c r="E114764" i="1"/>
  <c r="E114763" i="1"/>
  <c r="E114762" i="1"/>
  <c r="E114761" i="1"/>
  <c r="E114760" i="1"/>
  <c r="E114759" i="1"/>
  <c r="E114758" i="1"/>
  <c r="E114757" i="1"/>
  <c r="E114756" i="1"/>
  <c r="E114755" i="1"/>
  <c r="E114754" i="1"/>
  <c r="E114753" i="1"/>
  <c r="E114752" i="1"/>
  <c r="E114751" i="1"/>
  <c r="E114750" i="1"/>
  <c r="E114749" i="1"/>
  <c r="E114748" i="1"/>
  <c r="E114747" i="1"/>
  <c r="E114746" i="1"/>
  <c r="E114745" i="1"/>
  <c r="E114744" i="1"/>
  <c r="E114743" i="1"/>
  <c r="E114742" i="1"/>
  <c r="E114741" i="1"/>
  <c r="E114740" i="1"/>
  <c r="E114739" i="1"/>
  <c r="E114738" i="1"/>
  <c r="E114737" i="1"/>
  <c r="E114736" i="1"/>
  <c r="E114735" i="1"/>
  <c r="E114734" i="1"/>
  <c r="E114733" i="1"/>
  <c r="E114732" i="1"/>
  <c r="E114731" i="1"/>
  <c r="E114730" i="1"/>
  <c r="E114729" i="1"/>
  <c r="E114728" i="1"/>
  <c r="E114727" i="1"/>
  <c r="E114726" i="1"/>
  <c r="E114725" i="1"/>
  <c r="E114724" i="1"/>
  <c r="E114723" i="1"/>
  <c r="E114722" i="1"/>
  <c r="E114721" i="1"/>
  <c r="E114720" i="1"/>
  <c r="E114719" i="1"/>
  <c r="E114718" i="1"/>
  <c r="E114717" i="1"/>
  <c r="E114716" i="1"/>
  <c r="E114715" i="1"/>
  <c r="E114714" i="1"/>
  <c r="E114713" i="1"/>
  <c r="E114712" i="1"/>
  <c r="E114711" i="1"/>
  <c r="E114710" i="1"/>
  <c r="E114709" i="1"/>
  <c r="E114708" i="1"/>
  <c r="E114707" i="1"/>
  <c r="E114706" i="1"/>
  <c r="E114705" i="1"/>
  <c r="E114704" i="1"/>
  <c r="E114703" i="1"/>
  <c r="E114702" i="1"/>
  <c r="E114701" i="1"/>
  <c r="E114700" i="1"/>
  <c r="E114699" i="1"/>
  <c r="E114698" i="1"/>
  <c r="E114697" i="1"/>
  <c r="E114696" i="1"/>
  <c r="E114695" i="1"/>
  <c r="E114694" i="1"/>
  <c r="E114693" i="1"/>
  <c r="E114692" i="1"/>
  <c r="E114691" i="1"/>
  <c r="E114690" i="1"/>
  <c r="E114689" i="1"/>
  <c r="E114688" i="1"/>
  <c r="E114687" i="1"/>
  <c r="E114686" i="1"/>
  <c r="E114685" i="1"/>
  <c r="E114684" i="1"/>
  <c r="E114683" i="1"/>
  <c r="E114682" i="1"/>
  <c r="E114681" i="1"/>
  <c r="E114680" i="1"/>
  <c r="E114679" i="1"/>
  <c r="E114678" i="1"/>
  <c r="E114677" i="1"/>
  <c r="E114676" i="1"/>
  <c r="E114675" i="1"/>
  <c r="E114674" i="1"/>
  <c r="E114673" i="1"/>
  <c r="E114672" i="1"/>
  <c r="E114671" i="1"/>
  <c r="E114670" i="1"/>
  <c r="E114669" i="1"/>
  <c r="E114668" i="1"/>
  <c r="E114667" i="1"/>
  <c r="E114666" i="1"/>
  <c r="E114665" i="1"/>
  <c r="E114664" i="1"/>
  <c r="E114663" i="1"/>
  <c r="E114662" i="1"/>
  <c r="E114661" i="1"/>
  <c r="E114660" i="1"/>
  <c r="E114659" i="1"/>
  <c r="E114658" i="1"/>
  <c r="E114657" i="1"/>
  <c r="E114656" i="1"/>
  <c r="E114655" i="1"/>
  <c r="E114654" i="1"/>
  <c r="E114653" i="1"/>
  <c r="E114652" i="1"/>
  <c r="E114651" i="1"/>
  <c r="E114650" i="1"/>
  <c r="E114649" i="1"/>
  <c r="E114648" i="1"/>
  <c r="E114647" i="1"/>
  <c r="E114646" i="1"/>
  <c r="E114645" i="1"/>
  <c r="E114644" i="1"/>
  <c r="E114643" i="1"/>
  <c r="E114642" i="1"/>
  <c r="E114641" i="1"/>
  <c r="E114640" i="1"/>
  <c r="E114639" i="1"/>
  <c r="E114638" i="1"/>
  <c r="E114637" i="1"/>
  <c r="E114636" i="1"/>
  <c r="E114635" i="1"/>
  <c r="E114634" i="1"/>
  <c r="E114633" i="1"/>
  <c r="E114632" i="1"/>
  <c r="E114631" i="1"/>
  <c r="E114630" i="1"/>
  <c r="E114629" i="1"/>
  <c r="E114628" i="1"/>
  <c r="E114627" i="1"/>
  <c r="E114626" i="1"/>
  <c r="E114625" i="1"/>
  <c r="E114624" i="1"/>
  <c r="E114623" i="1"/>
  <c r="E114622" i="1"/>
  <c r="E114621" i="1"/>
  <c r="E114620" i="1"/>
  <c r="E114619" i="1"/>
  <c r="E114618" i="1"/>
  <c r="E114617" i="1"/>
  <c r="E114616" i="1"/>
  <c r="E114615" i="1"/>
  <c r="E114614" i="1"/>
  <c r="E114613" i="1"/>
  <c r="E114612" i="1"/>
  <c r="E114611" i="1"/>
  <c r="E114610" i="1"/>
  <c r="E114609" i="1"/>
  <c r="E114608" i="1"/>
  <c r="E114607" i="1"/>
  <c r="E114606" i="1"/>
  <c r="E114605" i="1"/>
  <c r="E114604" i="1"/>
  <c r="E114603" i="1"/>
  <c r="E114602" i="1"/>
  <c r="E114601" i="1"/>
  <c r="E114600" i="1"/>
  <c r="E114599" i="1"/>
  <c r="E114598" i="1"/>
  <c r="E114597" i="1"/>
  <c r="E114596" i="1"/>
  <c r="E114595" i="1"/>
  <c r="E114594" i="1"/>
  <c r="E114593" i="1"/>
  <c r="E114592" i="1"/>
  <c r="E114591" i="1"/>
  <c r="E114590" i="1"/>
  <c r="E114589" i="1"/>
  <c r="E114588" i="1"/>
  <c r="E114587" i="1"/>
  <c r="E114586" i="1"/>
  <c r="E114585" i="1"/>
  <c r="E114584" i="1"/>
  <c r="E114583" i="1"/>
  <c r="E114582" i="1"/>
  <c r="E114581" i="1"/>
  <c r="E114580" i="1"/>
  <c r="E114579" i="1"/>
  <c r="E114578" i="1"/>
  <c r="E114577" i="1"/>
  <c r="E114576" i="1"/>
  <c r="E114575" i="1"/>
  <c r="E114574" i="1"/>
  <c r="E114573" i="1"/>
  <c r="E114572" i="1"/>
  <c r="E114571" i="1"/>
  <c r="E114570" i="1"/>
  <c r="E114569" i="1"/>
  <c r="E114568" i="1"/>
  <c r="E114567" i="1"/>
  <c r="E114566" i="1"/>
  <c r="E114565" i="1"/>
  <c r="E114564" i="1"/>
  <c r="E114563" i="1"/>
  <c r="E114562" i="1"/>
  <c r="E114561" i="1"/>
  <c r="E114560" i="1"/>
  <c r="E114559" i="1"/>
  <c r="E114558" i="1"/>
  <c r="E114557" i="1"/>
  <c r="E114556" i="1"/>
  <c r="E114555" i="1"/>
  <c r="E114554" i="1"/>
  <c r="E114553" i="1"/>
  <c r="E114552" i="1"/>
  <c r="E114551" i="1"/>
  <c r="E114550" i="1"/>
  <c r="E114549" i="1"/>
  <c r="E114548" i="1"/>
  <c r="E114547" i="1"/>
  <c r="E114546" i="1"/>
  <c r="E114545" i="1"/>
  <c r="E114544" i="1"/>
  <c r="E114543" i="1"/>
  <c r="E114542" i="1"/>
  <c r="E114541" i="1"/>
  <c r="E114540" i="1"/>
  <c r="E114539" i="1"/>
  <c r="E114538" i="1"/>
  <c r="E114537" i="1"/>
  <c r="E114536" i="1"/>
  <c r="E114535" i="1"/>
  <c r="E114534" i="1"/>
  <c r="E114533" i="1"/>
  <c r="E114532" i="1"/>
  <c r="E114531" i="1"/>
  <c r="E114530" i="1"/>
  <c r="E114529" i="1"/>
  <c r="E114528" i="1"/>
  <c r="E114527" i="1"/>
  <c r="E114526" i="1"/>
  <c r="E114525" i="1"/>
  <c r="E114524" i="1"/>
  <c r="E114523" i="1"/>
  <c r="E114522" i="1"/>
  <c r="E114521" i="1"/>
  <c r="E114520" i="1"/>
  <c r="E114519" i="1"/>
  <c r="E114518" i="1"/>
  <c r="E114517" i="1"/>
  <c r="E114516" i="1"/>
  <c r="E114515" i="1"/>
  <c r="E114514" i="1"/>
  <c r="E114513" i="1"/>
  <c r="E114512" i="1"/>
  <c r="E114511" i="1"/>
  <c r="E114510" i="1"/>
  <c r="E114509" i="1"/>
  <c r="E114508" i="1"/>
  <c r="E114507" i="1"/>
  <c r="E114506" i="1"/>
  <c r="E114505" i="1"/>
  <c r="E114504" i="1"/>
  <c r="E114503" i="1"/>
  <c r="E114502" i="1"/>
  <c r="E114501" i="1"/>
  <c r="E114500" i="1"/>
  <c r="E114499" i="1"/>
  <c r="E114498" i="1"/>
  <c r="E114497" i="1"/>
  <c r="E114496" i="1"/>
  <c r="E114495" i="1"/>
  <c r="E114494" i="1"/>
  <c r="E114493" i="1"/>
  <c r="E114492" i="1"/>
  <c r="E114491" i="1"/>
  <c r="E114490" i="1"/>
  <c r="E114489" i="1"/>
  <c r="E114488" i="1"/>
  <c r="E114487" i="1"/>
  <c r="E114486" i="1"/>
  <c r="E114485" i="1"/>
  <c r="E114484" i="1"/>
  <c r="E114483" i="1"/>
  <c r="E114482" i="1"/>
  <c r="E114481" i="1"/>
  <c r="E114480" i="1"/>
  <c r="E114479" i="1"/>
  <c r="E114478" i="1"/>
  <c r="E114477" i="1"/>
  <c r="E114476" i="1"/>
  <c r="E114475" i="1"/>
  <c r="E114474" i="1"/>
  <c r="E114473" i="1"/>
  <c r="E114472" i="1"/>
  <c r="E114471" i="1"/>
  <c r="E114470" i="1"/>
  <c r="E114469" i="1"/>
  <c r="E114468" i="1"/>
  <c r="E114467" i="1"/>
  <c r="E114466" i="1"/>
  <c r="E114465" i="1"/>
  <c r="E114464" i="1"/>
  <c r="E114463" i="1"/>
  <c r="E114462" i="1"/>
  <c r="E114461" i="1"/>
  <c r="E114460" i="1"/>
  <c r="E114459" i="1"/>
  <c r="E114458" i="1"/>
  <c r="E114457" i="1"/>
  <c r="E114456" i="1"/>
  <c r="E114455" i="1"/>
  <c r="E114454" i="1"/>
  <c r="E114453" i="1"/>
  <c r="E114452" i="1"/>
  <c r="E114451" i="1"/>
  <c r="E114450" i="1"/>
  <c r="E114449" i="1"/>
  <c r="E114448" i="1"/>
  <c r="E114447" i="1"/>
  <c r="E114446" i="1"/>
  <c r="E114445" i="1"/>
  <c r="E114444" i="1"/>
  <c r="E114443" i="1"/>
  <c r="E114442" i="1"/>
  <c r="E114441" i="1"/>
  <c r="E114440" i="1"/>
  <c r="E114439" i="1"/>
  <c r="E114438" i="1"/>
  <c r="E114437" i="1"/>
  <c r="E114436" i="1"/>
  <c r="E114435" i="1"/>
  <c r="E114434" i="1"/>
  <c r="E114433" i="1"/>
  <c r="E114432" i="1"/>
  <c r="E114431" i="1"/>
  <c r="E114430" i="1"/>
  <c r="E114429" i="1"/>
  <c r="E114428" i="1"/>
  <c r="E114427" i="1"/>
  <c r="E114426" i="1"/>
  <c r="E114425" i="1"/>
  <c r="E114424" i="1"/>
  <c r="E114423" i="1"/>
  <c r="E114422" i="1"/>
  <c r="E114421" i="1"/>
  <c r="E114420" i="1"/>
  <c r="E114419" i="1"/>
  <c r="E114418" i="1"/>
  <c r="E114417" i="1"/>
  <c r="E114416" i="1"/>
  <c r="E114415" i="1"/>
  <c r="E114414" i="1"/>
  <c r="E114413" i="1"/>
  <c r="E114412" i="1"/>
  <c r="E114411" i="1"/>
  <c r="E114410" i="1"/>
  <c r="E114409" i="1"/>
  <c r="E114408" i="1"/>
  <c r="E114407" i="1"/>
  <c r="E114406" i="1"/>
  <c r="E114405" i="1"/>
  <c r="E114404" i="1"/>
  <c r="E114403" i="1"/>
  <c r="E114402" i="1"/>
  <c r="E114401" i="1"/>
  <c r="E114400" i="1"/>
  <c r="E114399" i="1"/>
  <c r="E114398" i="1"/>
  <c r="E114397" i="1"/>
  <c r="E114396" i="1"/>
  <c r="E114395" i="1"/>
  <c r="E114394" i="1"/>
  <c r="E114393" i="1"/>
  <c r="E114392" i="1"/>
  <c r="E114391" i="1"/>
  <c r="E114390" i="1"/>
  <c r="E114389" i="1"/>
  <c r="E114388" i="1"/>
  <c r="E114387" i="1"/>
  <c r="E114386" i="1"/>
  <c r="E114385" i="1"/>
  <c r="E114384" i="1"/>
  <c r="E114383" i="1"/>
  <c r="E114382" i="1"/>
  <c r="E114381" i="1"/>
  <c r="E114380" i="1"/>
  <c r="E114379" i="1"/>
  <c r="E114378" i="1"/>
  <c r="E114377" i="1"/>
  <c r="E114376" i="1"/>
  <c r="E114375" i="1"/>
  <c r="E114374" i="1"/>
  <c r="E114373" i="1"/>
  <c r="E114372" i="1"/>
  <c r="E114371" i="1"/>
  <c r="E114370" i="1"/>
  <c r="E114369" i="1"/>
  <c r="E114368" i="1"/>
  <c r="E114367" i="1"/>
  <c r="E114366" i="1"/>
  <c r="E114365" i="1"/>
  <c r="E114364" i="1"/>
  <c r="E114363" i="1"/>
  <c r="E114362" i="1"/>
  <c r="E114361" i="1"/>
  <c r="E114360" i="1"/>
  <c r="E114359" i="1"/>
  <c r="E114358" i="1"/>
  <c r="E114357" i="1"/>
  <c r="E114356" i="1"/>
  <c r="E114355" i="1"/>
  <c r="E114354" i="1"/>
  <c r="E114353" i="1"/>
  <c r="E114352" i="1"/>
  <c r="E114351" i="1"/>
  <c r="E114350" i="1"/>
  <c r="E114349" i="1"/>
  <c r="E114348" i="1"/>
  <c r="E114347" i="1"/>
  <c r="E114346" i="1"/>
  <c r="E114345" i="1"/>
  <c r="E114344" i="1"/>
  <c r="E114343" i="1"/>
  <c r="E114342" i="1"/>
  <c r="E114341" i="1"/>
  <c r="E114340" i="1"/>
  <c r="E114339" i="1"/>
  <c r="E114338" i="1"/>
  <c r="E114337" i="1"/>
  <c r="E114336" i="1"/>
  <c r="E114335" i="1"/>
  <c r="E114334" i="1"/>
  <c r="E114333" i="1"/>
  <c r="E114332" i="1"/>
  <c r="E114331" i="1"/>
  <c r="E114330" i="1"/>
  <c r="E114329" i="1"/>
  <c r="E114328" i="1"/>
  <c r="E114327" i="1"/>
  <c r="E114326" i="1"/>
  <c r="E114325" i="1"/>
  <c r="E114324" i="1"/>
  <c r="E114323" i="1"/>
  <c r="E114322" i="1"/>
  <c r="E114321" i="1"/>
  <c r="E114320" i="1"/>
  <c r="E114319" i="1"/>
  <c r="E114318" i="1"/>
  <c r="E114317" i="1"/>
  <c r="E114316" i="1"/>
  <c r="E114315" i="1"/>
  <c r="E114314" i="1"/>
  <c r="E114313" i="1"/>
  <c r="E114312" i="1"/>
  <c r="E114311" i="1"/>
  <c r="E114310" i="1"/>
  <c r="E114309" i="1"/>
  <c r="E114308" i="1"/>
  <c r="E114307" i="1"/>
  <c r="E114306" i="1"/>
  <c r="E114305" i="1"/>
  <c r="E114304" i="1"/>
  <c r="E114303" i="1"/>
  <c r="E114302" i="1"/>
  <c r="E114301" i="1"/>
  <c r="E114300" i="1"/>
  <c r="E114299" i="1"/>
  <c r="E114298" i="1"/>
  <c r="E114297" i="1"/>
  <c r="E114296" i="1"/>
  <c r="E114295" i="1"/>
  <c r="E114294" i="1"/>
  <c r="E114293" i="1"/>
  <c r="E114292" i="1"/>
  <c r="E114291" i="1"/>
  <c r="E114290" i="1"/>
  <c r="E114289" i="1"/>
  <c r="E114288" i="1"/>
  <c r="E114287" i="1"/>
  <c r="E114286" i="1"/>
  <c r="E114285" i="1"/>
  <c r="E114284" i="1"/>
  <c r="E114283" i="1"/>
  <c r="E114282" i="1"/>
  <c r="E114281" i="1"/>
  <c r="E114280" i="1"/>
  <c r="E114279" i="1"/>
  <c r="E114278" i="1"/>
  <c r="E114277" i="1"/>
  <c r="E114276" i="1"/>
  <c r="E114275" i="1"/>
  <c r="E114274" i="1"/>
  <c r="E114273" i="1"/>
  <c r="E114272" i="1"/>
  <c r="E114271" i="1"/>
  <c r="E114270" i="1"/>
  <c r="E114269" i="1"/>
  <c r="E114268" i="1"/>
  <c r="E114267" i="1"/>
  <c r="E114266" i="1"/>
  <c r="E114265" i="1"/>
  <c r="E114264" i="1"/>
  <c r="E114263" i="1"/>
  <c r="E114262" i="1"/>
  <c r="E114261" i="1"/>
  <c r="E114260" i="1"/>
  <c r="E114259" i="1"/>
  <c r="E114258" i="1"/>
  <c r="E114257" i="1"/>
  <c r="E114256" i="1"/>
  <c r="E114255" i="1"/>
  <c r="E114254" i="1"/>
  <c r="E114253" i="1"/>
  <c r="E114252" i="1"/>
  <c r="E114251" i="1"/>
  <c r="E114250" i="1"/>
  <c r="E114249" i="1"/>
  <c r="E114248" i="1"/>
  <c r="E114247" i="1"/>
  <c r="E114246" i="1"/>
  <c r="E114245" i="1"/>
  <c r="E114244" i="1"/>
  <c r="E114243" i="1"/>
  <c r="E114242" i="1"/>
  <c r="E114241" i="1"/>
  <c r="E114240" i="1"/>
  <c r="E114239" i="1"/>
  <c r="E114238" i="1"/>
  <c r="E114237" i="1"/>
  <c r="E114236" i="1"/>
  <c r="E114235" i="1"/>
  <c r="E114234" i="1"/>
  <c r="E114233" i="1"/>
  <c r="E114232" i="1"/>
  <c r="E114231" i="1"/>
  <c r="E114230" i="1"/>
  <c r="E114229" i="1"/>
  <c r="E114228" i="1"/>
  <c r="E114227" i="1"/>
  <c r="E114226" i="1"/>
  <c r="E114225" i="1"/>
  <c r="E114224" i="1"/>
  <c r="E114223" i="1"/>
  <c r="E114222" i="1"/>
  <c r="E114221" i="1"/>
  <c r="E114220" i="1"/>
  <c r="E114219" i="1"/>
  <c r="E114218" i="1"/>
  <c r="E114217" i="1"/>
  <c r="E114216" i="1"/>
  <c r="E114215" i="1"/>
  <c r="E114214" i="1"/>
  <c r="E114213" i="1"/>
  <c r="E114212" i="1"/>
  <c r="E114211" i="1"/>
  <c r="E114210" i="1"/>
  <c r="E114209" i="1"/>
  <c r="E114208" i="1"/>
  <c r="E114207" i="1"/>
  <c r="E114206" i="1"/>
  <c r="E114205" i="1"/>
  <c r="E114204" i="1"/>
  <c r="E114203" i="1"/>
  <c r="E114202" i="1"/>
  <c r="E114201" i="1"/>
  <c r="E114200" i="1"/>
  <c r="E114199" i="1"/>
  <c r="E114198" i="1"/>
  <c r="E114197" i="1"/>
  <c r="E114196" i="1"/>
  <c r="E114195" i="1"/>
  <c r="E114194" i="1"/>
  <c r="E114193" i="1"/>
  <c r="E114192" i="1"/>
  <c r="E114191" i="1"/>
  <c r="E114190" i="1"/>
  <c r="E114189" i="1"/>
  <c r="E114188" i="1"/>
  <c r="E114187" i="1"/>
  <c r="E114186" i="1"/>
  <c r="E114185" i="1"/>
  <c r="E114184" i="1"/>
  <c r="E114183" i="1"/>
  <c r="E114182" i="1"/>
  <c r="E114181" i="1"/>
  <c r="E114180" i="1"/>
  <c r="E114179" i="1"/>
  <c r="E114178" i="1"/>
  <c r="E114177" i="1"/>
  <c r="E114176" i="1"/>
  <c r="E114175" i="1"/>
  <c r="E114174" i="1"/>
  <c r="E114173" i="1"/>
  <c r="E114172" i="1"/>
  <c r="E114171" i="1"/>
  <c r="E114170" i="1"/>
  <c r="E114169" i="1"/>
  <c r="E114168" i="1"/>
  <c r="E114167" i="1"/>
  <c r="E114166" i="1"/>
  <c r="E114165" i="1"/>
  <c r="E114164" i="1"/>
  <c r="E114163" i="1"/>
  <c r="E114162" i="1"/>
  <c r="E114161" i="1"/>
  <c r="E114160" i="1"/>
  <c r="E114159" i="1"/>
  <c r="E114158" i="1"/>
  <c r="E114157" i="1"/>
  <c r="E114156" i="1"/>
  <c r="E114155" i="1"/>
  <c r="E114154" i="1"/>
  <c r="E114153" i="1"/>
  <c r="E114152" i="1"/>
  <c r="E114151" i="1"/>
  <c r="E114150" i="1"/>
  <c r="E114149" i="1"/>
  <c r="E114148" i="1"/>
  <c r="E114147" i="1"/>
  <c r="E114146" i="1"/>
  <c r="E114145" i="1"/>
  <c r="E114144" i="1"/>
  <c r="E114143" i="1"/>
  <c r="E114142" i="1"/>
  <c r="E114141" i="1"/>
  <c r="E114140" i="1"/>
  <c r="E114139" i="1"/>
  <c r="E114138" i="1"/>
  <c r="E114137" i="1"/>
  <c r="E114136" i="1"/>
  <c r="E114135" i="1"/>
  <c r="E114134" i="1"/>
  <c r="E114133" i="1"/>
  <c r="E114132" i="1"/>
  <c r="E114131" i="1"/>
  <c r="E114130" i="1"/>
  <c r="E114129" i="1"/>
  <c r="E114128" i="1"/>
  <c r="E114127" i="1"/>
  <c r="E114126" i="1"/>
  <c r="E114125" i="1"/>
  <c r="E114124" i="1"/>
  <c r="E114123" i="1"/>
  <c r="E114122" i="1"/>
  <c r="E114121" i="1"/>
  <c r="E114120" i="1"/>
  <c r="E114119" i="1"/>
  <c r="E114118" i="1"/>
  <c r="E114117" i="1"/>
  <c r="E114116" i="1"/>
  <c r="E114115" i="1"/>
  <c r="E114114" i="1"/>
  <c r="E114113" i="1"/>
  <c r="E114112" i="1"/>
  <c r="E114111" i="1"/>
  <c r="E114110" i="1"/>
  <c r="E114109" i="1"/>
  <c r="E114108" i="1"/>
  <c r="E114107" i="1"/>
  <c r="E114106" i="1"/>
  <c r="E114105" i="1"/>
  <c r="E114104" i="1"/>
  <c r="E114103" i="1"/>
  <c r="E114102" i="1"/>
  <c r="E114101" i="1"/>
  <c r="E114100" i="1"/>
  <c r="E114099" i="1"/>
  <c r="E114098" i="1"/>
  <c r="E114097" i="1"/>
  <c r="E114096" i="1"/>
  <c r="E114095" i="1"/>
  <c r="E114094" i="1"/>
  <c r="E114093" i="1"/>
  <c r="E114092" i="1"/>
  <c r="E114091" i="1"/>
  <c r="E114090" i="1"/>
  <c r="E114089" i="1"/>
  <c r="E114088" i="1"/>
  <c r="E114087" i="1"/>
  <c r="E114086" i="1"/>
  <c r="E114085" i="1"/>
  <c r="E114084" i="1"/>
  <c r="E114083" i="1"/>
  <c r="E114082" i="1"/>
  <c r="E114081" i="1"/>
  <c r="E114080" i="1"/>
  <c r="E114079" i="1"/>
  <c r="E114078" i="1"/>
  <c r="E114077" i="1"/>
  <c r="E114076" i="1"/>
  <c r="E114075" i="1"/>
  <c r="E114074" i="1"/>
  <c r="E114073" i="1"/>
  <c r="E114072" i="1"/>
  <c r="E114071" i="1"/>
  <c r="E114070" i="1"/>
  <c r="E114069" i="1"/>
  <c r="E114068" i="1"/>
  <c r="E114067" i="1"/>
  <c r="E114066" i="1"/>
  <c r="E114065" i="1"/>
  <c r="E114064" i="1"/>
  <c r="E114063" i="1"/>
  <c r="E114062" i="1"/>
  <c r="E114061" i="1"/>
  <c r="E114060" i="1"/>
  <c r="E114059" i="1"/>
  <c r="E114058" i="1"/>
  <c r="E114057" i="1"/>
  <c r="E114056" i="1"/>
  <c r="E114055" i="1"/>
  <c r="E114054" i="1"/>
  <c r="E114053" i="1"/>
  <c r="E114052" i="1"/>
  <c r="E114051" i="1"/>
  <c r="E114050" i="1"/>
  <c r="E114049" i="1"/>
  <c r="E114048" i="1"/>
  <c r="E114047" i="1"/>
  <c r="E114046" i="1"/>
  <c r="E114045" i="1"/>
  <c r="E114044" i="1"/>
  <c r="E114043" i="1"/>
  <c r="E114042" i="1"/>
  <c r="E114041" i="1"/>
  <c r="E114040" i="1"/>
  <c r="E114039" i="1"/>
  <c r="E114038" i="1"/>
  <c r="E114037" i="1"/>
  <c r="E114036" i="1"/>
  <c r="E114035" i="1"/>
  <c r="E114034" i="1"/>
  <c r="E114033" i="1"/>
  <c r="E114032" i="1"/>
  <c r="E114031" i="1"/>
  <c r="E114030" i="1"/>
  <c r="E114029" i="1"/>
  <c r="E114028" i="1"/>
  <c r="E114027" i="1"/>
  <c r="E114026" i="1"/>
  <c r="E114025" i="1"/>
  <c r="E114024" i="1"/>
  <c r="E114023" i="1"/>
  <c r="E114022" i="1"/>
  <c r="E114021" i="1"/>
  <c r="E114020" i="1"/>
  <c r="E114019" i="1"/>
  <c r="E114018" i="1"/>
  <c r="E114017" i="1"/>
  <c r="E114016" i="1"/>
  <c r="E114015" i="1"/>
  <c r="E114014" i="1"/>
  <c r="E114013" i="1"/>
  <c r="E114012" i="1"/>
  <c r="E114011" i="1"/>
  <c r="E114010" i="1"/>
  <c r="E114009" i="1"/>
  <c r="E114008" i="1"/>
  <c r="E114007" i="1"/>
  <c r="E114006" i="1"/>
  <c r="E114005" i="1"/>
  <c r="E114004" i="1"/>
  <c r="E114003" i="1"/>
  <c r="E114002" i="1"/>
  <c r="E114001" i="1"/>
  <c r="E114000" i="1"/>
  <c r="E113999" i="1"/>
  <c r="E113998" i="1"/>
  <c r="E113997" i="1"/>
  <c r="E113996" i="1"/>
  <c r="E113995" i="1"/>
  <c r="E113994" i="1"/>
  <c r="E113993" i="1"/>
  <c r="E113992" i="1"/>
  <c r="E113991" i="1"/>
  <c r="E113990" i="1"/>
  <c r="E113989" i="1"/>
  <c r="E113988" i="1"/>
  <c r="E113987" i="1"/>
  <c r="E113986" i="1"/>
  <c r="E113985" i="1"/>
  <c r="E113984" i="1"/>
  <c r="E113983" i="1"/>
  <c r="E113982" i="1"/>
  <c r="E113981" i="1"/>
  <c r="E113980" i="1"/>
  <c r="E113979" i="1"/>
  <c r="E113978" i="1"/>
  <c r="E113977" i="1"/>
  <c r="E113976" i="1"/>
  <c r="E113975" i="1"/>
  <c r="E113974" i="1"/>
  <c r="E113973" i="1"/>
  <c r="E113972" i="1"/>
  <c r="E113971" i="1"/>
  <c r="E113970" i="1"/>
  <c r="E113969" i="1"/>
  <c r="E113968" i="1"/>
  <c r="E113967" i="1"/>
  <c r="E113966" i="1"/>
  <c r="E113965" i="1"/>
  <c r="E113964" i="1"/>
  <c r="E113963" i="1"/>
  <c r="E113962" i="1"/>
  <c r="E113961" i="1"/>
  <c r="E113960" i="1"/>
  <c r="E113959" i="1"/>
  <c r="E113958" i="1"/>
  <c r="E113957" i="1"/>
  <c r="E113956" i="1"/>
  <c r="E113955" i="1"/>
  <c r="E113954" i="1"/>
  <c r="E113953" i="1"/>
  <c r="E113952" i="1"/>
  <c r="E113951" i="1"/>
  <c r="E113950" i="1"/>
  <c r="E113949" i="1"/>
  <c r="E113948" i="1"/>
  <c r="E113947" i="1"/>
  <c r="E113946" i="1"/>
  <c r="E113945" i="1"/>
  <c r="E113944" i="1"/>
  <c r="E113943" i="1"/>
  <c r="E113942" i="1"/>
  <c r="E113941" i="1"/>
  <c r="E113940" i="1"/>
  <c r="E113939" i="1"/>
  <c r="E113938" i="1"/>
  <c r="E113937" i="1"/>
  <c r="E113936" i="1"/>
  <c r="E113935" i="1"/>
  <c r="E113934" i="1"/>
  <c r="E113933" i="1"/>
  <c r="E113932" i="1"/>
  <c r="E113931" i="1"/>
  <c r="E113930" i="1"/>
  <c r="E113929" i="1"/>
  <c r="E113928" i="1"/>
  <c r="E113927" i="1"/>
  <c r="E113926" i="1"/>
  <c r="E113925" i="1"/>
  <c r="E113924" i="1"/>
  <c r="E113923" i="1"/>
  <c r="E113922" i="1"/>
  <c r="E113921" i="1"/>
  <c r="E113920" i="1"/>
  <c r="E113919" i="1"/>
  <c r="E113918" i="1"/>
  <c r="E113917" i="1"/>
  <c r="E113916" i="1"/>
  <c r="E113915" i="1"/>
  <c r="E113914" i="1"/>
  <c r="E113913" i="1"/>
  <c r="E113912" i="1"/>
  <c r="E113911" i="1"/>
  <c r="E113910" i="1"/>
  <c r="E113909" i="1"/>
  <c r="E113908" i="1"/>
  <c r="E113907" i="1"/>
  <c r="E113906" i="1"/>
  <c r="E113905" i="1"/>
  <c r="E113904" i="1"/>
  <c r="E113903" i="1"/>
  <c r="E113902" i="1"/>
  <c r="E113901" i="1"/>
  <c r="E113900" i="1"/>
  <c r="E113899" i="1"/>
  <c r="E113898" i="1"/>
  <c r="E113897" i="1"/>
  <c r="E113896" i="1"/>
  <c r="E113895" i="1"/>
  <c r="E113894" i="1"/>
  <c r="E113893" i="1"/>
  <c r="E113892" i="1"/>
  <c r="E113891" i="1"/>
  <c r="E113890" i="1"/>
  <c r="E113889" i="1"/>
  <c r="E113888" i="1"/>
  <c r="E113887" i="1"/>
  <c r="E113886" i="1"/>
  <c r="E113885" i="1"/>
  <c r="E113884" i="1"/>
  <c r="E113883" i="1"/>
  <c r="E113882" i="1"/>
  <c r="E113881" i="1"/>
  <c r="E113880" i="1"/>
  <c r="E113879" i="1"/>
  <c r="E113878" i="1"/>
  <c r="E113877" i="1"/>
  <c r="E113876" i="1"/>
  <c r="E113875" i="1"/>
  <c r="E113874" i="1"/>
  <c r="E113873" i="1"/>
  <c r="E113872" i="1"/>
  <c r="E113871" i="1"/>
  <c r="E113870" i="1"/>
  <c r="E113869" i="1"/>
  <c r="E113868" i="1"/>
  <c r="E113867" i="1"/>
  <c r="E113866" i="1"/>
  <c r="E113865" i="1"/>
  <c r="E113864" i="1"/>
  <c r="E113863" i="1"/>
  <c r="E113862" i="1"/>
  <c r="E113861" i="1"/>
  <c r="E113860" i="1"/>
  <c r="E113859" i="1"/>
  <c r="E113858" i="1"/>
  <c r="E113857" i="1"/>
  <c r="E113856" i="1"/>
  <c r="E113855" i="1"/>
  <c r="E113854" i="1"/>
  <c r="E113853" i="1"/>
  <c r="E113852" i="1"/>
  <c r="E113851" i="1"/>
  <c r="E113850" i="1"/>
  <c r="E113849" i="1"/>
  <c r="E113848" i="1"/>
  <c r="E113847" i="1"/>
  <c r="E113846" i="1"/>
  <c r="E113845" i="1"/>
  <c r="E113844" i="1"/>
  <c r="E113843" i="1"/>
  <c r="E113842" i="1"/>
  <c r="E113841" i="1"/>
  <c r="E113840" i="1"/>
  <c r="E113839" i="1"/>
  <c r="E113838" i="1"/>
  <c r="E113837" i="1"/>
  <c r="E113836" i="1"/>
  <c r="E113835" i="1"/>
  <c r="E113834" i="1"/>
  <c r="E113833" i="1"/>
  <c r="E113832" i="1"/>
  <c r="E113831" i="1"/>
  <c r="E113830" i="1"/>
  <c r="E113829" i="1"/>
  <c r="E113828" i="1"/>
  <c r="E113827" i="1"/>
  <c r="E113826" i="1"/>
  <c r="E113825" i="1"/>
  <c r="E113824" i="1"/>
  <c r="E113823" i="1"/>
  <c r="E113822" i="1"/>
  <c r="E113821" i="1"/>
  <c r="E113820" i="1"/>
  <c r="E113819" i="1"/>
  <c r="E113818" i="1"/>
  <c r="E113817" i="1"/>
  <c r="E113816" i="1"/>
  <c r="E113815" i="1"/>
  <c r="E113814" i="1"/>
  <c r="E113813" i="1"/>
  <c r="E113812" i="1"/>
  <c r="E113811" i="1"/>
  <c r="E113810" i="1"/>
  <c r="E113809" i="1"/>
  <c r="E113808" i="1"/>
  <c r="E113807" i="1"/>
  <c r="E113806" i="1"/>
  <c r="E113805" i="1"/>
  <c r="E113804" i="1"/>
  <c r="E113803" i="1"/>
  <c r="E113802" i="1"/>
  <c r="E113801" i="1"/>
  <c r="E113800" i="1"/>
  <c r="E113799" i="1"/>
  <c r="E113798" i="1"/>
  <c r="E113797" i="1"/>
  <c r="E113796" i="1"/>
  <c r="E113795" i="1"/>
  <c r="E113794" i="1"/>
  <c r="E113793" i="1"/>
  <c r="E113792" i="1"/>
  <c r="E113791" i="1"/>
  <c r="E113790" i="1"/>
  <c r="E113789" i="1"/>
  <c r="E113788" i="1"/>
  <c r="E113787" i="1"/>
  <c r="E113786" i="1"/>
  <c r="E113785" i="1"/>
  <c r="E113784" i="1"/>
  <c r="E113783" i="1"/>
  <c r="E113782" i="1"/>
  <c r="E113781" i="1"/>
  <c r="E113780" i="1"/>
  <c r="E113779" i="1"/>
  <c r="E113778" i="1"/>
  <c r="E113777" i="1"/>
  <c r="E113776" i="1"/>
  <c r="E113775" i="1"/>
  <c r="E113774" i="1"/>
  <c r="E113773" i="1"/>
  <c r="E113772" i="1"/>
  <c r="E113771" i="1"/>
  <c r="E113770" i="1"/>
  <c r="E113769" i="1"/>
  <c r="E113768" i="1"/>
  <c r="E113767" i="1"/>
  <c r="E113766" i="1"/>
  <c r="E113765" i="1"/>
  <c r="E113764" i="1"/>
  <c r="E113763" i="1"/>
  <c r="E113762" i="1"/>
  <c r="E113761" i="1"/>
  <c r="E113760" i="1"/>
  <c r="E113759" i="1"/>
  <c r="E113758" i="1"/>
  <c r="E113757" i="1"/>
  <c r="E113756" i="1"/>
  <c r="E113755" i="1"/>
  <c r="E113754" i="1"/>
  <c r="E113753" i="1"/>
  <c r="E113752" i="1"/>
  <c r="E113751" i="1"/>
  <c r="E113750" i="1"/>
  <c r="E113749" i="1"/>
  <c r="E113748" i="1"/>
  <c r="E113747" i="1"/>
  <c r="E113746" i="1"/>
  <c r="E113745" i="1"/>
  <c r="E113744" i="1"/>
  <c r="E113743" i="1"/>
  <c r="E113742" i="1"/>
  <c r="E113741" i="1"/>
  <c r="E113740" i="1"/>
  <c r="E113739" i="1"/>
  <c r="E113738" i="1"/>
  <c r="E113737" i="1"/>
  <c r="E113736" i="1"/>
  <c r="E113735" i="1"/>
  <c r="E113734" i="1"/>
  <c r="E113733" i="1"/>
  <c r="E113732" i="1"/>
  <c r="E113731" i="1"/>
  <c r="E113730" i="1"/>
  <c r="E113729" i="1"/>
  <c r="E113728" i="1"/>
  <c r="E113727" i="1"/>
  <c r="E113726" i="1"/>
  <c r="E113725" i="1"/>
  <c r="E113724" i="1"/>
  <c r="E113723" i="1"/>
  <c r="E113722" i="1"/>
  <c r="E113721" i="1"/>
  <c r="E113720" i="1"/>
  <c r="E113719" i="1"/>
  <c r="E113718" i="1"/>
  <c r="E113717" i="1"/>
  <c r="E113716" i="1"/>
  <c r="E113715" i="1"/>
  <c r="E113714" i="1"/>
  <c r="E113713" i="1"/>
  <c r="E113712" i="1"/>
  <c r="E113711" i="1"/>
  <c r="E113710" i="1"/>
  <c r="E113709" i="1"/>
  <c r="E113708" i="1"/>
  <c r="E113707" i="1"/>
  <c r="E113706" i="1"/>
  <c r="E113705" i="1"/>
  <c r="E113704" i="1"/>
  <c r="E113703" i="1"/>
  <c r="E113702" i="1"/>
  <c r="E113701" i="1"/>
  <c r="E113700" i="1"/>
  <c r="E113699" i="1"/>
  <c r="E113698" i="1"/>
  <c r="E113697" i="1"/>
  <c r="E113696" i="1"/>
  <c r="E113695" i="1"/>
  <c r="E113694" i="1"/>
  <c r="E113693" i="1"/>
  <c r="E113692" i="1"/>
  <c r="E113691" i="1"/>
  <c r="E113690" i="1"/>
  <c r="E113689" i="1"/>
  <c r="E113688" i="1"/>
  <c r="E113687" i="1"/>
  <c r="E113686" i="1"/>
  <c r="E113685" i="1"/>
  <c r="E113684" i="1"/>
  <c r="E113683" i="1"/>
  <c r="E113682" i="1"/>
  <c r="E113681" i="1"/>
  <c r="E113680" i="1"/>
  <c r="E113679" i="1"/>
  <c r="E113678" i="1"/>
  <c r="E113677" i="1"/>
  <c r="E113676" i="1"/>
  <c r="E113675" i="1"/>
  <c r="E113674" i="1"/>
  <c r="E113673" i="1"/>
  <c r="E113672" i="1"/>
  <c r="E113671" i="1"/>
  <c r="E113670" i="1"/>
  <c r="E113669" i="1"/>
  <c r="E113668" i="1"/>
  <c r="E113667" i="1"/>
  <c r="E113666" i="1"/>
  <c r="E113665" i="1"/>
  <c r="E113664" i="1"/>
  <c r="E113663" i="1"/>
  <c r="E113662" i="1"/>
  <c r="E113661" i="1"/>
  <c r="E113660" i="1"/>
  <c r="E113659" i="1"/>
  <c r="E113658" i="1"/>
  <c r="E113657" i="1"/>
  <c r="E113656" i="1"/>
  <c r="E113655" i="1"/>
  <c r="E113654" i="1"/>
  <c r="E113653" i="1"/>
  <c r="E113652" i="1"/>
  <c r="E113651" i="1"/>
  <c r="E113650" i="1"/>
  <c r="E113649" i="1"/>
  <c r="E113648" i="1"/>
  <c r="E113647" i="1"/>
  <c r="E113646" i="1"/>
  <c r="E113645" i="1"/>
  <c r="E113644" i="1"/>
  <c r="E113643" i="1"/>
  <c r="E113642" i="1"/>
  <c r="E113641" i="1"/>
  <c r="E113640" i="1"/>
  <c r="E113639" i="1"/>
  <c r="E113638" i="1"/>
  <c r="E113637" i="1"/>
  <c r="E113636" i="1"/>
  <c r="E113635" i="1"/>
  <c r="E113634" i="1"/>
  <c r="E113633" i="1"/>
  <c r="E113632" i="1"/>
  <c r="E113631" i="1"/>
  <c r="E113630" i="1"/>
  <c r="E113629" i="1"/>
  <c r="E113628" i="1"/>
  <c r="E113627" i="1"/>
  <c r="E113626" i="1"/>
  <c r="E113625" i="1"/>
  <c r="E113624" i="1"/>
  <c r="E113623" i="1"/>
  <c r="E113622" i="1"/>
  <c r="E113621" i="1"/>
  <c r="E113620" i="1"/>
  <c r="E113619" i="1"/>
  <c r="E113618" i="1"/>
  <c r="E113617" i="1"/>
  <c r="E113616" i="1"/>
  <c r="E113615" i="1"/>
  <c r="E113614" i="1"/>
  <c r="E113613" i="1"/>
  <c r="E113612" i="1"/>
  <c r="E113611" i="1"/>
  <c r="E113610" i="1"/>
  <c r="E113609" i="1"/>
  <c r="E113608" i="1"/>
  <c r="E113607" i="1"/>
  <c r="E113606" i="1"/>
  <c r="E113605" i="1"/>
  <c r="E113604" i="1"/>
  <c r="E113603" i="1"/>
  <c r="E113602" i="1"/>
  <c r="E113601" i="1"/>
  <c r="E113600" i="1"/>
  <c r="E113599" i="1"/>
  <c r="E113598" i="1"/>
  <c r="E113597" i="1"/>
  <c r="E113596" i="1"/>
  <c r="E113595" i="1"/>
  <c r="E113594" i="1"/>
  <c r="E113593" i="1"/>
  <c r="E113592" i="1"/>
  <c r="E113591" i="1"/>
  <c r="E113590" i="1"/>
  <c r="E113589" i="1"/>
  <c r="E113588" i="1"/>
  <c r="E113587" i="1"/>
  <c r="E113586" i="1"/>
  <c r="E113585" i="1"/>
  <c r="E113584" i="1"/>
  <c r="E113583" i="1"/>
  <c r="E113582" i="1"/>
  <c r="E113581" i="1"/>
  <c r="E113580" i="1"/>
  <c r="E113579" i="1"/>
  <c r="E113578" i="1"/>
  <c r="E113577" i="1"/>
  <c r="E113576" i="1"/>
  <c r="E113575" i="1"/>
  <c r="E113574" i="1"/>
  <c r="E113573" i="1"/>
  <c r="E113572" i="1"/>
  <c r="E113571" i="1"/>
  <c r="E113570" i="1"/>
  <c r="E113569" i="1"/>
  <c r="E113568" i="1"/>
  <c r="E113567" i="1"/>
  <c r="E113566" i="1"/>
  <c r="E113565" i="1"/>
  <c r="E113564" i="1"/>
  <c r="E113563" i="1"/>
  <c r="E113562" i="1"/>
  <c r="E113561" i="1"/>
  <c r="E113560" i="1"/>
  <c r="E113559" i="1"/>
  <c r="E113558" i="1"/>
  <c r="E113557" i="1"/>
  <c r="E113556" i="1"/>
  <c r="E113555" i="1"/>
  <c r="E113554" i="1"/>
  <c r="E113553" i="1"/>
  <c r="E113552" i="1"/>
  <c r="E113551" i="1"/>
  <c r="E113550" i="1"/>
  <c r="E113549" i="1"/>
  <c r="E113548" i="1"/>
  <c r="E113547" i="1"/>
  <c r="E113546" i="1"/>
  <c r="E113545" i="1"/>
  <c r="E113544" i="1"/>
  <c r="E113543" i="1"/>
  <c r="E113542" i="1"/>
  <c r="E113541" i="1"/>
  <c r="E113540" i="1"/>
  <c r="E113539" i="1"/>
  <c r="E113538" i="1"/>
  <c r="E113537" i="1"/>
  <c r="E113536" i="1"/>
  <c r="E113535" i="1"/>
  <c r="E113534" i="1"/>
  <c r="E113533" i="1"/>
  <c r="E113532" i="1"/>
  <c r="E113531" i="1"/>
  <c r="E113530" i="1"/>
  <c r="E113529" i="1"/>
  <c r="E113528" i="1"/>
  <c r="E113527" i="1"/>
  <c r="E113526" i="1"/>
  <c r="E113525" i="1"/>
  <c r="E113524" i="1"/>
  <c r="E113523" i="1"/>
  <c r="E113522" i="1"/>
  <c r="E113521" i="1"/>
  <c r="E113520" i="1"/>
  <c r="E113519" i="1"/>
  <c r="E113518" i="1"/>
  <c r="E113517" i="1"/>
  <c r="E113516" i="1"/>
  <c r="E113515" i="1"/>
  <c r="E113514" i="1"/>
  <c r="E113513" i="1"/>
  <c r="E113512" i="1"/>
  <c r="E113511" i="1"/>
  <c r="E113510" i="1"/>
  <c r="E113509" i="1"/>
  <c r="E113508" i="1"/>
  <c r="E113507" i="1"/>
  <c r="E113506" i="1"/>
  <c r="E113505" i="1"/>
  <c r="E113504" i="1"/>
  <c r="E113503" i="1"/>
  <c r="E113502" i="1"/>
  <c r="E113501" i="1"/>
  <c r="E113500" i="1"/>
  <c r="E113499" i="1"/>
  <c r="E113498" i="1"/>
  <c r="E113497" i="1"/>
  <c r="E113496" i="1"/>
  <c r="E113495" i="1"/>
  <c r="E113494" i="1"/>
  <c r="E113493" i="1"/>
  <c r="E113492" i="1"/>
  <c r="E113491" i="1"/>
  <c r="E113490" i="1"/>
  <c r="E113489" i="1"/>
  <c r="E113488" i="1"/>
  <c r="E113487" i="1"/>
  <c r="E113486" i="1"/>
  <c r="E113485" i="1"/>
  <c r="E113484" i="1"/>
  <c r="E113483" i="1"/>
  <c r="E113482" i="1"/>
  <c r="E113481" i="1"/>
  <c r="E113480" i="1"/>
  <c r="E113479" i="1"/>
  <c r="E113478" i="1"/>
  <c r="E113477" i="1"/>
  <c r="E113476" i="1"/>
  <c r="E113475" i="1"/>
  <c r="E113474" i="1"/>
  <c r="E113473" i="1"/>
  <c r="E113472" i="1"/>
  <c r="E113471" i="1"/>
  <c r="E113470" i="1"/>
  <c r="E113469" i="1"/>
  <c r="E113468" i="1"/>
  <c r="E113467" i="1"/>
  <c r="E113466" i="1"/>
  <c r="E113465" i="1"/>
  <c r="E113464" i="1"/>
  <c r="E113463" i="1"/>
  <c r="E113462" i="1"/>
  <c r="E113461" i="1"/>
  <c r="E113460" i="1"/>
  <c r="E113459" i="1"/>
  <c r="E113458" i="1"/>
  <c r="E113457" i="1"/>
  <c r="E113456" i="1"/>
  <c r="E113455" i="1"/>
  <c r="E113454" i="1"/>
  <c r="E113453" i="1"/>
  <c r="E113452" i="1"/>
  <c r="E113451" i="1"/>
  <c r="E113450" i="1"/>
  <c r="E113449" i="1"/>
  <c r="E113448" i="1"/>
  <c r="E113447" i="1"/>
  <c r="E113446" i="1"/>
  <c r="E113445" i="1"/>
  <c r="E113444" i="1"/>
  <c r="E113443" i="1"/>
  <c r="E113442" i="1"/>
  <c r="E113441" i="1"/>
  <c r="E113440" i="1"/>
  <c r="E113439" i="1"/>
  <c r="E113438" i="1"/>
  <c r="E113437" i="1"/>
  <c r="E113436" i="1"/>
  <c r="E113435" i="1"/>
  <c r="E113434" i="1"/>
  <c r="E113433" i="1"/>
  <c r="E113432" i="1"/>
  <c r="E113431" i="1"/>
  <c r="E113430" i="1"/>
  <c r="E113429" i="1"/>
  <c r="E113428" i="1"/>
  <c r="E113427" i="1"/>
  <c r="E113426" i="1"/>
  <c r="E113425" i="1"/>
  <c r="E113424" i="1"/>
  <c r="E113423" i="1"/>
  <c r="E113422" i="1"/>
  <c r="E113421" i="1"/>
  <c r="E113420" i="1"/>
  <c r="E113419" i="1"/>
  <c r="E113418" i="1"/>
  <c r="E113417" i="1"/>
  <c r="E113416" i="1"/>
  <c r="E113415" i="1"/>
  <c r="E113414" i="1"/>
  <c r="E113413" i="1"/>
  <c r="E113412" i="1"/>
  <c r="E113411" i="1"/>
  <c r="E113410" i="1"/>
  <c r="E113409" i="1"/>
  <c r="E113408" i="1"/>
  <c r="E113407" i="1"/>
  <c r="E113406" i="1"/>
  <c r="E113405" i="1"/>
  <c r="E113404" i="1"/>
  <c r="E113403" i="1"/>
  <c r="E113402" i="1"/>
  <c r="E113401" i="1"/>
  <c r="E113400" i="1"/>
  <c r="E113399" i="1"/>
  <c r="E113398" i="1"/>
  <c r="E113397" i="1"/>
  <c r="E113396" i="1"/>
  <c r="E113395" i="1"/>
  <c r="E113394" i="1"/>
  <c r="E113393" i="1"/>
  <c r="E113392" i="1"/>
  <c r="E113391" i="1"/>
  <c r="E113390" i="1"/>
  <c r="E113389" i="1"/>
  <c r="E113388" i="1"/>
  <c r="E113387" i="1"/>
  <c r="E113386" i="1"/>
  <c r="E113385" i="1"/>
  <c r="E113384" i="1"/>
  <c r="E113383" i="1"/>
  <c r="E113382" i="1"/>
  <c r="E113381" i="1"/>
  <c r="E113380" i="1"/>
  <c r="E113379" i="1"/>
  <c r="E113378" i="1"/>
  <c r="E113377" i="1"/>
  <c r="E113376" i="1"/>
  <c r="E113375" i="1"/>
  <c r="E113374" i="1"/>
  <c r="E113373" i="1"/>
  <c r="E113372" i="1"/>
  <c r="E113371" i="1"/>
  <c r="E113370" i="1"/>
  <c r="E113369" i="1"/>
  <c r="E113368" i="1"/>
  <c r="E113367" i="1"/>
  <c r="E113366" i="1"/>
  <c r="E113365" i="1"/>
  <c r="E113364" i="1"/>
  <c r="E113363" i="1"/>
  <c r="E113362" i="1"/>
  <c r="E113361" i="1"/>
  <c r="E113360" i="1"/>
  <c r="E113359" i="1"/>
  <c r="E113358" i="1"/>
  <c r="E113357" i="1"/>
  <c r="E113356" i="1"/>
  <c r="E113355" i="1"/>
  <c r="E113354" i="1"/>
  <c r="E113353" i="1"/>
  <c r="E113352" i="1"/>
  <c r="E113351" i="1"/>
  <c r="E113350" i="1"/>
  <c r="E113349" i="1"/>
  <c r="E113348" i="1"/>
  <c r="E113347" i="1"/>
  <c r="E113346" i="1"/>
  <c r="E113345" i="1"/>
  <c r="E113344" i="1"/>
  <c r="E113343" i="1"/>
  <c r="E113342" i="1"/>
  <c r="E113341" i="1"/>
  <c r="E113340" i="1"/>
  <c r="E113339" i="1"/>
  <c r="E113338" i="1"/>
  <c r="E113337" i="1"/>
  <c r="E113336" i="1"/>
  <c r="E113335" i="1"/>
  <c r="E113334" i="1"/>
  <c r="E113333" i="1"/>
  <c r="E113332" i="1"/>
  <c r="E113331" i="1"/>
  <c r="E113330" i="1"/>
  <c r="E113329" i="1"/>
  <c r="E113328" i="1"/>
  <c r="E113327" i="1"/>
  <c r="E113326" i="1"/>
  <c r="E113325" i="1"/>
  <c r="E113324" i="1"/>
  <c r="E113323" i="1"/>
  <c r="E113322" i="1"/>
  <c r="E113321" i="1"/>
  <c r="E113320" i="1"/>
  <c r="E113319" i="1"/>
  <c r="E113318" i="1"/>
  <c r="E113317" i="1"/>
  <c r="E113316" i="1"/>
  <c r="E113315" i="1"/>
  <c r="E113314" i="1"/>
  <c r="E113313" i="1"/>
  <c r="E113312" i="1"/>
  <c r="E113311" i="1"/>
  <c r="E113310" i="1"/>
  <c r="E113309" i="1"/>
  <c r="E113308" i="1"/>
  <c r="E113307" i="1"/>
  <c r="E113306" i="1"/>
  <c r="E113305" i="1"/>
  <c r="E113304" i="1"/>
  <c r="E113303" i="1"/>
  <c r="E113302" i="1"/>
  <c r="E113301" i="1"/>
  <c r="E113300" i="1"/>
  <c r="E113299" i="1"/>
  <c r="E113298" i="1"/>
  <c r="E113297" i="1"/>
  <c r="E113296" i="1"/>
  <c r="E113295" i="1"/>
  <c r="E113294" i="1"/>
  <c r="E113293" i="1"/>
  <c r="E113292" i="1"/>
  <c r="E113291" i="1"/>
  <c r="E113290" i="1"/>
  <c r="E113289" i="1"/>
  <c r="E113288" i="1"/>
  <c r="E113287" i="1"/>
  <c r="E113286" i="1"/>
  <c r="E113285" i="1"/>
  <c r="E113284" i="1"/>
  <c r="E113283" i="1"/>
  <c r="E113282" i="1"/>
  <c r="E113281" i="1"/>
  <c r="E113280" i="1"/>
  <c r="E113279" i="1"/>
  <c r="E113278" i="1"/>
  <c r="E113277" i="1"/>
  <c r="E113276" i="1"/>
  <c r="E113275" i="1"/>
  <c r="E113274" i="1"/>
  <c r="E113273" i="1"/>
  <c r="E113272" i="1"/>
  <c r="E113271" i="1"/>
  <c r="E113270" i="1"/>
  <c r="E113269" i="1"/>
  <c r="E113268" i="1"/>
  <c r="E113267" i="1"/>
  <c r="E113266" i="1"/>
  <c r="E113265" i="1"/>
  <c r="E113264" i="1"/>
  <c r="E113263" i="1"/>
  <c r="E113262" i="1"/>
  <c r="E113261" i="1"/>
  <c r="E113260" i="1"/>
  <c r="E113259" i="1"/>
  <c r="E113258" i="1"/>
  <c r="E113257" i="1"/>
  <c r="E113256" i="1"/>
  <c r="E113255" i="1"/>
  <c r="E113254" i="1"/>
  <c r="E113253" i="1"/>
  <c r="E113252" i="1"/>
  <c r="E113251" i="1"/>
  <c r="E113250" i="1"/>
  <c r="E113249" i="1"/>
  <c r="E113248" i="1"/>
  <c r="E113247" i="1"/>
  <c r="E113246" i="1"/>
  <c r="E113245" i="1"/>
  <c r="E113244" i="1"/>
  <c r="E113243" i="1"/>
  <c r="E113242" i="1"/>
  <c r="E113241" i="1"/>
  <c r="E113240" i="1"/>
  <c r="E113239" i="1"/>
  <c r="E113238" i="1"/>
  <c r="E113237" i="1"/>
  <c r="E113236" i="1"/>
  <c r="E113235" i="1"/>
  <c r="E113234" i="1"/>
  <c r="E113233" i="1"/>
  <c r="E113232" i="1"/>
  <c r="E113231" i="1"/>
  <c r="E113230" i="1"/>
  <c r="E113229" i="1"/>
  <c r="E113228" i="1"/>
  <c r="E113227" i="1"/>
  <c r="E113226" i="1"/>
  <c r="E113225" i="1"/>
  <c r="E113224" i="1"/>
  <c r="E113223" i="1"/>
  <c r="E113222" i="1"/>
  <c r="E113221" i="1"/>
  <c r="E113220" i="1"/>
  <c r="E113219" i="1"/>
  <c r="E113218" i="1"/>
  <c r="E113217" i="1"/>
  <c r="E113216" i="1"/>
  <c r="E113215" i="1"/>
  <c r="E113214" i="1"/>
  <c r="E113213" i="1"/>
  <c r="E113212" i="1"/>
  <c r="E113211" i="1"/>
  <c r="E113210" i="1"/>
  <c r="E113209" i="1"/>
  <c r="E113208" i="1"/>
  <c r="E113207" i="1"/>
  <c r="E113206" i="1"/>
  <c r="E113205" i="1"/>
  <c r="E113204" i="1"/>
  <c r="E113203" i="1"/>
  <c r="E113202" i="1"/>
  <c r="E113201" i="1"/>
  <c r="E113200" i="1"/>
  <c r="E113199" i="1"/>
  <c r="E113198" i="1"/>
  <c r="E113197" i="1"/>
  <c r="E113196" i="1"/>
  <c r="E113195" i="1"/>
  <c r="E113194" i="1"/>
  <c r="E113193" i="1"/>
  <c r="E113192" i="1"/>
  <c r="E113191" i="1"/>
  <c r="E113190" i="1"/>
  <c r="E113189" i="1"/>
  <c r="E113188" i="1"/>
  <c r="E113187" i="1"/>
  <c r="E113186" i="1"/>
  <c r="E113185" i="1"/>
  <c r="E113184" i="1"/>
  <c r="E113183" i="1"/>
  <c r="E113182" i="1"/>
  <c r="E113181" i="1"/>
  <c r="E113180" i="1"/>
  <c r="E113179" i="1"/>
  <c r="E113178" i="1"/>
  <c r="E113177" i="1"/>
  <c r="E113176" i="1"/>
  <c r="E113175" i="1"/>
  <c r="E113174" i="1"/>
  <c r="E113173" i="1"/>
  <c r="E113172" i="1"/>
  <c r="E113171" i="1"/>
  <c r="E113170" i="1"/>
  <c r="E113169" i="1"/>
  <c r="E113168" i="1"/>
  <c r="E113167" i="1"/>
  <c r="E113166" i="1"/>
  <c r="E113165" i="1"/>
  <c r="E113164" i="1"/>
  <c r="E113163" i="1"/>
  <c r="E113162" i="1"/>
  <c r="E113161" i="1"/>
  <c r="E113160" i="1"/>
  <c r="E113159" i="1"/>
  <c r="E113158" i="1"/>
  <c r="E113157" i="1"/>
  <c r="E113156" i="1"/>
  <c r="E113155" i="1"/>
  <c r="E113154" i="1"/>
  <c r="E113153" i="1"/>
  <c r="E113152" i="1"/>
  <c r="E113151" i="1"/>
  <c r="E113150" i="1"/>
  <c r="E113149" i="1"/>
  <c r="E113148" i="1"/>
  <c r="E113147" i="1"/>
  <c r="E113146" i="1"/>
  <c r="E113145" i="1"/>
  <c r="E113144" i="1"/>
  <c r="E113143" i="1"/>
  <c r="E113142" i="1"/>
  <c r="E113141" i="1"/>
  <c r="E113140" i="1"/>
  <c r="E113139" i="1"/>
  <c r="E113138" i="1"/>
  <c r="E113137" i="1"/>
  <c r="E113136" i="1"/>
  <c r="E113135" i="1"/>
  <c r="E113134" i="1"/>
  <c r="E113133" i="1"/>
  <c r="E113132" i="1"/>
  <c r="E113131" i="1"/>
  <c r="E113130" i="1"/>
  <c r="E113129" i="1"/>
  <c r="E113128" i="1"/>
  <c r="E113127" i="1"/>
  <c r="E113126" i="1"/>
  <c r="E113125" i="1"/>
  <c r="E113124" i="1"/>
  <c r="E113123" i="1"/>
  <c r="E113122" i="1"/>
  <c r="E113121" i="1"/>
  <c r="E113120" i="1"/>
  <c r="E113119" i="1"/>
  <c r="E113118" i="1"/>
  <c r="E113117" i="1"/>
  <c r="E113116" i="1"/>
  <c r="E113115" i="1"/>
  <c r="E113114" i="1"/>
  <c r="E113113" i="1"/>
  <c r="E113112" i="1"/>
  <c r="E113111" i="1"/>
  <c r="E113110" i="1"/>
  <c r="E113109" i="1"/>
  <c r="E113108" i="1"/>
  <c r="E113107" i="1"/>
  <c r="E113106" i="1"/>
  <c r="E113105" i="1"/>
  <c r="E113104" i="1"/>
  <c r="E113103" i="1"/>
  <c r="E113102" i="1"/>
  <c r="E113101" i="1"/>
  <c r="E113100" i="1"/>
  <c r="E113099" i="1"/>
  <c r="E113098" i="1"/>
  <c r="E113097" i="1"/>
  <c r="E113096" i="1"/>
  <c r="E113095" i="1"/>
  <c r="E113094" i="1"/>
  <c r="E113093" i="1"/>
  <c r="E113092" i="1"/>
  <c r="E113091" i="1"/>
  <c r="E113090" i="1"/>
  <c r="E113089" i="1"/>
  <c r="E113088" i="1"/>
  <c r="E113087" i="1"/>
  <c r="E113086" i="1"/>
  <c r="E113085" i="1"/>
  <c r="E113084" i="1"/>
  <c r="E113083" i="1"/>
  <c r="E113082" i="1"/>
  <c r="E113081" i="1"/>
  <c r="E113080" i="1"/>
  <c r="E113079" i="1"/>
  <c r="E113078" i="1"/>
  <c r="E113077" i="1"/>
  <c r="E113076" i="1"/>
  <c r="E113075" i="1"/>
  <c r="E113074" i="1"/>
  <c r="E113073" i="1"/>
  <c r="E113072" i="1"/>
  <c r="E113071" i="1"/>
  <c r="E113070" i="1"/>
  <c r="E113069" i="1"/>
  <c r="E113068" i="1"/>
  <c r="E113067" i="1"/>
  <c r="E113066" i="1"/>
  <c r="E113065" i="1"/>
  <c r="E113064" i="1"/>
  <c r="E113063" i="1"/>
  <c r="E113062" i="1"/>
  <c r="E113061" i="1"/>
  <c r="E113060" i="1"/>
  <c r="E113059" i="1"/>
  <c r="E113058" i="1"/>
  <c r="E113057" i="1"/>
  <c r="E113056" i="1"/>
  <c r="E113055" i="1"/>
  <c r="E113054" i="1"/>
  <c r="E113053" i="1"/>
  <c r="E113052" i="1"/>
  <c r="E113051" i="1"/>
  <c r="E113050" i="1"/>
  <c r="E113049" i="1"/>
  <c r="E113048" i="1"/>
  <c r="E113047" i="1"/>
  <c r="E113046" i="1"/>
  <c r="E113045" i="1"/>
  <c r="E113044" i="1"/>
  <c r="E113043" i="1"/>
  <c r="E113042" i="1"/>
  <c r="E113041" i="1"/>
  <c r="E113040" i="1"/>
  <c r="E113039" i="1"/>
  <c r="E113038" i="1"/>
  <c r="E113037" i="1"/>
  <c r="E113036" i="1"/>
  <c r="E113035" i="1"/>
  <c r="E113034" i="1"/>
  <c r="E113033" i="1"/>
  <c r="E113032" i="1"/>
  <c r="E113031" i="1"/>
  <c r="E113030" i="1"/>
  <c r="E113029" i="1"/>
  <c r="E113028" i="1"/>
  <c r="E113027" i="1"/>
  <c r="E113026" i="1"/>
  <c r="E113025" i="1"/>
  <c r="E113024" i="1"/>
  <c r="E113023" i="1"/>
  <c r="E113022" i="1"/>
  <c r="E113021" i="1"/>
  <c r="E113020" i="1"/>
  <c r="E113019" i="1"/>
  <c r="E113018" i="1"/>
  <c r="E113017" i="1"/>
  <c r="E113016" i="1"/>
  <c r="E113015" i="1"/>
  <c r="E113014" i="1"/>
  <c r="E113013" i="1"/>
  <c r="E113012" i="1"/>
  <c r="E113011" i="1"/>
  <c r="E113010" i="1"/>
  <c r="E113009" i="1"/>
  <c r="E113008" i="1"/>
  <c r="E113007" i="1"/>
  <c r="E113006" i="1"/>
  <c r="E113005" i="1"/>
  <c r="E113004" i="1"/>
  <c r="E113003" i="1"/>
  <c r="E113002" i="1"/>
  <c r="E113001" i="1"/>
  <c r="E113000" i="1"/>
  <c r="E112999" i="1"/>
  <c r="E112998" i="1"/>
  <c r="E112997" i="1"/>
  <c r="E112996" i="1"/>
  <c r="E112995" i="1"/>
  <c r="E112994" i="1"/>
  <c r="E112993" i="1"/>
  <c r="E112992" i="1"/>
  <c r="E112991" i="1"/>
  <c r="E112990" i="1"/>
  <c r="E112989" i="1"/>
  <c r="E112988" i="1"/>
  <c r="E112987" i="1"/>
  <c r="E112986" i="1"/>
  <c r="E112985" i="1"/>
  <c r="E112984" i="1"/>
  <c r="E112983" i="1"/>
  <c r="E112982" i="1"/>
  <c r="E112981" i="1"/>
  <c r="E112980" i="1"/>
  <c r="E112979" i="1"/>
  <c r="E112978" i="1"/>
  <c r="E112977" i="1"/>
  <c r="E112976" i="1"/>
  <c r="E112975" i="1"/>
  <c r="E112974" i="1"/>
  <c r="E112973" i="1"/>
  <c r="E112972" i="1"/>
  <c r="E112971" i="1"/>
  <c r="E112970" i="1"/>
  <c r="E112969" i="1"/>
  <c r="E112968" i="1"/>
  <c r="E112967" i="1"/>
  <c r="E112966" i="1"/>
  <c r="E112965" i="1"/>
  <c r="E112964" i="1"/>
  <c r="E112963" i="1"/>
  <c r="E112962" i="1"/>
  <c r="E112961" i="1"/>
  <c r="E112960" i="1"/>
  <c r="E112959" i="1"/>
  <c r="E112958" i="1"/>
  <c r="E112957" i="1"/>
  <c r="E112956" i="1"/>
  <c r="E112955" i="1"/>
  <c r="E112954" i="1"/>
  <c r="E112953" i="1"/>
  <c r="E112952" i="1"/>
  <c r="E112951" i="1"/>
  <c r="E112950" i="1"/>
  <c r="E112949" i="1"/>
  <c r="E112948" i="1"/>
  <c r="E112947" i="1"/>
  <c r="E112946" i="1"/>
  <c r="E112945" i="1"/>
  <c r="E112944" i="1"/>
  <c r="E112943" i="1"/>
  <c r="E112942" i="1"/>
  <c r="E112941" i="1"/>
  <c r="E112940" i="1"/>
  <c r="E112939" i="1"/>
  <c r="E112938" i="1"/>
  <c r="E112937" i="1"/>
  <c r="E112936" i="1"/>
  <c r="E112935" i="1"/>
  <c r="E112934" i="1"/>
  <c r="E112933" i="1"/>
  <c r="E112932" i="1"/>
  <c r="E112931" i="1"/>
  <c r="E112930" i="1"/>
  <c r="E112929" i="1"/>
  <c r="E112928" i="1"/>
  <c r="E112927" i="1"/>
  <c r="E112926" i="1"/>
  <c r="E112925" i="1"/>
  <c r="E112924" i="1"/>
  <c r="E112923" i="1"/>
  <c r="E112922" i="1"/>
  <c r="E112921" i="1"/>
  <c r="E112920" i="1"/>
  <c r="E112919" i="1"/>
  <c r="E112918" i="1"/>
  <c r="E112917" i="1"/>
  <c r="E112916" i="1"/>
  <c r="E112915" i="1"/>
  <c r="E112914" i="1"/>
  <c r="E112913" i="1"/>
  <c r="E112912" i="1"/>
  <c r="E112911" i="1"/>
  <c r="E112910" i="1"/>
  <c r="E112909" i="1"/>
  <c r="E112908" i="1"/>
  <c r="E112907" i="1"/>
  <c r="E112906" i="1"/>
  <c r="E112905" i="1"/>
  <c r="E112904" i="1"/>
  <c r="E112903" i="1"/>
  <c r="E112902" i="1"/>
  <c r="E112901" i="1"/>
  <c r="E112900" i="1"/>
  <c r="E112899" i="1"/>
  <c r="E112898" i="1"/>
  <c r="E112897" i="1"/>
  <c r="E112896" i="1"/>
  <c r="E112895" i="1"/>
  <c r="E112894" i="1"/>
  <c r="E112893" i="1"/>
  <c r="E112892" i="1"/>
  <c r="E112891" i="1"/>
  <c r="E112890" i="1"/>
  <c r="E112889" i="1"/>
  <c r="E112888" i="1"/>
  <c r="E112887" i="1"/>
  <c r="E112886" i="1"/>
  <c r="E112885" i="1"/>
  <c r="E112884" i="1"/>
  <c r="E112883" i="1"/>
  <c r="E112882" i="1"/>
  <c r="E112881" i="1"/>
  <c r="E112880" i="1"/>
  <c r="E112879" i="1"/>
  <c r="E112878" i="1"/>
  <c r="E112877" i="1"/>
  <c r="E112876" i="1"/>
  <c r="E112875" i="1"/>
  <c r="E112874" i="1"/>
  <c r="E112873" i="1"/>
  <c r="E112872" i="1"/>
  <c r="E112871" i="1"/>
  <c r="E112870" i="1"/>
  <c r="E112869" i="1"/>
  <c r="E112868" i="1"/>
  <c r="E112867" i="1"/>
  <c r="E112866" i="1"/>
  <c r="E112865" i="1"/>
  <c r="E112864" i="1"/>
  <c r="E112863" i="1"/>
  <c r="E112862" i="1"/>
  <c r="E112861" i="1"/>
  <c r="E112860" i="1"/>
  <c r="E112859" i="1"/>
  <c r="E112858" i="1"/>
  <c r="E112857" i="1"/>
  <c r="E112856" i="1"/>
  <c r="E112855" i="1"/>
  <c r="E112854" i="1"/>
  <c r="E112853" i="1"/>
  <c r="E112852" i="1"/>
  <c r="E112851" i="1"/>
  <c r="E112850" i="1"/>
  <c r="E112849" i="1"/>
  <c r="E112848" i="1"/>
  <c r="E112847" i="1"/>
  <c r="E112846" i="1"/>
  <c r="E112845" i="1"/>
  <c r="E112844" i="1"/>
  <c r="E112843" i="1"/>
  <c r="E112842" i="1"/>
  <c r="E112841" i="1"/>
  <c r="E112840" i="1"/>
  <c r="E112839" i="1"/>
  <c r="E112838" i="1"/>
  <c r="E112837" i="1"/>
  <c r="E112836" i="1"/>
  <c r="E112835" i="1"/>
  <c r="E112834" i="1"/>
  <c r="E112833" i="1"/>
  <c r="E112832" i="1"/>
  <c r="E112831" i="1"/>
  <c r="E112830" i="1"/>
  <c r="E112829" i="1"/>
  <c r="E112828" i="1"/>
  <c r="E112827" i="1"/>
  <c r="E112826" i="1"/>
  <c r="E112825" i="1"/>
  <c r="E112824" i="1"/>
  <c r="E112823" i="1"/>
  <c r="E112822" i="1"/>
  <c r="E112821" i="1"/>
  <c r="E112820" i="1"/>
  <c r="E112819" i="1"/>
  <c r="E112818" i="1"/>
  <c r="E112817" i="1"/>
  <c r="E112816" i="1"/>
  <c r="E112815" i="1"/>
  <c r="E112814" i="1"/>
  <c r="E112813" i="1"/>
  <c r="E112812" i="1"/>
  <c r="E112811" i="1"/>
  <c r="E112810" i="1"/>
  <c r="E112809" i="1"/>
  <c r="E112808" i="1"/>
  <c r="E112807" i="1"/>
  <c r="E112806" i="1"/>
  <c r="E112805" i="1"/>
  <c r="E112804" i="1"/>
  <c r="E112803" i="1"/>
  <c r="E112802" i="1"/>
  <c r="E112801" i="1"/>
  <c r="E112800" i="1"/>
  <c r="E112799" i="1"/>
  <c r="E112798" i="1"/>
  <c r="E112797" i="1"/>
  <c r="E112796" i="1"/>
  <c r="E112795" i="1"/>
  <c r="E112794" i="1"/>
  <c r="E112793" i="1"/>
  <c r="E112792" i="1"/>
  <c r="E112791" i="1"/>
  <c r="E112790" i="1"/>
  <c r="E112789" i="1"/>
  <c r="E112788" i="1"/>
  <c r="E112787" i="1"/>
  <c r="E112786" i="1"/>
  <c r="E112785" i="1"/>
  <c r="E112784" i="1"/>
  <c r="E112783" i="1"/>
  <c r="E112782" i="1"/>
  <c r="E112781" i="1"/>
  <c r="E112780" i="1"/>
  <c r="E112779" i="1"/>
  <c r="E112778" i="1"/>
  <c r="E112777" i="1"/>
  <c r="E112776" i="1"/>
  <c r="E112775" i="1"/>
  <c r="E112774" i="1"/>
  <c r="E112773" i="1"/>
  <c r="E112772" i="1"/>
  <c r="E112771" i="1"/>
  <c r="E112770" i="1"/>
  <c r="E112769" i="1"/>
  <c r="E112768" i="1"/>
  <c r="E112767" i="1"/>
  <c r="E112766" i="1"/>
  <c r="E112765" i="1"/>
  <c r="E112764" i="1"/>
  <c r="E112763" i="1"/>
  <c r="E112762" i="1"/>
  <c r="E112761" i="1"/>
  <c r="E112760" i="1"/>
  <c r="E112759" i="1"/>
  <c r="E112758" i="1"/>
  <c r="E112757" i="1"/>
  <c r="E112756" i="1"/>
  <c r="E112755" i="1"/>
  <c r="E112754" i="1"/>
  <c r="E112753" i="1"/>
  <c r="E112752" i="1"/>
  <c r="E112751" i="1"/>
  <c r="E112750" i="1"/>
  <c r="E112749" i="1"/>
  <c r="E112748" i="1"/>
  <c r="E112747" i="1"/>
  <c r="E112746" i="1"/>
  <c r="E112745" i="1"/>
  <c r="E112744" i="1"/>
  <c r="E112743" i="1"/>
  <c r="E112742" i="1"/>
  <c r="E112741" i="1"/>
  <c r="E112740" i="1"/>
  <c r="E112739" i="1"/>
  <c r="E112738" i="1"/>
  <c r="E112737" i="1"/>
  <c r="E112736" i="1"/>
  <c r="E112735" i="1"/>
  <c r="E112734" i="1"/>
  <c r="E112733" i="1"/>
  <c r="E112732" i="1"/>
  <c r="E112731" i="1"/>
  <c r="E112730" i="1"/>
  <c r="E112729" i="1"/>
  <c r="E112728" i="1"/>
  <c r="E112727" i="1"/>
  <c r="E112726" i="1"/>
  <c r="E112725" i="1"/>
  <c r="E112724" i="1"/>
  <c r="E112723" i="1"/>
  <c r="E112722" i="1"/>
  <c r="E112721" i="1"/>
  <c r="E112720" i="1"/>
  <c r="E112719" i="1"/>
  <c r="E112718" i="1"/>
  <c r="E112717" i="1"/>
  <c r="E112716" i="1"/>
  <c r="E112715" i="1"/>
  <c r="E112714" i="1"/>
  <c r="E112713" i="1"/>
  <c r="E112712" i="1"/>
  <c r="E112711" i="1"/>
  <c r="E112710" i="1"/>
  <c r="E112709" i="1"/>
  <c r="E112708" i="1"/>
  <c r="E112707" i="1"/>
  <c r="E112706" i="1"/>
  <c r="E112705" i="1"/>
  <c r="E112704" i="1"/>
  <c r="E112703" i="1"/>
  <c r="E112702" i="1"/>
  <c r="E112701" i="1"/>
  <c r="E112700" i="1"/>
  <c r="E112699" i="1"/>
  <c r="E112698" i="1"/>
  <c r="E112697" i="1"/>
  <c r="E112696" i="1"/>
  <c r="E112695" i="1"/>
  <c r="E112694" i="1"/>
  <c r="E112693" i="1"/>
  <c r="E112692" i="1"/>
  <c r="E112691" i="1"/>
  <c r="E112690" i="1"/>
  <c r="E112689" i="1"/>
  <c r="E112688" i="1"/>
  <c r="E112687" i="1"/>
  <c r="E112686" i="1"/>
  <c r="E112685" i="1"/>
  <c r="E112684" i="1"/>
  <c r="E112683" i="1"/>
  <c r="E112682" i="1"/>
  <c r="E112681" i="1"/>
  <c r="E112680" i="1"/>
  <c r="E112679" i="1"/>
  <c r="E112678" i="1"/>
  <c r="E112677" i="1"/>
  <c r="E112676" i="1"/>
  <c r="E112675" i="1"/>
  <c r="E112674" i="1"/>
  <c r="E112673" i="1"/>
  <c r="E112672" i="1"/>
  <c r="E112671" i="1"/>
  <c r="E112670" i="1"/>
  <c r="E112669" i="1"/>
  <c r="E112668" i="1"/>
  <c r="E112667" i="1"/>
  <c r="E112666" i="1"/>
  <c r="E112665" i="1"/>
  <c r="E112664" i="1"/>
  <c r="E112663" i="1"/>
  <c r="E112662" i="1"/>
  <c r="E112661" i="1"/>
  <c r="E112660" i="1"/>
  <c r="E112659" i="1"/>
  <c r="E112658" i="1"/>
  <c r="E112657" i="1"/>
  <c r="E112656" i="1"/>
  <c r="E112655" i="1"/>
  <c r="E112654" i="1"/>
  <c r="E112653" i="1"/>
  <c r="E112652" i="1"/>
  <c r="E112651" i="1"/>
  <c r="E112650" i="1"/>
  <c r="E112649" i="1"/>
  <c r="E112648" i="1"/>
  <c r="E112647" i="1"/>
  <c r="E112646" i="1"/>
  <c r="E112645" i="1"/>
  <c r="E112644" i="1"/>
  <c r="E112643" i="1"/>
  <c r="E112642" i="1"/>
  <c r="E112641" i="1"/>
  <c r="E112640" i="1"/>
  <c r="E112639" i="1"/>
  <c r="E112638" i="1"/>
  <c r="E112637" i="1"/>
  <c r="E112636" i="1"/>
  <c r="E112635" i="1"/>
  <c r="E112634" i="1"/>
  <c r="E112633" i="1"/>
  <c r="E112632" i="1"/>
  <c r="E112631" i="1"/>
  <c r="E112630" i="1"/>
  <c r="E112629" i="1"/>
  <c r="E112628" i="1"/>
  <c r="E112627" i="1"/>
  <c r="E112626" i="1"/>
  <c r="E112625" i="1"/>
  <c r="E112624" i="1"/>
  <c r="E112623" i="1"/>
  <c r="E112622" i="1"/>
  <c r="E112621" i="1"/>
  <c r="E112620" i="1"/>
  <c r="E112619" i="1"/>
  <c r="E112618" i="1"/>
  <c r="E112617" i="1"/>
  <c r="E112616" i="1"/>
  <c r="E112615" i="1"/>
  <c r="E112614" i="1"/>
  <c r="E112613" i="1"/>
  <c r="E112612" i="1"/>
  <c r="E112611" i="1"/>
  <c r="E112610" i="1"/>
  <c r="E112609" i="1"/>
  <c r="E112608" i="1"/>
  <c r="E112607" i="1"/>
  <c r="E112606" i="1"/>
  <c r="E112605" i="1"/>
  <c r="E112604" i="1"/>
  <c r="E112603" i="1"/>
  <c r="E112602" i="1"/>
  <c r="E112601" i="1"/>
  <c r="E112600" i="1"/>
  <c r="E112599" i="1"/>
  <c r="E112598" i="1"/>
  <c r="E112597" i="1"/>
  <c r="E112596" i="1"/>
  <c r="E112595" i="1"/>
  <c r="E112594" i="1"/>
  <c r="E112593" i="1"/>
  <c r="E112592" i="1"/>
  <c r="E112591" i="1"/>
  <c r="E112590" i="1"/>
  <c r="E112589" i="1"/>
  <c r="E112588" i="1"/>
  <c r="E112587" i="1"/>
  <c r="E112586" i="1"/>
  <c r="E112585" i="1"/>
  <c r="E112584" i="1"/>
  <c r="E112583" i="1"/>
  <c r="E112582" i="1"/>
  <c r="E112581" i="1"/>
  <c r="E112580" i="1"/>
  <c r="E112579" i="1"/>
  <c r="E112578" i="1"/>
  <c r="E112577" i="1"/>
  <c r="E112576" i="1"/>
  <c r="E112575" i="1"/>
  <c r="E112574" i="1"/>
  <c r="E112573" i="1"/>
  <c r="E112572" i="1"/>
  <c r="E112571" i="1"/>
  <c r="E112570" i="1"/>
  <c r="E112569" i="1"/>
  <c r="E112568" i="1"/>
  <c r="E112567" i="1"/>
  <c r="E112566" i="1"/>
  <c r="E112565" i="1"/>
  <c r="E112564" i="1"/>
  <c r="E112563" i="1"/>
  <c r="E112562" i="1"/>
  <c r="E112561" i="1"/>
  <c r="E112560" i="1"/>
  <c r="E112559" i="1"/>
  <c r="E112558" i="1"/>
  <c r="E112557" i="1"/>
  <c r="E112556" i="1"/>
  <c r="E112555" i="1"/>
  <c r="E112554" i="1"/>
  <c r="E112553" i="1"/>
  <c r="E112552" i="1"/>
  <c r="E112551" i="1"/>
  <c r="E112550" i="1"/>
  <c r="E112549" i="1"/>
  <c r="E112548" i="1"/>
  <c r="E112547" i="1"/>
  <c r="E112546" i="1"/>
  <c r="E112545" i="1"/>
  <c r="E112544" i="1"/>
  <c r="E112543" i="1"/>
  <c r="E112542" i="1"/>
  <c r="E112541" i="1"/>
  <c r="E112540" i="1"/>
  <c r="E112539" i="1"/>
  <c r="E112538" i="1"/>
  <c r="E112537" i="1"/>
  <c r="E112536" i="1"/>
  <c r="E112535" i="1"/>
  <c r="E112534" i="1"/>
  <c r="E112533" i="1"/>
  <c r="E112532" i="1"/>
  <c r="E112531" i="1"/>
  <c r="E112530" i="1"/>
  <c r="E112529" i="1"/>
  <c r="E112528" i="1"/>
  <c r="E112527" i="1"/>
  <c r="E112526" i="1"/>
  <c r="E112525" i="1"/>
  <c r="E112524" i="1"/>
  <c r="E112523" i="1"/>
  <c r="E112522" i="1"/>
  <c r="E112521" i="1"/>
  <c r="E112520" i="1"/>
  <c r="E112519" i="1"/>
  <c r="E112518" i="1"/>
  <c r="E112517" i="1"/>
  <c r="E112516" i="1"/>
  <c r="E112515" i="1"/>
  <c r="E112514" i="1"/>
  <c r="E112513" i="1"/>
  <c r="E112512" i="1"/>
  <c r="E112511" i="1"/>
  <c r="E112510" i="1"/>
  <c r="E112509" i="1"/>
  <c r="E112508" i="1"/>
  <c r="E112507" i="1"/>
  <c r="E112506" i="1"/>
  <c r="E112505" i="1"/>
  <c r="E112504" i="1"/>
  <c r="E112503" i="1"/>
  <c r="E112502" i="1"/>
  <c r="E112501" i="1"/>
  <c r="E112500" i="1"/>
  <c r="E112499" i="1"/>
  <c r="E112498" i="1"/>
  <c r="E112497" i="1"/>
  <c r="E112496" i="1"/>
  <c r="E112495" i="1"/>
  <c r="E112494" i="1"/>
  <c r="E112493" i="1"/>
  <c r="E112492" i="1"/>
  <c r="E112491" i="1"/>
  <c r="E112490" i="1"/>
  <c r="E112489" i="1"/>
  <c r="E112488" i="1"/>
  <c r="E112487" i="1"/>
  <c r="E112486" i="1"/>
  <c r="E112485" i="1"/>
  <c r="E112484" i="1"/>
  <c r="E112483" i="1"/>
  <c r="E112482" i="1"/>
  <c r="E112481" i="1"/>
  <c r="E112480" i="1"/>
  <c r="E112479" i="1"/>
  <c r="E112478" i="1"/>
  <c r="E112477" i="1"/>
  <c r="E112476" i="1"/>
  <c r="E112475" i="1"/>
  <c r="E112474" i="1"/>
  <c r="E112473" i="1"/>
  <c r="E112472" i="1"/>
  <c r="E112471" i="1"/>
  <c r="E112470" i="1"/>
  <c r="E112469" i="1"/>
  <c r="E112468" i="1"/>
  <c r="E112467" i="1"/>
  <c r="E112466" i="1"/>
  <c r="E112465" i="1"/>
  <c r="E112464" i="1"/>
  <c r="E112463" i="1"/>
  <c r="E112462" i="1"/>
  <c r="E112461" i="1"/>
  <c r="E112460" i="1"/>
  <c r="E112459" i="1"/>
  <c r="E112458" i="1"/>
  <c r="E112457" i="1"/>
  <c r="E112456" i="1"/>
  <c r="E112455" i="1"/>
  <c r="E112454" i="1"/>
  <c r="E112453" i="1"/>
  <c r="E112452" i="1"/>
  <c r="E112451" i="1"/>
  <c r="E112450" i="1"/>
  <c r="E112449" i="1"/>
  <c r="E112448" i="1"/>
  <c r="E112447" i="1"/>
  <c r="E112446" i="1"/>
  <c r="E112445" i="1"/>
  <c r="E112444" i="1"/>
  <c r="E112443" i="1"/>
  <c r="E112442" i="1"/>
  <c r="E112441" i="1"/>
  <c r="E112440" i="1"/>
  <c r="E112439" i="1"/>
  <c r="E112438" i="1"/>
  <c r="E112437" i="1"/>
  <c r="E112436" i="1"/>
  <c r="E112435" i="1"/>
  <c r="E112434" i="1"/>
  <c r="E112433" i="1"/>
  <c r="E112432" i="1"/>
  <c r="E112431" i="1"/>
  <c r="E112430" i="1"/>
  <c r="E112429" i="1"/>
  <c r="E112428" i="1"/>
  <c r="E112427" i="1"/>
  <c r="E112426" i="1"/>
  <c r="E112425" i="1"/>
  <c r="E112424" i="1"/>
  <c r="E112423" i="1"/>
  <c r="E112422" i="1"/>
  <c r="E112421" i="1"/>
  <c r="E112420" i="1"/>
  <c r="E112419" i="1"/>
  <c r="E112418" i="1"/>
  <c r="E112417" i="1"/>
  <c r="E112416" i="1"/>
  <c r="E112415" i="1"/>
  <c r="E112414" i="1"/>
  <c r="E112413" i="1"/>
  <c r="E112412" i="1"/>
  <c r="E112411" i="1"/>
  <c r="E112410" i="1"/>
  <c r="E112409" i="1"/>
  <c r="E112408" i="1"/>
  <c r="E112407" i="1"/>
  <c r="E112406" i="1"/>
  <c r="E112405" i="1"/>
  <c r="E112404" i="1"/>
  <c r="E112403" i="1"/>
  <c r="E112402" i="1"/>
  <c r="E112401" i="1"/>
  <c r="E112400" i="1"/>
  <c r="E112399" i="1"/>
  <c r="E112398" i="1"/>
  <c r="E112397" i="1"/>
  <c r="E112396" i="1"/>
  <c r="E112395" i="1"/>
  <c r="E112394" i="1"/>
  <c r="E112393" i="1"/>
  <c r="E112392" i="1"/>
  <c r="E112391" i="1"/>
  <c r="E112390" i="1"/>
  <c r="E112389" i="1"/>
  <c r="E112388" i="1"/>
  <c r="E112387" i="1"/>
  <c r="E112386" i="1"/>
  <c r="E112385" i="1"/>
  <c r="E112384" i="1"/>
  <c r="E112383" i="1"/>
  <c r="E112382" i="1"/>
  <c r="E112381" i="1"/>
  <c r="E112380" i="1"/>
  <c r="E112379" i="1"/>
  <c r="E112378" i="1"/>
  <c r="E112377" i="1"/>
  <c r="E112376" i="1"/>
  <c r="E112375" i="1"/>
  <c r="E112374" i="1"/>
  <c r="E112373" i="1"/>
  <c r="E112372" i="1"/>
  <c r="E112371" i="1"/>
  <c r="E112370" i="1"/>
  <c r="E112369" i="1"/>
  <c r="E112368" i="1"/>
  <c r="E112367" i="1"/>
  <c r="E112366" i="1"/>
  <c r="E112365" i="1"/>
  <c r="E112364" i="1"/>
  <c r="E112363" i="1"/>
  <c r="E112362" i="1"/>
  <c r="E112361" i="1"/>
  <c r="E112360" i="1"/>
  <c r="E112359" i="1"/>
  <c r="E112358" i="1"/>
  <c r="E112357" i="1"/>
  <c r="E112356" i="1"/>
  <c r="E112355" i="1"/>
  <c r="E112354" i="1"/>
  <c r="E112353" i="1"/>
  <c r="E112352" i="1"/>
  <c r="E112351" i="1"/>
  <c r="E112350" i="1"/>
  <c r="E112349" i="1"/>
  <c r="E112348" i="1"/>
  <c r="E112347" i="1"/>
  <c r="E112346" i="1"/>
  <c r="E112345" i="1"/>
  <c r="E112344" i="1"/>
  <c r="E112343" i="1"/>
  <c r="E112342" i="1"/>
  <c r="E112341" i="1"/>
  <c r="E112340" i="1"/>
  <c r="E112339" i="1"/>
  <c r="E112338" i="1"/>
  <c r="E112337" i="1"/>
  <c r="E112336" i="1"/>
  <c r="E112335" i="1"/>
  <c r="E112334" i="1"/>
  <c r="E112333" i="1"/>
  <c r="E112332" i="1"/>
  <c r="E112331" i="1"/>
  <c r="E112330" i="1"/>
  <c r="E112329" i="1"/>
  <c r="E112328" i="1"/>
  <c r="E112327" i="1"/>
  <c r="E112326" i="1"/>
  <c r="E112325" i="1"/>
  <c r="E112324" i="1"/>
  <c r="E112323" i="1"/>
  <c r="E112322" i="1"/>
  <c r="E112321" i="1"/>
  <c r="E112320" i="1"/>
  <c r="E112319" i="1"/>
  <c r="E112318" i="1"/>
  <c r="E112317" i="1"/>
  <c r="E112316" i="1"/>
  <c r="E112315" i="1"/>
  <c r="E112314" i="1"/>
  <c r="E112313" i="1"/>
  <c r="E112312" i="1"/>
  <c r="E112311" i="1"/>
  <c r="E112310" i="1"/>
  <c r="E112309" i="1"/>
  <c r="E112308" i="1"/>
  <c r="E112307" i="1"/>
  <c r="E112306" i="1"/>
  <c r="E112305" i="1"/>
  <c r="E112304" i="1"/>
  <c r="E112303" i="1"/>
  <c r="E112302" i="1"/>
  <c r="E112301" i="1"/>
  <c r="E112300" i="1"/>
  <c r="E112299" i="1"/>
  <c r="E112298" i="1"/>
  <c r="E112297" i="1"/>
  <c r="E112296" i="1"/>
  <c r="E112295" i="1"/>
  <c r="E112294" i="1"/>
  <c r="E112293" i="1"/>
  <c r="E112292" i="1"/>
  <c r="E112291" i="1"/>
  <c r="E112290" i="1"/>
  <c r="E112289" i="1"/>
  <c r="E112288" i="1"/>
  <c r="E112287" i="1"/>
  <c r="E112286" i="1"/>
  <c r="E112285" i="1"/>
  <c r="E112284" i="1"/>
  <c r="E112283" i="1"/>
  <c r="E112282" i="1"/>
  <c r="E112281" i="1"/>
  <c r="E112280" i="1"/>
  <c r="E112279" i="1"/>
  <c r="E112278" i="1"/>
  <c r="E112277" i="1"/>
  <c r="E112276" i="1"/>
  <c r="E112275" i="1"/>
  <c r="E112274" i="1"/>
  <c r="E112273" i="1"/>
  <c r="E112272" i="1"/>
  <c r="E112271" i="1"/>
  <c r="E112270" i="1"/>
  <c r="E112269" i="1"/>
  <c r="E112268" i="1"/>
  <c r="E112267" i="1"/>
  <c r="E112266" i="1"/>
  <c r="E112265" i="1"/>
  <c r="E112264" i="1"/>
  <c r="E112263" i="1"/>
  <c r="E112262" i="1"/>
  <c r="E112261" i="1"/>
  <c r="E112260" i="1"/>
  <c r="E112259" i="1"/>
  <c r="E112258" i="1"/>
  <c r="E112257" i="1"/>
  <c r="E112256" i="1"/>
  <c r="E112255" i="1"/>
  <c r="E112254" i="1"/>
  <c r="E112253" i="1"/>
  <c r="E112252" i="1"/>
  <c r="E112251" i="1"/>
  <c r="E112250" i="1"/>
  <c r="E112249" i="1"/>
  <c r="E112248" i="1"/>
  <c r="E112247" i="1"/>
  <c r="E112246" i="1"/>
  <c r="E112245" i="1"/>
  <c r="E112244" i="1"/>
  <c r="E112243" i="1"/>
  <c r="E112242" i="1"/>
  <c r="E112241" i="1"/>
  <c r="E112240" i="1"/>
  <c r="E112239" i="1"/>
  <c r="E112238" i="1"/>
  <c r="E112237" i="1"/>
  <c r="E112236" i="1"/>
  <c r="E112235" i="1"/>
  <c r="E112234" i="1"/>
  <c r="E112233" i="1"/>
  <c r="E112232" i="1"/>
  <c r="E112231" i="1"/>
  <c r="E112230" i="1"/>
  <c r="E112229" i="1"/>
  <c r="E112228" i="1"/>
  <c r="E112227" i="1"/>
  <c r="E112226" i="1"/>
  <c r="E112225" i="1"/>
  <c r="E112224" i="1"/>
  <c r="E112223" i="1"/>
  <c r="E112222" i="1"/>
  <c r="E112221" i="1"/>
  <c r="E112220" i="1"/>
  <c r="E112219" i="1"/>
  <c r="E112218" i="1"/>
  <c r="E112217" i="1"/>
  <c r="E112216" i="1"/>
  <c r="E112215" i="1"/>
  <c r="E112214" i="1"/>
  <c r="E112213" i="1"/>
  <c r="E112212" i="1"/>
  <c r="E112211" i="1"/>
  <c r="E112210" i="1"/>
  <c r="E112209" i="1"/>
  <c r="E112208" i="1"/>
  <c r="E112207" i="1"/>
  <c r="E112206" i="1"/>
  <c r="E112205" i="1"/>
  <c r="E112204" i="1"/>
  <c r="E112203" i="1"/>
  <c r="E112202" i="1"/>
  <c r="E112201" i="1"/>
  <c r="E112200" i="1"/>
  <c r="E112199" i="1"/>
  <c r="E112198" i="1"/>
  <c r="E112197" i="1"/>
  <c r="E112196" i="1"/>
  <c r="E112195" i="1"/>
  <c r="E112194" i="1"/>
  <c r="E112193" i="1"/>
  <c r="E112192" i="1"/>
  <c r="E112191" i="1"/>
  <c r="E112190" i="1"/>
  <c r="E112189" i="1"/>
  <c r="E112188" i="1"/>
  <c r="E112187" i="1"/>
  <c r="E112186" i="1"/>
  <c r="E112185" i="1"/>
  <c r="E112184" i="1"/>
  <c r="E112183" i="1"/>
  <c r="E112182" i="1"/>
  <c r="E112181" i="1"/>
  <c r="E112180" i="1"/>
  <c r="E112179" i="1"/>
  <c r="E112178" i="1"/>
  <c r="E112177" i="1"/>
  <c r="E112176" i="1"/>
  <c r="E112175" i="1"/>
  <c r="E112174" i="1"/>
  <c r="E112173" i="1"/>
  <c r="E112172" i="1"/>
  <c r="E112171" i="1"/>
  <c r="E112170" i="1"/>
  <c r="E112169" i="1"/>
  <c r="E112168" i="1"/>
  <c r="E112167" i="1"/>
  <c r="E112166" i="1"/>
  <c r="E112165" i="1"/>
  <c r="E112164" i="1"/>
  <c r="E112163" i="1"/>
  <c r="E112162" i="1"/>
  <c r="E112161" i="1"/>
  <c r="E112160" i="1"/>
  <c r="E112159" i="1"/>
  <c r="E112158" i="1"/>
  <c r="E112157" i="1"/>
  <c r="E112156" i="1"/>
  <c r="E112155" i="1"/>
  <c r="E112154" i="1"/>
  <c r="E112153" i="1"/>
  <c r="E112152" i="1"/>
  <c r="E112151" i="1"/>
  <c r="E112150" i="1"/>
  <c r="E112149" i="1"/>
  <c r="E112148" i="1"/>
  <c r="E112147" i="1"/>
  <c r="E112146" i="1"/>
  <c r="E112145" i="1"/>
  <c r="E112144" i="1"/>
  <c r="E112143" i="1"/>
  <c r="E112142" i="1"/>
  <c r="E112141" i="1"/>
  <c r="E112140" i="1"/>
  <c r="E112139" i="1"/>
  <c r="E112138" i="1"/>
  <c r="E112137" i="1"/>
  <c r="E112136" i="1"/>
  <c r="E112135" i="1"/>
  <c r="E112134" i="1"/>
  <c r="E112133" i="1"/>
  <c r="E112132" i="1"/>
  <c r="E112131" i="1"/>
  <c r="E112130" i="1"/>
  <c r="E112129" i="1"/>
  <c r="E112128" i="1"/>
  <c r="E112127" i="1"/>
  <c r="E112126" i="1"/>
  <c r="E112125" i="1"/>
  <c r="E112124" i="1"/>
  <c r="E112123" i="1"/>
  <c r="E112122" i="1"/>
  <c r="E112121" i="1"/>
  <c r="E112120" i="1"/>
  <c r="E112119" i="1"/>
  <c r="E112118" i="1"/>
  <c r="E112117" i="1"/>
  <c r="E112116" i="1"/>
  <c r="E112115" i="1"/>
  <c r="E112114" i="1"/>
  <c r="E112113" i="1"/>
  <c r="E112112" i="1"/>
  <c r="E112111" i="1"/>
  <c r="E112110" i="1"/>
  <c r="E112109" i="1"/>
  <c r="E112108" i="1"/>
  <c r="E112107" i="1"/>
  <c r="E112106" i="1"/>
  <c r="E112105" i="1"/>
  <c r="E112104" i="1"/>
  <c r="E112103" i="1"/>
  <c r="E112102" i="1"/>
  <c r="E112101" i="1"/>
  <c r="E112100" i="1"/>
  <c r="E112099" i="1"/>
  <c r="E112098" i="1"/>
  <c r="E112097" i="1"/>
  <c r="E112096" i="1"/>
  <c r="E112095" i="1"/>
  <c r="E112094" i="1"/>
  <c r="E112093" i="1"/>
  <c r="E112092" i="1"/>
  <c r="E112091" i="1"/>
  <c r="E112090" i="1"/>
  <c r="E112089" i="1"/>
  <c r="E112088" i="1"/>
  <c r="E112087" i="1"/>
  <c r="E112086" i="1"/>
  <c r="E112085" i="1"/>
  <c r="E112084" i="1"/>
  <c r="E112083" i="1"/>
  <c r="E112082" i="1"/>
  <c r="E112081" i="1"/>
  <c r="E112080" i="1"/>
  <c r="E112079" i="1"/>
  <c r="E112078" i="1"/>
  <c r="E112077" i="1"/>
  <c r="E112076" i="1"/>
  <c r="E112075" i="1"/>
  <c r="E112074" i="1"/>
  <c r="E112073" i="1"/>
  <c r="E112072" i="1"/>
  <c r="E112071" i="1"/>
  <c r="E112070" i="1"/>
  <c r="E112069" i="1"/>
  <c r="E112068" i="1"/>
  <c r="E112067" i="1"/>
  <c r="E112066" i="1"/>
  <c r="E112065" i="1"/>
  <c r="E112064" i="1"/>
  <c r="E112063" i="1"/>
  <c r="E112062" i="1"/>
  <c r="E112061" i="1"/>
  <c r="E112060" i="1"/>
  <c r="E112059" i="1"/>
  <c r="E112058" i="1"/>
  <c r="E112057" i="1"/>
  <c r="E112056" i="1"/>
  <c r="E112055" i="1"/>
  <c r="E112054" i="1"/>
  <c r="E112053" i="1"/>
  <c r="E112052" i="1"/>
  <c r="E112051" i="1"/>
  <c r="E112050" i="1"/>
  <c r="E112049" i="1"/>
  <c r="E112048" i="1"/>
  <c r="E112047" i="1"/>
  <c r="E112046" i="1"/>
  <c r="E112045" i="1"/>
  <c r="E112044" i="1"/>
  <c r="E112043" i="1"/>
  <c r="E112042" i="1"/>
  <c r="E112041" i="1"/>
  <c r="E112040" i="1"/>
  <c r="E112039" i="1"/>
  <c r="E112038" i="1"/>
  <c r="E112037" i="1"/>
  <c r="E112036" i="1"/>
  <c r="E112035" i="1"/>
  <c r="E112034" i="1"/>
  <c r="E112033" i="1"/>
  <c r="E112032" i="1"/>
  <c r="E112031" i="1"/>
  <c r="E112030" i="1"/>
  <c r="E112029" i="1"/>
  <c r="E112028" i="1"/>
  <c r="E112027" i="1"/>
  <c r="E112026" i="1"/>
  <c r="E112025" i="1"/>
  <c r="E112024" i="1"/>
  <c r="E112023" i="1"/>
  <c r="E112022" i="1"/>
  <c r="E112021" i="1"/>
  <c r="E112020" i="1"/>
  <c r="E112019" i="1"/>
  <c r="E112018" i="1"/>
  <c r="E112017" i="1"/>
  <c r="E112016" i="1"/>
  <c r="E112015" i="1"/>
  <c r="E112014" i="1"/>
  <c r="E112013" i="1"/>
  <c r="E112012" i="1"/>
  <c r="E112011" i="1"/>
  <c r="E112010" i="1"/>
  <c r="E112009" i="1"/>
  <c r="E112008" i="1"/>
  <c r="E112007" i="1"/>
  <c r="E112006" i="1"/>
  <c r="E112005" i="1"/>
  <c r="E112004" i="1"/>
  <c r="E112003" i="1"/>
  <c r="E112002" i="1"/>
  <c r="E112001" i="1"/>
  <c r="E112000" i="1"/>
  <c r="E111999" i="1"/>
  <c r="E111998" i="1"/>
  <c r="E111997" i="1"/>
  <c r="E111996" i="1"/>
  <c r="E111995" i="1"/>
  <c r="E111994" i="1"/>
  <c r="E111993" i="1"/>
  <c r="E111992" i="1"/>
  <c r="E111991" i="1"/>
  <c r="E111990" i="1"/>
  <c r="E111989" i="1"/>
  <c r="E111988" i="1"/>
  <c r="E111987" i="1"/>
  <c r="E111986" i="1"/>
  <c r="E111985" i="1"/>
  <c r="E111984" i="1"/>
  <c r="E111983" i="1"/>
  <c r="E111982" i="1"/>
  <c r="E111981" i="1"/>
  <c r="E111980" i="1"/>
  <c r="E111979" i="1"/>
  <c r="E111978" i="1"/>
  <c r="E111977" i="1"/>
  <c r="E111976" i="1"/>
  <c r="E111975" i="1"/>
  <c r="E111974" i="1"/>
  <c r="E111973" i="1"/>
  <c r="E111972" i="1"/>
  <c r="E111971" i="1"/>
  <c r="E111970" i="1"/>
  <c r="E111969" i="1"/>
  <c r="E111968" i="1"/>
  <c r="E111967" i="1"/>
  <c r="E111966" i="1"/>
  <c r="E111965" i="1"/>
  <c r="E111964" i="1"/>
  <c r="E111963" i="1"/>
  <c r="E111962" i="1"/>
  <c r="E111961" i="1"/>
  <c r="E111960" i="1"/>
  <c r="E111959" i="1"/>
  <c r="E111958" i="1"/>
  <c r="E111957" i="1"/>
  <c r="E111956" i="1"/>
  <c r="E111955" i="1"/>
  <c r="E111954" i="1"/>
  <c r="E111953" i="1"/>
  <c r="E111952" i="1"/>
  <c r="E111951" i="1"/>
  <c r="E111950" i="1"/>
  <c r="E111949" i="1"/>
  <c r="E111948" i="1"/>
  <c r="E111947" i="1"/>
  <c r="E111946" i="1"/>
  <c r="E111945" i="1"/>
  <c r="E111944" i="1"/>
  <c r="E111943" i="1"/>
  <c r="E111942" i="1"/>
  <c r="E111941" i="1"/>
  <c r="E111940" i="1"/>
  <c r="E111939" i="1"/>
  <c r="E111938" i="1"/>
  <c r="E111937" i="1"/>
  <c r="E111936" i="1"/>
  <c r="E111935" i="1"/>
  <c r="E111934" i="1"/>
  <c r="E111933" i="1"/>
  <c r="E111932" i="1"/>
  <c r="E111931" i="1"/>
  <c r="E111930" i="1"/>
  <c r="E111929" i="1"/>
  <c r="E111928" i="1"/>
  <c r="E111927" i="1"/>
  <c r="E111926" i="1"/>
  <c r="E111925" i="1"/>
  <c r="E111924" i="1"/>
  <c r="E111923" i="1"/>
  <c r="E111922" i="1"/>
  <c r="E111921" i="1"/>
  <c r="E111920" i="1"/>
  <c r="E111919" i="1"/>
  <c r="E111918" i="1"/>
  <c r="E111917" i="1"/>
  <c r="E111916" i="1"/>
  <c r="E111915" i="1"/>
  <c r="E111914" i="1"/>
  <c r="E111913" i="1"/>
  <c r="E111912" i="1"/>
  <c r="E111911" i="1"/>
  <c r="E111910" i="1"/>
  <c r="E111909" i="1"/>
  <c r="E111908" i="1"/>
  <c r="E111907" i="1"/>
  <c r="E111906" i="1"/>
  <c r="E111905" i="1"/>
  <c r="E111904" i="1"/>
  <c r="E111903" i="1"/>
  <c r="E111902" i="1"/>
  <c r="E111901" i="1"/>
  <c r="E111900" i="1"/>
  <c r="E111899" i="1"/>
  <c r="E111898" i="1"/>
  <c r="E111897" i="1"/>
  <c r="E111896" i="1"/>
  <c r="E111895" i="1"/>
  <c r="E111894" i="1"/>
  <c r="E111893" i="1"/>
  <c r="E111892" i="1"/>
  <c r="E111891" i="1"/>
  <c r="E111890" i="1"/>
  <c r="E111889" i="1"/>
  <c r="E111888" i="1"/>
  <c r="E111887" i="1"/>
  <c r="E111886" i="1"/>
  <c r="E111885" i="1"/>
  <c r="E111884" i="1"/>
  <c r="E111883" i="1"/>
  <c r="E111882" i="1"/>
  <c r="E111881" i="1"/>
  <c r="E111880" i="1"/>
  <c r="E111879" i="1"/>
  <c r="E111878" i="1"/>
  <c r="E111877" i="1"/>
  <c r="E111876" i="1"/>
  <c r="E111875" i="1"/>
  <c r="E111874" i="1"/>
  <c r="E111873" i="1"/>
  <c r="E111872" i="1"/>
  <c r="E111871" i="1"/>
  <c r="E111870" i="1"/>
  <c r="E111869" i="1"/>
  <c r="E111868" i="1"/>
  <c r="E111867" i="1"/>
  <c r="E111866" i="1"/>
  <c r="E111865" i="1"/>
  <c r="E111864" i="1"/>
  <c r="E111863" i="1"/>
  <c r="E111862" i="1"/>
  <c r="E111861" i="1"/>
  <c r="E111860" i="1"/>
  <c r="E111859" i="1"/>
  <c r="E111858" i="1"/>
  <c r="E111857" i="1"/>
  <c r="E111856" i="1"/>
  <c r="E111855" i="1"/>
  <c r="E111854" i="1"/>
  <c r="E111853" i="1"/>
  <c r="E111852" i="1"/>
  <c r="E111851" i="1"/>
  <c r="E111850" i="1"/>
  <c r="E111849" i="1"/>
  <c r="E111848" i="1"/>
  <c r="E111847" i="1"/>
  <c r="E111846" i="1"/>
  <c r="E111845" i="1"/>
  <c r="E111844" i="1"/>
  <c r="E111843" i="1"/>
  <c r="E111842" i="1"/>
  <c r="E111841" i="1"/>
  <c r="E111840" i="1"/>
  <c r="E111839" i="1"/>
  <c r="E111838" i="1"/>
  <c r="E111837" i="1"/>
  <c r="E111836" i="1"/>
  <c r="E111835" i="1"/>
  <c r="E111834" i="1"/>
  <c r="E111833" i="1"/>
  <c r="E111832" i="1"/>
  <c r="E111831" i="1"/>
  <c r="E111830" i="1"/>
  <c r="E111829" i="1"/>
  <c r="E111828" i="1"/>
  <c r="E111827" i="1"/>
  <c r="E111826" i="1"/>
  <c r="E111825" i="1"/>
  <c r="E111824" i="1"/>
  <c r="E111823" i="1"/>
  <c r="E111822" i="1"/>
  <c r="E111821" i="1"/>
  <c r="E111820" i="1"/>
  <c r="E111819" i="1"/>
  <c r="E111818" i="1"/>
  <c r="E111817" i="1"/>
  <c r="E111816" i="1"/>
  <c r="E111815" i="1"/>
  <c r="E111814" i="1"/>
  <c r="E111813" i="1"/>
  <c r="E111812" i="1"/>
  <c r="E111811" i="1"/>
  <c r="E111810" i="1"/>
  <c r="E111809" i="1"/>
  <c r="E111808" i="1"/>
  <c r="E111807" i="1"/>
  <c r="E111806" i="1"/>
  <c r="E111805" i="1"/>
  <c r="E111804" i="1"/>
  <c r="E111803" i="1"/>
  <c r="E111802" i="1"/>
  <c r="E111801" i="1"/>
  <c r="E111800" i="1"/>
  <c r="E111799" i="1"/>
  <c r="E111798" i="1"/>
  <c r="E111797" i="1"/>
  <c r="E111796" i="1"/>
  <c r="E111795" i="1"/>
  <c r="E111794" i="1"/>
  <c r="E111793" i="1"/>
  <c r="E111792" i="1"/>
  <c r="E111791" i="1"/>
  <c r="E111790" i="1"/>
  <c r="E111789" i="1"/>
  <c r="E111788" i="1"/>
  <c r="E111787" i="1"/>
  <c r="E111786" i="1"/>
  <c r="E111785" i="1"/>
  <c r="E111784" i="1"/>
  <c r="E111783" i="1"/>
  <c r="E111782" i="1"/>
  <c r="E111781" i="1"/>
  <c r="E111780" i="1"/>
  <c r="E111779" i="1"/>
  <c r="E111778" i="1"/>
  <c r="E111777" i="1"/>
  <c r="E111776" i="1"/>
  <c r="E111775" i="1"/>
  <c r="E111774" i="1"/>
  <c r="E111773" i="1"/>
  <c r="E111772" i="1"/>
  <c r="E111771" i="1"/>
  <c r="E111770" i="1"/>
  <c r="E111769" i="1"/>
  <c r="E111768" i="1"/>
  <c r="E111767" i="1"/>
  <c r="E111766" i="1"/>
  <c r="E111765" i="1"/>
  <c r="E111764" i="1"/>
  <c r="E111763" i="1"/>
  <c r="E111762" i="1"/>
  <c r="E111761" i="1"/>
  <c r="E111760" i="1"/>
  <c r="E111759" i="1"/>
  <c r="E111758" i="1"/>
  <c r="E111757" i="1"/>
  <c r="E111756" i="1"/>
  <c r="E111755" i="1"/>
  <c r="E111754" i="1"/>
  <c r="E111753" i="1"/>
  <c r="E111752" i="1"/>
  <c r="E111751" i="1"/>
  <c r="E111750" i="1"/>
  <c r="E111749" i="1"/>
  <c r="E111748" i="1"/>
  <c r="E111747" i="1"/>
  <c r="E111746" i="1"/>
  <c r="E111745" i="1"/>
  <c r="E111744" i="1"/>
  <c r="E111743" i="1"/>
  <c r="E111742" i="1"/>
  <c r="E111741" i="1"/>
  <c r="E111740" i="1"/>
  <c r="E111739" i="1"/>
  <c r="E111738" i="1"/>
  <c r="E111737" i="1"/>
  <c r="E111736" i="1"/>
  <c r="E111735" i="1"/>
  <c r="E111734" i="1"/>
  <c r="E111733" i="1"/>
  <c r="E111732" i="1"/>
  <c r="E111731" i="1"/>
  <c r="E111730" i="1"/>
  <c r="E111729" i="1"/>
  <c r="E111728" i="1"/>
  <c r="E111727" i="1"/>
  <c r="E111726" i="1"/>
  <c r="E111725" i="1"/>
  <c r="E111724" i="1"/>
  <c r="E111723" i="1"/>
  <c r="E111722" i="1"/>
  <c r="E111721" i="1"/>
  <c r="E111720" i="1"/>
  <c r="E111719" i="1"/>
  <c r="E111718" i="1"/>
  <c r="E111717" i="1"/>
  <c r="E111716" i="1"/>
  <c r="E111715" i="1"/>
  <c r="E111714" i="1"/>
  <c r="E111713" i="1"/>
  <c r="E111712" i="1"/>
  <c r="E111711" i="1"/>
  <c r="E111710" i="1"/>
  <c r="E111709" i="1"/>
  <c r="E111708" i="1"/>
  <c r="E111707" i="1"/>
  <c r="E111706" i="1"/>
  <c r="E111705" i="1"/>
  <c r="E111704" i="1"/>
  <c r="E111703" i="1"/>
  <c r="E111702" i="1"/>
  <c r="E111701" i="1"/>
  <c r="E111700" i="1"/>
  <c r="E111699" i="1"/>
  <c r="E111698" i="1"/>
  <c r="E111697" i="1"/>
  <c r="E111696" i="1"/>
  <c r="E111695" i="1"/>
  <c r="E111694" i="1"/>
  <c r="E111693" i="1"/>
  <c r="E111692" i="1"/>
  <c r="E111691" i="1"/>
  <c r="E111690" i="1"/>
  <c r="E111689" i="1"/>
  <c r="E111688" i="1"/>
  <c r="E111687" i="1"/>
  <c r="E111686" i="1"/>
  <c r="E111685" i="1"/>
  <c r="E111684" i="1"/>
  <c r="E111683" i="1"/>
  <c r="E111682" i="1"/>
  <c r="E111681" i="1"/>
  <c r="E111680" i="1"/>
  <c r="E111679" i="1"/>
  <c r="E111678" i="1"/>
  <c r="E111677" i="1"/>
  <c r="E111676" i="1"/>
  <c r="E111675" i="1"/>
  <c r="E111674" i="1"/>
  <c r="E111673" i="1"/>
  <c r="E111672" i="1"/>
  <c r="E111671" i="1"/>
  <c r="E111670" i="1"/>
  <c r="E111669" i="1"/>
  <c r="E111668" i="1"/>
  <c r="E111667" i="1"/>
  <c r="E111666" i="1"/>
  <c r="E111665" i="1"/>
  <c r="E111664" i="1"/>
  <c r="E111663" i="1"/>
  <c r="E111662" i="1"/>
  <c r="E111661" i="1"/>
  <c r="E111660" i="1"/>
  <c r="E111659" i="1"/>
  <c r="E111658" i="1"/>
  <c r="E111657" i="1"/>
  <c r="E111656" i="1"/>
  <c r="E111655" i="1"/>
  <c r="E111654" i="1"/>
  <c r="E111653" i="1"/>
  <c r="E111652" i="1"/>
  <c r="E111651" i="1"/>
  <c r="E111650" i="1"/>
  <c r="E111649" i="1"/>
  <c r="E111648" i="1"/>
  <c r="E111647" i="1"/>
  <c r="E111646" i="1"/>
  <c r="E111645" i="1"/>
  <c r="E111644" i="1"/>
  <c r="E111643" i="1"/>
  <c r="E111642" i="1"/>
  <c r="E111641" i="1"/>
  <c r="E111640" i="1"/>
  <c r="E111639" i="1"/>
  <c r="E111638" i="1"/>
  <c r="E111637" i="1"/>
  <c r="E111636" i="1"/>
  <c r="E111635" i="1"/>
  <c r="E111634" i="1"/>
  <c r="E111633" i="1"/>
  <c r="E111632" i="1"/>
  <c r="E111631" i="1"/>
  <c r="E111630" i="1"/>
  <c r="E111629" i="1"/>
  <c r="E111628" i="1"/>
  <c r="E111627" i="1"/>
  <c r="E111626" i="1"/>
  <c r="E111625" i="1"/>
  <c r="E111624" i="1"/>
  <c r="E111623" i="1"/>
  <c r="E111622" i="1"/>
  <c r="E111621" i="1"/>
  <c r="E111620" i="1"/>
  <c r="E111619" i="1"/>
  <c r="E111618" i="1"/>
  <c r="E111617" i="1"/>
  <c r="E111616" i="1"/>
  <c r="E111615" i="1"/>
  <c r="E111614" i="1"/>
  <c r="E111613" i="1"/>
  <c r="E111612" i="1"/>
  <c r="E111611" i="1"/>
  <c r="E111610" i="1"/>
  <c r="E111609" i="1"/>
  <c r="E111608" i="1"/>
  <c r="E111607" i="1"/>
  <c r="E111606" i="1"/>
  <c r="E111605" i="1"/>
  <c r="E111604" i="1"/>
  <c r="E111603" i="1"/>
  <c r="E111602" i="1"/>
  <c r="E111601" i="1"/>
  <c r="E111600" i="1"/>
  <c r="E111599" i="1"/>
  <c r="E111598" i="1"/>
  <c r="E111597" i="1"/>
  <c r="E111596" i="1"/>
  <c r="E111595" i="1"/>
  <c r="E111594" i="1"/>
  <c r="E111593" i="1"/>
  <c r="E111592" i="1"/>
  <c r="E111591" i="1"/>
  <c r="E111590" i="1"/>
  <c r="E111589" i="1"/>
  <c r="E111588" i="1"/>
  <c r="E111587" i="1"/>
  <c r="E111586" i="1"/>
  <c r="E111585" i="1"/>
  <c r="E111584" i="1"/>
  <c r="E111583" i="1"/>
  <c r="E111582" i="1"/>
  <c r="E111581" i="1"/>
  <c r="E111580" i="1"/>
  <c r="E111579" i="1"/>
  <c r="E111578" i="1"/>
  <c r="E111577" i="1"/>
  <c r="E111576" i="1"/>
  <c r="E111575" i="1"/>
  <c r="E111574" i="1"/>
  <c r="E111573" i="1"/>
  <c r="E111572" i="1"/>
  <c r="E111571" i="1"/>
  <c r="E111570" i="1"/>
  <c r="E111569" i="1"/>
  <c r="E111568" i="1"/>
  <c r="E111567" i="1"/>
  <c r="E111566" i="1"/>
  <c r="E111565" i="1"/>
  <c r="E111564" i="1"/>
  <c r="E111563" i="1"/>
  <c r="E111562" i="1"/>
  <c r="E111561" i="1"/>
  <c r="E111560" i="1"/>
  <c r="E111559" i="1"/>
  <c r="E111558" i="1"/>
  <c r="E111557" i="1"/>
  <c r="E111556" i="1"/>
  <c r="E111555" i="1"/>
  <c r="E111554" i="1"/>
  <c r="E111553" i="1"/>
  <c r="E111552" i="1"/>
  <c r="E111551" i="1"/>
  <c r="E111550" i="1"/>
  <c r="E111549" i="1"/>
  <c r="E111548" i="1"/>
  <c r="E111547" i="1"/>
  <c r="E111546" i="1"/>
  <c r="E111545" i="1"/>
  <c r="E111544" i="1"/>
  <c r="E111543" i="1"/>
  <c r="E111542" i="1"/>
  <c r="E111541" i="1"/>
  <c r="E111540" i="1"/>
  <c r="E111539" i="1"/>
  <c r="E111538" i="1"/>
  <c r="E111537" i="1"/>
  <c r="E111536" i="1"/>
  <c r="E111535" i="1"/>
  <c r="E111534" i="1"/>
  <c r="E111533" i="1"/>
  <c r="E111532" i="1"/>
  <c r="E111531" i="1"/>
  <c r="E111530" i="1"/>
  <c r="E111529" i="1"/>
  <c r="E111528" i="1"/>
  <c r="E111527" i="1"/>
  <c r="E111526" i="1"/>
  <c r="E111525" i="1"/>
  <c r="E111524" i="1"/>
  <c r="E111523" i="1"/>
  <c r="E111522" i="1"/>
  <c r="E111521" i="1"/>
  <c r="E111520" i="1"/>
  <c r="E111519" i="1"/>
  <c r="E111518" i="1"/>
  <c r="E111517" i="1"/>
  <c r="E111516" i="1"/>
  <c r="E111515" i="1"/>
  <c r="E111514" i="1"/>
  <c r="E111513" i="1"/>
  <c r="E111512" i="1"/>
  <c r="E111511" i="1"/>
  <c r="E111510" i="1"/>
  <c r="E111509" i="1"/>
  <c r="E111508" i="1"/>
  <c r="E111507" i="1"/>
  <c r="E111506" i="1"/>
  <c r="E111505" i="1"/>
  <c r="E111504" i="1"/>
  <c r="E111503" i="1"/>
  <c r="E111502" i="1"/>
  <c r="E111501" i="1"/>
  <c r="E111500" i="1"/>
  <c r="E111499" i="1"/>
  <c r="E111498" i="1"/>
  <c r="E111497" i="1"/>
  <c r="E111496" i="1"/>
  <c r="E111495" i="1"/>
  <c r="E111494" i="1"/>
  <c r="E111493" i="1"/>
  <c r="E111492" i="1"/>
  <c r="E111491" i="1"/>
  <c r="E111490" i="1"/>
  <c r="E111489" i="1"/>
  <c r="E111488" i="1"/>
  <c r="E111487" i="1"/>
  <c r="E111486" i="1"/>
  <c r="E111485" i="1"/>
  <c r="E111484" i="1"/>
  <c r="E111483" i="1"/>
  <c r="E111482" i="1"/>
  <c r="E111481" i="1"/>
  <c r="E111480" i="1"/>
  <c r="E111479" i="1"/>
  <c r="E111478" i="1"/>
  <c r="E111477" i="1"/>
  <c r="E111476" i="1"/>
  <c r="E111475" i="1"/>
  <c r="E111474" i="1"/>
  <c r="E111473" i="1"/>
  <c r="E111472" i="1"/>
  <c r="E111471" i="1"/>
  <c r="E111470" i="1"/>
  <c r="E111469" i="1"/>
  <c r="E111468" i="1"/>
  <c r="E111467" i="1"/>
  <c r="E111466" i="1"/>
  <c r="E111465" i="1"/>
  <c r="E111464" i="1"/>
  <c r="E111463" i="1"/>
  <c r="E111462" i="1"/>
  <c r="E111461" i="1"/>
  <c r="E111460" i="1"/>
  <c r="E111459" i="1"/>
  <c r="E111458" i="1"/>
  <c r="E111457" i="1"/>
  <c r="E111456" i="1"/>
  <c r="E111455" i="1"/>
  <c r="E111454" i="1"/>
  <c r="E111453" i="1"/>
  <c r="E111452" i="1"/>
  <c r="E111451" i="1"/>
  <c r="E111450" i="1"/>
  <c r="E111449" i="1"/>
  <c r="E111448" i="1"/>
  <c r="E111447" i="1"/>
  <c r="E111446" i="1"/>
  <c r="E111445" i="1"/>
  <c r="E111444" i="1"/>
  <c r="E111443" i="1"/>
  <c r="E111442" i="1"/>
  <c r="E111441" i="1"/>
  <c r="E111440" i="1"/>
  <c r="E111439" i="1"/>
  <c r="E111438" i="1"/>
  <c r="E111437" i="1"/>
  <c r="E111436" i="1"/>
  <c r="E111435" i="1"/>
  <c r="E111434" i="1"/>
  <c r="E111433" i="1"/>
  <c r="E111432" i="1"/>
  <c r="E111431" i="1"/>
  <c r="E111430" i="1"/>
  <c r="E111429" i="1"/>
  <c r="E111428" i="1"/>
  <c r="E111427" i="1"/>
  <c r="E111426" i="1"/>
  <c r="E111425" i="1"/>
  <c r="E111424" i="1"/>
  <c r="E111423" i="1"/>
  <c r="E111422" i="1"/>
  <c r="E111421" i="1"/>
  <c r="E111420" i="1"/>
  <c r="E111419" i="1"/>
  <c r="E111418" i="1"/>
  <c r="E111417" i="1"/>
  <c r="E111416" i="1"/>
  <c r="E111415" i="1"/>
  <c r="E111414" i="1"/>
  <c r="E111413" i="1"/>
  <c r="E111412" i="1"/>
  <c r="E111411" i="1"/>
  <c r="E111410" i="1"/>
  <c r="E111409" i="1"/>
  <c r="E111408" i="1"/>
  <c r="E111407" i="1"/>
  <c r="E111406" i="1"/>
  <c r="E111405" i="1"/>
  <c r="E111404" i="1"/>
  <c r="E111403" i="1"/>
  <c r="E111402" i="1"/>
  <c r="E111401" i="1"/>
  <c r="E111400" i="1"/>
  <c r="E111399" i="1"/>
  <c r="E111398" i="1"/>
  <c r="E111397" i="1"/>
  <c r="E111396" i="1"/>
  <c r="E111395" i="1"/>
  <c r="E111394" i="1"/>
  <c r="E111393" i="1"/>
  <c r="E111392" i="1"/>
  <c r="E111391" i="1"/>
  <c r="E111390" i="1"/>
  <c r="E111389" i="1"/>
  <c r="E111388" i="1"/>
  <c r="E111387" i="1"/>
  <c r="E111386" i="1"/>
  <c r="E111385" i="1"/>
  <c r="E111384" i="1"/>
  <c r="E111383" i="1"/>
  <c r="E111382" i="1"/>
  <c r="E111381" i="1"/>
  <c r="E111380" i="1"/>
  <c r="E111379" i="1"/>
  <c r="E111378" i="1"/>
  <c r="E111377" i="1"/>
  <c r="E111376" i="1"/>
  <c r="E111375" i="1"/>
  <c r="E111374" i="1"/>
  <c r="E111373" i="1"/>
  <c r="E111372" i="1"/>
  <c r="E111371" i="1"/>
  <c r="E111370" i="1"/>
  <c r="E111369" i="1"/>
  <c r="E111368" i="1"/>
  <c r="E111367" i="1"/>
  <c r="E111366" i="1"/>
  <c r="E111365" i="1"/>
  <c r="E111364" i="1"/>
  <c r="E111363" i="1"/>
  <c r="E111362" i="1"/>
  <c r="E111361" i="1"/>
  <c r="E111360" i="1"/>
  <c r="E111359" i="1"/>
  <c r="E111358" i="1"/>
  <c r="E111357" i="1"/>
  <c r="E111356" i="1"/>
  <c r="E111355" i="1"/>
  <c r="E111354" i="1"/>
  <c r="E111353" i="1"/>
  <c r="E111352" i="1"/>
  <c r="E111351" i="1"/>
  <c r="E111350" i="1"/>
  <c r="E111349" i="1"/>
  <c r="E111348" i="1"/>
  <c r="E111347" i="1"/>
  <c r="E111346" i="1"/>
  <c r="E111345" i="1"/>
  <c r="E111344" i="1"/>
  <c r="E111343" i="1"/>
  <c r="E111342" i="1"/>
  <c r="E111341" i="1"/>
  <c r="E111340" i="1"/>
  <c r="E111339" i="1"/>
  <c r="E111338" i="1"/>
  <c r="E111337" i="1"/>
  <c r="E111336" i="1"/>
  <c r="E111335" i="1"/>
  <c r="E111334" i="1"/>
  <c r="E111333" i="1"/>
  <c r="E111332" i="1"/>
  <c r="E111331" i="1"/>
  <c r="E111330" i="1"/>
  <c r="E111329" i="1"/>
  <c r="E111328" i="1"/>
  <c r="E111327" i="1"/>
  <c r="E111326" i="1"/>
  <c r="E111325" i="1"/>
  <c r="E111324" i="1"/>
  <c r="E111323" i="1"/>
  <c r="E111322" i="1"/>
  <c r="E111321" i="1"/>
  <c r="E111320" i="1"/>
  <c r="E111319" i="1"/>
  <c r="E111318" i="1"/>
  <c r="E111317" i="1"/>
  <c r="E111316" i="1"/>
  <c r="E111315" i="1"/>
  <c r="E111314" i="1"/>
  <c r="E111313" i="1"/>
  <c r="E111312" i="1"/>
  <c r="E111311" i="1"/>
  <c r="E111310" i="1"/>
  <c r="E111309" i="1"/>
  <c r="E111308" i="1"/>
  <c r="E111307" i="1"/>
  <c r="E111306" i="1"/>
  <c r="E111305" i="1"/>
  <c r="E111304" i="1"/>
  <c r="E111303" i="1"/>
  <c r="E111302" i="1"/>
  <c r="E111301" i="1"/>
  <c r="E111300" i="1"/>
  <c r="E111299" i="1"/>
  <c r="E111298" i="1"/>
  <c r="E111297" i="1"/>
  <c r="E111296" i="1"/>
  <c r="E111295" i="1"/>
  <c r="E111294" i="1"/>
  <c r="E111293" i="1"/>
  <c r="E111292" i="1"/>
  <c r="E111291" i="1"/>
  <c r="E111290" i="1"/>
  <c r="E111289" i="1"/>
  <c r="E111288" i="1"/>
  <c r="E111287" i="1"/>
  <c r="E111286" i="1"/>
  <c r="E111285" i="1"/>
  <c r="E111284" i="1"/>
  <c r="E111283" i="1"/>
  <c r="E111282" i="1"/>
  <c r="E111281" i="1"/>
  <c r="E111280" i="1"/>
  <c r="E111279" i="1"/>
  <c r="E111278" i="1"/>
  <c r="E111277" i="1"/>
  <c r="E111276" i="1"/>
  <c r="E111275" i="1"/>
  <c r="E111274" i="1"/>
  <c r="E111273" i="1"/>
  <c r="E111272" i="1"/>
  <c r="E111271" i="1"/>
  <c r="E111270" i="1"/>
  <c r="E111269" i="1"/>
  <c r="E111268" i="1"/>
  <c r="E111267" i="1"/>
  <c r="E111266" i="1"/>
  <c r="E111265" i="1"/>
  <c r="E111264" i="1"/>
  <c r="E111263" i="1"/>
  <c r="E111262" i="1"/>
  <c r="E111261" i="1"/>
  <c r="E111260" i="1"/>
  <c r="E111259" i="1"/>
  <c r="E111258" i="1"/>
  <c r="E111257" i="1"/>
  <c r="E111256" i="1"/>
  <c r="E111255" i="1"/>
  <c r="E111254" i="1"/>
  <c r="E111253" i="1"/>
  <c r="E111252" i="1"/>
  <c r="E111251" i="1"/>
  <c r="E111250" i="1"/>
  <c r="E111249" i="1"/>
  <c r="E111248" i="1"/>
  <c r="E111247" i="1"/>
  <c r="E111246" i="1"/>
  <c r="E111245" i="1"/>
  <c r="E111244" i="1"/>
  <c r="E111243" i="1"/>
  <c r="E111242" i="1"/>
  <c r="E111241" i="1"/>
  <c r="E111240" i="1"/>
  <c r="E111239" i="1"/>
  <c r="E111238" i="1"/>
  <c r="E111237" i="1"/>
  <c r="E111236" i="1"/>
  <c r="E111235" i="1"/>
  <c r="E111234" i="1"/>
  <c r="E111233" i="1"/>
  <c r="E111232" i="1"/>
  <c r="E111231" i="1"/>
  <c r="E111230" i="1"/>
  <c r="E111229" i="1"/>
  <c r="E111228" i="1"/>
  <c r="E111227" i="1"/>
  <c r="E111226" i="1"/>
  <c r="E111225" i="1"/>
  <c r="E111224" i="1"/>
  <c r="E111223" i="1"/>
  <c r="E111222" i="1"/>
  <c r="E111221" i="1"/>
  <c r="E111220" i="1"/>
  <c r="E111219" i="1"/>
  <c r="E111218" i="1"/>
  <c r="E111217" i="1"/>
  <c r="E111216" i="1"/>
  <c r="E111215" i="1"/>
  <c r="E111214" i="1"/>
  <c r="E111213" i="1"/>
  <c r="E111212" i="1"/>
  <c r="E111211" i="1"/>
  <c r="E111210" i="1"/>
  <c r="E111209" i="1"/>
  <c r="E111208" i="1"/>
  <c r="E111207" i="1"/>
  <c r="E111206" i="1"/>
  <c r="E111205" i="1"/>
  <c r="E111204" i="1"/>
  <c r="E111203" i="1"/>
  <c r="E111202" i="1"/>
  <c r="E111201" i="1"/>
  <c r="E111200" i="1"/>
  <c r="E111199" i="1"/>
  <c r="E111198" i="1"/>
  <c r="E111197" i="1"/>
  <c r="E111196" i="1"/>
  <c r="E111195" i="1"/>
  <c r="E111194" i="1"/>
  <c r="E111193" i="1"/>
  <c r="E111192" i="1"/>
  <c r="E111191" i="1"/>
  <c r="E111190" i="1"/>
  <c r="E111189" i="1"/>
  <c r="E111188" i="1"/>
  <c r="E111187" i="1"/>
  <c r="E111186" i="1"/>
  <c r="E111185" i="1"/>
  <c r="E111184" i="1"/>
  <c r="E111183" i="1"/>
  <c r="E111182" i="1"/>
  <c r="E111181" i="1"/>
  <c r="E111180" i="1"/>
  <c r="E111179" i="1"/>
  <c r="E111178" i="1"/>
  <c r="E111177" i="1"/>
  <c r="E111176" i="1"/>
  <c r="E111175" i="1"/>
  <c r="E111174" i="1"/>
  <c r="E111173" i="1"/>
  <c r="E111172" i="1"/>
  <c r="E111171" i="1"/>
  <c r="E111170" i="1"/>
  <c r="E111169" i="1"/>
  <c r="E111168" i="1"/>
  <c r="E111167" i="1"/>
  <c r="E111166" i="1"/>
  <c r="E111165" i="1"/>
  <c r="E111164" i="1"/>
  <c r="E111163" i="1"/>
  <c r="E111162" i="1"/>
  <c r="E111161" i="1"/>
  <c r="E111160" i="1"/>
  <c r="E111159" i="1"/>
  <c r="E111158" i="1"/>
  <c r="E111157" i="1"/>
  <c r="E111156" i="1"/>
  <c r="E111155" i="1"/>
  <c r="E111154" i="1"/>
  <c r="E111153" i="1"/>
  <c r="E111152" i="1"/>
  <c r="E111151" i="1"/>
  <c r="E111150" i="1"/>
  <c r="E111149" i="1"/>
  <c r="E111148" i="1"/>
  <c r="E111147" i="1"/>
  <c r="E111146" i="1"/>
  <c r="E111145" i="1"/>
  <c r="E111144" i="1"/>
  <c r="E111143" i="1"/>
  <c r="E111142" i="1"/>
  <c r="E111141" i="1"/>
  <c r="E111140" i="1"/>
  <c r="E111139" i="1"/>
  <c r="E111138" i="1"/>
  <c r="E111137" i="1"/>
  <c r="E111136" i="1"/>
  <c r="E111135" i="1"/>
  <c r="E111134" i="1"/>
  <c r="E111133" i="1"/>
  <c r="E111132" i="1"/>
  <c r="E111131" i="1"/>
  <c r="E111130" i="1"/>
  <c r="E111129" i="1"/>
  <c r="E111128" i="1"/>
  <c r="E111127" i="1"/>
  <c r="E111126" i="1"/>
  <c r="E111125" i="1"/>
  <c r="E111124" i="1"/>
  <c r="E111123" i="1"/>
  <c r="E111122" i="1"/>
  <c r="E111121" i="1"/>
  <c r="E111120" i="1"/>
  <c r="E111119" i="1"/>
  <c r="E111118" i="1"/>
  <c r="E111117" i="1"/>
  <c r="E111116" i="1"/>
  <c r="E111115" i="1"/>
  <c r="E111114" i="1"/>
  <c r="E111113" i="1"/>
  <c r="E111112" i="1"/>
  <c r="E111111" i="1"/>
  <c r="E111110" i="1"/>
  <c r="E111109" i="1"/>
  <c r="E111108" i="1"/>
  <c r="E111107" i="1"/>
  <c r="E111106" i="1"/>
  <c r="E111105" i="1"/>
  <c r="E111104" i="1"/>
  <c r="E111103" i="1"/>
  <c r="E111102" i="1"/>
  <c r="E111101" i="1"/>
  <c r="E111100" i="1"/>
  <c r="E111099" i="1"/>
  <c r="E111098" i="1"/>
  <c r="E111097" i="1"/>
  <c r="E111096" i="1"/>
  <c r="E111095" i="1"/>
  <c r="E111094" i="1"/>
  <c r="E111093" i="1"/>
  <c r="E111092" i="1"/>
  <c r="E111091" i="1"/>
  <c r="E111090" i="1"/>
  <c r="E111089" i="1"/>
  <c r="E111088" i="1"/>
  <c r="E111087" i="1"/>
  <c r="E111086" i="1"/>
  <c r="E111085" i="1"/>
  <c r="E111084" i="1"/>
  <c r="E111083" i="1"/>
  <c r="E111082" i="1"/>
  <c r="E111081" i="1"/>
  <c r="E111080" i="1"/>
  <c r="E111079" i="1"/>
  <c r="E111078" i="1"/>
  <c r="E111077" i="1"/>
  <c r="E111076" i="1"/>
  <c r="E111075" i="1"/>
  <c r="E111074" i="1"/>
  <c r="E111073" i="1"/>
  <c r="E111072" i="1"/>
  <c r="E111071" i="1"/>
  <c r="E111070" i="1"/>
  <c r="E111069" i="1"/>
  <c r="E111068" i="1"/>
  <c r="E111067" i="1"/>
  <c r="E111066" i="1"/>
  <c r="E111065" i="1"/>
  <c r="E111064" i="1"/>
  <c r="E111063" i="1"/>
  <c r="E111062" i="1"/>
  <c r="E111061" i="1"/>
  <c r="E111060" i="1"/>
  <c r="E111059" i="1"/>
  <c r="E111058" i="1"/>
  <c r="E111057" i="1"/>
  <c r="E111056" i="1"/>
  <c r="E111055" i="1"/>
  <c r="E111054" i="1"/>
  <c r="E111053" i="1"/>
  <c r="E111052" i="1"/>
  <c r="E111051" i="1"/>
  <c r="E111050" i="1"/>
  <c r="E111049" i="1"/>
  <c r="E111048" i="1"/>
  <c r="E111047" i="1"/>
  <c r="E111046" i="1"/>
  <c r="E111045" i="1"/>
  <c r="E111044" i="1"/>
  <c r="E111043" i="1"/>
  <c r="E111042" i="1"/>
  <c r="E111041" i="1"/>
  <c r="E111040" i="1"/>
  <c r="E111039" i="1"/>
  <c r="E111038" i="1"/>
  <c r="E111037" i="1"/>
  <c r="E111036" i="1"/>
  <c r="E111035" i="1"/>
  <c r="E111034" i="1"/>
  <c r="E111033" i="1"/>
  <c r="E111032" i="1"/>
  <c r="E111031" i="1"/>
  <c r="E111030" i="1"/>
  <c r="E111029" i="1"/>
  <c r="E111028" i="1"/>
  <c r="E111027" i="1"/>
  <c r="E111026" i="1"/>
  <c r="E111025" i="1"/>
  <c r="E111024" i="1"/>
  <c r="E111023" i="1"/>
  <c r="E111022" i="1"/>
  <c r="E111021" i="1"/>
  <c r="E111020" i="1"/>
  <c r="E111019" i="1"/>
  <c r="E111018" i="1"/>
  <c r="E111017" i="1"/>
  <c r="E111016" i="1"/>
  <c r="E111015" i="1"/>
  <c r="E111014" i="1"/>
  <c r="E111013" i="1"/>
  <c r="E111012" i="1"/>
  <c r="E111011" i="1"/>
  <c r="E111010" i="1"/>
  <c r="E111009" i="1"/>
  <c r="E111008" i="1"/>
  <c r="E111007" i="1"/>
  <c r="E111006" i="1"/>
  <c r="E111005" i="1"/>
  <c r="E111004" i="1"/>
  <c r="E111003" i="1"/>
  <c r="E111002" i="1"/>
  <c r="E111001" i="1"/>
  <c r="E111000" i="1"/>
  <c r="E110999" i="1"/>
  <c r="E110998" i="1"/>
  <c r="E110997" i="1"/>
  <c r="E110996" i="1"/>
  <c r="E110995" i="1"/>
  <c r="E110994" i="1"/>
  <c r="E110993" i="1"/>
  <c r="E110992" i="1"/>
  <c r="E110991" i="1"/>
  <c r="E110990" i="1"/>
  <c r="E110989" i="1"/>
  <c r="E110988" i="1"/>
  <c r="E110987" i="1"/>
  <c r="E110986" i="1"/>
  <c r="E110985" i="1"/>
  <c r="E110984" i="1"/>
  <c r="E110983" i="1"/>
  <c r="E110982" i="1"/>
  <c r="E110981" i="1"/>
  <c r="E110980" i="1"/>
  <c r="E110979" i="1"/>
  <c r="E110978" i="1"/>
  <c r="E110977" i="1"/>
  <c r="E110976" i="1"/>
  <c r="E110975" i="1"/>
  <c r="E110974" i="1"/>
  <c r="E110973" i="1"/>
  <c r="E110972" i="1"/>
  <c r="E110971" i="1"/>
  <c r="E110970" i="1"/>
  <c r="E110969" i="1"/>
  <c r="E110968" i="1"/>
  <c r="E110967" i="1"/>
  <c r="E110966" i="1"/>
  <c r="E110965" i="1"/>
  <c r="E110964" i="1"/>
  <c r="E110963" i="1"/>
  <c r="E110962" i="1"/>
  <c r="E110961" i="1"/>
  <c r="E110960" i="1"/>
  <c r="E110959" i="1"/>
  <c r="E110958" i="1"/>
  <c r="E110957" i="1"/>
  <c r="E110956" i="1"/>
  <c r="E110955" i="1"/>
  <c r="E110954" i="1"/>
  <c r="E110953" i="1"/>
  <c r="E110952" i="1"/>
  <c r="E110951" i="1"/>
  <c r="E110950" i="1"/>
  <c r="E110949" i="1"/>
  <c r="E110948" i="1"/>
  <c r="E110947" i="1"/>
  <c r="E110946" i="1"/>
  <c r="E110945" i="1"/>
  <c r="E110944" i="1"/>
  <c r="E110943" i="1"/>
  <c r="E110942" i="1"/>
  <c r="E110941" i="1"/>
  <c r="E110940" i="1"/>
  <c r="E110939" i="1"/>
  <c r="E110938" i="1"/>
  <c r="E110937" i="1"/>
  <c r="E110936" i="1"/>
  <c r="E110935" i="1"/>
  <c r="E110934" i="1"/>
  <c r="E110933" i="1"/>
  <c r="E110932" i="1"/>
  <c r="E110931" i="1"/>
  <c r="E110930" i="1"/>
  <c r="E110929" i="1"/>
  <c r="E110928" i="1"/>
  <c r="E110927" i="1"/>
  <c r="E110926" i="1"/>
  <c r="E110925" i="1"/>
  <c r="E110924" i="1"/>
  <c r="E110923" i="1"/>
  <c r="E110922" i="1"/>
  <c r="E110921" i="1"/>
  <c r="E110920" i="1"/>
  <c r="E110919" i="1"/>
  <c r="E110918" i="1"/>
  <c r="E110917" i="1"/>
  <c r="E110916" i="1"/>
  <c r="E110915" i="1"/>
  <c r="E110914" i="1"/>
  <c r="E110913" i="1"/>
  <c r="E110912" i="1"/>
  <c r="E110911" i="1"/>
  <c r="E110910" i="1"/>
  <c r="E110909" i="1"/>
  <c r="E110908" i="1"/>
  <c r="E110907" i="1"/>
  <c r="E110906" i="1"/>
  <c r="E110905" i="1"/>
  <c r="E110904" i="1"/>
  <c r="E110903" i="1"/>
  <c r="E110902" i="1"/>
  <c r="E110901" i="1"/>
  <c r="E110900" i="1"/>
  <c r="E110899" i="1"/>
  <c r="E110898" i="1"/>
  <c r="E110897" i="1"/>
  <c r="E110896" i="1"/>
  <c r="E110895" i="1"/>
  <c r="E110894" i="1"/>
  <c r="E110893" i="1"/>
  <c r="E110892" i="1"/>
  <c r="E110891" i="1"/>
  <c r="E110890" i="1"/>
  <c r="E110889" i="1"/>
  <c r="E110888" i="1"/>
  <c r="E110887" i="1"/>
  <c r="E110886" i="1"/>
  <c r="E110885" i="1"/>
  <c r="E110884" i="1"/>
  <c r="E110883" i="1"/>
  <c r="E110882" i="1"/>
  <c r="E110881" i="1"/>
  <c r="E110880" i="1"/>
  <c r="E110879" i="1"/>
  <c r="E110878" i="1"/>
  <c r="E110877" i="1"/>
  <c r="E110876" i="1"/>
  <c r="E110875" i="1"/>
  <c r="E110874" i="1"/>
  <c r="E110873" i="1"/>
  <c r="E110872" i="1"/>
  <c r="E110871" i="1"/>
  <c r="E110870" i="1"/>
  <c r="E110869" i="1"/>
  <c r="E110868" i="1"/>
  <c r="E110867" i="1"/>
  <c r="E110866" i="1"/>
  <c r="E110865" i="1"/>
  <c r="E110864" i="1"/>
  <c r="E110863" i="1"/>
  <c r="E110862" i="1"/>
  <c r="E110861" i="1"/>
  <c r="E110860" i="1"/>
  <c r="E110859" i="1"/>
  <c r="E110858" i="1"/>
  <c r="E110857" i="1"/>
  <c r="E110856" i="1"/>
  <c r="E110855" i="1"/>
  <c r="E110854" i="1"/>
  <c r="E110853" i="1"/>
  <c r="E110852" i="1"/>
  <c r="E110851" i="1"/>
  <c r="E110850" i="1"/>
  <c r="E110849" i="1"/>
  <c r="E110848" i="1"/>
  <c r="E110847" i="1"/>
  <c r="E110846" i="1"/>
  <c r="E110845" i="1"/>
  <c r="E110844" i="1"/>
  <c r="E110843" i="1"/>
  <c r="E110842" i="1"/>
  <c r="E110841" i="1"/>
  <c r="E110840" i="1"/>
  <c r="E110839" i="1"/>
  <c r="E110838" i="1"/>
  <c r="E110837" i="1"/>
  <c r="E110836" i="1"/>
  <c r="E110835" i="1"/>
  <c r="E110834" i="1"/>
  <c r="E110833" i="1"/>
  <c r="E110832" i="1"/>
  <c r="E110831" i="1"/>
  <c r="E110830" i="1"/>
  <c r="E110829" i="1"/>
  <c r="E110828" i="1"/>
  <c r="E110827" i="1"/>
  <c r="E110826" i="1"/>
  <c r="E110825" i="1"/>
  <c r="E110824" i="1"/>
  <c r="E110823" i="1"/>
  <c r="E110822" i="1"/>
  <c r="E110821" i="1"/>
  <c r="E110820" i="1"/>
  <c r="E110819" i="1"/>
  <c r="E110818" i="1"/>
  <c r="E110817" i="1"/>
  <c r="E110816" i="1"/>
  <c r="E110815" i="1"/>
  <c r="E110814" i="1"/>
  <c r="E110813" i="1"/>
  <c r="E110812" i="1"/>
  <c r="E110811" i="1"/>
  <c r="E110810" i="1"/>
  <c r="E110809" i="1"/>
  <c r="E110808" i="1"/>
  <c r="E110807" i="1"/>
  <c r="E110806" i="1"/>
  <c r="E110805" i="1"/>
  <c r="E110804" i="1"/>
  <c r="E110803" i="1"/>
  <c r="E110802" i="1"/>
  <c r="E110801" i="1"/>
  <c r="E110800" i="1"/>
  <c r="E110799" i="1"/>
  <c r="E110798" i="1"/>
  <c r="E110797" i="1"/>
  <c r="E110796" i="1"/>
  <c r="E110795" i="1"/>
  <c r="E110794" i="1"/>
  <c r="E110793" i="1"/>
  <c r="E110792" i="1"/>
  <c r="E110791" i="1"/>
  <c r="E110790" i="1"/>
  <c r="E110789" i="1"/>
  <c r="E110788" i="1"/>
  <c r="E110787" i="1"/>
  <c r="E110786" i="1"/>
  <c r="E110785" i="1"/>
  <c r="E110784" i="1"/>
  <c r="E110783" i="1"/>
  <c r="E110782" i="1"/>
  <c r="E110781" i="1"/>
  <c r="E110780" i="1"/>
  <c r="E110779" i="1"/>
  <c r="E110778" i="1"/>
  <c r="E110777" i="1"/>
  <c r="E110776" i="1"/>
  <c r="E110775" i="1"/>
  <c r="E110774" i="1"/>
  <c r="E110773" i="1"/>
  <c r="E110772" i="1"/>
  <c r="E110771" i="1"/>
  <c r="E110770" i="1"/>
  <c r="E110769" i="1"/>
  <c r="E110768" i="1"/>
  <c r="E110767" i="1"/>
  <c r="E110766" i="1"/>
  <c r="E110765" i="1"/>
  <c r="E110764" i="1"/>
  <c r="E110763" i="1"/>
  <c r="E110762" i="1"/>
  <c r="E110761" i="1"/>
  <c r="E110760" i="1"/>
  <c r="E110759" i="1"/>
  <c r="E110758" i="1"/>
  <c r="E110757" i="1"/>
  <c r="E110756" i="1"/>
  <c r="E110755" i="1"/>
  <c r="E110754" i="1"/>
  <c r="E110753" i="1"/>
  <c r="E110752" i="1"/>
  <c r="E110751" i="1"/>
  <c r="E110750" i="1"/>
  <c r="E110749" i="1"/>
  <c r="E110748" i="1"/>
  <c r="E110747" i="1"/>
  <c r="E110746" i="1"/>
  <c r="E110745" i="1"/>
  <c r="E110744" i="1"/>
  <c r="E110743" i="1"/>
  <c r="E110742" i="1"/>
  <c r="E110741" i="1"/>
  <c r="E110740" i="1"/>
  <c r="E110739" i="1"/>
  <c r="E110738" i="1"/>
  <c r="E110737" i="1"/>
  <c r="E110736" i="1"/>
  <c r="E110735" i="1"/>
  <c r="E110734" i="1"/>
  <c r="E110733" i="1"/>
  <c r="E110732" i="1"/>
  <c r="E110731" i="1"/>
  <c r="E110730" i="1"/>
  <c r="E110729" i="1"/>
  <c r="E110728" i="1"/>
  <c r="E110727" i="1"/>
  <c r="E110726" i="1"/>
  <c r="E110725" i="1"/>
  <c r="E110724" i="1"/>
  <c r="E110723" i="1"/>
  <c r="E110722" i="1"/>
  <c r="E110721" i="1"/>
  <c r="E110720" i="1"/>
  <c r="E110719" i="1"/>
  <c r="E110718" i="1"/>
  <c r="E110717" i="1"/>
  <c r="E110716" i="1"/>
  <c r="E110715" i="1"/>
  <c r="E110714" i="1"/>
  <c r="E110713" i="1"/>
  <c r="E110712" i="1"/>
  <c r="E110711" i="1"/>
  <c r="E110710" i="1"/>
  <c r="E110709" i="1"/>
  <c r="E110708" i="1"/>
  <c r="E110707" i="1"/>
  <c r="E110706" i="1"/>
  <c r="E110705" i="1"/>
  <c r="E110704" i="1"/>
  <c r="E110703" i="1"/>
  <c r="E110702" i="1"/>
  <c r="E110701" i="1"/>
  <c r="E110700" i="1"/>
  <c r="E110699" i="1"/>
  <c r="E110698" i="1"/>
  <c r="E110697" i="1"/>
  <c r="E110696" i="1"/>
  <c r="E110695" i="1"/>
  <c r="E110694" i="1"/>
  <c r="E110693" i="1"/>
  <c r="E110692" i="1"/>
  <c r="E110691" i="1"/>
  <c r="E110690" i="1"/>
  <c r="E110689" i="1"/>
  <c r="E110688" i="1"/>
  <c r="E110687" i="1"/>
  <c r="E110686" i="1"/>
  <c r="E110685" i="1"/>
  <c r="E110684" i="1"/>
  <c r="E110683" i="1"/>
  <c r="E110682" i="1"/>
  <c r="E110681" i="1"/>
  <c r="E110680" i="1"/>
  <c r="E110679" i="1"/>
  <c r="E110678" i="1"/>
  <c r="E110677" i="1"/>
  <c r="E110676" i="1"/>
  <c r="E110675" i="1"/>
  <c r="E110674" i="1"/>
  <c r="E110673" i="1"/>
  <c r="E110672" i="1"/>
  <c r="E110671" i="1"/>
  <c r="E110670" i="1"/>
  <c r="E110669" i="1"/>
  <c r="E110668" i="1"/>
  <c r="E110667" i="1"/>
  <c r="E110666" i="1"/>
  <c r="E110665" i="1"/>
  <c r="E110664" i="1"/>
  <c r="E110663" i="1"/>
  <c r="E110662" i="1"/>
  <c r="E110661" i="1"/>
  <c r="E110660" i="1"/>
  <c r="E110659" i="1"/>
  <c r="E110658" i="1"/>
  <c r="E110657" i="1"/>
  <c r="E110656" i="1"/>
  <c r="E110655" i="1"/>
  <c r="E110654" i="1"/>
  <c r="E110653" i="1"/>
  <c r="E110652" i="1"/>
  <c r="E110651" i="1"/>
  <c r="E110650" i="1"/>
  <c r="E110649" i="1"/>
  <c r="E110648" i="1"/>
  <c r="E110647" i="1"/>
  <c r="E110646" i="1"/>
  <c r="E110645" i="1"/>
  <c r="E110644" i="1"/>
  <c r="E110643" i="1"/>
  <c r="E110642" i="1"/>
  <c r="E110641" i="1"/>
  <c r="E110640" i="1"/>
  <c r="E110639" i="1"/>
  <c r="E110638" i="1"/>
  <c r="E110637" i="1"/>
  <c r="E110636" i="1"/>
  <c r="E110635" i="1"/>
  <c r="E110634" i="1"/>
  <c r="E110633" i="1"/>
  <c r="E110632" i="1"/>
  <c r="E110631" i="1"/>
  <c r="E110630" i="1"/>
  <c r="E110629" i="1"/>
  <c r="E110628" i="1"/>
  <c r="E110627" i="1"/>
  <c r="E110626" i="1"/>
  <c r="E110625" i="1"/>
  <c r="E110624" i="1"/>
  <c r="E110623" i="1"/>
  <c r="E110622" i="1"/>
  <c r="E110621" i="1"/>
  <c r="E110620" i="1"/>
  <c r="E110619" i="1"/>
  <c r="E110618" i="1"/>
  <c r="E110617" i="1"/>
  <c r="E110616" i="1"/>
  <c r="E110615" i="1"/>
  <c r="E110614" i="1"/>
  <c r="E110613" i="1"/>
  <c r="E110612" i="1"/>
  <c r="E110611" i="1"/>
  <c r="E110610" i="1"/>
  <c r="E110609" i="1"/>
  <c r="E110608" i="1"/>
  <c r="E110607" i="1"/>
  <c r="E110606" i="1"/>
  <c r="E110605" i="1"/>
  <c r="E110604" i="1"/>
  <c r="E110603" i="1"/>
  <c r="E110602" i="1"/>
  <c r="E110601" i="1"/>
  <c r="E110600" i="1"/>
  <c r="E110599" i="1"/>
  <c r="E110598" i="1"/>
  <c r="E110597" i="1"/>
  <c r="E110596" i="1"/>
  <c r="E110595" i="1"/>
  <c r="E110594" i="1"/>
  <c r="E110593" i="1"/>
  <c r="E110592" i="1"/>
  <c r="E110591" i="1"/>
  <c r="E110590" i="1"/>
  <c r="E110589" i="1"/>
  <c r="E110588" i="1"/>
  <c r="E110587" i="1"/>
  <c r="E110586" i="1"/>
  <c r="E110585" i="1"/>
  <c r="E110584" i="1"/>
  <c r="E110583" i="1"/>
  <c r="E110582" i="1"/>
  <c r="E110581" i="1"/>
  <c r="E110580" i="1"/>
  <c r="E110579" i="1"/>
  <c r="E110578" i="1"/>
  <c r="E110577" i="1"/>
  <c r="E110576" i="1"/>
  <c r="E110575" i="1"/>
  <c r="E110574" i="1"/>
  <c r="E110573" i="1"/>
  <c r="E110572" i="1"/>
  <c r="E110571" i="1"/>
  <c r="E110570" i="1"/>
  <c r="E110569" i="1"/>
  <c r="E110568" i="1"/>
  <c r="E110567" i="1"/>
  <c r="E110566" i="1"/>
  <c r="E110565" i="1"/>
  <c r="E110564" i="1"/>
  <c r="E110563" i="1"/>
  <c r="E110562" i="1"/>
  <c r="E110561" i="1"/>
  <c r="E110560" i="1"/>
  <c r="E110559" i="1"/>
  <c r="E110558" i="1"/>
  <c r="E110557" i="1"/>
  <c r="E110556" i="1"/>
  <c r="E110555" i="1"/>
  <c r="E110554" i="1"/>
  <c r="E110553" i="1"/>
  <c r="E110552" i="1"/>
  <c r="E110551" i="1"/>
  <c r="E110550" i="1"/>
  <c r="E110549" i="1"/>
  <c r="E110548" i="1"/>
  <c r="E110547" i="1"/>
  <c r="E110546" i="1"/>
  <c r="E110545" i="1"/>
  <c r="E110544" i="1"/>
  <c r="E110543" i="1"/>
  <c r="E110542" i="1"/>
  <c r="E110541" i="1"/>
  <c r="E110540" i="1"/>
  <c r="E110539" i="1"/>
  <c r="E110538" i="1"/>
  <c r="E110537" i="1"/>
  <c r="E110536" i="1"/>
  <c r="E110535" i="1"/>
  <c r="E110534" i="1"/>
  <c r="E110533" i="1"/>
  <c r="E110532" i="1"/>
  <c r="E110531" i="1"/>
  <c r="E110530" i="1"/>
  <c r="E110529" i="1"/>
  <c r="E110528" i="1"/>
  <c r="E110527" i="1"/>
  <c r="E110526" i="1"/>
  <c r="E110525" i="1"/>
  <c r="E110524" i="1"/>
  <c r="E110523" i="1"/>
  <c r="E110522" i="1"/>
  <c r="E110521" i="1"/>
  <c r="E110520" i="1"/>
  <c r="E110519" i="1"/>
  <c r="E110518" i="1"/>
  <c r="E110517" i="1"/>
  <c r="E110516" i="1"/>
  <c r="E110515" i="1"/>
  <c r="E110514" i="1"/>
  <c r="E110513" i="1"/>
  <c r="E110512" i="1"/>
  <c r="E110511" i="1"/>
  <c r="E110510" i="1"/>
  <c r="E110509" i="1"/>
  <c r="E110508" i="1"/>
  <c r="E110507" i="1"/>
  <c r="E110506" i="1"/>
  <c r="E110505" i="1"/>
  <c r="E110504" i="1"/>
  <c r="E110503" i="1"/>
  <c r="E110502" i="1"/>
  <c r="E110501" i="1"/>
  <c r="E110500" i="1"/>
  <c r="E110499" i="1"/>
  <c r="E110498" i="1"/>
  <c r="E110497" i="1"/>
  <c r="E110496" i="1"/>
  <c r="E110495" i="1"/>
  <c r="E110494" i="1"/>
  <c r="E110493" i="1"/>
  <c r="E110492" i="1"/>
  <c r="E110491" i="1"/>
  <c r="E110490" i="1"/>
  <c r="E110489" i="1"/>
  <c r="E110488" i="1"/>
  <c r="E110487" i="1"/>
  <c r="E110486" i="1"/>
  <c r="E110485" i="1"/>
  <c r="E110484" i="1"/>
  <c r="E110483" i="1"/>
  <c r="E110482" i="1"/>
  <c r="E110481" i="1"/>
  <c r="E110480" i="1"/>
  <c r="E110479" i="1"/>
  <c r="E110478" i="1"/>
  <c r="E110477" i="1"/>
  <c r="E110476" i="1"/>
  <c r="E110475" i="1"/>
  <c r="E110474" i="1"/>
  <c r="E110473" i="1"/>
  <c r="E110472" i="1"/>
  <c r="E110471" i="1"/>
  <c r="E110470" i="1"/>
  <c r="E110469" i="1"/>
  <c r="E110468" i="1"/>
  <c r="E110467" i="1"/>
  <c r="E110466" i="1"/>
  <c r="E110465" i="1"/>
  <c r="E110464" i="1"/>
  <c r="E110463" i="1"/>
  <c r="E110462" i="1"/>
  <c r="E110461" i="1"/>
  <c r="E110460" i="1"/>
  <c r="E110459" i="1"/>
  <c r="E110458" i="1"/>
  <c r="E110457" i="1"/>
  <c r="E110456" i="1"/>
  <c r="E110455" i="1"/>
  <c r="E110454" i="1"/>
  <c r="E110453" i="1"/>
  <c r="E110452" i="1"/>
  <c r="E110451" i="1"/>
  <c r="E110450" i="1"/>
  <c r="E110449" i="1"/>
  <c r="E110448" i="1"/>
  <c r="E110447" i="1"/>
  <c r="E110446" i="1"/>
  <c r="E110445" i="1"/>
  <c r="E110444" i="1"/>
  <c r="E110443" i="1"/>
  <c r="E110442" i="1"/>
  <c r="E110441" i="1"/>
  <c r="E110440" i="1"/>
  <c r="E110439" i="1"/>
  <c r="E110438" i="1"/>
  <c r="E110437" i="1"/>
  <c r="E110436" i="1"/>
  <c r="E110435" i="1"/>
  <c r="E110434" i="1"/>
  <c r="E110433" i="1"/>
  <c r="E110432" i="1"/>
  <c r="E110431" i="1"/>
  <c r="E110430" i="1"/>
  <c r="E110429" i="1"/>
  <c r="E110428" i="1"/>
  <c r="E110427" i="1"/>
  <c r="E110426" i="1"/>
  <c r="E110425" i="1"/>
  <c r="E110424" i="1"/>
  <c r="E110423" i="1"/>
  <c r="E110422" i="1"/>
  <c r="E110421" i="1"/>
  <c r="E110420" i="1"/>
  <c r="E110419" i="1"/>
  <c r="E110418" i="1"/>
  <c r="E110417" i="1"/>
  <c r="E110416" i="1"/>
  <c r="E110415" i="1"/>
  <c r="E110414" i="1"/>
  <c r="E110413" i="1"/>
  <c r="E110412" i="1"/>
  <c r="E110411" i="1"/>
  <c r="E110410" i="1"/>
  <c r="E110409" i="1"/>
  <c r="E110408" i="1"/>
  <c r="E110407" i="1"/>
  <c r="E110406" i="1"/>
  <c r="E110405" i="1"/>
  <c r="E110404" i="1"/>
  <c r="E110403" i="1"/>
  <c r="E110402" i="1"/>
  <c r="E110401" i="1"/>
  <c r="E110400" i="1"/>
  <c r="E110399" i="1"/>
  <c r="E110398" i="1"/>
  <c r="E110397" i="1"/>
  <c r="E110396" i="1"/>
  <c r="E110395" i="1"/>
  <c r="E110394" i="1"/>
  <c r="E110393" i="1"/>
  <c r="E110392" i="1"/>
  <c r="E110391" i="1"/>
  <c r="E110390" i="1"/>
  <c r="E110389" i="1"/>
  <c r="E110388" i="1"/>
  <c r="E110387" i="1"/>
  <c r="E110386" i="1"/>
  <c r="E110385" i="1"/>
  <c r="E110384" i="1"/>
  <c r="E110383" i="1"/>
  <c r="E110382" i="1"/>
  <c r="E110381" i="1"/>
  <c r="E110380" i="1"/>
  <c r="E110379" i="1"/>
  <c r="E110378" i="1"/>
  <c r="E110377" i="1"/>
  <c r="E110376" i="1"/>
  <c r="E110375" i="1"/>
  <c r="E110374" i="1"/>
  <c r="E110373" i="1"/>
  <c r="E110372" i="1"/>
  <c r="E110371" i="1"/>
  <c r="E110370" i="1"/>
  <c r="E110369" i="1"/>
  <c r="E110368" i="1"/>
  <c r="E110367" i="1"/>
  <c r="E110366" i="1"/>
  <c r="E110365" i="1"/>
  <c r="E110364" i="1"/>
  <c r="E110363" i="1"/>
  <c r="E110362" i="1"/>
  <c r="E110361" i="1"/>
  <c r="E110360" i="1"/>
  <c r="E110359" i="1"/>
  <c r="E110358" i="1"/>
  <c r="E110357" i="1"/>
  <c r="E110356" i="1"/>
  <c r="E110355" i="1"/>
  <c r="E110354" i="1"/>
  <c r="E110353" i="1"/>
  <c r="E110352" i="1"/>
  <c r="E110351" i="1"/>
  <c r="E110350" i="1"/>
  <c r="E110349" i="1"/>
  <c r="E110348" i="1"/>
  <c r="E110347" i="1"/>
  <c r="E110346" i="1"/>
  <c r="E110345" i="1"/>
  <c r="E110344" i="1"/>
  <c r="E110343" i="1"/>
  <c r="E110342" i="1"/>
  <c r="E110341" i="1"/>
  <c r="E110340" i="1"/>
  <c r="E110339" i="1"/>
  <c r="E110338" i="1"/>
  <c r="E110337" i="1"/>
  <c r="E110336" i="1"/>
  <c r="E110335" i="1"/>
  <c r="E110334" i="1"/>
  <c r="E110333" i="1"/>
  <c r="E110332" i="1"/>
  <c r="E110331" i="1"/>
  <c r="E110330" i="1"/>
  <c r="E110329" i="1"/>
  <c r="E110328" i="1"/>
  <c r="E110327" i="1"/>
  <c r="E110326" i="1"/>
  <c r="E110325" i="1"/>
  <c r="E110324" i="1"/>
  <c r="E110323" i="1"/>
  <c r="E110322" i="1"/>
  <c r="E110321" i="1"/>
  <c r="E110320" i="1"/>
  <c r="E110319" i="1"/>
  <c r="E110318" i="1"/>
  <c r="E110317" i="1"/>
  <c r="E110316" i="1"/>
  <c r="E110315" i="1"/>
  <c r="E110314" i="1"/>
  <c r="E110313" i="1"/>
  <c r="E110312" i="1"/>
  <c r="E110311" i="1"/>
  <c r="E110310" i="1"/>
  <c r="E110309" i="1"/>
  <c r="E110308" i="1"/>
  <c r="E110307" i="1"/>
  <c r="E110306" i="1"/>
  <c r="E110305" i="1"/>
  <c r="E110304" i="1"/>
  <c r="E110303" i="1"/>
  <c r="E110302" i="1"/>
  <c r="E110301" i="1"/>
  <c r="E110300" i="1"/>
  <c r="E110299" i="1"/>
  <c r="E110298" i="1"/>
  <c r="E110297" i="1"/>
  <c r="E110296" i="1"/>
  <c r="E110295" i="1"/>
  <c r="E110294" i="1"/>
  <c r="E110293" i="1"/>
  <c r="E110292" i="1"/>
  <c r="E110291" i="1"/>
  <c r="E110290" i="1"/>
  <c r="E110289" i="1"/>
  <c r="E110288" i="1"/>
  <c r="E110287" i="1"/>
  <c r="E110286" i="1"/>
  <c r="E110285" i="1"/>
  <c r="E110284" i="1"/>
  <c r="E110283" i="1"/>
  <c r="E110282" i="1"/>
  <c r="E110281" i="1"/>
  <c r="E110280" i="1"/>
  <c r="E110279" i="1"/>
  <c r="E110278" i="1"/>
  <c r="E110277" i="1"/>
  <c r="E110276" i="1"/>
  <c r="E110275" i="1"/>
  <c r="E110274" i="1"/>
  <c r="E110273" i="1"/>
  <c r="E110272" i="1"/>
  <c r="E110271" i="1"/>
  <c r="E110270" i="1"/>
  <c r="E110269" i="1"/>
  <c r="E110268" i="1"/>
  <c r="E110267" i="1"/>
  <c r="E110266" i="1"/>
  <c r="E110265" i="1"/>
  <c r="E110264" i="1"/>
  <c r="E110263" i="1"/>
  <c r="E110262" i="1"/>
  <c r="E110261" i="1"/>
  <c r="E110260" i="1"/>
  <c r="E110259" i="1"/>
  <c r="E110258" i="1"/>
  <c r="E110257" i="1"/>
  <c r="E110256" i="1"/>
  <c r="E110255" i="1"/>
  <c r="E110254" i="1"/>
  <c r="E110253" i="1"/>
  <c r="E110252" i="1"/>
  <c r="E110251" i="1"/>
  <c r="E110250" i="1"/>
  <c r="E110249" i="1"/>
  <c r="E110248" i="1"/>
  <c r="E110247" i="1"/>
  <c r="E110246" i="1"/>
  <c r="E110245" i="1"/>
  <c r="E110244" i="1"/>
  <c r="E110243" i="1"/>
  <c r="E110242" i="1"/>
  <c r="E110241" i="1"/>
  <c r="E110240" i="1"/>
  <c r="E110239" i="1"/>
  <c r="E110238" i="1"/>
  <c r="E110237" i="1"/>
  <c r="E110236" i="1"/>
  <c r="E110235" i="1"/>
  <c r="E110234" i="1"/>
  <c r="E110233" i="1"/>
  <c r="E110232" i="1"/>
  <c r="E110231" i="1"/>
  <c r="E110230" i="1"/>
  <c r="E110229" i="1"/>
  <c r="E110228" i="1"/>
  <c r="E110227" i="1"/>
  <c r="E110226" i="1"/>
  <c r="E110225" i="1"/>
  <c r="E110224" i="1"/>
  <c r="E110223" i="1"/>
  <c r="E110222" i="1"/>
  <c r="E110221" i="1"/>
  <c r="E110220" i="1"/>
  <c r="E110219" i="1"/>
  <c r="E110218" i="1"/>
  <c r="E110217" i="1"/>
  <c r="E110216" i="1"/>
  <c r="E110215" i="1"/>
  <c r="E110214" i="1"/>
  <c r="E110213" i="1"/>
  <c r="E110212" i="1"/>
  <c r="E110211" i="1"/>
  <c r="E110210" i="1"/>
  <c r="E110209" i="1"/>
  <c r="E110208" i="1"/>
  <c r="E110207" i="1"/>
  <c r="E110206" i="1"/>
  <c r="E110205" i="1"/>
  <c r="E110204" i="1"/>
  <c r="E110203" i="1"/>
  <c r="E110202" i="1"/>
  <c r="E110201" i="1"/>
  <c r="E110200" i="1"/>
  <c r="E110199" i="1"/>
  <c r="E110198" i="1"/>
  <c r="E110197" i="1"/>
  <c r="E110196" i="1"/>
  <c r="E110195" i="1"/>
  <c r="E110194" i="1"/>
  <c r="E110193" i="1"/>
  <c r="E110192" i="1"/>
  <c r="E110191" i="1"/>
  <c r="E110190" i="1"/>
  <c r="E110189" i="1"/>
  <c r="E110188" i="1"/>
  <c r="E110187" i="1"/>
  <c r="E110186" i="1"/>
  <c r="E110185" i="1"/>
  <c r="E110184" i="1"/>
  <c r="E110183" i="1"/>
  <c r="E110182" i="1"/>
  <c r="E110181" i="1"/>
  <c r="E110180" i="1"/>
  <c r="E110179" i="1"/>
  <c r="E110178" i="1"/>
  <c r="E110177" i="1"/>
  <c r="E110176" i="1"/>
  <c r="E110175" i="1"/>
  <c r="E110174" i="1"/>
  <c r="E110173" i="1"/>
  <c r="E110172" i="1"/>
  <c r="E110171" i="1"/>
  <c r="E110170" i="1"/>
  <c r="E110169" i="1"/>
  <c r="E110168" i="1"/>
  <c r="E110167" i="1"/>
  <c r="E110166" i="1"/>
  <c r="E110165" i="1"/>
  <c r="E110164" i="1"/>
  <c r="E110163" i="1"/>
  <c r="E110162" i="1"/>
  <c r="E110161" i="1"/>
  <c r="E110160" i="1"/>
  <c r="E110159" i="1"/>
  <c r="E110158" i="1"/>
  <c r="E110157" i="1"/>
  <c r="E110156" i="1"/>
  <c r="E110155" i="1"/>
  <c r="E110154" i="1"/>
  <c r="E110153" i="1"/>
  <c r="E110152" i="1"/>
  <c r="E110151" i="1"/>
  <c r="E110150" i="1"/>
  <c r="E110149" i="1"/>
  <c r="E110148" i="1"/>
  <c r="E110147" i="1"/>
  <c r="E110146" i="1"/>
  <c r="E110145" i="1"/>
  <c r="E110144" i="1"/>
  <c r="E110143" i="1"/>
  <c r="E110142" i="1"/>
  <c r="E110141" i="1"/>
  <c r="E110140" i="1"/>
  <c r="E110139" i="1"/>
  <c r="E110138" i="1"/>
  <c r="E110137" i="1"/>
  <c r="E110136" i="1"/>
  <c r="E110135" i="1"/>
  <c r="E110134" i="1"/>
  <c r="E110133" i="1"/>
  <c r="E110132" i="1"/>
  <c r="E110131" i="1"/>
  <c r="E110130" i="1"/>
  <c r="E110129" i="1"/>
  <c r="E110128" i="1"/>
  <c r="E110127" i="1"/>
  <c r="E110126" i="1"/>
  <c r="E110125" i="1"/>
  <c r="E110124" i="1"/>
  <c r="E110123" i="1"/>
  <c r="E110122" i="1"/>
  <c r="E110121" i="1"/>
  <c r="E110120" i="1"/>
  <c r="E110119" i="1"/>
  <c r="E110118" i="1"/>
  <c r="E110117" i="1"/>
  <c r="E110116" i="1"/>
  <c r="E110115" i="1"/>
  <c r="E110114" i="1"/>
  <c r="E110113" i="1"/>
  <c r="E110112" i="1"/>
  <c r="E110111" i="1"/>
  <c r="E110110" i="1"/>
  <c r="E110109" i="1"/>
  <c r="E110108" i="1"/>
  <c r="E110107" i="1"/>
  <c r="E110106" i="1"/>
  <c r="E110105" i="1"/>
  <c r="E110104" i="1"/>
  <c r="E110103" i="1"/>
  <c r="E110102" i="1"/>
  <c r="E110101" i="1"/>
  <c r="E110100" i="1"/>
  <c r="E110099" i="1"/>
  <c r="E110098" i="1"/>
  <c r="E110097" i="1"/>
  <c r="E110096" i="1"/>
  <c r="E110095" i="1"/>
  <c r="E110094" i="1"/>
  <c r="E110093" i="1"/>
  <c r="E110092" i="1"/>
  <c r="E110091" i="1"/>
  <c r="E110090" i="1"/>
  <c r="E110089" i="1"/>
  <c r="E110088" i="1"/>
  <c r="E110087" i="1"/>
  <c r="E110086" i="1"/>
  <c r="E110085" i="1"/>
  <c r="E110084" i="1"/>
  <c r="E110083" i="1"/>
  <c r="E110082" i="1"/>
  <c r="E110081" i="1"/>
  <c r="E110080" i="1"/>
  <c r="E110079" i="1"/>
  <c r="E110078" i="1"/>
  <c r="E110077" i="1"/>
  <c r="E110076" i="1"/>
  <c r="E110075" i="1"/>
  <c r="E110074" i="1"/>
  <c r="E110073" i="1"/>
  <c r="E110072" i="1"/>
  <c r="E110071" i="1"/>
  <c r="E110070" i="1"/>
  <c r="E110069" i="1"/>
  <c r="E110068" i="1"/>
  <c r="E110067" i="1"/>
  <c r="E110066" i="1"/>
  <c r="E110065" i="1"/>
  <c r="E110064" i="1"/>
  <c r="E110063" i="1"/>
  <c r="E110062" i="1"/>
  <c r="E110061" i="1"/>
  <c r="E110060" i="1"/>
  <c r="E110059" i="1"/>
  <c r="E110058" i="1"/>
  <c r="E110057" i="1"/>
  <c r="E110056" i="1"/>
  <c r="E110055" i="1"/>
  <c r="E110054" i="1"/>
  <c r="E110053" i="1"/>
  <c r="E110052" i="1"/>
  <c r="E110051" i="1"/>
  <c r="E110050" i="1"/>
  <c r="E110049" i="1"/>
  <c r="E110048" i="1"/>
  <c r="E110047" i="1"/>
  <c r="E110046" i="1"/>
  <c r="E110045" i="1"/>
  <c r="E110044" i="1"/>
  <c r="E110043" i="1"/>
  <c r="E110042" i="1"/>
  <c r="E110041" i="1"/>
  <c r="E110040" i="1"/>
  <c r="E110039" i="1"/>
  <c r="E110038" i="1"/>
  <c r="E110037" i="1"/>
  <c r="E110036" i="1"/>
  <c r="E110035" i="1"/>
  <c r="E110034" i="1"/>
  <c r="E110033" i="1"/>
  <c r="E110032" i="1"/>
  <c r="E110031" i="1"/>
  <c r="E110030" i="1"/>
  <c r="E110029" i="1"/>
  <c r="E110028" i="1"/>
  <c r="E110027" i="1"/>
  <c r="E110026" i="1"/>
  <c r="E110025" i="1"/>
  <c r="E110024" i="1"/>
  <c r="E110023" i="1"/>
  <c r="E110022" i="1"/>
  <c r="E110021" i="1"/>
  <c r="E110020" i="1"/>
  <c r="E110019" i="1"/>
  <c r="E110018" i="1"/>
  <c r="E110017" i="1"/>
  <c r="E110016" i="1"/>
  <c r="E110015" i="1"/>
  <c r="E110014" i="1"/>
  <c r="E110013" i="1"/>
  <c r="E110012" i="1"/>
  <c r="E110011" i="1"/>
  <c r="E110010" i="1"/>
  <c r="E110009" i="1"/>
  <c r="E110008" i="1"/>
  <c r="E110007" i="1"/>
  <c r="E110006" i="1"/>
  <c r="E110005" i="1"/>
  <c r="E110004" i="1"/>
  <c r="E110003" i="1"/>
  <c r="E110002" i="1"/>
  <c r="E110001" i="1"/>
  <c r="E110000" i="1"/>
  <c r="E109999" i="1"/>
  <c r="E109998" i="1"/>
  <c r="E109997" i="1"/>
  <c r="E109996" i="1"/>
  <c r="E109995" i="1"/>
  <c r="E109994" i="1"/>
  <c r="E109993" i="1"/>
  <c r="E109992" i="1"/>
  <c r="E109991" i="1"/>
  <c r="E109990" i="1"/>
  <c r="E109989" i="1"/>
  <c r="E109988" i="1"/>
  <c r="E109987" i="1"/>
  <c r="E109986" i="1"/>
  <c r="E109985" i="1"/>
  <c r="E109984" i="1"/>
  <c r="E109983" i="1"/>
  <c r="E109982" i="1"/>
  <c r="E109981" i="1"/>
  <c r="E109980" i="1"/>
  <c r="E109979" i="1"/>
  <c r="E109978" i="1"/>
  <c r="E109977" i="1"/>
  <c r="E109976" i="1"/>
  <c r="E109975" i="1"/>
  <c r="E109974" i="1"/>
  <c r="E109973" i="1"/>
  <c r="E109972" i="1"/>
  <c r="E109971" i="1"/>
  <c r="E109970" i="1"/>
  <c r="E109969" i="1"/>
  <c r="E109968" i="1"/>
  <c r="E109967" i="1"/>
  <c r="E109966" i="1"/>
  <c r="E109965" i="1"/>
  <c r="E109964" i="1"/>
  <c r="E109963" i="1"/>
  <c r="E109962" i="1"/>
  <c r="E109961" i="1"/>
  <c r="E109960" i="1"/>
  <c r="E109959" i="1"/>
  <c r="E109958" i="1"/>
  <c r="E109957" i="1"/>
  <c r="E109956" i="1"/>
  <c r="E109955" i="1"/>
  <c r="E109954" i="1"/>
  <c r="E109953" i="1"/>
  <c r="E109952" i="1"/>
  <c r="E109951" i="1"/>
  <c r="E109950" i="1"/>
  <c r="E109949" i="1"/>
  <c r="E109948" i="1"/>
  <c r="E109947" i="1"/>
  <c r="E109946" i="1"/>
  <c r="E109945" i="1"/>
  <c r="E109944" i="1"/>
  <c r="E109943" i="1"/>
  <c r="E109942" i="1"/>
  <c r="E109941" i="1"/>
  <c r="E109940" i="1"/>
  <c r="E109939" i="1"/>
  <c r="E109938" i="1"/>
  <c r="E109937" i="1"/>
  <c r="E109936" i="1"/>
  <c r="E109935" i="1"/>
  <c r="E109934" i="1"/>
  <c r="E109933" i="1"/>
  <c r="E109932" i="1"/>
  <c r="E109931" i="1"/>
  <c r="E109930" i="1"/>
  <c r="E109929" i="1"/>
  <c r="E109928" i="1"/>
  <c r="E109927" i="1"/>
  <c r="E109926" i="1"/>
  <c r="E109925" i="1"/>
  <c r="E109924" i="1"/>
  <c r="E109923" i="1"/>
  <c r="E109922" i="1"/>
  <c r="E109921" i="1"/>
  <c r="E109920" i="1"/>
  <c r="E109919" i="1"/>
  <c r="E109918" i="1"/>
  <c r="E109917" i="1"/>
  <c r="E109916" i="1"/>
  <c r="E109915" i="1"/>
  <c r="E109914" i="1"/>
  <c r="E109913" i="1"/>
  <c r="E109912" i="1"/>
  <c r="E109911" i="1"/>
  <c r="E109910" i="1"/>
  <c r="E109909" i="1"/>
  <c r="E109908" i="1"/>
  <c r="E109907" i="1"/>
  <c r="E109906" i="1"/>
  <c r="E109905" i="1"/>
  <c r="E109904" i="1"/>
  <c r="E109903" i="1"/>
  <c r="E109902" i="1"/>
  <c r="E109901" i="1"/>
  <c r="E109900" i="1"/>
  <c r="E109899" i="1"/>
  <c r="E109898" i="1"/>
  <c r="E109897" i="1"/>
  <c r="E109896" i="1"/>
  <c r="E109895" i="1"/>
  <c r="E109894" i="1"/>
  <c r="E109893" i="1"/>
  <c r="E109892" i="1"/>
  <c r="E109891" i="1"/>
  <c r="E109890" i="1"/>
  <c r="E109889" i="1"/>
  <c r="E109888" i="1"/>
  <c r="E109887" i="1"/>
  <c r="E109886" i="1"/>
  <c r="E109885" i="1"/>
  <c r="E109884" i="1"/>
  <c r="E109883" i="1"/>
  <c r="E109882" i="1"/>
  <c r="E109881" i="1"/>
  <c r="E109880" i="1"/>
  <c r="E109879" i="1"/>
  <c r="E109878" i="1"/>
  <c r="E109877" i="1"/>
  <c r="E109876" i="1"/>
  <c r="E109875" i="1"/>
  <c r="E109874" i="1"/>
  <c r="E109873" i="1"/>
  <c r="E109872" i="1"/>
  <c r="E109871" i="1"/>
  <c r="E109870" i="1"/>
  <c r="E109869" i="1"/>
  <c r="E109868" i="1"/>
  <c r="E109867" i="1"/>
  <c r="E109866" i="1"/>
  <c r="E109865" i="1"/>
  <c r="E109864" i="1"/>
  <c r="E109863" i="1"/>
  <c r="E109862" i="1"/>
  <c r="E109861" i="1"/>
  <c r="E109860" i="1"/>
  <c r="E109859" i="1"/>
  <c r="E109858" i="1"/>
  <c r="E109857" i="1"/>
  <c r="E109856" i="1"/>
  <c r="E109855" i="1"/>
  <c r="E109854" i="1"/>
  <c r="E109853" i="1"/>
  <c r="E109852" i="1"/>
  <c r="E109851" i="1"/>
  <c r="E109850" i="1"/>
  <c r="E109849" i="1"/>
  <c r="E109848" i="1"/>
  <c r="E109847" i="1"/>
  <c r="E109846" i="1"/>
  <c r="E109845" i="1"/>
  <c r="E109844" i="1"/>
  <c r="E109843" i="1"/>
  <c r="E109842" i="1"/>
  <c r="E109841" i="1"/>
  <c r="E109840" i="1"/>
  <c r="E109839" i="1"/>
  <c r="E109838" i="1"/>
  <c r="E109837" i="1"/>
  <c r="E109836" i="1"/>
  <c r="E109835" i="1"/>
  <c r="E109834" i="1"/>
  <c r="E109833" i="1"/>
  <c r="E109832" i="1"/>
  <c r="E109831" i="1"/>
  <c r="E109830" i="1"/>
  <c r="E109829" i="1"/>
  <c r="E109828" i="1"/>
  <c r="E109827" i="1"/>
  <c r="E109826" i="1"/>
  <c r="E109825" i="1"/>
  <c r="E109824" i="1"/>
  <c r="E109823" i="1"/>
  <c r="E109822" i="1"/>
  <c r="E109821" i="1"/>
  <c r="E109820" i="1"/>
  <c r="E109819" i="1"/>
  <c r="E109818" i="1"/>
  <c r="E109817" i="1"/>
  <c r="E109816" i="1"/>
  <c r="E109815" i="1"/>
  <c r="E109814" i="1"/>
  <c r="E109813" i="1"/>
  <c r="E109812" i="1"/>
  <c r="E109811" i="1"/>
  <c r="E109810" i="1"/>
  <c r="E109809" i="1"/>
  <c r="E109808" i="1"/>
  <c r="E109807" i="1"/>
  <c r="E109806" i="1"/>
  <c r="E109805" i="1"/>
  <c r="E109804" i="1"/>
  <c r="E109803" i="1"/>
  <c r="E109802" i="1"/>
  <c r="E109801" i="1"/>
  <c r="E109800" i="1"/>
  <c r="E109799" i="1"/>
  <c r="E109798" i="1"/>
  <c r="E109797" i="1"/>
  <c r="E109796" i="1"/>
  <c r="E109795" i="1"/>
  <c r="E109794" i="1"/>
  <c r="E109793" i="1"/>
  <c r="E109792" i="1"/>
  <c r="E109791" i="1"/>
  <c r="E109790" i="1"/>
  <c r="E109789" i="1"/>
  <c r="E109788" i="1"/>
  <c r="E109787" i="1"/>
  <c r="E109786" i="1"/>
  <c r="E109785" i="1"/>
  <c r="E109784" i="1"/>
  <c r="E109783" i="1"/>
  <c r="E109782" i="1"/>
  <c r="E109781" i="1"/>
  <c r="E109780" i="1"/>
  <c r="E109779" i="1"/>
  <c r="E109778" i="1"/>
  <c r="E109777" i="1"/>
  <c r="E109776" i="1"/>
  <c r="E109775" i="1"/>
  <c r="E109774" i="1"/>
  <c r="E109773" i="1"/>
  <c r="E109772" i="1"/>
  <c r="E109771" i="1"/>
  <c r="E109770" i="1"/>
  <c r="E109769" i="1"/>
  <c r="E109768" i="1"/>
  <c r="E109767" i="1"/>
  <c r="E109766" i="1"/>
  <c r="E109765" i="1"/>
  <c r="E109764" i="1"/>
  <c r="E109763" i="1"/>
  <c r="E109762" i="1"/>
  <c r="E109761" i="1"/>
  <c r="E109760" i="1"/>
  <c r="E109759" i="1"/>
  <c r="E109758" i="1"/>
  <c r="E109757" i="1"/>
  <c r="E109756" i="1"/>
  <c r="E109755" i="1"/>
  <c r="E109754" i="1"/>
  <c r="E109753" i="1"/>
  <c r="E109752" i="1"/>
  <c r="E109751" i="1"/>
  <c r="E109750" i="1"/>
  <c r="E109749" i="1"/>
  <c r="E109748" i="1"/>
  <c r="E109747" i="1"/>
  <c r="E109746" i="1"/>
  <c r="E109745" i="1"/>
  <c r="E109744" i="1"/>
  <c r="E109743" i="1"/>
  <c r="E109742" i="1"/>
  <c r="E109741" i="1"/>
  <c r="E109740" i="1"/>
  <c r="E109739" i="1"/>
  <c r="E109738" i="1"/>
  <c r="E109737" i="1"/>
  <c r="E109736" i="1"/>
  <c r="E109735" i="1"/>
  <c r="E109734" i="1"/>
  <c r="E109733" i="1"/>
  <c r="E109732" i="1"/>
  <c r="E109731" i="1"/>
  <c r="E109730" i="1"/>
  <c r="E109729" i="1"/>
  <c r="E109728" i="1"/>
  <c r="E109727" i="1"/>
  <c r="E109726" i="1"/>
  <c r="E109725" i="1"/>
  <c r="E109724" i="1"/>
  <c r="E109723" i="1"/>
  <c r="E109722" i="1"/>
  <c r="E109721" i="1"/>
  <c r="E109720" i="1"/>
  <c r="E109719" i="1"/>
  <c r="E109718" i="1"/>
  <c r="E109717" i="1"/>
  <c r="E109716" i="1"/>
  <c r="E109715" i="1"/>
  <c r="E109714" i="1"/>
  <c r="E109713" i="1"/>
  <c r="E109712" i="1"/>
  <c r="E109711" i="1"/>
  <c r="E109710" i="1"/>
  <c r="E109709" i="1"/>
  <c r="E109708" i="1"/>
  <c r="E109707" i="1"/>
  <c r="E109706" i="1"/>
  <c r="E109705" i="1"/>
  <c r="E109704" i="1"/>
  <c r="E109703" i="1"/>
  <c r="E109702" i="1"/>
  <c r="E109701" i="1"/>
  <c r="E109700" i="1"/>
  <c r="E109699" i="1"/>
  <c r="E109698" i="1"/>
  <c r="E109697" i="1"/>
  <c r="E109696" i="1"/>
  <c r="E109695" i="1"/>
  <c r="E109694" i="1"/>
  <c r="E109693" i="1"/>
  <c r="E109692" i="1"/>
  <c r="E109691" i="1"/>
  <c r="E109690" i="1"/>
  <c r="E109689" i="1"/>
  <c r="E109688" i="1"/>
  <c r="E109687" i="1"/>
  <c r="E109686" i="1"/>
  <c r="E109685" i="1"/>
  <c r="E109684" i="1"/>
  <c r="E109683" i="1"/>
  <c r="E109682" i="1"/>
  <c r="E109681" i="1"/>
  <c r="E109680" i="1"/>
  <c r="E109679" i="1"/>
  <c r="E109678" i="1"/>
  <c r="E109677" i="1"/>
  <c r="E109676" i="1"/>
  <c r="E109675" i="1"/>
  <c r="E109674" i="1"/>
  <c r="E109673" i="1"/>
  <c r="E109672" i="1"/>
  <c r="E109671" i="1"/>
  <c r="E109670" i="1"/>
  <c r="E109669" i="1"/>
  <c r="E109668" i="1"/>
  <c r="E109667" i="1"/>
  <c r="E109666" i="1"/>
  <c r="E109665" i="1"/>
  <c r="E109664" i="1"/>
  <c r="E109663" i="1"/>
  <c r="E109662" i="1"/>
  <c r="E109661" i="1"/>
  <c r="E109660" i="1"/>
  <c r="E109659" i="1"/>
  <c r="E109658" i="1"/>
  <c r="E109657" i="1"/>
  <c r="E109656" i="1"/>
  <c r="E109655" i="1"/>
  <c r="E109654" i="1"/>
  <c r="E109653" i="1"/>
  <c r="E109652" i="1"/>
  <c r="E109651" i="1"/>
  <c r="E109650" i="1"/>
  <c r="E109649" i="1"/>
  <c r="E109648" i="1"/>
  <c r="E109647" i="1"/>
  <c r="E109646" i="1"/>
  <c r="E109645" i="1"/>
  <c r="E109644" i="1"/>
  <c r="E109643" i="1"/>
  <c r="E109642" i="1"/>
  <c r="E109641" i="1"/>
  <c r="E109640" i="1"/>
  <c r="E109639" i="1"/>
  <c r="E109638" i="1"/>
  <c r="E109637" i="1"/>
  <c r="E109636" i="1"/>
  <c r="E109635" i="1"/>
  <c r="E109634" i="1"/>
  <c r="E109633" i="1"/>
  <c r="E109632" i="1"/>
  <c r="E109631" i="1"/>
  <c r="E109630" i="1"/>
  <c r="E109629" i="1"/>
  <c r="E109628" i="1"/>
  <c r="E109627" i="1"/>
  <c r="E109626" i="1"/>
  <c r="E109625" i="1"/>
  <c r="E109624" i="1"/>
  <c r="E109623" i="1"/>
  <c r="E109622" i="1"/>
  <c r="E109621" i="1"/>
  <c r="E109620" i="1"/>
  <c r="E109619" i="1"/>
  <c r="E109618" i="1"/>
  <c r="E109617" i="1"/>
  <c r="E109616" i="1"/>
  <c r="E109615" i="1"/>
  <c r="E109614" i="1"/>
  <c r="E109613" i="1"/>
  <c r="E109612" i="1"/>
  <c r="E109611" i="1"/>
  <c r="E109610" i="1"/>
  <c r="E109609" i="1"/>
  <c r="E109608" i="1"/>
  <c r="E109607" i="1"/>
  <c r="E109606" i="1"/>
  <c r="E109605" i="1"/>
  <c r="E109604" i="1"/>
  <c r="E109603" i="1"/>
  <c r="E109602" i="1"/>
  <c r="E109601" i="1"/>
  <c r="E109600" i="1"/>
  <c r="E109599" i="1"/>
  <c r="E109598" i="1"/>
  <c r="E109597" i="1"/>
  <c r="E109596" i="1"/>
  <c r="E109595" i="1"/>
  <c r="E109594" i="1"/>
  <c r="E109593" i="1"/>
  <c r="E109592" i="1"/>
  <c r="E109591" i="1"/>
  <c r="E109590" i="1"/>
  <c r="E109589" i="1"/>
  <c r="E109588" i="1"/>
  <c r="E109587" i="1"/>
  <c r="E109586" i="1"/>
  <c r="E109585" i="1"/>
  <c r="E109584" i="1"/>
  <c r="E109583" i="1"/>
  <c r="E109582" i="1"/>
  <c r="E109581" i="1"/>
  <c r="E109580" i="1"/>
  <c r="E109579" i="1"/>
  <c r="E109578" i="1"/>
  <c r="E109577" i="1"/>
  <c r="E109576" i="1"/>
  <c r="E109575" i="1"/>
  <c r="E109574" i="1"/>
  <c r="E109573" i="1"/>
  <c r="E109572" i="1"/>
  <c r="E109571" i="1"/>
  <c r="E109570" i="1"/>
  <c r="E109569" i="1"/>
  <c r="E109568" i="1"/>
  <c r="E109567" i="1"/>
  <c r="E109566" i="1"/>
  <c r="E109565" i="1"/>
  <c r="E109564" i="1"/>
  <c r="E109563" i="1"/>
  <c r="E109562" i="1"/>
  <c r="E109561" i="1"/>
  <c r="E109560" i="1"/>
  <c r="E109559" i="1"/>
  <c r="E109558" i="1"/>
  <c r="E109557" i="1"/>
  <c r="E109556" i="1"/>
  <c r="E109555" i="1"/>
  <c r="E109554" i="1"/>
  <c r="E109553" i="1"/>
  <c r="E109552" i="1"/>
  <c r="E109551" i="1"/>
  <c r="E109550" i="1"/>
  <c r="E109549" i="1"/>
  <c r="E109548" i="1"/>
  <c r="E109547" i="1"/>
  <c r="E109546" i="1"/>
  <c r="E109545" i="1"/>
  <c r="E109544" i="1"/>
  <c r="E109543" i="1"/>
  <c r="E109542" i="1"/>
  <c r="E109541" i="1"/>
  <c r="E109540" i="1"/>
  <c r="E109539" i="1"/>
  <c r="E109538" i="1"/>
  <c r="E109537" i="1"/>
  <c r="E109536" i="1"/>
  <c r="E109535" i="1"/>
  <c r="E109534" i="1"/>
  <c r="E109533" i="1"/>
  <c r="E109532" i="1"/>
  <c r="E109531" i="1"/>
  <c r="E109530" i="1"/>
  <c r="E109529" i="1"/>
  <c r="E109528" i="1"/>
  <c r="E109527" i="1"/>
  <c r="E109526" i="1"/>
  <c r="E109525" i="1"/>
  <c r="E109524" i="1"/>
  <c r="E109523" i="1"/>
  <c r="E109522" i="1"/>
  <c r="E109521" i="1"/>
  <c r="E109520" i="1"/>
  <c r="E109519" i="1"/>
  <c r="E109518" i="1"/>
  <c r="E109517" i="1"/>
  <c r="E109516" i="1"/>
  <c r="E109515" i="1"/>
  <c r="E109514" i="1"/>
  <c r="E109513" i="1"/>
  <c r="E109512" i="1"/>
  <c r="E109511" i="1"/>
  <c r="E109510" i="1"/>
  <c r="E109509" i="1"/>
  <c r="E109508" i="1"/>
  <c r="E109507" i="1"/>
  <c r="E109506" i="1"/>
  <c r="E109505" i="1"/>
  <c r="E109504" i="1"/>
  <c r="E109503" i="1"/>
  <c r="E109502" i="1"/>
  <c r="E109501" i="1"/>
  <c r="E109500" i="1"/>
  <c r="E109499" i="1"/>
  <c r="E109498" i="1"/>
  <c r="E109497" i="1"/>
  <c r="E109496" i="1"/>
  <c r="E109495" i="1"/>
  <c r="E109494" i="1"/>
  <c r="E109493" i="1"/>
  <c r="E109492" i="1"/>
  <c r="E109491" i="1"/>
  <c r="E109490" i="1"/>
  <c r="E109489" i="1"/>
  <c r="E109488" i="1"/>
  <c r="E109487" i="1"/>
  <c r="E109486" i="1"/>
  <c r="E109485" i="1"/>
  <c r="E109484" i="1"/>
  <c r="E109483" i="1"/>
  <c r="E109482" i="1"/>
  <c r="E109481" i="1"/>
  <c r="E109480" i="1"/>
  <c r="E109479" i="1"/>
  <c r="E109478" i="1"/>
  <c r="E109477" i="1"/>
  <c r="E109476" i="1"/>
  <c r="E109475" i="1"/>
  <c r="E109474" i="1"/>
  <c r="E109473" i="1"/>
  <c r="E109472" i="1"/>
  <c r="E109471" i="1"/>
  <c r="E109470" i="1"/>
  <c r="E109469" i="1"/>
  <c r="E109468" i="1"/>
  <c r="E109467" i="1"/>
  <c r="E109466" i="1"/>
  <c r="E109465" i="1"/>
  <c r="E109464" i="1"/>
  <c r="E109463" i="1"/>
  <c r="E109462" i="1"/>
  <c r="E109461" i="1"/>
  <c r="E109460" i="1"/>
  <c r="E109459" i="1"/>
  <c r="E109458" i="1"/>
  <c r="E109457" i="1"/>
  <c r="E109456" i="1"/>
  <c r="E109455" i="1"/>
  <c r="E109454" i="1"/>
  <c r="E109453" i="1"/>
  <c r="E109452" i="1"/>
  <c r="E109451" i="1"/>
  <c r="E109450" i="1"/>
  <c r="E109449" i="1"/>
  <c r="E109448" i="1"/>
  <c r="E109447" i="1"/>
  <c r="E109446" i="1"/>
  <c r="E109445" i="1"/>
  <c r="E109444" i="1"/>
  <c r="E109443" i="1"/>
  <c r="E109442" i="1"/>
  <c r="E109441" i="1"/>
  <c r="E109440" i="1"/>
  <c r="E109439" i="1"/>
  <c r="E109438" i="1"/>
  <c r="E109437" i="1"/>
  <c r="E109436" i="1"/>
  <c r="E109435" i="1"/>
  <c r="E109434" i="1"/>
  <c r="E109433" i="1"/>
  <c r="E109432" i="1"/>
  <c r="E109431" i="1"/>
  <c r="E109430" i="1"/>
  <c r="E109429" i="1"/>
  <c r="E109428" i="1"/>
  <c r="E109427" i="1"/>
  <c r="E109426" i="1"/>
  <c r="E109425" i="1"/>
  <c r="E109424" i="1"/>
  <c r="E109423" i="1"/>
  <c r="E109422" i="1"/>
  <c r="E109421" i="1"/>
  <c r="E109420" i="1"/>
  <c r="E109419" i="1"/>
  <c r="E109418" i="1"/>
  <c r="E109417" i="1"/>
  <c r="E109416" i="1"/>
  <c r="E109415" i="1"/>
  <c r="E109414" i="1"/>
  <c r="E109413" i="1"/>
  <c r="E109412" i="1"/>
  <c r="E109411" i="1"/>
  <c r="E109410" i="1"/>
  <c r="E109409" i="1"/>
  <c r="E109408" i="1"/>
  <c r="E109407" i="1"/>
  <c r="E109406" i="1"/>
  <c r="E109405" i="1"/>
  <c r="E109404" i="1"/>
  <c r="E109403" i="1"/>
  <c r="E109402" i="1"/>
  <c r="E109401" i="1"/>
  <c r="E109400" i="1"/>
  <c r="E109399" i="1"/>
  <c r="E109398" i="1"/>
  <c r="E109397" i="1"/>
  <c r="E109396" i="1"/>
  <c r="E109395" i="1"/>
  <c r="E109394" i="1"/>
  <c r="E109393" i="1"/>
  <c r="E109392" i="1"/>
  <c r="E109391" i="1"/>
  <c r="E109390" i="1"/>
  <c r="E109389" i="1"/>
  <c r="E109388" i="1"/>
  <c r="E109387" i="1"/>
  <c r="E109386" i="1"/>
  <c r="E109385" i="1"/>
  <c r="E109384" i="1"/>
  <c r="E109383" i="1"/>
  <c r="E109382" i="1"/>
  <c r="E109381" i="1"/>
  <c r="E109380" i="1"/>
  <c r="E109379" i="1"/>
  <c r="E109378" i="1"/>
  <c r="E109377" i="1"/>
  <c r="E109376" i="1"/>
  <c r="E109375" i="1"/>
  <c r="E109374" i="1"/>
  <c r="E109373" i="1"/>
  <c r="E109372" i="1"/>
  <c r="E109371" i="1"/>
  <c r="E109370" i="1"/>
  <c r="E109369" i="1"/>
  <c r="E109368" i="1"/>
  <c r="E109367" i="1"/>
  <c r="E109366" i="1"/>
  <c r="E109365" i="1"/>
  <c r="E109364" i="1"/>
  <c r="E109363" i="1"/>
  <c r="E109362" i="1"/>
  <c r="E109361" i="1"/>
  <c r="E109360" i="1"/>
  <c r="E109359" i="1"/>
  <c r="E109358" i="1"/>
  <c r="E109357" i="1"/>
  <c r="E109356" i="1"/>
  <c r="E109355" i="1"/>
  <c r="E109354" i="1"/>
  <c r="E109353" i="1"/>
  <c r="E109352" i="1"/>
  <c r="E109351" i="1"/>
  <c r="E109350" i="1"/>
  <c r="E109349" i="1"/>
  <c r="E109348" i="1"/>
  <c r="E109347" i="1"/>
  <c r="E109346" i="1"/>
  <c r="E109345" i="1"/>
  <c r="E109344" i="1"/>
  <c r="E109343" i="1"/>
  <c r="E109342" i="1"/>
  <c r="E109341" i="1"/>
  <c r="E109340" i="1"/>
  <c r="E109339" i="1"/>
  <c r="E109338" i="1"/>
  <c r="E109337" i="1"/>
  <c r="E109336" i="1"/>
  <c r="E109335" i="1"/>
  <c r="E109334" i="1"/>
  <c r="E109333" i="1"/>
  <c r="E109332" i="1"/>
  <c r="E109331" i="1"/>
  <c r="E109330" i="1"/>
  <c r="E109329" i="1"/>
  <c r="E109328" i="1"/>
  <c r="E109327" i="1"/>
  <c r="E109326" i="1"/>
  <c r="E109325" i="1"/>
  <c r="E109324" i="1"/>
  <c r="E109323" i="1"/>
  <c r="E109322" i="1"/>
  <c r="E109321" i="1"/>
  <c r="E109320" i="1"/>
  <c r="E109319" i="1"/>
  <c r="E109318" i="1"/>
  <c r="E109317" i="1"/>
  <c r="E109316" i="1"/>
  <c r="E109315" i="1"/>
  <c r="E109314" i="1"/>
  <c r="E109313" i="1"/>
  <c r="E109312" i="1"/>
  <c r="E109311" i="1"/>
  <c r="E109310" i="1"/>
  <c r="E109309" i="1"/>
  <c r="E109308" i="1"/>
  <c r="E109307" i="1"/>
  <c r="E109306" i="1"/>
  <c r="E109305" i="1"/>
  <c r="E109304" i="1"/>
  <c r="E109303" i="1"/>
  <c r="E109302" i="1"/>
  <c r="E109301" i="1"/>
  <c r="E109300" i="1"/>
  <c r="E109299" i="1"/>
  <c r="E109298" i="1"/>
  <c r="E109297" i="1"/>
  <c r="E109296" i="1"/>
  <c r="E109295" i="1"/>
  <c r="E109294" i="1"/>
  <c r="E109293" i="1"/>
  <c r="E109292" i="1"/>
  <c r="E109291" i="1"/>
  <c r="E109290" i="1"/>
  <c r="E109289" i="1"/>
  <c r="E109288" i="1"/>
  <c r="E109287" i="1"/>
  <c r="E109286" i="1"/>
  <c r="E109285" i="1"/>
  <c r="E109284" i="1"/>
  <c r="E109283" i="1"/>
  <c r="E109282" i="1"/>
  <c r="E109281" i="1"/>
  <c r="E109280" i="1"/>
  <c r="E109279" i="1"/>
  <c r="E109278" i="1"/>
  <c r="E109277" i="1"/>
  <c r="E109276" i="1"/>
  <c r="E109275" i="1"/>
  <c r="E109274" i="1"/>
  <c r="E109273" i="1"/>
  <c r="E109272" i="1"/>
  <c r="E109271" i="1"/>
  <c r="E109270" i="1"/>
  <c r="E109269" i="1"/>
  <c r="E109268" i="1"/>
  <c r="E109267" i="1"/>
  <c r="E109266" i="1"/>
  <c r="E109265" i="1"/>
  <c r="E109264" i="1"/>
  <c r="E109263" i="1"/>
  <c r="E109262" i="1"/>
  <c r="E109261" i="1"/>
  <c r="E109260" i="1"/>
  <c r="E109259" i="1"/>
  <c r="E109258" i="1"/>
  <c r="E109257" i="1"/>
  <c r="E109256" i="1"/>
  <c r="E109255" i="1"/>
  <c r="E109254" i="1"/>
  <c r="E109253" i="1"/>
  <c r="E109252" i="1"/>
  <c r="E109251" i="1"/>
  <c r="E109250" i="1"/>
  <c r="E109249" i="1"/>
  <c r="E109248" i="1"/>
  <c r="E109247" i="1"/>
  <c r="E109246" i="1"/>
  <c r="E109245" i="1"/>
  <c r="E109244" i="1"/>
  <c r="E109243" i="1"/>
  <c r="E109242" i="1"/>
  <c r="E109241" i="1"/>
  <c r="E109240" i="1"/>
  <c r="E109239" i="1"/>
  <c r="E109238" i="1"/>
  <c r="E109237" i="1"/>
  <c r="E109236" i="1"/>
  <c r="E109235" i="1"/>
  <c r="E109234" i="1"/>
  <c r="E109233" i="1"/>
  <c r="E109232" i="1"/>
  <c r="E109231" i="1"/>
  <c r="E109230" i="1"/>
  <c r="E109229" i="1"/>
  <c r="E109228" i="1"/>
  <c r="E109227" i="1"/>
  <c r="E109226" i="1"/>
  <c r="E109225" i="1"/>
  <c r="E109224" i="1"/>
  <c r="E109223" i="1"/>
  <c r="E109222" i="1"/>
  <c r="E109221" i="1"/>
  <c r="E109220" i="1"/>
  <c r="E109219" i="1"/>
  <c r="E109218" i="1"/>
  <c r="E109217" i="1"/>
  <c r="E109216" i="1"/>
  <c r="E109215" i="1"/>
  <c r="E109214" i="1"/>
  <c r="E109213" i="1"/>
  <c r="E109212" i="1"/>
  <c r="E109211" i="1"/>
  <c r="E109210" i="1"/>
  <c r="E109209" i="1"/>
  <c r="E109208" i="1"/>
  <c r="E109207" i="1"/>
  <c r="E109206" i="1"/>
  <c r="E109205" i="1"/>
  <c r="E109204" i="1"/>
  <c r="E109203" i="1"/>
  <c r="E109202" i="1"/>
  <c r="E109201" i="1"/>
  <c r="E109200" i="1"/>
  <c r="E109199" i="1"/>
  <c r="E109198" i="1"/>
  <c r="E109197" i="1"/>
  <c r="E109196" i="1"/>
  <c r="E109195" i="1"/>
  <c r="E109194" i="1"/>
  <c r="E109193" i="1"/>
  <c r="E109192" i="1"/>
  <c r="E109191" i="1"/>
  <c r="E109190" i="1"/>
  <c r="E109189" i="1"/>
  <c r="E109188" i="1"/>
  <c r="E109187" i="1"/>
  <c r="E109186" i="1"/>
  <c r="E109185" i="1"/>
  <c r="E109184" i="1"/>
  <c r="E109183" i="1"/>
  <c r="E109182" i="1"/>
  <c r="E109181" i="1"/>
  <c r="E109180" i="1"/>
  <c r="E109179" i="1"/>
  <c r="E109178" i="1"/>
  <c r="E109177" i="1"/>
  <c r="E109176" i="1"/>
  <c r="E109175" i="1"/>
  <c r="E109174" i="1"/>
  <c r="E109173" i="1"/>
  <c r="E109172" i="1"/>
  <c r="E109171" i="1"/>
  <c r="E109170" i="1"/>
  <c r="E109169" i="1"/>
  <c r="E109168" i="1"/>
  <c r="E109167" i="1"/>
  <c r="E109166" i="1"/>
  <c r="E109165" i="1"/>
  <c r="E109164" i="1"/>
  <c r="E109163" i="1"/>
  <c r="E109162" i="1"/>
  <c r="E109161" i="1"/>
  <c r="E109160" i="1"/>
  <c r="E109159" i="1"/>
  <c r="E109158" i="1"/>
  <c r="E109157" i="1"/>
  <c r="E109156" i="1"/>
  <c r="E109155" i="1"/>
  <c r="E109154" i="1"/>
  <c r="E109153" i="1"/>
  <c r="E109152" i="1"/>
  <c r="E109151" i="1"/>
  <c r="E109150" i="1"/>
  <c r="E109149" i="1"/>
  <c r="E109148" i="1"/>
  <c r="E109147" i="1"/>
  <c r="E109146" i="1"/>
  <c r="E109145" i="1"/>
  <c r="E109144" i="1"/>
  <c r="E109143" i="1"/>
  <c r="E109142" i="1"/>
  <c r="E109141" i="1"/>
  <c r="E109140" i="1"/>
  <c r="E109139" i="1"/>
  <c r="E109138" i="1"/>
  <c r="E109137" i="1"/>
  <c r="E109136" i="1"/>
  <c r="E109135" i="1"/>
  <c r="E109134" i="1"/>
  <c r="E109133" i="1"/>
  <c r="E109132" i="1"/>
  <c r="E109131" i="1"/>
  <c r="E109130" i="1"/>
  <c r="E109129" i="1"/>
  <c r="E109128" i="1"/>
  <c r="E109127" i="1"/>
  <c r="E109126" i="1"/>
  <c r="E109125" i="1"/>
  <c r="E109124" i="1"/>
  <c r="E109123" i="1"/>
  <c r="E109122" i="1"/>
  <c r="E109121" i="1"/>
  <c r="E109120" i="1"/>
  <c r="E109119" i="1"/>
  <c r="E109118" i="1"/>
  <c r="E109117" i="1"/>
  <c r="E109116" i="1"/>
  <c r="E109115" i="1"/>
  <c r="E109114" i="1"/>
  <c r="E109113" i="1"/>
  <c r="E109112" i="1"/>
  <c r="E109111" i="1"/>
  <c r="E109110" i="1"/>
  <c r="E109109" i="1"/>
  <c r="E109108" i="1"/>
  <c r="E109107" i="1"/>
  <c r="E109106" i="1"/>
  <c r="E109105" i="1"/>
  <c r="E109104" i="1"/>
  <c r="E109103" i="1"/>
  <c r="E109102" i="1"/>
  <c r="E109101" i="1"/>
  <c r="E109100" i="1"/>
  <c r="E109099" i="1"/>
  <c r="E109098" i="1"/>
  <c r="E109097" i="1"/>
  <c r="E109096" i="1"/>
  <c r="E109095" i="1"/>
  <c r="E109094" i="1"/>
  <c r="E109093" i="1"/>
  <c r="E109092" i="1"/>
  <c r="E109091" i="1"/>
  <c r="E109090" i="1"/>
  <c r="E109089" i="1"/>
  <c r="E109088" i="1"/>
  <c r="E109087" i="1"/>
  <c r="E109086" i="1"/>
  <c r="E109085" i="1"/>
  <c r="E109084" i="1"/>
  <c r="E109083" i="1"/>
  <c r="E109082" i="1"/>
  <c r="E109081" i="1"/>
  <c r="E109080" i="1"/>
  <c r="E109079" i="1"/>
  <c r="E109078" i="1"/>
  <c r="E109077" i="1"/>
  <c r="E109076" i="1"/>
  <c r="E109075" i="1"/>
  <c r="E109074" i="1"/>
  <c r="E109073" i="1"/>
  <c r="E109072" i="1"/>
  <c r="E109071" i="1"/>
  <c r="E109070" i="1"/>
  <c r="E109069" i="1"/>
  <c r="E109068" i="1"/>
  <c r="E109067" i="1"/>
  <c r="E109066" i="1"/>
  <c r="E109065" i="1"/>
  <c r="E109064" i="1"/>
  <c r="E109063" i="1"/>
  <c r="E109062" i="1"/>
  <c r="E109061" i="1"/>
  <c r="E109060" i="1"/>
  <c r="E109059" i="1"/>
  <c r="E109058" i="1"/>
  <c r="E109057" i="1"/>
  <c r="E109056" i="1"/>
  <c r="E109055" i="1"/>
  <c r="E109054" i="1"/>
  <c r="E109053" i="1"/>
  <c r="E109052" i="1"/>
  <c r="E109051" i="1"/>
  <c r="E109050" i="1"/>
  <c r="E109049" i="1"/>
  <c r="E109048" i="1"/>
  <c r="E109047" i="1"/>
  <c r="E109046" i="1"/>
  <c r="E109045" i="1"/>
  <c r="E109044" i="1"/>
  <c r="E109043" i="1"/>
  <c r="E109042" i="1"/>
  <c r="E109041" i="1"/>
  <c r="E109040" i="1"/>
  <c r="E109039" i="1"/>
  <c r="E109038" i="1"/>
  <c r="E109037" i="1"/>
  <c r="E109036" i="1"/>
  <c r="E109035" i="1"/>
  <c r="E109034" i="1"/>
  <c r="E109033" i="1"/>
  <c r="E109032" i="1"/>
  <c r="E109031" i="1"/>
  <c r="E109030" i="1"/>
  <c r="E109029" i="1"/>
  <c r="E109028" i="1"/>
  <c r="E109027" i="1"/>
  <c r="E109026" i="1"/>
  <c r="E109025" i="1"/>
  <c r="E109024" i="1"/>
  <c r="E109023" i="1"/>
  <c r="E109022" i="1"/>
  <c r="E109021" i="1"/>
  <c r="E109020" i="1"/>
  <c r="E109019" i="1"/>
  <c r="E109018" i="1"/>
  <c r="E109017" i="1"/>
  <c r="E109016" i="1"/>
  <c r="E109015" i="1"/>
  <c r="E109014" i="1"/>
  <c r="E109013" i="1"/>
  <c r="E109012" i="1"/>
  <c r="E109011" i="1"/>
  <c r="E109010" i="1"/>
  <c r="E109009" i="1"/>
  <c r="E109008" i="1"/>
  <c r="E109007" i="1"/>
  <c r="E109006" i="1"/>
  <c r="E109005" i="1"/>
  <c r="E109004" i="1"/>
  <c r="E109003" i="1"/>
  <c r="E109002" i="1"/>
  <c r="E109001" i="1"/>
  <c r="E109000" i="1"/>
  <c r="E108999" i="1"/>
  <c r="E108998" i="1"/>
  <c r="E108997" i="1"/>
  <c r="E108996" i="1"/>
  <c r="E108995" i="1"/>
  <c r="E108994" i="1"/>
  <c r="E108993" i="1"/>
  <c r="E108992" i="1"/>
  <c r="E108991" i="1"/>
  <c r="E108990" i="1"/>
  <c r="E108989" i="1"/>
  <c r="E108988" i="1"/>
  <c r="E108987" i="1"/>
  <c r="E108986" i="1"/>
  <c r="E108985" i="1"/>
  <c r="E108984" i="1"/>
  <c r="E108983" i="1"/>
  <c r="E108982" i="1"/>
  <c r="E108981" i="1"/>
  <c r="E108980" i="1"/>
  <c r="E108979" i="1"/>
  <c r="E108978" i="1"/>
  <c r="E108977" i="1"/>
  <c r="E108976" i="1"/>
  <c r="E108975" i="1"/>
  <c r="E108974" i="1"/>
  <c r="E108973" i="1"/>
  <c r="E108972" i="1"/>
  <c r="E108971" i="1"/>
  <c r="E108970" i="1"/>
  <c r="E108969" i="1"/>
  <c r="E108968" i="1"/>
  <c r="E108967" i="1"/>
  <c r="E108966" i="1"/>
  <c r="E108965" i="1"/>
  <c r="E108964" i="1"/>
  <c r="E108963" i="1"/>
  <c r="E108962" i="1"/>
  <c r="E108961" i="1"/>
  <c r="E108960" i="1"/>
  <c r="E108959" i="1"/>
  <c r="E108958" i="1"/>
  <c r="E108957" i="1"/>
  <c r="E108956" i="1"/>
  <c r="E108955" i="1"/>
  <c r="E108954" i="1"/>
  <c r="E108953" i="1"/>
  <c r="E108952" i="1"/>
  <c r="E108951" i="1"/>
  <c r="E108950" i="1"/>
  <c r="E108949" i="1"/>
  <c r="E108948" i="1"/>
  <c r="E108947" i="1"/>
  <c r="E108946" i="1"/>
  <c r="E108945" i="1"/>
  <c r="E108944" i="1"/>
  <c r="E108943" i="1"/>
  <c r="E108942" i="1"/>
  <c r="E108941" i="1"/>
  <c r="E108940" i="1"/>
  <c r="E108939" i="1"/>
  <c r="E108938" i="1"/>
  <c r="E108937" i="1"/>
  <c r="E108936" i="1"/>
  <c r="E108935" i="1"/>
  <c r="E108934" i="1"/>
  <c r="E108933" i="1"/>
  <c r="E108932" i="1"/>
  <c r="E108931" i="1"/>
  <c r="E108930" i="1"/>
  <c r="E108929" i="1"/>
  <c r="E108928" i="1"/>
  <c r="E108927" i="1"/>
  <c r="E108926" i="1"/>
  <c r="E108925" i="1"/>
  <c r="E108924" i="1"/>
  <c r="E108923" i="1"/>
  <c r="E108922" i="1"/>
  <c r="E108921" i="1"/>
  <c r="E108920" i="1"/>
  <c r="E108919" i="1"/>
  <c r="E108918" i="1"/>
  <c r="E108917" i="1"/>
  <c r="E108916" i="1"/>
  <c r="E108915" i="1"/>
  <c r="E108914" i="1"/>
  <c r="E108913" i="1"/>
  <c r="E108912" i="1"/>
  <c r="E108911" i="1"/>
  <c r="E108910" i="1"/>
  <c r="E108909" i="1"/>
  <c r="E108908" i="1"/>
  <c r="E108907" i="1"/>
  <c r="E108906" i="1"/>
  <c r="E108905" i="1"/>
  <c r="E108904" i="1"/>
  <c r="E108903" i="1"/>
  <c r="E108902" i="1"/>
  <c r="E108901" i="1"/>
  <c r="E108900" i="1"/>
  <c r="E108899" i="1"/>
  <c r="E108898" i="1"/>
  <c r="E108897" i="1"/>
  <c r="E108896" i="1"/>
  <c r="E108895" i="1"/>
  <c r="E108894" i="1"/>
  <c r="E108893" i="1"/>
  <c r="E108892" i="1"/>
  <c r="E108891" i="1"/>
  <c r="E108890" i="1"/>
  <c r="E108889" i="1"/>
  <c r="E108888" i="1"/>
  <c r="E108887" i="1"/>
  <c r="E108886" i="1"/>
  <c r="E108885" i="1"/>
  <c r="E108884" i="1"/>
  <c r="E108883" i="1"/>
  <c r="E108882" i="1"/>
  <c r="E108881" i="1"/>
  <c r="E108880" i="1"/>
  <c r="E108879" i="1"/>
  <c r="E108878" i="1"/>
  <c r="E108877" i="1"/>
  <c r="E108876" i="1"/>
  <c r="E108875" i="1"/>
  <c r="E108874" i="1"/>
  <c r="E108873" i="1"/>
  <c r="E108872" i="1"/>
  <c r="E108871" i="1"/>
  <c r="E108870" i="1"/>
  <c r="E108869" i="1"/>
  <c r="E108868" i="1"/>
  <c r="E108867" i="1"/>
  <c r="E108866" i="1"/>
  <c r="E108865" i="1"/>
  <c r="E108864" i="1"/>
  <c r="E108863" i="1"/>
  <c r="E108862" i="1"/>
  <c r="E108861" i="1"/>
  <c r="E108860" i="1"/>
  <c r="E108859" i="1"/>
  <c r="E108858" i="1"/>
  <c r="E108857" i="1"/>
  <c r="E108856" i="1"/>
  <c r="E108855" i="1"/>
  <c r="E108854" i="1"/>
  <c r="E108853" i="1"/>
  <c r="E108852" i="1"/>
  <c r="E108851" i="1"/>
  <c r="E108850" i="1"/>
  <c r="E108849" i="1"/>
  <c r="E108848" i="1"/>
  <c r="E108847" i="1"/>
  <c r="E108846" i="1"/>
  <c r="E108845" i="1"/>
  <c r="E108844" i="1"/>
  <c r="E108843" i="1"/>
  <c r="E108842" i="1"/>
  <c r="E108841" i="1"/>
  <c r="E108840" i="1"/>
  <c r="E108839" i="1"/>
  <c r="E108838" i="1"/>
  <c r="E108837" i="1"/>
  <c r="E108836" i="1"/>
  <c r="E108835" i="1"/>
  <c r="E108834" i="1"/>
  <c r="E108833" i="1"/>
  <c r="E108832" i="1"/>
  <c r="E108831" i="1"/>
  <c r="E108830" i="1"/>
  <c r="E108829" i="1"/>
  <c r="E108828" i="1"/>
  <c r="E108827" i="1"/>
  <c r="E108826" i="1"/>
  <c r="E108825" i="1"/>
  <c r="E108824" i="1"/>
  <c r="E108823" i="1"/>
  <c r="E108822" i="1"/>
  <c r="E108821" i="1"/>
  <c r="E108820" i="1"/>
  <c r="E108819" i="1"/>
  <c r="E108818" i="1"/>
  <c r="E108817" i="1"/>
  <c r="E108816" i="1"/>
  <c r="E108815" i="1"/>
  <c r="E108814" i="1"/>
  <c r="E108813" i="1"/>
  <c r="E108812" i="1"/>
  <c r="E108811" i="1"/>
  <c r="E108810" i="1"/>
  <c r="E108809" i="1"/>
  <c r="E108808" i="1"/>
  <c r="E108807" i="1"/>
  <c r="E108806" i="1"/>
  <c r="E108805" i="1"/>
  <c r="E108804" i="1"/>
  <c r="E108803" i="1"/>
  <c r="E108802" i="1"/>
  <c r="E108801" i="1"/>
  <c r="E108800" i="1"/>
  <c r="E108799" i="1"/>
  <c r="E108798" i="1"/>
  <c r="E108797" i="1"/>
  <c r="E108796" i="1"/>
  <c r="E108795" i="1"/>
  <c r="E108794" i="1"/>
  <c r="E108793" i="1"/>
  <c r="E108792" i="1"/>
  <c r="E108791" i="1"/>
  <c r="E108790" i="1"/>
  <c r="E108789" i="1"/>
  <c r="E108788" i="1"/>
  <c r="E108787" i="1"/>
  <c r="E108786" i="1"/>
  <c r="E108785" i="1"/>
  <c r="E108784" i="1"/>
  <c r="E108783" i="1"/>
  <c r="E108782" i="1"/>
  <c r="E108781" i="1"/>
  <c r="E108780" i="1"/>
  <c r="E108779" i="1"/>
  <c r="E108778" i="1"/>
  <c r="E108777" i="1"/>
  <c r="E108776" i="1"/>
  <c r="E108775" i="1"/>
  <c r="E108774" i="1"/>
  <c r="E108773" i="1"/>
  <c r="E108772" i="1"/>
  <c r="E108771" i="1"/>
  <c r="E108770" i="1"/>
  <c r="E108769" i="1"/>
  <c r="E108768" i="1"/>
  <c r="E108767" i="1"/>
  <c r="E108766" i="1"/>
  <c r="E108765" i="1"/>
  <c r="E108764" i="1"/>
  <c r="E108763" i="1"/>
  <c r="E108762" i="1"/>
  <c r="E108761" i="1"/>
  <c r="E108760" i="1"/>
  <c r="E108759" i="1"/>
  <c r="E108758" i="1"/>
  <c r="E108757" i="1"/>
  <c r="E108756" i="1"/>
  <c r="E108755" i="1"/>
  <c r="E108754" i="1"/>
  <c r="E108753" i="1"/>
  <c r="E108752" i="1"/>
  <c r="E108751" i="1"/>
  <c r="E108750" i="1"/>
  <c r="E108749" i="1"/>
  <c r="E108748" i="1"/>
  <c r="E108747" i="1"/>
  <c r="E108746" i="1"/>
  <c r="E108745" i="1"/>
  <c r="E108744" i="1"/>
  <c r="E108743" i="1"/>
  <c r="E108742" i="1"/>
  <c r="E108741" i="1"/>
  <c r="E108740" i="1"/>
  <c r="E108739" i="1"/>
  <c r="E108738" i="1"/>
  <c r="E108737" i="1"/>
  <c r="E108736" i="1"/>
  <c r="E108735" i="1"/>
  <c r="E108734" i="1"/>
  <c r="E108733" i="1"/>
  <c r="E108732" i="1"/>
  <c r="E108731" i="1"/>
  <c r="E108730" i="1"/>
  <c r="E108729" i="1"/>
  <c r="E108728" i="1"/>
  <c r="E108727" i="1"/>
  <c r="E108726" i="1"/>
  <c r="E108725" i="1"/>
  <c r="E108724" i="1"/>
  <c r="E108723" i="1"/>
  <c r="E108722" i="1"/>
  <c r="E108721" i="1"/>
  <c r="E108720" i="1"/>
  <c r="E108719" i="1"/>
  <c r="E108718" i="1"/>
  <c r="E108717" i="1"/>
  <c r="E108716" i="1"/>
  <c r="E108715" i="1"/>
  <c r="E108714" i="1"/>
  <c r="E108713" i="1"/>
  <c r="E108712" i="1"/>
  <c r="E108711" i="1"/>
  <c r="E108710" i="1"/>
  <c r="E108709" i="1"/>
  <c r="E108708" i="1"/>
  <c r="E108707" i="1"/>
  <c r="E108706" i="1"/>
  <c r="E108705" i="1"/>
  <c r="E108704" i="1"/>
  <c r="E108703" i="1"/>
  <c r="E108702" i="1"/>
  <c r="E108701" i="1"/>
  <c r="E108700" i="1"/>
  <c r="E108699" i="1"/>
  <c r="E108698" i="1"/>
  <c r="E108697" i="1"/>
  <c r="E108696" i="1"/>
  <c r="E108695" i="1"/>
  <c r="E108694" i="1"/>
  <c r="E108693" i="1"/>
  <c r="E108692" i="1"/>
  <c r="E108691" i="1"/>
  <c r="E108690" i="1"/>
  <c r="E108689" i="1"/>
  <c r="E108688" i="1"/>
  <c r="E108687" i="1"/>
  <c r="E108686" i="1"/>
  <c r="E108685" i="1"/>
  <c r="E108684" i="1"/>
  <c r="E108683" i="1"/>
  <c r="E108682" i="1"/>
  <c r="E108681" i="1"/>
  <c r="E108680" i="1"/>
  <c r="E108679" i="1"/>
  <c r="E108678" i="1"/>
  <c r="E108677" i="1"/>
  <c r="E108676" i="1"/>
  <c r="E108675" i="1"/>
  <c r="E108674" i="1"/>
  <c r="E108673" i="1"/>
  <c r="E108672" i="1"/>
  <c r="E108671" i="1"/>
  <c r="E108670" i="1"/>
  <c r="E108669" i="1"/>
  <c r="E108668" i="1"/>
  <c r="E108667" i="1"/>
  <c r="E108666" i="1"/>
  <c r="E108665" i="1"/>
  <c r="E108664" i="1"/>
  <c r="E108663" i="1"/>
  <c r="E108662" i="1"/>
  <c r="E108661" i="1"/>
  <c r="E108660" i="1"/>
  <c r="E108659" i="1"/>
  <c r="E108658" i="1"/>
  <c r="E108657" i="1"/>
  <c r="E108656" i="1"/>
  <c r="E108655" i="1"/>
  <c r="E108654" i="1"/>
  <c r="E108653" i="1"/>
  <c r="E108652" i="1"/>
  <c r="E108651" i="1"/>
  <c r="E108650" i="1"/>
  <c r="E108649" i="1"/>
  <c r="E108648" i="1"/>
  <c r="E108647" i="1"/>
  <c r="E108646" i="1"/>
  <c r="E108645" i="1"/>
  <c r="E108644" i="1"/>
  <c r="E108643" i="1"/>
  <c r="E108642" i="1"/>
  <c r="E108641" i="1"/>
  <c r="E108640" i="1"/>
  <c r="E108639" i="1"/>
  <c r="E108638" i="1"/>
  <c r="E108637" i="1"/>
  <c r="E108636" i="1"/>
  <c r="E108635" i="1"/>
  <c r="E108634" i="1"/>
  <c r="E108633" i="1"/>
  <c r="E108632" i="1"/>
  <c r="E108631" i="1"/>
  <c r="E108630" i="1"/>
  <c r="E108629" i="1"/>
  <c r="E108628" i="1"/>
  <c r="E108627" i="1"/>
  <c r="E108626" i="1"/>
  <c r="E108625" i="1"/>
  <c r="E108624" i="1"/>
  <c r="E108623" i="1"/>
  <c r="E108622" i="1"/>
  <c r="E108621" i="1"/>
  <c r="E108620" i="1"/>
  <c r="E108619" i="1"/>
  <c r="E108618" i="1"/>
  <c r="E108617" i="1"/>
  <c r="E108616" i="1"/>
  <c r="E108615" i="1"/>
  <c r="E108614" i="1"/>
  <c r="E108613" i="1"/>
  <c r="E108612" i="1"/>
  <c r="E108611" i="1"/>
  <c r="E108610" i="1"/>
  <c r="E108609" i="1"/>
  <c r="E108608" i="1"/>
  <c r="E108607" i="1"/>
  <c r="E108606" i="1"/>
  <c r="E108605" i="1"/>
  <c r="E108604" i="1"/>
  <c r="E108603" i="1"/>
  <c r="E108602" i="1"/>
  <c r="E108601" i="1"/>
  <c r="E108600" i="1"/>
  <c r="E108599" i="1"/>
  <c r="E108598" i="1"/>
  <c r="E108597" i="1"/>
  <c r="E108596" i="1"/>
  <c r="E108595" i="1"/>
  <c r="E108594" i="1"/>
  <c r="E108593" i="1"/>
  <c r="E108592" i="1"/>
  <c r="E108591" i="1"/>
  <c r="E108590" i="1"/>
  <c r="E108589" i="1"/>
  <c r="E108588" i="1"/>
  <c r="E108587" i="1"/>
  <c r="E108586" i="1"/>
  <c r="E108585" i="1"/>
  <c r="E108584" i="1"/>
  <c r="E108583" i="1"/>
  <c r="E108582" i="1"/>
  <c r="E108581" i="1"/>
  <c r="E108580" i="1"/>
  <c r="E108579" i="1"/>
  <c r="E108578" i="1"/>
  <c r="E108577" i="1"/>
  <c r="E108576" i="1"/>
  <c r="E108575" i="1"/>
  <c r="E108574" i="1"/>
  <c r="E108573" i="1"/>
  <c r="E108572" i="1"/>
  <c r="E108571" i="1"/>
  <c r="E108570" i="1"/>
  <c r="E108569" i="1"/>
  <c r="E108568" i="1"/>
  <c r="E108567" i="1"/>
  <c r="E108566" i="1"/>
  <c r="E108565" i="1"/>
  <c r="E108564" i="1"/>
  <c r="E108563" i="1"/>
  <c r="E108562" i="1"/>
  <c r="E108561" i="1"/>
  <c r="E108560" i="1"/>
  <c r="E108559" i="1"/>
  <c r="E108558" i="1"/>
  <c r="E108557" i="1"/>
  <c r="E108556" i="1"/>
  <c r="E108555" i="1"/>
  <c r="E108554" i="1"/>
  <c r="E108553" i="1"/>
  <c r="E108552" i="1"/>
  <c r="E108551" i="1"/>
  <c r="E108550" i="1"/>
  <c r="E108549" i="1"/>
  <c r="E108548" i="1"/>
  <c r="E108547" i="1"/>
  <c r="E108546" i="1"/>
  <c r="E108545" i="1"/>
  <c r="E108544" i="1"/>
  <c r="E108543" i="1"/>
  <c r="E108542" i="1"/>
  <c r="E108541" i="1"/>
  <c r="E108540" i="1"/>
  <c r="E108539" i="1"/>
  <c r="E108538" i="1"/>
  <c r="E108537" i="1"/>
  <c r="E108536" i="1"/>
  <c r="E108535" i="1"/>
  <c r="E108534" i="1"/>
  <c r="E108533" i="1"/>
  <c r="E108532" i="1"/>
  <c r="E108531" i="1"/>
  <c r="E108530" i="1"/>
  <c r="E108529" i="1"/>
  <c r="E108528" i="1"/>
  <c r="E108527" i="1"/>
  <c r="E108526" i="1"/>
  <c r="E108525" i="1"/>
  <c r="E108524" i="1"/>
  <c r="E108523" i="1"/>
  <c r="E108522" i="1"/>
  <c r="E108521" i="1"/>
  <c r="E108520" i="1"/>
  <c r="E108519" i="1"/>
  <c r="E108518" i="1"/>
  <c r="E108517" i="1"/>
  <c r="E108516" i="1"/>
  <c r="E108515" i="1"/>
  <c r="E108514" i="1"/>
  <c r="E108513" i="1"/>
  <c r="E108512" i="1"/>
  <c r="E108511" i="1"/>
  <c r="E108510" i="1"/>
  <c r="E108509" i="1"/>
  <c r="E108508" i="1"/>
  <c r="E108507" i="1"/>
  <c r="E108506" i="1"/>
  <c r="E108505" i="1"/>
  <c r="E108504" i="1"/>
  <c r="E108503" i="1"/>
  <c r="E108502" i="1"/>
  <c r="E108501" i="1"/>
  <c r="E108500" i="1"/>
  <c r="E108499" i="1"/>
  <c r="E108498" i="1"/>
  <c r="E108497" i="1"/>
  <c r="E108496" i="1"/>
  <c r="E108495" i="1"/>
  <c r="E108494" i="1"/>
  <c r="E108493" i="1"/>
  <c r="E108492" i="1"/>
  <c r="E108491" i="1"/>
  <c r="E108490" i="1"/>
  <c r="E108489" i="1"/>
  <c r="E108488" i="1"/>
  <c r="E108487" i="1"/>
  <c r="E108486" i="1"/>
  <c r="E108485" i="1"/>
  <c r="E108484" i="1"/>
  <c r="E108483" i="1"/>
  <c r="E108482" i="1"/>
  <c r="E108481" i="1"/>
  <c r="E108480" i="1"/>
  <c r="E108479" i="1"/>
  <c r="E108478" i="1"/>
  <c r="E108477" i="1"/>
  <c r="E108476" i="1"/>
  <c r="E108475" i="1"/>
  <c r="E108474" i="1"/>
  <c r="E108473" i="1"/>
  <c r="E108472" i="1"/>
  <c r="E108471" i="1"/>
  <c r="E108470" i="1"/>
  <c r="E108469" i="1"/>
  <c r="E108468" i="1"/>
  <c r="E108467" i="1"/>
  <c r="E108466" i="1"/>
  <c r="E108465" i="1"/>
  <c r="E108464" i="1"/>
  <c r="E108463" i="1"/>
  <c r="E108462" i="1"/>
  <c r="E108461" i="1"/>
  <c r="E108460" i="1"/>
  <c r="E108459" i="1"/>
  <c r="E108458" i="1"/>
  <c r="E108457" i="1"/>
  <c r="E108456" i="1"/>
  <c r="E108455" i="1"/>
  <c r="E108454" i="1"/>
  <c r="E108453" i="1"/>
  <c r="E108452" i="1"/>
  <c r="E108451" i="1"/>
  <c r="E108450" i="1"/>
  <c r="E108449" i="1"/>
  <c r="E108448" i="1"/>
  <c r="E108447" i="1"/>
  <c r="E108446" i="1"/>
  <c r="E108445" i="1"/>
  <c r="E108444" i="1"/>
  <c r="E108443" i="1"/>
  <c r="E108442" i="1"/>
  <c r="E108441" i="1"/>
  <c r="E108440" i="1"/>
  <c r="E108439" i="1"/>
  <c r="E108438" i="1"/>
  <c r="E108437" i="1"/>
  <c r="E108436" i="1"/>
  <c r="E108435" i="1"/>
  <c r="E108434" i="1"/>
  <c r="E108433" i="1"/>
  <c r="E108432" i="1"/>
  <c r="E108431" i="1"/>
  <c r="E108430" i="1"/>
  <c r="E108429" i="1"/>
  <c r="E108428" i="1"/>
  <c r="E108427" i="1"/>
  <c r="E108426" i="1"/>
  <c r="E108425" i="1"/>
  <c r="E108424" i="1"/>
  <c r="E108423" i="1"/>
  <c r="E108422" i="1"/>
  <c r="E108421" i="1"/>
  <c r="E108420" i="1"/>
  <c r="E108419" i="1"/>
  <c r="E108418" i="1"/>
  <c r="E108417" i="1"/>
  <c r="E108416" i="1"/>
  <c r="E108415" i="1"/>
  <c r="E108414" i="1"/>
  <c r="E108413" i="1"/>
  <c r="E108412" i="1"/>
  <c r="E108411" i="1"/>
  <c r="E108410" i="1"/>
  <c r="E108409" i="1"/>
  <c r="E108408" i="1"/>
  <c r="E108407" i="1"/>
  <c r="E108406" i="1"/>
  <c r="E108405" i="1"/>
  <c r="E108404" i="1"/>
  <c r="E108403" i="1"/>
  <c r="E108402" i="1"/>
  <c r="E108401" i="1"/>
  <c r="E108400" i="1"/>
  <c r="E108399" i="1"/>
  <c r="E108398" i="1"/>
  <c r="E108397" i="1"/>
  <c r="E108396" i="1"/>
  <c r="E108395" i="1"/>
  <c r="E108394" i="1"/>
  <c r="E108393" i="1"/>
  <c r="E108392" i="1"/>
  <c r="E108391" i="1"/>
  <c r="E108390" i="1"/>
  <c r="E108389" i="1"/>
  <c r="E108388" i="1"/>
  <c r="E108387" i="1"/>
  <c r="E108386" i="1"/>
  <c r="E108385" i="1"/>
  <c r="E108384" i="1"/>
  <c r="E108383" i="1"/>
  <c r="E108382" i="1"/>
  <c r="E108381" i="1"/>
  <c r="E108380" i="1"/>
  <c r="E108379" i="1"/>
  <c r="E108378" i="1"/>
  <c r="E108377" i="1"/>
  <c r="E108376" i="1"/>
  <c r="E108375" i="1"/>
  <c r="E108374" i="1"/>
  <c r="E108373" i="1"/>
  <c r="E108372" i="1"/>
  <c r="E108371" i="1"/>
  <c r="E108370" i="1"/>
  <c r="E108369" i="1"/>
  <c r="E108368" i="1"/>
  <c r="E108367" i="1"/>
  <c r="E108366" i="1"/>
  <c r="E108365" i="1"/>
  <c r="E108364" i="1"/>
  <c r="E108363" i="1"/>
  <c r="E108362" i="1"/>
  <c r="E108361" i="1"/>
  <c r="E108360" i="1"/>
  <c r="E108359" i="1"/>
  <c r="E108358" i="1"/>
  <c r="E108357" i="1"/>
  <c r="E108356" i="1"/>
  <c r="E108355" i="1"/>
  <c r="E108354" i="1"/>
  <c r="E108353" i="1"/>
  <c r="E108352" i="1"/>
  <c r="E108351" i="1"/>
  <c r="E108350" i="1"/>
  <c r="E108349" i="1"/>
  <c r="E108348" i="1"/>
  <c r="E108347" i="1"/>
  <c r="E108346" i="1"/>
  <c r="E108345" i="1"/>
  <c r="E108344" i="1"/>
  <c r="E108343" i="1"/>
  <c r="E108342" i="1"/>
  <c r="E108341" i="1"/>
  <c r="E108340" i="1"/>
  <c r="E108339" i="1"/>
  <c r="E108338" i="1"/>
  <c r="E108337" i="1"/>
  <c r="E108336" i="1"/>
  <c r="E108335" i="1"/>
  <c r="E108334" i="1"/>
  <c r="E108333" i="1"/>
  <c r="E108332" i="1"/>
  <c r="E108331" i="1"/>
  <c r="E108330" i="1"/>
  <c r="E108329" i="1"/>
  <c r="E108328" i="1"/>
  <c r="E108327" i="1"/>
  <c r="E108326" i="1"/>
  <c r="E108325" i="1"/>
  <c r="E108324" i="1"/>
  <c r="E108323" i="1"/>
  <c r="E108322" i="1"/>
  <c r="E108321" i="1"/>
  <c r="E108320" i="1"/>
  <c r="E108319" i="1"/>
  <c r="E108318" i="1"/>
  <c r="E108317" i="1"/>
  <c r="E108316" i="1"/>
  <c r="E108315" i="1"/>
  <c r="E108314" i="1"/>
  <c r="E108313" i="1"/>
  <c r="E108312" i="1"/>
  <c r="E108311" i="1"/>
  <c r="E108310" i="1"/>
  <c r="E108309" i="1"/>
  <c r="E108308" i="1"/>
  <c r="E108307" i="1"/>
  <c r="E108306" i="1"/>
  <c r="E108305" i="1"/>
  <c r="E108304" i="1"/>
  <c r="E108303" i="1"/>
  <c r="E108302" i="1"/>
  <c r="E108301" i="1"/>
  <c r="E108300" i="1"/>
  <c r="E108299" i="1"/>
  <c r="E108298" i="1"/>
  <c r="E108297" i="1"/>
  <c r="E108296" i="1"/>
  <c r="E108295" i="1"/>
  <c r="E108294" i="1"/>
  <c r="E108293" i="1"/>
  <c r="E108292" i="1"/>
  <c r="E108291" i="1"/>
  <c r="E108290" i="1"/>
  <c r="E108289" i="1"/>
  <c r="E108288" i="1"/>
  <c r="E108287" i="1"/>
  <c r="E108286" i="1"/>
  <c r="E108285" i="1"/>
  <c r="E108284" i="1"/>
  <c r="E108283" i="1"/>
  <c r="E108282" i="1"/>
  <c r="E108281" i="1"/>
  <c r="E108280" i="1"/>
  <c r="E108279" i="1"/>
  <c r="E108278" i="1"/>
  <c r="E108277" i="1"/>
  <c r="E108276" i="1"/>
  <c r="E108275" i="1"/>
  <c r="E108274" i="1"/>
  <c r="E108273" i="1"/>
  <c r="E108272" i="1"/>
  <c r="E108271" i="1"/>
  <c r="E108270" i="1"/>
  <c r="E108269" i="1"/>
  <c r="E108268" i="1"/>
  <c r="E108267" i="1"/>
  <c r="E108266" i="1"/>
  <c r="E108265" i="1"/>
  <c r="E108264" i="1"/>
  <c r="E108263" i="1"/>
  <c r="E108262" i="1"/>
  <c r="E108261" i="1"/>
  <c r="E108260" i="1"/>
  <c r="E108259" i="1"/>
  <c r="E108258" i="1"/>
  <c r="E108257" i="1"/>
  <c r="E108256" i="1"/>
  <c r="E108255" i="1"/>
  <c r="E108254" i="1"/>
  <c r="E108253" i="1"/>
  <c r="E108252" i="1"/>
  <c r="E108251" i="1"/>
  <c r="E108250" i="1"/>
  <c r="E108249" i="1"/>
  <c r="E108248" i="1"/>
  <c r="E108247" i="1"/>
  <c r="E108246" i="1"/>
  <c r="E108245" i="1"/>
  <c r="E108244" i="1"/>
  <c r="E108243" i="1"/>
  <c r="E108242" i="1"/>
  <c r="E108241" i="1"/>
  <c r="E108240" i="1"/>
  <c r="E108239" i="1"/>
  <c r="E108238" i="1"/>
  <c r="E108237" i="1"/>
  <c r="E108236" i="1"/>
  <c r="E108235" i="1"/>
  <c r="E108234" i="1"/>
  <c r="E108233" i="1"/>
  <c r="E108232" i="1"/>
  <c r="E108231" i="1"/>
  <c r="E108230" i="1"/>
  <c r="E108229" i="1"/>
  <c r="E108228" i="1"/>
  <c r="E108227" i="1"/>
  <c r="E108226" i="1"/>
  <c r="E108225" i="1"/>
  <c r="E108224" i="1"/>
  <c r="E108223" i="1"/>
  <c r="E108222" i="1"/>
  <c r="E108221" i="1"/>
  <c r="E108220" i="1"/>
  <c r="E108219" i="1"/>
  <c r="E108218" i="1"/>
  <c r="E108217" i="1"/>
  <c r="E108216" i="1"/>
  <c r="E108215" i="1"/>
  <c r="E108214" i="1"/>
  <c r="E108213" i="1"/>
  <c r="E108212" i="1"/>
  <c r="E108211" i="1"/>
  <c r="E108210" i="1"/>
  <c r="E108209" i="1"/>
  <c r="E108208" i="1"/>
  <c r="E108207" i="1"/>
  <c r="E108206" i="1"/>
  <c r="E108205" i="1"/>
  <c r="E108204" i="1"/>
  <c r="E108203" i="1"/>
  <c r="E108202" i="1"/>
  <c r="E108201" i="1"/>
  <c r="E108200" i="1"/>
  <c r="E108199" i="1"/>
  <c r="E108198" i="1"/>
  <c r="E108197" i="1"/>
  <c r="E108196" i="1"/>
  <c r="E108195" i="1"/>
  <c r="E108194" i="1"/>
  <c r="E108193" i="1"/>
  <c r="E108192" i="1"/>
  <c r="E108191" i="1"/>
  <c r="E108190" i="1"/>
  <c r="E108189" i="1"/>
  <c r="E108188" i="1"/>
  <c r="E108187" i="1"/>
  <c r="E108186" i="1"/>
  <c r="E108185" i="1"/>
  <c r="E108184" i="1"/>
  <c r="E108183" i="1"/>
  <c r="E108182" i="1"/>
  <c r="E108181" i="1"/>
  <c r="E108180" i="1"/>
  <c r="E108179" i="1"/>
  <c r="E108178" i="1"/>
  <c r="E108177" i="1"/>
  <c r="E108176" i="1"/>
  <c r="E108175" i="1"/>
  <c r="E108174" i="1"/>
  <c r="E108173" i="1"/>
  <c r="E108172" i="1"/>
  <c r="E108171" i="1"/>
  <c r="E108170" i="1"/>
  <c r="E108169" i="1"/>
  <c r="E108168" i="1"/>
  <c r="E108167" i="1"/>
  <c r="E108166" i="1"/>
  <c r="E108165" i="1"/>
  <c r="E108164" i="1"/>
  <c r="E108163" i="1"/>
  <c r="E108162" i="1"/>
  <c r="E108161" i="1"/>
  <c r="E108160" i="1"/>
  <c r="E108159" i="1"/>
  <c r="E108158" i="1"/>
  <c r="E108157" i="1"/>
  <c r="E108156" i="1"/>
  <c r="E108155" i="1"/>
  <c r="E108154" i="1"/>
  <c r="E108153" i="1"/>
  <c r="E108152" i="1"/>
  <c r="E108151" i="1"/>
  <c r="E108150" i="1"/>
  <c r="E108149" i="1"/>
  <c r="E108148" i="1"/>
  <c r="E108147" i="1"/>
  <c r="E108146" i="1"/>
  <c r="E108145" i="1"/>
  <c r="E108144" i="1"/>
  <c r="E108143" i="1"/>
  <c r="E108142" i="1"/>
  <c r="E108141" i="1"/>
  <c r="E108140" i="1"/>
  <c r="E108139" i="1"/>
  <c r="E108138" i="1"/>
  <c r="E108137" i="1"/>
  <c r="E108136" i="1"/>
  <c r="E108135" i="1"/>
  <c r="E108134" i="1"/>
  <c r="E108133" i="1"/>
  <c r="E108132" i="1"/>
  <c r="E108131" i="1"/>
  <c r="E108130" i="1"/>
  <c r="E108129" i="1"/>
  <c r="E108128" i="1"/>
  <c r="E108127" i="1"/>
  <c r="E108126" i="1"/>
  <c r="E108125" i="1"/>
  <c r="E108124" i="1"/>
  <c r="E108123" i="1"/>
  <c r="E108122" i="1"/>
  <c r="E108121" i="1"/>
  <c r="E108120" i="1"/>
  <c r="E108119" i="1"/>
  <c r="E108118" i="1"/>
  <c r="E108117" i="1"/>
  <c r="E108116" i="1"/>
  <c r="E108115" i="1"/>
  <c r="E108114" i="1"/>
  <c r="E108113" i="1"/>
  <c r="E108112" i="1"/>
  <c r="E108111" i="1"/>
  <c r="E108110" i="1"/>
  <c r="E108109" i="1"/>
  <c r="E108108" i="1"/>
  <c r="E108107" i="1"/>
  <c r="E108106" i="1"/>
  <c r="E108105" i="1"/>
  <c r="E108104" i="1"/>
  <c r="E108103" i="1"/>
  <c r="E108102" i="1"/>
  <c r="E108101" i="1"/>
  <c r="E108100" i="1"/>
  <c r="E108099" i="1"/>
  <c r="E108098" i="1"/>
  <c r="E108097" i="1"/>
  <c r="E108096" i="1"/>
  <c r="E108095" i="1"/>
  <c r="E108094" i="1"/>
  <c r="E108093" i="1"/>
  <c r="E108092" i="1"/>
  <c r="E108091" i="1"/>
  <c r="E108090" i="1"/>
  <c r="E108089" i="1"/>
  <c r="E108088" i="1"/>
  <c r="E108087" i="1"/>
  <c r="E108086" i="1"/>
  <c r="E108085" i="1"/>
  <c r="E108084" i="1"/>
  <c r="E108083" i="1"/>
  <c r="E108082" i="1"/>
  <c r="E108081" i="1"/>
  <c r="E108080" i="1"/>
  <c r="E108079" i="1"/>
  <c r="E108078" i="1"/>
  <c r="E108077" i="1"/>
  <c r="E108076" i="1"/>
  <c r="E108075" i="1"/>
  <c r="E108074" i="1"/>
  <c r="E108073" i="1"/>
  <c r="E108072" i="1"/>
  <c r="E108071" i="1"/>
  <c r="E108070" i="1"/>
  <c r="E108069" i="1"/>
  <c r="E108068" i="1"/>
  <c r="E108067" i="1"/>
  <c r="E108066" i="1"/>
  <c r="E108065" i="1"/>
  <c r="E108064" i="1"/>
  <c r="E108063" i="1"/>
  <c r="E108062" i="1"/>
  <c r="E108061" i="1"/>
  <c r="E108060" i="1"/>
  <c r="E108059" i="1"/>
  <c r="E108058" i="1"/>
  <c r="E108057" i="1"/>
  <c r="E108056" i="1"/>
  <c r="E108055" i="1"/>
  <c r="E108054" i="1"/>
  <c r="E108053" i="1"/>
  <c r="E108052" i="1"/>
  <c r="E108051" i="1"/>
  <c r="E108050" i="1"/>
  <c r="E108049" i="1"/>
  <c r="E108048" i="1"/>
  <c r="E108047" i="1"/>
  <c r="E108046" i="1"/>
  <c r="E108045" i="1"/>
  <c r="E108044" i="1"/>
  <c r="E108043" i="1"/>
  <c r="E108042" i="1"/>
  <c r="E108041" i="1"/>
  <c r="E108040" i="1"/>
  <c r="E108039" i="1"/>
  <c r="E108038" i="1"/>
  <c r="E108037" i="1"/>
  <c r="E108036" i="1"/>
  <c r="E108035" i="1"/>
  <c r="E108034" i="1"/>
  <c r="E108033" i="1"/>
  <c r="E108032" i="1"/>
  <c r="E108031" i="1"/>
  <c r="E108030" i="1"/>
  <c r="E108029" i="1"/>
  <c r="E108028" i="1"/>
  <c r="E108027" i="1"/>
  <c r="E108026" i="1"/>
  <c r="E108025" i="1"/>
  <c r="E108024" i="1"/>
  <c r="E108023" i="1"/>
  <c r="E108022" i="1"/>
  <c r="E108021" i="1"/>
  <c r="E108020" i="1"/>
  <c r="E108019" i="1"/>
  <c r="E108018" i="1"/>
  <c r="E108017" i="1"/>
  <c r="E108016" i="1"/>
  <c r="E108015" i="1"/>
  <c r="E108014" i="1"/>
  <c r="E108013" i="1"/>
  <c r="E108012" i="1"/>
  <c r="E108011" i="1"/>
  <c r="E108010" i="1"/>
  <c r="E108009" i="1"/>
  <c r="E108008" i="1"/>
  <c r="E108007" i="1"/>
  <c r="E108006" i="1"/>
  <c r="E108005" i="1"/>
  <c r="E108004" i="1"/>
  <c r="E108003" i="1"/>
  <c r="E108002" i="1"/>
  <c r="E108001" i="1"/>
  <c r="E108000" i="1"/>
  <c r="E107999" i="1"/>
  <c r="E107998" i="1"/>
  <c r="E107997" i="1"/>
  <c r="E107996" i="1"/>
  <c r="E107995" i="1"/>
  <c r="E107994" i="1"/>
  <c r="E107993" i="1"/>
  <c r="E107992" i="1"/>
  <c r="E107991" i="1"/>
  <c r="E107990" i="1"/>
  <c r="E107989" i="1"/>
  <c r="E107988" i="1"/>
  <c r="E107987" i="1"/>
  <c r="E107986" i="1"/>
  <c r="E107985" i="1"/>
  <c r="E107984" i="1"/>
  <c r="E107983" i="1"/>
  <c r="E107982" i="1"/>
  <c r="E107981" i="1"/>
  <c r="E107980" i="1"/>
  <c r="E107979" i="1"/>
  <c r="E107978" i="1"/>
  <c r="E107977" i="1"/>
  <c r="E107976" i="1"/>
  <c r="E107975" i="1"/>
  <c r="E107974" i="1"/>
  <c r="E107973" i="1"/>
  <c r="E107972" i="1"/>
  <c r="E107971" i="1"/>
  <c r="E107970" i="1"/>
  <c r="E107969" i="1"/>
  <c r="E107968" i="1"/>
  <c r="E107967" i="1"/>
  <c r="E107966" i="1"/>
  <c r="E107965" i="1"/>
  <c r="E107964" i="1"/>
  <c r="E107963" i="1"/>
  <c r="E107962" i="1"/>
  <c r="E107961" i="1"/>
  <c r="E107960" i="1"/>
  <c r="E107959" i="1"/>
  <c r="E107958" i="1"/>
  <c r="E107957" i="1"/>
  <c r="E107956" i="1"/>
  <c r="E107955" i="1"/>
  <c r="E107954" i="1"/>
  <c r="E107953" i="1"/>
  <c r="E107952" i="1"/>
  <c r="E107951" i="1"/>
  <c r="E107950" i="1"/>
  <c r="E107949" i="1"/>
  <c r="E107948" i="1"/>
  <c r="E107947" i="1"/>
  <c r="E107946" i="1"/>
  <c r="E107945" i="1"/>
  <c r="E107944" i="1"/>
  <c r="E107943" i="1"/>
  <c r="E107942" i="1"/>
  <c r="E107941" i="1"/>
  <c r="E107940" i="1"/>
  <c r="E107939" i="1"/>
  <c r="E107938" i="1"/>
  <c r="E107937" i="1"/>
  <c r="E107936" i="1"/>
  <c r="E107935" i="1"/>
  <c r="E107934" i="1"/>
  <c r="E107933" i="1"/>
  <c r="E107932" i="1"/>
  <c r="E107931" i="1"/>
  <c r="E107930" i="1"/>
  <c r="E107929" i="1"/>
  <c r="E107928" i="1"/>
  <c r="E107927" i="1"/>
  <c r="E107926" i="1"/>
  <c r="E107925" i="1"/>
  <c r="E107924" i="1"/>
  <c r="E107923" i="1"/>
  <c r="E107922" i="1"/>
  <c r="E107921" i="1"/>
  <c r="E107920" i="1"/>
  <c r="E107919" i="1"/>
  <c r="E107918" i="1"/>
  <c r="E107917" i="1"/>
  <c r="E107916" i="1"/>
  <c r="E107915" i="1"/>
  <c r="E107914" i="1"/>
  <c r="E107913" i="1"/>
  <c r="E107912" i="1"/>
  <c r="E107911" i="1"/>
  <c r="E107910" i="1"/>
  <c r="E107909" i="1"/>
  <c r="E107908" i="1"/>
  <c r="E107907" i="1"/>
  <c r="E107906" i="1"/>
  <c r="E107905" i="1"/>
  <c r="E107904" i="1"/>
  <c r="E107903" i="1"/>
  <c r="E107902" i="1"/>
  <c r="E107901" i="1"/>
  <c r="E107900" i="1"/>
  <c r="E107899" i="1"/>
  <c r="E107898" i="1"/>
  <c r="E107897" i="1"/>
  <c r="E107896" i="1"/>
  <c r="E107895" i="1"/>
  <c r="E107894" i="1"/>
  <c r="E107893" i="1"/>
  <c r="E107892" i="1"/>
  <c r="E107891" i="1"/>
  <c r="E107890" i="1"/>
  <c r="E107889" i="1"/>
  <c r="E107888" i="1"/>
  <c r="E107887" i="1"/>
  <c r="E107886" i="1"/>
  <c r="E107885" i="1"/>
  <c r="E107884" i="1"/>
  <c r="E107883" i="1"/>
  <c r="E107882" i="1"/>
  <c r="E107881" i="1"/>
  <c r="E107880" i="1"/>
  <c r="E107879" i="1"/>
  <c r="E107878" i="1"/>
  <c r="E107877" i="1"/>
  <c r="E107876" i="1"/>
  <c r="E107875" i="1"/>
  <c r="E107874" i="1"/>
  <c r="E107873" i="1"/>
  <c r="E107872" i="1"/>
  <c r="E107871" i="1"/>
  <c r="E107870" i="1"/>
  <c r="E107869" i="1"/>
  <c r="E107868" i="1"/>
  <c r="E107867" i="1"/>
  <c r="E107866" i="1"/>
  <c r="E107865" i="1"/>
  <c r="E107864" i="1"/>
  <c r="E107863" i="1"/>
  <c r="E107862" i="1"/>
  <c r="E107861" i="1"/>
  <c r="E107860" i="1"/>
  <c r="E107859" i="1"/>
  <c r="E107858" i="1"/>
  <c r="E107857" i="1"/>
  <c r="E107856" i="1"/>
  <c r="E107855" i="1"/>
  <c r="E107854" i="1"/>
  <c r="E107853" i="1"/>
  <c r="E107852" i="1"/>
  <c r="E107851" i="1"/>
  <c r="E107850" i="1"/>
  <c r="E107849" i="1"/>
  <c r="E107848" i="1"/>
  <c r="E107847" i="1"/>
  <c r="E107846" i="1"/>
  <c r="E107845" i="1"/>
  <c r="E107844" i="1"/>
  <c r="E107843" i="1"/>
  <c r="E107842" i="1"/>
  <c r="E107841" i="1"/>
  <c r="E107840" i="1"/>
  <c r="E107839" i="1"/>
  <c r="E107838" i="1"/>
  <c r="E107837" i="1"/>
  <c r="E107836" i="1"/>
  <c r="E107835" i="1"/>
  <c r="E107834" i="1"/>
  <c r="E107833" i="1"/>
  <c r="E107832" i="1"/>
  <c r="E107831" i="1"/>
  <c r="E107830" i="1"/>
  <c r="E107829" i="1"/>
  <c r="E107828" i="1"/>
  <c r="E107827" i="1"/>
  <c r="E107826" i="1"/>
  <c r="E107825" i="1"/>
  <c r="E107824" i="1"/>
  <c r="E107823" i="1"/>
  <c r="E107822" i="1"/>
  <c r="E107821" i="1"/>
  <c r="E107820" i="1"/>
  <c r="E107819" i="1"/>
  <c r="E107818" i="1"/>
  <c r="E107817" i="1"/>
  <c r="E107816" i="1"/>
  <c r="E107815" i="1"/>
  <c r="E107814" i="1"/>
  <c r="E107813" i="1"/>
  <c r="E107812" i="1"/>
  <c r="E107811" i="1"/>
  <c r="E107810" i="1"/>
  <c r="E107809" i="1"/>
  <c r="E107808" i="1"/>
  <c r="E107807" i="1"/>
  <c r="E107806" i="1"/>
  <c r="E107805" i="1"/>
  <c r="E107804" i="1"/>
  <c r="E107803" i="1"/>
  <c r="E107802" i="1"/>
  <c r="E107801" i="1"/>
  <c r="E107800" i="1"/>
  <c r="E107799" i="1"/>
  <c r="E107798" i="1"/>
  <c r="E107797" i="1"/>
  <c r="E107796" i="1"/>
  <c r="E107795" i="1"/>
  <c r="E107794" i="1"/>
  <c r="E107793" i="1"/>
  <c r="E107792" i="1"/>
  <c r="E107791" i="1"/>
  <c r="E107790" i="1"/>
  <c r="E107789" i="1"/>
  <c r="E107788" i="1"/>
  <c r="E107787" i="1"/>
  <c r="E107786" i="1"/>
  <c r="E107785" i="1"/>
  <c r="E107784" i="1"/>
  <c r="E107783" i="1"/>
  <c r="E107782" i="1"/>
  <c r="E107781" i="1"/>
  <c r="E107780" i="1"/>
  <c r="E107779" i="1"/>
  <c r="E107778" i="1"/>
  <c r="E107777" i="1"/>
  <c r="E107776" i="1"/>
  <c r="E107775" i="1"/>
  <c r="E107774" i="1"/>
  <c r="E107773" i="1"/>
  <c r="E107772" i="1"/>
  <c r="E107771" i="1"/>
  <c r="E107770" i="1"/>
  <c r="E107769" i="1"/>
  <c r="E107768" i="1"/>
  <c r="E107767" i="1"/>
  <c r="E107766" i="1"/>
  <c r="E107765" i="1"/>
  <c r="E107764" i="1"/>
  <c r="E107763" i="1"/>
  <c r="E107762" i="1"/>
  <c r="E107761" i="1"/>
  <c r="E107760" i="1"/>
  <c r="E107759" i="1"/>
  <c r="E107758" i="1"/>
  <c r="E107757" i="1"/>
  <c r="E107756" i="1"/>
  <c r="E107755" i="1"/>
  <c r="E107754" i="1"/>
  <c r="E107753" i="1"/>
  <c r="E107752" i="1"/>
  <c r="E107751" i="1"/>
  <c r="E107750" i="1"/>
  <c r="E107749" i="1"/>
  <c r="E107748" i="1"/>
  <c r="E107747" i="1"/>
  <c r="E107746" i="1"/>
  <c r="E107745" i="1"/>
  <c r="E107744" i="1"/>
  <c r="E107743" i="1"/>
  <c r="E107742" i="1"/>
  <c r="E107741" i="1"/>
  <c r="E107740" i="1"/>
  <c r="E107739" i="1"/>
  <c r="E107738" i="1"/>
  <c r="E107737" i="1"/>
  <c r="E107736" i="1"/>
  <c r="E107735" i="1"/>
  <c r="E107734" i="1"/>
  <c r="E107733" i="1"/>
  <c r="E107732" i="1"/>
  <c r="E107731" i="1"/>
  <c r="E107730" i="1"/>
  <c r="E107729" i="1"/>
  <c r="E107728" i="1"/>
  <c r="E107727" i="1"/>
  <c r="E107726" i="1"/>
  <c r="E107725" i="1"/>
  <c r="E107724" i="1"/>
  <c r="E107723" i="1"/>
  <c r="E107722" i="1"/>
  <c r="E107721" i="1"/>
  <c r="E107720" i="1"/>
  <c r="E107719" i="1"/>
  <c r="E107718" i="1"/>
  <c r="E107717" i="1"/>
  <c r="E107716" i="1"/>
  <c r="E107715" i="1"/>
  <c r="E107714" i="1"/>
  <c r="E107713" i="1"/>
  <c r="E107712" i="1"/>
  <c r="E107711" i="1"/>
  <c r="E107710" i="1"/>
  <c r="E107709" i="1"/>
  <c r="E107708" i="1"/>
  <c r="E107707" i="1"/>
  <c r="E107706" i="1"/>
  <c r="E107705" i="1"/>
  <c r="E107704" i="1"/>
  <c r="E107703" i="1"/>
  <c r="E107702" i="1"/>
  <c r="E107701" i="1"/>
  <c r="E107700" i="1"/>
  <c r="E107699" i="1"/>
  <c r="E107698" i="1"/>
  <c r="E107697" i="1"/>
  <c r="E107696" i="1"/>
  <c r="E107695" i="1"/>
  <c r="E107694" i="1"/>
  <c r="E107693" i="1"/>
  <c r="E107692" i="1"/>
  <c r="E107691" i="1"/>
  <c r="E107690" i="1"/>
  <c r="E107689" i="1"/>
  <c r="E107688" i="1"/>
  <c r="E107687" i="1"/>
  <c r="E107686" i="1"/>
  <c r="E107685" i="1"/>
  <c r="E107684" i="1"/>
  <c r="E107683" i="1"/>
  <c r="E107682" i="1"/>
  <c r="E107681" i="1"/>
  <c r="E107680" i="1"/>
  <c r="E107679" i="1"/>
  <c r="E107678" i="1"/>
  <c r="E107677" i="1"/>
  <c r="E107676" i="1"/>
  <c r="E107675" i="1"/>
  <c r="E107674" i="1"/>
  <c r="E107673" i="1"/>
  <c r="E107672" i="1"/>
  <c r="E107671" i="1"/>
  <c r="E107670" i="1"/>
  <c r="E107669" i="1"/>
  <c r="E107668" i="1"/>
  <c r="E107667" i="1"/>
  <c r="E107666" i="1"/>
  <c r="E107665" i="1"/>
  <c r="E107664" i="1"/>
  <c r="E107663" i="1"/>
  <c r="E107662" i="1"/>
  <c r="E107661" i="1"/>
  <c r="E107660" i="1"/>
  <c r="E107659" i="1"/>
  <c r="E107658" i="1"/>
  <c r="E107657" i="1"/>
  <c r="E107656" i="1"/>
  <c r="E107655" i="1"/>
  <c r="E107654" i="1"/>
  <c r="E107653" i="1"/>
  <c r="E107652" i="1"/>
  <c r="E107651" i="1"/>
  <c r="E107650" i="1"/>
  <c r="E107649" i="1"/>
  <c r="E107648" i="1"/>
  <c r="E107647" i="1"/>
  <c r="E107646" i="1"/>
  <c r="E107645" i="1"/>
  <c r="E107644" i="1"/>
  <c r="E107643" i="1"/>
  <c r="E107642" i="1"/>
  <c r="E107641" i="1"/>
  <c r="E107640" i="1"/>
  <c r="E107639" i="1"/>
  <c r="E107638" i="1"/>
  <c r="E107637" i="1"/>
  <c r="E107636" i="1"/>
  <c r="E107635" i="1"/>
  <c r="E107634" i="1"/>
  <c r="E107633" i="1"/>
  <c r="E107632" i="1"/>
  <c r="E107631" i="1"/>
  <c r="E107630" i="1"/>
  <c r="E107629" i="1"/>
  <c r="E107628" i="1"/>
  <c r="E107627" i="1"/>
  <c r="E107626" i="1"/>
  <c r="E107625" i="1"/>
  <c r="E107624" i="1"/>
  <c r="E107623" i="1"/>
  <c r="E107622" i="1"/>
  <c r="E107621" i="1"/>
  <c r="E107620" i="1"/>
  <c r="E107619" i="1"/>
  <c r="E107618" i="1"/>
  <c r="E107617" i="1"/>
  <c r="E107616" i="1"/>
  <c r="E107615" i="1"/>
  <c r="E107614" i="1"/>
  <c r="E107613" i="1"/>
  <c r="E107612" i="1"/>
  <c r="E107611" i="1"/>
  <c r="E107610" i="1"/>
  <c r="E107609" i="1"/>
  <c r="E107608" i="1"/>
  <c r="E107607" i="1"/>
  <c r="E107606" i="1"/>
  <c r="E107605" i="1"/>
  <c r="E107604" i="1"/>
  <c r="E107603" i="1"/>
  <c r="E107602" i="1"/>
  <c r="E107601" i="1"/>
  <c r="E107600" i="1"/>
  <c r="E107599" i="1"/>
  <c r="E107598" i="1"/>
  <c r="E107597" i="1"/>
  <c r="E107596" i="1"/>
  <c r="E107595" i="1"/>
  <c r="E107594" i="1"/>
  <c r="E107593" i="1"/>
  <c r="E107592" i="1"/>
  <c r="E107591" i="1"/>
  <c r="E107590" i="1"/>
  <c r="E107589" i="1"/>
  <c r="E107588" i="1"/>
  <c r="E107587" i="1"/>
  <c r="E107586" i="1"/>
  <c r="E107585" i="1"/>
  <c r="E107584" i="1"/>
  <c r="E107583" i="1"/>
  <c r="E107582" i="1"/>
  <c r="E107581" i="1"/>
  <c r="E107580" i="1"/>
  <c r="E107579" i="1"/>
  <c r="E107578" i="1"/>
  <c r="E107577" i="1"/>
  <c r="E107576" i="1"/>
  <c r="E107575" i="1"/>
  <c r="E107574" i="1"/>
  <c r="E107573" i="1"/>
  <c r="E107572" i="1"/>
  <c r="E107571" i="1"/>
  <c r="E107570" i="1"/>
  <c r="E107569" i="1"/>
  <c r="E107568" i="1"/>
  <c r="E107567" i="1"/>
  <c r="E107566" i="1"/>
  <c r="E107565" i="1"/>
  <c r="E107564" i="1"/>
  <c r="E107563" i="1"/>
  <c r="E107562" i="1"/>
  <c r="E107561" i="1"/>
  <c r="E107560" i="1"/>
  <c r="E107559" i="1"/>
  <c r="E107558" i="1"/>
  <c r="E107557" i="1"/>
  <c r="E107556" i="1"/>
  <c r="E107555" i="1"/>
  <c r="E107554" i="1"/>
  <c r="E107553" i="1"/>
  <c r="E107552" i="1"/>
  <c r="E107551" i="1"/>
  <c r="E107550" i="1"/>
  <c r="E107549" i="1"/>
  <c r="E107548" i="1"/>
  <c r="E107547" i="1"/>
  <c r="E107546" i="1"/>
  <c r="E107545" i="1"/>
  <c r="E107544" i="1"/>
  <c r="E107543" i="1"/>
  <c r="E107542" i="1"/>
  <c r="E107541" i="1"/>
  <c r="E107540" i="1"/>
  <c r="E107539" i="1"/>
  <c r="E107538" i="1"/>
  <c r="E107537" i="1"/>
  <c r="E107536" i="1"/>
  <c r="E107535" i="1"/>
  <c r="E107534" i="1"/>
  <c r="E107533" i="1"/>
  <c r="E107532" i="1"/>
  <c r="E107531" i="1"/>
  <c r="E107530" i="1"/>
  <c r="E107529" i="1"/>
  <c r="E107528" i="1"/>
  <c r="E107527" i="1"/>
  <c r="E107526" i="1"/>
  <c r="E107525" i="1"/>
  <c r="E107524" i="1"/>
  <c r="E107523" i="1"/>
  <c r="E107522" i="1"/>
  <c r="E107521" i="1"/>
  <c r="E107520" i="1"/>
  <c r="E107519" i="1"/>
  <c r="E107518" i="1"/>
  <c r="E107517" i="1"/>
  <c r="E107516" i="1"/>
  <c r="E107515" i="1"/>
  <c r="E107514" i="1"/>
  <c r="E107513" i="1"/>
  <c r="E107512" i="1"/>
  <c r="E107511" i="1"/>
  <c r="E107510" i="1"/>
  <c r="E107509" i="1"/>
  <c r="E107508" i="1"/>
  <c r="E107507" i="1"/>
  <c r="E107506" i="1"/>
  <c r="E107505" i="1"/>
  <c r="E107504" i="1"/>
  <c r="E107503" i="1"/>
  <c r="E107502" i="1"/>
  <c r="E107501" i="1"/>
  <c r="E107500" i="1"/>
  <c r="E107499" i="1"/>
  <c r="E107498" i="1"/>
  <c r="E107497" i="1"/>
  <c r="E107496" i="1"/>
  <c r="E107495" i="1"/>
  <c r="E107494" i="1"/>
  <c r="E107493" i="1"/>
  <c r="E107492" i="1"/>
  <c r="E107491" i="1"/>
  <c r="E107490" i="1"/>
  <c r="E107489" i="1"/>
  <c r="E107488" i="1"/>
  <c r="E107487" i="1"/>
  <c r="E107486" i="1"/>
  <c r="E107485" i="1"/>
  <c r="E107484" i="1"/>
  <c r="E107483" i="1"/>
  <c r="E107482" i="1"/>
  <c r="E107481" i="1"/>
  <c r="E107480" i="1"/>
  <c r="E107479" i="1"/>
  <c r="E107478" i="1"/>
  <c r="E107477" i="1"/>
  <c r="E107476" i="1"/>
  <c r="E107475" i="1"/>
  <c r="E107474" i="1"/>
  <c r="E107473" i="1"/>
  <c r="E107472" i="1"/>
  <c r="E107471" i="1"/>
  <c r="E107470" i="1"/>
  <c r="E107469" i="1"/>
  <c r="E107468" i="1"/>
  <c r="E107467" i="1"/>
  <c r="E107466" i="1"/>
  <c r="E107465" i="1"/>
  <c r="E107464" i="1"/>
  <c r="E107463" i="1"/>
  <c r="E107462" i="1"/>
  <c r="E107461" i="1"/>
  <c r="E107460" i="1"/>
  <c r="E107459" i="1"/>
  <c r="E107458" i="1"/>
  <c r="E107457" i="1"/>
  <c r="E107456" i="1"/>
  <c r="E107455" i="1"/>
  <c r="E107454" i="1"/>
  <c r="E107453" i="1"/>
  <c r="E107452" i="1"/>
  <c r="E107451" i="1"/>
  <c r="E107450" i="1"/>
  <c r="E107449" i="1"/>
  <c r="E107448" i="1"/>
  <c r="E107447" i="1"/>
  <c r="E107446" i="1"/>
  <c r="E107445" i="1"/>
  <c r="E107444" i="1"/>
  <c r="E107443" i="1"/>
  <c r="E107442" i="1"/>
  <c r="E107441" i="1"/>
  <c r="E107440" i="1"/>
  <c r="E107439" i="1"/>
  <c r="E107438" i="1"/>
  <c r="E107437" i="1"/>
  <c r="E107436" i="1"/>
  <c r="E107435" i="1"/>
  <c r="E107434" i="1"/>
  <c r="E107433" i="1"/>
  <c r="E107432" i="1"/>
  <c r="E107431" i="1"/>
  <c r="E107430" i="1"/>
  <c r="E107429" i="1"/>
  <c r="E107428" i="1"/>
  <c r="E107427" i="1"/>
  <c r="E107426" i="1"/>
  <c r="E107425" i="1"/>
  <c r="E107424" i="1"/>
  <c r="E107423" i="1"/>
  <c r="E107422" i="1"/>
  <c r="E107421" i="1"/>
  <c r="E107420" i="1"/>
  <c r="E107419" i="1"/>
  <c r="E107418" i="1"/>
  <c r="E107417" i="1"/>
  <c r="E107416" i="1"/>
  <c r="E107415" i="1"/>
  <c r="E107414" i="1"/>
  <c r="E107413" i="1"/>
  <c r="E107412" i="1"/>
  <c r="E107411" i="1"/>
  <c r="E107410" i="1"/>
  <c r="E107409" i="1"/>
  <c r="E107408" i="1"/>
  <c r="E107407" i="1"/>
  <c r="E107406" i="1"/>
  <c r="E107405" i="1"/>
  <c r="E107404" i="1"/>
  <c r="E107403" i="1"/>
  <c r="E107402" i="1"/>
  <c r="E107401" i="1"/>
  <c r="E107400" i="1"/>
  <c r="E107399" i="1"/>
  <c r="E107398" i="1"/>
  <c r="E107397" i="1"/>
  <c r="E107396" i="1"/>
  <c r="E107395" i="1"/>
  <c r="E107394" i="1"/>
  <c r="E107393" i="1"/>
  <c r="E107392" i="1"/>
  <c r="E107391" i="1"/>
  <c r="E107390" i="1"/>
  <c r="E107389" i="1"/>
  <c r="E107388" i="1"/>
  <c r="E107387" i="1"/>
  <c r="E107386" i="1"/>
  <c r="E107385" i="1"/>
  <c r="E107384" i="1"/>
  <c r="E107383" i="1"/>
  <c r="E107382" i="1"/>
  <c r="E107381" i="1"/>
  <c r="E107380" i="1"/>
  <c r="E107379" i="1"/>
  <c r="E107378" i="1"/>
  <c r="E107377" i="1"/>
  <c r="E107376" i="1"/>
  <c r="E107375" i="1"/>
  <c r="E107374" i="1"/>
  <c r="E107373" i="1"/>
  <c r="E107372" i="1"/>
  <c r="E107371" i="1"/>
  <c r="E107370" i="1"/>
  <c r="E107369" i="1"/>
  <c r="E107368" i="1"/>
  <c r="E107367" i="1"/>
  <c r="E107366" i="1"/>
  <c r="E107365" i="1"/>
  <c r="E107364" i="1"/>
  <c r="E107363" i="1"/>
  <c r="E107362" i="1"/>
  <c r="E107361" i="1"/>
  <c r="E107360" i="1"/>
  <c r="E107359" i="1"/>
  <c r="E107358" i="1"/>
  <c r="E107357" i="1"/>
  <c r="E107356" i="1"/>
  <c r="E107355" i="1"/>
  <c r="E107354" i="1"/>
  <c r="E107353" i="1"/>
  <c r="E107352" i="1"/>
  <c r="E107351" i="1"/>
  <c r="E107350" i="1"/>
  <c r="E107349" i="1"/>
  <c r="E107348" i="1"/>
  <c r="E107347" i="1"/>
  <c r="E107346" i="1"/>
  <c r="E107345" i="1"/>
  <c r="E107344" i="1"/>
  <c r="E107343" i="1"/>
  <c r="E107342" i="1"/>
  <c r="E107341" i="1"/>
  <c r="E107340" i="1"/>
  <c r="E107339" i="1"/>
  <c r="E107338" i="1"/>
  <c r="E107337" i="1"/>
  <c r="E107336" i="1"/>
  <c r="E107335" i="1"/>
  <c r="E107334" i="1"/>
  <c r="E107333" i="1"/>
  <c r="E107332" i="1"/>
  <c r="E107331" i="1"/>
  <c r="E107330" i="1"/>
  <c r="E107329" i="1"/>
  <c r="E107328" i="1"/>
  <c r="E107327" i="1"/>
  <c r="E107326" i="1"/>
  <c r="E107325" i="1"/>
  <c r="E107324" i="1"/>
  <c r="E107323" i="1"/>
  <c r="E107322" i="1"/>
  <c r="E107321" i="1"/>
  <c r="E107320" i="1"/>
  <c r="E107319" i="1"/>
  <c r="E107318" i="1"/>
  <c r="E107317" i="1"/>
  <c r="E107316" i="1"/>
  <c r="E107315" i="1"/>
  <c r="E107314" i="1"/>
  <c r="E107313" i="1"/>
  <c r="E107312" i="1"/>
  <c r="E107311" i="1"/>
  <c r="E107310" i="1"/>
  <c r="E107309" i="1"/>
  <c r="E107308" i="1"/>
  <c r="E107307" i="1"/>
  <c r="E107306" i="1"/>
  <c r="E107305" i="1"/>
  <c r="E107304" i="1"/>
  <c r="E107303" i="1"/>
  <c r="E107302" i="1"/>
  <c r="E107301" i="1"/>
  <c r="E107300" i="1"/>
  <c r="E107299" i="1"/>
  <c r="E107298" i="1"/>
  <c r="E107297" i="1"/>
  <c r="E107296" i="1"/>
  <c r="E107295" i="1"/>
  <c r="E107294" i="1"/>
  <c r="E107293" i="1"/>
  <c r="E107292" i="1"/>
  <c r="E107291" i="1"/>
  <c r="E107290" i="1"/>
  <c r="E107289" i="1"/>
  <c r="E107288" i="1"/>
  <c r="E107287" i="1"/>
  <c r="E107286" i="1"/>
  <c r="E107285" i="1"/>
  <c r="E107284" i="1"/>
  <c r="E107283" i="1"/>
  <c r="E107282" i="1"/>
  <c r="E107281" i="1"/>
  <c r="E107280" i="1"/>
  <c r="E107279" i="1"/>
  <c r="E107278" i="1"/>
  <c r="E107277" i="1"/>
  <c r="E107276" i="1"/>
  <c r="E107275" i="1"/>
  <c r="E107274" i="1"/>
  <c r="E107273" i="1"/>
  <c r="E107272" i="1"/>
  <c r="E107271" i="1"/>
  <c r="E107270" i="1"/>
  <c r="E107269" i="1"/>
  <c r="E107268" i="1"/>
  <c r="E107267" i="1"/>
  <c r="E107266" i="1"/>
  <c r="E107265" i="1"/>
  <c r="E107264" i="1"/>
  <c r="E107263" i="1"/>
  <c r="E107262" i="1"/>
  <c r="E107261" i="1"/>
  <c r="E107260" i="1"/>
  <c r="E107259" i="1"/>
  <c r="E107258" i="1"/>
  <c r="E107257" i="1"/>
  <c r="E107256" i="1"/>
  <c r="E107255" i="1"/>
  <c r="E107254" i="1"/>
  <c r="E107253" i="1"/>
  <c r="E107252" i="1"/>
  <c r="E107251" i="1"/>
  <c r="E107250" i="1"/>
  <c r="E107249" i="1"/>
  <c r="E107248" i="1"/>
  <c r="E107247" i="1"/>
  <c r="E107246" i="1"/>
  <c r="E107245" i="1"/>
  <c r="E107244" i="1"/>
  <c r="E107243" i="1"/>
  <c r="E107242" i="1"/>
  <c r="E107241" i="1"/>
  <c r="E107240" i="1"/>
  <c r="E107239" i="1"/>
  <c r="E107238" i="1"/>
  <c r="E107237" i="1"/>
  <c r="E107236" i="1"/>
  <c r="E107235" i="1"/>
  <c r="E107234" i="1"/>
  <c r="E107233" i="1"/>
  <c r="E107232" i="1"/>
  <c r="E107231" i="1"/>
  <c r="E107230" i="1"/>
  <c r="E107229" i="1"/>
  <c r="E107228" i="1"/>
  <c r="E107227" i="1"/>
  <c r="E107226" i="1"/>
  <c r="E107225" i="1"/>
  <c r="E107224" i="1"/>
  <c r="E107223" i="1"/>
  <c r="E107222" i="1"/>
  <c r="E107221" i="1"/>
  <c r="E107220" i="1"/>
  <c r="E107219" i="1"/>
  <c r="E107218" i="1"/>
  <c r="E107217" i="1"/>
  <c r="E107216" i="1"/>
  <c r="E107215" i="1"/>
  <c r="E107214" i="1"/>
  <c r="E107213" i="1"/>
  <c r="E107212" i="1"/>
  <c r="E107211" i="1"/>
  <c r="E107210" i="1"/>
  <c r="E107209" i="1"/>
  <c r="E107208" i="1"/>
  <c r="E107207" i="1"/>
  <c r="E107206" i="1"/>
  <c r="E107205" i="1"/>
  <c r="E107204" i="1"/>
  <c r="E107203" i="1"/>
  <c r="E107202" i="1"/>
  <c r="E107201" i="1"/>
  <c r="E107200" i="1"/>
  <c r="E107199" i="1"/>
  <c r="E107198" i="1"/>
  <c r="E107197" i="1"/>
  <c r="E107196" i="1"/>
  <c r="E107195" i="1"/>
  <c r="E107194" i="1"/>
  <c r="E107193" i="1"/>
  <c r="E107192" i="1"/>
  <c r="E107191" i="1"/>
  <c r="E107190" i="1"/>
  <c r="E107189" i="1"/>
  <c r="E107188" i="1"/>
  <c r="E107187" i="1"/>
  <c r="E107186" i="1"/>
  <c r="E107185" i="1"/>
  <c r="E107184" i="1"/>
  <c r="E107183" i="1"/>
  <c r="E107182" i="1"/>
  <c r="E107181" i="1"/>
  <c r="E107180" i="1"/>
  <c r="E107179" i="1"/>
  <c r="E107178" i="1"/>
  <c r="E107177" i="1"/>
  <c r="E107176" i="1"/>
  <c r="E107175" i="1"/>
  <c r="E107174" i="1"/>
  <c r="E107173" i="1"/>
  <c r="E107172" i="1"/>
  <c r="E107171" i="1"/>
  <c r="E107170" i="1"/>
  <c r="E107169" i="1"/>
  <c r="E107168" i="1"/>
  <c r="E107167" i="1"/>
  <c r="E107166" i="1"/>
  <c r="E107165" i="1"/>
  <c r="E107164" i="1"/>
  <c r="E107163" i="1"/>
  <c r="E107162" i="1"/>
  <c r="E107161" i="1"/>
  <c r="E107160" i="1"/>
  <c r="E107159" i="1"/>
  <c r="E107158" i="1"/>
  <c r="E107157" i="1"/>
  <c r="E107156" i="1"/>
  <c r="E107155" i="1"/>
  <c r="E107154" i="1"/>
  <c r="E107153" i="1"/>
  <c r="E107152" i="1"/>
  <c r="E107151" i="1"/>
  <c r="E107150" i="1"/>
  <c r="E107149" i="1"/>
  <c r="E107148" i="1"/>
  <c r="E107147" i="1"/>
  <c r="E107146" i="1"/>
  <c r="E107145" i="1"/>
  <c r="E107144" i="1"/>
  <c r="E107143" i="1"/>
  <c r="E107142" i="1"/>
  <c r="E107141" i="1"/>
  <c r="E107140" i="1"/>
  <c r="E107139" i="1"/>
  <c r="E107138" i="1"/>
  <c r="E107137" i="1"/>
  <c r="E107136" i="1"/>
  <c r="E107135" i="1"/>
  <c r="E107134" i="1"/>
  <c r="E107133" i="1"/>
  <c r="E107132" i="1"/>
  <c r="E107131" i="1"/>
  <c r="E107130" i="1"/>
  <c r="E107129" i="1"/>
  <c r="E107128" i="1"/>
  <c r="E107127" i="1"/>
  <c r="E107126" i="1"/>
  <c r="E107125" i="1"/>
  <c r="E107124" i="1"/>
  <c r="E107123" i="1"/>
  <c r="E107122" i="1"/>
  <c r="E107121" i="1"/>
  <c r="E107120" i="1"/>
  <c r="E107119" i="1"/>
  <c r="E107118" i="1"/>
  <c r="E107117" i="1"/>
  <c r="E107116" i="1"/>
  <c r="E107115" i="1"/>
  <c r="E107114" i="1"/>
  <c r="E107113" i="1"/>
  <c r="E107112" i="1"/>
  <c r="E107111" i="1"/>
  <c r="E107110" i="1"/>
  <c r="E107109" i="1"/>
  <c r="E107108" i="1"/>
  <c r="E107107" i="1"/>
  <c r="E107106" i="1"/>
  <c r="E107105" i="1"/>
  <c r="E107104" i="1"/>
  <c r="E107103" i="1"/>
  <c r="E107102" i="1"/>
  <c r="E107101" i="1"/>
  <c r="E107100" i="1"/>
  <c r="E107099" i="1"/>
  <c r="E107098" i="1"/>
  <c r="E107097" i="1"/>
  <c r="E107096" i="1"/>
  <c r="E107095" i="1"/>
  <c r="E107094" i="1"/>
  <c r="E107093" i="1"/>
  <c r="E107092" i="1"/>
  <c r="E107091" i="1"/>
  <c r="E107090" i="1"/>
  <c r="E107089" i="1"/>
  <c r="E107088" i="1"/>
  <c r="E107087" i="1"/>
  <c r="E107086" i="1"/>
  <c r="E107085" i="1"/>
  <c r="E107084" i="1"/>
  <c r="E107083" i="1"/>
  <c r="E107082" i="1"/>
  <c r="E107081" i="1"/>
  <c r="E107080" i="1"/>
  <c r="E107079" i="1"/>
  <c r="E107078" i="1"/>
  <c r="E107077" i="1"/>
  <c r="E107076" i="1"/>
  <c r="E107075" i="1"/>
  <c r="E107074" i="1"/>
  <c r="E107073" i="1"/>
  <c r="E107072" i="1"/>
  <c r="E107071" i="1"/>
  <c r="E107070" i="1"/>
  <c r="E107069" i="1"/>
  <c r="E107068" i="1"/>
  <c r="E107067" i="1"/>
  <c r="E107066" i="1"/>
  <c r="E107065" i="1"/>
  <c r="E107064" i="1"/>
  <c r="E107063" i="1"/>
  <c r="E107062" i="1"/>
  <c r="E107061" i="1"/>
  <c r="E107060" i="1"/>
  <c r="E107059" i="1"/>
  <c r="E107058" i="1"/>
  <c r="E107057" i="1"/>
  <c r="E107056" i="1"/>
  <c r="E107055" i="1"/>
  <c r="E107054" i="1"/>
  <c r="E107053" i="1"/>
  <c r="E107052" i="1"/>
  <c r="E107051" i="1"/>
  <c r="E107050" i="1"/>
  <c r="E107049" i="1"/>
  <c r="E107048" i="1"/>
  <c r="E107047" i="1"/>
  <c r="E107046" i="1"/>
  <c r="E107045" i="1"/>
  <c r="E107044" i="1"/>
  <c r="E107043" i="1"/>
  <c r="E107042" i="1"/>
  <c r="E107041" i="1"/>
  <c r="E107040" i="1"/>
  <c r="E107039" i="1"/>
  <c r="E107038" i="1"/>
  <c r="E107037" i="1"/>
  <c r="E107036" i="1"/>
  <c r="E107035" i="1"/>
  <c r="E107034" i="1"/>
  <c r="E107033" i="1"/>
  <c r="E107032" i="1"/>
  <c r="E107031" i="1"/>
  <c r="E107030" i="1"/>
  <c r="E107029" i="1"/>
  <c r="E107028" i="1"/>
  <c r="E107027" i="1"/>
  <c r="E107026" i="1"/>
  <c r="E107025" i="1"/>
  <c r="E107024" i="1"/>
  <c r="E107023" i="1"/>
  <c r="E107022" i="1"/>
  <c r="E107021" i="1"/>
  <c r="E107020" i="1"/>
  <c r="E107019" i="1"/>
  <c r="E107018" i="1"/>
  <c r="E107017" i="1"/>
  <c r="E107016" i="1"/>
  <c r="E107015" i="1"/>
  <c r="E107014" i="1"/>
  <c r="E107013" i="1"/>
  <c r="E107012" i="1"/>
  <c r="E107011" i="1"/>
  <c r="E107010" i="1"/>
  <c r="E107009" i="1"/>
  <c r="E107008" i="1"/>
  <c r="E107007" i="1"/>
  <c r="E107006" i="1"/>
  <c r="E107005" i="1"/>
  <c r="E107004" i="1"/>
  <c r="E107003" i="1"/>
  <c r="E107002" i="1"/>
  <c r="E107001" i="1"/>
  <c r="E107000" i="1"/>
  <c r="E106999" i="1"/>
  <c r="E106998" i="1"/>
  <c r="E106997" i="1"/>
  <c r="E106996" i="1"/>
  <c r="E106995" i="1"/>
  <c r="E106994" i="1"/>
  <c r="E106993" i="1"/>
  <c r="E106992" i="1"/>
  <c r="E106991" i="1"/>
  <c r="E106990" i="1"/>
  <c r="E106989" i="1"/>
  <c r="E106988" i="1"/>
  <c r="E106987" i="1"/>
  <c r="E106986" i="1"/>
  <c r="E106985" i="1"/>
  <c r="E106984" i="1"/>
  <c r="E106983" i="1"/>
  <c r="E106982" i="1"/>
  <c r="E106981" i="1"/>
  <c r="E106980" i="1"/>
  <c r="E106979" i="1"/>
  <c r="E106978" i="1"/>
  <c r="E106977" i="1"/>
  <c r="E106976" i="1"/>
  <c r="E106975" i="1"/>
  <c r="E106974" i="1"/>
  <c r="E106973" i="1"/>
  <c r="E106972" i="1"/>
  <c r="E106971" i="1"/>
  <c r="E106970" i="1"/>
  <c r="E106969" i="1"/>
  <c r="E106968" i="1"/>
  <c r="E106967" i="1"/>
  <c r="E106966" i="1"/>
  <c r="E106965" i="1"/>
  <c r="E106964" i="1"/>
  <c r="E106963" i="1"/>
  <c r="E106962" i="1"/>
  <c r="E106961" i="1"/>
  <c r="E106960" i="1"/>
  <c r="E106959" i="1"/>
  <c r="E106958" i="1"/>
  <c r="E106957" i="1"/>
  <c r="E106956" i="1"/>
  <c r="E106955" i="1"/>
  <c r="E106954" i="1"/>
  <c r="E106953" i="1"/>
  <c r="E106952" i="1"/>
  <c r="E106951" i="1"/>
  <c r="E106950" i="1"/>
  <c r="E106949" i="1"/>
  <c r="E106948" i="1"/>
  <c r="E106947" i="1"/>
  <c r="E106946" i="1"/>
  <c r="E106945" i="1"/>
  <c r="E106944" i="1"/>
  <c r="E106943" i="1"/>
  <c r="E106942" i="1"/>
  <c r="E106941" i="1"/>
  <c r="E106940" i="1"/>
  <c r="E106939" i="1"/>
  <c r="E106938" i="1"/>
  <c r="E106937" i="1"/>
  <c r="E106936" i="1"/>
  <c r="E106935" i="1"/>
  <c r="E106934" i="1"/>
  <c r="E106933" i="1"/>
  <c r="E106932" i="1"/>
  <c r="E106931" i="1"/>
  <c r="E106930" i="1"/>
  <c r="E106929" i="1"/>
  <c r="E106928" i="1"/>
  <c r="E106927" i="1"/>
  <c r="E106926" i="1"/>
  <c r="E106925" i="1"/>
  <c r="E106924" i="1"/>
  <c r="E106923" i="1"/>
  <c r="E106922" i="1"/>
  <c r="E106921" i="1"/>
  <c r="E106920" i="1"/>
  <c r="E106919" i="1"/>
  <c r="E106918" i="1"/>
  <c r="E106917" i="1"/>
  <c r="E106916" i="1"/>
  <c r="E106915" i="1"/>
  <c r="E106914" i="1"/>
  <c r="E106913" i="1"/>
  <c r="E106912" i="1"/>
  <c r="E106911" i="1"/>
  <c r="E106910" i="1"/>
  <c r="E106909" i="1"/>
  <c r="E106908" i="1"/>
  <c r="E106907" i="1"/>
  <c r="E106906" i="1"/>
  <c r="E106905" i="1"/>
  <c r="E106904" i="1"/>
  <c r="E106903" i="1"/>
  <c r="E106902" i="1"/>
  <c r="E106901" i="1"/>
  <c r="E106900" i="1"/>
  <c r="E106899" i="1"/>
  <c r="E106898" i="1"/>
  <c r="E106897" i="1"/>
  <c r="E106896" i="1"/>
  <c r="E106895" i="1"/>
  <c r="E106894" i="1"/>
  <c r="E106893" i="1"/>
  <c r="E106892" i="1"/>
  <c r="E106891" i="1"/>
  <c r="E106890" i="1"/>
  <c r="E106889" i="1"/>
  <c r="E106888" i="1"/>
  <c r="E106887" i="1"/>
  <c r="E106886" i="1"/>
  <c r="E106885" i="1"/>
  <c r="E106884" i="1"/>
  <c r="E106883" i="1"/>
  <c r="E106882" i="1"/>
  <c r="E106881" i="1"/>
  <c r="E106880" i="1"/>
  <c r="E106879" i="1"/>
  <c r="E106878" i="1"/>
  <c r="E106877" i="1"/>
  <c r="E106876" i="1"/>
  <c r="E106875" i="1"/>
  <c r="E106874" i="1"/>
  <c r="E106873" i="1"/>
  <c r="E106872" i="1"/>
  <c r="E106871" i="1"/>
  <c r="E106870" i="1"/>
  <c r="E106869" i="1"/>
  <c r="E106868" i="1"/>
  <c r="E106867" i="1"/>
  <c r="E106866" i="1"/>
  <c r="E106865" i="1"/>
  <c r="E106864" i="1"/>
  <c r="E106863" i="1"/>
  <c r="E106862" i="1"/>
  <c r="E106861" i="1"/>
  <c r="E106860" i="1"/>
  <c r="E106859" i="1"/>
  <c r="E106858" i="1"/>
  <c r="E106857" i="1"/>
  <c r="E106856" i="1"/>
  <c r="E106855" i="1"/>
  <c r="E106854" i="1"/>
  <c r="E106853" i="1"/>
  <c r="E106852" i="1"/>
  <c r="E106851" i="1"/>
  <c r="E106850" i="1"/>
  <c r="E106849" i="1"/>
  <c r="E106848" i="1"/>
  <c r="E106847" i="1"/>
  <c r="E106846" i="1"/>
  <c r="E106845" i="1"/>
  <c r="E106844" i="1"/>
  <c r="E106843" i="1"/>
  <c r="E106842" i="1"/>
  <c r="E106841" i="1"/>
  <c r="E106840" i="1"/>
  <c r="E106839" i="1"/>
  <c r="E106838" i="1"/>
  <c r="E106837" i="1"/>
  <c r="E106836" i="1"/>
  <c r="E106835" i="1"/>
  <c r="E106834" i="1"/>
  <c r="E106833" i="1"/>
  <c r="E106832" i="1"/>
  <c r="E106831" i="1"/>
  <c r="E106830" i="1"/>
  <c r="E106829" i="1"/>
  <c r="E106828" i="1"/>
  <c r="E106827" i="1"/>
  <c r="E106826" i="1"/>
  <c r="E106825" i="1"/>
  <c r="E106824" i="1"/>
  <c r="E106823" i="1"/>
  <c r="E106822" i="1"/>
  <c r="E106821" i="1"/>
  <c r="E106820" i="1"/>
  <c r="E106819" i="1"/>
  <c r="E106818" i="1"/>
  <c r="E106817" i="1"/>
  <c r="E106816" i="1"/>
  <c r="E106815" i="1"/>
  <c r="E106814" i="1"/>
  <c r="E106813" i="1"/>
  <c r="E106812" i="1"/>
  <c r="E106811" i="1"/>
  <c r="E106810" i="1"/>
  <c r="E106809" i="1"/>
  <c r="E106808" i="1"/>
  <c r="E106807" i="1"/>
  <c r="E106806" i="1"/>
  <c r="E106805" i="1"/>
  <c r="E106804" i="1"/>
  <c r="E106803" i="1"/>
  <c r="E106802" i="1"/>
  <c r="E106801" i="1"/>
  <c r="E106800" i="1"/>
  <c r="E106799" i="1"/>
  <c r="E106798" i="1"/>
  <c r="E106797" i="1"/>
  <c r="E106796" i="1"/>
  <c r="E106795" i="1"/>
  <c r="E106794" i="1"/>
  <c r="E106793" i="1"/>
  <c r="E106792" i="1"/>
  <c r="E106791" i="1"/>
  <c r="E106790" i="1"/>
  <c r="E106789" i="1"/>
  <c r="E106788" i="1"/>
  <c r="E106787" i="1"/>
  <c r="E106786" i="1"/>
  <c r="E106785" i="1"/>
  <c r="E106784" i="1"/>
  <c r="E106783" i="1"/>
  <c r="E106782" i="1"/>
  <c r="E106781" i="1"/>
  <c r="E106780" i="1"/>
  <c r="E106779" i="1"/>
  <c r="E106778" i="1"/>
  <c r="E106777" i="1"/>
  <c r="E106776" i="1"/>
  <c r="E106775" i="1"/>
  <c r="E106774" i="1"/>
  <c r="E106773" i="1"/>
  <c r="E106772" i="1"/>
  <c r="E106771" i="1"/>
  <c r="E106770" i="1"/>
  <c r="E106769" i="1"/>
  <c r="E106768" i="1"/>
  <c r="E106767" i="1"/>
  <c r="E106766" i="1"/>
  <c r="E106765" i="1"/>
  <c r="E106764" i="1"/>
  <c r="E106763" i="1"/>
  <c r="E106762" i="1"/>
  <c r="E106761" i="1"/>
  <c r="E106760" i="1"/>
  <c r="E106759" i="1"/>
  <c r="E106758" i="1"/>
  <c r="E106757" i="1"/>
  <c r="E106756" i="1"/>
  <c r="E106755" i="1"/>
  <c r="E106754" i="1"/>
  <c r="E106753" i="1"/>
  <c r="E106752" i="1"/>
  <c r="E106751" i="1"/>
  <c r="E106750" i="1"/>
  <c r="E106749" i="1"/>
  <c r="E106748" i="1"/>
  <c r="E106747" i="1"/>
  <c r="E106746" i="1"/>
  <c r="E106745" i="1"/>
  <c r="E106744" i="1"/>
  <c r="E106743" i="1"/>
  <c r="E106742" i="1"/>
  <c r="E106741" i="1"/>
  <c r="E106740" i="1"/>
  <c r="E106739" i="1"/>
  <c r="E106738" i="1"/>
  <c r="E106737" i="1"/>
  <c r="E106736" i="1"/>
  <c r="E106735" i="1"/>
  <c r="E106734" i="1"/>
  <c r="E106733" i="1"/>
  <c r="E106732" i="1"/>
  <c r="E106731" i="1"/>
  <c r="E106730" i="1"/>
  <c r="E106729" i="1"/>
  <c r="E106728" i="1"/>
  <c r="E106727" i="1"/>
  <c r="E106726" i="1"/>
  <c r="E106725" i="1"/>
  <c r="E106724" i="1"/>
  <c r="E106723" i="1"/>
  <c r="E106722" i="1"/>
  <c r="E106721" i="1"/>
  <c r="E106720" i="1"/>
  <c r="E106719" i="1"/>
  <c r="E106718" i="1"/>
  <c r="E106717" i="1"/>
  <c r="E106716" i="1"/>
  <c r="E106715" i="1"/>
  <c r="E106714" i="1"/>
  <c r="E106713" i="1"/>
  <c r="E106712" i="1"/>
  <c r="E106711" i="1"/>
  <c r="E106710" i="1"/>
  <c r="E106709" i="1"/>
  <c r="E106708" i="1"/>
  <c r="E106707" i="1"/>
  <c r="E106706" i="1"/>
  <c r="E106705" i="1"/>
  <c r="E106704" i="1"/>
  <c r="E106703" i="1"/>
  <c r="E106702" i="1"/>
  <c r="E106701" i="1"/>
  <c r="E106700" i="1"/>
  <c r="E106699" i="1"/>
  <c r="E106698" i="1"/>
  <c r="E106697" i="1"/>
  <c r="E106696" i="1"/>
  <c r="E106695" i="1"/>
  <c r="E106694" i="1"/>
  <c r="E106693" i="1"/>
  <c r="E106692" i="1"/>
  <c r="E106691" i="1"/>
  <c r="E106690" i="1"/>
  <c r="E106689" i="1"/>
  <c r="E106688" i="1"/>
  <c r="E106687" i="1"/>
  <c r="E106686" i="1"/>
  <c r="E106685" i="1"/>
  <c r="E106684" i="1"/>
  <c r="E106683" i="1"/>
  <c r="E106682" i="1"/>
  <c r="E106681" i="1"/>
  <c r="E106680" i="1"/>
  <c r="E106679" i="1"/>
  <c r="E106678" i="1"/>
  <c r="E106677" i="1"/>
  <c r="E106676" i="1"/>
  <c r="E106675" i="1"/>
  <c r="E106674" i="1"/>
  <c r="E106673" i="1"/>
  <c r="E106672" i="1"/>
  <c r="E106671" i="1"/>
  <c r="E106670" i="1"/>
  <c r="E106669" i="1"/>
  <c r="E106668" i="1"/>
  <c r="E106667" i="1"/>
  <c r="E106666" i="1"/>
  <c r="E106665" i="1"/>
  <c r="E106664" i="1"/>
  <c r="E106663" i="1"/>
  <c r="E106662" i="1"/>
  <c r="E106661" i="1"/>
  <c r="E106660" i="1"/>
  <c r="E106659" i="1"/>
  <c r="E106658" i="1"/>
  <c r="E106657" i="1"/>
  <c r="E106656" i="1"/>
  <c r="E106655" i="1"/>
  <c r="E106654" i="1"/>
  <c r="E106653" i="1"/>
  <c r="E106652" i="1"/>
  <c r="E106651" i="1"/>
  <c r="E106650" i="1"/>
  <c r="E106649" i="1"/>
  <c r="E106648" i="1"/>
  <c r="E106647" i="1"/>
  <c r="E106646" i="1"/>
  <c r="E106645" i="1"/>
  <c r="E106644" i="1"/>
  <c r="E106643" i="1"/>
  <c r="E106642" i="1"/>
  <c r="E106641" i="1"/>
  <c r="E106640" i="1"/>
  <c r="E106639" i="1"/>
  <c r="E106638" i="1"/>
  <c r="E106637" i="1"/>
  <c r="E106636" i="1"/>
  <c r="E106635" i="1"/>
  <c r="E106634" i="1"/>
  <c r="E106633" i="1"/>
  <c r="E106632" i="1"/>
  <c r="E106631" i="1"/>
  <c r="E106630" i="1"/>
  <c r="E106629" i="1"/>
  <c r="E106628" i="1"/>
  <c r="E106627" i="1"/>
  <c r="E106626" i="1"/>
  <c r="E106625" i="1"/>
  <c r="E106624" i="1"/>
  <c r="E106623" i="1"/>
  <c r="E106622" i="1"/>
  <c r="E106621" i="1"/>
  <c r="E106620" i="1"/>
  <c r="E106619" i="1"/>
  <c r="E106618" i="1"/>
  <c r="E106617" i="1"/>
  <c r="E106616" i="1"/>
  <c r="E106615" i="1"/>
  <c r="E106614" i="1"/>
  <c r="E106613" i="1"/>
  <c r="E106612" i="1"/>
  <c r="E106611" i="1"/>
  <c r="E106610" i="1"/>
  <c r="E106609" i="1"/>
  <c r="E106608" i="1"/>
  <c r="E106607" i="1"/>
  <c r="E106606" i="1"/>
  <c r="E106605" i="1"/>
  <c r="E106604" i="1"/>
  <c r="E106603" i="1"/>
  <c r="E106602" i="1"/>
  <c r="E106601" i="1"/>
  <c r="E106600" i="1"/>
  <c r="E106599" i="1"/>
  <c r="E106598" i="1"/>
  <c r="E106597" i="1"/>
  <c r="E106596" i="1"/>
  <c r="E106595" i="1"/>
  <c r="E106594" i="1"/>
  <c r="E106593" i="1"/>
  <c r="E106592" i="1"/>
  <c r="E106591" i="1"/>
  <c r="E106590" i="1"/>
  <c r="E106589" i="1"/>
  <c r="E106588" i="1"/>
  <c r="E106587" i="1"/>
  <c r="E106586" i="1"/>
  <c r="E106585" i="1"/>
  <c r="E106584" i="1"/>
  <c r="E106583" i="1"/>
  <c r="E106582" i="1"/>
  <c r="E106581" i="1"/>
  <c r="E106580" i="1"/>
  <c r="E106579" i="1"/>
  <c r="E106578" i="1"/>
  <c r="E106577" i="1"/>
  <c r="E106576" i="1"/>
  <c r="E106575" i="1"/>
  <c r="E106574" i="1"/>
  <c r="E106573" i="1"/>
  <c r="E106572" i="1"/>
  <c r="E106571" i="1"/>
  <c r="E106570" i="1"/>
  <c r="E106569" i="1"/>
  <c r="E106568" i="1"/>
  <c r="E106567" i="1"/>
  <c r="E106566" i="1"/>
  <c r="E106565" i="1"/>
  <c r="E106564" i="1"/>
  <c r="E106563" i="1"/>
  <c r="E106562" i="1"/>
  <c r="E106561" i="1"/>
  <c r="E106560" i="1"/>
  <c r="E106559" i="1"/>
  <c r="E106558" i="1"/>
  <c r="E106557" i="1"/>
  <c r="E106556" i="1"/>
  <c r="E106555" i="1"/>
  <c r="E106554" i="1"/>
  <c r="E106553" i="1"/>
  <c r="E106552" i="1"/>
  <c r="E106551" i="1"/>
  <c r="E106550" i="1"/>
  <c r="E106549" i="1"/>
  <c r="E106548" i="1"/>
  <c r="E106547" i="1"/>
  <c r="E106546" i="1"/>
  <c r="E106545" i="1"/>
  <c r="E106544" i="1"/>
  <c r="E106543" i="1"/>
  <c r="E106542" i="1"/>
  <c r="E106541" i="1"/>
  <c r="E106540" i="1"/>
  <c r="E106539" i="1"/>
  <c r="E106538" i="1"/>
  <c r="E106537" i="1"/>
  <c r="E106536" i="1"/>
  <c r="E106535" i="1"/>
  <c r="E106534" i="1"/>
  <c r="E106533" i="1"/>
  <c r="E106532" i="1"/>
  <c r="E106531" i="1"/>
  <c r="E106530" i="1"/>
  <c r="E106529" i="1"/>
  <c r="E106528" i="1"/>
  <c r="E106527" i="1"/>
  <c r="E106526" i="1"/>
  <c r="E106525" i="1"/>
  <c r="E106524" i="1"/>
  <c r="E106523" i="1"/>
  <c r="E106522" i="1"/>
  <c r="E106521" i="1"/>
  <c r="E106520" i="1"/>
  <c r="E106519" i="1"/>
  <c r="E106518" i="1"/>
  <c r="E106517" i="1"/>
  <c r="E106516" i="1"/>
  <c r="E106515" i="1"/>
  <c r="E106514" i="1"/>
  <c r="E106513" i="1"/>
  <c r="E106512" i="1"/>
  <c r="E106511" i="1"/>
  <c r="E106510" i="1"/>
  <c r="E106509" i="1"/>
  <c r="E106508" i="1"/>
  <c r="E106507" i="1"/>
  <c r="E106506" i="1"/>
  <c r="E106505" i="1"/>
  <c r="E106504" i="1"/>
  <c r="E106503" i="1"/>
  <c r="E106502" i="1"/>
  <c r="E106501" i="1"/>
  <c r="E106500" i="1"/>
  <c r="E106499" i="1"/>
  <c r="E106498" i="1"/>
  <c r="E106497" i="1"/>
  <c r="E106496" i="1"/>
  <c r="E106495" i="1"/>
  <c r="E106494" i="1"/>
  <c r="E106493" i="1"/>
  <c r="E106492" i="1"/>
  <c r="E106491" i="1"/>
  <c r="E106490" i="1"/>
  <c r="E106489" i="1"/>
  <c r="E106488" i="1"/>
  <c r="E106487" i="1"/>
  <c r="E106486" i="1"/>
  <c r="E106485" i="1"/>
  <c r="E106484" i="1"/>
  <c r="E106483" i="1"/>
  <c r="E106482" i="1"/>
  <c r="E106481" i="1"/>
  <c r="E106480" i="1"/>
  <c r="E106479" i="1"/>
  <c r="E106478" i="1"/>
  <c r="E106477" i="1"/>
  <c r="E106476" i="1"/>
  <c r="E106475" i="1"/>
  <c r="E106474" i="1"/>
  <c r="E106473" i="1"/>
  <c r="E106472" i="1"/>
  <c r="E106471" i="1"/>
  <c r="E106470" i="1"/>
  <c r="E106469" i="1"/>
  <c r="E106468" i="1"/>
  <c r="E106467" i="1"/>
  <c r="E106466" i="1"/>
  <c r="E106465" i="1"/>
  <c r="E106464" i="1"/>
  <c r="E106463" i="1"/>
  <c r="E106462" i="1"/>
  <c r="E106461" i="1"/>
  <c r="E106460" i="1"/>
  <c r="E106459" i="1"/>
  <c r="E106458" i="1"/>
  <c r="E106457" i="1"/>
  <c r="E106456" i="1"/>
  <c r="E106455" i="1"/>
  <c r="E106454" i="1"/>
  <c r="E106453" i="1"/>
  <c r="E106452" i="1"/>
  <c r="E106451" i="1"/>
  <c r="E106450" i="1"/>
  <c r="E106449" i="1"/>
  <c r="E106448" i="1"/>
  <c r="E106447" i="1"/>
  <c r="E106446" i="1"/>
  <c r="E106445" i="1"/>
  <c r="E106444" i="1"/>
  <c r="E106443" i="1"/>
  <c r="E106442" i="1"/>
  <c r="E106441" i="1"/>
  <c r="E106440" i="1"/>
  <c r="E106439" i="1"/>
  <c r="E106438" i="1"/>
  <c r="E106437" i="1"/>
  <c r="E106436" i="1"/>
  <c r="E106435" i="1"/>
  <c r="E106434" i="1"/>
  <c r="E106433" i="1"/>
  <c r="E106432" i="1"/>
  <c r="E106431" i="1"/>
  <c r="E106430" i="1"/>
  <c r="E106429" i="1"/>
  <c r="E106428" i="1"/>
  <c r="E106427" i="1"/>
  <c r="E106426" i="1"/>
  <c r="E106425" i="1"/>
  <c r="E106424" i="1"/>
  <c r="E106423" i="1"/>
  <c r="E106422" i="1"/>
  <c r="E106421" i="1"/>
  <c r="E106420" i="1"/>
  <c r="E106419" i="1"/>
  <c r="E106418" i="1"/>
  <c r="E106417" i="1"/>
  <c r="E106416" i="1"/>
  <c r="E106415" i="1"/>
  <c r="E106414" i="1"/>
  <c r="E106413" i="1"/>
  <c r="E106412" i="1"/>
  <c r="E106411" i="1"/>
  <c r="E106410" i="1"/>
  <c r="E106409" i="1"/>
  <c r="E106408" i="1"/>
  <c r="E106407" i="1"/>
  <c r="E106406" i="1"/>
  <c r="E106405" i="1"/>
  <c r="E106404" i="1"/>
  <c r="E106403" i="1"/>
  <c r="E106402" i="1"/>
  <c r="E106401" i="1"/>
  <c r="E106400" i="1"/>
  <c r="E106399" i="1"/>
  <c r="E106398" i="1"/>
  <c r="E106397" i="1"/>
  <c r="E106396" i="1"/>
  <c r="E106395" i="1"/>
  <c r="E106394" i="1"/>
  <c r="E106393" i="1"/>
  <c r="E106392" i="1"/>
  <c r="E106391" i="1"/>
  <c r="E106390" i="1"/>
  <c r="E106389" i="1"/>
  <c r="E106388" i="1"/>
  <c r="E106387" i="1"/>
  <c r="E106386" i="1"/>
  <c r="E106385" i="1"/>
  <c r="E106384" i="1"/>
  <c r="E106383" i="1"/>
  <c r="E106382" i="1"/>
  <c r="E106381" i="1"/>
  <c r="E106380" i="1"/>
  <c r="E106379" i="1"/>
  <c r="E106378" i="1"/>
  <c r="E106377" i="1"/>
  <c r="E106376" i="1"/>
  <c r="E106375" i="1"/>
  <c r="E106374" i="1"/>
  <c r="E106373" i="1"/>
  <c r="E106372" i="1"/>
  <c r="E106371" i="1"/>
  <c r="E106370" i="1"/>
  <c r="E106369" i="1"/>
  <c r="E106368" i="1"/>
  <c r="E106367" i="1"/>
  <c r="E106366" i="1"/>
  <c r="E106365" i="1"/>
  <c r="E106364" i="1"/>
  <c r="E106363" i="1"/>
  <c r="E106362" i="1"/>
  <c r="E106361" i="1"/>
  <c r="E106360" i="1"/>
  <c r="E106359" i="1"/>
  <c r="E106358" i="1"/>
  <c r="E106357" i="1"/>
  <c r="E106356" i="1"/>
  <c r="E106355" i="1"/>
  <c r="E106354" i="1"/>
  <c r="E106353" i="1"/>
  <c r="E106352" i="1"/>
  <c r="E106351" i="1"/>
  <c r="E106350" i="1"/>
  <c r="E106349" i="1"/>
  <c r="E106348" i="1"/>
  <c r="E106347" i="1"/>
  <c r="E106346" i="1"/>
  <c r="E106345" i="1"/>
  <c r="E106344" i="1"/>
  <c r="E106343" i="1"/>
  <c r="E106342" i="1"/>
  <c r="E106341" i="1"/>
  <c r="E106340" i="1"/>
  <c r="E106339" i="1"/>
  <c r="E106338" i="1"/>
  <c r="E106337" i="1"/>
  <c r="E106336" i="1"/>
  <c r="E106335" i="1"/>
  <c r="E106334" i="1"/>
  <c r="E106333" i="1"/>
  <c r="E106332" i="1"/>
  <c r="E106331" i="1"/>
  <c r="E106330" i="1"/>
  <c r="E106329" i="1"/>
  <c r="E106328" i="1"/>
  <c r="E106327" i="1"/>
  <c r="E106326" i="1"/>
  <c r="E106325" i="1"/>
  <c r="E106324" i="1"/>
  <c r="E106323" i="1"/>
  <c r="E106322" i="1"/>
  <c r="E106321" i="1"/>
  <c r="E106320" i="1"/>
  <c r="E106319" i="1"/>
  <c r="E106318" i="1"/>
  <c r="E106317" i="1"/>
  <c r="E106316" i="1"/>
  <c r="E106315" i="1"/>
  <c r="E106314" i="1"/>
  <c r="E106313" i="1"/>
  <c r="E106312" i="1"/>
  <c r="E106311" i="1"/>
  <c r="E106310" i="1"/>
  <c r="E106309" i="1"/>
  <c r="E106308" i="1"/>
  <c r="E106307" i="1"/>
  <c r="E106306" i="1"/>
  <c r="E106305" i="1"/>
  <c r="E106304" i="1"/>
  <c r="E106303" i="1"/>
  <c r="E106302" i="1"/>
  <c r="E106301" i="1"/>
  <c r="E106300" i="1"/>
  <c r="E106299" i="1"/>
  <c r="E106298" i="1"/>
  <c r="E106297" i="1"/>
  <c r="E106296" i="1"/>
  <c r="E106295" i="1"/>
  <c r="E106294" i="1"/>
  <c r="E106293" i="1"/>
  <c r="E106292" i="1"/>
  <c r="E106291" i="1"/>
  <c r="E106290" i="1"/>
  <c r="E106289" i="1"/>
  <c r="E106288" i="1"/>
  <c r="E106287" i="1"/>
  <c r="E106286" i="1"/>
  <c r="E106285" i="1"/>
  <c r="E106284" i="1"/>
  <c r="E106283" i="1"/>
  <c r="E106282" i="1"/>
  <c r="E106281" i="1"/>
  <c r="E106280" i="1"/>
  <c r="E106279" i="1"/>
  <c r="E106278" i="1"/>
  <c r="E106277" i="1"/>
  <c r="E106276" i="1"/>
  <c r="E106275" i="1"/>
  <c r="E106274" i="1"/>
  <c r="E106273" i="1"/>
  <c r="E106272" i="1"/>
  <c r="E106271" i="1"/>
  <c r="E106270" i="1"/>
  <c r="E106269" i="1"/>
  <c r="E106268" i="1"/>
  <c r="E106267" i="1"/>
  <c r="E106266" i="1"/>
  <c r="E106265" i="1"/>
  <c r="E106264" i="1"/>
  <c r="E106263" i="1"/>
  <c r="E106262" i="1"/>
  <c r="E106261" i="1"/>
  <c r="E106260" i="1"/>
  <c r="E106259" i="1"/>
  <c r="E106258" i="1"/>
  <c r="E106257" i="1"/>
  <c r="E106256" i="1"/>
  <c r="E106255" i="1"/>
  <c r="E106254" i="1"/>
  <c r="E106253" i="1"/>
  <c r="E106252" i="1"/>
  <c r="E106251" i="1"/>
  <c r="E106250" i="1"/>
  <c r="E106249" i="1"/>
  <c r="E106248" i="1"/>
  <c r="E106247" i="1"/>
  <c r="E106246" i="1"/>
  <c r="E106245" i="1"/>
  <c r="E106244" i="1"/>
  <c r="E106243" i="1"/>
  <c r="E106242" i="1"/>
  <c r="E106241" i="1"/>
  <c r="E106240" i="1"/>
  <c r="E106239" i="1"/>
  <c r="E106238" i="1"/>
  <c r="E106237" i="1"/>
  <c r="E106236" i="1"/>
  <c r="E106235" i="1"/>
  <c r="E106234" i="1"/>
  <c r="E106233" i="1"/>
  <c r="E106232" i="1"/>
  <c r="E106231" i="1"/>
  <c r="E106230" i="1"/>
  <c r="E106229" i="1"/>
  <c r="E106228" i="1"/>
  <c r="E106227" i="1"/>
  <c r="E106226" i="1"/>
  <c r="E106225" i="1"/>
  <c r="E106224" i="1"/>
  <c r="E106223" i="1"/>
  <c r="E106222" i="1"/>
  <c r="E106221" i="1"/>
  <c r="E106220" i="1"/>
  <c r="E106219" i="1"/>
  <c r="E106218" i="1"/>
  <c r="E106217" i="1"/>
  <c r="E106216" i="1"/>
  <c r="E106215" i="1"/>
  <c r="E106214" i="1"/>
  <c r="E106213" i="1"/>
  <c r="E106212" i="1"/>
  <c r="E106211" i="1"/>
  <c r="E106210" i="1"/>
  <c r="E106209" i="1"/>
  <c r="E106208" i="1"/>
  <c r="E106207" i="1"/>
  <c r="E106206" i="1"/>
  <c r="E106205" i="1"/>
  <c r="E106204" i="1"/>
  <c r="E106203" i="1"/>
  <c r="E106202" i="1"/>
  <c r="E106201" i="1"/>
  <c r="E106200" i="1"/>
  <c r="E106199" i="1"/>
  <c r="E106198" i="1"/>
  <c r="E106197" i="1"/>
  <c r="E106196" i="1"/>
  <c r="E106195" i="1"/>
  <c r="E106194" i="1"/>
  <c r="E106193" i="1"/>
  <c r="E106192" i="1"/>
  <c r="E106191" i="1"/>
  <c r="E106190" i="1"/>
  <c r="E106189" i="1"/>
  <c r="E106188" i="1"/>
  <c r="E106187" i="1"/>
  <c r="E106186" i="1"/>
  <c r="E106185" i="1"/>
  <c r="E106184" i="1"/>
  <c r="E106183" i="1"/>
  <c r="E106182" i="1"/>
  <c r="E106181" i="1"/>
  <c r="E106180" i="1"/>
  <c r="E106179" i="1"/>
  <c r="E106178" i="1"/>
  <c r="E106177" i="1"/>
  <c r="E106176" i="1"/>
  <c r="E106175" i="1"/>
  <c r="E106174" i="1"/>
  <c r="E106173" i="1"/>
  <c r="E106172" i="1"/>
  <c r="E106171" i="1"/>
  <c r="E106170" i="1"/>
  <c r="E106169" i="1"/>
  <c r="E106168" i="1"/>
  <c r="E106167" i="1"/>
  <c r="E106166" i="1"/>
  <c r="E106165" i="1"/>
  <c r="E106164" i="1"/>
  <c r="E106163" i="1"/>
  <c r="E106162" i="1"/>
  <c r="E106161" i="1"/>
  <c r="E106160" i="1"/>
  <c r="E106159" i="1"/>
  <c r="E106158" i="1"/>
  <c r="E106157" i="1"/>
  <c r="E106156" i="1"/>
  <c r="E106155" i="1"/>
  <c r="E106154" i="1"/>
  <c r="E106153" i="1"/>
  <c r="E106152" i="1"/>
  <c r="E106151" i="1"/>
  <c r="E106150" i="1"/>
  <c r="E106149" i="1"/>
  <c r="E106148" i="1"/>
  <c r="E106147" i="1"/>
  <c r="E106146" i="1"/>
  <c r="E106145" i="1"/>
  <c r="E106144" i="1"/>
  <c r="E106143" i="1"/>
  <c r="E106142" i="1"/>
  <c r="E106141" i="1"/>
  <c r="E106140" i="1"/>
  <c r="E106139" i="1"/>
  <c r="E106138" i="1"/>
  <c r="E106137" i="1"/>
  <c r="E106136" i="1"/>
  <c r="E106135" i="1"/>
  <c r="E106134" i="1"/>
  <c r="E106133" i="1"/>
  <c r="E106132" i="1"/>
  <c r="E106131" i="1"/>
  <c r="E106130" i="1"/>
  <c r="E106129" i="1"/>
  <c r="E106128" i="1"/>
  <c r="E106127" i="1"/>
  <c r="E106126" i="1"/>
  <c r="E106125" i="1"/>
  <c r="E106124" i="1"/>
  <c r="E106123" i="1"/>
  <c r="E106122" i="1"/>
  <c r="E106121" i="1"/>
  <c r="E106120" i="1"/>
  <c r="E106119" i="1"/>
  <c r="E106118" i="1"/>
  <c r="E106117" i="1"/>
  <c r="E106116" i="1"/>
  <c r="E106115" i="1"/>
  <c r="E106114" i="1"/>
  <c r="E106113" i="1"/>
  <c r="E106112" i="1"/>
  <c r="E106111" i="1"/>
  <c r="E106110" i="1"/>
  <c r="E106109" i="1"/>
  <c r="E106108" i="1"/>
  <c r="E106107" i="1"/>
  <c r="E106106" i="1"/>
  <c r="E106105" i="1"/>
  <c r="E106104" i="1"/>
  <c r="E106103" i="1"/>
  <c r="E106102" i="1"/>
  <c r="E106101" i="1"/>
  <c r="E106100" i="1"/>
  <c r="E106099" i="1"/>
  <c r="E106098" i="1"/>
  <c r="E106097" i="1"/>
  <c r="E106096" i="1"/>
  <c r="E106095" i="1"/>
  <c r="E106094" i="1"/>
  <c r="E106093" i="1"/>
  <c r="E106092" i="1"/>
  <c r="E106091" i="1"/>
  <c r="E106090" i="1"/>
  <c r="E106089" i="1"/>
  <c r="E106088" i="1"/>
  <c r="E106087" i="1"/>
  <c r="E106086" i="1"/>
  <c r="E106085" i="1"/>
  <c r="E106084" i="1"/>
  <c r="E106083" i="1"/>
  <c r="E106082" i="1"/>
  <c r="E106081" i="1"/>
  <c r="E106080" i="1"/>
  <c r="E106079" i="1"/>
  <c r="E106078" i="1"/>
  <c r="E106077" i="1"/>
  <c r="E106076" i="1"/>
  <c r="E106075" i="1"/>
  <c r="E106074" i="1"/>
  <c r="E106073" i="1"/>
  <c r="E106072" i="1"/>
  <c r="E106071" i="1"/>
  <c r="E106070" i="1"/>
  <c r="E106069" i="1"/>
  <c r="E106068" i="1"/>
  <c r="E106067" i="1"/>
  <c r="E106066" i="1"/>
  <c r="E106065" i="1"/>
  <c r="E106064" i="1"/>
  <c r="E106063" i="1"/>
  <c r="E106062" i="1"/>
  <c r="E106061" i="1"/>
  <c r="E106060" i="1"/>
  <c r="E106059" i="1"/>
  <c r="E106058" i="1"/>
  <c r="E106057" i="1"/>
  <c r="E106056" i="1"/>
  <c r="E106055" i="1"/>
  <c r="E106054" i="1"/>
  <c r="E106053" i="1"/>
  <c r="E106052" i="1"/>
  <c r="E106051" i="1"/>
  <c r="E106050" i="1"/>
  <c r="E106049" i="1"/>
  <c r="E106048" i="1"/>
  <c r="E106047" i="1"/>
  <c r="E106046" i="1"/>
  <c r="E106045" i="1"/>
  <c r="E106044" i="1"/>
  <c r="E106043" i="1"/>
  <c r="E106042" i="1"/>
  <c r="E106041" i="1"/>
  <c r="E106040" i="1"/>
  <c r="E106039" i="1"/>
  <c r="E106038" i="1"/>
  <c r="E106037" i="1"/>
  <c r="E106036" i="1"/>
  <c r="E106035" i="1"/>
  <c r="E106034" i="1"/>
  <c r="E106033" i="1"/>
  <c r="E106032" i="1"/>
  <c r="E106031" i="1"/>
  <c r="E106030" i="1"/>
  <c r="E106029" i="1"/>
  <c r="E106028" i="1"/>
  <c r="E106027" i="1"/>
  <c r="E106026" i="1"/>
  <c r="E106025" i="1"/>
  <c r="E106024" i="1"/>
  <c r="E106023" i="1"/>
  <c r="E106022" i="1"/>
  <c r="E106021" i="1"/>
  <c r="E106020" i="1"/>
  <c r="E106019" i="1"/>
  <c r="E106018" i="1"/>
  <c r="E106017" i="1"/>
  <c r="E106016" i="1"/>
  <c r="E106015" i="1"/>
  <c r="E106014" i="1"/>
  <c r="E106013" i="1"/>
  <c r="E106012" i="1"/>
  <c r="E106011" i="1"/>
  <c r="E106010" i="1"/>
  <c r="E106009" i="1"/>
  <c r="E106008" i="1"/>
  <c r="E106007" i="1"/>
  <c r="E106006" i="1"/>
  <c r="E106005" i="1"/>
  <c r="E106004" i="1"/>
  <c r="E106003" i="1"/>
  <c r="E106002" i="1"/>
  <c r="E106001" i="1"/>
  <c r="E106000" i="1"/>
  <c r="E105999" i="1"/>
  <c r="E105998" i="1"/>
  <c r="E105997" i="1"/>
  <c r="E105996" i="1"/>
  <c r="E105995" i="1"/>
  <c r="E105994" i="1"/>
  <c r="E105993" i="1"/>
  <c r="E105992" i="1"/>
  <c r="E105991" i="1"/>
  <c r="E105990" i="1"/>
  <c r="E105989" i="1"/>
  <c r="E105988" i="1"/>
  <c r="E105987" i="1"/>
  <c r="E105986" i="1"/>
  <c r="E105985" i="1"/>
  <c r="E105984" i="1"/>
  <c r="E105983" i="1"/>
  <c r="E105982" i="1"/>
  <c r="E105981" i="1"/>
  <c r="E105980" i="1"/>
  <c r="E105979" i="1"/>
  <c r="E105978" i="1"/>
  <c r="E105977" i="1"/>
  <c r="E105976" i="1"/>
  <c r="E105975" i="1"/>
  <c r="E105974" i="1"/>
  <c r="E105973" i="1"/>
  <c r="E105972" i="1"/>
  <c r="E105971" i="1"/>
  <c r="E105970" i="1"/>
  <c r="E105969" i="1"/>
  <c r="E105968" i="1"/>
  <c r="E105967" i="1"/>
  <c r="E105966" i="1"/>
  <c r="E105965" i="1"/>
  <c r="E105964" i="1"/>
  <c r="E105963" i="1"/>
  <c r="E105962" i="1"/>
  <c r="E105961" i="1"/>
  <c r="E105960" i="1"/>
  <c r="E105959" i="1"/>
  <c r="E105958" i="1"/>
  <c r="E105957" i="1"/>
  <c r="E105956" i="1"/>
  <c r="E105955" i="1"/>
  <c r="E105954" i="1"/>
  <c r="E105953" i="1"/>
  <c r="E105952" i="1"/>
  <c r="E105951" i="1"/>
  <c r="E105950" i="1"/>
  <c r="E105949" i="1"/>
  <c r="E105948" i="1"/>
  <c r="E105947" i="1"/>
  <c r="E105946" i="1"/>
  <c r="E105945" i="1"/>
  <c r="E105944" i="1"/>
  <c r="E105943" i="1"/>
  <c r="E105942" i="1"/>
  <c r="E105941" i="1"/>
  <c r="E105940" i="1"/>
  <c r="E105939" i="1"/>
  <c r="E105938" i="1"/>
  <c r="E105937" i="1"/>
  <c r="E105936" i="1"/>
  <c r="E105935" i="1"/>
  <c r="E105934" i="1"/>
  <c r="E105933" i="1"/>
  <c r="E105932" i="1"/>
  <c r="E105931" i="1"/>
  <c r="E105930" i="1"/>
  <c r="E105929" i="1"/>
  <c r="E105928" i="1"/>
  <c r="E105927" i="1"/>
  <c r="E105926" i="1"/>
  <c r="E105925" i="1"/>
  <c r="E105924" i="1"/>
  <c r="E105923" i="1"/>
  <c r="E105922" i="1"/>
  <c r="E105921" i="1"/>
  <c r="E105920" i="1"/>
  <c r="E105919" i="1"/>
  <c r="E105918" i="1"/>
  <c r="E105917" i="1"/>
  <c r="E105916" i="1"/>
  <c r="E105915" i="1"/>
  <c r="E105914" i="1"/>
  <c r="E105913" i="1"/>
  <c r="E105912" i="1"/>
  <c r="E105911" i="1"/>
  <c r="E105910" i="1"/>
  <c r="E105909" i="1"/>
  <c r="E105908" i="1"/>
  <c r="E105907" i="1"/>
  <c r="E105906" i="1"/>
  <c r="E105905" i="1"/>
  <c r="E105904" i="1"/>
  <c r="E105903" i="1"/>
  <c r="E105902" i="1"/>
  <c r="E105901" i="1"/>
  <c r="E105900" i="1"/>
  <c r="E105899" i="1"/>
  <c r="E105898" i="1"/>
  <c r="E105897" i="1"/>
  <c r="E105896" i="1"/>
  <c r="E105895" i="1"/>
  <c r="E105894" i="1"/>
  <c r="E105893" i="1"/>
  <c r="E105892" i="1"/>
  <c r="E105891" i="1"/>
  <c r="E105890" i="1"/>
  <c r="E105889" i="1"/>
  <c r="E105888" i="1"/>
  <c r="E105887" i="1"/>
  <c r="E105886" i="1"/>
  <c r="E105885" i="1"/>
  <c r="E105884" i="1"/>
  <c r="E105883" i="1"/>
  <c r="E105882" i="1"/>
  <c r="E105881" i="1"/>
  <c r="E105880" i="1"/>
  <c r="E105879" i="1"/>
  <c r="E105878" i="1"/>
  <c r="E105877" i="1"/>
  <c r="E105876" i="1"/>
  <c r="E105875" i="1"/>
  <c r="E105874" i="1"/>
  <c r="E105873" i="1"/>
  <c r="E105872" i="1"/>
  <c r="E105871" i="1"/>
  <c r="E105870" i="1"/>
  <c r="E105869" i="1"/>
  <c r="E105868" i="1"/>
  <c r="E105867" i="1"/>
  <c r="E105866" i="1"/>
  <c r="E105865" i="1"/>
  <c r="E105864" i="1"/>
  <c r="E105863" i="1"/>
  <c r="E105862" i="1"/>
  <c r="E105861" i="1"/>
  <c r="E105860" i="1"/>
  <c r="E105859" i="1"/>
  <c r="E105858" i="1"/>
  <c r="E105857" i="1"/>
  <c r="E105856" i="1"/>
  <c r="E105855" i="1"/>
  <c r="E105854" i="1"/>
  <c r="E105853" i="1"/>
  <c r="E105852" i="1"/>
  <c r="E105851" i="1"/>
  <c r="E105850" i="1"/>
  <c r="E105849" i="1"/>
  <c r="E105848" i="1"/>
  <c r="E105847" i="1"/>
  <c r="E105846" i="1"/>
  <c r="E105845" i="1"/>
  <c r="E105844" i="1"/>
  <c r="E105843" i="1"/>
  <c r="E105842" i="1"/>
  <c r="E105841" i="1"/>
  <c r="E105840" i="1"/>
  <c r="E105839" i="1"/>
  <c r="E105838" i="1"/>
  <c r="E105837" i="1"/>
  <c r="E105836" i="1"/>
  <c r="E105835" i="1"/>
  <c r="E105834" i="1"/>
  <c r="E105833" i="1"/>
  <c r="E105832" i="1"/>
  <c r="E105831" i="1"/>
  <c r="E105830" i="1"/>
  <c r="E105829" i="1"/>
  <c r="E105828" i="1"/>
  <c r="E105827" i="1"/>
  <c r="E105826" i="1"/>
  <c r="E105825" i="1"/>
  <c r="E105824" i="1"/>
  <c r="E105823" i="1"/>
  <c r="E105822" i="1"/>
  <c r="E105821" i="1"/>
  <c r="E105820" i="1"/>
  <c r="E105819" i="1"/>
  <c r="E105818" i="1"/>
  <c r="E105817" i="1"/>
  <c r="E105816" i="1"/>
  <c r="E105815" i="1"/>
  <c r="E105814" i="1"/>
  <c r="E105813" i="1"/>
  <c r="E105812" i="1"/>
  <c r="E105811" i="1"/>
  <c r="E105810" i="1"/>
  <c r="E105809" i="1"/>
  <c r="E105808" i="1"/>
  <c r="E105807" i="1"/>
  <c r="E105806" i="1"/>
  <c r="E105805" i="1"/>
  <c r="E105804" i="1"/>
  <c r="E105803" i="1"/>
  <c r="E105802" i="1"/>
  <c r="E105801" i="1"/>
  <c r="E105800" i="1"/>
  <c r="E105799" i="1"/>
  <c r="E105798" i="1"/>
  <c r="E105797" i="1"/>
  <c r="E105796" i="1"/>
  <c r="E105795" i="1"/>
  <c r="E105794" i="1"/>
  <c r="E105793" i="1"/>
  <c r="E105792" i="1"/>
  <c r="E105791" i="1"/>
  <c r="E105790" i="1"/>
  <c r="E105789" i="1"/>
  <c r="E105788" i="1"/>
  <c r="E105787" i="1"/>
  <c r="E105786" i="1"/>
  <c r="E105785" i="1"/>
  <c r="E105784" i="1"/>
  <c r="E105783" i="1"/>
  <c r="E105782" i="1"/>
  <c r="E105781" i="1"/>
  <c r="E105780" i="1"/>
  <c r="E105779" i="1"/>
  <c r="E105778" i="1"/>
  <c r="E105777" i="1"/>
  <c r="E105776" i="1"/>
  <c r="E105775" i="1"/>
  <c r="E105774" i="1"/>
  <c r="E105773" i="1"/>
  <c r="E105772" i="1"/>
  <c r="E105771" i="1"/>
  <c r="E105770" i="1"/>
  <c r="E105769" i="1"/>
  <c r="E105768" i="1"/>
  <c r="E105767" i="1"/>
  <c r="E105766" i="1"/>
  <c r="E105765" i="1"/>
  <c r="E105764" i="1"/>
  <c r="E105763" i="1"/>
  <c r="E105762" i="1"/>
  <c r="E105761" i="1"/>
  <c r="E105760" i="1"/>
  <c r="E105759" i="1"/>
  <c r="E105758" i="1"/>
  <c r="E105757" i="1"/>
  <c r="E105756" i="1"/>
  <c r="E105755" i="1"/>
  <c r="E105754" i="1"/>
  <c r="E105753" i="1"/>
  <c r="E105752" i="1"/>
  <c r="E105751" i="1"/>
  <c r="E105750" i="1"/>
  <c r="E105749" i="1"/>
  <c r="E105748" i="1"/>
  <c r="E105747" i="1"/>
  <c r="E105746" i="1"/>
  <c r="E105745" i="1"/>
  <c r="E105744" i="1"/>
  <c r="E105743" i="1"/>
  <c r="E105742" i="1"/>
  <c r="E105741" i="1"/>
  <c r="E105740" i="1"/>
  <c r="E105739" i="1"/>
  <c r="E105738" i="1"/>
  <c r="E105737" i="1"/>
  <c r="E105736" i="1"/>
  <c r="E105735" i="1"/>
  <c r="E105734" i="1"/>
  <c r="E105733" i="1"/>
  <c r="E105732" i="1"/>
  <c r="E105731" i="1"/>
  <c r="E105730" i="1"/>
  <c r="E105729" i="1"/>
  <c r="E105728" i="1"/>
  <c r="E105727" i="1"/>
  <c r="E105726" i="1"/>
  <c r="E105725" i="1"/>
  <c r="E105724" i="1"/>
  <c r="E105723" i="1"/>
  <c r="E105722" i="1"/>
  <c r="E105721" i="1"/>
  <c r="E105720" i="1"/>
  <c r="E105719" i="1"/>
  <c r="E105718" i="1"/>
  <c r="E105717" i="1"/>
  <c r="E105716" i="1"/>
  <c r="E105715" i="1"/>
  <c r="E105714" i="1"/>
  <c r="E105713" i="1"/>
  <c r="E105712" i="1"/>
  <c r="E105711" i="1"/>
  <c r="E105710" i="1"/>
  <c r="E105709" i="1"/>
  <c r="E105708" i="1"/>
  <c r="E105707" i="1"/>
  <c r="E105706" i="1"/>
  <c r="E105705" i="1"/>
  <c r="E105704" i="1"/>
  <c r="E105703" i="1"/>
  <c r="E105702" i="1"/>
  <c r="E105701" i="1"/>
  <c r="E105700" i="1"/>
  <c r="E105699" i="1"/>
  <c r="E105698" i="1"/>
  <c r="E105697" i="1"/>
  <c r="E105696" i="1"/>
  <c r="E105695" i="1"/>
  <c r="E105694" i="1"/>
  <c r="E105693" i="1"/>
  <c r="E105692" i="1"/>
  <c r="E105691" i="1"/>
  <c r="E105690" i="1"/>
  <c r="E105689" i="1"/>
  <c r="E105688" i="1"/>
  <c r="E105687" i="1"/>
  <c r="E105686" i="1"/>
  <c r="E105685" i="1"/>
  <c r="E105684" i="1"/>
  <c r="E105683" i="1"/>
  <c r="E105682" i="1"/>
  <c r="E105681" i="1"/>
  <c r="E105680" i="1"/>
  <c r="E105679" i="1"/>
  <c r="E105678" i="1"/>
  <c r="E105677" i="1"/>
  <c r="E105676" i="1"/>
  <c r="E105675" i="1"/>
  <c r="E105674" i="1"/>
  <c r="E105673" i="1"/>
  <c r="E105672" i="1"/>
  <c r="E105671" i="1"/>
  <c r="E105670" i="1"/>
  <c r="E105669" i="1"/>
  <c r="E105668" i="1"/>
  <c r="E105667" i="1"/>
  <c r="E105666" i="1"/>
  <c r="E105665" i="1"/>
  <c r="E105664" i="1"/>
  <c r="E105663" i="1"/>
  <c r="E105662" i="1"/>
  <c r="E105661" i="1"/>
  <c r="E105660" i="1"/>
  <c r="E105659" i="1"/>
  <c r="E105658" i="1"/>
  <c r="E105657" i="1"/>
  <c r="E105656" i="1"/>
  <c r="E105655" i="1"/>
  <c r="E105654" i="1"/>
  <c r="E105653" i="1"/>
  <c r="E105652" i="1"/>
  <c r="E105651" i="1"/>
  <c r="E105650" i="1"/>
  <c r="E105649" i="1"/>
  <c r="E105648" i="1"/>
  <c r="E105647" i="1"/>
  <c r="E105646" i="1"/>
  <c r="E105645" i="1"/>
  <c r="E105644" i="1"/>
  <c r="E105643" i="1"/>
  <c r="E105642" i="1"/>
  <c r="E105641" i="1"/>
  <c r="E105640" i="1"/>
  <c r="E105639" i="1"/>
  <c r="E105638" i="1"/>
  <c r="E105637" i="1"/>
  <c r="E105636" i="1"/>
  <c r="E105635" i="1"/>
  <c r="E105634" i="1"/>
  <c r="E105633" i="1"/>
  <c r="E105632" i="1"/>
  <c r="E105631" i="1"/>
  <c r="E105630" i="1"/>
  <c r="E105629" i="1"/>
  <c r="E105628" i="1"/>
  <c r="E105627" i="1"/>
  <c r="E105626" i="1"/>
  <c r="E105625" i="1"/>
  <c r="E105624" i="1"/>
  <c r="E105623" i="1"/>
  <c r="E105622" i="1"/>
  <c r="E105621" i="1"/>
  <c r="E105620" i="1"/>
  <c r="E105619" i="1"/>
  <c r="E105618" i="1"/>
  <c r="E105617" i="1"/>
  <c r="E105616" i="1"/>
  <c r="E105615" i="1"/>
  <c r="E105614" i="1"/>
  <c r="E105613" i="1"/>
  <c r="E105612" i="1"/>
  <c r="E105611" i="1"/>
  <c r="E105610" i="1"/>
  <c r="E105609" i="1"/>
  <c r="E105608" i="1"/>
  <c r="E105607" i="1"/>
  <c r="E105606" i="1"/>
  <c r="E105605" i="1"/>
  <c r="E105604" i="1"/>
  <c r="E105603" i="1"/>
  <c r="E105602" i="1"/>
  <c r="E105601" i="1"/>
  <c r="E105600" i="1"/>
  <c r="E105599" i="1"/>
  <c r="E105598" i="1"/>
  <c r="E105597" i="1"/>
  <c r="E105596" i="1"/>
  <c r="E105595" i="1"/>
  <c r="E105594" i="1"/>
  <c r="E105593" i="1"/>
  <c r="E105592" i="1"/>
  <c r="E105591" i="1"/>
  <c r="E105590" i="1"/>
  <c r="E105589" i="1"/>
  <c r="E105588" i="1"/>
  <c r="E105587" i="1"/>
  <c r="E105586" i="1"/>
  <c r="E105585" i="1"/>
  <c r="E105584" i="1"/>
  <c r="E105583" i="1"/>
  <c r="E105582" i="1"/>
  <c r="E105581" i="1"/>
  <c r="E105580" i="1"/>
  <c r="E105579" i="1"/>
  <c r="E105578" i="1"/>
  <c r="E105577" i="1"/>
  <c r="E105576" i="1"/>
  <c r="E105575" i="1"/>
  <c r="E105574" i="1"/>
  <c r="E105573" i="1"/>
  <c r="E105572" i="1"/>
  <c r="E105571" i="1"/>
  <c r="E105570" i="1"/>
  <c r="E105569" i="1"/>
  <c r="E105568" i="1"/>
  <c r="E105567" i="1"/>
  <c r="E105566" i="1"/>
  <c r="E105565" i="1"/>
  <c r="E105564" i="1"/>
  <c r="E105563" i="1"/>
  <c r="E105562" i="1"/>
  <c r="E105561" i="1"/>
  <c r="E105560" i="1"/>
  <c r="E105559" i="1"/>
  <c r="E105558" i="1"/>
  <c r="E105557" i="1"/>
  <c r="E105556" i="1"/>
  <c r="E105555" i="1"/>
  <c r="E105554" i="1"/>
  <c r="E105553" i="1"/>
  <c r="E105552" i="1"/>
  <c r="E105551" i="1"/>
  <c r="E105550" i="1"/>
  <c r="E105549" i="1"/>
  <c r="E105548" i="1"/>
  <c r="E105547" i="1"/>
  <c r="E105546" i="1"/>
  <c r="E105545" i="1"/>
  <c r="E105544" i="1"/>
  <c r="E105543" i="1"/>
  <c r="E105542" i="1"/>
  <c r="E105541" i="1"/>
  <c r="E105540" i="1"/>
  <c r="E105539" i="1"/>
  <c r="E105538" i="1"/>
  <c r="E105537" i="1"/>
  <c r="E105536" i="1"/>
  <c r="E105535" i="1"/>
  <c r="E105534" i="1"/>
  <c r="E105533" i="1"/>
  <c r="E105532" i="1"/>
  <c r="E105531" i="1"/>
  <c r="E105530" i="1"/>
  <c r="E105529" i="1"/>
  <c r="E105528" i="1"/>
  <c r="E105527" i="1"/>
  <c r="E105526" i="1"/>
  <c r="E105525" i="1"/>
  <c r="E105524" i="1"/>
  <c r="E105523" i="1"/>
  <c r="E105522" i="1"/>
  <c r="E105521" i="1"/>
  <c r="E105520" i="1"/>
  <c r="E105519" i="1"/>
  <c r="E105518" i="1"/>
  <c r="E105517" i="1"/>
  <c r="E105516" i="1"/>
  <c r="E105515" i="1"/>
  <c r="E105514" i="1"/>
  <c r="E105513" i="1"/>
  <c r="E105512" i="1"/>
  <c r="E105511" i="1"/>
  <c r="E105510" i="1"/>
  <c r="E105509" i="1"/>
  <c r="E105508" i="1"/>
  <c r="E105507" i="1"/>
  <c r="E105506" i="1"/>
  <c r="E105505" i="1"/>
  <c r="E105504" i="1"/>
  <c r="E105503" i="1"/>
  <c r="E105502" i="1"/>
  <c r="E105501" i="1"/>
  <c r="E105500" i="1"/>
  <c r="E105499" i="1"/>
  <c r="E105498" i="1"/>
  <c r="E105497" i="1"/>
  <c r="E105496" i="1"/>
  <c r="E105495" i="1"/>
  <c r="E105494" i="1"/>
  <c r="E105493" i="1"/>
  <c r="E105492" i="1"/>
  <c r="E105491" i="1"/>
  <c r="E105490" i="1"/>
  <c r="E105489" i="1"/>
  <c r="E105488" i="1"/>
  <c r="E105487" i="1"/>
  <c r="E105486" i="1"/>
  <c r="E105485" i="1"/>
  <c r="E105484" i="1"/>
  <c r="E105483" i="1"/>
  <c r="E105482" i="1"/>
  <c r="E105481" i="1"/>
  <c r="E105480" i="1"/>
  <c r="E105479" i="1"/>
  <c r="E105478" i="1"/>
  <c r="E105477" i="1"/>
  <c r="E105476" i="1"/>
  <c r="E105475" i="1"/>
  <c r="E105474" i="1"/>
  <c r="E105473" i="1"/>
  <c r="E105472" i="1"/>
  <c r="E105471" i="1"/>
  <c r="E105470" i="1"/>
  <c r="E105469" i="1"/>
  <c r="E105468" i="1"/>
  <c r="E105467" i="1"/>
  <c r="E105466" i="1"/>
  <c r="E105465" i="1"/>
  <c r="E105464" i="1"/>
  <c r="E105463" i="1"/>
  <c r="E105462" i="1"/>
  <c r="E105461" i="1"/>
  <c r="E105460" i="1"/>
  <c r="E105459" i="1"/>
  <c r="E105458" i="1"/>
  <c r="E105457" i="1"/>
  <c r="E105456" i="1"/>
  <c r="E105455" i="1"/>
  <c r="E105454" i="1"/>
  <c r="E105453" i="1"/>
  <c r="E105452" i="1"/>
  <c r="E105451" i="1"/>
  <c r="E105450" i="1"/>
  <c r="E105449" i="1"/>
  <c r="E105448" i="1"/>
  <c r="E105447" i="1"/>
  <c r="E105446" i="1"/>
  <c r="E105445" i="1"/>
  <c r="E105444" i="1"/>
  <c r="E105443" i="1"/>
  <c r="E105442" i="1"/>
  <c r="E105441" i="1"/>
  <c r="E105440" i="1"/>
  <c r="E105439" i="1"/>
  <c r="E105438" i="1"/>
  <c r="E105437" i="1"/>
  <c r="E105436" i="1"/>
  <c r="E105435" i="1"/>
  <c r="E105434" i="1"/>
  <c r="E105433" i="1"/>
  <c r="E105432" i="1"/>
  <c r="E105431" i="1"/>
  <c r="E105430" i="1"/>
  <c r="E105429" i="1"/>
  <c r="E105428" i="1"/>
  <c r="E105427" i="1"/>
  <c r="E105426" i="1"/>
  <c r="E105425" i="1"/>
  <c r="E105424" i="1"/>
  <c r="E105423" i="1"/>
  <c r="E105422" i="1"/>
  <c r="E105421" i="1"/>
  <c r="E105420" i="1"/>
  <c r="E105419" i="1"/>
  <c r="E105418" i="1"/>
  <c r="E105417" i="1"/>
  <c r="E105416" i="1"/>
  <c r="E105415" i="1"/>
  <c r="E105414" i="1"/>
  <c r="E105413" i="1"/>
  <c r="E105412" i="1"/>
  <c r="E105411" i="1"/>
  <c r="E105410" i="1"/>
  <c r="E105409" i="1"/>
  <c r="E105408" i="1"/>
  <c r="E105407" i="1"/>
  <c r="E105406" i="1"/>
  <c r="E105405" i="1"/>
  <c r="E105404" i="1"/>
  <c r="E105403" i="1"/>
  <c r="E105402" i="1"/>
  <c r="E105401" i="1"/>
  <c r="E105400" i="1"/>
  <c r="E105399" i="1"/>
  <c r="E105398" i="1"/>
  <c r="E105397" i="1"/>
  <c r="E105396" i="1"/>
  <c r="E105395" i="1"/>
  <c r="E105394" i="1"/>
  <c r="E105393" i="1"/>
  <c r="E105392" i="1"/>
  <c r="E105391" i="1"/>
  <c r="E105390" i="1"/>
  <c r="E105389" i="1"/>
  <c r="E105388" i="1"/>
  <c r="E105387" i="1"/>
  <c r="E105386" i="1"/>
  <c r="E105385" i="1"/>
  <c r="E105384" i="1"/>
  <c r="E105383" i="1"/>
  <c r="E105382" i="1"/>
  <c r="E105381" i="1"/>
  <c r="E105380" i="1"/>
  <c r="E105379" i="1"/>
  <c r="E105378" i="1"/>
  <c r="E105377" i="1"/>
  <c r="E105376" i="1"/>
  <c r="E105375" i="1"/>
  <c r="E105374" i="1"/>
  <c r="E105373" i="1"/>
  <c r="E105372" i="1"/>
  <c r="E105371" i="1"/>
  <c r="E105370" i="1"/>
  <c r="E105369" i="1"/>
  <c r="E105368" i="1"/>
  <c r="E105367" i="1"/>
  <c r="E105366" i="1"/>
  <c r="E105365" i="1"/>
  <c r="E105364" i="1"/>
  <c r="E105363" i="1"/>
  <c r="E105362" i="1"/>
  <c r="E105361" i="1"/>
  <c r="E105360" i="1"/>
  <c r="E105359" i="1"/>
  <c r="E105358" i="1"/>
  <c r="E105357" i="1"/>
  <c r="E105356" i="1"/>
  <c r="E105355" i="1"/>
  <c r="E105354" i="1"/>
  <c r="E105353" i="1"/>
  <c r="E105352" i="1"/>
  <c r="E105351" i="1"/>
  <c r="E105350" i="1"/>
  <c r="E105349" i="1"/>
  <c r="E105348" i="1"/>
  <c r="E105347" i="1"/>
  <c r="E105346" i="1"/>
  <c r="E105345" i="1"/>
  <c r="E105344" i="1"/>
  <c r="E105343" i="1"/>
  <c r="E105342" i="1"/>
  <c r="E105341" i="1"/>
  <c r="E105340" i="1"/>
  <c r="E105339" i="1"/>
  <c r="E105338" i="1"/>
  <c r="E105337" i="1"/>
  <c r="E105336" i="1"/>
  <c r="E105335" i="1"/>
  <c r="E105334" i="1"/>
  <c r="E105333" i="1"/>
  <c r="E105332" i="1"/>
  <c r="E105331" i="1"/>
  <c r="E105330" i="1"/>
  <c r="E105329" i="1"/>
  <c r="E105328" i="1"/>
  <c r="E105327" i="1"/>
  <c r="E105326" i="1"/>
  <c r="E105325" i="1"/>
  <c r="E105324" i="1"/>
  <c r="E105323" i="1"/>
  <c r="E105322" i="1"/>
  <c r="E105321" i="1"/>
  <c r="E105320" i="1"/>
  <c r="E105319" i="1"/>
  <c r="E105318" i="1"/>
  <c r="E105317" i="1"/>
  <c r="E105316" i="1"/>
  <c r="E105315" i="1"/>
  <c r="E105314" i="1"/>
  <c r="E105313" i="1"/>
  <c r="E105312" i="1"/>
  <c r="E105311" i="1"/>
  <c r="E105310" i="1"/>
  <c r="E105309" i="1"/>
  <c r="E105308" i="1"/>
  <c r="E105307" i="1"/>
  <c r="E105306" i="1"/>
  <c r="E105305" i="1"/>
  <c r="E105304" i="1"/>
  <c r="E105303" i="1"/>
  <c r="E105302" i="1"/>
  <c r="E105301" i="1"/>
  <c r="E105300" i="1"/>
  <c r="E105299" i="1"/>
  <c r="E105298" i="1"/>
  <c r="E105297" i="1"/>
  <c r="E105296" i="1"/>
  <c r="E105295" i="1"/>
  <c r="E105294" i="1"/>
  <c r="E105293" i="1"/>
  <c r="E105292" i="1"/>
  <c r="E105291" i="1"/>
  <c r="E105290" i="1"/>
  <c r="E105289" i="1"/>
  <c r="E105288" i="1"/>
  <c r="E105287" i="1"/>
  <c r="E105286" i="1"/>
  <c r="E105285" i="1"/>
  <c r="E105284" i="1"/>
  <c r="E105283" i="1"/>
  <c r="E105282" i="1"/>
  <c r="E105281" i="1"/>
  <c r="E105280" i="1"/>
  <c r="E105279" i="1"/>
  <c r="E105278" i="1"/>
  <c r="E105277" i="1"/>
  <c r="E105276" i="1"/>
  <c r="E105275" i="1"/>
  <c r="E105274" i="1"/>
  <c r="E105273" i="1"/>
  <c r="E105272" i="1"/>
  <c r="E105271" i="1"/>
  <c r="E105270" i="1"/>
  <c r="E105269" i="1"/>
  <c r="E105268" i="1"/>
  <c r="E105267" i="1"/>
  <c r="E105266" i="1"/>
  <c r="E105265" i="1"/>
  <c r="E105264" i="1"/>
  <c r="E105263" i="1"/>
  <c r="E105262" i="1"/>
  <c r="E105261" i="1"/>
  <c r="E105260" i="1"/>
  <c r="E105259" i="1"/>
  <c r="E105258" i="1"/>
  <c r="E105257" i="1"/>
  <c r="E105256" i="1"/>
  <c r="E105255" i="1"/>
  <c r="E105254" i="1"/>
  <c r="E105253" i="1"/>
  <c r="E105252" i="1"/>
  <c r="E105251" i="1"/>
  <c r="E105250" i="1"/>
  <c r="E105249" i="1"/>
  <c r="E105248" i="1"/>
  <c r="E105247" i="1"/>
  <c r="E105246" i="1"/>
  <c r="E105245" i="1"/>
  <c r="E105244" i="1"/>
  <c r="E105243" i="1"/>
  <c r="E105242" i="1"/>
  <c r="E105241" i="1"/>
  <c r="E105240" i="1"/>
  <c r="E105239" i="1"/>
  <c r="E105238" i="1"/>
  <c r="E105237" i="1"/>
  <c r="E105236" i="1"/>
  <c r="E105235" i="1"/>
  <c r="E105234" i="1"/>
  <c r="E105233" i="1"/>
  <c r="E105232" i="1"/>
  <c r="E105231" i="1"/>
  <c r="E105230" i="1"/>
  <c r="E105229" i="1"/>
  <c r="E105228" i="1"/>
  <c r="E105227" i="1"/>
  <c r="E105226" i="1"/>
  <c r="E105225" i="1"/>
  <c r="E105224" i="1"/>
  <c r="E105223" i="1"/>
  <c r="E105222" i="1"/>
  <c r="E105221" i="1"/>
  <c r="E105220" i="1"/>
  <c r="E105219" i="1"/>
  <c r="E105218" i="1"/>
  <c r="E105217" i="1"/>
  <c r="E105216" i="1"/>
  <c r="E105215" i="1"/>
  <c r="E105214" i="1"/>
  <c r="E105213" i="1"/>
  <c r="E105212" i="1"/>
  <c r="E105211" i="1"/>
  <c r="E105210" i="1"/>
  <c r="E105209" i="1"/>
  <c r="E105208" i="1"/>
  <c r="E105207" i="1"/>
  <c r="E105206" i="1"/>
  <c r="E105205" i="1"/>
  <c r="E105204" i="1"/>
  <c r="E105203" i="1"/>
  <c r="E105202" i="1"/>
  <c r="E105201" i="1"/>
  <c r="E105200" i="1"/>
  <c r="E105199" i="1"/>
  <c r="E105198" i="1"/>
  <c r="E105197" i="1"/>
  <c r="E105196" i="1"/>
  <c r="E105195" i="1"/>
  <c r="E105194" i="1"/>
  <c r="E105193" i="1"/>
  <c r="E105192" i="1"/>
  <c r="E105191" i="1"/>
  <c r="E105190" i="1"/>
  <c r="E105189" i="1"/>
  <c r="E105188" i="1"/>
  <c r="E105187" i="1"/>
  <c r="E105186" i="1"/>
  <c r="E105185" i="1"/>
  <c r="E105184" i="1"/>
  <c r="E105183" i="1"/>
  <c r="E105182" i="1"/>
  <c r="E105181" i="1"/>
  <c r="E105180" i="1"/>
  <c r="E105179" i="1"/>
  <c r="E105178" i="1"/>
  <c r="E105177" i="1"/>
  <c r="E105176" i="1"/>
  <c r="E105175" i="1"/>
  <c r="E105174" i="1"/>
  <c r="E105173" i="1"/>
  <c r="E105172" i="1"/>
  <c r="E105171" i="1"/>
  <c r="E105170" i="1"/>
  <c r="E105169" i="1"/>
  <c r="E105168" i="1"/>
  <c r="E105167" i="1"/>
  <c r="E105166" i="1"/>
  <c r="E105165" i="1"/>
  <c r="E105164" i="1"/>
  <c r="E105163" i="1"/>
  <c r="E105162" i="1"/>
  <c r="E105161" i="1"/>
  <c r="E105160" i="1"/>
  <c r="E105159" i="1"/>
  <c r="E105158" i="1"/>
  <c r="E105157" i="1"/>
  <c r="E105156" i="1"/>
  <c r="E105155" i="1"/>
  <c r="E105154" i="1"/>
  <c r="E105153" i="1"/>
  <c r="E105152" i="1"/>
  <c r="E105151" i="1"/>
  <c r="E105150" i="1"/>
  <c r="E105149" i="1"/>
  <c r="E105148" i="1"/>
  <c r="E105147" i="1"/>
  <c r="E105146" i="1"/>
  <c r="E105145" i="1"/>
  <c r="E105144" i="1"/>
  <c r="E105143" i="1"/>
  <c r="E105142" i="1"/>
  <c r="E105141" i="1"/>
  <c r="E105140" i="1"/>
  <c r="E105139" i="1"/>
  <c r="E105138" i="1"/>
  <c r="E105137" i="1"/>
  <c r="E105136" i="1"/>
  <c r="E105135" i="1"/>
  <c r="E105134" i="1"/>
  <c r="E105133" i="1"/>
  <c r="E105132" i="1"/>
  <c r="E105131" i="1"/>
  <c r="E105130" i="1"/>
  <c r="E105129" i="1"/>
  <c r="E105128" i="1"/>
  <c r="E105127" i="1"/>
  <c r="E105126" i="1"/>
  <c r="E105125" i="1"/>
  <c r="E105124" i="1"/>
  <c r="E105123" i="1"/>
  <c r="E105122" i="1"/>
  <c r="E105121" i="1"/>
  <c r="E105120" i="1"/>
  <c r="E105119" i="1"/>
  <c r="E105118" i="1"/>
  <c r="E105117" i="1"/>
  <c r="E105116" i="1"/>
  <c r="E105115" i="1"/>
  <c r="E105114" i="1"/>
  <c r="E105113" i="1"/>
  <c r="E105112" i="1"/>
  <c r="E105111" i="1"/>
  <c r="E105110" i="1"/>
  <c r="E105109" i="1"/>
  <c r="E105108" i="1"/>
  <c r="E105107" i="1"/>
  <c r="E105106" i="1"/>
  <c r="E105105" i="1"/>
  <c r="E105104" i="1"/>
  <c r="E105103" i="1"/>
  <c r="E105102" i="1"/>
  <c r="E105101" i="1"/>
  <c r="E105100" i="1"/>
  <c r="E105099" i="1"/>
  <c r="E105098" i="1"/>
  <c r="E105097" i="1"/>
  <c r="E105096" i="1"/>
  <c r="E105095" i="1"/>
  <c r="E105094" i="1"/>
  <c r="E105093" i="1"/>
  <c r="E105092" i="1"/>
  <c r="E105091" i="1"/>
  <c r="E105090" i="1"/>
  <c r="E105089" i="1"/>
  <c r="E105088" i="1"/>
  <c r="E105087" i="1"/>
  <c r="E105086" i="1"/>
  <c r="E105085" i="1"/>
  <c r="E105084" i="1"/>
  <c r="E105083" i="1"/>
  <c r="E105082" i="1"/>
  <c r="E105081" i="1"/>
  <c r="E105080" i="1"/>
  <c r="E105079" i="1"/>
  <c r="E105078" i="1"/>
  <c r="E105077" i="1"/>
  <c r="E105076" i="1"/>
  <c r="E105075" i="1"/>
  <c r="E105074" i="1"/>
  <c r="E105073" i="1"/>
  <c r="E105072" i="1"/>
  <c r="E105071" i="1"/>
  <c r="E105070" i="1"/>
  <c r="E105069" i="1"/>
  <c r="E105068" i="1"/>
  <c r="E105067" i="1"/>
  <c r="E105066" i="1"/>
  <c r="E105065" i="1"/>
  <c r="E105064" i="1"/>
  <c r="E105063" i="1"/>
  <c r="E105062" i="1"/>
  <c r="E105061" i="1"/>
  <c r="E105060" i="1"/>
  <c r="E105059" i="1"/>
  <c r="E105058" i="1"/>
  <c r="E105057" i="1"/>
  <c r="E105056" i="1"/>
  <c r="E105055" i="1"/>
  <c r="E105054" i="1"/>
  <c r="E105053" i="1"/>
  <c r="E105052" i="1"/>
  <c r="E105051" i="1"/>
  <c r="E105050" i="1"/>
  <c r="E105049" i="1"/>
  <c r="E105048" i="1"/>
  <c r="E105047" i="1"/>
  <c r="E105046" i="1"/>
  <c r="E105045" i="1"/>
  <c r="E105044" i="1"/>
  <c r="E105043" i="1"/>
  <c r="E105042" i="1"/>
  <c r="E105041" i="1"/>
  <c r="E105040" i="1"/>
  <c r="E105039" i="1"/>
  <c r="E105038" i="1"/>
  <c r="E105037" i="1"/>
  <c r="E105036" i="1"/>
  <c r="E105035" i="1"/>
  <c r="E105034" i="1"/>
  <c r="E105033" i="1"/>
  <c r="E105032" i="1"/>
  <c r="E105031" i="1"/>
  <c r="E105030" i="1"/>
  <c r="E105029" i="1"/>
  <c r="E105028" i="1"/>
  <c r="E105027" i="1"/>
  <c r="E105026" i="1"/>
  <c r="E105025" i="1"/>
  <c r="E105024" i="1"/>
  <c r="E105023" i="1"/>
  <c r="E105022" i="1"/>
  <c r="E105021" i="1"/>
  <c r="E105020" i="1"/>
  <c r="E105019" i="1"/>
  <c r="E105018" i="1"/>
  <c r="E105017" i="1"/>
  <c r="E105016" i="1"/>
  <c r="E105015" i="1"/>
  <c r="E105014" i="1"/>
  <c r="E105013" i="1"/>
  <c r="E105012" i="1"/>
  <c r="E105011" i="1"/>
  <c r="E105010" i="1"/>
  <c r="E105009" i="1"/>
  <c r="E105008" i="1"/>
  <c r="E105007" i="1"/>
  <c r="E105006" i="1"/>
  <c r="E105005" i="1"/>
  <c r="E105004" i="1"/>
  <c r="E105003" i="1"/>
  <c r="E105002" i="1"/>
  <c r="E105001" i="1"/>
  <c r="E105000" i="1"/>
  <c r="E104999" i="1"/>
  <c r="E104998" i="1"/>
  <c r="E104997" i="1"/>
  <c r="E104996" i="1"/>
  <c r="E104995" i="1"/>
  <c r="E104994" i="1"/>
  <c r="E104993" i="1"/>
  <c r="E104992" i="1"/>
  <c r="E104991" i="1"/>
  <c r="E104990" i="1"/>
  <c r="E104989" i="1"/>
  <c r="E104988" i="1"/>
  <c r="E104987" i="1"/>
  <c r="E104986" i="1"/>
  <c r="E104985" i="1"/>
  <c r="E104984" i="1"/>
  <c r="E104983" i="1"/>
  <c r="E104982" i="1"/>
  <c r="E104981" i="1"/>
  <c r="E104980" i="1"/>
  <c r="E104979" i="1"/>
  <c r="E104978" i="1"/>
  <c r="E104977" i="1"/>
  <c r="E104976" i="1"/>
  <c r="E104975" i="1"/>
  <c r="E104974" i="1"/>
  <c r="E104973" i="1"/>
  <c r="E104972" i="1"/>
  <c r="E104971" i="1"/>
  <c r="E104970" i="1"/>
  <c r="E104969" i="1"/>
  <c r="E104968" i="1"/>
  <c r="E104967" i="1"/>
  <c r="E104966" i="1"/>
  <c r="E104965" i="1"/>
  <c r="E104964" i="1"/>
  <c r="E104963" i="1"/>
  <c r="E104962" i="1"/>
  <c r="E104961" i="1"/>
  <c r="E104960" i="1"/>
  <c r="E104959" i="1"/>
  <c r="E104958" i="1"/>
  <c r="E104957" i="1"/>
  <c r="E104956" i="1"/>
  <c r="E104955" i="1"/>
  <c r="E104954" i="1"/>
  <c r="E104953" i="1"/>
  <c r="E104952" i="1"/>
  <c r="E104951" i="1"/>
  <c r="E104950" i="1"/>
  <c r="E104949" i="1"/>
  <c r="E104948" i="1"/>
  <c r="E104947" i="1"/>
  <c r="E104946" i="1"/>
  <c r="E104945" i="1"/>
  <c r="E104944" i="1"/>
  <c r="E104943" i="1"/>
  <c r="E104942" i="1"/>
  <c r="E104941" i="1"/>
  <c r="E104940" i="1"/>
  <c r="E104939" i="1"/>
  <c r="E104938" i="1"/>
  <c r="E104937" i="1"/>
  <c r="E104936" i="1"/>
  <c r="E104935" i="1"/>
  <c r="E104934" i="1"/>
  <c r="E104933" i="1"/>
  <c r="E104932" i="1"/>
  <c r="E104931" i="1"/>
  <c r="E104930" i="1"/>
  <c r="E104929" i="1"/>
  <c r="E104928" i="1"/>
  <c r="E104927" i="1"/>
  <c r="E104926" i="1"/>
  <c r="E104925" i="1"/>
  <c r="E104924" i="1"/>
  <c r="E104923" i="1"/>
  <c r="E104922" i="1"/>
  <c r="E104921" i="1"/>
  <c r="E104920" i="1"/>
  <c r="E104919" i="1"/>
  <c r="E104918" i="1"/>
  <c r="E104917" i="1"/>
  <c r="E104916" i="1"/>
  <c r="E104915" i="1"/>
  <c r="E104914" i="1"/>
  <c r="E104913" i="1"/>
  <c r="E104912" i="1"/>
  <c r="E104911" i="1"/>
  <c r="E104910" i="1"/>
  <c r="E104909" i="1"/>
  <c r="E104908" i="1"/>
  <c r="E104907" i="1"/>
  <c r="E104906" i="1"/>
  <c r="E104905" i="1"/>
  <c r="E104904" i="1"/>
  <c r="E104903" i="1"/>
  <c r="E104902" i="1"/>
  <c r="E104901" i="1"/>
  <c r="E104900" i="1"/>
  <c r="E104899" i="1"/>
  <c r="E104898" i="1"/>
  <c r="E104897" i="1"/>
  <c r="E104896" i="1"/>
  <c r="E104895" i="1"/>
  <c r="E104894" i="1"/>
  <c r="E104893" i="1"/>
  <c r="E104892" i="1"/>
  <c r="E104891" i="1"/>
  <c r="E104890" i="1"/>
  <c r="E104889" i="1"/>
  <c r="E104888" i="1"/>
  <c r="E104887" i="1"/>
  <c r="E104886" i="1"/>
  <c r="E104885" i="1"/>
  <c r="E104884" i="1"/>
  <c r="E104883" i="1"/>
  <c r="E104882" i="1"/>
  <c r="E104881" i="1"/>
  <c r="E104880" i="1"/>
  <c r="E104879" i="1"/>
  <c r="E104878" i="1"/>
  <c r="E104877" i="1"/>
  <c r="E104876" i="1"/>
  <c r="E104875" i="1"/>
  <c r="E104874" i="1"/>
  <c r="E104873" i="1"/>
  <c r="E104872" i="1"/>
  <c r="E104871" i="1"/>
  <c r="E104870" i="1"/>
  <c r="E104869" i="1"/>
  <c r="E104868" i="1"/>
  <c r="E104867" i="1"/>
  <c r="E104866" i="1"/>
  <c r="E104865" i="1"/>
  <c r="E104864" i="1"/>
  <c r="E104863" i="1"/>
  <c r="E104862" i="1"/>
  <c r="E104861" i="1"/>
  <c r="E104860" i="1"/>
  <c r="E104859" i="1"/>
  <c r="E104858" i="1"/>
  <c r="E104857" i="1"/>
  <c r="E104856" i="1"/>
  <c r="E104855" i="1"/>
  <c r="E104854" i="1"/>
  <c r="E104853" i="1"/>
  <c r="E104852" i="1"/>
  <c r="E104851" i="1"/>
  <c r="E104850" i="1"/>
  <c r="E104849" i="1"/>
  <c r="E104848" i="1"/>
  <c r="E104847" i="1"/>
  <c r="E104846" i="1"/>
  <c r="E104845" i="1"/>
  <c r="E104844" i="1"/>
  <c r="E104843" i="1"/>
  <c r="E104842" i="1"/>
  <c r="E104841" i="1"/>
  <c r="E104840" i="1"/>
  <c r="E104839" i="1"/>
  <c r="E104838" i="1"/>
  <c r="E104837" i="1"/>
  <c r="E104836" i="1"/>
  <c r="E104835" i="1"/>
  <c r="E104834" i="1"/>
  <c r="E104833" i="1"/>
  <c r="E104832" i="1"/>
  <c r="E104831" i="1"/>
  <c r="E104830" i="1"/>
  <c r="E104829" i="1"/>
  <c r="E104828" i="1"/>
  <c r="E104827" i="1"/>
  <c r="E104826" i="1"/>
  <c r="E104825" i="1"/>
  <c r="E104824" i="1"/>
  <c r="E104823" i="1"/>
  <c r="E104822" i="1"/>
  <c r="E104821" i="1"/>
  <c r="E104820" i="1"/>
  <c r="E104819" i="1"/>
  <c r="E104818" i="1"/>
  <c r="E104817" i="1"/>
  <c r="E104816" i="1"/>
  <c r="E104815" i="1"/>
  <c r="E104814" i="1"/>
  <c r="E104813" i="1"/>
  <c r="E104812" i="1"/>
  <c r="E104811" i="1"/>
  <c r="E104810" i="1"/>
  <c r="E104809" i="1"/>
  <c r="E104808" i="1"/>
  <c r="E104807" i="1"/>
  <c r="E104806" i="1"/>
  <c r="E104805" i="1"/>
  <c r="E104804" i="1"/>
  <c r="E104803" i="1"/>
  <c r="E104802" i="1"/>
  <c r="E104801" i="1"/>
  <c r="E104800" i="1"/>
  <c r="E104799" i="1"/>
  <c r="E104798" i="1"/>
  <c r="E104797" i="1"/>
  <c r="E104796" i="1"/>
  <c r="E104795" i="1"/>
  <c r="E104794" i="1"/>
  <c r="E104793" i="1"/>
  <c r="E104792" i="1"/>
  <c r="E104791" i="1"/>
  <c r="E104790" i="1"/>
  <c r="E104789" i="1"/>
  <c r="E104788" i="1"/>
  <c r="E104787" i="1"/>
  <c r="E104786" i="1"/>
  <c r="E104785" i="1"/>
  <c r="E104784" i="1"/>
  <c r="E104783" i="1"/>
  <c r="E104782" i="1"/>
  <c r="E104781" i="1"/>
  <c r="E104780" i="1"/>
  <c r="E104779" i="1"/>
  <c r="E104778" i="1"/>
  <c r="E104777" i="1"/>
  <c r="E104776" i="1"/>
  <c r="E104775" i="1"/>
  <c r="E104774" i="1"/>
  <c r="E104773" i="1"/>
  <c r="E104772" i="1"/>
  <c r="E104771" i="1"/>
  <c r="E104770" i="1"/>
  <c r="E104769" i="1"/>
  <c r="E104768" i="1"/>
  <c r="E104767" i="1"/>
  <c r="E104766" i="1"/>
  <c r="E104765" i="1"/>
  <c r="E104764" i="1"/>
  <c r="E104763" i="1"/>
  <c r="E104762" i="1"/>
  <c r="E104761" i="1"/>
  <c r="E104760" i="1"/>
  <c r="E104759" i="1"/>
  <c r="E104758" i="1"/>
  <c r="E104757" i="1"/>
  <c r="E104756" i="1"/>
  <c r="E104755" i="1"/>
  <c r="E104754" i="1"/>
  <c r="E104753" i="1"/>
  <c r="E104752" i="1"/>
  <c r="E104751" i="1"/>
  <c r="E104750" i="1"/>
  <c r="E104749" i="1"/>
  <c r="E104748" i="1"/>
  <c r="E104747" i="1"/>
  <c r="E104746" i="1"/>
  <c r="E104745" i="1"/>
  <c r="E104744" i="1"/>
  <c r="E104743" i="1"/>
  <c r="E104742" i="1"/>
  <c r="E104741" i="1"/>
  <c r="E104740" i="1"/>
  <c r="E104739" i="1"/>
  <c r="E104738" i="1"/>
  <c r="E104737" i="1"/>
  <c r="E104736" i="1"/>
  <c r="E104735" i="1"/>
  <c r="E104734" i="1"/>
  <c r="E104733" i="1"/>
  <c r="E104732" i="1"/>
  <c r="E104731" i="1"/>
  <c r="E104730" i="1"/>
  <c r="E104729" i="1"/>
  <c r="E104728" i="1"/>
  <c r="E104727" i="1"/>
  <c r="E104726" i="1"/>
  <c r="E104725" i="1"/>
  <c r="E104724" i="1"/>
  <c r="E104723" i="1"/>
  <c r="E104722" i="1"/>
  <c r="E104721" i="1"/>
  <c r="E104720" i="1"/>
  <c r="E104719" i="1"/>
  <c r="E104718" i="1"/>
  <c r="E104717" i="1"/>
  <c r="E104716" i="1"/>
  <c r="E104715" i="1"/>
  <c r="E104714" i="1"/>
  <c r="E104713" i="1"/>
  <c r="E104712" i="1"/>
  <c r="E104711" i="1"/>
  <c r="E104710" i="1"/>
  <c r="E104709" i="1"/>
  <c r="E104708" i="1"/>
  <c r="E104707" i="1"/>
  <c r="E104706" i="1"/>
  <c r="E104705" i="1"/>
  <c r="E104704" i="1"/>
  <c r="E104703" i="1"/>
  <c r="E104702" i="1"/>
  <c r="E104701" i="1"/>
  <c r="E104700" i="1"/>
  <c r="E104699" i="1"/>
  <c r="E104698" i="1"/>
  <c r="E104697" i="1"/>
  <c r="E104696" i="1"/>
  <c r="E104695" i="1"/>
  <c r="E104694" i="1"/>
  <c r="E104693" i="1"/>
  <c r="E104692" i="1"/>
  <c r="E104691" i="1"/>
  <c r="E104690" i="1"/>
  <c r="E104689" i="1"/>
  <c r="E104688" i="1"/>
  <c r="E104687" i="1"/>
  <c r="E104686" i="1"/>
  <c r="E104685" i="1"/>
  <c r="E104684" i="1"/>
  <c r="E104683" i="1"/>
  <c r="E104682" i="1"/>
  <c r="E104681" i="1"/>
  <c r="E104680" i="1"/>
  <c r="E104679" i="1"/>
  <c r="E104678" i="1"/>
  <c r="E104677" i="1"/>
  <c r="E104676" i="1"/>
  <c r="E104675" i="1"/>
  <c r="E104674" i="1"/>
  <c r="E104673" i="1"/>
  <c r="E104672" i="1"/>
  <c r="E104671" i="1"/>
  <c r="E104670" i="1"/>
  <c r="E104669" i="1"/>
  <c r="E104668" i="1"/>
  <c r="E104667" i="1"/>
  <c r="E104666" i="1"/>
  <c r="E104665" i="1"/>
  <c r="E104664" i="1"/>
  <c r="E104663" i="1"/>
  <c r="E104662" i="1"/>
  <c r="E104661" i="1"/>
  <c r="E104660" i="1"/>
  <c r="E104659" i="1"/>
  <c r="E104658" i="1"/>
  <c r="E104657" i="1"/>
  <c r="E104656" i="1"/>
  <c r="E104655" i="1"/>
  <c r="E104654" i="1"/>
  <c r="E104653" i="1"/>
  <c r="E104652" i="1"/>
  <c r="E104651" i="1"/>
  <c r="E104650" i="1"/>
  <c r="E104649" i="1"/>
  <c r="E104648" i="1"/>
  <c r="E104647" i="1"/>
  <c r="E104646" i="1"/>
  <c r="E104645" i="1"/>
  <c r="E104644" i="1"/>
  <c r="E104643" i="1"/>
  <c r="E104642" i="1"/>
  <c r="E104641" i="1"/>
  <c r="E104640" i="1"/>
  <c r="E104639" i="1"/>
  <c r="E104638" i="1"/>
  <c r="E104637" i="1"/>
  <c r="E104636" i="1"/>
  <c r="E104635" i="1"/>
  <c r="E104634" i="1"/>
  <c r="E104633" i="1"/>
  <c r="E104632" i="1"/>
  <c r="E104631" i="1"/>
  <c r="E104630" i="1"/>
  <c r="E104629" i="1"/>
  <c r="E104628" i="1"/>
  <c r="E104627" i="1"/>
  <c r="E104626" i="1"/>
  <c r="E104625" i="1"/>
  <c r="E104624" i="1"/>
  <c r="E104623" i="1"/>
  <c r="E104622" i="1"/>
  <c r="E104621" i="1"/>
  <c r="E104620" i="1"/>
  <c r="E104619" i="1"/>
  <c r="E104618" i="1"/>
  <c r="E104617" i="1"/>
  <c r="E104616" i="1"/>
  <c r="E104615" i="1"/>
  <c r="E104614" i="1"/>
  <c r="E104613" i="1"/>
  <c r="E104612" i="1"/>
  <c r="E104611" i="1"/>
  <c r="E104610" i="1"/>
  <c r="E104609" i="1"/>
  <c r="E104608" i="1"/>
  <c r="E104607" i="1"/>
  <c r="E104606" i="1"/>
  <c r="E104605" i="1"/>
  <c r="E104604" i="1"/>
  <c r="E104603" i="1"/>
  <c r="E104602" i="1"/>
  <c r="E104601" i="1"/>
  <c r="E104600" i="1"/>
  <c r="E104599" i="1"/>
  <c r="E104598" i="1"/>
  <c r="E104597" i="1"/>
  <c r="E104596" i="1"/>
  <c r="E104595" i="1"/>
  <c r="E104594" i="1"/>
  <c r="E104593" i="1"/>
  <c r="E104592" i="1"/>
  <c r="E104591" i="1"/>
  <c r="E104590" i="1"/>
  <c r="E104589" i="1"/>
  <c r="E104588" i="1"/>
  <c r="E104587" i="1"/>
  <c r="E104586" i="1"/>
  <c r="E104585" i="1"/>
  <c r="E104584" i="1"/>
  <c r="E104583" i="1"/>
  <c r="E104582" i="1"/>
  <c r="E104581" i="1"/>
  <c r="E104580" i="1"/>
  <c r="E104579" i="1"/>
  <c r="E104578" i="1"/>
  <c r="E104577" i="1"/>
  <c r="E104576" i="1"/>
  <c r="E104575" i="1"/>
  <c r="E104574" i="1"/>
  <c r="E104573" i="1"/>
  <c r="E104572" i="1"/>
  <c r="E104571" i="1"/>
  <c r="E104570" i="1"/>
  <c r="E104569" i="1"/>
  <c r="E104568" i="1"/>
  <c r="E104567" i="1"/>
  <c r="E104566" i="1"/>
  <c r="E104565" i="1"/>
  <c r="E104564" i="1"/>
  <c r="E104563" i="1"/>
  <c r="E104562" i="1"/>
  <c r="E104561" i="1"/>
  <c r="E104560" i="1"/>
  <c r="E104559" i="1"/>
  <c r="E104558" i="1"/>
  <c r="E104557" i="1"/>
  <c r="E104556" i="1"/>
  <c r="E104555" i="1"/>
  <c r="E104554" i="1"/>
  <c r="E104553" i="1"/>
  <c r="E104552" i="1"/>
  <c r="E104551" i="1"/>
  <c r="E104550" i="1"/>
  <c r="E104549" i="1"/>
  <c r="E104548" i="1"/>
  <c r="E104547" i="1"/>
  <c r="E104546" i="1"/>
  <c r="E104545" i="1"/>
  <c r="E104544" i="1"/>
  <c r="E104543" i="1"/>
  <c r="E104542" i="1"/>
  <c r="E104541" i="1"/>
  <c r="E104540" i="1"/>
  <c r="E104539" i="1"/>
  <c r="E104538" i="1"/>
  <c r="E104537" i="1"/>
  <c r="E104536" i="1"/>
  <c r="E104535" i="1"/>
  <c r="E104534" i="1"/>
  <c r="E104533" i="1"/>
  <c r="E104532" i="1"/>
  <c r="E104531" i="1"/>
  <c r="E104530" i="1"/>
  <c r="E104529" i="1"/>
  <c r="E104528" i="1"/>
  <c r="E104527" i="1"/>
  <c r="E104526" i="1"/>
  <c r="E104525" i="1"/>
  <c r="E104524" i="1"/>
  <c r="E104523" i="1"/>
  <c r="E104522" i="1"/>
  <c r="E104521" i="1"/>
  <c r="E104520" i="1"/>
  <c r="E104519" i="1"/>
  <c r="E104518" i="1"/>
  <c r="E104517" i="1"/>
  <c r="E104516" i="1"/>
  <c r="E104515" i="1"/>
  <c r="E104514" i="1"/>
  <c r="E104513" i="1"/>
  <c r="E104512" i="1"/>
  <c r="E104511" i="1"/>
  <c r="E104510" i="1"/>
  <c r="E104509" i="1"/>
  <c r="E104508" i="1"/>
  <c r="E104507" i="1"/>
  <c r="E104506" i="1"/>
  <c r="E104505" i="1"/>
  <c r="E104504" i="1"/>
  <c r="E104503" i="1"/>
  <c r="E104502" i="1"/>
  <c r="E104501" i="1"/>
  <c r="E104500" i="1"/>
  <c r="E104499" i="1"/>
  <c r="E104498" i="1"/>
  <c r="E104497" i="1"/>
  <c r="E104496" i="1"/>
  <c r="E104495" i="1"/>
  <c r="E104494" i="1"/>
  <c r="E104493" i="1"/>
  <c r="E104492" i="1"/>
  <c r="E104491" i="1"/>
  <c r="E104490" i="1"/>
  <c r="E104489" i="1"/>
  <c r="E104488" i="1"/>
  <c r="E104487" i="1"/>
  <c r="E104486" i="1"/>
  <c r="E104485" i="1"/>
  <c r="E104484" i="1"/>
  <c r="E104483" i="1"/>
  <c r="E104482" i="1"/>
  <c r="E104481" i="1"/>
  <c r="E104480" i="1"/>
  <c r="E104479" i="1"/>
  <c r="E104478" i="1"/>
  <c r="E104477" i="1"/>
  <c r="E104476" i="1"/>
  <c r="E104475" i="1"/>
  <c r="E104474" i="1"/>
  <c r="E104473" i="1"/>
  <c r="E104472" i="1"/>
  <c r="E104471" i="1"/>
  <c r="E104470" i="1"/>
  <c r="E104469" i="1"/>
  <c r="E104468" i="1"/>
  <c r="E104467" i="1"/>
  <c r="E104466" i="1"/>
  <c r="E104465" i="1"/>
  <c r="E104464" i="1"/>
  <c r="E104463" i="1"/>
  <c r="E104462" i="1"/>
  <c r="E104461" i="1"/>
  <c r="E104460" i="1"/>
  <c r="E104459" i="1"/>
  <c r="E104458" i="1"/>
  <c r="E104457" i="1"/>
  <c r="E104456" i="1"/>
  <c r="E104455" i="1"/>
  <c r="E104454" i="1"/>
  <c r="E104453" i="1"/>
  <c r="E104452" i="1"/>
  <c r="E104451" i="1"/>
  <c r="E104450" i="1"/>
  <c r="E104449" i="1"/>
  <c r="E104448" i="1"/>
  <c r="E104447" i="1"/>
  <c r="E104446" i="1"/>
  <c r="E104445" i="1"/>
  <c r="E104444" i="1"/>
  <c r="E104443" i="1"/>
  <c r="E104442" i="1"/>
  <c r="E104441" i="1"/>
  <c r="E104440" i="1"/>
  <c r="E104439" i="1"/>
  <c r="E104438" i="1"/>
  <c r="E104437" i="1"/>
  <c r="E104436" i="1"/>
  <c r="E104435" i="1"/>
  <c r="E104434" i="1"/>
  <c r="E104433" i="1"/>
  <c r="E104432" i="1"/>
  <c r="E104431" i="1"/>
  <c r="E104430" i="1"/>
  <c r="E104429" i="1"/>
  <c r="E104428" i="1"/>
  <c r="E104427" i="1"/>
  <c r="E104426" i="1"/>
  <c r="E104425" i="1"/>
  <c r="E104424" i="1"/>
  <c r="E104423" i="1"/>
  <c r="E104422" i="1"/>
  <c r="E104421" i="1"/>
  <c r="E104420" i="1"/>
  <c r="E104419" i="1"/>
  <c r="E104418" i="1"/>
  <c r="E104417" i="1"/>
  <c r="E104416" i="1"/>
  <c r="E104415" i="1"/>
  <c r="E104414" i="1"/>
  <c r="E104413" i="1"/>
  <c r="E104412" i="1"/>
  <c r="E104411" i="1"/>
  <c r="E104410" i="1"/>
  <c r="E104409" i="1"/>
  <c r="E104408" i="1"/>
  <c r="E104407" i="1"/>
  <c r="E104406" i="1"/>
  <c r="E104405" i="1"/>
  <c r="E104404" i="1"/>
  <c r="E104403" i="1"/>
  <c r="E104402" i="1"/>
  <c r="E104401" i="1"/>
  <c r="E104400" i="1"/>
  <c r="E104399" i="1"/>
  <c r="E104398" i="1"/>
  <c r="E104397" i="1"/>
  <c r="E104396" i="1"/>
  <c r="E104395" i="1"/>
  <c r="E104394" i="1"/>
  <c r="E104393" i="1"/>
  <c r="E104392" i="1"/>
  <c r="E104391" i="1"/>
  <c r="E104390" i="1"/>
  <c r="E104389" i="1"/>
  <c r="E104388" i="1"/>
  <c r="E104387" i="1"/>
  <c r="E104386" i="1"/>
  <c r="E104385" i="1"/>
  <c r="E104384" i="1"/>
  <c r="E104383" i="1"/>
  <c r="E104382" i="1"/>
  <c r="E104381" i="1"/>
  <c r="E104380" i="1"/>
  <c r="E104379" i="1"/>
  <c r="E104378" i="1"/>
  <c r="E104377" i="1"/>
  <c r="E104376" i="1"/>
  <c r="E104375" i="1"/>
  <c r="E104374" i="1"/>
  <c r="E104373" i="1"/>
  <c r="E104372" i="1"/>
  <c r="E104371" i="1"/>
  <c r="E104370" i="1"/>
  <c r="E104369" i="1"/>
  <c r="E104368" i="1"/>
  <c r="E104367" i="1"/>
  <c r="E104366" i="1"/>
  <c r="E104365" i="1"/>
  <c r="E104364" i="1"/>
  <c r="E104363" i="1"/>
  <c r="E104362" i="1"/>
  <c r="E104361" i="1"/>
  <c r="E104360" i="1"/>
  <c r="E104359" i="1"/>
  <c r="E104358" i="1"/>
  <c r="E104357" i="1"/>
  <c r="E104356" i="1"/>
  <c r="E104355" i="1"/>
  <c r="E104354" i="1"/>
  <c r="E104353" i="1"/>
  <c r="E104352" i="1"/>
  <c r="E104351" i="1"/>
  <c r="E104350" i="1"/>
  <c r="E104349" i="1"/>
  <c r="E104348" i="1"/>
  <c r="E104347" i="1"/>
  <c r="E104346" i="1"/>
  <c r="E104345" i="1"/>
  <c r="E104344" i="1"/>
  <c r="E104343" i="1"/>
  <c r="E104342" i="1"/>
  <c r="E104341" i="1"/>
  <c r="E104340" i="1"/>
  <c r="E104339" i="1"/>
  <c r="E104338" i="1"/>
  <c r="E104337" i="1"/>
  <c r="E104336" i="1"/>
  <c r="E104335" i="1"/>
  <c r="E104334" i="1"/>
  <c r="E104333" i="1"/>
  <c r="E104332" i="1"/>
  <c r="E104331" i="1"/>
  <c r="E104330" i="1"/>
  <c r="E104329" i="1"/>
  <c r="E104328" i="1"/>
  <c r="E104327" i="1"/>
  <c r="E104326" i="1"/>
  <c r="E104325" i="1"/>
  <c r="E104324" i="1"/>
  <c r="E104323" i="1"/>
  <c r="E104322" i="1"/>
  <c r="E104321" i="1"/>
  <c r="E104320" i="1"/>
  <c r="E104319" i="1"/>
  <c r="E104318" i="1"/>
  <c r="E104317" i="1"/>
  <c r="E104316" i="1"/>
  <c r="E104315" i="1"/>
  <c r="E104314" i="1"/>
  <c r="E104313" i="1"/>
  <c r="E104312" i="1"/>
  <c r="E104311" i="1"/>
  <c r="E104310" i="1"/>
  <c r="E104309" i="1"/>
  <c r="E104308" i="1"/>
  <c r="E104307" i="1"/>
  <c r="E104306" i="1"/>
  <c r="E104305" i="1"/>
  <c r="E104304" i="1"/>
  <c r="E104303" i="1"/>
  <c r="E104302" i="1"/>
  <c r="E104301" i="1"/>
  <c r="E104300" i="1"/>
  <c r="E104299" i="1"/>
  <c r="E104298" i="1"/>
  <c r="E104297" i="1"/>
  <c r="E104296" i="1"/>
  <c r="E104295" i="1"/>
  <c r="E104294" i="1"/>
  <c r="E104293" i="1"/>
  <c r="E104292" i="1"/>
  <c r="E104291" i="1"/>
  <c r="E104290" i="1"/>
  <c r="E104289" i="1"/>
  <c r="E104288" i="1"/>
  <c r="E104287" i="1"/>
  <c r="E104286" i="1"/>
  <c r="E104285" i="1"/>
  <c r="E104284" i="1"/>
  <c r="E104283" i="1"/>
  <c r="E104282" i="1"/>
  <c r="E104281" i="1"/>
  <c r="E104280" i="1"/>
  <c r="E104279" i="1"/>
  <c r="E104278" i="1"/>
  <c r="E104277" i="1"/>
  <c r="E104276" i="1"/>
  <c r="E104275" i="1"/>
  <c r="E104274" i="1"/>
  <c r="E104273" i="1"/>
  <c r="E104272" i="1"/>
  <c r="E104271" i="1"/>
  <c r="E104270" i="1"/>
  <c r="E104269" i="1"/>
  <c r="E104268" i="1"/>
  <c r="E104267" i="1"/>
  <c r="E104266" i="1"/>
  <c r="E104265" i="1"/>
  <c r="E104264" i="1"/>
  <c r="E104263" i="1"/>
  <c r="E104262" i="1"/>
  <c r="E104261" i="1"/>
  <c r="E104260" i="1"/>
  <c r="E104259" i="1"/>
  <c r="E104258" i="1"/>
  <c r="E104257" i="1"/>
  <c r="E104256" i="1"/>
  <c r="E104255" i="1"/>
  <c r="E104254" i="1"/>
  <c r="E104253" i="1"/>
  <c r="E104252" i="1"/>
  <c r="E104251" i="1"/>
  <c r="E104250" i="1"/>
  <c r="E104249" i="1"/>
  <c r="E104248" i="1"/>
  <c r="E104247" i="1"/>
  <c r="E104246" i="1"/>
  <c r="E104245" i="1"/>
  <c r="E104244" i="1"/>
  <c r="E104243" i="1"/>
  <c r="E104242" i="1"/>
  <c r="E104241" i="1"/>
  <c r="E104240" i="1"/>
  <c r="E104239" i="1"/>
  <c r="E104238" i="1"/>
  <c r="E104237" i="1"/>
  <c r="E104236" i="1"/>
  <c r="E104235" i="1"/>
  <c r="E104234" i="1"/>
  <c r="E104233" i="1"/>
  <c r="E104232" i="1"/>
  <c r="E104231" i="1"/>
  <c r="E104230" i="1"/>
  <c r="E104229" i="1"/>
  <c r="E104228" i="1"/>
  <c r="E104227" i="1"/>
  <c r="E104226" i="1"/>
  <c r="E104225" i="1"/>
  <c r="E104224" i="1"/>
  <c r="E104223" i="1"/>
  <c r="E104222" i="1"/>
  <c r="E104221" i="1"/>
  <c r="E104220" i="1"/>
  <c r="E104219" i="1"/>
  <c r="E104218" i="1"/>
  <c r="E104217" i="1"/>
  <c r="E104216" i="1"/>
  <c r="E104215" i="1"/>
  <c r="E104214" i="1"/>
  <c r="E104213" i="1"/>
  <c r="E104212" i="1"/>
  <c r="E104211" i="1"/>
  <c r="E104210" i="1"/>
  <c r="E104209" i="1"/>
  <c r="E104208" i="1"/>
  <c r="E104207" i="1"/>
  <c r="E104206" i="1"/>
  <c r="E104205" i="1"/>
  <c r="E104204" i="1"/>
  <c r="E104203" i="1"/>
  <c r="E104202" i="1"/>
  <c r="E104201" i="1"/>
  <c r="E104200" i="1"/>
  <c r="E104199" i="1"/>
  <c r="E104198" i="1"/>
  <c r="E104197" i="1"/>
  <c r="E104196" i="1"/>
  <c r="E104195" i="1"/>
  <c r="E104194" i="1"/>
  <c r="E104193" i="1"/>
  <c r="E104192" i="1"/>
  <c r="E104191" i="1"/>
  <c r="E104190" i="1"/>
  <c r="E104189" i="1"/>
  <c r="E104188" i="1"/>
  <c r="E104187" i="1"/>
  <c r="E104186" i="1"/>
  <c r="E104185" i="1"/>
  <c r="E104184" i="1"/>
  <c r="E104183" i="1"/>
  <c r="E104182" i="1"/>
  <c r="E104181" i="1"/>
  <c r="E104180" i="1"/>
  <c r="E104179" i="1"/>
  <c r="E104178" i="1"/>
  <c r="E104177" i="1"/>
  <c r="E104176" i="1"/>
  <c r="E104175" i="1"/>
  <c r="E104174" i="1"/>
  <c r="E104173" i="1"/>
  <c r="E104172" i="1"/>
  <c r="E104171" i="1"/>
  <c r="E104170" i="1"/>
  <c r="E104169" i="1"/>
  <c r="E104168" i="1"/>
  <c r="E104167" i="1"/>
  <c r="E104166" i="1"/>
  <c r="E104165" i="1"/>
  <c r="E104164" i="1"/>
  <c r="E104163" i="1"/>
  <c r="E104162" i="1"/>
  <c r="E104161" i="1"/>
  <c r="E104160" i="1"/>
  <c r="E104159" i="1"/>
  <c r="E104158" i="1"/>
  <c r="E104157" i="1"/>
  <c r="E104156" i="1"/>
  <c r="E104155" i="1"/>
  <c r="E104154" i="1"/>
  <c r="E104153" i="1"/>
  <c r="E104152" i="1"/>
  <c r="E104151" i="1"/>
  <c r="E104150" i="1"/>
  <c r="E104149" i="1"/>
  <c r="E104148" i="1"/>
  <c r="E104147" i="1"/>
  <c r="E104146" i="1"/>
  <c r="E104145" i="1"/>
  <c r="E104144" i="1"/>
  <c r="E104143" i="1"/>
  <c r="E104142" i="1"/>
  <c r="E104141" i="1"/>
  <c r="E104140" i="1"/>
  <c r="E104139" i="1"/>
  <c r="E104138" i="1"/>
  <c r="E104137" i="1"/>
  <c r="E104136" i="1"/>
  <c r="E104135" i="1"/>
  <c r="E104134" i="1"/>
  <c r="E104133" i="1"/>
  <c r="E104132" i="1"/>
  <c r="E104131" i="1"/>
  <c r="E104130" i="1"/>
  <c r="E104129" i="1"/>
  <c r="E104128" i="1"/>
  <c r="E104127" i="1"/>
  <c r="E104126" i="1"/>
  <c r="E104125" i="1"/>
  <c r="E104124" i="1"/>
  <c r="E104123" i="1"/>
  <c r="E104122" i="1"/>
  <c r="E104121" i="1"/>
  <c r="E104120" i="1"/>
  <c r="E104119" i="1"/>
  <c r="E104118" i="1"/>
  <c r="E104117" i="1"/>
  <c r="E104116" i="1"/>
  <c r="E104115" i="1"/>
  <c r="E104114" i="1"/>
  <c r="E104113" i="1"/>
  <c r="E104112" i="1"/>
  <c r="E104111" i="1"/>
  <c r="E104110" i="1"/>
  <c r="E104109" i="1"/>
  <c r="E104108" i="1"/>
  <c r="E104107" i="1"/>
  <c r="E104106" i="1"/>
  <c r="E104105" i="1"/>
  <c r="E104104" i="1"/>
  <c r="E104103" i="1"/>
  <c r="E104102" i="1"/>
  <c r="E104101" i="1"/>
  <c r="E104100" i="1"/>
  <c r="E104099" i="1"/>
  <c r="E104098" i="1"/>
  <c r="E104097" i="1"/>
  <c r="E104096" i="1"/>
  <c r="E104095" i="1"/>
  <c r="E104094" i="1"/>
  <c r="E104093" i="1"/>
  <c r="E104092" i="1"/>
  <c r="E104091" i="1"/>
  <c r="E104090" i="1"/>
  <c r="E104089" i="1"/>
  <c r="E104088" i="1"/>
  <c r="E104087" i="1"/>
  <c r="E104086" i="1"/>
  <c r="E104085" i="1"/>
  <c r="E104084" i="1"/>
  <c r="E104083" i="1"/>
  <c r="E104082" i="1"/>
  <c r="E104081" i="1"/>
  <c r="E104080" i="1"/>
  <c r="E104079" i="1"/>
  <c r="E104078" i="1"/>
  <c r="E104077" i="1"/>
  <c r="E104076" i="1"/>
  <c r="E104075" i="1"/>
  <c r="E104074" i="1"/>
  <c r="E104073" i="1"/>
  <c r="E104072" i="1"/>
  <c r="E104071" i="1"/>
  <c r="E104070" i="1"/>
  <c r="E104069" i="1"/>
  <c r="E104068" i="1"/>
  <c r="E104067" i="1"/>
  <c r="E104066" i="1"/>
  <c r="E104065" i="1"/>
  <c r="E104064" i="1"/>
  <c r="E104063" i="1"/>
  <c r="E104062" i="1"/>
  <c r="E104061" i="1"/>
  <c r="E104060" i="1"/>
  <c r="E104059" i="1"/>
  <c r="E104058" i="1"/>
  <c r="E104057" i="1"/>
  <c r="E104056" i="1"/>
  <c r="E104055" i="1"/>
  <c r="E104054" i="1"/>
  <c r="E104053" i="1"/>
  <c r="E104052" i="1"/>
  <c r="E104051" i="1"/>
  <c r="E104050" i="1"/>
  <c r="E104049" i="1"/>
  <c r="E104048" i="1"/>
  <c r="E104047" i="1"/>
  <c r="E104046" i="1"/>
  <c r="E104045" i="1"/>
  <c r="E104044" i="1"/>
  <c r="E104043" i="1"/>
  <c r="E104042" i="1"/>
  <c r="E104041" i="1"/>
  <c r="E104040" i="1"/>
  <c r="E104039" i="1"/>
  <c r="E104038" i="1"/>
  <c r="E104037" i="1"/>
  <c r="E104036" i="1"/>
  <c r="E104035" i="1"/>
  <c r="E104034" i="1"/>
  <c r="E104033" i="1"/>
  <c r="E104032" i="1"/>
  <c r="E104031" i="1"/>
  <c r="E104030" i="1"/>
  <c r="E104029" i="1"/>
  <c r="E104028" i="1"/>
  <c r="E104027" i="1"/>
  <c r="E104026" i="1"/>
  <c r="E104025" i="1"/>
  <c r="E104024" i="1"/>
  <c r="E104023" i="1"/>
  <c r="E104022" i="1"/>
  <c r="E104021" i="1"/>
  <c r="E104020" i="1"/>
  <c r="E104019" i="1"/>
  <c r="E104018" i="1"/>
  <c r="E104017" i="1"/>
  <c r="E104016" i="1"/>
  <c r="E104015" i="1"/>
  <c r="E104014" i="1"/>
  <c r="E104013" i="1"/>
  <c r="E104012" i="1"/>
  <c r="E104011" i="1"/>
  <c r="E104010" i="1"/>
  <c r="E104009" i="1"/>
  <c r="E104008" i="1"/>
  <c r="E104007" i="1"/>
  <c r="E104006" i="1"/>
  <c r="E104005" i="1"/>
  <c r="E104004" i="1"/>
  <c r="E104003" i="1"/>
  <c r="E104002" i="1"/>
  <c r="E104001" i="1"/>
  <c r="E104000" i="1"/>
  <c r="E103999" i="1"/>
  <c r="E103998" i="1"/>
  <c r="E103997" i="1"/>
  <c r="E103996" i="1"/>
  <c r="E103995" i="1"/>
  <c r="E103994" i="1"/>
  <c r="E103993" i="1"/>
  <c r="E103992" i="1"/>
  <c r="E103991" i="1"/>
  <c r="E103990" i="1"/>
  <c r="E103989" i="1"/>
  <c r="E103988" i="1"/>
  <c r="E103987" i="1"/>
  <c r="E103986" i="1"/>
  <c r="E103985" i="1"/>
  <c r="E103984" i="1"/>
  <c r="E103983" i="1"/>
  <c r="E103982" i="1"/>
  <c r="E103981" i="1"/>
  <c r="E103980" i="1"/>
  <c r="E103979" i="1"/>
  <c r="E103978" i="1"/>
  <c r="E103977" i="1"/>
  <c r="E103976" i="1"/>
  <c r="E103975" i="1"/>
  <c r="E103974" i="1"/>
  <c r="E103973" i="1"/>
  <c r="E103972" i="1"/>
  <c r="E103971" i="1"/>
  <c r="E103970" i="1"/>
  <c r="E103969" i="1"/>
  <c r="E103968" i="1"/>
  <c r="E103967" i="1"/>
  <c r="E103966" i="1"/>
  <c r="E103965" i="1"/>
  <c r="E103964" i="1"/>
  <c r="E103963" i="1"/>
  <c r="E103962" i="1"/>
  <c r="E103961" i="1"/>
  <c r="E103960" i="1"/>
  <c r="E103959" i="1"/>
  <c r="E103958" i="1"/>
  <c r="E103957" i="1"/>
  <c r="E103956" i="1"/>
  <c r="E103955" i="1"/>
  <c r="E103954" i="1"/>
  <c r="E103953" i="1"/>
  <c r="E103952" i="1"/>
  <c r="E103951" i="1"/>
  <c r="E103950" i="1"/>
  <c r="E103949" i="1"/>
  <c r="E103948" i="1"/>
  <c r="E103947" i="1"/>
  <c r="E103946" i="1"/>
  <c r="E103945" i="1"/>
  <c r="E103944" i="1"/>
  <c r="E103943" i="1"/>
  <c r="E103942" i="1"/>
  <c r="E103941" i="1"/>
  <c r="E103940" i="1"/>
  <c r="E103939" i="1"/>
  <c r="E103938" i="1"/>
  <c r="E103937" i="1"/>
  <c r="E103936" i="1"/>
  <c r="E103935" i="1"/>
  <c r="E103934" i="1"/>
  <c r="E103933" i="1"/>
  <c r="E103932" i="1"/>
  <c r="E103931" i="1"/>
  <c r="E103930" i="1"/>
  <c r="E103929" i="1"/>
  <c r="E103928" i="1"/>
  <c r="E103927" i="1"/>
  <c r="E103926" i="1"/>
  <c r="E103925" i="1"/>
  <c r="E103924" i="1"/>
  <c r="E103923" i="1"/>
  <c r="E103922" i="1"/>
  <c r="E103921" i="1"/>
  <c r="E103920" i="1"/>
  <c r="E103919" i="1"/>
  <c r="E103918" i="1"/>
  <c r="E103917" i="1"/>
  <c r="E103916" i="1"/>
  <c r="E103915" i="1"/>
  <c r="E103914" i="1"/>
  <c r="E103913" i="1"/>
  <c r="E103912" i="1"/>
  <c r="E103911" i="1"/>
  <c r="E103910" i="1"/>
  <c r="E103909" i="1"/>
  <c r="E103908" i="1"/>
  <c r="E103907" i="1"/>
  <c r="E103906" i="1"/>
  <c r="E103905" i="1"/>
  <c r="E103904" i="1"/>
  <c r="E103903" i="1"/>
  <c r="E103902" i="1"/>
  <c r="E103901" i="1"/>
  <c r="E103900" i="1"/>
  <c r="E103899" i="1"/>
  <c r="E103898" i="1"/>
  <c r="E103897" i="1"/>
  <c r="E103896" i="1"/>
  <c r="E103895" i="1"/>
  <c r="E103894" i="1"/>
  <c r="E103893" i="1"/>
  <c r="E103892" i="1"/>
  <c r="E103891" i="1"/>
  <c r="E103890" i="1"/>
  <c r="E103889" i="1"/>
  <c r="E103888" i="1"/>
  <c r="E103887" i="1"/>
  <c r="E103886" i="1"/>
  <c r="E103885" i="1"/>
  <c r="E103884" i="1"/>
  <c r="E103883" i="1"/>
  <c r="E103882" i="1"/>
  <c r="E103881" i="1"/>
  <c r="E103880" i="1"/>
  <c r="E103879" i="1"/>
  <c r="E103878" i="1"/>
  <c r="E103877" i="1"/>
  <c r="E103876" i="1"/>
  <c r="E103875" i="1"/>
  <c r="E103874" i="1"/>
  <c r="E103873" i="1"/>
  <c r="E103872" i="1"/>
  <c r="E103871" i="1"/>
  <c r="E103870" i="1"/>
  <c r="E103869" i="1"/>
  <c r="E103868" i="1"/>
  <c r="E103867" i="1"/>
  <c r="E103866" i="1"/>
  <c r="E103865" i="1"/>
  <c r="E103864" i="1"/>
  <c r="E103863" i="1"/>
  <c r="E103862" i="1"/>
  <c r="E103861" i="1"/>
  <c r="E103860" i="1"/>
  <c r="E103859" i="1"/>
  <c r="E103858" i="1"/>
  <c r="E103857" i="1"/>
  <c r="E103856" i="1"/>
  <c r="E103855" i="1"/>
  <c r="E103854" i="1"/>
  <c r="E103853" i="1"/>
  <c r="E103852" i="1"/>
  <c r="E103851" i="1"/>
  <c r="E103850" i="1"/>
  <c r="E103849" i="1"/>
  <c r="E103848" i="1"/>
  <c r="E103847" i="1"/>
  <c r="E103846" i="1"/>
  <c r="E103845" i="1"/>
  <c r="E103844" i="1"/>
  <c r="E103843" i="1"/>
  <c r="E103842" i="1"/>
  <c r="E103841" i="1"/>
  <c r="E103840" i="1"/>
  <c r="E103839" i="1"/>
  <c r="E103838" i="1"/>
  <c r="E103837" i="1"/>
  <c r="E103836" i="1"/>
  <c r="E103835" i="1"/>
  <c r="E103834" i="1"/>
  <c r="E103833" i="1"/>
  <c r="E103832" i="1"/>
  <c r="E103831" i="1"/>
  <c r="E103830" i="1"/>
  <c r="E103829" i="1"/>
  <c r="E103828" i="1"/>
  <c r="E103827" i="1"/>
  <c r="E103826" i="1"/>
  <c r="E103825" i="1"/>
  <c r="E103824" i="1"/>
  <c r="E103823" i="1"/>
  <c r="E103822" i="1"/>
  <c r="E103821" i="1"/>
  <c r="E103820" i="1"/>
  <c r="E103819" i="1"/>
  <c r="E103818" i="1"/>
  <c r="E103817" i="1"/>
  <c r="E103816" i="1"/>
  <c r="E103815" i="1"/>
  <c r="E103814" i="1"/>
  <c r="E103813" i="1"/>
  <c r="E103812" i="1"/>
  <c r="E103811" i="1"/>
  <c r="E103810" i="1"/>
  <c r="E103809" i="1"/>
  <c r="E103808" i="1"/>
  <c r="E103807" i="1"/>
  <c r="E103806" i="1"/>
  <c r="E103805" i="1"/>
  <c r="E103804" i="1"/>
  <c r="E103803" i="1"/>
  <c r="E103802" i="1"/>
  <c r="E103801" i="1"/>
  <c r="E103800" i="1"/>
  <c r="E103799" i="1"/>
  <c r="E103798" i="1"/>
  <c r="E103797" i="1"/>
  <c r="E103796" i="1"/>
  <c r="E103795" i="1"/>
  <c r="E103794" i="1"/>
  <c r="E103793" i="1"/>
  <c r="E103792" i="1"/>
  <c r="E103791" i="1"/>
  <c r="E103790" i="1"/>
  <c r="E103789" i="1"/>
  <c r="E103788" i="1"/>
  <c r="E103787" i="1"/>
  <c r="E103786" i="1"/>
  <c r="E103785" i="1"/>
  <c r="E103784" i="1"/>
  <c r="E103783" i="1"/>
  <c r="E103782" i="1"/>
  <c r="E103781" i="1"/>
  <c r="E103780" i="1"/>
  <c r="E103779" i="1"/>
  <c r="E103778" i="1"/>
  <c r="E103777" i="1"/>
  <c r="E103776" i="1"/>
  <c r="E103775" i="1"/>
  <c r="E103774" i="1"/>
  <c r="E103773" i="1"/>
  <c r="E103772" i="1"/>
  <c r="E103771" i="1"/>
  <c r="E103770" i="1"/>
  <c r="E103769" i="1"/>
  <c r="E103768" i="1"/>
  <c r="E103767" i="1"/>
  <c r="E103766" i="1"/>
  <c r="E103765" i="1"/>
  <c r="E103764" i="1"/>
  <c r="E103763" i="1"/>
  <c r="E103762" i="1"/>
  <c r="E103761" i="1"/>
  <c r="E103760" i="1"/>
  <c r="E103759" i="1"/>
  <c r="E103758" i="1"/>
  <c r="E103757" i="1"/>
  <c r="E103756" i="1"/>
  <c r="E103755" i="1"/>
  <c r="E103754" i="1"/>
  <c r="E103753" i="1"/>
  <c r="E103752" i="1"/>
  <c r="E103751" i="1"/>
  <c r="E103750" i="1"/>
  <c r="E103749" i="1"/>
  <c r="E103748" i="1"/>
  <c r="E103747" i="1"/>
  <c r="E103746" i="1"/>
  <c r="E103745" i="1"/>
  <c r="E103744" i="1"/>
  <c r="E103743" i="1"/>
  <c r="E103742" i="1"/>
  <c r="E103741" i="1"/>
  <c r="E103740" i="1"/>
  <c r="E103739" i="1"/>
  <c r="E103738" i="1"/>
  <c r="E103737" i="1"/>
  <c r="E103736" i="1"/>
  <c r="E103735" i="1"/>
  <c r="E103734" i="1"/>
  <c r="E103733" i="1"/>
  <c r="E103732" i="1"/>
  <c r="E103731" i="1"/>
  <c r="E103730" i="1"/>
  <c r="E103729" i="1"/>
  <c r="E103728" i="1"/>
  <c r="E103727" i="1"/>
  <c r="E103726" i="1"/>
  <c r="E103725" i="1"/>
  <c r="E103724" i="1"/>
  <c r="E103723" i="1"/>
  <c r="E103722" i="1"/>
  <c r="E103721" i="1"/>
  <c r="E103720" i="1"/>
  <c r="E103719" i="1"/>
  <c r="E103718" i="1"/>
  <c r="E103717" i="1"/>
  <c r="E103716" i="1"/>
  <c r="E103715" i="1"/>
  <c r="E103714" i="1"/>
  <c r="E103713" i="1"/>
  <c r="E103712" i="1"/>
  <c r="E103711" i="1"/>
  <c r="E103710" i="1"/>
  <c r="E103709" i="1"/>
  <c r="E103708" i="1"/>
  <c r="E103707" i="1"/>
  <c r="E103706" i="1"/>
  <c r="E103705" i="1"/>
  <c r="E103704" i="1"/>
  <c r="E103703" i="1"/>
  <c r="E103702" i="1"/>
  <c r="E103701" i="1"/>
  <c r="E103700" i="1"/>
  <c r="E103699" i="1"/>
  <c r="E103698" i="1"/>
  <c r="E103697" i="1"/>
  <c r="E103696" i="1"/>
  <c r="E103695" i="1"/>
  <c r="E103694" i="1"/>
  <c r="E103693" i="1"/>
  <c r="E103692" i="1"/>
  <c r="E103691" i="1"/>
  <c r="E103690" i="1"/>
  <c r="E103689" i="1"/>
  <c r="E103688" i="1"/>
  <c r="E103687" i="1"/>
  <c r="E103686" i="1"/>
  <c r="E103685" i="1"/>
  <c r="E103684" i="1"/>
  <c r="E103683" i="1"/>
  <c r="E103682" i="1"/>
  <c r="E103681" i="1"/>
  <c r="E103680" i="1"/>
  <c r="E103679" i="1"/>
  <c r="E103678" i="1"/>
  <c r="E103677" i="1"/>
  <c r="E103676" i="1"/>
  <c r="E103675" i="1"/>
  <c r="E103674" i="1"/>
  <c r="E103673" i="1"/>
  <c r="E103672" i="1"/>
  <c r="E103671" i="1"/>
  <c r="E103670" i="1"/>
  <c r="E103669" i="1"/>
  <c r="E103668" i="1"/>
  <c r="E103667" i="1"/>
  <c r="E103666" i="1"/>
  <c r="E103665" i="1"/>
  <c r="E103664" i="1"/>
  <c r="E103663" i="1"/>
  <c r="E103662" i="1"/>
  <c r="E103661" i="1"/>
  <c r="E103660" i="1"/>
  <c r="E103659" i="1"/>
  <c r="E103658" i="1"/>
  <c r="E103657" i="1"/>
  <c r="E103656" i="1"/>
  <c r="E103655" i="1"/>
  <c r="E103654" i="1"/>
  <c r="E103653" i="1"/>
  <c r="E103652" i="1"/>
  <c r="E103651" i="1"/>
  <c r="E103650" i="1"/>
  <c r="E103649" i="1"/>
  <c r="E103648" i="1"/>
  <c r="E103647" i="1"/>
  <c r="E103646" i="1"/>
  <c r="E103645" i="1"/>
  <c r="E103644" i="1"/>
  <c r="E103643" i="1"/>
  <c r="E103642" i="1"/>
  <c r="E103641" i="1"/>
  <c r="E103640" i="1"/>
  <c r="E103639" i="1"/>
  <c r="E103638" i="1"/>
  <c r="E103637" i="1"/>
  <c r="E103636" i="1"/>
  <c r="E103635" i="1"/>
  <c r="E103634" i="1"/>
  <c r="E103633" i="1"/>
  <c r="E103632" i="1"/>
  <c r="E103631" i="1"/>
  <c r="E103630" i="1"/>
  <c r="E103629" i="1"/>
  <c r="E103628" i="1"/>
  <c r="E103627" i="1"/>
  <c r="E103626" i="1"/>
  <c r="E103625" i="1"/>
  <c r="E103624" i="1"/>
  <c r="E103623" i="1"/>
  <c r="E103622" i="1"/>
  <c r="E103621" i="1"/>
  <c r="E103620" i="1"/>
  <c r="E103619" i="1"/>
  <c r="E103618" i="1"/>
  <c r="E103617" i="1"/>
  <c r="E103616" i="1"/>
  <c r="E103615" i="1"/>
  <c r="E103614" i="1"/>
  <c r="E103613" i="1"/>
  <c r="E103612" i="1"/>
  <c r="E103611" i="1"/>
  <c r="E103610" i="1"/>
  <c r="E103609" i="1"/>
  <c r="E103608" i="1"/>
  <c r="E103607" i="1"/>
  <c r="E103606" i="1"/>
  <c r="E103605" i="1"/>
  <c r="E103604" i="1"/>
  <c r="E103603" i="1"/>
  <c r="E103602" i="1"/>
  <c r="E103601" i="1"/>
  <c r="E103600" i="1"/>
  <c r="E103599" i="1"/>
  <c r="E103598" i="1"/>
  <c r="E103597" i="1"/>
  <c r="E103596" i="1"/>
  <c r="E103595" i="1"/>
  <c r="E103594" i="1"/>
  <c r="E103593" i="1"/>
  <c r="E103592" i="1"/>
  <c r="E103591" i="1"/>
  <c r="E103590" i="1"/>
  <c r="E103589" i="1"/>
  <c r="E103588" i="1"/>
  <c r="E103587" i="1"/>
  <c r="E103586" i="1"/>
  <c r="E103585" i="1"/>
  <c r="E103584" i="1"/>
  <c r="E103583" i="1"/>
  <c r="E103582" i="1"/>
  <c r="E103581" i="1"/>
  <c r="E103580" i="1"/>
  <c r="E103579" i="1"/>
  <c r="E103578" i="1"/>
  <c r="E103577" i="1"/>
  <c r="E103576" i="1"/>
  <c r="E103575" i="1"/>
  <c r="E103574" i="1"/>
  <c r="E103573" i="1"/>
  <c r="E103572" i="1"/>
  <c r="E103571" i="1"/>
  <c r="E103570" i="1"/>
  <c r="E103569" i="1"/>
  <c r="E103568" i="1"/>
  <c r="E103567" i="1"/>
  <c r="E103566" i="1"/>
  <c r="E103565" i="1"/>
  <c r="E103564" i="1"/>
  <c r="E103563" i="1"/>
  <c r="E103562" i="1"/>
  <c r="E103561" i="1"/>
  <c r="E103560" i="1"/>
  <c r="E103559" i="1"/>
  <c r="E103558" i="1"/>
  <c r="E103557" i="1"/>
  <c r="E103556" i="1"/>
  <c r="E103555" i="1"/>
  <c r="E103554" i="1"/>
  <c r="E103553" i="1"/>
  <c r="E103552" i="1"/>
  <c r="E103551" i="1"/>
  <c r="E103550" i="1"/>
  <c r="E103549" i="1"/>
  <c r="E103548" i="1"/>
  <c r="E103547" i="1"/>
  <c r="E103546" i="1"/>
  <c r="E103545" i="1"/>
  <c r="E103544" i="1"/>
  <c r="E103543" i="1"/>
  <c r="E103542" i="1"/>
  <c r="E103541" i="1"/>
  <c r="E103540" i="1"/>
  <c r="E103539" i="1"/>
  <c r="E103538" i="1"/>
  <c r="E103537" i="1"/>
  <c r="E103536" i="1"/>
  <c r="E103535" i="1"/>
  <c r="E103534" i="1"/>
  <c r="E103533" i="1"/>
  <c r="E103532" i="1"/>
  <c r="E103531" i="1"/>
  <c r="E103530" i="1"/>
  <c r="E103529" i="1"/>
  <c r="E103528" i="1"/>
  <c r="E103527" i="1"/>
  <c r="E103526" i="1"/>
  <c r="E103525" i="1"/>
  <c r="E103524" i="1"/>
  <c r="E103523" i="1"/>
  <c r="E103522" i="1"/>
  <c r="E103521" i="1"/>
  <c r="E103520" i="1"/>
  <c r="E103519" i="1"/>
  <c r="E103518" i="1"/>
  <c r="E103517" i="1"/>
  <c r="E103516" i="1"/>
  <c r="E103515" i="1"/>
  <c r="E103514" i="1"/>
  <c r="E103513" i="1"/>
  <c r="E103512" i="1"/>
  <c r="E103511" i="1"/>
  <c r="E103510" i="1"/>
  <c r="E103509" i="1"/>
  <c r="E103508" i="1"/>
  <c r="E103507" i="1"/>
  <c r="E103506" i="1"/>
  <c r="E103505" i="1"/>
  <c r="E103504" i="1"/>
  <c r="E103503" i="1"/>
  <c r="E103502" i="1"/>
  <c r="E103501" i="1"/>
  <c r="E103500" i="1"/>
  <c r="E103499" i="1"/>
  <c r="E103498" i="1"/>
  <c r="E103497" i="1"/>
  <c r="E103496" i="1"/>
  <c r="E103495" i="1"/>
  <c r="E103494" i="1"/>
  <c r="E103493" i="1"/>
  <c r="E103492" i="1"/>
  <c r="E103491" i="1"/>
  <c r="E103490" i="1"/>
  <c r="E103489" i="1"/>
  <c r="E103488" i="1"/>
  <c r="E103487" i="1"/>
  <c r="E103486" i="1"/>
  <c r="E103485" i="1"/>
  <c r="E103484" i="1"/>
  <c r="E103483" i="1"/>
  <c r="E103482" i="1"/>
  <c r="E103481" i="1"/>
  <c r="E103480" i="1"/>
  <c r="E103479" i="1"/>
  <c r="E103478" i="1"/>
  <c r="E103477" i="1"/>
  <c r="E103476" i="1"/>
  <c r="E103475" i="1"/>
  <c r="E103474" i="1"/>
  <c r="E103473" i="1"/>
  <c r="E103472" i="1"/>
  <c r="E103471" i="1"/>
  <c r="E103470" i="1"/>
  <c r="E103469" i="1"/>
  <c r="E103468" i="1"/>
  <c r="E103467" i="1"/>
  <c r="E103466" i="1"/>
  <c r="E103465" i="1"/>
  <c r="E103464" i="1"/>
  <c r="E103463" i="1"/>
  <c r="E103462" i="1"/>
  <c r="E103461" i="1"/>
  <c r="E103460" i="1"/>
  <c r="E103459" i="1"/>
  <c r="E103458" i="1"/>
  <c r="E103457" i="1"/>
  <c r="E103456" i="1"/>
  <c r="E103455" i="1"/>
  <c r="E103454" i="1"/>
  <c r="E103453" i="1"/>
  <c r="E103452" i="1"/>
  <c r="E103451" i="1"/>
  <c r="E103450" i="1"/>
  <c r="E103449" i="1"/>
  <c r="E103448" i="1"/>
  <c r="E103447" i="1"/>
  <c r="E103446" i="1"/>
  <c r="E103445" i="1"/>
  <c r="E103444" i="1"/>
  <c r="E103443" i="1"/>
  <c r="E103442" i="1"/>
  <c r="E103441" i="1"/>
  <c r="E103440" i="1"/>
  <c r="E103439" i="1"/>
  <c r="E103438" i="1"/>
  <c r="E103437" i="1"/>
  <c r="E103436" i="1"/>
  <c r="E103435" i="1"/>
  <c r="E103434" i="1"/>
  <c r="E103433" i="1"/>
  <c r="E103432" i="1"/>
  <c r="E103431" i="1"/>
  <c r="E103430" i="1"/>
  <c r="E103429" i="1"/>
  <c r="E103428" i="1"/>
  <c r="E103427" i="1"/>
  <c r="E103426" i="1"/>
  <c r="E103425" i="1"/>
  <c r="E103424" i="1"/>
  <c r="E103423" i="1"/>
  <c r="E103422" i="1"/>
  <c r="E103421" i="1"/>
  <c r="E103420" i="1"/>
  <c r="E103419" i="1"/>
  <c r="E103418" i="1"/>
  <c r="E103417" i="1"/>
  <c r="E103416" i="1"/>
  <c r="E103415" i="1"/>
  <c r="E103414" i="1"/>
  <c r="E103413" i="1"/>
  <c r="E103412" i="1"/>
  <c r="E103411" i="1"/>
  <c r="E103410" i="1"/>
  <c r="E103409" i="1"/>
  <c r="E103408" i="1"/>
  <c r="E103407" i="1"/>
  <c r="E103406" i="1"/>
  <c r="E103405" i="1"/>
  <c r="E103404" i="1"/>
  <c r="E103403" i="1"/>
  <c r="E103402" i="1"/>
  <c r="E103401" i="1"/>
  <c r="E103400" i="1"/>
  <c r="E103399" i="1"/>
  <c r="E103398" i="1"/>
  <c r="E103397" i="1"/>
  <c r="E103396" i="1"/>
  <c r="E103395" i="1"/>
  <c r="E103394" i="1"/>
  <c r="E103393" i="1"/>
  <c r="E103392" i="1"/>
  <c r="E103391" i="1"/>
  <c r="E103390" i="1"/>
  <c r="E103389" i="1"/>
  <c r="E103388" i="1"/>
  <c r="E103387" i="1"/>
  <c r="E103386" i="1"/>
  <c r="E103385" i="1"/>
  <c r="E103384" i="1"/>
  <c r="E103383" i="1"/>
  <c r="E103382" i="1"/>
  <c r="E103381" i="1"/>
  <c r="E103380" i="1"/>
  <c r="E103379" i="1"/>
  <c r="E103378" i="1"/>
  <c r="E103377" i="1"/>
  <c r="E103376" i="1"/>
  <c r="E103375" i="1"/>
  <c r="E103374" i="1"/>
  <c r="E103373" i="1"/>
  <c r="E103372" i="1"/>
  <c r="E103371" i="1"/>
  <c r="E103370" i="1"/>
  <c r="E103369" i="1"/>
  <c r="E103368" i="1"/>
  <c r="E103367" i="1"/>
  <c r="E103366" i="1"/>
  <c r="E103365" i="1"/>
  <c r="E103364" i="1"/>
  <c r="E103363" i="1"/>
  <c r="E103362" i="1"/>
  <c r="E103361" i="1"/>
  <c r="E103360" i="1"/>
  <c r="E103359" i="1"/>
  <c r="E103358" i="1"/>
  <c r="E103357" i="1"/>
  <c r="E103356" i="1"/>
  <c r="E103355" i="1"/>
  <c r="E103354" i="1"/>
  <c r="E103353" i="1"/>
  <c r="E103352" i="1"/>
  <c r="E103351" i="1"/>
  <c r="E103350" i="1"/>
  <c r="E103349" i="1"/>
  <c r="E103348" i="1"/>
  <c r="E103347" i="1"/>
  <c r="E103346" i="1"/>
  <c r="E103345" i="1"/>
  <c r="E103344" i="1"/>
  <c r="E103343" i="1"/>
  <c r="E103342" i="1"/>
  <c r="E103341" i="1"/>
  <c r="E103340" i="1"/>
  <c r="E103339" i="1"/>
  <c r="E103338" i="1"/>
  <c r="E103337" i="1"/>
  <c r="E103336" i="1"/>
  <c r="E103335" i="1"/>
  <c r="E103334" i="1"/>
  <c r="E103333" i="1"/>
  <c r="E103332" i="1"/>
  <c r="E103331" i="1"/>
  <c r="E103330" i="1"/>
  <c r="E103329" i="1"/>
  <c r="E103328" i="1"/>
  <c r="E103327" i="1"/>
  <c r="E103326" i="1"/>
  <c r="E103325" i="1"/>
  <c r="E103324" i="1"/>
  <c r="E103323" i="1"/>
  <c r="E103322" i="1"/>
  <c r="E103321" i="1"/>
  <c r="E103320" i="1"/>
  <c r="E103319" i="1"/>
  <c r="E103318" i="1"/>
  <c r="E103317" i="1"/>
  <c r="E103316" i="1"/>
  <c r="E103315" i="1"/>
  <c r="E103314" i="1"/>
  <c r="E103313" i="1"/>
  <c r="E103312" i="1"/>
  <c r="E103311" i="1"/>
  <c r="E103310" i="1"/>
  <c r="E103309" i="1"/>
  <c r="E103308" i="1"/>
  <c r="E103307" i="1"/>
  <c r="E103306" i="1"/>
  <c r="E103305" i="1"/>
  <c r="E103304" i="1"/>
  <c r="E103303" i="1"/>
  <c r="E103302" i="1"/>
  <c r="E103301" i="1"/>
  <c r="E103300" i="1"/>
  <c r="E103299" i="1"/>
  <c r="E103298" i="1"/>
  <c r="E103297" i="1"/>
  <c r="E103296" i="1"/>
  <c r="E103295" i="1"/>
  <c r="E103294" i="1"/>
  <c r="E103293" i="1"/>
  <c r="E103292" i="1"/>
  <c r="E103291" i="1"/>
  <c r="E103290" i="1"/>
  <c r="E103289" i="1"/>
  <c r="E103288" i="1"/>
  <c r="E103287" i="1"/>
  <c r="E103286" i="1"/>
  <c r="E103285" i="1"/>
  <c r="E103284" i="1"/>
  <c r="E103283" i="1"/>
  <c r="E103282" i="1"/>
  <c r="E103281" i="1"/>
  <c r="E103280" i="1"/>
  <c r="E103279" i="1"/>
  <c r="E103278" i="1"/>
  <c r="E103277" i="1"/>
  <c r="E103276" i="1"/>
  <c r="E103275" i="1"/>
  <c r="E103274" i="1"/>
  <c r="E103273" i="1"/>
  <c r="E103272" i="1"/>
  <c r="E103271" i="1"/>
  <c r="E103270" i="1"/>
  <c r="E103269" i="1"/>
  <c r="E103268" i="1"/>
  <c r="E103267" i="1"/>
  <c r="E103266" i="1"/>
  <c r="E103265" i="1"/>
  <c r="E103264" i="1"/>
  <c r="E103263" i="1"/>
  <c r="E103262" i="1"/>
  <c r="E103261" i="1"/>
  <c r="E103260" i="1"/>
  <c r="E103259" i="1"/>
  <c r="E103258" i="1"/>
  <c r="E103257" i="1"/>
  <c r="E103256" i="1"/>
  <c r="E103255" i="1"/>
  <c r="E103254" i="1"/>
  <c r="E103253" i="1"/>
  <c r="E103252" i="1"/>
  <c r="E103251" i="1"/>
  <c r="E103250" i="1"/>
  <c r="E103249" i="1"/>
  <c r="E103248" i="1"/>
  <c r="E103247" i="1"/>
  <c r="E103246" i="1"/>
  <c r="E103245" i="1"/>
  <c r="E103244" i="1"/>
  <c r="E103243" i="1"/>
  <c r="E103242" i="1"/>
  <c r="E103241" i="1"/>
  <c r="E103240" i="1"/>
  <c r="E103239" i="1"/>
  <c r="E103238" i="1"/>
  <c r="E103237" i="1"/>
  <c r="E103236" i="1"/>
  <c r="E103235" i="1"/>
  <c r="E103234" i="1"/>
  <c r="E103233" i="1"/>
  <c r="E103232" i="1"/>
  <c r="E103231" i="1"/>
  <c r="E103230" i="1"/>
  <c r="E103229" i="1"/>
  <c r="E103228" i="1"/>
  <c r="E103227" i="1"/>
  <c r="E103226" i="1"/>
  <c r="E103225" i="1"/>
  <c r="E103224" i="1"/>
  <c r="E103223" i="1"/>
  <c r="E103222" i="1"/>
  <c r="E103221" i="1"/>
  <c r="E103220" i="1"/>
  <c r="E103219" i="1"/>
  <c r="E103218" i="1"/>
  <c r="E103217" i="1"/>
  <c r="E103216" i="1"/>
  <c r="E103215" i="1"/>
  <c r="E103214" i="1"/>
  <c r="E103213" i="1"/>
  <c r="E103212" i="1"/>
  <c r="E103211" i="1"/>
  <c r="E103210" i="1"/>
  <c r="E103209" i="1"/>
  <c r="E103208" i="1"/>
  <c r="E103207" i="1"/>
  <c r="E103206" i="1"/>
  <c r="E103205" i="1"/>
  <c r="E103204" i="1"/>
  <c r="E103203" i="1"/>
  <c r="E103202" i="1"/>
  <c r="E103201" i="1"/>
  <c r="E103200" i="1"/>
  <c r="E103199" i="1"/>
  <c r="E103198" i="1"/>
  <c r="E103197" i="1"/>
  <c r="E103196" i="1"/>
  <c r="E103195" i="1"/>
  <c r="E103194" i="1"/>
  <c r="E103193" i="1"/>
  <c r="E103192" i="1"/>
  <c r="E103191" i="1"/>
  <c r="E103190" i="1"/>
  <c r="E103189" i="1"/>
  <c r="E103188" i="1"/>
  <c r="E103187" i="1"/>
  <c r="E103186" i="1"/>
  <c r="E103185" i="1"/>
  <c r="E103184" i="1"/>
  <c r="E103183" i="1"/>
  <c r="E103182" i="1"/>
  <c r="E103181" i="1"/>
  <c r="E103180" i="1"/>
  <c r="E103179" i="1"/>
  <c r="E103178" i="1"/>
  <c r="E103177" i="1"/>
  <c r="E103176" i="1"/>
  <c r="E103175" i="1"/>
  <c r="E103174" i="1"/>
  <c r="E103173" i="1"/>
  <c r="E103172" i="1"/>
  <c r="E103171" i="1"/>
  <c r="E103170" i="1"/>
  <c r="E103169" i="1"/>
  <c r="E103168" i="1"/>
  <c r="E103167" i="1"/>
  <c r="E103166" i="1"/>
  <c r="E103165" i="1"/>
  <c r="E103164" i="1"/>
  <c r="E103163" i="1"/>
  <c r="E103162" i="1"/>
  <c r="E103161" i="1"/>
  <c r="E103160" i="1"/>
  <c r="E103159" i="1"/>
  <c r="E103158" i="1"/>
  <c r="E103157" i="1"/>
  <c r="E103156" i="1"/>
  <c r="E103155" i="1"/>
  <c r="E103154" i="1"/>
  <c r="E103153" i="1"/>
  <c r="E103152" i="1"/>
  <c r="E103151" i="1"/>
  <c r="E103150" i="1"/>
  <c r="E103149" i="1"/>
  <c r="E103148" i="1"/>
  <c r="E103147" i="1"/>
  <c r="E103146" i="1"/>
  <c r="E103145" i="1"/>
  <c r="E103144" i="1"/>
  <c r="E103143" i="1"/>
  <c r="E103142" i="1"/>
  <c r="E103141" i="1"/>
  <c r="E103140" i="1"/>
  <c r="E103139" i="1"/>
  <c r="E103138" i="1"/>
  <c r="E103137" i="1"/>
  <c r="E103136" i="1"/>
  <c r="E103135" i="1"/>
  <c r="E103134" i="1"/>
  <c r="E103133" i="1"/>
  <c r="E103132" i="1"/>
  <c r="E103131" i="1"/>
  <c r="E103130" i="1"/>
  <c r="E103129" i="1"/>
  <c r="E103128" i="1"/>
  <c r="E103127" i="1"/>
  <c r="E103126" i="1"/>
  <c r="E103125" i="1"/>
  <c r="E103124" i="1"/>
  <c r="E103123" i="1"/>
  <c r="E103122" i="1"/>
  <c r="E103121" i="1"/>
  <c r="E103120" i="1"/>
  <c r="E103119" i="1"/>
  <c r="E103118" i="1"/>
  <c r="E103117" i="1"/>
  <c r="E103116" i="1"/>
  <c r="E103115" i="1"/>
  <c r="E103114" i="1"/>
  <c r="E103113" i="1"/>
  <c r="E103112" i="1"/>
  <c r="E103111" i="1"/>
  <c r="E103110" i="1"/>
  <c r="E103109" i="1"/>
  <c r="E103108" i="1"/>
  <c r="E103107" i="1"/>
  <c r="E103106" i="1"/>
  <c r="E103105" i="1"/>
  <c r="E103104" i="1"/>
  <c r="E103103" i="1"/>
  <c r="E103102" i="1"/>
  <c r="E103101" i="1"/>
  <c r="E103100" i="1"/>
  <c r="E103099" i="1"/>
  <c r="E103098" i="1"/>
  <c r="E103097" i="1"/>
  <c r="E103096" i="1"/>
  <c r="E103095" i="1"/>
  <c r="E103094" i="1"/>
  <c r="E103093" i="1"/>
  <c r="E103092" i="1"/>
  <c r="E103091" i="1"/>
  <c r="E103090" i="1"/>
  <c r="E103089" i="1"/>
  <c r="E103088" i="1"/>
  <c r="E103087" i="1"/>
  <c r="E103086" i="1"/>
  <c r="E103085" i="1"/>
  <c r="E103084" i="1"/>
  <c r="E103083" i="1"/>
  <c r="E103082" i="1"/>
  <c r="E103081" i="1"/>
  <c r="E103080" i="1"/>
  <c r="E103079" i="1"/>
  <c r="E103078" i="1"/>
  <c r="E103077" i="1"/>
  <c r="E103076" i="1"/>
  <c r="E103075" i="1"/>
  <c r="E103074" i="1"/>
  <c r="E103073" i="1"/>
  <c r="E103072" i="1"/>
  <c r="E103071" i="1"/>
  <c r="E103070" i="1"/>
  <c r="E103069" i="1"/>
  <c r="E103068" i="1"/>
  <c r="E103067" i="1"/>
  <c r="E103066" i="1"/>
  <c r="E103065" i="1"/>
  <c r="E103064" i="1"/>
  <c r="E103063" i="1"/>
  <c r="E103062" i="1"/>
  <c r="E103061" i="1"/>
  <c r="E103060" i="1"/>
  <c r="E103059" i="1"/>
  <c r="E103058" i="1"/>
  <c r="E103057" i="1"/>
  <c r="E103056" i="1"/>
  <c r="E103055" i="1"/>
  <c r="E103054" i="1"/>
  <c r="E103053" i="1"/>
  <c r="E103052" i="1"/>
  <c r="E103051" i="1"/>
  <c r="E103050" i="1"/>
  <c r="E103049" i="1"/>
  <c r="E103048" i="1"/>
  <c r="E103047" i="1"/>
  <c r="E103046" i="1"/>
  <c r="E103045" i="1"/>
  <c r="E103044" i="1"/>
  <c r="E103043" i="1"/>
  <c r="E103042" i="1"/>
  <c r="E103041" i="1"/>
  <c r="E103040" i="1"/>
  <c r="E103039" i="1"/>
  <c r="E103038" i="1"/>
  <c r="E103037" i="1"/>
  <c r="E103036" i="1"/>
  <c r="E103035" i="1"/>
  <c r="E103034" i="1"/>
  <c r="E103033" i="1"/>
  <c r="E103032" i="1"/>
  <c r="E103031" i="1"/>
  <c r="E103030" i="1"/>
  <c r="E103029" i="1"/>
  <c r="E103028" i="1"/>
  <c r="E103027" i="1"/>
  <c r="E103026" i="1"/>
  <c r="E103025" i="1"/>
  <c r="E103024" i="1"/>
  <c r="E103023" i="1"/>
  <c r="E103022" i="1"/>
  <c r="E103021" i="1"/>
  <c r="E103020" i="1"/>
  <c r="E103019" i="1"/>
  <c r="E103018" i="1"/>
  <c r="E103017" i="1"/>
  <c r="E103016" i="1"/>
  <c r="E103015" i="1"/>
  <c r="E103014" i="1"/>
  <c r="E103013" i="1"/>
  <c r="E103012" i="1"/>
  <c r="E103011" i="1"/>
  <c r="E103010" i="1"/>
  <c r="E103009" i="1"/>
  <c r="E103008" i="1"/>
  <c r="E103007" i="1"/>
  <c r="E103006" i="1"/>
  <c r="E103005" i="1"/>
  <c r="E103004" i="1"/>
  <c r="E103003" i="1"/>
  <c r="E103002" i="1"/>
  <c r="E103001" i="1"/>
  <c r="E103000" i="1"/>
  <c r="E102999" i="1"/>
  <c r="E102998" i="1"/>
  <c r="E102997" i="1"/>
  <c r="E102996" i="1"/>
  <c r="E102995" i="1"/>
  <c r="E102994" i="1"/>
  <c r="E102993" i="1"/>
  <c r="E102992" i="1"/>
  <c r="E102991" i="1"/>
  <c r="E102990" i="1"/>
  <c r="E102989" i="1"/>
  <c r="E102988" i="1"/>
  <c r="E102987" i="1"/>
  <c r="E102986" i="1"/>
  <c r="E102985" i="1"/>
  <c r="E102984" i="1"/>
  <c r="E102983" i="1"/>
  <c r="E102982" i="1"/>
  <c r="E102981" i="1"/>
  <c r="E102980" i="1"/>
  <c r="E102979" i="1"/>
  <c r="E102978" i="1"/>
  <c r="E102977" i="1"/>
  <c r="E102976" i="1"/>
  <c r="E102975" i="1"/>
  <c r="E102974" i="1"/>
  <c r="E102973" i="1"/>
  <c r="E102972" i="1"/>
  <c r="E102971" i="1"/>
  <c r="E102970" i="1"/>
  <c r="E102969" i="1"/>
  <c r="E102968" i="1"/>
  <c r="E102967" i="1"/>
  <c r="E102966" i="1"/>
  <c r="E102965" i="1"/>
  <c r="E102964" i="1"/>
  <c r="E102963" i="1"/>
  <c r="E102962" i="1"/>
  <c r="E102961" i="1"/>
  <c r="E102960" i="1"/>
  <c r="E102959" i="1"/>
  <c r="E102958" i="1"/>
  <c r="E102957" i="1"/>
  <c r="E102956" i="1"/>
  <c r="E102955" i="1"/>
  <c r="E102954" i="1"/>
  <c r="E102953" i="1"/>
  <c r="E102952" i="1"/>
  <c r="E102951" i="1"/>
  <c r="E102950" i="1"/>
  <c r="E102949" i="1"/>
  <c r="E102948" i="1"/>
  <c r="E102947" i="1"/>
  <c r="E102946" i="1"/>
  <c r="E102945" i="1"/>
  <c r="E102944" i="1"/>
  <c r="E102943" i="1"/>
  <c r="E102942" i="1"/>
  <c r="E102941" i="1"/>
  <c r="E102940" i="1"/>
  <c r="E102939" i="1"/>
  <c r="E102938" i="1"/>
  <c r="E102937" i="1"/>
  <c r="E102936" i="1"/>
  <c r="E102935" i="1"/>
  <c r="E102934" i="1"/>
  <c r="E102933" i="1"/>
  <c r="E102932" i="1"/>
  <c r="E102931" i="1"/>
  <c r="E102930" i="1"/>
  <c r="E102929" i="1"/>
  <c r="E102928" i="1"/>
  <c r="E102927" i="1"/>
  <c r="E102926" i="1"/>
  <c r="E102925" i="1"/>
  <c r="E102924" i="1"/>
  <c r="E102923" i="1"/>
  <c r="E102922" i="1"/>
  <c r="E102921" i="1"/>
  <c r="E102920" i="1"/>
  <c r="E102919" i="1"/>
  <c r="E102918" i="1"/>
  <c r="E102917" i="1"/>
  <c r="E102916" i="1"/>
  <c r="E102915" i="1"/>
  <c r="E102914" i="1"/>
  <c r="E102913" i="1"/>
  <c r="E102912" i="1"/>
  <c r="E102911" i="1"/>
  <c r="E102910" i="1"/>
  <c r="E102909" i="1"/>
  <c r="E102908" i="1"/>
  <c r="E102907" i="1"/>
  <c r="E102906" i="1"/>
  <c r="E102905" i="1"/>
  <c r="E102904" i="1"/>
  <c r="E102903" i="1"/>
  <c r="E102902" i="1"/>
  <c r="E102901" i="1"/>
  <c r="E102900" i="1"/>
  <c r="E102899" i="1"/>
  <c r="E102898" i="1"/>
  <c r="E102897" i="1"/>
  <c r="E102896" i="1"/>
  <c r="E102895" i="1"/>
  <c r="E102894" i="1"/>
  <c r="E102893" i="1"/>
  <c r="E102892" i="1"/>
  <c r="E102891" i="1"/>
  <c r="E102890" i="1"/>
  <c r="E102889" i="1"/>
  <c r="E102888" i="1"/>
  <c r="E102887" i="1"/>
  <c r="E102886" i="1"/>
  <c r="E102885" i="1"/>
  <c r="E102884" i="1"/>
  <c r="E102883" i="1"/>
  <c r="E102882" i="1"/>
  <c r="E102881" i="1"/>
  <c r="E102880" i="1"/>
  <c r="E102879" i="1"/>
  <c r="E102878" i="1"/>
  <c r="E102877" i="1"/>
  <c r="E102876" i="1"/>
  <c r="E102875" i="1"/>
  <c r="E102874" i="1"/>
  <c r="E102873" i="1"/>
  <c r="E102872" i="1"/>
  <c r="E102871" i="1"/>
  <c r="E102870" i="1"/>
  <c r="E102869" i="1"/>
  <c r="E102868" i="1"/>
  <c r="E102867" i="1"/>
  <c r="E102866" i="1"/>
  <c r="E102865" i="1"/>
  <c r="E102864" i="1"/>
  <c r="E102863" i="1"/>
  <c r="E102862" i="1"/>
  <c r="E102861" i="1"/>
  <c r="E102860" i="1"/>
  <c r="E102859" i="1"/>
  <c r="E102858" i="1"/>
  <c r="E102857" i="1"/>
  <c r="E102856" i="1"/>
  <c r="E102855" i="1"/>
  <c r="E102854" i="1"/>
  <c r="E102853" i="1"/>
  <c r="E102852" i="1"/>
  <c r="E102851" i="1"/>
  <c r="E102850" i="1"/>
  <c r="E102849" i="1"/>
  <c r="E102848" i="1"/>
  <c r="E102847" i="1"/>
  <c r="E102846" i="1"/>
  <c r="E102845" i="1"/>
  <c r="E102844" i="1"/>
  <c r="E102843" i="1"/>
  <c r="E102842" i="1"/>
  <c r="E102841" i="1"/>
  <c r="E102840" i="1"/>
  <c r="E102839" i="1"/>
  <c r="E102838" i="1"/>
  <c r="E102837" i="1"/>
  <c r="E102836" i="1"/>
  <c r="E102835" i="1"/>
  <c r="E102834" i="1"/>
  <c r="E102833" i="1"/>
  <c r="E102832" i="1"/>
  <c r="E102831" i="1"/>
  <c r="E102830" i="1"/>
  <c r="E102829" i="1"/>
  <c r="E102828" i="1"/>
  <c r="E102827" i="1"/>
  <c r="E102826" i="1"/>
  <c r="E102825" i="1"/>
  <c r="E102824" i="1"/>
  <c r="E102823" i="1"/>
  <c r="E102822" i="1"/>
  <c r="E102821" i="1"/>
  <c r="E102820" i="1"/>
  <c r="E102819" i="1"/>
  <c r="E102818" i="1"/>
  <c r="E102817" i="1"/>
  <c r="E102816" i="1"/>
  <c r="E102815" i="1"/>
  <c r="E102814" i="1"/>
  <c r="E102813" i="1"/>
  <c r="E102812" i="1"/>
  <c r="E102811" i="1"/>
  <c r="E102810" i="1"/>
  <c r="E102809" i="1"/>
  <c r="E102808" i="1"/>
  <c r="E102807" i="1"/>
  <c r="E102806" i="1"/>
  <c r="E102805" i="1"/>
  <c r="E102804" i="1"/>
  <c r="E102803" i="1"/>
  <c r="E102802" i="1"/>
  <c r="E102801" i="1"/>
  <c r="E102800" i="1"/>
  <c r="E102799" i="1"/>
  <c r="E102798" i="1"/>
  <c r="E102797" i="1"/>
  <c r="E102796" i="1"/>
  <c r="E102795" i="1"/>
  <c r="E102794" i="1"/>
  <c r="E102793" i="1"/>
  <c r="E102792" i="1"/>
  <c r="E102791" i="1"/>
  <c r="E102790" i="1"/>
  <c r="E102789" i="1"/>
  <c r="E102788" i="1"/>
  <c r="E102787" i="1"/>
  <c r="E102786" i="1"/>
  <c r="E102785" i="1"/>
  <c r="E102784" i="1"/>
  <c r="E102783" i="1"/>
  <c r="E102782" i="1"/>
  <c r="E102781" i="1"/>
  <c r="E102780" i="1"/>
  <c r="E102779" i="1"/>
  <c r="E102778" i="1"/>
  <c r="E102777" i="1"/>
  <c r="E102776" i="1"/>
  <c r="E102775" i="1"/>
  <c r="E102774" i="1"/>
  <c r="E102773" i="1"/>
  <c r="E102772" i="1"/>
  <c r="E102771" i="1"/>
  <c r="E102770" i="1"/>
  <c r="E102769" i="1"/>
  <c r="E102768" i="1"/>
  <c r="E102767" i="1"/>
  <c r="E102766" i="1"/>
  <c r="E102765" i="1"/>
  <c r="E102764" i="1"/>
  <c r="E102763" i="1"/>
  <c r="E102762" i="1"/>
  <c r="E102761" i="1"/>
  <c r="E102760" i="1"/>
  <c r="E102759" i="1"/>
  <c r="E102758" i="1"/>
  <c r="E102757" i="1"/>
  <c r="E102756" i="1"/>
  <c r="E102755" i="1"/>
  <c r="E102754" i="1"/>
  <c r="E102753" i="1"/>
  <c r="E102752" i="1"/>
  <c r="E102751" i="1"/>
  <c r="E102750" i="1"/>
  <c r="E102749" i="1"/>
  <c r="E102748" i="1"/>
  <c r="E102747" i="1"/>
  <c r="E102746" i="1"/>
  <c r="E102745" i="1"/>
  <c r="E102744" i="1"/>
  <c r="E102743" i="1"/>
  <c r="E102742" i="1"/>
  <c r="E102741" i="1"/>
  <c r="E102740" i="1"/>
  <c r="E102739" i="1"/>
  <c r="E102738" i="1"/>
  <c r="E102737" i="1"/>
  <c r="E102736" i="1"/>
  <c r="E102735" i="1"/>
  <c r="E102734" i="1"/>
  <c r="E102733" i="1"/>
  <c r="E102732" i="1"/>
  <c r="E102731" i="1"/>
  <c r="E102730" i="1"/>
  <c r="E102729" i="1"/>
  <c r="E102728" i="1"/>
  <c r="E102727" i="1"/>
  <c r="E102726" i="1"/>
  <c r="E102725" i="1"/>
  <c r="E102724" i="1"/>
  <c r="E102723" i="1"/>
  <c r="E102722" i="1"/>
  <c r="E102721" i="1"/>
  <c r="E102720" i="1"/>
  <c r="E102719" i="1"/>
  <c r="E102718" i="1"/>
  <c r="E102717" i="1"/>
  <c r="E102716" i="1"/>
  <c r="E102715" i="1"/>
  <c r="E102714" i="1"/>
  <c r="E102713" i="1"/>
  <c r="E102712" i="1"/>
  <c r="E102711" i="1"/>
  <c r="E102710" i="1"/>
  <c r="E102709" i="1"/>
  <c r="E102708" i="1"/>
  <c r="E102707" i="1"/>
  <c r="E102706" i="1"/>
  <c r="E102705" i="1"/>
  <c r="E102704" i="1"/>
  <c r="E102703" i="1"/>
  <c r="E102702" i="1"/>
  <c r="E102701" i="1"/>
  <c r="E102700" i="1"/>
  <c r="E102699" i="1"/>
  <c r="E102698" i="1"/>
  <c r="E102697" i="1"/>
  <c r="E102696" i="1"/>
  <c r="E102695" i="1"/>
  <c r="E102694" i="1"/>
  <c r="E102693" i="1"/>
  <c r="E102692" i="1"/>
  <c r="E102691" i="1"/>
  <c r="E102690" i="1"/>
  <c r="E102689" i="1"/>
  <c r="E102688" i="1"/>
  <c r="E102687" i="1"/>
  <c r="E102686" i="1"/>
  <c r="E102685" i="1"/>
  <c r="E102684" i="1"/>
  <c r="E102683" i="1"/>
  <c r="E102682" i="1"/>
  <c r="E102681" i="1"/>
  <c r="E102680" i="1"/>
  <c r="E102679" i="1"/>
  <c r="E102678" i="1"/>
  <c r="E102677" i="1"/>
  <c r="E102676" i="1"/>
  <c r="E102675" i="1"/>
  <c r="E102674" i="1"/>
  <c r="E102673" i="1"/>
  <c r="E102672" i="1"/>
  <c r="E102671" i="1"/>
  <c r="E102670" i="1"/>
  <c r="E102669" i="1"/>
  <c r="E102668" i="1"/>
  <c r="E102667" i="1"/>
  <c r="E102666" i="1"/>
  <c r="E102665" i="1"/>
  <c r="E102664" i="1"/>
  <c r="E102663" i="1"/>
  <c r="E102662" i="1"/>
  <c r="E102661" i="1"/>
  <c r="E102660" i="1"/>
  <c r="E102659" i="1"/>
  <c r="E102658" i="1"/>
  <c r="E102657" i="1"/>
  <c r="E102656" i="1"/>
  <c r="E102655" i="1"/>
  <c r="E102654" i="1"/>
  <c r="E102653" i="1"/>
  <c r="E102652" i="1"/>
  <c r="E102651" i="1"/>
  <c r="E102650" i="1"/>
  <c r="E102649" i="1"/>
  <c r="E102648" i="1"/>
  <c r="E102647" i="1"/>
  <c r="E102646" i="1"/>
  <c r="E102645" i="1"/>
  <c r="E102644" i="1"/>
  <c r="E102643" i="1"/>
  <c r="E102642" i="1"/>
  <c r="E102641" i="1"/>
  <c r="E102640" i="1"/>
  <c r="E102639" i="1"/>
  <c r="E102638" i="1"/>
  <c r="E102637" i="1"/>
  <c r="E102636" i="1"/>
  <c r="E102635" i="1"/>
  <c r="E102634" i="1"/>
  <c r="E102633" i="1"/>
  <c r="E102632" i="1"/>
  <c r="E102631" i="1"/>
  <c r="E102630" i="1"/>
  <c r="E102629" i="1"/>
  <c r="E102628" i="1"/>
  <c r="E102627" i="1"/>
  <c r="E102626" i="1"/>
  <c r="E102625" i="1"/>
  <c r="E102624" i="1"/>
  <c r="E102623" i="1"/>
  <c r="E102622" i="1"/>
  <c r="E102621" i="1"/>
  <c r="E102620" i="1"/>
  <c r="E102619" i="1"/>
  <c r="E102618" i="1"/>
  <c r="E102617" i="1"/>
  <c r="E102616" i="1"/>
  <c r="E102615" i="1"/>
  <c r="E102614" i="1"/>
  <c r="E102613" i="1"/>
  <c r="E102612" i="1"/>
  <c r="E102611" i="1"/>
  <c r="E102610" i="1"/>
  <c r="E102609" i="1"/>
  <c r="E102608" i="1"/>
  <c r="E102607" i="1"/>
  <c r="E102606" i="1"/>
  <c r="E102605" i="1"/>
  <c r="E102604" i="1"/>
  <c r="E102603" i="1"/>
  <c r="E102602" i="1"/>
  <c r="E102601" i="1"/>
  <c r="E102600" i="1"/>
  <c r="E102599" i="1"/>
  <c r="E102598" i="1"/>
  <c r="E102597" i="1"/>
  <c r="E102596" i="1"/>
  <c r="E102595" i="1"/>
  <c r="E102594" i="1"/>
  <c r="E102593" i="1"/>
  <c r="E102592" i="1"/>
  <c r="E102591" i="1"/>
  <c r="E102590" i="1"/>
  <c r="E102589" i="1"/>
  <c r="E102588" i="1"/>
  <c r="E102587" i="1"/>
  <c r="E102586" i="1"/>
  <c r="E102585" i="1"/>
  <c r="E102584" i="1"/>
  <c r="E102583" i="1"/>
  <c r="E102582" i="1"/>
  <c r="E102581" i="1"/>
  <c r="E102580" i="1"/>
  <c r="E102579" i="1"/>
  <c r="E102578" i="1"/>
  <c r="E102577" i="1"/>
  <c r="E102576" i="1"/>
  <c r="E102575" i="1"/>
  <c r="E102574" i="1"/>
  <c r="E102573" i="1"/>
  <c r="E102572" i="1"/>
  <c r="E102571" i="1"/>
  <c r="E102570" i="1"/>
  <c r="E102569" i="1"/>
  <c r="E102568" i="1"/>
  <c r="E102567" i="1"/>
  <c r="E102566" i="1"/>
  <c r="E102565" i="1"/>
  <c r="E102564" i="1"/>
  <c r="E102563" i="1"/>
  <c r="E102562" i="1"/>
  <c r="E102561" i="1"/>
  <c r="E102560" i="1"/>
  <c r="E102559" i="1"/>
  <c r="E102558" i="1"/>
  <c r="E102557" i="1"/>
  <c r="E102556" i="1"/>
  <c r="E102555" i="1"/>
  <c r="E102554" i="1"/>
  <c r="E102553" i="1"/>
  <c r="E102552" i="1"/>
  <c r="E102551" i="1"/>
  <c r="E102550" i="1"/>
  <c r="E102549" i="1"/>
  <c r="E102548" i="1"/>
  <c r="E102547" i="1"/>
  <c r="E102546" i="1"/>
  <c r="E102545" i="1"/>
  <c r="E102544" i="1"/>
  <c r="E102543" i="1"/>
  <c r="E102542" i="1"/>
  <c r="E102541" i="1"/>
  <c r="E102540" i="1"/>
  <c r="E102539" i="1"/>
  <c r="E102538" i="1"/>
  <c r="E102537" i="1"/>
  <c r="E102536" i="1"/>
  <c r="E102535" i="1"/>
  <c r="E102534" i="1"/>
  <c r="E102533" i="1"/>
  <c r="E102532" i="1"/>
  <c r="E102531" i="1"/>
  <c r="E102530" i="1"/>
  <c r="E102529" i="1"/>
  <c r="E102528" i="1"/>
  <c r="E102527" i="1"/>
  <c r="E102526" i="1"/>
  <c r="E102525" i="1"/>
  <c r="E102524" i="1"/>
  <c r="E102523" i="1"/>
  <c r="E102522" i="1"/>
  <c r="E102521" i="1"/>
  <c r="E102520" i="1"/>
  <c r="E102519" i="1"/>
  <c r="E102518" i="1"/>
  <c r="E102517" i="1"/>
  <c r="E102516" i="1"/>
  <c r="E102515" i="1"/>
  <c r="E102514" i="1"/>
  <c r="E102513" i="1"/>
  <c r="E102512" i="1"/>
  <c r="E102511" i="1"/>
  <c r="E102510" i="1"/>
  <c r="E102509" i="1"/>
  <c r="E102508" i="1"/>
  <c r="E102507" i="1"/>
  <c r="E102506" i="1"/>
  <c r="E102505" i="1"/>
  <c r="E102504" i="1"/>
  <c r="E102503" i="1"/>
  <c r="E102502" i="1"/>
  <c r="E102501" i="1"/>
  <c r="E102500" i="1"/>
  <c r="E102499" i="1"/>
  <c r="E102498" i="1"/>
  <c r="E102497" i="1"/>
  <c r="E102496" i="1"/>
  <c r="E102495" i="1"/>
  <c r="E102494" i="1"/>
  <c r="E102493" i="1"/>
  <c r="E102492" i="1"/>
  <c r="E102491" i="1"/>
  <c r="E102490" i="1"/>
  <c r="E102489" i="1"/>
  <c r="E102488" i="1"/>
  <c r="E102487" i="1"/>
  <c r="E102486" i="1"/>
  <c r="E102485" i="1"/>
  <c r="E102484" i="1"/>
  <c r="E102483" i="1"/>
  <c r="E102482" i="1"/>
  <c r="E102481" i="1"/>
  <c r="E102480" i="1"/>
  <c r="E102479" i="1"/>
  <c r="E102478" i="1"/>
  <c r="E102477" i="1"/>
  <c r="E102476" i="1"/>
  <c r="E102475" i="1"/>
  <c r="E102474" i="1"/>
  <c r="E102473" i="1"/>
  <c r="E102472" i="1"/>
  <c r="E102471" i="1"/>
  <c r="E102470" i="1"/>
  <c r="E102469" i="1"/>
  <c r="E102468" i="1"/>
  <c r="E102467" i="1"/>
  <c r="E102466" i="1"/>
  <c r="E102465" i="1"/>
  <c r="E102464" i="1"/>
  <c r="E102463" i="1"/>
  <c r="E102462" i="1"/>
  <c r="E102461" i="1"/>
  <c r="E102460" i="1"/>
  <c r="E102459" i="1"/>
  <c r="E102458" i="1"/>
  <c r="E102457" i="1"/>
  <c r="E102456" i="1"/>
  <c r="E102455" i="1"/>
  <c r="E102454" i="1"/>
  <c r="E102453" i="1"/>
  <c r="E102452" i="1"/>
  <c r="E102451" i="1"/>
  <c r="E102450" i="1"/>
  <c r="E102449" i="1"/>
  <c r="E102448" i="1"/>
  <c r="E102447" i="1"/>
  <c r="E102446" i="1"/>
  <c r="E102445" i="1"/>
  <c r="E102444" i="1"/>
  <c r="E102443" i="1"/>
  <c r="E102442" i="1"/>
  <c r="E102441" i="1"/>
  <c r="E102440" i="1"/>
  <c r="E102439" i="1"/>
  <c r="E102438" i="1"/>
  <c r="E102437" i="1"/>
  <c r="E102436" i="1"/>
  <c r="E102435" i="1"/>
  <c r="E102434" i="1"/>
  <c r="E102433" i="1"/>
  <c r="E102432" i="1"/>
  <c r="E102431" i="1"/>
  <c r="E102430" i="1"/>
  <c r="E102429" i="1"/>
  <c r="E102428" i="1"/>
  <c r="E102427" i="1"/>
  <c r="E102426" i="1"/>
  <c r="E102425" i="1"/>
  <c r="E102424" i="1"/>
  <c r="E102423" i="1"/>
  <c r="E102422" i="1"/>
  <c r="E102421" i="1"/>
  <c r="E102420" i="1"/>
  <c r="E102419" i="1"/>
  <c r="E102418" i="1"/>
  <c r="E102417" i="1"/>
  <c r="E102416" i="1"/>
  <c r="E102415" i="1"/>
  <c r="E102414" i="1"/>
  <c r="E102413" i="1"/>
  <c r="E102412" i="1"/>
  <c r="E102411" i="1"/>
  <c r="E102410" i="1"/>
  <c r="E102409" i="1"/>
  <c r="E102408" i="1"/>
  <c r="E102407" i="1"/>
  <c r="E102406" i="1"/>
  <c r="E102405" i="1"/>
  <c r="E102404" i="1"/>
  <c r="E102403" i="1"/>
  <c r="E102402" i="1"/>
  <c r="E102401" i="1"/>
  <c r="E102400" i="1"/>
  <c r="E102399" i="1"/>
  <c r="E102398" i="1"/>
  <c r="E102397" i="1"/>
  <c r="E102396" i="1"/>
  <c r="E102395" i="1"/>
  <c r="E102394" i="1"/>
  <c r="E102393" i="1"/>
  <c r="E102392" i="1"/>
  <c r="E102391" i="1"/>
  <c r="E102390" i="1"/>
  <c r="E102389" i="1"/>
  <c r="E102388" i="1"/>
  <c r="E102387" i="1"/>
  <c r="E102386" i="1"/>
  <c r="E102385" i="1"/>
  <c r="E102384" i="1"/>
  <c r="E102383" i="1"/>
  <c r="E102382" i="1"/>
  <c r="E102381" i="1"/>
  <c r="E102380" i="1"/>
  <c r="E102379" i="1"/>
  <c r="E102378" i="1"/>
  <c r="E102377" i="1"/>
  <c r="E102376" i="1"/>
  <c r="E102375" i="1"/>
  <c r="E102374" i="1"/>
  <c r="E102373" i="1"/>
  <c r="E102372" i="1"/>
  <c r="E102371" i="1"/>
  <c r="E102370" i="1"/>
  <c r="E102369" i="1"/>
  <c r="E102368" i="1"/>
  <c r="E102367" i="1"/>
  <c r="E102366" i="1"/>
  <c r="E102365" i="1"/>
  <c r="E102364" i="1"/>
  <c r="E102363" i="1"/>
  <c r="E102362" i="1"/>
  <c r="E102361" i="1"/>
  <c r="E102360" i="1"/>
  <c r="E102359" i="1"/>
  <c r="E102358" i="1"/>
  <c r="E102357" i="1"/>
  <c r="E102356" i="1"/>
  <c r="E102355" i="1"/>
  <c r="E102354" i="1"/>
  <c r="E102353" i="1"/>
  <c r="E102352" i="1"/>
  <c r="E102351" i="1"/>
  <c r="E102350" i="1"/>
  <c r="E102349" i="1"/>
  <c r="E102348" i="1"/>
  <c r="E102347" i="1"/>
  <c r="E102346" i="1"/>
  <c r="E102345" i="1"/>
  <c r="E102344" i="1"/>
  <c r="E102343" i="1"/>
  <c r="E102342" i="1"/>
  <c r="E102341" i="1"/>
  <c r="E102340" i="1"/>
  <c r="E102339" i="1"/>
  <c r="E102338" i="1"/>
  <c r="E102337" i="1"/>
  <c r="E102336" i="1"/>
  <c r="E102335" i="1"/>
  <c r="E102334" i="1"/>
  <c r="E102333" i="1"/>
  <c r="E102332" i="1"/>
  <c r="E102331" i="1"/>
  <c r="E102330" i="1"/>
  <c r="E102329" i="1"/>
  <c r="E102328" i="1"/>
  <c r="E102327" i="1"/>
  <c r="E102326" i="1"/>
  <c r="E102325" i="1"/>
  <c r="E102324" i="1"/>
  <c r="E102323" i="1"/>
  <c r="E102322" i="1"/>
  <c r="E102321" i="1"/>
  <c r="E102320" i="1"/>
  <c r="E102319" i="1"/>
  <c r="E102318" i="1"/>
  <c r="E102317" i="1"/>
  <c r="E102316" i="1"/>
  <c r="E102315" i="1"/>
  <c r="E102314" i="1"/>
  <c r="E102313" i="1"/>
  <c r="E102312" i="1"/>
  <c r="E102311" i="1"/>
  <c r="E102310" i="1"/>
  <c r="E102309" i="1"/>
  <c r="E102308" i="1"/>
  <c r="E102307" i="1"/>
  <c r="E102306" i="1"/>
  <c r="E102305" i="1"/>
  <c r="E102304" i="1"/>
  <c r="E102303" i="1"/>
  <c r="E102302" i="1"/>
  <c r="E102301" i="1"/>
  <c r="E102300" i="1"/>
  <c r="E102299" i="1"/>
  <c r="E102298" i="1"/>
  <c r="E102297" i="1"/>
  <c r="E102296" i="1"/>
  <c r="E102295" i="1"/>
  <c r="E102294" i="1"/>
  <c r="E102293" i="1"/>
  <c r="E102292" i="1"/>
  <c r="E102291" i="1"/>
  <c r="E102290" i="1"/>
  <c r="E102289" i="1"/>
  <c r="E102288" i="1"/>
  <c r="E102287" i="1"/>
  <c r="E102286" i="1"/>
  <c r="E102285" i="1"/>
  <c r="E102284" i="1"/>
  <c r="E102283" i="1"/>
  <c r="E102282" i="1"/>
  <c r="E102281" i="1"/>
  <c r="E102280" i="1"/>
  <c r="E102279" i="1"/>
  <c r="E102278" i="1"/>
  <c r="E102277" i="1"/>
  <c r="E102276" i="1"/>
  <c r="E102275" i="1"/>
  <c r="E102274" i="1"/>
  <c r="E102273" i="1"/>
  <c r="E102272" i="1"/>
  <c r="E102271" i="1"/>
  <c r="E102270" i="1"/>
  <c r="E102269" i="1"/>
  <c r="E102268" i="1"/>
  <c r="E102267" i="1"/>
  <c r="E102266" i="1"/>
  <c r="E102265" i="1"/>
  <c r="E102264" i="1"/>
  <c r="E102263" i="1"/>
  <c r="E102262" i="1"/>
  <c r="E102261" i="1"/>
  <c r="E102260" i="1"/>
  <c r="E102259" i="1"/>
  <c r="E102258" i="1"/>
  <c r="E102257" i="1"/>
  <c r="E102256" i="1"/>
  <c r="E102255" i="1"/>
  <c r="E102254" i="1"/>
  <c r="E102253" i="1"/>
  <c r="E102252" i="1"/>
  <c r="E102251" i="1"/>
  <c r="E102250" i="1"/>
  <c r="E102249" i="1"/>
  <c r="E102248" i="1"/>
  <c r="E102247" i="1"/>
  <c r="E102246" i="1"/>
  <c r="E102245" i="1"/>
  <c r="E102244" i="1"/>
  <c r="E102243" i="1"/>
  <c r="E102242" i="1"/>
  <c r="E102241" i="1"/>
  <c r="E102240" i="1"/>
  <c r="E102239" i="1"/>
  <c r="E102238" i="1"/>
  <c r="E102237" i="1"/>
  <c r="E102236" i="1"/>
  <c r="E102235" i="1"/>
  <c r="E102234" i="1"/>
  <c r="E102233" i="1"/>
  <c r="E102232" i="1"/>
  <c r="E102231" i="1"/>
  <c r="E102230" i="1"/>
  <c r="E102229" i="1"/>
  <c r="E102228" i="1"/>
  <c r="E102227" i="1"/>
  <c r="E102226" i="1"/>
  <c r="E102225" i="1"/>
  <c r="E102224" i="1"/>
  <c r="E102223" i="1"/>
  <c r="E102222" i="1"/>
  <c r="E102221" i="1"/>
  <c r="E102220" i="1"/>
  <c r="E102219" i="1"/>
  <c r="E102218" i="1"/>
  <c r="E102217" i="1"/>
  <c r="E102216" i="1"/>
  <c r="E102215" i="1"/>
  <c r="E102214" i="1"/>
  <c r="E102213" i="1"/>
  <c r="E102212" i="1"/>
  <c r="E102211" i="1"/>
  <c r="E102210" i="1"/>
  <c r="E102209" i="1"/>
  <c r="E102208" i="1"/>
  <c r="E102207" i="1"/>
  <c r="E102206" i="1"/>
  <c r="E102205" i="1"/>
  <c r="E102204" i="1"/>
  <c r="E102203" i="1"/>
  <c r="E102202" i="1"/>
  <c r="E102201" i="1"/>
  <c r="E102200" i="1"/>
  <c r="E102199" i="1"/>
  <c r="E102198" i="1"/>
  <c r="E102197" i="1"/>
  <c r="E102196" i="1"/>
  <c r="E102195" i="1"/>
  <c r="E102194" i="1"/>
  <c r="E102193" i="1"/>
  <c r="E102192" i="1"/>
  <c r="E102191" i="1"/>
  <c r="E102190" i="1"/>
  <c r="E102189" i="1"/>
  <c r="E102188" i="1"/>
  <c r="E102187" i="1"/>
  <c r="E102186" i="1"/>
  <c r="E102185" i="1"/>
  <c r="E102184" i="1"/>
  <c r="E102183" i="1"/>
  <c r="E102182" i="1"/>
  <c r="E102181" i="1"/>
  <c r="E102180" i="1"/>
  <c r="E102179" i="1"/>
  <c r="E102178" i="1"/>
  <c r="E102177" i="1"/>
  <c r="E102176" i="1"/>
  <c r="E102175" i="1"/>
  <c r="E102174" i="1"/>
  <c r="E102173" i="1"/>
  <c r="E102172" i="1"/>
  <c r="E102171" i="1"/>
  <c r="E102170" i="1"/>
  <c r="E102169" i="1"/>
  <c r="E102168" i="1"/>
  <c r="E102167" i="1"/>
  <c r="E102166" i="1"/>
  <c r="E102165" i="1"/>
  <c r="E102164" i="1"/>
  <c r="E102163" i="1"/>
  <c r="E102162" i="1"/>
  <c r="E102161" i="1"/>
  <c r="E102160" i="1"/>
  <c r="E102159" i="1"/>
  <c r="E102158" i="1"/>
  <c r="E102157" i="1"/>
  <c r="E102156" i="1"/>
  <c r="E102155" i="1"/>
  <c r="E102154" i="1"/>
  <c r="E102153" i="1"/>
  <c r="E102152" i="1"/>
  <c r="E102151" i="1"/>
  <c r="E102150" i="1"/>
  <c r="E102149" i="1"/>
  <c r="E102148" i="1"/>
  <c r="E102147" i="1"/>
  <c r="E102146" i="1"/>
  <c r="E102145" i="1"/>
  <c r="E102144" i="1"/>
  <c r="E102143" i="1"/>
  <c r="E102142" i="1"/>
  <c r="E102141" i="1"/>
  <c r="E102140" i="1"/>
  <c r="E102139" i="1"/>
  <c r="E102138" i="1"/>
  <c r="E102137" i="1"/>
  <c r="E102136" i="1"/>
  <c r="E102135" i="1"/>
  <c r="E102134" i="1"/>
  <c r="E102133" i="1"/>
  <c r="E102132" i="1"/>
  <c r="E102131" i="1"/>
  <c r="E102130" i="1"/>
  <c r="E102129" i="1"/>
  <c r="E102128" i="1"/>
  <c r="E102127" i="1"/>
  <c r="E102126" i="1"/>
  <c r="E102125" i="1"/>
  <c r="E102124" i="1"/>
  <c r="E102123" i="1"/>
  <c r="E102122" i="1"/>
  <c r="E102121" i="1"/>
  <c r="E102120" i="1"/>
  <c r="E102119" i="1"/>
  <c r="E102118" i="1"/>
  <c r="E102117" i="1"/>
  <c r="E102116" i="1"/>
  <c r="E102115" i="1"/>
  <c r="E102114" i="1"/>
  <c r="E102113" i="1"/>
  <c r="E102112" i="1"/>
  <c r="E102111" i="1"/>
  <c r="E102110" i="1"/>
  <c r="E102109" i="1"/>
  <c r="E102108" i="1"/>
  <c r="E102107" i="1"/>
  <c r="E102106" i="1"/>
  <c r="E102105" i="1"/>
  <c r="E102104" i="1"/>
  <c r="E102103" i="1"/>
  <c r="E102102" i="1"/>
  <c r="E102101" i="1"/>
  <c r="E102100" i="1"/>
  <c r="E102099" i="1"/>
  <c r="E102098" i="1"/>
  <c r="E102097" i="1"/>
  <c r="E102096" i="1"/>
  <c r="E102095" i="1"/>
  <c r="E102094" i="1"/>
  <c r="E102093" i="1"/>
  <c r="E102092" i="1"/>
  <c r="E102091" i="1"/>
  <c r="E102090" i="1"/>
  <c r="E102089" i="1"/>
  <c r="E102088" i="1"/>
  <c r="E102087" i="1"/>
  <c r="E102086" i="1"/>
  <c r="E102085" i="1"/>
  <c r="E102084" i="1"/>
  <c r="E102083" i="1"/>
  <c r="E102082" i="1"/>
  <c r="E102081" i="1"/>
  <c r="E102080" i="1"/>
  <c r="E102079" i="1"/>
  <c r="E102078" i="1"/>
  <c r="E102077" i="1"/>
  <c r="E102076" i="1"/>
  <c r="E102075" i="1"/>
  <c r="E102074" i="1"/>
  <c r="E102073" i="1"/>
  <c r="E102072" i="1"/>
  <c r="E102071" i="1"/>
  <c r="E102070" i="1"/>
  <c r="E102069" i="1"/>
  <c r="E102068" i="1"/>
  <c r="E102067" i="1"/>
  <c r="E102066" i="1"/>
  <c r="E102065" i="1"/>
  <c r="E102064" i="1"/>
  <c r="E102063" i="1"/>
  <c r="E102062" i="1"/>
  <c r="E102061" i="1"/>
  <c r="E102060" i="1"/>
  <c r="E102059" i="1"/>
  <c r="E102058" i="1"/>
  <c r="E102057" i="1"/>
  <c r="E102056" i="1"/>
  <c r="E102055" i="1"/>
  <c r="E102054" i="1"/>
  <c r="E102053" i="1"/>
  <c r="E102052" i="1"/>
  <c r="E102051" i="1"/>
  <c r="E102050" i="1"/>
  <c r="E102049" i="1"/>
  <c r="E102048" i="1"/>
  <c r="E102047" i="1"/>
  <c r="E102046" i="1"/>
  <c r="E102045" i="1"/>
  <c r="E102044" i="1"/>
  <c r="E102043" i="1"/>
  <c r="E102042" i="1"/>
  <c r="E102041" i="1"/>
  <c r="E102040" i="1"/>
  <c r="E102039" i="1"/>
  <c r="E102038" i="1"/>
  <c r="E102037" i="1"/>
  <c r="E102036" i="1"/>
  <c r="E102035" i="1"/>
  <c r="E102034" i="1"/>
  <c r="E102033" i="1"/>
  <c r="E102032" i="1"/>
  <c r="E102031" i="1"/>
  <c r="E102030" i="1"/>
  <c r="E102029" i="1"/>
  <c r="E102028" i="1"/>
  <c r="E102027" i="1"/>
  <c r="E102026" i="1"/>
  <c r="E102025" i="1"/>
  <c r="E102024" i="1"/>
  <c r="E102023" i="1"/>
  <c r="E102022" i="1"/>
  <c r="E102021" i="1"/>
  <c r="E102020" i="1"/>
  <c r="E102019" i="1"/>
  <c r="E102018" i="1"/>
  <c r="E102017" i="1"/>
  <c r="E102016" i="1"/>
  <c r="E102015" i="1"/>
  <c r="E102014" i="1"/>
  <c r="E102013" i="1"/>
  <c r="E102012" i="1"/>
  <c r="E102011" i="1"/>
  <c r="E102010" i="1"/>
  <c r="E102009" i="1"/>
  <c r="E102008" i="1"/>
  <c r="E102007" i="1"/>
  <c r="E102006" i="1"/>
  <c r="E102005" i="1"/>
  <c r="E102004" i="1"/>
  <c r="E102003" i="1"/>
  <c r="E102002" i="1"/>
  <c r="E102001" i="1"/>
  <c r="E102000" i="1"/>
  <c r="E101999" i="1"/>
  <c r="E101998" i="1"/>
  <c r="E101997" i="1"/>
  <c r="E101996" i="1"/>
  <c r="E101995" i="1"/>
  <c r="E101994" i="1"/>
  <c r="E101993" i="1"/>
  <c r="E101992" i="1"/>
  <c r="E101991" i="1"/>
  <c r="E101990" i="1"/>
  <c r="E101989" i="1"/>
  <c r="E101988" i="1"/>
  <c r="E101987" i="1"/>
  <c r="E101986" i="1"/>
  <c r="E101985" i="1"/>
  <c r="E101984" i="1"/>
  <c r="E101983" i="1"/>
  <c r="E101982" i="1"/>
  <c r="E101981" i="1"/>
  <c r="E101980" i="1"/>
  <c r="E101979" i="1"/>
  <c r="E101978" i="1"/>
  <c r="E101977" i="1"/>
  <c r="E101976" i="1"/>
  <c r="E101975" i="1"/>
  <c r="E101974" i="1"/>
  <c r="E101973" i="1"/>
  <c r="E101972" i="1"/>
  <c r="E101971" i="1"/>
  <c r="E101970" i="1"/>
  <c r="E101969" i="1"/>
  <c r="E101968" i="1"/>
  <c r="E101967" i="1"/>
  <c r="E101966" i="1"/>
  <c r="E101965" i="1"/>
  <c r="E101964" i="1"/>
  <c r="E101963" i="1"/>
  <c r="E101962" i="1"/>
  <c r="E101961" i="1"/>
  <c r="E101960" i="1"/>
  <c r="E101959" i="1"/>
  <c r="E101958" i="1"/>
  <c r="E101957" i="1"/>
  <c r="E101956" i="1"/>
  <c r="E101955" i="1"/>
  <c r="E101954" i="1"/>
  <c r="E101953" i="1"/>
  <c r="E101952" i="1"/>
  <c r="E101951" i="1"/>
  <c r="E101950" i="1"/>
  <c r="E101949" i="1"/>
  <c r="E101948" i="1"/>
  <c r="E101947" i="1"/>
  <c r="E101946" i="1"/>
  <c r="E101945" i="1"/>
  <c r="E101944" i="1"/>
  <c r="E101943" i="1"/>
  <c r="E101942" i="1"/>
  <c r="E101941" i="1"/>
  <c r="E101940" i="1"/>
  <c r="E101939" i="1"/>
  <c r="E101938" i="1"/>
  <c r="E101937" i="1"/>
  <c r="E101936" i="1"/>
  <c r="E101935" i="1"/>
  <c r="E101934" i="1"/>
  <c r="E101933" i="1"/>
  <c r="E101932" i="1"/>
  <c r="E101931" i="1"/>
  <c r="E101930" i="1"/>
  <c r="E101929" i="1"/>
  <c r="E101928" i="1"/>
  <c r="E101927" i="1"/>
  <c r="E101926" i="1"/>
  <c r="E101925" i="1"/>
  <c r="E101924" i="1"/>
  <c r="E101923" i="1"/>
  <c r="E101922" i="1"/>
  <c r="E101921" i="1"/>
  <c r="E101920" i="1"/>
  <c r="E101919" i="1"/>
  <c r="E101918" i="1"/>
  <c r="E101917" i="1"/>
  <c r="E101916" i="1"/>
  <c r="E101915" i="1"/>
  <c r="E101914" i="1"/>
  <c r="E101913" i="1"/>
  <c r="E101912" i="1"/>
  <c r="E101911" i="1"/>
  <c r="E101910" i="1"/>
  <c r="E101909" i="1"/>
  <c r="E101908" i="1"/>
  <c r="E101907" i="1"/>
  <c r="E101906" i="1"/>
  <c r="E101905" i="1"/>
  <c r="E101904" i="1"/>
  <c r="E101903" i="1"/>
  <c r="E101902" i="1"/>
  <c r="E101901" i="1"/>
  <c r="E101900" i="1"/>
  <c r="E101899" i="1"/>
  <c r="E101898" i="1"/>
  <c r="E101897" i="1"/>
  <c r="E101896" i="1"/>
  <c r="E101895" i="1"/>
  <c r="E101894" i="1"/>
  <c r="E101893" i="1"/>
  <c r="E101892" i="1"/>
  <c r="E101891" i="1"/>
  <c r="E101890" i="1"/>
  <c r="E101889" i="1"/>
  <c r="E101888" i="1"/>
  <c r="E101887" i="1"/>
  <c r="E101886" i="1"/>
  <c r="E101885" i="1"/>
  <c r="E101884" i="1"/>
  <c r="E101883" i="1"/>
  <c r="E101882" i="1"/>
  <c r="E101881" i="1"/>
  <c r="E101880" i="1"/>
  <c r="E101879" i="1"/>
  <c r="E101878" i="1"/>
  <c r="E101877" i="1"/>
  <c r="E101876" i="1"/>
  <c r="E101875" i="1"/>
  <c r="E101874" i="1"/>
  <c r="E101873" i="1"/>
  <c r="E101872" i="1"/>
  <c r="E101871" i="1"/>
  <c r="E101870" i="1"/>
  <c r="E101869" i="1"/>
  <c r="E101868" i="1"/>
  <c r="E101867" i="1"/>
  <c r="E101866" i="1"/>
  <c r="E101865" i="1"/>
  <c r="E101864" i="1"/>
  <c r="E101863" i="1"/>
  <c r="E101862" i="1"/>
  <c r="E101861" i="1"/>
  <c r="E101860" i="1"/>
  <c r="E101859" i="1"/>
  <c r="E101858" i="1"/>
  <c r="E101857" i="1"/>
  <c r="E101856" i="1"/>
  <c r="E101855" i="1"/>
  <c r="E101854" i="1"/>
  <c r="E101853" i="1"/>
  <c r="E101852" i="1"/>
  <c r="E101851" i="1"/>
  <c r="E101850" i="1"/>
  <c r="E101849" i="1"/>
  <c r="E101848" i="1"/>
  <c r="E101847" i="1"/>
  <c r="E101846" i="1"/>
  <c r="E101845" i="1"/>
  <c r="E101844" i="1"/>
  <c r="E101843" i="1"/>
  <c r="E101842" i="1"/>
  <c r="E101841" i="1"/>
  <c r="E101840" i="1"/>
  <c r="E101839" i="1"/>
  <c r="E101838" i="1"/>
  <c r="E101837" i="1"/>
  <c r="E101836" i="1"/>
  <c r="E101835" i="1"/>
  <c r="E101834" i="1"/>
  <c r="E101833" i="1"/>
  <c r="E101832" i="1"/>
  <c r="E101831" i="1"/>
  <c r="E101830" i="1"/>
  <c r="E101829" i="1"/>
  <c r="E101828" i="1"/>
  <c r="E101827" i="1"/>
  <c r="E101826" i="1"/>
  <c r="E101825" i="1"/>
  <c r="E101824" i="1"/>
  <c r="E101823" i="1"/>
  <c r="E101822" i="1"/>
  <c r="E101821" i="1"/>
  <c r="E101820" i="1"/>
  <c r="E101819" i="1"/>
  <c r="E101818" i="1"/>
  <c r="E101817" i="1"/>
  <c r="E101816" i="1"/>
  <c r="E101815" i="1"/>
  <c r="E101814" i="1"/>
  <c r="E101813" i="1"/>
  <c r="E101812" i="1"/>
  <c r="E101811" i="1"/>
  <c r="E101810" i="1"/>
  <c r="E101809" i="1"/>
  <c r="E101808" i="1"/>
  <c r="E101807" i="1"/>
  <c r="E101806" i="1"/>
  <c r="E101805" i="1"/>
  <c r="E101804" i="1"/>
  <c r="E101803" i="1"/>
  <c r="E101802" i="1"/>
  <c r="E101801" i="1"/>
  <c r="E101800" i="1"/>
  <c r="E101799" i="1"/>
  <c r="E101798" i="1"/>
  <c r="E101797" i="1"/>
  <c r="E101796" i="1"/>
  <c r="E101795" i="1"/>
  <c r="E101794" i="1"/>
  <c r="E101793" i="1"/>
  <c r="E101792" i="1"/>
  <c r="E101791" i="1"/>
  <c r="E101790" i="1"/>
  <c r="E101789" i="1"/>
  <c r="E101788" i="1"/>
  <c r="E101787" i="1"/>
  <c r="E101786" i="1"/>
  <c r="E101785" i="1"/>
  <c r="E101784" i="1"/>
  <c r="E101783" i="1"/>
  <c r="E101782" i="1"/>
  <c r="E101781" i="1"/>
  <c r="E101780" i="1"/>
  <c r="E101779" i="1"/>
  <c r="E101778" i="1"/>
  <c r="E101777" i="1"/>
  <c r="E101776" i="1"/>
  <c r="E101775" i="1"/>
  <c r="E101774" i="1"/>
  <c r="E101773" i="1"/>
  <c r="E101772" i="1"/>
  <c r="E101771" i="1"/>
  <c r="E101770" i="1"/>
  <c r="E101769" i="1"/>
  <c r="E101768" i="1"/>
  <c r="E101767" i="1"/>
  <c r="E101766" i="1"/>
  <c r="E101765" i="1"/>
  <c r="E101764" i="1"/>
  <c r="E101763" i="1"/>
  <c r="E101762" i="1"/>
  <c r="E101761" i="1"/>
  <c r="E101760" i="1"/>
  <c r="E101759" i="1"/>
  <c r="E101758" i="1"/>
  <c r="E101757" i="1"/>
  <c r="E101756" i="1"/>
  <c r="E101755" i="1"/>
  <c r="E101754" i="1"/>
  <c r="E101753" i="1"/>
  <c r="E101752" i="1"/>
  <c r="E101751" i="1"/>
  <c r="E101750" i="1"/>
  <c r="E101749" i="1"/>
  <c r="E101748" i="1"/>
  <c r="E101747" i="1"/>
  <c r="E101746" i="1"/>
  <c r="E101745" i="1"/>
  <c r="E101744" i="1"/>
  <c r="E101743" i="1"/>
  <c r="E101742" i="1"/>
  <c r="E101741" i="1"/>
  <c r="E101740" i="1"/>
  <c r="E101739" i="1"/>
  <c r="E101738" i="1"/>
  <c r="E101737" i="1"/>
  <c r="E101736" i="1"/>
  <c r="E101735" i="1"/>
  <c r="E101734" i="1"/>
  <c r="E101733" i="1"/>
  <c r="E101732" i="1"/>
  <c r="E101731" i="1"/>
  <c r="E101730" i="1"/>
  <c r="E101729" i="1"/>
  <c r="E101728" i="1"/>
  <c r="E101727" i="1"/>
  <c r="E101726" i="1"/>
  <c r="E101725" i="1"/>
  <c r="E101724" i="1"/>
  <c r="E101723" i="1"/>
  <c r="E101722" i="1"/>
  <c r="E101721" i="1"/>
  <c r="E101720" i="1"/>
  <c r="E101719" i="1"/>
  <c r="E101718" i="1"/>
  <c r="E101717" i="1"/>
  <c r="E101716" i="1"/>
  <c r="E101715" i="1"/>
  <c r="E101714" i="1"/>
  <c r="E101713" i="1"/>
  <c r="E101712" i="1"/>
  <c r="E101711" i="1"/>
  <c r="E101710" i="1"/>
  <c r="E101709" i="1"/>
  <c r="E101708" i="1"/>
  <c r="E101707" i="1"/>
  <c r="E101706" i="1"/>
  <c r="E101705" i="1"/>
  <c r="E101704" i="1"/>
  <c r="E101703" i="1"/>
  <c r="E101702" i="1"/>
  <c r="E101701" i="1"/>
  <c r="E101700" i="1"/>
  <c r="E101699" i="1"/>
  <c r="E101698" i="1"/>
  <c r="E101697" i="1"/>
  <c r="E101696" i="1"/>
  <c r="E101695" i="1"/>
  <c r="E101694" i="1"/>
  <c r="E101693" i="1"/>
  <c r="E101692" i="1"/>
  <c r="E101691" i="1"/>
  <c r="E101690" i="1"/>
  <c r="E101689" i="1"/>
  <c r="E101688" i="1"/>
  <c r="E101687" i="1"/>
  <c r="E101686" i="1"/>
  <c r="E101685" i="1"/>
  <c r="E101684" i="1"/>
  <c r="E101683" i="1"/>
  <c r="E101682" i="1"/>
  <c r="E101681" i="1"/>
  <c r="E101680" i="1"/>
  <c r="E101679" i="1"/>
  <c r="E101678" i="1"/>
  <c r="E101677" i="1"/>
  <c r="E101676" i="1"/>
  <c r="E101675" i="1"/>
  <c r="E101674" i="1"/>
  <c r="E101673" i="1"/>
  <c r="E101672" i="1"/>
  <c r="E101671" i="1"/>
  <c r="E101670" i="1"/>
  <c r="E101669" i="1"/>
  <c r="E101668" i="1"/>
  <c r="E101667" i="1"/>
  <c r="E101666" i="1"/>
  <c r="E101665" i="1"/>
  <c r="E101664" i="1"/>
  <c r="E101663" i="1"/>
  <c r="E101662" i="1"/>
  <c r="E101661" i="1"/>
  <c r="E101660" i="1"/>
  <c r="E101659" i="1"/>
  <c r="E101658" i="1"/>
  <c r="E101657" i="1"/>
  <c r="E101656" i="1"/>
  <c r="E101655" i="1"/>
  <c r="E101654" i="1"/>
  <c r="E101653" i="1"/>
  <c r="E101652" i="1"/>
  <c r="E101651" i="1"/>
  <c r="E101650" i="1"/>
  <c r="E101649" i="1"/>
  <c r="E101648" i="1"/>
  <c r="E101647" i="1"/>
  <c r="E101646" i="1"/>
  <c r="E101645" i="1"/>
  <c r="E101644" i="1"/>
  <c r="E101643" i="1"/>
  <c r="E101642" i="1"/>
  <c r="E101641" i="1"/>
  <c r="E101640" i="1"/>
  <c r="E101639" i="1"/>
  <c r="E101638" i="1"/>
  <c r="E101637" i="1"/>
  <c r="E101636" i="1"/>
  <c r="E101635" i="1"/>
  <c r="E101634" i="1"/>
  <c r="E101633" i="1"/>
  <c r="E101632" i="1"/>
  <c r="E101631" i="1"/>
  <c r="E101630" i="1"/>
  <c r="E101629" i="1"/>
  <c r="E101628" i="1"/>
  <c r="E101627" i="1"/>
  <c r="E101626" i="1"/>
  <c r="E101625" i="1"/>
  <c r="E101624" i="1"/>
  <c r="E101623" i="1"/>
  <c r="E101622" i="1"/>
  <c r="E101621" i="1"/>
  <c r="E101620" i="1"/>
  <c r="E101619" i="1"/>
  <c r="E101618" i="1"/>
  <c r="E101617" i="1"/>
  <c r="E101616" i="1"/>
  <c r="E101615" i="1"/>
  <c r="E101614" i="1"/>
  <c r="E101613" i="1"/>
  <c r="E101612" i="1"/>
  <c r="E101611" i="1"/>
  <c r="E101610" i="1"/>
  <c r="E101609" i="1"/>
  <c r="E101608" i="1"/>
  <c r="E101607" i="1"/>
  <c r="E101606" i="1"/>
  <c r="E101605" i="1"/>
  <c r="E101604" i="1"/>
  <c r="E101603" i="1"/>
  <c r="E101602" i="1"/>
  <c r="E101601" i="1"/>
  <c r="E101600" i="1"/>
  <c r="E101599" i="1"/>
  <c r="E101598" i="1"/>
  <c r="E101597" i="1"/>
  <c r="E101596" i="1"/>
  <c r="E101595" i="1"/>
  <c r="E101594" i="1"/>
  <c r="E101593" i="1"/>
  <c r="E101592" i="1"/>
  <c r="E101591" i="1"/>
  <c r="E101590" i="1"/>
  <c r="E101589" i="1"/>
  <c r="E101588" i="1"/>
  <c r="E101587" i="1"/>
  <c r="E101586" i="1"/>
  <c r="E101585" i="1"/>
  <c r="E101584" i="1"/>
  <c r="E101583" i="1"/>
  <c r="E101582" i="1"/>
  <c r="E101581" i="1"/>
  <c r="E101580" i="1"/>
  <c r="E101579" i="1"/>
  <c r="E101578" i="1"/>
  <c r="E101577" i="1"/>
  <c r="E101576" i="1"/>
  <c r="E101575" i="1"/>
  <c r="E101574" i="1"/>
  <c r="E101573" i="1"/>
  <c r="E101572" i="1"/>
  <c r="E101571" i="1"/>
  <c r="E101570" i="1"/>
  <c r="E101569" i="1"/>
  <c r="E101568" i="1"/>
  <c r="E101567" i="1"/>
  <c r="E101566" i="1"/>
  <c r="E101565" i="1"/>
  <c r="E101564" i="1"/>
  <c r="E101563" i="1"/>
  <c r="E101562" i="1"/>
  <c r="E101561" i="1"/>
  <c r="E101560" i="1"/>
  <c r="E101559" i="1"/>
  <c r="E101558" i="1"/>
  <c r="E101557" i="1"/>
  <c r="E101556" i="1"/>
  <c r="E101555" i="1"/>
  <c r="E101554" i="1"/>
  <c r="E101553" i="1"/>
  <c r="E101552" i="1"/>
  <c r="E101551" i="1"/>
  <c r="E101550" i="1"/>
  <c r="E101549" i="1"/>
  <c r="E101548" i="1"/>
  <c r="E101547" i="1"/>
  <c r="E101546" i="1"/>
  <c r="E101545" i="1"/>
  <c r="E101544" i="1"/>
  <c r="E101543" i="1"/>
  <c r="E101542" i="1"/>
  <c r="E101541" i="1"/>
  <c r="E101540" i="1"/>
  <c r="E101539" i="1"/>
  <c r="E101538" i="1"/>
  <c r="E101537" i="1"/>
  <c r="E101536" i="1"/>
  <c r="E101535" i="1"/>
  <c r="E101534" i="1"/>
  <c r="E101533" i="1"/>
  <c r="E101532" i="1"/>
  <c r="E101531" i="1"/>
  <c r="E101530" i="1"/>
  <c r="E101529" i="1"/>
  <c r="E101528" i="1"/>
  <c r="E101527" i="1"/>
  <c r="E101526" i="1"/>
  <c r="E101525" i="1"/>
  <c r="E101524" i="1"/>
  <c r="E101523" i="1"/>
  <c r="E101522" i="1"/>
  <c r="E101521" i="1"/>
  <c r="E101520" i="1"/>
  <c r="E101519" i="1"/>
  <c r="E101518" i="1"/>
  <c r="E101517" i="1"/>
  <c r="E101516" i="1"/>
  <c r="E101515" i="1"/>
  <c r="E101514" i="1"/>
  <c r="E101513" i="1"/>
  <c r="E101512" i="1"/>
  <c r="E101511" i="1"/>
  <c r="E101510" i="1"/>
  <c r="E101509" i="1"/>
  <c r="E101508" i="1"/>
  <c r="E101507" i="1"/>
  <c r="E101506" i="1"/>
  <c r="E101505" i="1"/>
  <c r="E101504" i="1"/>
  <c r="E101503" i="1"/>
  <c r="E101502" i="1"/>
  <c r="E101501" i="1"/>
  <c r="E101500" i="1"/>
  <c r="E101499" i="1"/>
  <c r="E101498" i="1"/>
  <c r="E101497" i="1"/>
  <c r="E101496" i="1"/>
  <c r="E101495" i="1"/>
  <c r="E101494" i="1"/>
  <c r="E101493" i="1"/>
  <c r="E101492" i="1"/>
  <c r="E101491" i="1"/>
  <c r="E101490" i="1"/>
  <c r="E101489" i="1"/>
  <c r="E101488" i="1"/>
  <c r="E101487" i="1"/>
  <c r="E101486" i="1"/>
  <c r="E101485" i="1"/>
  <c r="E101484" i="1"/>
  <c r="E101483" i="1"/>
  <c r="E101482" i="1"/>
  <c r="E101481" i="1"/>
  <c r="E101480" i="1"/>
  <c r="E101479" i="1"/>
  <c r="E101478" i="1"/>
  <c r="E101477" i="1"/>
  <c r="E101476" i="1"/>
  <c r="E101475" i="1"/>
  <c r="E101474" i="1"/>
  <c r="E101473" i="1"/>
  <c r="E101472" i="1"/>
  <c r="E101471" i="1"/>
  <c r="E101470" i="1"/>
  <c r="E101469" i="1"/>
  <c r="E101468" i="1"/>
  <c r="E101467" i="1"/>
  <c r="E101466" i="1"/>
  <c r="E101465" i="1"/>
  <c r="E101464" i="1"/>
  <c r="E101463" i="1"/>
  <c r="E101462" i="1"/>
  <c r="E101461" i="1"/>
  <c r="E101460" i="1"/>
  <c r="E101459" i="1"/>
  <c r="E101458" i="1"/>
  <c r="E101457" i="1"/>
  <c r="E101456" i="1"/>
  <c r="E101455" i="1"/>
  <c r="E101454" i="1"/>
  <c r="E101453" i="1"/>
  <c r="E101452" i="1"/>
  <c r="E101451" i="1"/>
  <c r="E101450" i="1"/>
  <c r="E101449" i="1"/>
  <c r="E101448" i="1"/>
  <c r="E101447" i="1"/>
  <c r="E101446" i="1"/>
  <c r="E101445" i="1"/>
  <c r="E101444" i="1"/>
  <c r="E101443" i="1"/>
  <c r="E101442" i="1"/>
  <c r="E101441" i="1"/>
  <c r="E101440" i="1"/>
  <c r="E101439" i="1"/>
  <c r="E101438" i="1"/>
  <c r="E101437" i="1"/>
  <c r="E101436" i="1"/>
  <c r="E101435" i="1"/>
  <c r="E101434" i="1"/>
  <c r="E101433" i="1"/>
  <c r="E101432" i="1"/>
  <c r="E101431" i="1"/>
  <c r="E101430" i="1"/>
  <c r="E101429" i="1"/>
  <c r="E101428" i="1"/>
  <c r="E101427" i="1"/>
  <c r="E101426" i="1"/>
  <c r="E101425" i="1"/>
  <c r="E101424" i="1"/>
  <c r="E101423" i="1"/>
  <c r="E101422" i="1"/>
  <c r="E101421" i="1"/>
  <c r="E101420" i="1"/>
  <c r="E101419" i="1"/>
  <c r="E101418" i="1"/>
  <c r="E101417" i="1"/>
  <c r="E101416" i="1"/>
  <c r="E101415" i="1"/>
  <c r="E101414" i="1"/>
  <c r="E101413" i="1"/>
  <c r="E101412" i="1"/>
  <c r="E101411" i="1"/>
  <c r="E101410" i="1"/>
  <c r="E101409" i="1"/>
  <c r="E101408" i="1"/>
  <c r="E101407" i="1"/>
  <c r="E101406" i="1"/>
  <c r="E101405" i="1"/>
  <c r="E101404" i="1"/>
  <c r="E101403" i="1"/>
  <c r="E101402" i="1"/>
  <c r="E101401" i="1"/>
  <c r="E101400" i="1"/>
  <c r="E101399" i="1"/>
  <c r="E101398" i="1"/>
  <c r="E101397" i="1"/>
  <c r="E101396" i="1"/>
  <c r="E101395" i="1"/>
  <c r="E101394" i="1"/>
  <c r="E101393" i="1"/>
  <c r="E101392" i="1"/>
  <c r="E101391" i="1"/>
  <c r="E101390" i="1"/>
  <c r="E101389" i="1"/>
  <c r="E101388" i="1"/>
  <c r="E101387" i="1"/>
  <c r="E101386" i="1"/>
  <c r="E101385" i="1"/>
  <c r="E101384" i="1"/>
  <c r="E101383" i="1"/>
  <c r="E101382" i="1"/>
  <c r="E101381" i="1"/>
  <c r="E101380" i="1"/>
  <c r="E101379" i="1"/>
  <c r="E101378" i="1"/>
  <c r="E101377" i="1"/>
  <c r="E101376" i="1"/>
  <c r="E101375" i="1"/>
  <c r="E101374" i="1"/>
  <c r="E101373" i="1"/>
  <c r="E101372" i="1"/>
  <c r="E101371" i="1"/>
  <c r="E101370" i="1"/>
  <c r="E101369" i="1"/>
  <c r="E101368" i="1"/>
  <c r="E101367" i="1"/>
  <c r="E101366" i="1"/>
  <c r="E101365" i="1"/>
  <c r="E101364" i="1"/>
  <c r="E101363" i="1"/>
  <c r="E101362" i="1"/>
  <c r="E101361" i="1"/>
  <c r="E101360" i="1"/>
  <c r="E101359" i="1"/>
  <c r="E101358" i="1"/>
  <c r="E101357" i="1"/>
  <c r="E101356" i="1"/>
  <c r="E101355" i="1"/>
  <c r="E101354" i="1"/>
  <c r="E101353" i="1"/>
  <c r="E101352" i="1"/>
  <c r="E101351" i="1"/>
  <c r="E101350" i="1"/>
  <c r="E101349" i="1"/>
  <c r="E101348" i="1"/>
  <c r="E101347" i="1"/>
  <c r="E101346" i="1"/>
  <c r="E101345" i="1"/>
  <c r="E101344" i="1"/>
  <c r="E101343" i="1"/>
  <c r="E101342" i="1"/>
  <c r="E101341" i="1"/>
  <c r="E101340" i="1"/>
  <c r="E101339" i="1"/>
  <c r="E101338" i="1"/>
  <c r="E101337" i="1"/>
  <c r="E101336" i="1"/>
  <c r="E101335" i="1"/>
  <c r="E101334" i="1"/>
  <c r="E101333" i="1"/>
  <c r="E101332" i="1"/>
  <c r="E101331" i="1"/>
  <c r="E101330" i="1"/>
  <c r="E101329" i="1"/>
  <c r="E101328" i="1"/>
  <c r="E101327" i="1"/>
  <c r="E101326" i="1"/>
  <c r="E101325" i="1"/>
  <c r="E101324" i="1"/>
  <c r="E101323" i="1"/>
  <c r="E101322" i="1"/>
  <c r="E101321" i="1"/>
  <c r="E101320" i="1"/>
  <c r="E101319" i="1"/>
  <c r="E101318" i="1"/>
  <c r="E101317" i="1"/>
  <c r="E101316" i="1"/>
  <c r="E101315" i="1"/>
  <c r="E101314" i="1"/>
  <c r="E101313" i="1"/>
  <c r="E101312" i="1"/>
  <c r="E101311" i="1"/>
  <c r="E101310" i="1"/>
  <c r="E101309" i="1"/>
  <c r="E101308" i="1"/>
  <c r="E101307" i="1"/>
  <c r="E101306" i="1"/>
  <c r="E101305" i="1"/>
  <c r="E101304" i="1"/>
  <c r="E101303" i="1"/>
  <c r="E101302" i="1"/>
  <c r="E101301" i="1"/>
  <c r="E101300" i="1"/>
  <c r="E101299" i="1"/>
  <c r="E101298" i="1"/>
  <c r="E101297" i="1"/>
  <c r="E101296" i="1"/>
  <c r="E101295" i="1"/>
  <c r="E101294" i="1"/>
  <c r="E101293" i="1"/>
  <c r="E101292" i="1"/>
  <c r="E101291" i="1"/>
  <c r="E101290" i="1"/>
  <c r="E101289" i="1"/>
  <c r="E101288" i="1"/>
  <c r="E101287" i="1"/>
  <c r="E101286" i="1"/>
  <c r="E101285" i="1"/>
  <c r="E101284" i="1"/>
  <c r="E101283" i="1"/>
  <c r="E101282" i="1"/>
  <c r="E101281" i="1"/>
  <c r="E101280" i="1"/>
  <c r="E101279" i="1"/>
  <c r="E101278" i="1"/>
  <c r="E101277" i="1"/>
  <c r="E101276" i="1"/>
  <c r="E101275" i="1"/>
  <c r="E101274" i="1"/>
  <c r="E101273" i="1"/>
  <c r="E101272" i="1"/>
  <c r="E101271" i="1"/>
  <c r="E101270" i="1"/>
  <c r="E101269" i="1"/>
  <c r="E101268" i="1"/>
  <c r="E101267" i="1"/>
  <c r="E101266" i="1"/>
  <c r="E101265" i="1"/>
  <c r="E101264" i="1"/>
  <c r="E101263" i="1"/>
  <c r="E101262" i="1"/>
  <c r="E101261" i="1"/>
  <c r="E101260" i="1"/>
  <c r="E101259" i="1"/>
  <c r="E101258" i="1"/>
  <c r="E101257" i="1"/>
  <c r="E101256" i="1"/>
  <c r="E101255" i="1"/>
  <c r="E101254" i="1"/>
  <c r="E101253" i="1"/>
  <c r="E101252" i="1"/>
  <c r="E101251" i="1"/>
  <c r="E101250" i="1"/>
  <c r="E101249" i="1"/>
  <c r="E101248" i="1"/>
  <c r="E101247" i="1"/>
  <c r="E101246" i="1"/>
  <c r="E101245" i="1"/>
  <c r="E101244" i="1"/>
  <c r="E101243" i="1"/>
  <c r="E101242" i="1"/>
  <c r="E101241" i="1"/>
  <c r="E101240" i="1"/>
  <c r="E101239" i="1"/>
  <c r="E101238" i="1"/>
  <c r="E101237" i="1"/>
  <c r="E101236" i="1"/>
  <c r="E101235" i="1"/>
  <c r="E101234" i="1"/>
  <c r="E101233" i="1"/>
  <c r="E101232" i="1"/>
  <c r="E101231" i="1"/>
  <c r="E101230" i="1"/>
  <c r="E101229" i="1"/>
  <c r="E101228" i="1"/>
  <c r="E101227" i="1"/>
  <c r="E101226" i="1"/>
  <c r="E101225" i="1"/>
  <c r="E101224" i="1"/>
  <c r="E101223" i="1"/>
  <c r="E101222" i="1"/>
  <c r="E101221" i="1"/>
  <c r="E101220" i="1"/>
  <c r="E101219" i="1"/>
  <c r="E101218" i="1"/>
  <c r="E101217" i="1"/>
  <c r="E101216" i="1"/>
  <c r="E101215" i="1"/>
  <c r="E101214" i="1"/>
  <c r="E101213" i="1"/>
  <c r="E101212" i="1"/>
  <c r="E101211" i="1"/>
  <c r="E101210" i="1"/>
  <c r="E101209" i="1"/>
  <c r="E101208" i="1"/>
  <c r="E101207" i="1"/>
  <c r="E101206" i="1"/>
  <c r="E101205" i="1"/>
  <c r="E101204" i="1"/>
  <c r="E101203" i="1"/>
  <c r="E101202" i="1"/>
  <c r="E101201" i="1"/>
  <c r="E101200" i="1"/>
  <c r="E101199" i="1"/>
  <c r="E101198" i="1"/>
  <c r="E101197" i="1"/>
  <c r="E101196" i="1"/>
  <c r="E101195" i="1"/>
  <c r="E101194" i="1"/>
  <c r="E101193" i="1"/>
  <c r="E101192" i="1"/>
  <c r="E101191" i="1"/>
  <c r="E101190" i="1"/>
  <c r="E101189" i="1"/>
  <c r="E101188" i="1"/>
  <c r="E101187" i="1"/>
  <c r="E101186" i="1"/>
  <c r="E101185" i="1"/>
  <c r="E101184" i="1"/>
  <c r="E101183" i="1"/>
  <c r="E101182" i="1"/>
  <c r="E101181" i="1"/>
  <c r="E101180" i="1"/>
  <c r="E101179" i="1"/>
  <c r="E101178" i="1"/>
  <c r="E101177" i="1"/>
  <c r="E101176" i="1"/>
  <c r="E101175" i="1"/>
  <c r="E101174" i="1"/>
  <c r="E101173" i="1"/>
  <c r="E101172" i="1"/>
  <c r="E101171" i="1"/>
  <c r="E101170" i="1"/>
  <c r="E101169" i="1"/>
  <c r="E101168" i="1"/>
  <c r="E101167" i="1"/>
  <c r="E101166" i="1"/>
  <c r="E101165" i="1"/>
  <c r="E101164" i="1"/>
  <c r="E101163" i="1"/>
  <c r="E101162" i="1"/>
  <c r="E101161" i="1"/>
  <c r="E101160" i="1"/>
  <c r="E101159" i="1"/>
  <c r="E101158" i="1"/>
  <c r="E101157" i="1"/>
  <c r="E101156" i="1"/>
  <c r="E101155" i="1"/>
  <c r="E101154" i="1"/>
  <c r="E101153" i="1"/>
  <c r="E101152" i="1"/>
  <c r="E101151" i="1"/>
  <c r="E101150" i="1"/>
  <c r="E101149" i="1"/>
  <c r="E101148" i="1"/>
  <c r="E101147" i="1"/>
  <c r="E101146" i="1"/>
  <c r="E101145" i="1"/>
  <c r="E101144" i="1"/>
  <c r="E101143" i="1"/>
  <c r="E101142" i="1"/>
  <c r="E101141" i="1"/>
  <c r="E101140" i="1"/>
  <c r="E101139" i="1"/>
  <c r="E101138" i="1"/>
  <c r="E101137" i="1"/>
  <c r="E101136" i="1"/>
  <c r="E101135" i="1"/>
  <c r="E101134" i="1"/>
  <c r="E101133" i="1"/>
  <c r="E101132" i="1"/>
  <c r="E101131" i="1"/>
  <c r="E101130" i="1"/>
  <c r="E101129" i="1"/>
  <c r="E101128" i="1"/>
  <c r="E101127" i="1"/>
  <c r="E101126" i="1"/>
  <c r="E101125" i="1"/>
  <c r="E101124" i="1"/>
  <c r="E101123" i="1"/>
  <c r="E101122" i="1"/>
  <c r="E101121" i="1"/>
  <c r="E101120" i="1"/>
  <c r="E101119" i="1"/>
  <c r="E101118" i="1"/>
  <c r="E101117" i="1"/>
  <c r="E101116" i="1"/>
  <c r="E101115" i="1"/>
  <c r="E101114" i="1"/>
  <c r="E101113" i="1"/>
  <c r="E101112" i="1"/>
  <c r="E101111" i="1"/>
  <c r="E101110" i="1"/>
  <c r="E101109" i="1"/>
  <c r="E101108" i="1"/>
  <c r="E101107" i="1"/>
  <c r="E101106" i="1"/>
  <c r="E101105" i="1"/>
  <c r="E101104" i="1"/>
  <c r="E101103" i="1"/>
  <c r="E101102" i="1"/>
  <c r="E101101" i="1"/>
  <c r="E101100" i="1"/>
  <c r="E101099" i="1"/>
  <c r="E101098" i="1"/>
  <c r="E101097" i="1"/>
  <c r="E101096" i="1"/>
  <c r="E101095" i="1"/>
  <c r="E101094" i="1"/>
  <c r="E101093" i="1"/>
  <c r="E101092" i="1"/>
  <c r="E101091" i="1"/>
  <c r="E101090" i="1"/>
  <c r="E101089" i="1"/>
  <c r="E101088" i="1"/>
  <c r="E101087" i="1"/>
  <c r="E101086" i="1"/>
  <c r="E101085" i="1"/>
  <c r="E101084" i="1"/>
  <c r="E101083" i="1"/>
  <c r="E101082" i="1"/>
  <c r="E101081" i="1"/>
  <c r="E101080" i="1"/>
  <c r="E101079" i="1"/>
  <c r="E101078" i="1"/>
  <c r="E101077" i="1"/>
  <c r="E101076" i="1"/>
  <c r="E101075" i="1"/>
  <c r="E101074" i="1"/>
  <c r="E101073" i="1"/>
  <c r="E101072" i="1"/>
  <c r="E101071" i="1"/>
  <c r="E101070" i="1"/>
  <c r="E101069" i="1"/>
  <c r="E101068" i="1"/>
  <c r="E101067" i="1"/>
  <c r="E101066" i="1"/>
  <c r="E101065" i="1"/>
  <c r="E101064" i="1"/>
  <c r="E101063" i="1"/>
  <c r="E101062" i="1"/>
  <c r="E101061" i="1"/>
  <c r="E101060" i="1"/>
  <c r="E101059" i="1"/>
  <c r="E101058" i="1"/>
  <c r="E101057" i="1"/>
  <c r="E101056" i="1"/>
  <c r="E101055" i="1"/>
  <c r="E101054" i="1"/>
  <c r="E101053" i="1"/>
  <c r="E101052" i="1"/>
  <c r="E101051" i="1"/>
  <c r="E101050" i="1"/>
  <c r="E101049" i="1"/>
  <c r="E101048" i="1"/>
  <c r="E101047" i="1"/>
  <c r="E101046" i="1"/>
  <c r="E101045" i="1"/>
  <c r="E101044" i="1"/>
  <c r="E101043" i="1"/>
  <c r="E101042" i="1"/>
  <c r="E101041" i="1"/>
  <c r="E101040" i="1"/>
  <c r="E101039" i="1"/>
  <c r="E101038" i="1"/>
  <c r="E101037" i="1"/>
  <c r="E101036" i="1"/>
  <c r="E101035" i="1"/>
  <c r="E101034" i="1"/>
  <c r="E101033" i="1"/>
  <c r="E101032" i="1"/>
  <c r="E101031" i="1"/>
  <c r="E101030" i="1"/>
  <c r="E101029" i="1"/>
  <c r="E101028" i="1"/>
  <c r="E101027" i="1"/>
  <c r="E101026" i="1"/>
  <c r="E101025" i="1"/>
  <c r="E101024" i="1"/>
  <c r="E101023" i="1"/>
  <c r="E101022" i="1"/>
  <c r="E101021" i="1"/>
  <c r="E101020" i="1"/>
  <c r="E101019" i="1"/>
  <c r="E101018" i="1"/>
  <c r="E101017" i="1"/>
  <c r="E101016" i="1"/>
  <c r="E101015" i="1"/>
  <c r="E101014" i="1"/>
  <c r="E101013" i="1"/>
  <c r="E101012" i="1"/>
  <c r="E101011" i="1"/>
  <c r="E101010" i="1"/>
  <c r="E101009" i="1"/>
  <c r="E101008" i="1"/>
  <c r="E101007" i="1"/>
  <c r="E101006" i="1"/>
  <c r="E101005" i="1"/>
  <c r="E101004" i="1"/>
  <c r="E101003" i="1"/>
  <c r="E101002" i="1"/>
  <c r="E101001" i="1"/>
  <c r="E101000" i="1"/>
  <c r="E100999" i="1"/>
  <c r="E100998" i="1"/>
  <c r="E100997" i="1"/>
  <c r="E100996" i="1"/>
  <c r="E100995" i="1"/>
  <c r="E100994" i="1"/>
  <c r="E100993" i="1"/>
  <c r="E100992" i="1"/>
  <c r="E100991" i="1"/>
  <c r="E100990" i="1"/>
  <c r="E100989" i="1"/>
  <c r="E100988" i="1"/>
  <c r="E100987" i="1"/>
  <c r="E100986" i="1"/>
  <c r="E100985" i="1"/>
  <c r="E100984" i="1"/>
  <c r="E100983" i="1"/>
  <c r="E100982" i="1"/>
  <c r="E100981" i="1"/>
  <c r="E100980" i="1"/>
  <c r="E100979" i="1"/>
  <c r="E100978" i="1"/>
  <c r="E100977" i="1"/>
  <c r="E100976" i="1"/>
  <c r="E100975" i="1"/>
  <c r="E100974" i="1"/>
  <c r="E100973" i="1"/>
  <c r="E100972" i="1"/>
  <c r="E100971" i="1"/>
  <c r="E100970" i="1"/>
  <c r="E100969" i="1"/>
  <c r="E100968" i="1"/>
  <c r="E100967" i="1"/>
  <c r="E100966" i="1"/>
  <c r="E100965" i="1"/>
  <c r="E100964" i="1"/>
  <c r="E100963" i="1"/>
  <c r="E100962" i="1"/>
  <c r="E100961" i="1"/>
  <c r="E100960" i="1"/>
  <c r="E100959" i="1"/>
  <c r="E100958" i="1"/>
  <c r="E100957" i="1"/>
  <c r="E100956" i="1"/>
  <c r="E100955" i="1"/>
  <c r="E100954" i="1"/>
  <c r="E100953" i="1"/>
  <c r="E100952" i="1"/>
  <c r="E100951" i="1"/>
  <c r="E100950" i="1"/>
  <c r="E100949" i="1"/>
  <c r="E100948" i="1"/>
  <c r="E100947" i="1"/>
  <c r="E100946" i="1"/>
  <c r="E100945" i="1"/>
  <c r="E100944" i="1"/>
  <c r="E100943" i="1"/>
  <c r="E100942" i="1"/>
  <c r="E100941" i="1"/>
  <c r="E100940" i="1"/>
  <c r="E100939" i="1"/>
  <c r="E100938" i="1"/>
  <c r="E100937" i="1"/>
  <c r="E100936" i="1"/>
  <c r="E100935" i="1"/>
  <c r="E100934" i="1"/>
  <c r="E100933" i="1"/>
  <c r="E100932" i="1"/>
  <c r="E100931" i="1"/>
  <c r="E100930" i="1"/>
  <c r="E100929" i="1"/>
  <c r="E100928" i="1"/>
  <c r="E100927" i="1"/>
  <c r="E100926" i="1"/>
  <c r="E100925" i="1"/>
  <c r="E100924" i="1"/>
  <c r="E100923" i="1"/>
  <c r="E100922" i="1"/>
  <c r="E100921" i="1"/>
  <c r="E100920" i="1"/>
  <c r="E100919" i="1"/>
  <c r="E100918" i="1"/>
  <c r="E100917" i="1"/>
  <c r="E100916" i="1"/>
  <c r="E100915" i="1"/>
  <c r="E100914" i="1"/>
  <c r="E100913" i="1"/>
  <c r="E100912" i="1"/>
  <c r="E100911" i="1"/>
  <c r="E100910" i="1"/>
  <c r="E100909" i="1"/>
  <c r="E100908" i="1"/>
  <c r="E100907" i="1"/>
  <c r="E100906" i="1"/>
  <c r="E100905" i="1"/>
  <c r="E100904" i="1"/>
  <c r="E100903" i="1"/>
  <c r="E100902" i="1"/>
  <c r="E100901" i="1"/>
  <c r="E100900" i="1"/>
  <c r="E100899" i="1"/>
  <c r="E100898" i="1"/>
  <c r="E100897" i="1"/>
  <c r="E100896" i="1"/>
  <c r="E100895" i="1"/>
  <c r="E100894" i="1"/>
  <c r="E100893" i="1"/>
  <c r="E100892" i="1"/>
  <c r="E100891" i="1"/>
  <c r="E100890" i="1"/>
  <c r="E100889" i="1"/>
  <c r="E100888" i="1"/>
  <c r="E100887" i="1"/>
  <c r="E100886" i="1"/>
  <c r="E100885" i="1"/>
  <c r="E100884" i="1"/>
  <c r="E100883" i="1"/>
  <c r="E100882" i="1"/>
  <c r="E100881" i="1"/>
  <c r="E100880" i="1"/>
  <c r="E100879" i="1"/>
  <c r="E100878" i="1"/>
  <c r="E100877" i="1"/>
  <c r="E100876" i="1"/>
  <c r="E100875" i="1"/>
  <c r="E100874" i="1"/>
  <c r="E100873" i="1"/>
  <c r="E100872" i="1"/>
  <c r="E100871" i="1"/>
  <c r="E100870" i="1"/>
  <c r="E100869" i="1"/>
  <c r="E100868" i="1"/>
  <c r="E100867" i="1"/>
  <c r="E100866" i="1"/>
  <c r="E100865" i="1"/>
  <c r="E100864" i="1"/>
  <c r="E100863" i="1"/>
  <c r="E100862" i="1"/>
  <c r="E100861" i="1"/>
  <c r="E100860" i="1"/>
  <c r="E100859" i="1"/>
  <c r="E100858" i="1"/>
  <c r="E100857" i="1"/>
  <c r="E100856" i="1"/>
  <c r="E100855" i="1"/>
  <c r="E100854" i="1"/>
  <c r="E100853" i="1"/>
  <c r="E100852" i="1"/>
  <c r="E100851" i="1"/>
  <c r="E100850" i="1"/>
  <c r="E100849" i="1"/>
  <c r="E100848" i="1"/>
  <c r="E100847" i="1"/>
  <c r="E100846" i="1"/>
  <c r="E100845" i="1"/>
  <c r="E100844" i="1"/>
  <c r="E100843" i="1"/>
  <c r="E100842" i="1"/>
  <c r="E100841" i="1"/>
  <c r="E100840" i="1"/>
  <c r="E100839" i="1"/>
  <c r="E100838" i="1"/>
  <c r="E100837" i="1"/>
  <c r="E100836" i="1"/>
  <c r="E100835" i="1"/>
  <c r="E100834" i="1"/>
  <c r="E100833" i="1"/>
  <c r="E100832" i="1"/>
  <c r="E100831" i="1"/>
  <c r="E100830" i="1"/>
  <c r="E100829" i="1"/>
  <c r="E100828" i="1"/>
  <c r="E100827" i="1"/>
  <c r="E100826" i="1"/>
  <c r="E100825" i="1"/>
  <c r="E100824" i="1"/>
  <c r="E100823" i="1"/>
  <c r="E100822" i="1"/>
  <c r="E100821" i="1"/>
  <c r="E100820" i="1"/>
  <c r="E100819" i="1"/>
  <c r="E100818" i="1"/>
  <c r="E100817" i="1"/>
  <c r="E100816" i="1"/>
  <c r="E100815" i="1"/>
  <c r="E100814" i="1"/>
  <c r="E100813" i="1"/>
  <c r="E100812" i="1"/>
  <c r="E100811" i="1"/>
  <c r="E100810" i="1"/>
  <c r="E100809" i="1"/>
  <c r="E100808" i="1"/>
  <c r="E100807" i="1"/>
  <c r="E100806" i="1"/>
  <c r="E100805" i="1"/>
  <c r="E100804" i="1"/>
  <c r="E100803" i="1"/>
  <c r="E100802" i="1"/>
  <c r="E100801" i="1"/>
  <c r="E100800" i="1"/>
  <c r="E100799" i="1"/>
  <c r="E100798" i="1"/>
  <c r="E100797" i="1"/>
  <c r="E100796" i="1"/>
  <c r="E100795" i="1"/>
  <c r="E100794" i="1"/>
  <c r="E100793" i="1"/>
  <c r="E100792" i="1"/>
  <c r="E100791" i="1"/>
  <c r="E100790" i="1"/>
  <c r="E100789" i="1"/>
  <c r="E100788" i="1"/>
  <c r="E100787" i="1"/>
  <c r="E100786" i="1"/>
  <c r="E100785" i="1"/>
  <c r="E100784" i="1"/>
  <c r="E100783" i="1"/>
  <c r="E100782" i="1"/>
  <c r="E100781" i="1"/>
  <c r="E100780" i="1"/>
  <c r="E100779" i="1"/>
  <c r="E100778" i="1"/>
  <c r="E100777" i="1"/>
  <c r="E100776" i="1"/>
  <c r="E100775" i="1"/>
  <c r="E100774" i="1"/>
  <c r="E100773" i="1"/>
  <c r="E100772" i="1"/>
  <c r="E100771" i="1"/>
  <c r="E100770" i="1"/>
  <c r="E100769" i="1"/>
  <c r="E100768" i="1"/>
  <c r="E100767" i="1"/>
  <c r="E100766" i="1"/>
  <c r="E100765" i="1"/>
  <c r="E100764" i="1"/>
  <c r="E100763" i="1"/>
  <c r="E100762" i="1"/>
  <c r="E100761" i="1"/>
  <c r="E100760" i="1"/>
  <c r="E100759" i="1"/>
  <c r="E100758" i="1"/>
  <c r="E100757" i="1"/>
  <c r="E100756" i="1"/>
  <c r="E100755" i="1"/>
  <c r="E100754" i="1"/>
  <c r="E100753" i="1"/>
  <c r="E100752" i="1"/>
  <c r="E100751" i="1"/>
  <c r="E100750" i="1"/>
  <c r="E100749" i="1"/>
  <c r="E100748" i="1"/>
  <c r="E100747" i="1"/>
  <c r="E100746" i="1"/>
  <c r="E100745" i="1"/>
  <c r="E100744" i="1"/>
  <c r="E100743" i="1"/>
  <c r="E100742" i="1"/>
  <c r="E100741" i="1"/>
  <c r="E100740" i="1"/>
  <c r="E100739" i="1"/>
  <c r="E100738" i="1"/>
  <c r="E100737" i="1"/>
  <c r="E100736" i="1"/>
  <c r="E100735" i="1"/>
  <c r="E100734" i="1"/>
  <c r="E100733" i="1"/>
  <c r="E100732" i="1"/>
  <c r="E100731" i="1"/>
  <c r="E100730" i="1"/>
  <c r="E100729" i="1"/>
  <c r="E100728" i="1"/>
  <c r="E100727" i="1"/>
  <c r="E100726" i="1"/>
  <c r="E100725" i="1"/>
  <c r="E100724" i="1"/>
  <c r="E100723" i="1"/>
  <c r="E100722" i="1"/>
  <c r="E100721" i="1"/>
  <c r="E100720" i="1"/>
  <c r="E100719" i="1"/>
  <c r="E100718" i="1"/>
  <c r="E100717" i="1"/>
  <c r="E100716" i="1"/>
  <c r="E100715" i="1"/>
  <c r="E100714" i="1"/>
  <c r="E100713" i="1"/>
  <c r="E100712" i="1"/>
  <c r="E100711" i="1"/>
  <c r="E100710" i="1"/>
  <c r="E100709" i="1"/>
  <c r="E100708" i="1"/>
  <c r="E100707" i="1"/>
  <c r="E100706" i="1"/>
  <c r="E100705" i="1"/>
  <c r="E100704" i="1"/>
  <c r="E100703" i="1"/>
  <c r="E100702" i="1"/>
  <c r="E100701" i="1"/>
  <c r="E100700" i="1"/>
  <c r="E100699" i="1"/>
  <c r="E100698" i="1"/>
  <c r="E100697" i="1"/>
  <c r="E100696" i="1"/>
  <c r="E100695" i="1"/>
  <c r="E100694" i="1"/>
  <c r="E100693" i="1"/>
  <c r="E100692" i="1"/>
  <c r="E100691" i="1"/>
  <c r="E100690" i="1"/>
  <c r="E100689" i="1"/>
  <c r="E100688" i="1"/>
  <c r="E100687" i="1"/>
  <c r="E100686" i="1"/>
  <c r="E100685" i="1"/>
  <c r="E100684" i="1"/>
  <c r="E100683" i="1"/>
  <c r="E100682" i="1"/>
  <c r="E100681" i="1"/>
  <c r="E100680" i="1"/>
  <c r="E100679" i="1"/>
  <c r="E100678" i="1"/>
  <c r="E100677" i="1"/>
  <c r="E100676" i="1"/>
  <c r="E100675" i="1"/>
  <c r="E100674" i="1"/>
  <c r="E100673" i="1"/>
  <c r="E100672" i="1"/>
  <c r="E100671" i="1"/>
  <c r="E100670" i="1"/>
  <c r="E100669" i="1"/>
  <c r="E100668" i="1"/>
  <c r="E100667" i="1"/>
  <c r="E100666" i="1"/>
  <c r="E100665" i="1"/>
  <c r="E100664" i="1"/>
  <c r="E100663" i="1"/>
  <c r="E100662" i="1"/>
  <c r="E100661" i="1"/>
  <c r="E100660" i="1"/>
  <c r="E100659" i="1"/>
  <c r="E100658" i="1"/>
  <c r="E100657" i="1"/>
  <c r="E100656" i="1"/>
  <c r="E100655" i="1"/>
  <c r="E100654" i="1"/>
  <c r="E100653" i="1"/>
  <c r="E100652" i="1"/>
  <c r="E100651" i="1"/>
  <c r="E100650" i="1"/>
  <c r="E100649" i="1"/>
  <c r="E100648" i="1"/>
  <c r="E100647" i="1"/>
  <c r="E100646" i="1"/>
  <c r="E100645" i="1"/>
  <c r="E100644" i="1"/>
  <c r="E100643" i="1"/>
  <c r="E100642" i="1"/>
  <c r="E100641" i="1"/>
  <c r="E100640" i="1"/>
  <c r="E100639" i="1"/>
  <c r="E100638" i="1"/>
  <c r="E100637" i="1"/>
  <c r="E100636" i="1"/>
  <c r="E100635" i="1"/>
  <c r="E100634" i="1"/>
  <c r="E100633" i="1"/>
  <c r="E100632" i="1"/>
  <c r="E100631" i="1"/>
  <c r="E100630" i="1"/>
  <c r="E100629" i="1"/>
  <c r="E100628" i="1"/>
  <c r="E100627" i="1"/>
  <c r="E100626" i="1"/>
  <c r="E100625" i="1"/>
  <c r="E100624" i="1"/>
  <c r="E100623" i="1"/>
  <c r="E100622" i="1"/>
  <c r="E100621" i="1"/>
  <c r="E100620" i="1"/>
  <c r="E100619" i="1"/>
  <c r="E100618" i="1"/>
  <c r="E100617" i="1"/>
  <c r="E100616" i="1"/>
  <c r="E100615" i="1"/>
  <c r="E100614" i="1"/>
  <c r="E100613" i="1"/>
  <c r="E100612" i="1"/>
  <c r="E100611" i="1"/>
  <c r="E100610" i="1"/>
  <c r="E100609" i="1"/>
  <c r="E100608" i="1"/>
  <c r="E100607" i="1"/>
  <c r="E100606" i="1"/>
  <c r="E100605" i="1"/>
  <c r="E100604" i="1"/>
  <c r="E100603" i="1"/>
  <c r="E100602" i="1"/>
  <c r="E100601" i="1"/>
  <c r="E100600" i="1"/>
  <c r="E100599" i="1"/>
  <c r="E100598" i="1"/>
  <c r="E100597" i="1"/>
  <c r="E100596" i="1"/>
  <c r="E100595" i="1"/>
  <c r="E100594" i="1"/>
  <c r="E100593" i="1"/>
  <c r="E100592" i="1"/>
  <c r="E100591" i="1"/>
  <c r="E100590" i="1"/>
  <c r="E100589" i="1"/>
  <c r="E100588" i="1"/>
  <c r="E100587" i="1"/>
  <c r="E100586" i="1"/>
  <c r="E100585" i="1"/>
  <c r="E100584" i="1"/>
  <c r="E100583" i="1"/>
  <c r="E100582" i="1"/>
  <c r="E100581" i="1"/>
  <c r="E100580" i="1"/>
  <c r="E100579" i="1"/>
  <c r="E100578" i="1"/>
  <c r="E100577" i="1"/>
  <c r="E100576" i="1"/>
  <c r="E100575" i="1"/>
  <c r="E100574" i="1"/>
  <c r="E100573" i="1"/>
  <c r="E100572" i="1"/>
  <c r="E100571" i="1"/>
  <c r="E100570" i="1"/>
  <c r="E100569" i="1"/>
  <c r="E100568" i="1"/>
  <c r="E100567" i="1"/>
  <c r="E100566" i="1"/>
  <c r="E100565" i="1"/>
  <c r="E100564" i="1"/>
  <c r="E100563" i="1"/>
  <c r="E100562" i="1"/>
  <c r="E100561" i="1"/>
  <c r="E100560" i="1"/>
  <c r="E100559" i="1"/>
  <c r="E100558" i="1"/>
  <c r="E100557" i="1"/>
  <c r="E100556" i="1"/>
  <c r="E100555" i="1"/>
  <c r="E100554" i="1"/>
  <c r="E100553" i="1"/>
  <c r="E100552" i="1"/>
  <c r="E100551" i="1"/>
  <c r="E100550" i="1"/>
  <c r="E100549" i="1"/>
  <c r="E100548" i="1"/>
  <c r="E100547" i="1"/>
  <c r="E100546" i="1"/>
  <c r="E100545" i="1"/>
  <c r="E100544" i="1"/>
  <c r="E100543" i="1"/>
  <c r="E100542" i="1"/>
  <c r="E100541" i="1"/>
  <c r="E100540" i="1"/>
  <c r="E100539" i="1"/>
  <c r="E100538" i="1"/>
  <c r="E100537" i="1"/>
  <c r="E100536" i="1"/>
  <c r="E100535" i="1"/>
  <c r="E100534" i="1"/>
  <c r="E100533" i="1"/>
  <c r="E100532" i="1"/>
  <c r="E100531" i="1"/>
  <c r="E100530" i="1"/>
  <c r="E100529" i="1"/>
  <c r="E100528" i="1"/>
  <c r="E100527" i="1"/>
  <c r="E100526" i="1"/>
  <c r="E100525" i="1"/>
  <c r="E100524" i="1"/>
  <c r="E100523" i="1"/>
  <c r="E100522" i="1"/>
  <c r="E100521" i="1"/>
  <c r="E100520" i="1"/>
  <c r="E100519" i="1"/>
  <c r="E100518" i="1"/>
  <c r="E100517" i="1"/>
  <c r="E100516" i="1"/>
  <c r="E100515" i="1"/>
  <c r="E100514" i="1"/>
  <c r="E100513" i="1"/>
  <c r="E100512" i="1"/>
  <c r="E100511" i="1"/>
  <c r="E100510" i="1"/>
  <c r="E100509" i="1"/>
  <c r="E100508" i="1"/>
  <c r="E100507" i="1"/>
  <c r="E100506" i="1"/>
  <c r="E100505" i="1"/>
  <c r="E100504" i="1"/>
  <c r="E100503" i="1"/>
  <c r="E100502" i="1"/>
  <c r="E100501" i="1"/>
  <c r="E100500" i="1"/>
  <c r="E100499" i="1"/>
  <c r="E100498" i="1"/>
  <c r="E100497" i="1"/>
  <c r="E100496" i="1"/>
  <c r="E100495" i="1"/>
  <c r="E100494" i="1"/>
  <c r="E100493" i="1"/>
  <c r="E100492" i="1"/>
  <c r="E100491" i="1"/>
  <c r="E100490" i="1"/>
  <c r="E100489" i="1"/>
  <c r="E100488" i="1"/>
  <c r="E100487" i="1"/>
  <c r="E100486" i="1"/>
  <c r="E100485" i="1"/>
  <c r="E100484" i="1"/>
  <c r="E100483" i="1"/>
  <c r="E100482" i="1"/>
  <c r="E100481" i="1"/>
  <c r="E100480" i="1"/>
  <c r="E100479" i="1"/>
  <c r="E100478" i="1"/>
  <c r="E100477" i="1"/>
  <c r="E100476" i="1"/>
  <c r="E100475" i="1"/>
  <c r="E100474" i="1"/>
  <c r="E100473" i="1"/>
  <c r="E100472" i="1"/>
  <c r="E100471" i="1"/>
  <c r="E100470" i="1"/>
  <c r="E100469" i="1"/>
  <c r="E100468" i="1"/>
  <c r="E100467" i="1"/>
  <c r="E100466" i="1"/>
  <c r="E100465" i="1"/>
  <c r="E100464" i="1"/>
  <c r="E100463" i="1"/>
  <c r="E100462" i="1"/>
  <c r="E100461" i="1"/>
  <c r="E100460" i="1"/>
  <c r="E100459" i="1"/>
  <c r="E100458" i="1"/>
  <c r="E100457" i="1"/>
  <c r="E100456" i="1"/>
  <c r="E100455" i="1"/>
  <c r="E100454" i="1"/>
  <c r="E100453" i="1"/>
  <c r="E100452" i="1"/>
  <c r="E100451" i="1"/>
  <c r="E100450" i="1"/>
  <c r="E100449" i="1"/>
  <c r="E100448" i="1"/>
  <c r="E100447" i="1"/>
  <c r="E100446" i="1"/>
  <c r="E100445" i="1"/>
  <c r="E100444" i="1"/>
  <c r="E100443" i="1"/>
  <c r="E100442" i="1"/>
  <c r="E100441" i="1"/>
  <c r="E100440" i="1"/>
  <c r="E100439" i="1"/>
  <c r="E100438" i="1"/>
  <c r="E100437" i="1"/>
  <c r="E100436" i="1"/>
  <c r="E100435" i="1"/>
  <c r="E100434" i="1"/>
  <c r="E100433" i="1"/>
  <c r="E100432" i="1"/>
  <c r="E100431" i="1"/>
  <c r="E100430" i="1"/>
  <c r="E100429" i="1"/>
  <c r="E100428" i="1"/>
  <c r="E100427" i="1"/>
  <c r="E100426" i="1"/>
  <c r="E100425" i="1"/>
  <c r="E100424" i="1"/>
  <c r="E100423" i="1"/>
  <c r="E100422" i="1"/>
  <c r="E100421" i="1"/>
  <c r="E100420" i="1"/>
  <c r="E100419" i="1"/>
  <c r="E100418" i="1"/>
  <c r="E100417" i="1"/>
  <c r="E100416" i="1"/>
  <c r="E100415" i="1"/>
  <c r="E100414" i="1"/>
  <c r="E100413" i="1"/>
  <c r="E100412" i="1"/>
  <c r="E100411" i="1"/>
  <c r="E100410" i="1"/>
  <c r="E100409" i="1"/>
  <c r="E100408" i="1"/>
  <c r="E100407" i="1"/>
  <c r="E100406" i="1"/>
  <c r="E100405" i="1"/>
  <c r="E100404" i="1"/>
  <c r="E100403" i="1"/>
  <c r="E100402" i="1"/>
  <c r="E100401" i="1"/>
  <c r="E100400" i="1"/>
  <c r="E100399" i="1"/>
  <c r="E100398" i="1"/>
  <c r="E100397" i="1"/>
  <c r="E100396" i="1"/>
  <c r="E100395" i="1"/>
  <c r="E100394" i="1"/>
  <c r="E100393" i="1"/>
  <c r="E100392" i="1"/>
  <c r="E100391" i="1"/>
  <c r="E100390" i="1"/>
  <c r="E100389" i="1"/>
  <c r="E100388" i="1"/>
  <c r="E100387" i="1"/>
  <c r="E100386" i="1"/>
  <c r="E100385" i="1"/>
  <c r="E100384" i="1"/>
  <c r="E100383" i="1"/>
  <c r="E100382" i="1"/>
  <c r="E100381" i="1"/>
  <c r="E100380" i="1"/>
  <c r="E100379" i="1"/>
  <c r="E100378" i="1"/>
  <c r="E100377" i="1"/>
  <c r="E100376" i="1"/>
  <c r="E100375" i="1"/>
  <c r="E100374" i="1"/>
  <c r="E100373" i="1"/>
  <c r="E100372" i="1"/>
  <c r="E100371" i="1"/>
  <c r="E100370" i="1"/>
  <c r="E100369" i="1"/>
  <c r="E100368" i="1"/>
  <c r="E100367" i="1"/>
  <c r="E100366" i="1"/>
  <c r="E100365" i="1"/>
  <c r="E100364" i="1"/>
  <c r="E100363" i="1"/>
  <c r="E100362" i="1"/>
  <c r="E100361" i="1"/>
  <c r="E100360" i="1"/>
  <c r="E100359" i="1"/>
  <c r="E100358" i="1"/>
  <c r="E100357" i="1"/>
  <c r="E100356" i="1"/>
  <c r="E100355" i="1"/>
  <c r="E100354" i="1"/>
  <c r="E100353" i="1"/>
  <c r="E100352" i="1"/>
  <c r="E100351" i="1"/>
  <c r="E100350" i="1"/>
  <c r="E100349" i="1"/>
  <c r="E100348" i="1"/>
  <c r="E100347" i="1"/>
  <c r="E100346" i="1"/>
  <c r="E100345" i="1"/>
  <c r="E100344" i="1"/>
  <c r="E100343" i="1"/>
  <c r="E100342" i="1"/>
  <c r="E100341" i="1"/>
  <c r="E100340" i="1"/>
  <c r="E100339" i="1"/>
  <c r="E100338" i="1"/>
  <c r="E100337" i="1"/>
  <c r="E100336" i="1"/>
  <c r="E100335" i="1"/>
  <c r="E100334" i="1"/>
  <c r="E100333" i="1"/>
  <c r="E100332" i="1"/>
  <c r="E100331" i="1"/>
  <c r="E100330" i="1"/>
  <c r="E100329" i="1"/>
  <c r="E100328" i="1"/>
  <c r="E100327" i="1"/>
  <c r="E100326" i="1"/>
  <c r="E100325" i="1"/>
  <c r="E100324" i="1"/>
  <c r="E100323" i="1"/>
  <c r="E100322" i="1"/>
  <c r="E100321" i="1"/>
  <c r="E100320" i="1"/>
  <c r="E100319" i="1"/>
  <c r="E100318" i="1"/>
  <c r="E100317" i="1"/>
  <c r="E100316" i="1"/>
  <c r="E100315" i="1"/>
  <c r="E100314" i="1"/>
  <c r="E100313" i="1"/>
  <c r="E100312" i="1"/>
  <c r="E100311" i="1"/>
  <c r="E100310" i="1"/>
  <c r="E100309" i="1"/>
  <c r="E100308" i="1"/>
  <c r="E100307" i="1"/>
  <c r="E100306" i="1"/>
  <c r="E100305" i="1"/>
  <c r="E100304" i="1"/>
  <c r="E100303" i="1"/>
  <c r="E100302" i="1"/>
  <c r="E100301" i="1"/>
  <c r="E100300" i="1"/>
  <c r="E100299" i="1"/>
  <c r="E100298" i="1"/>
  <c r="E100297" i="1"/>
  <c r="E100296" i="1"/>
  <c r="E100295" i="1"/>
  <c r="E100294" i="1"/>
  <c r="E100293" i="1"/>
  <c r="E100292" i="1"/>
  <c r="E100291" i="1"/>
  <c r="E100290" i="1"/>
  <c r="E100289" i="1"/>
  <c r="E100288" i="1"/>
  <c r="E100287" i="1"/>
  <c r="E100286" i="1"/>
  <c r="E100285" i="1"/>
  <c r="E100284" i="1"/>
  <c r="E100283" i="1"/>
  <c r="E100282" i="1"/>
  <c r="E100281" i="1"/>
  <c r="E100280" i="1"/>
  <c r="E100279" i="1"/>
  <c r="E100278" i="1"/>
  <c r="E100277" i="1"/>
  <c r="E100276" i="1"/>
  <c r="E100275" i="1"/>
  <c r="E100274" i="1"/>
  <c r="E100273" i="1"/>
  <c r="E100272" i="1"/>
  <c r="E100271" i="1"/>
  <c r="E100270" i="1"/>
  <c r="E100269" i="1"/>
  <c r="E100268" i="1"/>
  <c r="E100267" i="1"/>
  <c r="E100266" i="1"/>
  <c r="E100265" i="1"/>
  <c r="E100264" i="1"/>
  <c r="E100263" i="1"/>
  <c r="E100262" i="1"/>
  <c r="E100261" i="1"/>
  <c r="E100260" i="1"/>
  <c r="E100259" i="1"/>
  <c r="E100258" i="1"/>
  <c r="E100257" i="1"/>
  <c r="E100256" i="1"/>
  <c r="E100255" i="1"/>
  <c r="E100254" i="1"/>
  <c r="E100253" i="1"/>
  <c r="E100252" i="1"/>
  <c r="E100251" i="1"/>
  <c r="E100250" i="1"/>
  <c r="E100249" i="1"/>
  <c r="E100248" i="1"/>
  <c r="E100247" i="1"/>
  <c r="E100246" i="1"/>
  <c r="E100245" i="1"/>
  <c r="E100244" i="1"/>
  <c r="E100243" i="1"/>
  <c r="E100242" i="1"/>
  <c r="E100241" i="1"/>
  <c r="E100240" i="1"/>
  <c r="E100239" i="1"/>
  <c r="E100238" i="1"/>
  <c r="E100237" i="1"/>
  <c r="E100236" i="1"/>
  <c r="E100235" i="1"/>
  <c r="E100234" i="1"/>
  <c r="E100233" i="1"/>
  <c r="E100232" i="1"/>
  <c r="E100231" i="1"/>
  <c r="E100230" i="1"/>
  <c r="E100229" i="1"/>
  <c r="E100228" i="1"/>
  <c r="E100227" i="1"/>
  <c r="E100226" i="1"/>
  <c r="E100225" i="1"/>
  <c r="E100224" i="1"/>
  <c r="E100223" i="1"/>
  <c r="E100222" i="1"/>
  <c r="E100221" i="1"/>
  <c r="E100220" i="1"/>
  <c r="E100219" i="1"/>
  <c r="E100218" i="1"/>
  <c r="E100217" i="1"/>
  <c r="E100216" i="1"/>
  <c r="E100215" i="1"/>
  <c r="E100214" i="1"/>
  <c r="E100213" i="1"/>
  <c r="E100212" i="1"/>
  <c r="E100211" i="1"/>
  <c r="E100210" i="1"/>
  <c r="E100209" i="1"/>
  <c r="E100208" i="1"/>
  <c r="E100207" i="1"/>
  <c r="E100206" i="1"/>
  <c r="E100205" i="1"/>
  <c r="E100204" i="1"/>
  <c r="E100203" i="1"/>
  <c r="E100202" i="1"/>
  <c r="E100201" i="1"/>
  <c r="E100200" i="1"/>
  <c r="E100199" i="1"/>
  <c r="E100198" i="1"/>
  <c r="E100197" i="1"/>
  <c r="E100196" i="1"/>
  <c r="E100195" i="1"/>
  <c r="E100194" i="1"/>
  <c r="E100193" i="1"/>
  <c r="E100192" i="1"/>
  <c r="E100191" i="1"/>
  <c r="E100190" i="1"/>
  <c r="E100189" i="1"/>
  <c r="E100188" i="1"/>
  <c r="E100187" i="1"/>
  <c r="E100186" i="1"/>
  <c r="E100185" i="1"/>
  <c r="E100184" i="1"/>
  <c r="E100183" i="1"/>
  <c r="E100182" i="1"/>
  <c r="E100181" i="1"/>
  <c r="E100180" i="1"/>
  <c r="E100179" i="1"/>
  <c r="E100178" i="1"/>
  <c r="E100177" i="1"/>
  <c r="E100176" i="1"/>
  <c r="E100175" i="1"/>
  <c r="E100174" i="1"/>
  <c r="E100173" i="1"/>
  <c r="E100172" i="1"/>
  <c r="E100171" i="1"/>
  <c r="E100170" i="1"/>
  <c r="E100169" i="1"/>
  <c r="E100168" i="1"/>
  <c r="E100167" i="1"/>
  <c r="E100166" i="1"/>
  <c r="E100165" i="1"/>
  <c r="E100164" i="1"/>
  <c r="E100163" i="1"/>
  <c r="E100162" i="1"/>
  <c r="E100161" i="1"/>
  <c r="E100160" i="1"/>
  <c r="E100159" i="1"/>
  <c r="E100158" i="1"/>
  <c r="E100157" i="1"/>
  <c r="E100156" i="1"/>
  <c r="E100155" i="1"/>
  <c r="E100154" i="1"/>
  <c r="E100153" i="1"/>
  <c r="E100152" i="1"/>
  <c r="E100151" i="1"/>
  <c r="E100150" i="1"/>
  <c r="E100149" i="1"/>
  <c r="E100148" i="1"/>
  <c r="E100147" i="1"/>
  <c r="E100146" i="1"/>
  <c r="E100145" i="1"/>
  <c r="E100144" i="1"/>
  <c r="E100143" i="1"/>
  <c r="E100142" i="1"/>
  <c r="E100141" i="1"/>
  <c r="E100140" i="1"/>
  <c r="E100139" i="1"/>
  <c r="E100138" i="1"/>
  <c r="E100137" i="1"/>
  <c r="E100136" i="1"/>
  <c r="E100135" i="1"/>
  <c r="E100134" i="1"/>
  <c r="E100133" i="1"/>
  <c r="E100132" i="1"/>
  <c r="E100131" i="1"/>
  <c r="E100130" i="1"/>
  <c r="E100129" i="1"/>
  <c r="E100128" i="1"/>
  <c r="E100127" i="1"/>
  <c r="E100126" i="1"/>
  <c r="E100125" i="1"/>
  <c r="E100124" i="1"/>
  <c r="E100123" i="1"/>
  <c r="E100122" i="1"/>
  <c r="E100121" i="1"/>
  <c r="E100120" i="1"/>
  <c r="E100119" i="1"/>
  <c r="E100118" i="1"/>
  <c r="E100117" i="1"/>
  <c r="E100116" i="1"/>
  <c r="E100115" i="1"/>
  <c r="E100114" i="1"/>
  <c r="E100113" i="1"/>
  <c r="E100112" i="1"/>
  <c r="E100111" i="1"/>
  <c r="E100110" i="1"/>
  <c r="E100109" i="1"/>
  <c r="E100108" i="1"/>
  <c r="E100107" i="1"/>
  <c r="E100106" i="1"/>
  <c r="E100105" i="1"/>
  <c r="E100104" i="1"/>
  <c r="E100103" i="1"/>
  <c r="E100102" i="1"/>
  <c r="E100101" i="1"/>
  <c r="E100100" i="1"/>
  <c r="E100099" i="1"/>
  <c r="E100098" i="1"/>
  <c r="E100097" i="1"/>
  <c r="E100096" i="1"/>
  <c r="E100095" i="1"/>
  <c r="E100094" i="1"/>
  <c r="E100093" i="1"/>
  <c r="E100092" i="1"/>
  <c r="E100091" i="1"/>
  <c r="E100090" i="1"/>
  <c r="E100089" i="1"/>
  <c r="E100088" i="1"/>
  <c r="E100087" i="1"/>
  <c r="E100086" i="1"/>
  <c r="E100085" i="1"/>
  <c r="E100084" i="1"/>
  <c r="E100083" i="1"/>
  <c r="E100082" i="1"/>
  <c r="E100081" i="1"/>
  <c r="E100080" i="1"/>
  <c r="E100079" i="1"/>
  <c r="E100078" i="1"/>
  <c r="E100077" i="1"/>
  <c r="E100076" i="1"/>
  <c r="E100075" i="1"/>
  <c r="E100074" i="1"/>
  <c r="E100073" i="1"/>
  <c r="E100072" i="1"/>
  <c r="E100071" i="1"/>
  <c r="E100070" i="1"/>
  <c r="E100069" i="1"/>
  <c r="E100068" i="1"/>
  <c r="E100067" i="1"/>
  <c r="E100066" i="1"/>
  <c r="E100065" i="1"/>
  <c r="E100064" i="1"/>
  <c r="E100063" i="1"/>
  <c r="E100062" i="1"/>
  <c r="E100061" i="1"/>
  <c r="E100060" i="1"/>
  <c r="E100059" i="1"/>
  <c r="E100058" i="1"/>
  <c r="E100057" i="1"/>
  <c r="E100056" i="1"/>
  <c r="E100055" i="1"/>
  <c r="E100054" i="1"/>
  <c r="E100053" i="1"/>
  <c r="E100052" i="1"/>
  <c r="E100051" i="1"/>
  <c r="E100050" i="1"/>
  <c r="E100049" i="1"/>
  <c r="E100048" i="1"/>
  <c r="E100047" i="1"/>
  <c r="E100046" i="1"/>
  <c r="E100045" i="1"/>
  <c r="E100044" i="1"/>
  <c r="E100043" i="1"/>
  <c r="E100042" i="1"/>
  <c r="E100041" i="1"/>
  <c r="E100040" i="1"/>
  <c r="E100039" i="1"/>
  <c r="E100038" i="1"/>
  <c r="E100037" i="1"/>
  <c r="E100036" i="1"/>
  <c r="E100035" i="1"/>
  <c r="E100034" i="1"/>
  <c r="E100033" i="1"/>
  <c r="E100032" i="1"/>
  <c r="E100031" i="1"/>
  <c r="E100030" i="1"/>
  <c r="E100029" i="1"/>
  <c r="E100028" i="1"/>
  <c r="E100027" i="1"/>
  <c r="E100026" i="1"/>
  <c r="E100025" i="1"/>
  <c r="E100024" i="1"/>
  <c r="E100023" i="1"/>
  <c r="E100022" i="1"/>
  <c r="E100021" i="1"/>
  <c r="E100020" i="1"/>
  <c r="E100019" i="1"/>
  <c r="E100018" i="1"/>
  <c r="E100017" i="1"/>
  <c r="E100016" i="1"/>
  <c r="E100015" i="1"/>
  <c r="E100014" i="1"/>
  <c r="E100013" i="1"/>
  <c r="E100012" i="1"/>
  <c r="E100011" i="1"/>
  <c r="E100010" i="1"/>
  <c r="E100009" i="1"/>
  <c r="E100008" i="1"/>
  <c r="E100007" i="1"/>
  <c r="E100006" i="1"/>
  <c r="E100005" i="1"/>
  <c r="E100004" i="1"/>
  <c r="E100003" i="1"/>
  <c r="E100002" i="1"/>
  <c r="E100001" i="1"/>
  <c r="E100000" i="1"/>
  <c r="E99999" i="1"/>
  <c r="E99998" i="1"/>
  <c r="E99997" i="1"/>
  <c r="E99996" i="1"/>
  <c r="E99995" i="1"/>
  <c r="E99994" i="1"/>
  <c r="E99993" i="1"/>
  <c r="E99992" i="1"/>
  <c r="E99991" i="1"/>
  <c r="E99990" i="1"/>
  <c r="E99989" i="1"/>
  <c r="E99988" i="1"/>
  <c r="E99987" i="1"/>
  <c r="E99986" i="1"/>
  <c r="E99985" i="1"/>
  <c r="E99984" i="1"/>
  <c r="E99983" i="1"/>
  <c r="E99982" i="1"/>
  <c r="E99981" i="1"/>
  <c r="E99980" i="1"/>
  <c r="E99979" i="1"/>
  <c r="E99978" i="1"/>
  <c r="E99977" i="1"/>
  <c r="E99976" i="1"/>
  <c r="E99975" i="1"/>
  <c r="E99974" i="1"/>
  <c r="E99973" i="1"/>
  <c r="E99972" i="1"/>
  <c r="E99971" i="1"/>
  <c r="E99970" i="1"/>
  <c r="E99969" i="1"/>
  <c r="E99968" i="1"/>
  <c r="E99967" i="1"/>
  <c r="E99966" i="1"/>
  <c r="E99965" i="1"/>
  <c r="E99964" i="1"/>
  <c r="E99963" i="1"/>
  <c r="E99962" i="1"/>
  <c r="E99961" i="1"/>
  <c r="E99960" i="1"/>
  <c r="E99959" i="1"/>
  <c r="E99958" i="1"/>
  <c r="E99957" i="1"/>
  <c r="E99956" i="1"/>
  <c r="E99955" i="1"/>
  <c r="E99954" i="1"/>
  <c r="E99953" i="1"/>
  <c r="E99952" i="1"/>
  <c r="E99951" i="1"/>
  <c r="E99950" i="1"/>
  <c r="E99949" i="1"/>
  <c r="E99948" i="1"/>
  <c r="E99947" i="1"/>
  <c r="E99946" i="1"/>
  <c r="E99945" i="1"/>
  <c r="E99944" i="1"/>
  <c r="E99943" i="1"/>
  <c r="E99942" i="1"/>
  <c r="E99941" i="1"/>
  <c r="E99940" i="1"/>
  <c r="E99939" i="1"/>
  <c r="E99938" i="1"/>
  <c r="E99937" i="1"/>
  <c r="E99936" i="1"/>
  <c r="E99935" i="1"/>
  <c r="E99934" i="1"/>
  <c r="E99933" i="1"/>
  <c r="E99932" i="1"/>
  <c r="E99931" i="1"/>
  <c r="E99930" i="1"/>
  <c r="E99929" i="1"/>
  <c r="E99928" i="1"/>
  <c r="E99927" i="1"/>
  <c r="E99926" i="1"/>
  <c r="E99925" i="1"/>
  <c r="E99924" i="1"/>
  <c r="E99923" i="1"/>
  <c r="E99922" i="1"/>
  <c r="E99921" i="1"/>
  <c r="E99920" i="1"/>
  <c r="E99919" i="1"/>
  <c r="E99918" i="1"/>
  <c r="E99917" i="1"/>
  <c r="E99916" i="1"/>
  <c r="E99915" i="1"/>
  <c r="E99914" i="1"/>
  <c r="E99913" i="1"/>
  <c r="E99912" i="1"/>
  <c r="E99911" i="1"/>
  <c r="E99910" i="1"/>
  <c r="E99909" i="1"/>
  <c r="E99908" i="1"/>
  <c r="E99907" i="1"/>
  <c r="E99906" i="1"/>
  <c r="E99905" i="1"/>
  <c r="E99904" i="1"/>
  <c r="E99903" i="1"/>
  <c r="E99902" i="1"/>
  <c r="E99901" i="1"/>
  <c r="E99900" i="1"/>
  <c r="E99899" i="1"/>
  <c r="E99898" i="1"/>
  <c r="E99897" i="1"/>
  <c r="E99896" i="1"/>
  <c r="E99895" i="1"/>
  <c r="E99894" i="1"/>
  <c r="E99893" i="1"/>
  <c r="E99892" i="1"/>
  <c r="E99891" i="1"/>
  <c r="E99890" i="1"/>
  <c r="E99889" i="1"/>
  <c r="E99888" i="1"/>
  <c r="E99887" i="1"/>
  <c r="E99886" i="1"/>
  <c r="E99885" i="1"/>
  <c r="E99884" i="1"/>
  <c r="E99883" i="1"/>
  <c r="E99882" i="1"/>
  <c r="E99881" i="1"/>
  <c r="E99880" i="1"/>
  <c r="E99879" i="1"/>
  <c r="E99878" i="1"/>
  <c r="E99877" i="1"/>
  <c r="E99876" i="1"/>
  <c r="E99875" i="1"/>
  <c r="E99874" i="1"/>
  <c r="E99873" i="1"/>
  <c r="E99872" i="1"/>
  <c r="E99871" i="1"/>
  <c r="E99870" i="1"/>
  <c r="E99869" i="1"/>
  <c r="E99868" i="1"/>
  <c r="E99867" i="1"/>
  <c r="E99866" i="1"/>
  <c r="E99865" i="1"/>
  <c r="E99864" i="1"/>
  <c r="E99863" i="1"/>
  <c r="E99862" i="1"/>
  <c r="E99861" i="1"/>
  <c r="E99860" i="1"/>
  <c r="E99859" i="1"/>
  <c r="E99858" i="1"/>
  <c r="E99857" i="1"/>
  <c r="E99856" i="1"/>
  <c r="E99855" i="1"/>
  <c r="E99854" i="1"/>
  <c r="E99853" i="1"/>
  <c r="E99852" i="1"/>
  <c r="E99851" i="1"/>
  <c r="E99850" i="1"/>
  <c r="E99849" i="1"/>
  <c r="E99848" i="1"/>
  <c r="E99847" i="1"/>
  <c r="E99846" i="1"/>
  <c r="E99845" i="1"/>
  <c r="E99844" i="1"/>
  <c r="E99843" i="1"/>
  <c r="E99842" i="1"/>
  <c r="E99841" i="1"/>
  <c r="E99840" i="1"/>
  <c r="E99839" i="1"/>
  <c r="E99838" i="1"/>
  <c r="E99837" i="1"/>
  <c r="E99836" i="1"/>
  <c r="E99835" i="1"/>
  <c r="E99834" i="1"/>
  <c r="E99833" i="1"/>
  <c r="E99832" i="1"/>
  <c r="E99831" i="1"/>
  <c r="E99830" i="1"/>
  <c r="E99829" i="1"/>
  <c r="E99828" i="1"/>
  <c r="E99827" i="1"/>
  <c r="E99826" i="1"/>
  <c r="E99825" i="1"/>
  <c r="E99824" i="1"/>
  <c r="E99823" i="1"/>
  <c r="E99822" i="1"/>
  <c r="E99821" i="1"/>
  <c r="E99820" i="1"/>
  <c r="E99819" i="1"/>
  <c r="E99818" i="1"/>
  <c r="E99817" i="1"/>
  <c r="E99816" i="1"/>
  <c r="E99815" i="1"/>
  <c r="E99814" i="1"/>
  <c r="E99813" i="1"/>
  <c r="E99812" i="1"/>
  <c r="E99811" i="1"/>
  <c r="E99810" i="1"/>
  <c r="E99809" i="1"/>
  <c r="E99808" i="1"/>
  <c r="E99807" i="1"/>
  <c r="E99806" i="1"/>
  <c r="E99805" i="1"/>
  <c r="E99804" i="1"/>
  <c r="E99803" i="1"/>
  <c r="E99802" i="1"/>
  <c r="E99801" i="1"/>
  <c r="E99800" i="1"/>
  <c r="E99799" i="1"/>
  <c r="E99798" i="1"/>
  <c r="E99797" i="1"/>
  <c r="E99796" i="1"/>
  <c r="E99795" i="1"/>
  <c r="E99794" i="1"/>
  <c r="E99793" i="1"/>
  <c r="E99792" i="1"/>
  <c r="E99791" i="1"/>
  <c r="E99790" i="1"/>
  <c r="E99789" i="1"/>
  <c r="E99788" i="1"/>
  <c r="E99787" i="1"/>
  <c r="E99786" i="1"/>
  <c r="E99785" i="1"/>
  <c r="E99784" i="1"/>
  <c r="E99783" i="1"/>
  <c r="E99782" i="1"/>
  <c r="E99781" i="1"/>
  <c r="E99780" i="1"/>
  <c r="E99779" i="1"/>
  <c r="E99778" i="1"/>
  <c r="E99777" i="1"/>
  <c r="E99776" i="1"/>
  <c r="E99775" i="1"/>
  <c r="E99774" i="1"/>
  <c r="E99773" i="1"/>
  <c r="E99772" i="1"/>
  <c r="E99771" i="1"/>
  <c r="E99770" i="1"/>
  <c r="E99769" i="1"/>
  <c r="E99768" i="1"/>
  <c r="E99767" i="1"/>
  <c r="E99766" i="1"/>
  <c r="E99765" i="1"/>
  <c r="E99764" i="1"/>
  <c r="E99763" i="1"/>
  <c r="E99762" i="1"/>
  <c r="E99761" i="1"/>
  <c r="E99760" i="1"/>
  <c r="E99759" i="1"/>
  <c r="E99758" i="1"/>
  <c r="E99757" i="1"/>
  <c r="E99756" i="1"/>
  <c r="E99755" i="1"/>
  <c r="E99754" i="1"/>
  <c r="E99753" i="1"/>
  <c r="E99752" i="1"/>
  <c r="E99751" i="1"/>
  <c r="E99750" i="1"/>
  <c r="E99749" i="1"/>
  <c r="E99748" i="1"/>
  <c r="E99747" i="1"/>
  <c r="E99746" i="1"/>
  <c r="E99745" i="1"/>
  <c r="E99744" i="1"/>
  <c r="E99743" i="1"/>
  <c r="E99742" i="1"/>
  <c r="E99741" i="1"/>
  <c r="E99740" i="1"/>
  <c r="E99739" i="1"/>
  <c r="E99738" i="1"/>
  <c r="E99737" i="1"/>
  <c r="E99736" i="1"/>
  <c r="E99735" i="1"/>
  <c r="E99734" i="1"/>
  <c r="E99733" i="1"/>
  <c r="E99732" i="1"/>
  <c r="E99731" i="1"/>
  <c r="E99730" i="1"/>
  <c r="E99729" i="1"/>
  <c r="E99728" i="1"/>
  <c r="E99727" i="1"/>
  <c r="E99726" i="1"/>
  <c r="E99725" i="1"/>
  <c r="E99724" i="1"/>
  <c r="E99723" i="1"/>
  <c r="E99722" i="1"/>
  <c r="E99721" i="1"/>
  <c r="E99720" i="1"/>
  <c r="E99719" i="1"/>
  <c r="E99718" i="1"/>
  <c r="E99717" i="1"/>
  <c r="E99716" i="1"/>
  <c r="E99715" i="1"/>
  <c r="E99714" i="1"/>
  <c r="E99713" i="1"/>
  <c r="E99712" i="1"/>
  <c r="E99711" i="1"/>
  <c r="E99710" i="1"/>
  <c r="E99709" i="1"/>
  <c r="E99708" i="1"/>
  <c r="E99707" i="1"/>
  <c r="E99706" i="1"/>
  <c r="E99705" i="1"/>
  <c r="E99704" i="1"/>
  <c r="E99703" i="1"/>
  <c r="E99702" i="1"/>
  <c r="E99701" i="1"/>
  <c r="E99700" i="1"/>
  <c r="E99699" i="1"/>
  <c r="E99698" i="1"/>
  <c r="E99697" i="1"/>
  <c r="E99696" i="1"/>
  <c r="E99695" i="1"/>
  <c r="E99694" i="1"/>
  <c r="E99693" i="1"/>
  <c r="E99692" i="1"/>
  <c r="E99691" i="1"/>
  <c r="E99690" i="1"/>
  <c r="E99689" i="1"/>
  <c r="E99688" i="1"/>
  <c r="E99687" i="1"/>
  <c r="E99686" i="1"/>
  <c r="E99685" i="1"/>
  <c r="E99684" i="1"/>
  <c r="E99683" i="1"/>
  <c r="E99682" i="1"/>
  <c r="E99681" i="1"/>
  <c r="E99680" i="1"/>
  <c r="E99679" i="1"/>
  <c r="E99678" i="1"/>
  <c r="E99677" i="1"/>
  <c r="E99676" i="1"/>
  <c r="E99675" i="1"/>
  <c r="E99674" i="1"/>
  <c r="E99673" i="1"/>
  <c r="E99672" i="1"/>
  <c r="E99671" i="1"/>
  <c r="E99670" i="1"/>
  <c r="E99669" i="1"/>
  <c r="E99668" i="1"/>
  <c r="E99667" i="1"/>
  <c r="E99666" i="1"/>
  <c r="E99665" i="1"/>
  <c r="E99664" i="1"/>
  <c r="E99663" i="1"/>
  <c r="E99662" i="1"/>
  <c r="E99661" i="1"/>
  <c r="E99660" i="1"/>
  <c r="E99659" i="1"/>
  <c r="E99658" i="1"/>
  <c r="E99657" i="1"/>
  <c r="E99656" i="1"/>
  <c r="E99655" i="1"/>
  <c r="E99654" i="1"/>
  <c r="E99653" i="1"/>
  <c r="E99652" i="1"/>
  <c r="E99651" i="1"/>
  <c r="E99650" i="1"/>
  <c r="E99649" i="1"/>
  <c r="E99648" i="1"/>
  <c r="E99647" i="1"/>
  <c r="E99646" i="1"/>
  <c r="E99645" i="1"/>
  <c r="E99644" i="1"/>
  <c r="E99643" i="1"/>
  <c r="E99642" i="1"/>
  <c r="E99641" i="1"/>
  <c r="E99640" i="1"/>
  <c r="E99639" i="1"/>
  <c r="E99638" i="1"/>
  <c r="E99637" i="1"/>
  <c r="E99636" i="1"/>
  <c r="E99635" i="1"/>
  <c r="E99634" i="1"/>
  <c r="E99633" i="1"/>
  <c r="E99632" i="1"/>
  <c r="E99631" i="1"/>
  <c r="E99630" i="1"/>
  <c r="E99629" i="1"/>
  <c r="E99628" i="1"/>
  <c r="E99627" i="1"/>
  <c r="E99626" i="1"/>
  <c r="E99625" i="1"/>
  <c r="E99624" i="1"/>
  <c r="E99623" i="1"/>
  <c r="E99622" i="1"/>
  <c r="E99621" i="1"/>
  <c r="E99620" i="1"/>
  <c r="E99619" i="1"/>
  <c r="E99618" i="1"/>
  <c r="E99617" i="1"/>
  <c r="E99616" i="1"/>
  <c r="E99615" i="1"/>
  <c r="E99614" i="1"/>
  <c r="E99613" i="1"/>
  <c r="E99612" i="1"/>
  <c r="E99611" i="1"/>
  <c r="E99610" i="1"/>
  <c r="E99609" i="1"/>
  <c r="E99608" i="1"/>
  <c r="E99607" i="1"/>
  <c r="E99606" i="1"/>
  <c r="E99605" i="1"/>
  <c r="E99604" i="1"/>
  <c r="E99603" i="1"/>
  <c r="E99602" i="1"/>
  <c r="E99601" i="1"/>
  <c r="E99600" i="1"/>
  <c r="E99599" i="1"/>
  <c r="E99598" i="1"/>
  <c r="E99597" i="1"/>
  <c r="E99596" i="1"/>
  <c r="E99595" i="1"/>
  <c r="E99594" i="1"/>
  <c r="E99593" i="1"/>
  <c r="E99592" i="1"/>
  <c r="E99591" i="1"/>
  <c r="E99590" i="1"/>
  <c r="E99589" i="1"/>
  <c r="E99588" i="1"/>
  <c r="E99587" i="1"/>
  <c r="E99586" i="1"/>
  <c r="E99585" i="1"/>
  <c r="E99584" i="1"/>
  <c r="E99583" i="1"/>
  <c r="E99582" i="1"/>
  <c r="E99581" i="1"/>
  <c r="E99580" i="1"/>
  <c r="E99579" i="1"/>
  <c r="E99578" i="1"/>
  <c r="E99577" i="1"/>
  <c r="E99576" i="1"/>
  <c r="E99575" i="1"/>
  <c r="E99574" i="1"/>
  <c r="E99573" i="1"/>
  <c r="E99572" i="1"/>
  <c r="E99571" i="1"/>
  <c r="E99570" i="1"/>
  <c r="E99569" i="1"/>
  <c r="E99568" i="1"/>
  <c r="E99567" i="1"/>
  <c r="E99566" i="1"/>
  <c r="E99565" i="1"/>
  <c r="E99564" i="1"/>
  <c r="E99563" i="1"/>
  <c r="E99562" i="1"/>
  <c r="E99561" i="1"/>
  <c r="E99560" i="1"/>
  <c r="E99559" i="1"/>
  <c r="E99558" i="1"/>
  <c r="E99557" i="1"/>
  <c r="E99556" i="1"/>
  <c r="E99555" i="1"/>
  <c r="E99554" i="1"/>
  <c r="E99553" i="1"/>
  <c r="E99552" i="1"/>
  <c r="E99551" i="1"/>
  <c r="E99550" i="1"/>
  <c r="E99549" i="1"/>
  <c r="E99548" i="1"/>
  <c r="E99547" i="1"/>
  <c r="E99546" i="1"/>
  <c r="E99545" i="1"/>
  <c r="E99544" i="1"/>
  <c r="E99543" i="1"/>
  <c r="E99542" i="1"/>
  <c r="E99541" i="1"/>
  <c r="E99540" i="1"/>
  <c r="E99539" i="1"/>
  <c r="E99538" i="1"/>
  <c r="E99537" i="1"/>
  <c r="E99536" i="1"/>
  <c r="E99535" i="1"/>
  <c r="E99534" i="1"/>
  <c r="E99533" i="1"/>
  <c r="E99532" i="1"/>
  <c r="E99531" i="1"/>
  <c r="E99530" i="1"/>
  <c r="E99529" i="1"/>
  <c r="E99528" i="1"/>
  <c r="E99527" i="1"/>
  <c r="E99526" i="1"/>
  <c r="E99525" i="1"/>
  <c r="E99524" i="1"/>
  <c r="E99523" i="1"/>
  <c r="E99522" i="1"/>
  <c r="E99521" i="1"/>
  <c r="E99520" i="1"/>
  <c r="E99519" i="1"/>
  <c r="E99518" i="1"/>
  <c r="E99517" i="1"/>
  <c r="E99516" i="1"/>
  <c r="E99515" i="1"/>
  <c r="E99514" i="1"/>
  <c r="E99513" i="1"/>
  <c r="E99512" i="1"/>
  <c r="E99511" i="1"/>
  <c r="E99510" i="1"/>
  <c r="E99509" i="1"/>
  <c r="E99508" i="1"/>
  <c r="E99507" i="1"/>
  <c r="E99506" i="1"/>
  <c r="E99505" i="1"/>
  <c r="E99504" i="1"/>
  <c r="E99503" i="1"/>
  <c r="E99502" i="1"/>
  <c r="E99501" i="1"/>
  <c r="E99500" i="1"/>
  <c r="E99499" i="1"/>
  <c r="E99498" i="1"/>
  <c r="E99497" i="1"/>
  <c r="E99496" i="1"/>
  <c r="E99495" i="1"/>
  <c r="E99494" i="1"/>
  <c r="E99493" i="1"/>
  <c r="E99492" i="1"/>
  <c r="E99491" i="1"/>
  <c r="E99490" i="1"/>
  <c r="E99489" i="1"/>
  <c r="E99488" i="1"/>
  <c r="E99487" i="1"/>
  <c r="E99486" i="1"/>
  <c r="E99485" i="1"/>
  <c r="E99484" i="1"/>
  <c r="E99483" i="1"/>
  <c r="E99482" i="1"/>
  <c r="E99481" i="1"/>
  <c r="E99480" i="1"/>
  <c r="E99479" i="1"/>
  <c r="E99478" i="1"/>
  <c r="E99477" i="1"/>
  <c r="E99476" i="1"/>
  <c r="E99475" i="1"/>
  <c r="E99474" i="1"/>
  <c r="E99473" i="1"/>
  <c r="E99472" i="1"/>
  <c r="E99471" i="1"/>
  <c r="E99470" i="1"/>
  <c r="E99469" i="1"/>
  <c r="E99468" i="1"/>
  <c r="E99467" i="1"/>
  <c r="E99466" i="1"/>
  <c r="E99465" i="1"/>
  <c r="E99464" i="1"/>
  <c r="E99463" i="1"/>
  <c r="E99462" i="1"/>
  <c r="E99461" i="1"/>
  <c r="E99460" i="1"/>
  <c r="E99459" i="1"/>
  <c r="E99458" i="1"/>
  <c r="E99457" i="1"/>
  <c r="E99456" i="1"/>
  <c r="E99455" i="1"/>
  <c r="E99454" i="1"/>
  <c r="E99453" i="1"/>
  <c r="E99452" i="1"/>
  <c r="E99451" i="1"/>
  <c r="E99450" i="1"/>
  <c r="E99449" i="1"/>
  <c r="E99448" i="1"/>
  <c r="E99447" i="1"/>
  <c r="E99446" i="1"/>
  <c r="E99445" i="1"/>
  <c r="E99444" i="1"/>
  <c r="E99443" i="1"/>
  <c r="E99442" i="1"/>
  <c r="E99441" i="1"/>
  <c r="E99440" i="1"/>
  <c r="E99439" i="1"/>
  <c r="E99438" i="1"/>
  <c r="E99437" i="1"/>
  <c r="E99436" i="1"/>
  <c r="E99435" i="1"/>
  <c r="E99434" i="1"/>
  <c r="E99433" i="1"/>
  <c r="E99432" i="1"/>
  <c r="E99431" i="1"/>
  <c r="E99430" i="1"/>
  <c r="E99429" i="1"/>
  <c r="E99428" i="1"/>
  <c r="E99427" i="1"/>
  <c r="E99426" i="1"/>
  <c r="E99425" i="1"/>
  <c r="E99424" i="1"/>
  <c r="E99423" i="1"/>
  <c r="E99422" i="1"/>
  <c r="E99421" i="1"/>
  <c r="E99420" i="1"/>
  <c r="E99419" i="1"/>
  <c r="E99418" i="1"/>
  <c r="E99417" i="1"/>
  <c r="E99416" i="1"/>
  <c r="E99415" i="1"/>
  <c r="E99414" i="1"/>
  <c r="E99413" i="1"/>
  <c r="E99412" i="1"/>
  <c r="E99411" i="1"/>
  <c r="E99410" i="1"/>
  <c r="E99409" i="1"/>
  <c r="E99408" i="1"/>
  <c r="E99407" i="1"/>
  <c r="E99406" i="1"/>
  <c r="E99405" i="1"/>
  <c r="E99404" i="1"/>
  <c r="E99403" i="1"/>
  <c r="E99402" i="1"/>
  <c r="E99401" i="1"/>
  <c r="E99400" i="1"/>
  <c r="E99399" i="1"/>
  <c r="E99398" i="1"/>
  <c r="E99397" i="1"/>
  <c r="E99396" i="1"/>
  <c r="E99395" i="1"/>
  <c r="E99394" i="1"/>
  <c r="E99393" i="1"/>
  <c r="E99392" i="1"/>
  <c r="E99391" i="1"/>
  <c r="E99390" i="1"/>
  <c r="E99389" i="1"/>
  <c r="E99388" i="1"/>
  <c r="E99387" i="1"/>
  <c r="E99386" i="1"/>
  <c r="E99385" i="1"/>
  <c r="E99384" i="1"/>
  <c r="E99383" i="1"/>
  <c r="E99382" i="1"/>
  <c r="E99381" i="1"/>
  <c r="E99380" i="1"/>
  <c r="E99379" i="1"/>
  <c r="E99378" i="1"/>
  <c r="E99377" i="1"/>
  <c r="E99376" i="1"/>
  <c r="E99375" i="1"/>
  <c r="E99374" i="1"/>
  <c r="E99373" i="1"/>
  <c r="E99372" i="1"/>
  <c r="E99371" i="1"/>
  <c r="E99370" i="1"/>
  <c r="E99369" i="1"/>
  <c r="E99368" i="1"/>
  <c r="E99367" i="1"/>
  <c r="E99366" i="1"/>
  <c r="E99365" i="1"/>
  <c r="E99364" i="1"/>
  <c r="E99363" i="1"/>
  <c r="E99362" i="1"/>
  <c r="E99361" i="1"/>
  <c r="E99360" i="1"/>
  <c r="E99359" i="1"/>
  <c r="E99358" i="1"/>
  <c r="E99357" i="1"/>
  <c r="E99356" i="1"/>
  <c r="E99355" i="1"/>
  <c r="E99354" i="1"/>
  <c r="E99353" i="1"/>
  <c r="E99352" i="1"/>
  <c r="E99351" i="1"/>
  <c r="E99350" i="1"/>
  <c r="E99349" i="1"/>
  <c r="E99348" i="1"/>
  <c r="E99347" i="1"/>
  <c r="E99346" i="1"/>
  <c r="E99345" i="1"/>
  <c r="E99344" i="1"/>
  <c r="E99343" i="1"/>
  <c r="E99342" i="1"/>
  <c r="E99341" i="1"/>
  <c r="E99340" i="1"/>
  <c r="E99339" i="1"/>
  <c r="E99338" i="1"/>
  <c r="E99337" i="1"/>
  <c r="E99336" i="1"/>
  <c r="E99335" i="1"/>
  <c r="E99334" i="1"/>
  <c r="E99333" i="1"/>
  <c r="E99332" i="1"/>
  <c r="E99331" i="1"/>
  <c r="E99330" i="1"/>
  <c r="E99329" i="1"/>
  <c r="E99328" i="1"/>
  <c r="E99327" i="1"/>
  <c r="E99326" i="1"/>
  <c r="E99325" i="1"/>
  <c r="E99324" i="1"/>
  <c r="E99323" i="1"/>
  <c r="E99322" i="1"/>
  <c r="E99321" i="1"/>
  <c r="E99320" i="1"/>
  <c r="E99319" i="1"/>
  <c r="E99318" i="1"/>
  <c r="E99317" i="1"/>
  <c r="E99316" i="1"/>
  <c r="E99315" i="1"/>
  <c r="E99314" i="1"/>
  <c r="E99313" i="1"/>
  <c r="E99312" i="1"/>
  <c r="E99311" i="1"/>
  <c r="E99310" i="1"/>
  <c r="E99309" i="1"/>
  <c r="E99308" i="1"/>
  <c r="E99307" i="1"/>
  <c r="E99306" i="1"/>
  <c r="E99305" i="1"/>
  <c r="E99304" i="1"/>
  <c r="E99303" i="1"/>
  <c r="E99302" i="1"/>
  <c r="E99301" i="1"/>
  <c r="E99300" i="1"/>
  <c r="E99299" i="1"/>
  <c r="E99298" i="1"/>
  <c r="E99297" i="1"/>
  <c r="E99296" i="1"/>
  <c r="E99295" i="1"/>
  <c r="E99294" i="1"/>
  <c r="E99293" i="1"/>
  <c r="E99292" i="1"/>
  <c r="E99291" i="1"/>
  <c r="E99290" i="1"/>
  <c r="E99289" i="1"/>
  <c r="E99288" i="1"/>
  <c r="E99287" i="1"/>
  <c r="E99286" i="1"/>
  <c r="E99285" i="1"/>
  <c r="E99284" i="1"/>
  <c r="E99283" i="1"/>
  <c r="E99282" i="1"/>
  <c r="E99281" i="1"/>
  <c r="E99280" i="1"/>
  <c r="E99279" i="1"/>
  <c r="E99278" i="1"/>
  <c r="E99277" i="1"/>
  <c r="E99276" i="1"/>
  <c r="E99275" i="1"/>
  <c r="E99274" i="1"/>
  <c r="E99273" i="1"/>
  <c r="E99272" i="1"/>
  <c r="E99271" i="1"/>
  <c r="E99270" i="1"/>
  <c r="E99269" i="1"/>
  <c r="E99268" i="1"/>
  <c r="E99267" i="1"/>
  <c r="E99266" i="1"/>
  <c r="E99265" i="1"/>
  <c r="E99264" i="1"/>
  <c r="E99263" i="1"/>
  <c r="E99262" i="1"/>
  <c r="E99261" i="1"/>
  <c r="E99260" i="1"/>
  <c r="E99259" i="1"/>
  <c r="E99258" i="1"/>
  <c r="E99257" i="1"/>
  <c r="E99256" i="1"/>
  <c r="E99255" i="1"/>
  <c r="E99254" i="1"/>
  <c r="E99253" i="1"/>
  <c r="E99252" i="1"/>
  <c r="E99251" i="1"/>
  <c r="E99250" i="1"/>
  <c r="E99249" i="1"/>
  <c r="E99248" i="1"/>
  <c r="E99247" i="1"/>
  <c r="E99246" i="1"/>
  <c r="E99245" i="1"/>
  <c r="E99244" i="1"/>
  <c r="E99243" i="1"/>
  <c r="E99242" i="1"/>
  <c r="E99241" i="1"/>
  <c r="E99240" i="1"/>
  <c r="E99239" i="1"/>
  <c r="E99238" i="1"/>
  <c r="E99237" i="1"/>
  <c r="E99236" i="1"/>
  <c r="E99235" i="1"/>
  <c r="E99234" i="1"/>
  <c r="E99233" i="1"/>
  <c r="E99232" i="1"/>
  <c r="E99231" i="1"/>
  <c r="E99230" i="1"/>
  <c r="E99229" i="1"/>
  <c r="E99228" i="1"/>
  <c r="E99227" i="1"/>
  <c r="E99226" i="1"/>
  <c r="E99225" i="1"/>
  <c r="E99224" i="1"/>
  <c r="E99223" i="1"/>
  <c r="E99222" i="1"/>
  <c r="E99221" i="1"/>
  <c r="E99220" i="1"/>
  <c r="E99219" i="1"/>
  <c r="E99218" i="1"/>
  <c r="E99217" i="1"/>
  <c r="E99216" i="1"/>
  <c r="E99215" i="1"/>
  <c r="E99214" i="1"/>
  <c r="E99213" i="1"/>
  <c r="E99212" i="1"/>
  <c r="E99211" i="1"/>
  <c r="E99210" i="1"/>
  <c r="E99209" i="1"/>
  <c r="E99208" i="1"/>
  <c r="E99207" i="1"/>
  <c r="E99206" i="1"/>
  <c r="E99205" i="1"/>
  <c r="E99204" i="1"/>
  <c r="E99203" i="1"/>
  <c r="E99202" i="1"/>
  <c r="E99201" i="1"/>
  <c r="E99200" i="1"/>
  <c r="E99199" i="1"/>
  <c r="E99198" i="1"/>
  <c r="E99197" i="1"/>
  <c r="E99196" i="1"/>
  <c r="E99195" i="1"/>
  <c r="E99194" i="1"/>
  <c r="E99193" i="1"/>
  <c r="E99192" i="1"/>
  <c r="E99191" i="1"/>
  <c r="E99190" i="1"/>
  <c r="E99189" i="1"/>
  <c r="E99188" i="1"/>
  <c r="E99187" i="1"/>
  <c r="E99186" i="1"/>
  <c r="E99185" i="1"/>
  <c r="E99184" i="1"/>
  <c r="E99183" i="1"/>
  <c r="E99182" i="1"/>
  <c r="E99181" i="1"/>
  <c r="E99180" i="1"/>
  <c r="E99179" i="1"/>
  <c r="E99178" i="1"/>
  <c r="E99177" i="1"/>
  <c r="E99176" i="1"/>
  <c r="E99175" i="1"/>
  <c r="E99174" i="1"/>
  <c r="E99173" i="1"/>
  <c r="E99172" i="1"/>
  <c r="E99171" i="1"/>
  <c r="E99170" i="1"/>
  <c r="E99169" i="1"/>
  <c r="E99168" i="1"/>
  <c r="E99167" i="1"/>
  <c r="E99166" i="1"/>
  <c r="E99165" i="1"/>
  <c r="E99164" i="1"/>
  <c r="E99163" i="1"/>
  <c r="E99162" i="1"/>
  <c r="E99161" i="1"/>
  <c r="E99160" i="1"/>
  <c r="E99159" i="1"/>
  <c r="E99158" i="1"/>
  <c r="E99157" i="1"/>
  <c r="E99156" i="1"/>
  <c r="E99155" i="1"/>
  <c r="E99154" i="1"/>
  <c r="E99153" i="1"/>
  <c r="E99152" i="1"/>
  <c r="E99151" i="1"/>
  <c r="E99150" i="1"/>
  <c r="E99149" i="1"/>
  <c r="E99148" i="1"/>
  <c r="E99147" i="1"/>
  <c r="E99146" i="1"/>
  <c r="E99145" i="1"/>
  <c r="E99144" i="1"/>
  <c r="E99143" i="1"/>
  <c r="E99142" i="1"/>
  <c r="E99141" i="1"/>
  <c r="E99140" i="1"/>
  <c r="E99139" i="1"/>
  <c r="E99138" i="1"/>
  <c r="E99137" i="1"/>
  <c r="E99136" i="1"/>
  <c r="E99135" i="1"/>
  <c r="E99134" i="1"/>
  <c r="E99133" i="1"/>
  <c r="E99132" i="1"/>
  <c r="E99131" i="1"/>
  <c r="E99130" i="1"/>
  <c r="E99129" i="1"/>
  <c r="E99128" i="1"/>
  <c r="E99127" i="1"/>
  <c r="E99126" i="1"/>
  <c r="E99125" i="1"/>
  <c r="E99124" i="1"/>
  <c r="E99123" i="1"/>
  <c r="E99122" i="1"/>
  <c r="E99121" i="1"/>
  <c r="E99120" i="1"/>
  <c r="E99119" i="1"/>
  <c r="E99118" i="1"/>
  <c r="E99117" i="1"/>
  <c r="E99116" i="1"/>
  <c r="E99115" i="1"/>
  <c r="E99114" i="1"/>
  <c r="E99113" i="1"/>
  <c r="E99112" i="1"/>
  <c r="E99111" i="1"/>
  <c r="E99110" i="1"/>
  <c r="E99109" i="1"/>
  <c r="E99108" i="1"/>
  <c r="E99107" i="1"/>
  <c r="E99106" i="1"/>
  <c r="E99105" i="1"/>
  <c r="E99104" i="1"/>
  <c r="E99103" i="1"/>
  <c r="E99102" i="1"/>
  <c r="E99101" i="1"/>
  <c r="E99100" i="1"/>
  <c r="E99099" i="1"/>
  <c r="E99098" i="1"/>
  <c r="E99097" i="1"/>
  <c r="E99096" i="1"/>
  <c r="E99095" i="1"/>
  <c r="E99094" i="1"/>
  <c r="E99093" i="1"/>
  <c r="E99092" i="1"/>
  <c r="E99091" i="1"/>
  <c r="E99090" i="1"/>
  <c r="E99089" i="1"/>
  <c r="E99088" i="1"/>
  <c r="E99087" i="1"/>
  <c r="E99086" i="1"/>
  <c r="E99085" i="1"/>
  <c r="E99084" i="1"/>
  <c r="E99083" i="1"/>
  <c r="E99082" i="1"/>
  <c r="E99081" i="1"/>
  <c r="E99080" i="1"/>
  <c r="E99079" i="1"/>
  <c r="E99078" i="1"/>
  <c r="E99077" i="1"/>
  <c r="E99076" i="1"/>
  <c r="E99075" i="1"/>
  <c r="E99074" i="1"/>
  <c r="E99073" i="1"/>
  <c r="E99072" i="1"/>
  <c r="E99071" i="1"/>
  <c r="E99070" i="1"/>
  <c r="E99069" i="1"/>
  <c r="E99068" i="1"/>
  <c r="E99067" i="1"/>
  <c r="E99066" i="1"/>
  <c r="E99065" i="1"/>
  <c r="E99064" i="1"/>
  <c r="E99063" i="1"/>
  <c r="E99062" i="1"/>
  <c r="E99061" i="1"/>
  <c r="E99060" i="1"/>
  <c r="E99059" i="1"/>
  <c r="E99058" i="1"/>
  <c r="E99057" i="1"/>
  <c r="E99056" i="1"/>
  <c r="E99055" i="1"/>
  <c r="E99054" i="1"/>
  <c r="E99053" i="1"/>
  <c r="E99052" i="1"/>
  <c r="E99051" i="1"/>
  <c r="E99050" i="1"/>
  <c r="E99049" i="1"/>
  <c r="E99048" i="1"/>
  <c r="E99047" i="1"/>
  <c r="E99046" i="1"/>
  <c r="E99045" i="1"/>
  <c r="E99044" i="1"/>
  <c r="E99043" i="1"/>
  <c r="E99042" i="1"/>
  <c r="E99041" i="1"/>
  <c r="E99040" i="1"/>
  <c r="E99039" i="1"/>
  <c r="E99038" i="1"/>
  <c r="E99037" i="1"/>
  <c r="E99036" i="1"/>
  <c r="E99035" i="1"/>
  <c r="E99034" i="1"/>
  <c r="E99033" i="1"/>
  <c r="E99032" i="1"/>
  <c r="E99031" i="1"/>
  <c r="E99030" i="1"/>
  <c r="E99029" i="1"/>
  <c r="E99028" i="1"/>
  <c r="E99027" i="1"/>
  <c r="E99026" i="1"/>
  <c r="E99025" i="1"/>
  <c r="E99024" i="1"/>
  <c r="E99023" i="1"/>
  <c r="E99022" i="1"/>
  <c r="E99021" i="1"/>
  <c r="E99020" i="1"/>
  <c r="E99019" i="1"/>
  <c r="E99018" i="1"/>
  <c r="E99017" i="1"/>
  <c r="E99016" i="1"/>
  <c r="E99015" i="1"/>
  <c r="E99014" i="1"/>
  <c r="E99013" i="1"/>
  <c r="E99012" i="1"/>
  <c r="E99011" i="1"/>
  <c r="E99010" i="1"/>
  <c r="E99009" i="1"/>
  <c r="E99008" i="1"/>
  <c r="E99007" i="1"/>
  <c r="E99006" i="1"/>
  <c r="E99005" i="1"/>
  <c r="E99004" i="1"/>
  <c r="E99003" i="1"/>
  <c r="E99002" i="1"/>
  <c r="E99001" i="1"/>
  <c r="E99000" i="1"/>
  <c r="E98999" i="1"/>
  <c r="E98998" i="1"/>
  <c r="E98997" i="1"/>
  <c r="E98996" i="1"/>
  <c r="E98995" i="1"/>
  <c r="E98994" i="1"/>
  <c r="E98993" i="1"/>
  <c r="E98992" i="1"/>
  <c r="E98991" i="1"/>
  <c r="E98990" i="1"/>
  <c r="E98989" i="1"/>
  <c r="E98988" i="1"/>
  <c r="E98987" i="1"/>
  <c r="E98986" i="1"/>
  <c r="E98985" i="1"/>
  <c r="E98984" i="1"/>
  <c r="E98983" i="1"/>
  <c r="E98982" i="1"/>
  <c r="E98981" i="1"/>
  <c r="E98980" i="1"/>
  <c r="E98979" i="1"/>
  <c r="E98978" i="1"/>
  <c r="E98977" i="1"/>
  <c r="E98976" i="1"/>
  <c r="E98975" i="1"/>
  <c r="E98974" i="1"/>
  <c r="E98973" i="1"/>
  <c r="E98972" i="1"/>
  <c r="E98971" i="1"/>
  <c r="E98970" i="1"/>
  <c r="E98969" i="1"/>
  <c r="E98968" i="1"/>
  <c r="E98967" i="1"/>
  <c r="E98966" i="1"/>
  <c r="E98965" i="1"/>
  <c r="E98964" i="1"/>
  <c r="E98963" i="1"/>
  <c r="E98962" i="1"/>
  <c r="E98961" i="1"/>
  <c r="E98960" i="1"/>
  <c r="E98959" i="1"/>
  <c r="E98958" i="1"/>
  <c r="E98957" i="1"/>
  <c r="E98956" i="1"/>
  <c r="E98955" i="1"/>
  <c r="E98954" i="1"/>
  <c r="E98953" i="1"/>
  <c r="E98952" i="1"/>
  <c r="E98951" i="1"/>
  <c r="E98950" i="1"/>
  <c r="E98949" i="1"/>
  <c r="E98948" i="1"/>
  <c r="E98947" i="1"/>
  <c r="E98946" i="1"/>
  <c r="E98945" i="1"/>
  <c r="E98944" i="1"/>
  <c r="E98943" i="1"/>
  <c r="E98942" i="1"/>
  <c r="E98941" i="1"/>
  <c r="E98940" i="1"/>
  <c r="E98939" i="1"/>
  <c r="E98938" i="1"/>
  <c r="E98937" i="1"/>
  <c r="E98936" i="1"/>
  <c r="E98935" i="1"/>
  <c r="E98934" i="1"/>
  <c r="E98933" i="1"/>
  <c r="E98932" i="1"/>
  <c r="E98931" i="1"/>
  <c r="E98930" i="1"/>
  <c r="E98929" i="1"/>
  <c r="E98928" i="1"/>
  <c r="E98927" i="1"/>
  <c r="E98926" i="1"/>
  <c r="E98925" i="1"/>
  <c r="E98924" i="1"/>
  <c r="E98923" i="1"/>
  <c r="E98922" i="1"/>
  <c r="E98921" i="1"/>
  <c r="E98920" i="1"/>
  <c r="E98919" i="1"/>
  <c r="E98918" i="1"/>
  <c r="E98917" i="1"/>
  <c r="E98916" i="1"/>
  <c r="E98915" i="1"/>
  <c r="E98914" i="1"/>
  <c r="E98913" i="1"/>
  <c r="E98912" i="1"/>
  <c r="E98911" i="1"/>
  <c r="E98910" i="1"/>
  <c r="E98909" i="1"/>
  <c r="E98908" i="1"/>
  <c r="E98907" i="1"/>
  <c r="E98906" i="1"/>
  <c r="E98905" i="1"/>
  <c r="E98904" i="1"/>
  <c r="E98903" i="1"/>
  <c r="E98902" i="1"/>
  <c r="E98901" i="1"/>
  <c r="E98900" i="1"/>
  <c r="E98899" i="1"/>
  <c r="E98898" i="1"/>
  <c r="E98897" i="1"/>
  <c r="E98896" i="1"/>
  <c r="E98895" i="1"/>
  <c r="E98894" i="1"/>
  <c r="E98893" i="1"/>
  <c r="E98892" i="1"/>
  <c r="E98891" i="1"/>
  <c r="E98890" i="1"/>
  <c r="E98889" i="1"/>
  <c r="E98888" i="1"/>
  <c r="E98887" i="1"/>
  <c r="E98886" i="1"/>
  <c r="E98885" i="1"/>
  <c r="E98884" i="1"/>
  <c r="E98883" i="1"/>
  <c r="E98882" i="1"/>
  <c r="E98881" i="1"/>
  <c r="E98880" i="1"/>
  <c r="E98879" i="1"/>
  <c r="E98878" i="1"/>
  <c r="E98877" i="1"/>
  <c r="E98876" i="1"/>
  <c r="E98875" i="1"/>
  <c r="E98874" i="1"/>
  <c r="E98873" i="1"/>
  <c r="E98872" i="1"/>
  <c r="E98871" i="1"/>
  <c r="E98870" i="1"/>
  <c r="E98869" i="1"/>
  <c r="E98868" i="1"/>
  <c r="E98867" i="1"/>
  <c r="E98866" i="1"/>
  <c r="E98865" i="1"/>
  <c r="E98864" i="1"/>
  <c r="E98863" i="1"/>
  <c r="E98862" i="1"/>
  <c r="E98861" i="1"/>
  <c r="E98860" i="1"/>
  <c r="E98859" i="1"/>
  <c r="E98858" i="1"/>
  <c r="E98857" i="1"/>
  <c r="E98856" i="1"/>
  <c r="E98855" i="1"/>
  <c r="E98854" i="1"/>
  <c r="E98853" i="1"/>
  <c r="E98852" i="1"/>
  <c r="E98851" i="1"/>
  <c r="E98850" i="1"/>
  <c r="E98849" i="1"/>
  <c r="E98848" i="1"/>
  <c r="E98847" i="1"/>
  <c r="E98846" i="1"/>
  <c r="E98845" i="1"/>
  <c r="E98844" i="1"/>
  <c r="E98843" i="1"/>
  <c r="E98842" i="1"/>
  <c r="E98841" i="1"/>
  <c r="E98840" i="1"/>
  <c r="E98839" i="1"/>
  <c r="E98838" i="1"/>
  <c r="E98837" i="1"/>
  <c r="E98836" i="1"/>
  <c r="E98835" i="1"/>
  <c r="E98834" i="1"/>
  <c r="E98833" i="1"/>
  <c r="E98832" i="1"/>
  <c r="E98831" i="1"/>
  <c r="E98830" i="1"/>
  <c r="E98829" i="1"/>
  <c r="E98828" i="1"/>
  <c r="E98827" i="1"/>
  <c r="E98826" i="1"/>
  <c r="E98825" i="1"/>
  <c r="E98824" i="1"/>
  <c r="E98823" i="1"/>
  <c r="E98822" i="1"/>
  <c r="E98821" i="1"/>
  <c r="E98820" i="1"/>
  <c r="E98819" i="1"/>
  <c r="E98818" i="1"/>
  <c r="E98817" i="1"/>
  <c r="E98816" i="1"/>
  <c r="E98815" i="1"/>
  <c r="E98814" i="1"/>
  <c r="E98813" i="1"/>
  <c r="E98812" i="1"/>
  <c r="E98811" i="1"/>
  <c r="E98810" i="1"/>
  <c r="E98809" i="1"/>
  <c r="E98808" i="1"/>
  <c r="E98807" i="1"/>
  <c r="E98806" i="1"/>
  <c r="E98805" i="1"/>
  <c r="E98804" i="1"/>
  <c r="E98803" i="1"/>
  <c r="E98802" i="1"/>
  <c r="E98801" i="1"/>
  <c r="E98800" i="1"/>
  <c r="E98799" i="1"/>
  <c r="E98798" i="1"/>
  <c r="E98797" i="1"/>
  <c r="E98796" i="1"/>
  <c r="E98795" i="1"/>
  <c r="E98794" i="1"/>
  <c r="E98793" i="1"/>
  <c r="E98792" i="1"/>
  <c r="E98791" i="1"/>
  <c r="E98790" i="1"/>
  <c r="E98789" i="1"/>
  <c r="E98788" i="1"/>
  <c r="E98787" i="1"/>
  <c r="E98786" i="1"/>
  <c r="E98785" i="1"/>
  <c r="E98784" i="1"/>
  <c r="E98783" i="1"/>
  <c r="E98782" i="1"/>
  <c r="E98781" i="1"/>
  <c r="E98780" i="1"/>
  <c r="E98779" i="1"/>
  <c r="E98778" i="1"/>
  <c r="E98777" i="1"/>
  <c r="E98776" i="1"/>
  <c r="E98775" i="1"/>
  <c r="E98774" i="1"/>
  <c r="E98773" i="1"/>
  <c r="E98772" i="1"/>
  <c r="E98771" i="1"/>
  <c r="E98770" i="1"/>
  <c r="E98769" i="1"/>
  <c r="E98768" i="1"/>
  <c r="E98767" i="1"/>
  <c r="E98766" i="1"/>
  <c r="E98765" i="1"/>
  <c r="E98764" i="1"/>
  <c r="E98763" i="1"/>
  <c r="E98762" i="1"/>
  <c r="E98761" i="1"/>
  <c r="E98760" i="1"/>
  <c r="E98759" i="1"/>
  <c r="E98758" i="1"/>
  <c r="E98757" i="1"/>
  <c r="E98756" i="1"/>
  <c r="E98755" i="1"/>
  <c r="E98754" i="1"/>
  <c r="E98753" i="1"/>
  <c r="E98752" i="1"/>
  <c r="E98751" i="1"/>
  <c r="E98750" i="1"/>
  <c r="E98749" i="1"/>
  <c r="E98748" i="1"/>
  <c r="E98747" i="1"/>
  <c r="E98746" i="1"/>
  <c r="E98745" i="1"/>
  <c r="E98744" i="1"/>
  <c r="E98743" i="1"/>
  <c r="E98742" i="1"/>
  <c r="E98741" i="1"/>
  <c r="E98740" i="1"/>
  <c r="E98739" i="1"/>
  <c r="E98738" i="1"/>
  <c r="E98737" i="1"/>
  <c r="E98736" i="1"/>
  <c r="E98735" i="1"/>
  <c r="E98734" i="1"/>
  <c r="E98733" i="1"/>
  <c r="E98732" i="1"/>
  <c r="E98731" i="1"/>
  <c r="E98730" i="1"/>
  <c r="E98729" i="1"/>
  <c r="E98728" i="1"/>
  <c r="E98727" i="1"/>
  <c r="E98726" i="1"/>
  <c r="E98725" i="1"/>
  <c r="E98724" i="1"/>
  <c r="E98723" i="1"/>
  <c r="E98722" i="1"/>
  <c r="E98721" i="1"/>
  <c r="E98720" i="1"/>
  <c r="E98719" i="1"/>
  <c r="E98718" i="1"/>
  <c r="E98717" i="1"/>
  <c r="E98716" i="1"/>
  <c r="E98715" i="1"/>
  <c r="E98714" i="1"/>
  <c r="E98713" i="1"/>
  <c r="E98712" i="1"/>
  <c r="E98711" i="1"/>
  <c r="E98710" i="1"/>
  <c r="E98709" i="1"/>
  <c r="E98708" i="1"/>
  <c r="E98707" i="1"/>
  <c r="E98706" i="1"/>
  <c r="E98705" i="1"/>
  <c r="E98704" i="1"/>
  <c r="E98703" i="1"/>
  <c r="E98702" i="1"/>
  <c r="E98701" i="1"/>
  <c r="E98700" i="1"/>
  <c r="E98699" i="1"/>
  <c r="E98698" i="1"/>
  <c r="E98697" i="1"/>
  <c r="E98696" i="1"/>
  <c r="E98695" i="1"/>
  <c r="E98694" i="1"/>
  <c r="E98693" i="1"/>
  <c r="E98692" i="1"/>
  <c r="E98691" i="1"/>
  <c r="E98690" i="1"/>
  <c r="E98689" i="1"/>
  <c r="E98688" i="1"/>
  <c r="E98687" i="1"/>
  <c r="E98686" i="1"/>
  <c r="E98685" i="1"/>
  <c r="E98684" i="1"/>
  <c r="E98683" i="1"/>
  <c r="E98682" i="1"/>
  <c r="E98681" i="1"/>
  <c r="E98680" i="1"/>
  <c r="E98679" i="1"/>
  <c r="E98678" i="1"/>
  <c r="E98677" i="1"/>
  <c r="E98676" i="1"/>
  <c r="E98675" i="1"/>
  <c r="E98674" i="1"/>
  <c r="E98673" i="1"/>
  <c r="E98672" i="1"/>
  <c r="E98671" i="1"/>
  <c r="E98670" i="1"/>
  <c r="E98669" i="1"/>
  <c r="E98668" i="1"/>
  <c r="E98667" i="1"/>
  <c r="E98666" i="1"/>
  <c r="E98665" i="1"/>
  <c r="E98664" i="1"/>
  <c r="E98663" i="1"/>
  <c r="E98662" i="1"/>
  <c r="E98661" i="1"/>
  <c r="E98660" i="1"/>
  <c r="E98659" i="1"/>
  <c r="E98658" i="1"/>
  <c r="E98657" i="1"/>
  <c r="E98656" i="1"/>
  <c r="E98655" i="1"/>
  <c r="E98654" i="1"/>
  <c r="E98653" i="1"/>
  <c r="E98652" i="1"/>
  <c r="E98651" i="1"/>
  <c r="E98650" i="1"/>
  <c r="E98649" i="1"/>
  <c r="E98648" i="1"/>
  <c r="E98647" i="1"/>
  <c r="E98646" i="1"/>
  <c r="E98645" i="1"/>
  <c r="E98644" i="1"/>
  <c r="E98643" i="1"/>
  <c r="E98642" i="1"/>
  <c r="E98641" i="1"/>
  <c r="E98640" i="1"/>
  <c r="E98639" i="1"/>
  <c r="E98638" i="1"/>
  <c r="E98637" i="1"/>
  <c r="E98636" i="1"/>
  <c r="E98635" i="1"/>
  <c r="E98634" i="1"/>
  <c r="E98633" i="1"/>
  <c r="E98632" i="1"/>
  <c r="E98631" i="1"/>
  <c r="E98630" i="1"/>
  <c r="E98629" i="1"/>
  <c r="E98628" i="1"/>
  <c r="E98627" i="1"/>
  <c r="E98626" i="1"/>
  <c r="E98625" i="1"/>
  <c r="E98624" i="1"/>
  <c r="E98623" i="1"/>
  <c r="E98622" i="1"/>
  <c r="E98621" i="1"/>
  <c r="E98620" i="1"/>
  <c r="E98619" i="1"/>
  <c r="E98618" i="1"/>
  <c r="E98617" i="1"/>
  <c r="E98616" i="1"/>
  <c r="E98615" i="1"/>
  <c r="E98614" i="1"/>
  <c r="E98613" i="1"/>
  <c r="E98612" i="1"/>
  <c r="E98611" i="1"/>
  <c r="E98610" i="1"/>
  <c r="E98609" i="1"/>
  <c r="E98608" i="1"/>
  <c r="E98607" i="1"/>
  <c r="E98606" i="1"/>
  <c r="E98605" i="1"/>
  <c r="E98604" i="1"/>
  <c r="E98603" i="1"/>
  <c r="E98602" i="1"/>
  <c r="E98601" i="1"/>
  <c r="E98600" i="1"/>
  <c r="E98599" i="1"/>
  <c r="E98598" i="1"/>
  <c r="E98597" i="1"/>
  <c r="E98596" i="1"/>
  <c r="E98595" i="1"/>
  <c r="E98594" i="1"/>
  <c r="E98593" i="1"/>
  <c r="E98592" i="1"/>
  <c r="E98591" i="1"/>
  <c r="E98590" i="1"/>
  <c r="E98589" i="1"/>
  <c r="E98588" i="1"/>
  <c r="E98587" i="1"/>
  <c r="E98586" i="1"/>
  <c r="E98585" i="1"/>
  <c r="E98584" i="1"/>
  <c r="E98583" i="1"/>
  <c r="E98582" i="1"/>
  <c r="E98581" i="1"/>
  <c r="E98580" i="1"/>
  <c r="E98579" i="1"/>
  <c r="E98578" i="1"/>
  <c r="E98577" i="1"/>
  <c r="E98576" i="1"/>
  <c r="E98575" i="1"/>
  <c r="E98574" i="1"/>
  <c r="E98573" i="1"/>
  <c r="E98572" i="1"/>
  <c r="E98571" i="1"/>
  <c r="E98570" i="1"/>
  <c r="E98569" i="1"/>
  <c r="E98568" i="1"/>
  <c r="E98567" i="1"/>
  <c r="E98566" i="1"/>
  <c r="E98565" i="1"/>
  <c r="E98564" i="1"/>
  <c r="E98563" i="1"/>
  <c r="E98562" i="1"/>
  <c r="E98561" i="1"/>
  <c r="E98560" i="1"/>
  <c r="E98559" i="1"/>
  <c r="E98558" i="1"/>
  <c r="E98557" i="1"/>
  <c r="E98556" i="1"/>
  <c r="E98555" i="1"/>
  <c r="E98554" i="1"/>
  <c r="E98553" i="1"/>
  <c r="E98552" i="1"/>
  <c r="E98551" i="1"/>
  <c r="E98550" i="1"/>
  <c r="E98549" i="1"/>
  <c r="E98548" i="1"/>
  <c r="E98547" i="1"/>
  <c r="E98546" i="1"/>
  <c r="E98545" i="1"/>
  <c r="E98544" i="1"/>
  <c r="E98543" i="1"/>
  <c r="E98542" i="1"/>
  <c r="E98541" i="1"/>
  <c r="E98540" i="1"/>
  <c r="E98539" i="1"/>
  <c r="E98538" i="1"/>
  <c r="E98537" i="1"/>
  <c r="E98536" i="1"/>
  <c r="E98535" i="1"/>
  <c r="E98534" i="1"/>
  <c r="E98533" i="1"/>
  <c r="E98532" i="1"/>
  <c r="E98531" i="1"/>
  <c r="E98530" i="1"/>
  <c r="E98529" i="1"/>
  <c r="E98528" i="1"/>
  <c r="E98527" i="1"/>
  <c r="E98526" i="1"/>
  <c r="E98525" i="1"/>
  <c r="E98524" i="1"/>
  <c r="E98523" i="1"/>
  <c r="E98522" i="1"/>
  <c r="E98521" i="1"/>
  <c r="E98520" i="1"/>
  <c r="E98519" i="1"/>
  <c r="E98518" i="1"/>
  <c r="E98517" i="1"/>
  <c r="E98516" i="1"/>
  <c r="E98515" i="1"/>
  <c r="E98514" i="1"/>
  <c r="E98513" i="1"/>
  <c r="E98512" i="1"/>
  <c r="E98511" i="1"/>
  <c r="E98510" i="1"/>
  <c r="E98509" i="1"/>
  <c r="E98508" i="1"/>
  <c r="E98507" i="1"/>
  <c r="E98506" i="1"/>
  <c r="E98505" i="1"/>
  <c r="E98504" i="1"/>
  <c r="E98503" i="1"/>
  <c r="E98502" i="1"/>
  <c r="E98501" i="1"/>
  <c r="E98500" i="1"/>
  <c r="E98499" i="1"/>
  <c r="E98498" i="1"/>
  <c r="E98497" i="1"/>
  <c r="E98496" i="1"/>
  <c r="E98495" i="1"/>
  <c r="E98494" i="1"/>
  <c r="E98493" i="1"/>
  <c r="E98492" i="1"/>
  <c r="E98491" i="1"/>
  <c r="E98490" i="1"/>
  <c r="E98489" i="1"/>
  <c r="E98488" i="1"/>
  <c r="E98487" i="1"/>
  <c r="E98486" i="1"/>
  <c r="E98485" i="1"/>
  <c r="E98484" i="1"/>
  <c r="E98483" i="1"/>
  <c r="E98482" i="1"/>
  <c r="E98481" i="1"/>
  <c r="E98480" i="1"/>
  <c r="E98479" i="1"/>
  <c r="E98478" i="1"/>
  <c r="E98477" i="1"/>
  <c r="E98476" i="1"/>
  <c r="E98475" i="1"/>
  <c r="E98474" i="1"/>
  <c r="E98473" i="1"/>
  <c r="E98472" i="1"/>
  <c r="E98471" i="1"/>
  <c r="E98470" i="1"/>
  <c r="E98469" i="1"/>
  <c r="E98468" i="1"/>
  <c r="E98467" i="1"/>
  <c r="E98466" i="1"/>
  <c r="E98465" i="1"/>
  <c r="E98464" i="1"/>
  <c r="E98463" i="1"/>
  <c r="E98462" i="1"/>
  <c r="E98461" i="1"/>
  <c r="E98460" i="1"/>
  <c r="E98459" i="1"/>
  <c r="E98458" i="1"/>
  <c r="E98457" i="1"/>
  <c r="E98456" i="1"/>
  <c r="E98455" i="1"/>
  <c r="E98454" i="1"/>
  <c r="E98453" i="1"/>
  <c r="E98452" i="1"/>
  <c r="E98451" i="1"/>
  <c r="E98450" i="1"/>
  <c r="E98449" i="1"/>
  <c r="E98448" i="1"/>
  <c r="E98447" i="1"/>
  <c r="E98446" i="1"/>
  <c r="E98445" i="1"/>
  <c r="E98444" i="1"/>
  <c r="E98443" i="1"/>
  <c r="E98442" i="1"/>
  <c r="E98441" i="1"/>
  <c r="E98440" i="1"/>
  <c r="E98439" i="1"/>
  <c r="E98438" i="1"/>
  <c r="E98437" i="1"/>
  <c r="E98436" i="1"/>
  <c r="E98435" i="1"/>
  <c r="E98434" i="1"/>
  <c r="E98433" i="1"/>
  <c r="E98432" i="1"/>
  <c r="E98431" i="1"/>
  <c r="E98430" i="1"/>
  <c r="E98429" i="1"/>
  <c r="E98428" i="1"/>
  <c r="E98427" i="1"/>
  <c r="E98426" i="1"/>
  <c r="E98425" i="1"/>
  <c r="E98424" i="1"/>
  <c r="E98423" i="1"/>
  <c r="E98422" i="1"/>
  <c r="E98421" i="1"/>
  <c r="E98420" i="1"/>
  <c r="E98419" i="1"/>
  <c r="E98418" i="1"/>
  <c r="E98417" i="1"/>
  <c r="E98416" i="1"/>
  <c r="E98415" i="1"/>
  <c r="E98414" i="1"/>
  <c r="E98413" i="1"/>
  <c r="E98412" i="1"/>
  <c r="E98411" i="1"/>
  <c r="E98410" i="1"/>
  <c r="E98409" i="1"/>
  <c r="E98408" i="1"/>
  <c r="E98407" i="1"/>
  <c r="E98406" i="1"/>
  <c r="E98405" i="1"/>
  <c r="E98404" i="1"/>
  <c r="E98403" i="1"/>
  <c r="E98402" i="1"/>
  <c r="E98401" i="1"/>
  <c r="E98400" i="1"/>
  <c r="E98399" i="1"/>
  <c r="E98398" i="1"/>
  <c r="E98397" i="1"/>
  <c r="E98396" i="1"/>
  <c r="E98395" i="1"/>
  <c r="E98394" i="1"/>
  <c r="E98393" i="1"/>
  <c r="E98392" i="1"/>
  <c r="E98391" i="1"/>
  <c r="E98390" i="1"/>
  <c r="E98389" i="1"/>
  <c r="E98388" i="1"/>
  <c r="E98387" i="1"/>
  <c r="E98386" i="1"/>
  <c r="E98385" i="1"/>
  <c r="E98384" i="1"/>
  <c r="E98383" i="1"/>
  <c r="E98382" i="1"/>
  <c r="E98381" i="1"/>
  <c r="E98380" i="1"/>
  <c r="E98379" i="1"/>
  <c r="E98378" i="1"/>
  <c r="E98377" i="1"/>
  <c r="E98376" i="1"/>
  <c r="E98375" i="1"/>
  <c r="E98374" i="1"/>
  <c r="E98373" i="1"/>
  <c r="E98372" i="1"/>
  <c r="E98371" i="1"/>
  <c r="E98370" i="1"/>
  <c r="E98369" i="1"/>
  <c r="E98368" i="1"/>
  <c r="E98367" i="1"/>
  <c r="E98366" i="1"/>
  <c r="E98365" i="1"/>
  <c r="E98364" i="1"/>
  <c r="E98363" i="1"/>
  <c r="E98362" i="1"/>
  <c r="E98361" i="1"/>
  <c r="E98360" i="1"/>
  <c r="E98359" i="1"/>
  <c r="E98358" i="1"/>
  <c r="E98357" i="1"/>
  <c r="E98356" i="1"/>
  <c r="E98355" i="1"/>
  <c r="E98354" i="1"/>
  <c r="E98353" i="1"/>
  <c r="E98352" i="1"/>
  <c r="E98351" i="1"/>
  <c r="E98350" i="1"/>
  <c r="E98349" i="1"/>
  <c r="E98348" i="1"/>
  <c r="E98347" i="1"/>
  <c r="E98346" i="1"/>
  <c r="E98345" i="1"/>
  <c r="E98344" i="1"/>
  <c r="E98343" i="1"/>
  <c r="E98342" i="1"/>
  <c r="E98341" i="1"/>
  <c r="E98340" i="1"/>
  <c r="E98339" i="1"/>
  <c r="E98338" i="1"/>
  <c r="E98337" i="1"/>
  <c r="E98336" i="1"/>
  <c r="E98335" i="1"/>
  <c r="E98334" i="1"/>
  <c r="E98333" i="1"/>
  <c r="E98332" i="1"/>
  <c r="E98331" i="1"/>
  <c r="E98330" i="1"/>
  <c r="E98329" i="1"/>
  <c r="E98328" i="1"/>
  <c r="E98327" i="1"/>
  <c r="E98326" i="1"/>
  <c r="E98325" i="1"/>
  <c r="E98324" i="1"/>
  <c r="E98323" i="1"/>
  <c r="E98322" i="1"/>
  <c r="E98321" i="1"/>
  <c r="E98320" i="1"/>
  <c r="E98319" i="1"/>
  <c r="E98318" i="1"/>
  <c r="E98317" i="1"/>
  <c r="E98316" i="1"/>
  <c r="E98315" i="1"/>
  <c r="E98314" i="1"/>
  <c r="E98313" i="1"/>
  <c r="E98312" i="1"/>
  <c r="E98311" i="1"/>
  <c r="E98310" i="1"/>
  <c r="E98309" i="1"/>
  <c r="E98308" i="1"/>
  <c r="E98307" i="1"/>
  <c r="E98306" i="1"/>
  <c r="E98305" i="1"/>
  <c r="E98304" i="1"/>
  <c r="E98303" i="1"/>
  <c r="E98302" i="1"/>
  <c r="E98301" i="1"/>
  <c r="E98300" i="1"/>
  <c r="E98299" i="1"/>
  <c r="E98298" i="1"/>
  <c r="E98297" i="1"/>
  <c r="E98296" i="1"/>
  <c r="E98295" i="1"/>
  <c r="E98294" i="1"/>
  <c r="E98293" i="1"/>
  <c r="E98292" i="1"/>
  <c r="E98291" i="1"/>
  <c r="E98290" i="1"/>
  <c r="E98289" i="1"/>
  <c r="E98288" i="1"/>
  <c r="E98287" i="1"/>
  <c r="E98286" i="1"/>
  <c r="E98285" i="1"/>
  <c r="E98284" i="1"/>
  <c r="E98283" i="1"/>
  <c r="E98282" i="1"/>
  <c r="E98281" i="1"/>
  <c r="E98280" i="1"/>
  <c r="E98279" i="1"/>
  <c r="E98278" i="1"/>
  <c r="E98277" i="1"/>
  <c r="E98276" i="1"/>
  <c r="E98275" i="1"/>
  <c r="E98274" i="1"/>
  <c r="E98273" i="1"/>
  <c r="E98272" i="1"/>
  <c r="E98271" i="1"/>
  <c r="E98270" i="1"/>
  <c r="E98269" i="1"/>
  <c r="E98268" i="1"/>
  <c r="E98267" i="1"/>
  <c r="E98266" i="1"/>
  <c r="E98265" i="1"/>
  <c r="E98264" i="1"/>
  <c r="E98263" i="1"/>
  <c r="E98262" i="1"/>
  <c r="E98261" i="1"/>
  <c r="E98260" i="1"/>
  <c r="E98259" i="1"/>
  <c r="E98258" i="1"/>
  <c r="E98257" i="1"/>
  <c r="E98256" i="1"/>
  <c r="E98255" i="1"/>
  <c r="E98254" i="1"/>
  <c r="E98253" i="1"/>
  <c r="E98252" i="1"/>
  <c r="E98251" i="1"/>
  <c r="E98250" i="1"/>
  <c r="E98249" i="1"/>
  <c r="E98248" i="1"/>
  <c r="E98247" i="1"/>
  <c r="E98246" i="1"/>
  <c r="E98245" i="1"/>
  <c r="E98244" i="1"/>
  <c r="E98243" i="1"/>
  <c r="E98242" i="1"/>
  <c r="E98241" i="1"/>
  <c r="E98240" i="1"/>
  <c r="E98239" i="1"/>
  <c r="E98238" i="1"/>
  <c r="E98237" i="1"/>
  <c r="E98236" i="1"/>
  <c r="E98235" i="1"/>
  <c r="E98234" i="1"/>
  <c r="E98233" i="1"/>
  <c r="E98232" i="1"/>
  <c r="E98231" i="1"/>
  <c r="E98230" i="1"/>
  <c r="E98229" i="1"/>
  <c r="E98228" i="1"/>
  <c r="E98227" i="1"/>
  <c r="E98226" i="1"/>
  <c r="E98225" i="1"/>
  <c r="E98224" i="1"/>
  <c r="E98223" i="1"/>
  <c r="E98222" i="1"/>
  <c r="E98221" i="1"/>
  <c r="E98220" i="1"/>
  <c r="E98219" i="1"/>
  <c r="E98218" i="1"/>
  <c r="E98217" i="1"/>
  <c r="E98216" i="1"/>
  <c r="E98215" i="1"/>
  <c r="E98214" i="1"/>
  <c r="E98213" i="1"/>
  <c r="E98212" i="1"/>
  <c r="E98211" i="1"/>
  <c r="E98210" i="1"/>
  <c r="E98209" i="1"/>
  <c r="E98208" i="1"/>
  <c r="E98207" i="1"/>
  <c r="E98206" i="1"/>
  <c r="E98205" i="1"/>
  <c r="E98204" i="1"/>
  <c r="E98203" i="1"/>
  <c r="E98202" i="1"/>
  <c r="E98201" i="1"/>
  <c r="E98200" i="1"/>
  <c r="E98199" i="1"/>
  <c r="E98198" i="1"/>
  <c r="E98197" i="1"/>
  <c r="E98196" i="1"/>
  <c r="E98195" i="1"/>
  <c r="E98194" i="1"/>
  <c r="E98193" i="1"/>
  <c r="E98192" i="1"/>
  <c r="E98191" i="1"/>
  <c r="E98190" i="1"/>
  <c r="E98189" i="1"/>
  <c r="E98188" i="1"/>
  <c r="E98187" i="1"/>
  <c r="E98186" i="1"/>
  <c r="E98185" i="1"/>
  <c r="E98184" i="1"/>
  <c r="E98183" i="1"/>
  <c r="E98182" i="1"/>
  <c r="E98181" i="1"/>
  <c r="E98180" i="1"/>
  <c r="E98179" i="1"/>
  <c r="E98178" i="1"/>
  <c r="E98177" i="1"/>
  <c r="E98176" i="1"/>
  <c r="E98175" i="1"/>
  <c r="E98174" i="1"/>
  <c r="E98173" i="1"/>
  <c r="E98172" i="1"/>
  <c r="E98171" i="1"/>
  <c r="E98170" i="1"/>
  <c r="E98169" i="1"/>
  <c r="E98168" i="1"/>
  <c r="E98167" i="1"/>
  <c r="E98166" i="1"/>
  <c r="E98165" i="1"/>
  <c r="E98164" i="1"/>
  <c r="E98163" i="1"/>
  <c r="E98162" i="1"/>
  <c r="E98161" i="1"/>
  <c r="E98160" i="1"/>
  <c r="E98159" i="1"/>
  <c r="E98158" i="1"/>
  <c r="E98157" i="1"/>
  <c r="E98156" i="1"/>
  <c r="E98155" i="1"/>
  <c r="E98154" i="1"/>
  <c r="E98153" i="1"/>
  <c r="E98152" i="1"/>
  <c r="E98151" i="1"/>
  <c r="E98150" i="1"/>
  <c r="E98149" i="1"/>
  <c r="E98148" i="1"/>
  <c r="E98147" i="1"/>
  <c r="E98146" i="1"/>
  <c r="E98145" i="1"/>
  <c r="E98144" i="1"/>
  <c r="E98143" i="1"/>
  <c r="E98142" i="1"/>
  <c r="E98141" i="1"/>
  <c r="E98140" i="1"/>
  <c r="E98139" i="1"/>
  <c r="E98138" i="1"/>
  <c r="E98137" i="1"/>
  <c r="E98136" i="1"/>
  <c r="E98135" i="1"/>
  <c r="E98134" i="1"/>
  <c r="E98133" i="1"/>
  <c r="E98132" i="1"/>
  <c r="E98131" i="1"/>
  <c r="E98130" i="1"/>
  <c r="E98129" i="1"/>
  <c r="E98128" i="1"/>
  <c r="E98127" i="1"/>
  <c r="E98126" i="1"/>
  <c r="E98125" i="1"/>
  <c r="E98124" i="1"/>
  <c r="E98123" i="1"/>
  <c r="E98122" i="1"/>
  <c r="E98121" i="1"/>
  <c r="E98120" i="1"/>
  <c r="E98119" i="1"/>
  <c r="E98118" i="1"/>
  <c r="E98117" i="1"/>
  <c r="E98116" i="1"/>
  <c r="E98115" i="1"/>
  <c r="E98114" i="1"/>
  <c r="E98113" i="1"/>
  <c r="E98112" i="1"/>
  <c r="E98111" i="1"/>
  <c r="E98110" i="1"/>
  <c r="E98109" i="1"/>
  <c r="E98108" i="1"/>
  <c r="E98107" i="1"/>
  <c r="E98106" i="1"/>
  <c r="E98105" i="1"/>
  <c r="E98104" i="1"/>
  <c r="E98103" i="1"/>
  <c r="E98102" i="1"/>
  <c r="E98101" i="1"/>
  <c r="E98100" i="1"/>
  <c r="E98099" i="1"/>
  <c r="E98098" i="1"/>
  <c r="E98097" i="1"/>
  <c r="E98096" i="1"/>
  <c r="E98095" i="1"/>
  <c r="E98094" i="1"/>
  <c r="E98093" i="1"/>
  <c r="E98092" i="1"/>
  <c r="E98091" i="1"/>
  <c r="E98090" i="1"/>
  <c r="E98089" i="1"/>
  <c r="E98088" i="1"/>
  <c r="E98087" i="1"/>
  <c r="E98086" i="1"/>
  <c r="E98085" i="1"/>
  <c r="E98084" i="1"/>
  <c r="E98083" i="1"/>
  <c r="E98082" i="1"/>
  <c r="E98081" i="1"/>
  <c r="E98080" i="1"/>
  <c r="E98079" i="1"/>
  <c r="E98078" i="1"/>
  <c r="E98077" i="1"/>
  <c r="E98076" i="1"/>
  <c r="E98075" i="1"/>
  <c r="E98074" i="1"/>
  <c r="E98073" i="1"/>
  <c r="E98072" i="1"/>
  <c r="E98071" i="1"/>
  <c r="E98070" i="1"/>
  <c r="E98069" i="1"/>
  <c r="E98068" i="1"/>
  <c r="E98067" i="1"/>
  <c r="E98066" i="1"/>
  <c r="E98065" i="1"/>
  <c r="E98064" i="1"/>
  <c r="E98063" i="1"/>
  <c r="E98062" i="1"/>
  <c r="E98061" i="1"/>
  <c r="E98060" i="1"/>
  <c r="E98059" i="1"/>
  <c r="E98058" i="1"/>
  <c r="E98057" i="1"/>
  <c r="E98056" i="1"/>
  <c r="E98055" i="1"/>
  <c r="E98054" i="1"/>
  <c r="E98053" i="1"/>
  <c r="E98052" i="1"/>
  <c r="E98051" i="1"/>
  <c r="E98050" i="1"/>
  <c r="E98049" i="1"/>
  <c r="E98048" i="1"/>
  <c r="E98047" i="1"/>
  <c r="E98046" i="1"/>
  <c r="E98045" i="1"/>
  <c r="E98044" i="1"/>
  <c r="E98043" i="1"/>
  <c r="E98042" i="1"/>
  <c r="E98041" i="1"/>
  <c r="E98040" i="1"/>
  <c r="E98039" i="1"/>
  <c r="E98038" i="1"/>
  <c r="E98037" i="1"/>
  <c r="E98036" i="1"/>
  <c r="E98035" i="1"/>
  <c r="E98034" i="1"/>
  <c r="E98033" i="1"/>
  <c r="E98032" i="1"/>
  <c r="E98031" i="1"/>
  <c r="E98030" i="1"/>
  <c r="E98029" i="1"/>
  <c r="E98028" i="1"/>
  <c r="E98027" i="1"/>
  <c r="E98026" i="1"/>
  <c r="E98025" i="1"/>
  <c r="E98024" i="1"/>
  <c r="E98023" i="1"/>
  <c r="E98022" i="1"/>
  <c r="E98021" i="1"/>
  <c r="E98020" i="1"/>
  <c r="E98019" i="1"/>
  <c r="E98018" i="1"/>
  <c r="E98017" i="1"/>
  <c r="E98016" i="1"/>
  <c r="E98015" i="1"/>
  <c r="E98014" i="1"/>
  <c r="E98013" i="1"/>
  <c r="E98012" i="1"/>
  <c r="E98011" i="1"/>
  <c r="E98010" i="1"/>
  <c r="E98009" i="1"/>
  <c r="E98008" i="1"/>
  <c r="E98007" i="1"/>
  <c r="E98006" i="1"/>
  <c r="E98005" i="1"/>
  <c r="E98004" i="1"/>
  <c r="E98003" i="1"/>
  <c r="E98002" i="1"/>
  <c r="E98001" i="1"/>
  <c r="E98000" i="1"/>
  <c r="E97999" i="1"/>
  <c r="E97998" i="1"/>
  <c r="E97997" i="1"/>
  <c r="E97996" i="1"/>
  <c r="E97995" i="1"/>
  <c r="E97994" i="1"/>
  <c r="E97993" i="1"/>
  <c r="E97992" i="1"/>
  <c r="E97991" i="1"/>
  <c r="E97990" i="1"/>
  <c r="E97989" i="1"/>
  <c r="E97988" i="1"/>
  <c r="E97987" i="1"/>
  <c r="E97986" i="1"/>
  <c r="E97985" i="1"/>
  <c r="E97984" i="1"/>
  <c r="E97983" i="1"/>
  <c r="E97982" i="1"/>
  <c r="E97981" i="1"/>
  <c r="E97980" i="1"/>
  <c r="E97979" i="1"/>
  <c r="E97978" i="1"/>
  <c r="E97977" i="1"/>
  <c r="E97976" i="1"/>
  <c r="E97975" i="1"/>
  <c r="E97974" i="1"/>
  <c r="E97973" i="1"/>
  <c r="E97972" i="1"/>
  <c r="E97971" i="1"/>
  <c r="E97970" i="1"/>
  <c r="E97969" i="1"/>
  <c r="E97968" i="1"/>
  <c r="E97967" i="1"/>
  <c r="E97966" i="1"/>
  <c r="E97965" i="1"/>
  <c r="E97964" i="1"/>
  <c r="E97963" i="1"/>
  <c r="E97962" i="1"/>
  <c r="E97961" i="1"/>
  <c r="E97960" i="1"/>
  <c r="E97959" i="1"/>
  <c r="E97958" i="1"/>
  <c r="E97957" i="1"/>
  <c r="E97956" i="1"/>
  <c r="E97955" i="1"/>
  <c r="E97954" i="1"/>
  <c r="E97953" i="1"/>
  <c r="E97952" i="1"/>
  <c r="E97951" i="1"/>
  <c r="E97950" i="1"/>
  <c r="E97949" i="1"/>
  <c r="E97948" i="1"/>
  <c r="E97947" i="1"/>
  <c r="E97946" i="1"/>
  <c r="E97945" i="1"/>
  <c r="E97944" i="1"/>
  <c r="E97943" i="1"/>
  <c r="E97942" i="1"/>
  <c r="E97941" i="1"/>
  <c r="E97940" i="1"/>
  <c r="E97939" i="1"/>
  <c r="E97938" i="1"/>
  <c r="E97937" i="1"/>
  <c r="E97936" i="1"/>
  <c r="E97935" i="1"/>
  <c r="E97934" i="1"/>
  <c r="E97933" i="1"/>
  <c r="E97932" i="1"/>
  <c r="E97931" i="1"/>
  <c r="E97930" i="1"/>
  <c r="E97929" i="1"/>
  <c r="E97928" i="1"/>
  <c r="E97927" i="1"/>
  <c r="E97926" i="1"/>
  <c r="E97925" i="1"/>
  <c r="E97924" i="1"/>
  <c r="E97923" i="1"/>
  <c r="E97922" i="1"/>
  <c r="E97921" i="1"/>
  <c r="E97920" i="1"/>
  <c r="E97919" i="1"/>
  <c r="E97918" i="1"/>
  <c r="E97917" i="1"/>
  <c r="E97916" i="1"/>
  <c r="E97915" i="1"/>
  <c r="E97914" i="1"/>
  <c r="E97913" i="1"/>
  <c r="E97912" i="1"/>
  <c r="E97911" i="1"/>
  <c r="E97910" i="1"/>
  <c r="E97909" i="1"/>
  <c r="E97908" i="1"/>
  <c r="E97907" i="1"/>
  <c r="E97906" i="1"/>
  <c r="E97905" i="1"/>
  <c r="E97904" i="1"/>
  <c r="E97903" i="1"/>
  <c r="E97902" i="1"/>
  <c r="E97901" i="1"/>
  <c r="E97900" i="1"/>
  <c r="E97899" i="1"/>
  <c r="E97898" i="1"/>
  <c r="E97897" i="1"/>
  <c r="E97896" i="1"/>
  <c r="E97895" i="1"/>
  <c r="E97894" i="1"/>
  <c r="E97893" i="1"/>
  <c r="E97892" i="1"/>
  <c r="E97891" i="1"/>
  <c r="E97890" i="1"/>
  <c r="E97889" i="1"/>
  <c r="E97888" i="1"/>
  <c r="E97887" i="1"/>
  <c r="E97886" i="1"/>
  <c r="E97885" i="1"/>
  <c r="E97884" i="1"/>
  <c r="E97883" i="1"/>
  <c r="E97882" i="1"/>
  <c r="E97881" i="1"/>
  <c r="E97880" i="1"/>
  <c r="E97879" i="1"/>
  <c r="E97878" i="1"/>
  <c r="E97877" i="1"/>
  <c r="E97876" i="1"/>
  <c r="E97875" i="1"/>
  <c r="E97874" i="1"/>
  <c r="E97873" i="1"/>
  <c r="E97872" i="1"/>
  <c r="E97871" i="1"/>
  <c r="E97870" i="1"/>
  <c r="E97869" i="1"/>
  <c r="E97868" i="1"/>
  <c r="E97867" i="1"/>
  <c r="E97866" i="1"/>
  <c r="E97865" i="1"/>
  <c r="E97864" i="1"/>
  <c r="E97863" i="1"/>
  <c r="E97862" i="1"/>
  <c r="E97861" i="1"/>
  <c r="E97860" i="1"/>
  <c r="E97859" i="1"/>
  <c r="E97858" i="1"/>
  <c r="E97857" i="1"/>
  <c r="E97856" i="1"/>
  <c r="E97855" i="1"/>
  <c r="E97854" i="1"/>
  <c r="E97853" i="1"/>
  <c r="E97852" i="1"/>
  <c r="E97851" i="1"/>
  <c r="E97850" i="1"/>
  <c r="E97849" i="1"/>
  <c r="E97848" i="1"/>
  <c r="E97847" i="1"/>
  <c r="E97846" i="1"/>
  <c r="E97845" i="1"/>
  <c r="E97844" i="1"/>
  <c r="E97843" i="1"/>
  <c r="E97842" i="1"/>
  <c r="E97841" i="1"/>
  <c r="E97840" i="1"/>
  <c r="E97839" i="1"/>
  <c r="E97838" i="1"/>
  <c r="E97837" i="1"/>
  <c r="E97836" i="1"/>
  <c r="E97835" i="1"/>
  <c r="E97834" i="1"/>
  <c r="E97833" i="1"/>
  <c r="E97832" i="1"/>
  <c r="E97831" i="1"/>
  <c r="E97830" i="1"/>
  <c r="E97829" i="1"/>
  <c r="E97828" i="1"/>
  <c r="E97827" i="1"/>
  <c r="E97826" i="1"/>
  <c r="E97825" i="1"/>
  <c r="E97824" i="1"/>
  <c r="E97823" i="1"/>
  <c r="E97822" i="1"/>
  <c r="E97821" i="1"/>
  <c r="E97820" i="1"/>
  <c r="E97819" i="1"/>
  <c r="E97818" i="1"/>
  <c r="E97817" i="1"/>
  <c r="E97816" i="1"/>
  <c r="E97815" i="1"/>
  <c r="E97814" i="1"/>
  <c r="E97813" i="1"/>
  <c r="E97812" i="1"/>
  <c r="E97811" i="1"/>
  <c r="E97810" i="1"/>
  <c r="E97809" i="1"/>
  <c r="E97808" i="1"/>
  <c r="E97807" i="1"/>
  <c r="E97806" i="1"/>
  <c r="E97805" i="1"/>
  <c r="E97804" i="1"/>
  <c r="E97803" i="1"/>
  <c r="E97802" i="1"/>
  <c r="E97801" i="1"/>
  <c r="E97800" i="1"/>
  <c r="E97799" i="1"/>
  <c r="E97798" i="1"/>
  <c r="E97797" i="1"/>
  <c r="E97796" i="1"/>
  <c r="E97795" i="1"/>
  <c r="E97794" i="1"/>
  <c r="E97793" i="1"/>
  <c r="E97792" i="1"/>
  <c r="E97791" i="1"/>
  <c r="E97790" i="1"/>
  <c r="E97789" i="1"/>
  <c r="E97788" i="1"/>
  <c r="E97787" i="1"/>
  <c r="E97786" i="1"/>
  <c r="E97785" i="1"/>
  <c r="E97784" i="1"/>
  <c r="E97783" i="1"/>
  <c r="E97782" i="1"/>
  <c r="E97781" i="1"/>
  <c r="E97780" i="1"/>
  <c r="E97779" i="1"/>
  <c r="E97778" i="1"/>
  <c r="E97777" i="1"/>
  <c r="E97776" i="1"/>
  <c r="E97775" i="1"/>
  <c r="E97774" i="1"/>
  <c r="E97773" i="1"/>
  <c r="E97772" i="1"/>
  <c r="E97771" i="1"/>
  <c r="E97770" i="1"/>
  <c r="E97769" i="1"/>
  <c r="E97768" i="1"/>
  <c r="E97767" i="1"/>
  <c r="E97766" i="1"/>
  <c r="E97765" i="1"/>
  <c r="E97764" i="1"/>
  <c r="E97763" i="1"/>
  <c r="E97762" i="1"/>
  <c r="E97761" i="1"/>
  <c r="E97760" i="1"/>
  <c r="E97759" i="1"/>
  <c r="E97758" i="1"/>
  <c r="E97757" i="1"/>
  <c r="E97756" i="1"/>
  <c r="E97755" i="1"/>
  <c r="E97754" i="1"/>
  <c r="E97753" i="1"/>
  <c r="E97752" i="1"/>
  <c r="E97751" i="1"/>
  <c r="E97750" i="1"/>
  <c r="E97749" i="1"/>
  <c r="E97748" i="1"/>
  <c r="E97747" i="1"/>
  <c r="E97746" i="1"/>
  <c r="E97745" i="1"/>
  <c r="E97744" i="1"/>
  <c r="E97743" i="1"/>
  <c r="E97742" i="1"/>
  <c r="E97741" i="1"/>
  <c r="E97740" i="1"/>
  <c r="E97739" i="1"/>
  <c r="E97738" i="1"/>
  <c r="E97737" i="1"/>
  <c r="E97736" i="1"/>
  <c r="E97735" i="1"/>
  <c r="E97734" i="1"/>
  <c r="E97733" i="1"/>
  <c r="E97732" i="1"/>
  <c r="E97731" i="1"/>
  <c r="E97730" i="1"/>
  <c r="E97729" i="1"/>
  <c r="E97728" i="1"/>
  <c r="E97727" i="1"/>
  <c r="E97726" i="1"/>
  <c r="E97725" i="1"/>
  <c r="E97724" i="1"/>
  <c r="E97723" i="1"/>
  <c r="E97722" i="1"/>
  <c r="E97721" i="1"/>
  <c r="E97720" i="1"/>
  <c r="E97719" i="1"/>
  <c r="E97718" i="1"/>
  <c r="E97717" i="1"/>
  <c r="E97716" i="1"/>
  <c r="E97715" i="1"/>
  <c r="E97714" i="1"/>
  <c r="E97713" i="1"/>
  <c r="E97712" i="1"/>
  <c r="E97711" i="1"/>
  <c r="E97710" i="1"/>
  <c r="E97709" i="1"/>
  <c r="E97708" i="1"/>
  <c r="E97707" i="1"/>
  <c r="E97706" i="1"/>
  <c r="E97705" i="1"/>
  <c r="E97704" i="1"/>
  <c r="E97703" i="1"/>
  <c r="E97702" i="1"/>
  <c r="E97701" i="1"/>
  <c r="E97700" i="1"/>
  <c r="E97699" i="1"/>
  <c r="E97698" i="1"/>
  <c r="E97697" i="1"/>
  <c r="E97696" i="1"/>
  <c r="E97695" i="1"/>
  <c r="E97694" i="1"/>
  <c r="E97693" i="1"/>
  <c r="E97692" i="1"/>
  <c r="E97691" i="1"/>
  <c r="E97690" i="1"/>
  <c r="E97689" i="1"/>
  <c r="E97688" i="1"/>
  <c r="E97687" i="1"/>
  <c r="E97686" i="1"/>
  <c r="E97685" i="1"/>
  <c r="E97684" i="1"/>
  <c r="E97683" i="1"/>
  <c r="E97682" i="1"/>
  <c r="E97681" i="1"/>
  <c r="E97680" i="1"/>
  <c r="E97679" i="1"/>
  <c r="E97678" i="1"/>
  <c r="E97677" i="1"/>
  <c r="E97676" i="1"/>
  <c r="E97675" i="1"/>
  <c r="E97674" i="1"/>
  <c r="E97673" i="1"/>
  <c r="E97672" i="1"/>
  <c r="E97671" i="1"/>
  <c r="E97670" i="1"/>
  <c r="E97669" i="1"/>
  <c r="E97668" i="1"/>
  <c r="E97667" i="1"/>
  <c r="E97666" i="1"/>
  <c r="E97665" i="1"/>
  <c r="E97664" i="1"/>
  <c r="E97663" i="1"/>
  <c r="E97662" i="1"/>
  <c r="E97661" i="1"/>
  <c r="E97660" i="1"/>
  <c r="E97659" i="1"/>
  <c r="E97658" i="1"/>
  <c r="E97657" i="1"/>
  <c r="E97656" i="1"/>
  <c r="E97655" i="1"/>
  <c r="E97654" i="1"/>
  <c r="E97653" i="1"/>
  <c r="E97652" i="1"/>
  <c r="E97651" i="1"/>
  <c r="E97650" i="1"/>
  <c r="E97649" i="1"/>
  <c r="E97648" i="1"/>
  <c r="E97647" i="1"/>
  <c r="E97646" i="1"/>
  <c r="E97645" i="1"/>
  <c r="E97644" i="1"/>
  <c r="E97643" i="1"/>
  <c r="E97642" i="1"/>
  <c r="E97641" i="1"/>
  <c r="E97640" i="1"/>
  <c r="E97639" i="1"/>
  <c r="E97638" i="1"/>
  <c r="E97637" i="1"/>
  <c r="E97636" i="1"/>
  <c r="E97635" i="1"/>
  <c r="E97634" i="1"/>
  <c r="E97633" i="1"/>
  <c r="E97632" i="1"/>
  <c r="E97631" i="1"/>
  <c r="E97630" i="1"/>
  <c r="E97629" i="1"/>
  <c r="E97628" i="1"/>
  <c r="E97627" i="1"/>
  <c r="E97626" i="1"/>
  <c r="E97625" i="1"/>
  <c r="E97624" i="1"/>
  <c r="E97623" i="1"/>
  <c r="E97622" i="1"/>
  <c r="E97621" i="1"/>
  <c r="E97620" i="1"/>
  <c r="E97619" i="1"/>
  <c r="E97618" i="1"/>
  <c r="E97617" i="1"/>
  <c r="E97616" i="1"/>
  <c r="E97615" i="1"/>
  <c r="E97614" i="1"/>
  <c r="E97613" i="1"/>
  <c r="E97612" i="1"/>
  <c r="E97611" i="1"/>
  <c r="E97610" i="1"/>
  <c r="E97609" i="1"/>
  <c r="E97608" i="1"/>
  <c r="E97607" i="1"/>
  <c r="E97606" i="1"/>
  <c r="E97605" i="1"/>
  <c r="E97604" i="1"/>
  <c r="E97603" i="1"/>
  <c r="E97602" i="1"/>
  <c r="E97601" i="1"/>
  <c r="E97600" i="1"/>
  <c r="E97599" i="1"/>
  <c r="E97598" i="1"/>
  <c r="E97597" i="1"/>
  <c r="E97596" i="1"/>
  <c r="E97595" i="1"/>
  <c r="E97594" i="1"/>
  <c r="E97593" i="1"/>
  <c r="E97592" i="1"/>
  <c r="E97591" i="1"/>
  <c r="E97590" i="1"/>
  <c r="E97589" i="1"/>
  <c r="E97588" i="1"/>
  <c r="E97587" i="1"/>
  <c r="E97586" i="1"/>
  <c r="E97585" i="1"/>
  <c r="E97584" i="1"/>
  <c r="E97583" i="1"/>
  <c r="E97582" i="1"/>
  <c r="E97581" i="1"/>
  <c r="E97580" i="1"/>
  <c r="E97579" i="1"/>
  <c r="E97578" i="1"/>
  <c r="E97577" i="1"/>
  <c r="E97576" i="1"/>
  <c r="E97575" i="1"/>
  <c r="E97574" i="1"/>
  <c r="E97573" i="1"/>
  <c r="E97572" i="1"/>
  <c r="E97571" i="1"/>
  <c r="E97570" i="1"/>
  <c r="E97569" i="1"/>
  <c r="E97568" i="1"/>
  <c r="E97567" i="1"/>
  <c r="E97566" i="1"/>
  <c r="E97565" i="1"/>
  <c r="E97564" i="1"/>
  <c r="E97563" i="1"/>
  <c r="E97562" i="1"/>
  <c r="E97561" i="1"/>
  <c r="E97560" i="1"/>
  <c r="E97559" i="1"/>
  <c r="E97558" i="1"/>
  <c r="E97557" i="1"/>
  <c r="E97556" i="1"/>
  <c r="E97555" i="1"/>
  <c r="E97554" i="1"/>
  <c r="E97553" i="1"/>
  <c r="E97552" i="1"/>
  <c r="E97551" i="1"/>
  <c r="E97550" i="1"/>
  <c r="E97549" i="1"/>
  <c r="E97548" i="1"/>
  <c r="E97547" i="1"/>
  <c r="E97546" i="1"/>
  <c r="E97545" i="1"/>
  <c r="E97544" i="1"/>
  <c r="E97543" i="1"/>
  <c r="E97542" i="1"/>
  <c r="E97541" i="1"/>
  <c r="E97540" i="1"/>
  <c r="E97539" i="1"/>
  <c r="E97538" i="1"/>
  <c r="E97537" i="1"/>
  <c r="E97536" i="1"/>
  <c r="E97535" i="1"/>
  <c r="E97534" i="1"/>
  <c r="E97533" i="1"/>
  <c r="E97532" i="1"/>
  <c r="E97531" i="1"/>
  <c r="E97530" i="1"/>
  <c r="E97529" i="1"/>
  <c r="E97528" i="1"/>
  <c r="E97527" i="1"/>
  <c r="E97526" i="1"/>
  <c r="E97525" i="1"/>
  <c r="E97524" i="1"/>
  <c r="E97523" i="1"/>
  <c r="E97522" i="1"/>
  <c r="E97521" i="1"/>
  <c r="E97520" i="1"/>
  <c r="E97519" i="1"/>
  <c r="E97518" i="1"/>
  <c r="E97517" i="1"/>
  <c r="E97516" i="1"/>
  <c r="E97515" i="1"/>
  <c r="E97514" i="1"/>
  <c r="E97513" i="1"/>
  <c r="E97512" i="1"/>
  <c r="E97511" i="1"/>
  <c r="E97510" i="1"/>
  <c r="E97509" i="1"/>
  <c r="E97508" i="1"/>
  <c r="E97507" i="1"/>
  <c r="E97506" i="1"/>
  <c r="E97505" i="1"/>
  <c r="E97504" i="1"/>
  <c r="E97503" i="1"/>
  <c r="E97502" i="1"/>
  <c r="E97501" i="1"/>
  <c r="E97500" i="1"/>
  <c r="E97499" i="1"/>
  <c r="E97498" i="1"/>
  <c r="E97497" i="1"/>
  <c r="E97496" i="1"/>
  <c r="E97495" i="1"/>
  <c r="E97494" i="1"/>
  <c r="E97493" i="1"/>
  <c r="E97492" i="1"/>
  <c r="E97491" i="1"/>
  <c r="E97490" i="1"/>
  <c r="E97489" i="1"/>
  <c r="E97488" i="1"/>
  <c r="E97487" i="1"/>
  <c r="E97486" i="1"/>
  <c r="E97485" i="1"/>
  <c r="E97484" i="1"/>
  <c r="E97483" i="1"/>
  <c r="E97482" i="1"/>
  <c r="E97481" i="1"/>
  <c r="E97480" i="1"/>
  <c r="E97479" i="1"/>
  <c r="E97478" i="1"/>
  <c r="E97477" i="1"/>
  <c r="E97476" i="1"/>
  <c r="E97475" i="1"/>
  <c r="E97474" i="1"/>
  <c r="E97473" i="1"/>
  <c r="E97472" i="1"/>
  <c r="E97471" i="1"/>
  <c r="E97470" i="1"/>
  <c r="E97469" i="1"/>
  <c r="E97468" i="1"/>
  <c r="E97467" i="1"/>
  <c r="E97466" i="1"/>
  <c r="E97465" i="1"/>
  <c r="E97464" i="1"/>
  <c r="E97463" i="1"/>
  <c r="E97462" i="1"/>
  <c r="E97461" i="1"/>
  <c r="E97460" i="1"/>
  <c r="E97459" i="1"/>
  <c r="E97458" i="1"/>
  <c r="E97457" i="1"/>
  <c r="E97456" i="1"/>
  <c r="E97455" i="1"/>
  <c r="E97454" i="1"/>
  <c r="E97453" i="1"/>
  <c r="E97452" i="1"/>
  <c r="E97451" i="1"/>
  <c r="E97450" i="1"/>
  <c r="E97449" i="1"/>
  <c r="E97448" i="1"/>
  <c r="E97447" i="1"/>
  <c r="E97446" i="1"/>
  <c r="E97445" i="1"/>
  <c r="E97444" i="1"/>
  <c r="E97443" i="1"/>
  <c r="E97442" i="1"/>
  <c r="E97441" i="1"/>
  <c r="E97440" i="1"/>
  <c r="E97439" i="1"/>
  <c r="E97438" i="1"/>
  <c r="E97437" i="1"/>
  <c r="E97436" i="1"/>
  <c r="E97435" i="1"/>
  <c r="E97434" i="1"/>
  <c r="E97433" i="1"/>
  <c r="E97432" i="1"/>
  <c r="E97431" i="1"/>
  <c r="E97430" i="1"/>
  <c r="E97429" i="1"/>
  <c r="E97428" i="1"/>
  <c r="E97427" i="1"/>
  <c r="E97426" i="1"/>
  <c r="E97425" i="1"/>
  <c r="E97424" i="1"/>
  <c r="E97423" i="1"/>
  <c r="E97422" i="1"/>
  <c r="E97421" i="1"/>
  <c r="E97420" i="1"/>
  <c r="E97419" i="1"/>
  <c r="E97418" i="1"/>
  <c r="E97417" i="1"/>
  <c r="E97416" i="1"/>
  <c r="E97415" i="1"/>
  <c r="E97414" i="1"/>
  <c r="E97413" i="1"/>
  <c r="E97412" i="1"/>
  <c r="E97411" i="1"/>
  <c r="E97410" i="1"/>
  <c r="E97409" i="1"/>
  <c r="E97408" i="1"/>
  <c r="E97407" i="1"/>
  <c r="E97406" i="1"/>
  <c r="E97405" i="1"/>
  <c r="E97404" i="1"/>
  <c r="E97403" i="1"/>
  <c r="E97402" i="1"/>
  <c r="E97401" i="1"/>
  <c r="E97400" i="1"/>
  <c r="E97399" i="1"/>
  <c r="E97398" i="1"/>
  <c r="E97397" i="1"/>
  <c r="E97396" i="1"/>
  <c r="E97395" i="1"/>
  <c r="E97394" i="1"/>
  <c r="E97393" i="1"/>
  <c r="E97392" i="1"/>
  <c r="E97391" i="1"/>
  <c r="E97390" i="1"/>
  <c r="E97389" i="1"/>
  <c r="E97388" i="1"/>
  <c r="E97387" i="1"/>
  <c r="E97386" i="1"/>
  <c r="E97385" i="1"/>
  <c r="E97384" i="1"/>
  <c r="E97383" i="1"/>
  <c r="E97382" i="1"/>
  <c r="E97381" i="1"/>
  <c r="E97380" i="1"/>
  <c r="E97379" i="1"/>
  <c r="E97378" i="1"/>
  <c r="E97377" i="1"/>
  <c r="E97376" i="1"/>
  <c r="E97375" i="1"/>
  <c r="E97374" i="1"/>
  <c r="E97373" i="1"/>
  <c r="E97372" i="1"/>
  <c r="E97371" i="1"/>
  <c r="E97370" i="1"/>
  <c r="E97369" i="1"/>
  <c r="E97368" i="1"/>
  <c r="E97367" i="1"/>
  <c r="E97366" i="1"/>
  <c r="E97365" i="1"/>
  <c r="E97364" i="1"/>
  <c r="E97363" i="1"/>
  <c r="E97362" i="1"/>
  <c r="E97361" i="1"/>
  <c r="E97360" i="1"/>
  <c r="E97359" i="1"/>
  <c r="E97358" i="1"/>
  <c r="E97357" i="1"/>
  <c r="E97356" i="1"/>
  <c r="E97355" i="1"/>
  <c r="E97354" i="1"/>
  <c r="E97353" i="1"/>
  <c r="E97352" i="1"/>
  <c r="E97351" i="1"/>
  <c r="E97350" i="1"/>
  <c r="E97349" i="1"/>
  <c r="E97348" i="1"/>
  <c r="E97347" i="1"/>
  <c r="E97346" i="1"/>
  <c r="E97345" i="1"/>
  <c r="E97344" i="1"/>
  <c r="E97343" i="1"/>
  <c r="E97342" i="1"/>
  <c r="E97341" i="1"/>
  <c r="E97340" i="1"/>
  <c r="E97339" i="1"/>
  <c r="E97338" i="1"/>
  <c r="E97337" i="1"/>
  <c r="E97336" i="1"/>
  <c r="E97335" i="1"/>
  <c r="E97334" i="1"/>
  <c r="E97333" i="1"/>
  <c r="E97332" i="1"/>
  <c r="E97331" i="1"/>
  <c r="E97330" i="1"/>
  <c r="E97329" i="1"/>
  <c r="E97328" i="1"/>
  <c r="E97327" i="1"/>
  <c r="E97326" i="1"/>
  <c r="E97325" i="1"/>
  <c r="E97324" i="1"/>
  <c r="E97323" i="1"/>
  <c r="E97322" i="1"/>
  <c r="E97321" i="1"/>
  <c r="E97320" i="1"/>
  <c r="E97319" i="1"/>
  <c r="E97318" i="1"/>
  <c r="E97317" i="1"/>
  <c r="E97316" i="1"/>
  <c r="E97315" i="1"/>
  <c r="E97314" i="1"/>
  <c r="E97313" i="1"/>
  <c r="E97312" i="1"/>
  <c r="E97311" i="1"/>
  <c r="E97310" i="1"/>
  <c r="E97309" i="1"/>
  <c r="E97308" i="1"/>
  <c r="E97307" i="1"/>
  <c r="E97306" i="1"/>
  <c r="E97305" i="1"/>
  <c r="E97304" i="1"/>
  <c r="E97303" i="1"/>
  <c r="E97302" i="1"/>
  <c r="E97301" i="1"/>
  <c r="E97300" i="1"/>
  <c r="E97299" i="1"/>
  <c r="E97298" i="1"/>
  <c r="E97297" i="1"/>
  <c r="E97296" i="1"/>
  <c r="E97295" i="1"/>
  <c r="E97294" i="1"/>
  <c r="E97293" i="1"/>
  <c r="E97292" i="1"/>
  <c r="E97291" i="1"/>
  <c r="E97290" i="1"/>
  <c r="E97289" i="1"/>
  <c r="E97288" i="1"/>
  <c r="E97287" i="1"/>
  <c r="E97286" i="1"/>
  <c r="E97285" i="1"/>
  <c r="E97284" i="1"/>
  <c r="E97283" i="1"/>
  <c r="E97282" i="1"/>
  <c r="E97281" i="1"/>
  <c r="E97280" i="1"/>
  <c r="E97279" i="1"/>
  <c r="E97278" i="1"/>
  <c r="E97277" i="1"/>
  <c r="E97276" i="1"/>
  <c r="E97275" i="1"/>
  <c r="E97274" i="1"/>
  <c r="E97273" i="1"/>
  <c r="E97272" i="1"/>
  <c r="E97271" i="1"/>
  <c r="E97270" i="1"/>
  <c r="E97269" i="1"/>
  <c r="E97268" i="1"/>
  <c r="E97267" i="1"/>
  <c r="E97266" i="1"/>
  <c r="E97265" i="1"/>
  <c r="E97264" i="1"/>
  <c r="E97263" i="1"/>
  <c r="E97262" i="1"/>
  <c r="E97261" i="1"/>
  <c r="E97260" i="1"/>
  <c r="E97259" i="1"/>
  <c r="E97258" i="1"/>
  <c r="E97257" i="1"/>
  <c r="E97256" i="1"/>
  <c r="E97255" i="1"/>
  <c r="E97254" i="1"/>
  <c r="E97253" i="1"/>
  <c r="E97252" i="1"/>
  <c r="E97251" i="1"/>
  <c r="E97250" i="1"/>
  <c r="E97249" i="1"/>
  <c r="E97248" i="1"/>
  <c r="E97247" i="1"/>
  <c r="E97246" i="1"/>
  <c r="E97245" i="1"/>
  <c r="E97244" i="1"/>
  <c r="E97243" i="1"/>
  <c r="E97242" i="1"/>
  <c r="E97241" i="1"/>
  <c r="E97240" i="1"/>
  <c r="E97239" i="1"/>
  <c r="E97238" i="1"/>
  <c r="E97237" i="1"/>
  <c r="E97236" i="1"/>
  <c r="E97235" i="1"/>
  <c r="E97234" i="1"/>
  <c r="E97233" i="1"/>
  <c r="E97232" i="1"/>
  <c r="E97231" i="1"/>
  <c r="E97230" i="1"/>
  <c r="E97229" i="1"/>
  <c r="E97228" i="1"/>
  <c r="E97227" i="1"/>
  <c r="E97226" i="1"/>
  <c r="E97225" i="1"/>
  <c r="E97224" i="1"/>
  <c r="E97223" i="1"/>
  <c r="E97222" i="1"/>
  <c r="E97221" i="1"/>
  <c r="E97220" i="1"/>
  <c r="E97219" i="1"/>
  <c r="E97218" i="1"/>
  <c r="E97217" i="1"/>
  <c r="E97216" i="1"/>
  <c r="E97215" i="1"/>
  <c r="E97214" i="1"/>
  <c r="E97213" i="1"/>
  <c r="E97212" i="1"/>
  <c r="E97211" i="1"/>
  <c r="E97210" i="1"/>
  <c r="E97209" i="1"/>
  <c r="E97208" i="1"/>
  <c r="E97207" i="1"/>
  <c r="E97206" i="1"/>
  <c r="E97205" i="1"/>
  <c r="E97204" i="1"/>
  <c r="E97203" i="1"/>
  <c r="E97202" i="1"/>
  <c r="E97201" i="1"/>
  <c r="E97200" i="1"/>
  <c r="E97199" i="1"/>
  <c r="E97198" i="1"/>
  <c r="E97197" i="1"/>
  <c r="E97196" i="1"/>
  <c r="E97195" i="1"/>
  <c r="E97194" i="1"/>
  <c r="E97193" i="1"/>
  <c r="E97192" i="1"/>
  <c r="E97191" i="1"/>
  <c r="E97190" i="1"/>
  <c r="E97189" i="1"/>
  <c r="E97188" i="1"/>
  <c r="E97187" i="1"/>
  <c r="E97186" i="1"/>
  <c r="E97185" i="1"/>
  <c r="E97184" i="1"/>
  <c r="E97183" i="1"/>
  <c r="E97182" i="1"/>
  <c r="E97181" i="1"/>
  <c r="E97180" i="1"/>
  <c r="E97179" i="1"/>
  <c r="E97178" i="1"/>
  <c r="E97177" i="1"/>
  <c r="E97176" i="1"/>
  <c r="E97175" i="1"/>
  <c r="E97174" i="1"/>
  <c r="E97173" i="1"/>
  <c r="E97172" i="1"/>
  <c r="E97171" i="1"/>
  <c r="E97170" i="1"/>
  <c r="E97169" i="1"/>
  <c r="E97168" i="1"/>
  <c r="E97167" i="1"/>
  <c r="E97166" i="1"/>
  <c r="E97165" i="1"/>
  <c r="E97164" i="1"/>
  <c r="E97163" i="1"/>
  <c r="E97162" i="1"/>
  <c r="E97161" i="1"/>
  <c r="E97160" i="1"/>
  <c r="E97159" i="1"/>
  <c r="E97158" i="1"/>
  <c r="E97157" i="1"/>
  <c r="E97156" i="1"/>
  <c r="E97155" i="1"/>
  <c r="E97154" i="1"/>
  <c r="E97153" i="1"/>
  <c r="E97152" i="1"/>
  <c r="E97151" i="1"/>
  <c r="E97150" i="1"/>
  <c r="E97149" i="1"/>
  <c r="E97148" i="1"/>
  <c r="E97147" i="1"/>
  <c r="E97146" i="1"/>
  <c r="E97145" i="1"/>
  <c r="E97144" i="1"/>
  <c r="E97143" i="1"/>
  <c r="E97142" i="1"/>
  <c r="E97141" i="1"/>
  <c r="E97140" i="1"/>
  <c r="E97139" i="1"/>
  <c r="E97138" i="1"/>
  <c r="E97137" i="1"/>
  <c r="E97136" i="1"/>
  <c r="E97135" i="1"/>
  <c r="E97134" i="1"/>
  <c r="E97133" i="1"/>
  <c r="E97132" i="1"/>
  <c r="E97131" i="1"/>
  <c r="E97130" i="1"/>
  <c r="E97129" i="1"/>
  <c r="E97128" i="1"/>
  <c r="E97127" i="1"/>
  <c r="E97126" i="1"/>
  <c r="E97125" i="1"/>
  <c r="E97124" i="1"/>
  <c r="E97123" i="1"/>
  <c r="E97122" i="1"/>
  <c r="E97121" i="1"/>
  <c r="E97120" i="1"/>
  <c r="E97119" i="1"/>
  <c r="E97118" i="1"/>
  <c r="E97117" i="1"/>
  <c r="E97116" i="1"/>
  <c r="E97115" i="1"/>
  <c r="E97114" i="1"/>
  <c r="E97113" i="1"/>
  <c r="E97112" i="1"/>
  <c r="E97111" i="1"/>
  <c r="E97110" i="1"/>
  <c r="E97109" i="1"/>
  <c r="E97108" i="1"/>
  <c r="E97107" i="1"/>
  <c r="E97106" i="1"/>
  <c r="E97105" i="1"/>
  <c r="E97104" i="1"/>
  <c r="E97103" i="1"/>
  <c r="E97102" i="1"/>
  <c r="E97101" i="1"/>
  <c r="E97100" i="1"/>
  <c r="E97099" i="1"/>
  <c r="E97098" i="1"/>
  <c r="E97097" i="1"/>
  <c r="E97096" i="1"/>
  <c r="E97095" i="1"/>
  <c r="E97094" i="1"/>
  <c r="E97093" i="1"/>
  <c r="E97092" i="1"/>
  <c r="E97091" i="1"/>
  <c r="E97090" i="1"/>
  <c r="E97089" i="1"/>
  <c r="E97088" i="1"/>
  <c r="E97087" i="1"/>
  <c r="E97086" i="1"/>
  <c r="E97085" i="1"/>
  <c r="E97084" i="1"/>
  <c r="E97083" i="1"/>
  <c r="E97082" i="1"/>
  <c r="E97081" i="1"/>
  <c r="E97080" i="1"/>
  <c r="E97079" i="1"/>
  <c r="E97078" i="1"/>
  <c r="E97077" i="1"/>
  <c r="E97076" i="1"/>
  <c r="E97075" i="1"/>
  <c r="E97074" i="1"/>
  <c r="E97073" i="1"/>
  <c r="E97072" i="1"/>
  <c r="E97071" i="1"/>
  <c r="E97070" i="1"/>
  <c r="E97069" i="1"/>
  <c r="E97068" i="1"/>
  <c r="E97067" i="1"/>
  <c r="E97066" i="1"/>
  <c r="E97065" i="1"/>
  <c r="E97064" i="1"/>
  <c r="E97063" i="1"/>
  <c r="E97062" i="1"/>
  <c r="E97061" i="1"/>
  <c r="E97060" i="1"/>
  <c r="E97059" i="1"/>
  <c r="E97058" i="1"/>
  <c r="E97057" i="1"/>
  <c r="E97056" i="1"/>
  <c r="E97055" i="1"/>
  <c r="E97054" i="1"/>
  <c r="E97053" i="1"/>
  <c r="E97052" i="1"/>
  <c r="E97051" i="1"/>
  <c r="E97050" i="1"/>
  <c r="E97049" i="1"/>
  <c r="E97048" i="1"/>
  <c r="E97047" i="1"/>
  <c r="E97046" i="1"/>
  <c r="E97045" i="1"/>
  <c r="E97044" i="1"/>
  <c r="E97043" i="1"/>
  <c r="E97042" i="1"/>
  <c r="E97041" i="1"/>
  <c r="E97040" i="1"/>
  <c r="E97039" i="1"/>
  <c r="E97038" i="1"/>
  <c r="E97037" i="1"/>
  <c r="E97036" i="1"/>
  <c r="E97035" i="1"/>
  <c r="E97034" i="1"/>
  <c r="E97033" i="1"/>
  <c r="E97032" i="1"/>
  <c r="E97031" i="1"/>
  <c r="E97030" i="1"/>
  <c r="E97029" i="1"/>
  <c r="E97028" i="1"/>
  <c r="E97027" i="1"/>
  <c r="E97026" i="1"/>
  <c r="E97025" i="1"/>
  <c r="E97024" i="1"/>
  <c r="E97023" i="1"/>
  <c r="E97022" i="1"/>
  <c r="E97021" i="1"/>
  <c r="E97020" i="1"/>
  <c r="E97019" i="1"/>
  <c r="E97018" i="1"/>
  <c r="E97017" i="1"/>
  <c r="E97016" i="1"/>
  <c r="E97015" i="1"/>
  <c r="E97014" i="1"/>
  <c r="E97013" i="1"/>
  <c r="E97012" i="1"/>
  <c r="E97011" i="1"/>
  <c r="E97010" i="1"/>
  <c r="E97009" i="1"/>
  <c r="E97008" i="1"/>
  <c r="E97007" i="1"/>
  <c r="E97006" i="1"/>
  <c r="E97005" i="1"/>
  <c r="E97004" i="1"/>
  <c r="E97003" i="1"/>
  <c r="E97002" i="1"/>
  <c r="E97001" i="1"/>
  <c r="E97000" i="1"/>
  <c r="E96999" i="1"/>
  <c r="E96998" i="1"/>
  <c r="E96997" i="1"/>
  <c r="E96996" i="1"/>
  <c r="E96995" i="1"/>
  <c r="E96994" i="1"/>
  <c r="E96993" i="1"/>
  <c r="E96992" i="1"/>
  <c r="E96991" i="1"/>
  <c r="E96990" i="1"/>
  <c r="E96989" i="1"/>
  <c r="E96988" i="1"/>
  <c r="E96987" i="1"/>
  <c r="E96986" i="1"/>
  <c r="E96985" i="1"/>
  <c r="E96984" i="1"/>
  <c r="E96983" i="1"/>
  <c r="E96982" i="1"/>
  <c r="E96981" i="1"/>
  <c r="E96980" i="1"/>
  <c r="E96979" i="1"/>
  <c r="E96978" i="1"/>
  <c r="E96977" i="1"/>
  <c r="E96976" i="1"/>
  <c r="E96975" i="1"/>
  <c r="E96974" i="1"/>
  <c r="E96973" i="1"/>
  <c r="E96972" i="1"/>
  <c r="E96971" i="1"/>
  <c r="E96970" i="1"/>
  <c r="E96969" i="1"/>
  <c r="E96968" i="1"/>
  <c r="E96967" i="1"/>
  <c r="E96966" i="1"/>
  <c r="E96965" i="1"/>
  <c r="E96964" i="1"/>
  <c r="E96963" i="1"/>
  <c r="E96962" i="1"/>
  <c r="E96961" i="1"/>
  <c r="E96960" i="1"/>
  <c r="E96959" i="1"/>
  <c r="E96958" i="1"/>
  <c r="E96957" i="1"/>
  <c r="E96956" i="1"/>
  <c r="E96955" i="1"/>
  <c r="E96954" i="1"/>
  <c r="E96953" i="1"/>
  <c r="E96952" i="1"/>
  <c r="E96951" i="1"/>
  <c r="E96950" i="1"/>
  <c r="E96949" i="1"/>
  <c r="E96948" i="1"/>
  <c r="E96947" i="1"/>
  <c r="E96946" i="1"/>
  <c r="E96945" i="1"/>
  <c r="E96944" i="1"/>
  <c r="E96943" i="1"/>
  <c r="E96942" i="1"/>
  <c r="E96941" i="1"/>
  <c r="E96940" i="1"/>
  <c r="E96939" i="1"/>
  <c r="E96938" i="1"/>
  <c r="E96937" i="1"/>
  <c r="E96936" i="1"/>
  <c r="E96935" i="1"/>
  <c r="E96934" i="1"/>
  <c r="E96933" i="1"/>
  <c r="E96932" i="1"/>
  <c r="E96931" i="1"/>
  <c r="E96930" i="1"/>
  <c r="E96929" i="1"/>
  <c r="E96928" i="1"/>
  <c r="E96927" i="1"/>
  <c r="E96926" i="1"/>
  <c r="E96925" i="1"/>
  <c r="E96924" i="1"/>
  <c r="E96923" i="1"/>
  <c r="E96922" i="1"/>
  <c r="E96921" i="1"/>
  <c r="E96920" i="1"/>
  <c r="E96919" i="1"/>
  <c r="E96918" i="1"/>
  <c r="E96917" i="1"/>
  <c r="E96916" i="1"/>
  <c r="E96915" i="1"/>
  <c r="E96914" i="1"/>
  <c r="E96913" i="1"/>
  <c r="E96912" i="1"/>
  <c r="E96911" i="1"/>
  <c r="E96910" i="1"/>
  <c r="E96909" i="1"/>
  <c r="E96908" i="1"/>
  <c r="E96907" i="1"/>
  <c r="E96906" i="1"/>
  <c r="E96905" i="1"/>
  <c r="E96904" i="1"/>
  <c r="E96903" i="1"/>
  <c r="E96902" i="1"/>
  <c r="E96901" i="1"/>
  <c r="E96900" i="1"/>
  <c r="E96899" i="1"/>
  <c r="E96898" i="1"/>
  <c r="E96897" i="1"/>
  <c r="E96896" i="1"/>
  <c r="E96895" i="1"/>
  <c r="E96894" i="1"/>
  <c r="E96893" i="1"/>
  <c r="E96892" i="1"/>
  <c r="E96891" i="1"/>
  <c r="E96890" i="1"/>
  <c r="E96889" i="1"/>
  <c r="E96888" i="1"/>
  <c r="E96887" i="1"/>
  <c r="E96886" i="1"/>
  <c r="E96885" i="1"/>
  <c r="E96884" i="1"/>
  <c r="E96883" i="1"/>
  <c r="E96882" i="1"/>
  <c r="E96881" i="1"/>
  <c r="E96880" i="1"/>
  <c r="E96879" i="1"/>
  <c r="E96878" i="1"/>
  <c r="E96877" i="1"/>
  <c r="E96876" i="1"/>
  <c r="E96875" i="1"/>
  <c r="E96874" i="1"/>
  <c r="E96873" i="1"/>
  <c r="E96872" i="1"/>
  <c r="E96871" i="1"/>
  <c r="E96870" i="1"/>
  <c r="E96869" i="1"/>
  <c r="E96868" i="1"/>
  <c r="E96867" i="1"/>
  <c r="E96866" i="1"/>
  <c r="E96865" i="1"/>
  <c r="E96864" i="1"/>
  <c r="E96863" i="1"/>
  <c r="E96862" i="1"/>
  <c r="E96861" i="1"/>
  <c r="E96860" i="1"/>
  <c r="E96859" i="1"/>
  <c r="E96858" i="1"/>
  <c r="E96857" i="1"/>
  <c r="E96856" i="1"/>
  <c r="E96855" i="1"/>
  <c r="E96854" i="1"/>
  <c r="E96853" i="1"/>
  <c r="E96852" i="1"/>
  <c r="E96851" i="1"/>
  <c r="E96850" i="1"/>
  <c r="E96849" i="1"/>
  <c r="E96848" i="1"/>
  <c r="E96847" i="1"/>
  <c r="E96846" i="1"/>
  <c r="E96845" i="1"/>
  <c r="E96844" i="1"/>
  <c r="E96843" i="1"/>
  <c r="E96842" i="1"/>
  <c r="E96841" i="1"/>
  <c r="E96840" i="1"/>
  <c r="E96839" i="1"/>
  <c r="E96838" i="1"/>
  <c r="E96837" i="1"/>
  <c r="E96836" i="1"/>
  <c r="E96835" i="1"/>
  <c r="E96834" i="1"/>
  <c r="E96833" i="1"/>
  <c r="E96832" i="1"/>
  <c r="E96831" i="1"/>
  <c r="E96830" i="1"/>
  <c r="E96829" i="1"/>
  <c r="E96828" i="1"/>
  <c r="E96827" i="1"/>
  <c r="E96826" i="1"/>
  <c r="E96825" i="1"/>
  <c r="E96824" i="1"/>
  <c r="E96823" i="1"/>
  <c r="E96822" i="1"/>
  <c r="E96821" i="1"/>
  <c r="E96820" i="1"/>
  <c r="E96819" i="1"/>
  <c r="E96818" i="1"/>
  <c r="E96817" i="1"/>
  <c r="E96816" i="1"/>
  <c r="E96815" i="1"/>
  <c r="E96814" i="1"/>
  <c r="E96813" i="1"/>
  <c r="E96812" i="1"/>
  <c r="E96811" i="1"/>
  <c r="E96810" i="1"/>
  <c r="E96809" i="1"/>
  <c r="E96808" i="1"/>
  <c r="E96807" i="1"/>
  <c r="E96806" i="1"/>
  <c r="E96805" i="1"/>
  <c r="E96804" i="1"/>
  <c r="E96803" i="1"/>
  <c r="E96802" i="1"/>
  <c r="E96801" i="1"/>
  <c r="E96800" i="1"/>
  <c r="E96799" i="1"/>
  <c r="E96798" i="1"/>
  <c r="E96797" i="1"/>
  <c r="E96796" i="1"/>
  <c r="E96795" i="1"/>
  <c r="E96794" i="1"/>
  <c r="E96793" i="1"/>
  <c r="E96792" i="1"/>
  <c r="E96791" i="1"/>
  <c r="E96790" i="1"/>
  <c r="E96789" i="1"/>
  <c r="E96788" i="1"/>
  <c r="E96787" i="1"/>
  <c r="E96786" i="1"/>
  <c r="E96785" i="1"/>
  <c r="E96784" i="1"/>
  <c r="E96783" i="1"/>
  <c r="E96782" i="1"/>
  <c r="E96781" i="1"/>
  <c r="E96780" i="1"/>
  <c r="E96779" i="1"/>
  <c r="E96778" i="1"/>
  <c r="E96777" i="1"/>
  <c r="E96776" i="1"/>
  <c r="E96775" i="1"/>
  <c r="E96774" i="1"/>
  <c r="E96773" i="1"/>
  <c r="E96772" i="1"/>
  <c r="E96771" i="1"/>
  <c r="E96770" i="1"/>
  <c r="E96769" i="1"/>
  <c r="E96768" i="1"/>
  <c r="E96767" i="1"/>
  <c r="E96766" i="1"/>
  <c r="E96765" i="1"/>
  <c r="E96764" i="1"/>
  <c r="E96763" i="1"/>
  <c r="E96762" i="1"/>
  <c r="E96761" i="1"/>
  <c r="E96760" i="1"/>
  <c r="E96759" i="1"/>
  <c r="E96758" i="1"/>
  <c r="E96757" i="1"/>
  <c r="E96756" i="1"/>
  <c r="E96755" i="1"/>
  <c r="E96754" i="1"/>
  <c r="E96753" i="1"/>
  <c r="E96752" i="1"/>
  <c r="E96751" i="1"/>
  <c r="E96750" i="1"/>
  <c r="E96749" i="1"/>
  <c r="E96748" i="1"/>
  <c r="E96747" i="1"/>
  <c r="E96746" i="1"/>
  <c r="E96745" i="1"/>
  <c r="E96744" i="1"/>
  <c r="E96743" i="1"/>
  <c r="E96742" i="1"/>
  <c r="E96741" i="1"/>
  <c r="E96740" i="1"/>
  <c r="E96739" i="1"/>
  <c r="E96738" i="1"/>
  <c r="E96737" i="1"/>
  <c r="E96736" i="1"/>
  <c r="E96735" i="1"/>
  <c r="E96734" i="1"/>
  <c r="E96733" i="1"/>
  <c r="E96732" i="1"/>
  <c r="E96731" i="1"/>
  <c r="E96730" i="1"/>
  <c r="E96729" i="1"/>
  <c r="E96728" i="1"/>
  <c r="E96727" i="1"/>
  <c r="E96726" i="1"/>
  <c r="E96725" i="1"/>
  <c r="E96724" i="1"/>
  <c r="E96723" i="1"/>
  <c r="E96722" i="1"/>
  <c r="E96721" i="1"/>
  <c r="E96720" i="1"/>
  <c r="E96719" i="1"/>
  <c r="E96718" i="1"/>
  <c r="E96717" i="1"/>
  <c r="E96716" i="1"/>
  <c r="E96715" i="1"/>
  <c r="E96714" i="1"/>
  <c r="E96713" i="1"/>
  <c r="E96712" i="1"/>
  <c r="E96711" i="1"/>
  <c r="E96710" i="1"/>
  <c r="E96709" i="1"/>
  <c r="E96708" i="1"/>
  <c r="E96707" i="1"/>
  <c r="E96706" i="1"/>
  <c r="E96705" i="1"/>
  <c r="E96704" i="1"/>
  <c r="E96703" i="1"/>
  <c r="E96702" i="1"/>
  <c r="E96701" i="1"/>
  <c r="E96700" i="1"/>
  <c r="E96699" i="1"/>
  <c r="E96698" i="1"/>
  <c r="E96697" i="1"/>
  <c r="E96696" i="1"/>
  <c r="E96695" i="1"/>
  <c r="E96694" i="1"/>
  <c r="E96693" i="1"/>
  <c r="E96692" i="1"/>
  <c r="E96691" i="1"/>
  <c r="E96690" i="1"/>
  <c r="E96689" i="1"/>
  <c r="E96688" i="1"/>
  <c r="E96687" i="1"/>
  <c r="E96686" i="1"/>
  <c r="E96685" i="1"/>
  <c r="E96684" i="1"/>
  <c r="E96683" i="1"/>
  <c r="E96682" i="1"/>
  <c r="E96681" i="1"/>
  <c r="E96680" i="1"/>
  <c r="E96679" i="1"/>
  <c r="E96678" i="1"/>
  <c r="E96677" i="1"/>
  <c r="E96676" i="1"/>
  <c r="E96675" i="1"/>
  <c r="E96674" i="1"/>
  <c r="E96673" i="1"/>
  <c r="E96672" i="1"/>
  <c r="E96671" i="1"/>
  <c r="E96670" i="1"/>
  <c r="E96669" i="1"/>
  <c r="E96668" i="1"/>
  <c r="E96667" i="1"/>
  <c r="E96666" i="1"/>
  <c r="E96665" i="1"/>
  <c r="E96664" i="1"/>
  <c r="E96663" i="1"/>
  <c r="E96662" i="1"/>
  <c r="E96661" i="1"/>
  <c r="E96660" i="1"/>
  <c r="E96659" i="1"/>
  <c r="E96658" i="1"/>
  <c r="E96657" i="1"/>
  <c r="E96656" i="1"/>
  <c r="E96655" i="1"/>
  <c r="E96654" i="1"/>
  <c r="E96653" i="1"/>
  <c r="E96652" i="1"/>
  <c r="E96651" i="1"/>
  <c r="E96650" i="1"/>
  <c r="E96649" i="1"/>
  <c r="E96648" i="1"/>
  <c r="E96647" i="1"/>
  <c r="E96646" i="1"/>
  <c r="E96645" i="1"/>
  <c r="E96644" i="1"/>
  <c r="E96643" i="1"/>
  <c r="E96642" i="1"/>
  <c r="E96641" i="1"/>
  <c r="E96640" i="1"/>
  <c r="E96639" i="1"/>
  <c r="E96638" i="1"/>
  <c r="E96637" i="1"/>
  <c r="E96636" i="1"/>
  <c r="E96635" i="1"/>
  <c r="E96634" i="1"/>
  <c r="E96633" i="1"/>
  <c r="E96632" i="1"/>
  <c r="E96631" i="1"/>
  <c r="E96630" i="1"/>
  <c r="E96629" i="1"/>
  <c r="E96628" i="1"/>
  <c r="E96627" i="1"/>
  <c r="E96626" i="1"/>
  <c r="E96625" i="1"/>
  <c r="E96624" i="1"/>
  <c r="E96623" i="1"/>
  <c r="E96622" i="1"/>
  <c r="E96621" i="1"/>
  <c r="E96620" i="1"/>
  <c r="E96619" i="1"/>
  <c r="E96618" i="1"/>
  <c r="E96617" i="1"/>
  <c r="E96616" i="1"/>
  <c r="E96615" i="1"/>
  <c r="E96614" i="1"/>
  <c r="E96613" i="1"/>
  <c r="E96612" i="1"/>
  <c r="E96611" i="1"/>
  <c r="E96610" i="1"/>
  <c r="E96609" i="1"/>
  <c r="E96608" i="1"/>
  <c r="E96607" i="1"/>
  <c r="E96606" i="1"/>
  <c r="E96605" i="1"/>
  <c r="E96604" i="1"/>
  <c r="E96603" i="1"/>
  <c r="E96602" i="1"/>
  <c r="E96601" i="1"/>
  <c r="E96600" i="1"/>
  <c r="E96599" i="1"/>
  <c r="E96598" i="1"/>
  <c r="E96597" i="1"/>
  <c r="E96596" i="1"/>
  <c r="E96595" i="1"/>
  <c r="E96594" i="1"/>
  <c r="E96593" i="1"/>
  <c r="E96592" i="1"/>
  <c r="E96591" i="1"/>
  <c r="E96590" i="1"/>
  <c r="E96589" i="1"/>
  <c r="E96588" i="1"/>
  <c r="E96587" i="1"/>
  <c r="E96586" i="1"/>
  <c r="E96585" i="1"/>
  <c r="E96584" i="1"/>
  <c r="E96583" i="1"/>
  <c r="E96582" i="1"/>
  <c r="E96581" i="1"/>
  <c r="E96580" i="1"/>
  <c r="E96579" i="1"/>
  <c r="E96578" i="1"/>
  <c r="E96577" i="1"/>
  <c r="E96576" i="1"/>
  <c r="E96575" i="1"/>
  <c r="E96574" i="1"/>
  <c r="E96573" i="1"/>
  <c r="E96572" i="1"/>
  <c r="E96571" i="1"/>
  <c r="E96570" i="1"/>
  <c r="E96569" i="1"/>
  <c r="E96568" i="1"/>
  <c r="E96567" i="1"/>
  <c r="E96566" i="1"/>
  <c r="E96565" i="1"/>
  <c r="E96564" i="1"/>
  <c r="E96563" i="1"/>
  <c r="E96562" i="1"/>
  <c r="E96561" i="1"/>
  <c r="E96560" i="1"/>
  <c r="E96559" i="1"/>
  <c r="E96558" i="1"/>
  <c r="E96557" i="1"/>
  <c r="E96556" i="1"/>
  <c r="E96555" i="1"/>
  <c r="E96554" i="1"/>
  <c r="E96553" i="1"/>
  <c r="E96552" i="1"/>
  <c r="E96551" i="1"/>
  <c r="E96550" i="1"/>
  <c r="E96549" i="1"/>
  <c r="E96548" i="1"/>
  <c r="E96547" i="1"/>
  <c r="E96546" i="1"/>
  <c r="E96545" i="1"/>
  <c r="E96544" i="1"/>
  <c r="E96543" i="1"/>
  <c r="E96542" i="1"/>
  <c r="E96541" i="1"/>
  <c r="E96540" i="1"/>
  <c r="E96539" i="1"/>
  <c r="E96538" i="1"/>
  <c r="E96537" i="1"/>
  <c r="E96536" i="1"/>
  <c r="E96535" i="1"/>
  <c r="E96534" i="1"/>
  <c r="E96533" i="1"/>
  <c r="E96532" i="1"/>
  <c r="E96531" i="1"/>
  <c r="E96530" i="1"/>
  <c r="E96529" i="1"/>
  <c r="E96528" i="1"/>
  <c r="E96527" i="1"/>
  <c r="E96526" i="1"/>
  <c r="E96525" i="1"/>
  <c r="E96524" i="1"/>
  <c r="E96523" i="1"/>
  <c r="E96522" i="1"/>
  <c r="E96521" i="1"/>
  <c r="E96520" i="1"/>
  <c r="E96519" i="1"/>
  <c r="E96518" i="1"/>
  <c r="E96517" i="1"/>
  <c r="E96516" i="1"/>
  <c r="E96515" i="1"/>
  <c r="E96514" i="1"/>
  <c r="E96513" i="1"/>
  <c r="E96512" i="1"/>
  <c r="E96511" i="1"/>
  <c r="E96510" i="1"/>
  <c r="E96509" i="1"/>
  <c r="E96508" i="1"/>
  <c r="E96507" i="1"/>
  <c r="E96506" i="1"/>
  <c r="E96505" i="1"/>
  <c r="E96504" i="1"/>
  <c r="E96503" i="1"/>
  <c r="E96502" i="1"/>
  <c r="E96501" i="1"/>
  <c r="E96500" i="1"/>
  <c r="E96499" i="1"/>
  <c r="E96498" i="1"/>
  <c r="E96497" i="1"/>
  <c r="E96496" i="1"/>
  <c r="E96495" i="1"/>
  <c r="E96494" i="1"/>
  <c r="E96493" i="1"/>
  <c r="E96492" i="1"/>
  <c r="E96491" i="1"/>
  <c r="E96490" i="1"/>
  <c r="E96489" i="1"/>
  <c r="E96488" i="1"/>
  <c r="E96487" i="1"/>
  <c r="E96486" i="1"/>
  <c r="E96485" i="1"/>
  <c r="E96484" i="1"/>
  <c r="E96483" i="1"/>
  <c r="E96482" i="1"/>
  <c r="E96481" i="1"/>
  <c r="E96480" i="1"/>
  <c r="E96479" i="1"/>
  <c r="E96478" i="1"/>
  <c r="E96477" i="1"/>
  <c r="E96476" i="1"/>
  <c r="E96475" i="1"/>
  <c r="E96474" i="1"/>
  <c r="E96473" i="1"/>
  <c r="E96472" i="1"/>
  <c r="E96471" i="1"/>
  <c r="E96470" i="1"/>
  <c r="E96469" i="1"/>
  <c r="E96468" i="1"/>
  <c r="E96467" i="1"/>
  <c r="E96466" i="1"/>
  <c r="E96465" i="1"/>
  <c r="E96464" i="1"/>
  <c r="E96463" i="1"/>
  <c r="E96462" i="1"/>
  <c r="E96461" i="1"/>
  <c r="E96460" i="1"/>
  <c r="E96459" i="1"/>
  <c r="E96458" i="1"/>
  <c r="E96457" i="1"/>
  <c r="E96456" i="1"/>
  <c r="E96455" i="1"/>
  <c r="E96454" i="1"/>
  <c r="E96453" i="1"/>
  <c r="E96452" i="1"/>
  <c r="E96451" i="1"/>
  <c r="E96450" i="1"/>
  <c r="E96449" i="1"/>
  <c r="E96448" i="1"/>
  <c r="E96447" i="1"/>
  <c r="E96446" i="1"/>
  <c r="E96445" i="1"/>
  <c r="E96444" i="1"/>
  <c r="E96443" i="1"/>
  <c r="E96442" i="1"/>
  <c r="E96441" i="1"/>
  <c r="E96440" i="1"/>
  <c r="E96439" i="1"/>
  <c r="E96438" i="1"/>
  <c r="E96437" i="1"/>
  <c r="E96436" i="1"/>
  <c r="E96435" i="1"/>
  <c r="E96434" i="1"/>
  <c r="E96433" i="1"/>
  <c r="E96432" i="1"/>
  <c r="E96431" i="1"/>
  <c r="E96430" i="1"/>
  <c r="E96429" i="1"/>
  <c r="E96428" i="1"/>
  <c r="E96427" i="1"/>
  <c r="E96426" i="1"/>
  <c r="E96425" i="1"/>
  <c r="E96424" i="1"/>
  <c r="E96423" i="1"/>
  <c r="E96422" i="1"/>
  <c r="E96421" i="1"/>
  <c r="E96420" i="1"/>
  <c r="E96419" i="1"/>
  <c r="E96418" i="1"/>
  <c r="E96417" i="1"/>
  <c r="E96416" i="1"/>
  <c r="E96415" i="1"/>
  <c r="E96414" i="1"/>
  <c r="E96413" i="1"/>
  <c r="E96412" i="1"/>
  <c r="E96411" i="1"/>
  <c r="E96410" i="1"/>
  <c r="E96409" i="1"/>
  <c r="E96408" i="1"/>
  <c r="E96407" i="1"/>
  <c r="E96406" i="1"/>
  <c r="E96405" i="1"/>
  <c r="E96404" i="1"/>
  <c r="E96403" i="1"/>
  <c r="E96402" i="1"/>
  <c r="E96401" i="1"/>
  <c r="E96400" i="1"/>
  <c r="E96399" i="1"/>
  <c r="E96398" i="1"/>
  <c r="E96397" i="1"/>
  <c r="E96396" i="1"/>
  <c r="E96395" i="1"/>
  <c r="E96394" i="1"/>
  <c r="E96393" i="1"/>
  <c r="E96392" i="1"/>
  <c r="E96391" i="1"/>
  <c r="E96390" i="1"/>
  <c r="E96389" i="1"/>
  <c r="E96388" i="1"/>
  <c r="E96387" i="1"/>
  <c r="E96386" i="1"/>
  <c r="E96385" i="1"/>
  <c r="E96384" i="1"/>
  <c r="E96383" i="1"/>
  <c r="E96382" i="1"/>
  <c r="E96381" i="1"/>
  <c r="E96380" i="1"/>
  <c r="E96379" i="1"/>
  <c r="E96378" i="1"/>
  <c r="E96377" i="1"/>
  <c r="E96376" i="1"/>
  <c r="E96375" i="1"/>
  <c r="E96374" i="1"/>
  <c r="E96373" i="1"/>
  <c r="E96372" i="1"/>
  <c r="E96371" i="1"/>
  <c r="E96370" i="1"/>
  <c r="E96369" i="1"/>
  <c r="E96368" i="1"/>
  <c r="E96367" i="1"/>
  <c r="E96366" i="1"/>
  <c r="E96365" i="1"/>
  <c r="E96364" i="1"/>
  <c r="E96363" i="1"/>
  <c r="E96362" i="1"/>
  <c r="E96361" i="1"/>
  <c r="E96360" i="1"/>
  <c r="E96359" i="1"/>
  <c r="E96358" i="1"/>
  <c r="E96357" i="1"/>
  <c r="E96356" i="1"/>
  <c r="E96355" i="1"/>
  <c r="E96354" i="1"/>
  <c r="E96353" i="1"/>
  <c r="E96352" i="1"/>
  <c r="E96351" i="1"/>
  <c r="E96350" i="1"/>
  <c r="E96349" i="1"/>
  <c r="E96348" i="1"/>
  <c r="E96347" i="1"/>
  <c r="E96346" i="1"/>
  <c r="E96345" i="1"/>
  <c r="E96344" i="1"/>
  <c r="E96343" i="1"/>
  <c r="E96342" i="1"/>
  <c r="E96341" i="1"/>
  <c r="E96340" i="1"/>
  <c r="E96339" i="1"/>
  <c r="E96338" i="1"/>
  <c r="E96337" i="1"/>
  <c r="E96336" i="1"/>
  <c r="E96335" i="1"/>
  <c r="E96334" i="1"/>
  <c r="E96333" i="1"/>
  <c r="E96332" i="1"/>
  <c r="E96331" i="1"/>
  <c r="E96330" i="1"/>
  <c r="E96329" i="1"/>
  <c r="E96328" i="1"/>
  <c r="E96327" i="1"/>
  <c r="E96326" i="1"/>
  <c r="E96325" i="1"/>
  <c r="E96324" i="1"/>
  <c r="E96323" i="1"/>
  <c r="E96322" i="1"/>
  <c r="E96321" i="1"/>
  <c r="E96320" i="1"/>
  <c r="E96319" i="1"/>
  <c r="E96318" i="1"/>
  <c r="E96317" i="1"/>
  <c r="E96316" i="1"/>
  <c r="E96315" i="1"/>
  <c r="E96314" i="1"/>
  <c r="E96313" i="1"/>
  <c r="E96312" i="1"/>
  <c r="E96311" i="1"/>
  <c r="E96310" i="1"/>
  <c r="E96309" i="1"/>
  <c r="E96308" i="1"/>
  <c r="E96307" i="1"/>
  <c r="E96306" i="1"/>
  <c r="E96305" i="1"/>
  <c r="E96304" i="1"/>
  <c r="E96303" i="1"/>
  <c r="E96302" i="1"/>
  <c r="E96301" i="1"/>
  <c r="E96300" i="1"/>
  <c r="E96299" i="1"/>
  <c r="E96298" i="1"/>
  <c r="E96297" i="1"/>
  <c r="E96296" i="1"/>
  <c r="E96295" i="1"/>
  <c r="E96294" i="1"/>
  <c r="E96293" i="1"/>
  <c r="E96292" i="1"/>
  <c r="E96291" i="1"/>
  <c r="E96290" i="1"/>
  <c r="E96289" i="1"/>
  <c r="E96288" i="1"/>
  <c r="E96287" i="1"/>
  <c r="E96286" i="1"/>
  <c r="E96285" i="1"/>
  <c r="E96284" i="1"/>
  <c r="E96283" i="1"/>
  <c r="E96282" i="1"/>
  <c r="E96281" i="1"/>
  <c r="E96280" i="1"/>
  <c r="E96279" i="1"/>
  <c r="E96278" i="1"/>
  <c r="E96277" i="1"/>
  <c r="E96276" i="1"/>
  <c r="E96275" i="1"/>
  <c r="E96274" i="1"/>
  <c r="E96273" i="1"/>
  <c r="E96272" i="1"/>
  <c r="E96271" i="1"/>
  <c r="E96270" i="1"/>
  <c r="E96269" i="1"/>
  <c r="E96268" i="1"/>
  <c r="E96267" i="1"/>
  <c r="E96266" i="1"/>
  <c r="E96265" i="1"/>
  <c r="E96264" i="1"/>
  <c r="E96263" i="1"/>
  <c r="E96262" i="1"/>
  <c r="E96261" i="1"/>
  <c r="E96260" i="1"/>
  <c r="E96259" i="1"/>
  <c r="E96258" i="1"/>
  <c r="E96257" i="1"/>
  <c r="E96256" i="1"/>
  <c r="E96255" i="1"/>
  <c r="E96254" i="1"/>
  <c r="E96253" i="1"/>
  <c r="E96252" i="1"/>
  <c r="E96251" i="1"/>
  <c r="E96250" i="1"/>
  <c r="E96249" i="1"/>
  <c r="E96248" i="1"/>
  <c r="E96247" i="1"/>
  <c r="E96246" i="1"/>
  <c r="E96245" i="1"/>
  <c r="E96244" i="1"/>
  <c r="E96243" i="1"/>
  <c r="E96242" i="1"/>
  <c r="E96241" i="1"/>
  <c r="E96240" i="1"/>
  <c r="E96239" i="1"/>
  <c r="E96238" i="1"/>
  <c r="E96237" i="1"/>
  <c r="E96236" i="1"/>
  <c r="E96235" i="1"/>
  <c r="E96234" i="1"/>
  <c r="E96233" i="1"/>
  <c r="E96232" i="1"/>
  <c r="E96231" i="1"/>
  <c r="E96230" i="1"/>
  <c r="E96229" i="1"/>
  <c r="E96228" i="1"/>
  <c r="E96227" i="1"/>
  <c r="E96226" i="1"/>
  <c r="E96225" i="1"/>
  <c r="E96224" i="1"/>
  <c r="E96223" i="1"/>
  <c r="E96222" i="1"/>
  <c r="E96221" i="1"/>
  <c r="E96220" i="1"/>
  <c r="E96219" i="1"/>
  <c r="E96218" i="1"/>
  <c r="E96217" i="1"/>
  <c r="E96216" i="1"/>
  <c r="E96215" i="1"/>
  <c r="E96214" i="1"/>
  <c r="E96213" i="1"/>
  <c r="E96212" i="1"/>
  <c r="E96211" i="1"/>
  <c r="E96210" i="1"/>
  <c r="E96209" i="1"/>
  <c r="E96208" i="1"/>
  <c r="E96207" i="1"/>
  <c r="E96206" i="1"/>
  <c r="E96205" i="1"/>
  <c r="E96204" i="1"/>
  <c r="E96203" i="1"/>
  <c r="E96202" i="1"/>
  <c r="E96201" i="1"/>
  <c r="E96200" i="1"/>
  <c r="E96199" i="1"/>
  <c r="E96198" i="1"/>
  <c r="E96197" i="1"/>
  <c r="E96196" i="1"/>
  <c r="E96195" i="1"/>
  <c r="E96194" i="1"/>
  <c r="E96193" i="1"/>
  <c r="E96192" i="1"/>
  <c r="E96191" i="1"/>
  <c r="E96190" i="1"/>
  <c r="E96189" i="1"/>
  <c r="E96188" i="1"/>
  <c r="E96187" i="1"/>
  <c r="E96186" i="1"/>
  <c r="E96185" i="1"/>
  <c r="E96184" i="1"/>
  <c r="E96183" i="1"/>
  <c r="E96182" i="1"/>
  <c r="E96181" i="1"/>
  <c r="E96180" i="1"/>
  <c r="E96179" i="1"/>
  <c r="E96178" i="1"/>
  <c r="E96177" i="1"/>
  <c r="E96176" i="1"/>
  <c r="E96175" i="1"/>
  <c r="E96174" i="1"/>
  <c r="E96173" i="1"/>
  <c r="E96172" i="1"/>
  <c r="E96171" i="1"/>
  <c r="E96170" i="1"/>
  <c r="E96169" i="1"/>
  <c r="E96168" i="1"/>
  <c r="E96167" i="1"/>
  <c r="E96166" i="1"/>
  <c r="E96165" i="1"/>
  <c r="E96164" i="1"/>
  <c r="E96163" i="1"/>
  <c r="E96162" i="1"/>
  <c r="E96161" i="1"/>
  <c r="E96160" i="1"/>
  <c r="E96159" i="1"/>
  <c r="E96158" i="1"/>
  <c r="E96157" i="1"/>
  <c r="E96156" i="1"/>
  <c r="E96155" i="1"/>
  <c r="E96154" i="1"/>
  <c r="E96153" i="1"/>
  <c r="E96152" i="1"/>
  <c r="E96151" i="1"/>
  <c r="E96150" i="1"/>
  <c r="E96149" i="1"/>
  <c r="E96148" i="1"/>
  <c r="E96147" i="1"/>
  <c r="E96146" i="1"/>
  <c r="E96145" i="1"/>
  <c r="E96144" i="1"/>
  <c r="E96143" i="1"/>
  <c r="E96142" i="1"/>
  <c r="E96141" i="1"/>
  <c r="E96140" i="1"/>
  <c r="E96139" i="1"/>
  <c r="E96138" i="1"/>
  <c r="E96137" i="1"/>
  <c r="E96136" i="1"/>
  <c r="E96135" i="1"/>
  <c r="E96134" i="1"/>
  <c r="E96133" i="1"/>
  <c r="E96132" i="1"/>
  <c r="E96131" i="1"/>
  <c r="E96130" i="1"/>
  <c r="E96129" i="1"/>
  <c r="E96128" i="1"/>
  <c r="E96127" i="1"/>
  <c r="E96126" i="1"/>
  <c r="E96125" i="1"/>
  <c r="E96124" i="1"/>
  <c r="E96123" i="1"/>
  <c r="E96122" i="1"/>
  <c r="E96121" i="1"/>
  <c r="E96120" i="1"/>
  <c r="E96119" i="1"/>
  <c r="E96118" i="1"/>
  <c r="E96117" i="1"/>
  <c r="E96116" i="1"/>
  <c r="E96115" i="1"/>
  <c r="E96114" i="1"/>
  <c r="E96113" i="1"/>
  <c r="E96112" i="1"/>
  <c r="E96111" i="1"/>
  <c r="E96110" i="1"/>
  <c r="E96109" i="1"/>
  <c r="E96108" i="1"/>
  <c r="E96107" i="1"/>
  <c r="E96106" i="1"/>
  <c r="E96105" i="1"/>
  <c r="E96104" i="1"/>
  <c r="E96103" i="1"/>
  <c r="E96102" i="1"/>
  <c r="E96101" i="1"/>
  <c r="E96100" i="1"/>
  <c r="E96099" i="1"/>
  <c r="E96098" i="1"/>
  <c r="E96097" i="1"/>
  <c r="E96096" i="1"/>
  <c r="E96095" i="1"/>
  <c r="E96094" i="1"/>
  <c r="E96093" i="1"/>
  <c r="E96092" i="1"/>
  <c r="E96091" i="1"/>
  <c r="E96090" i="1"/>
  <c r="E96089" i="1"/>
  <c r="E96088" i="1"/>
  <c r="E96087" i="1"/>
  <c r="E96086" i="1"/>
  <c r="E96085" i="1"/>
  <c r="E96084" i="1"/>
  <c r="E96083" i="1"/>
  <c r="E96082" i="1"/>
  <c r="E96081" i="1"/>
  <c r="E96080" i="1"/>
  <c r="E96079" i="1"/>
  <c r="E96078" i="1"/>
  <c r="E96077" i="1"/>
  <c r="E96076" i="1"/>
  <c r="E96075" i="1"/>
  <c r="E96074" i="1"/>
  <c r="E96073" i="1"/>
  <c r="E96072" i="1"/>
  <c r="E96071" i="1"/>
  <c r="E96070" i="1"/>
  <c r="E96069" i="1"/>
  <c r="E96068" i="1"/>
  <c r="E96067" i="1"/>
  <c r="E96066" i="1"/>
  <c r="E96065" i="1"/>
  <c r="E96064" i="1"/>
  <c r="E96063" i="1"/>
  <c r="E96062" i="1"/>
  <c r="E96061" i="1"/>
  <c r="E96060" i="1"/>
  <c r="E96059" i="1"/>
  <c r="E96058" i="1"/>
  <c r="E96057" i="1"/>
  <c r="E96056" i="1"/>
  <c r="E96055" i="1"/>
  <c r="E96054" i="1"/>
  <c r="E96053" i="1"/>
  <c r="E96052" i="1"/>
  <c r="E96051" i="1"/>
  <c r="E96050" i="1"/>
  <c r="E96049" i="1"/>
  <c r="E96048" i="1"/>
  <c r="E96047" i="1"/>
  <c r="E96046" i="1"/>
  <c r="E96045" i="1"/>
  <c r="E96044" i="1"/>
  <c r="E96043" i="1"/>
  <c r="E96042" i="1"/>
  <c r="E96041" i="1"/>
  <c r="E96040" i="1"/>
  <c r="E96039" i="1"/>
  <c r="E96038" i="1"/>
  <c r="E96037" i="1"/>
  <c r="E96036" i="1"/>
  <c r="E96035" i="1"/>
  <c r="E96034" i="1"/>
  <c r="E96033" i="1"/>
  <c r="E96032" i="1"/>
  <c r="E96031" i="1"/>
  <c r="E96030" i="1"/>
  <c r="E96029" i="1"/>
  <c r="E96028" i="1"/>
  <c r="E96027" i="1"/>
  <c r="E96026" i="1"/>
  <c r="E96025" i="1"/>
  <c r="E96024" i="1"/>
  <c r="E96023" i="1"/>
  <c r="E96022" i="1"/>
  <c r="E96021" i="1"/>
  <c r="E96020" i="1"/>
  <c r="E96019" i="1"/>
  <c r="E96018" i="1"/>
  <c r="E96017" i="1"/>
  <c r="E96016" i="1"/>
  <c r="E96015" i="1"/>
  <c r="E96014" i="1"/>
  <c r="E96013" i="1"/>
  <c r="E96012" i="1"/>
  <c r="E96011" i="1"/>
  <c r="E96010" i="1"/>
  <c r="E96009" i="1"/>
  <c r="E96008" i="1"/>
  <c r="E96007" i="1"/>
  <c r="E96006" i="1"/>
  <c r="E96005" i="1"/>
  <c r="E96004" i="1"/>
  <c r="E96003" i="1"/>
  <c r="E96002" i="1"/>
  <c r="E96001" i="1"/>
  <c r="E96000" i="1"/>
  <c r="E95999" i="1"/>
  <c r="E95998" i="1"/>
  <c r="E95997" i="1"/>
  <c r="E95996" i="1"/>
  <c r="E95995" i="1"/>
  <c r="E95994" i="1"/>
  <c r="E95993" i="1"/>
  <c r="E95992" i="1"/>
  <c r="E95991" i="1"/>
  <c r="E95990" i="1"/>
  <c r="E95989" i="1"/>
  <c r="E95988" i="1"/>
  <c r="E95987" i="1"/>
  <c r="E95986" i="1"/>
  <c r="E95985" i="1"/>
  <c r="E95984" i="1"/>
  <c r="E95983" i="1"/>
  <c r="E95982" i="1"/>
  <c r="E95981" i="1"/>
  <c r="E95980" i="1"/>
  <c r="E95979" i="1"/>
  <c r="E95978" i="1"/>
  <c r="E95977" i="1"/>
  <c r="E95976" i="1"/>
  <c r="E95975" i="1"/>
  <c r="E95974" i="1"/>
  <c r="E95973" i="1"/>
  <c r="E95972" i="1"/>
  <c r="E95971" i="1"/>
  <c r="E95970" i="1"/>
  <c r="E95969" i="1"/>
  <c r="E95968" i="1"/>
  <c r="E95967" i="1"/>
  <c r="E95966" i="1"/>
  <c r="E95965" i="1"/>
  <c r="E95964" i="1"/>
  <c r="E95963" i="1"/>
  <c r="E95962" i="1"/>
  <c r="E95961" i="1"/>
  <c r="E95960" i="1"/>
  <c r="E95959" i="1"/>
  <c r="E95958" i="1"/>
  <c r="E95957" i="1"/>
  <c r="E95956" i="1"/>
  <c r="E95955" i="1"/>
  <c r="E95954" i="1"/>
  <c r="E95953" i="1"/>
  <c r="E95952" i="1"/>
  <c r="E95951" i="1"/>
  <c r="E95950" i="1"/>
  <c r="E95949" i="1"/>
  <c r="E95948" i="1"/>
  <c r="E95947" i="1"/>
  <c r="E95946" i="1"/>
  <c r="E95945" i="1"/>
  <c r="E95944" i="1"/>
  <c r="E95943" i="1"/>
  <c r="E95942" i="1"/>
  <c r="E95941" i="1"/>
  <c r="E95940" i="1"/>
  <c r="E95939" i="1"/>
  <c r="E95938" i="1"/>
  <c r="E95937" i="1"/>
  <c r="E95936" i="1"/>
  <c r="E95935" i="1"/>
  <c r="E95934" i="1"/>
  <c r="E95933" i="1"/>
  <c r="E95932" i="1"/>
  <c r="E95931" i="1"/>
  <c r="E95930" i="1"/>
  <c r="E95929" i="1"/>
  <c r="E95928" i="1"/>
  <c r="E95927" i="1"/>
  <c r="E95926" i="1"/>
  <c r="E95925" i="1"/>
  <c r="E95924" i="1"/>
  <c r="E95923" i="1"/>
  <c r="E95922" i="1"/>
  <c r="E95921" i="1"/>
  <c r="E95920" i="1"/>
  <c r="E95919" i="1"/>
  <c r="E95918" i="1"/>
  <c r="E95917" i="1"/>
  <c r="E95916" i="1"/>
  <c r="E95915" i="1"/>
  <c r="E95914" i="1"/>
  <c r="E95913" i="1"/>
  <c r="E95912" i="1"/>
  <c r="E95911" i="1"/>
  <c r="E95910" i="1"/>
  <c r="E95909" i="1"/>
  <c r="E95908" i="1"/>
  <c r="E95907" i="1"/>
  <c r="E95906" i="1"/>
  <c r="E95905" i="1"/>
  <c r="E95904" i="1"/>
  <c r="E95903" i="1"/>
  <c r="E95902" i="1"/>
  <c r="E95901" i="1"/>
  <c r="E95900" i="1"/>
  <c r="E95899" i="1"/>
  <c r="E95898" i="1"/>
  <c r="E95897" i="1"/>
  <c r="E95896" i="1"/>
  <c r="E95895" i="1"/>
  <c r="E95894" i="1"/>
  <c r="E95893" i="1"/>
  <c r="E95892" i="1"/>
  <c r="E95891" i="1"/>
  <c r="E95890" i="1"/>
  <c r="E95889" i="1"/>
  <c r="E95888" i="1"/>
  <c r="E95887" i="1"/>
  <c r="E95886" i="1"/>
  <c r="E95885" i="1"/>
  <c r="E95884" i="1"/>
  <c r="E95883" i="1"/>
  <c r="E95882" i="1"/>
  <c r="E95881" i="1"/>
  <c r="E95880" i="1"/>
  <c r="E95879" i="1"/>
  <c r="E95878" i="1"/>
  <c r="E95877" i="1"/>
  <c r="E95876" i="1"/>
  <c r="E95875" i="1"/>
  <c r="E95874" i="1"/>
  <c r="E95873" i="1"/>
  <c r="E95872" i="1"/>
  <c r="E95871" i="1"/>
  <c r="E95870" i="1"/>
  <c r="E95869" i="1"/>
  <c r="E95868" i="1"/>
  <c r="E95867" i="1"/>
  <c r="E95866" i="1"/>
  <c r="E95865" i="1"/>
  <c r="E95864" i="1"/>
  <c r="E95863" i="1"/>
  <c r="E95862" i="1"/>
  <c r="E95861" i="1"/>
  <c r="E95860" i="1"/>
  <c r="E95859" i="1"/>
  <c r="E95858" i="1"/>
  <c r="E95857" i="1"/>
  <c r="E95856" i="1"/>
  <c r="E95855" i="1"/>
  <c r="E95854" i="1"/>
  <c r="E95853" i="1"/>
  <c r="E95852" i="1"/>
  <c r="E95851" i="1"/>
  <c r="E95850" i="1"/>
  <c r="E95849" i="1"/>
  <c r="E95848" i="1"/>
  <c r="E95847" i="1"/>
  <c r="E95846" i="1"/>
  <c r="E95845" i="1"/>
  <c r="E95844" i="1"/>
  <c r="E95843" i="1"/>
  <c r="E95842" i="1"/>
  <c r="E95841" i="1"/>
  <c r="E95840" i="1"/>
  <c r="E95839" i="1"/>
  <c r="E95838" i="1"/>
  <c r="E95837" i="1"/>
  <c r="E95836" i="1"/>
  <c r="E95835" i="1"/>
  <c r="E95834" i="1"/>
  <c r="E95833" i="1"/>
  <c r="E95832" i="1"/>
  <c r="E95831" i="1"/>
  <c r="E95830" i="1"/>
  <c r="E95829" i="1"/>
  <c r="E95828" i="1"/>
  <c r="E95827" i="1"/>
  <c r="E95826" i="1"/>
  <c r="E95825" i="1"/>
  <c r="E95824" i="1"/>
  <c r="E95823" i="1"/>
  <c r="E95822" i="1"/>
  <c r="E95821" i="1"/>
  <c r="E95820" i="1"/>
  <c r="E95819" i="1"/>
  <c r="E95818" i="1"/>
  <c r="E95817" i="1"/>
  <c r="E95816" i="1"/>
  <c r="E95815" i="1"/>
  <c r="E95814" i="1"/>
  <c r="E95813" i="1"/>
  <c r="E95812" i="1"/>
  <c r="E95811" i="1"/>
  <c r="E95810" i="1"/>
  <c r="E95809" i="1"/>
  <c r="E95808" i="1"/>
  <c r="E95807" i="1"/>
  <c r="E95806" i="1"/>
  <c r="E95805" i="1"/>
  <c r="E95804" i="1"/>
  <c r="E95803" i="1"/>
  <c r="E95802" i="1"/>
  <c r="E95801" i="1"/>
  <c r="E95800" i="1"/>
  <c r="E95799" i="1"/>
  <c r="E95798" i="1"/>
  <c r="E95797" i="1"/>
  <c r="E95796" i="1"/>
  <c r="E95795" i="1"/>
  <c r="E95794" i="1"/>
  <c r="E95793" i="1"/>
  <c r="E95792" i="1"/>
  <c r="E95791" i="1"/>
  <c r="E95790" i="1"/>
  <c r="E95789" i="1"/>
  <c r="E95788" i="1"/>
  <c r="E95787" i="1"/>
  <c r="E95786" i="1"/>
  <c r="E95785" i="1"/>
  <c r="E95784" i="1"/>
  <c r="E95783" i="1"/>
  <c r="E95782" i="1"/>
  <c r="E95781" i="1"/>
  <c r="E95780" i="1"/>
  <c r="E95779" i="1"/>
  <c r="E95778" i="1"/>
  <c r="E95777" i="1"/>
  <c r="E95776" i="1"/>
  <c r="E95775" i="1"/>
  <c r="E95774" i="1"/>
  <c r="E95773" i="1"/>
  <c r="E95772" i="1"/>
  <c r="E95771" i="1"/>
  <c r="E95770" i="1"/>
  <c r="E95769" i="1"/>
  <c r="E95768" i="1"/>
  <c r="E95767" i="1"/>
  <c r="E95766" i="1"/>
  <c r="E95765" i="1"/>
  <c r="E95764" i="1"/>
  <c r="E95763" i="1"/>
  <c r="E95762" i="1"/>
  <c r="E95761" i="1"/>
  <c r="E95760" i="1"/>
  <c r="E95759" i="1"/>
  <c r="E95758" i="1"/>
  <c r="E95757" i="1"/>
  <c r="E95756" i="1"/>
  <c r="E95755" i="1"/>
  <c r="E95754" i="1"/>
  <c r="E95753" i="1"/>
  <c r="E95752" i="1"/>
  <c r="E95751" i="1"/>
  <c r="E95750" i="1"/>
  <c r="E95749" i="1"/>
  <c r="E95748" i="1"/>
  <c r="E95747" i="1"/>
  <c r="E95746" i="1"/>
  <c r="E95745" i="1"/>
  <c r="E95744" i="1"/>
  <c r="E95743" i="1"/>
  <c r="E95742" i="1"/>
  <c r="E95741" i="1"/>
  <c r="E95740" i="1"/>
  <c r="E95739" i="1"/>
  <c r="E95738" i="1"/>
  <c r="E95737" i="1"/>
  <c r="E95736" i="1"/>
  <c r="E95735" i="1"/>
  <c r="E95734" i="1"/>
  <c r="E95733" i="1"/>
  <c r="E95732" i="1"/>
  <c r="E95731" i="1"/>
  <c r="E95730" i="1"/>
  <c r="E95729" i="1"/>
  <c r="E95728" i="1"/>
  <c r="E95727" i="1"/>
  <c r="E95726" i="1"/>
  <c r="E95725" i="1"/>
  <c r="E95724" i="1"/>
  <c r="E95723" i="1"/>
  <c r="E95722" i="1"/>
  <c r="E95721" i="1"/>
  <c r="E95720" i="1"/>
  <c r="E95719" i="1"/>
  <c r="E95718" i="1"/>
  <c r="E95717" i="1"/>
  <c r="E95716" i="1"/>
  <c r="E95715" i="1"/>
  <c r="E95714" i="1"/>
  <c r="E95713" i="1"/>
  <c r="E95712" i="1"/>
  <c r="E95711" i="1"/>
  <c r="E95710" i="1"/>
  <c r="E95709" i="1"/>
  <c r="E95708" i="1"/>
  <c r="E95707" i="1"/>
  <c r="E95706" i="1"/>
  <c r="E95705" i="1"/>
  <c r="E95704" i="1"/>
  <c r="E95703" i="1"/>
  <c r="E95702" i="1"/>
  <c r="E95701" i="1"/>
  <c r="E95700" i="1"/>
  <c r="E95699" i="1"/>
  <c r="E95698" i="1"/>
  <c r="E95697" i="1"/>
  <c r="E95696" i="1"/>
  <c r="E95695" i="1"/>
  <c r="E95694" i="1"/>
  <c r="E95693" i="1"/>
  <c r="E95692" i="1"/>
  <c r="E95691" i="1"/>
  <c r="E95690" i="1"/>
  <c r="E95689" i="1"/>
  <c r="E95688" i="1"/>
  <c r="E95687" i="1"/>
  <c r="E95686" i="1"/>
  <c r="E95685" i="1"/>
  <c r="E95684" i="1"/>
  <c r="E95683" i="1"/>
  <c r="E95682" i="1"/>
  <c r="E95681" i="1"/>
  <c r="E95680" i="1"/>
  <c r="E95679" i="1"/>
  <c r="E95678" i="1"/>
  <c r="E95677" i="1"/>
  <c r="E95676" i="1"/>
  <c r="E95675" i="1"/>
  <c r="E95674" i="1"/>
  <c r="E95673" i="1"/>
  <c r="E95672" i="1"/>
  <c r="E95671" i="1"/>
  <c r="E95670" i="1"/>
  <c r="E95669" i="1"/>
  <c r="E95668" i="1"/>
  <c r="E95667" i="1"/>
  <c r="E95666" i="1"/>
  <c r="E95665" i="1"/>
  <c r="E95664" i="1"/>
  <c r="E95663" i="1"/>
  <c r="E95662" i="1"/>
  <c r="E95661" i="1"/>
  <c r="E95660" i="1"/>
  <c r="E95659" i="1"/>
  <c r="E95658" i="1"/>
  <c r="E95657" i="1"/>
  <c r="E95656" i="1"/>
  <c r="E95655" i="1"/>
  <c r="E95654" i="1"/>
  <c r="E95653" i="1"/>
  <c r="E95652" i="1"/>
  <c r="E95651" i="1"/>
  <c r="E95650" i="1"/>
  <c r="E95649" i="1"/>
  <c r="E95648" i="1"/>
  <c r="E95647" i="1"/>
  <c r="E95646" i="1"/>
  <c r="E95645" i="1"/>
  <c r="E95644" i="1"/>
  <c r="E95643" i="1"/>
  <c r="E95642" i="1"/>
  <c r="E95641" i="1"/>
  <c r="E95640" i="1"/>
  <c r="E95639" i="1"/>
  <c r="E95638" i="1"/>
  <c r="E95637" i="1"/>
  <c r="E95636" i="1"/>
  <c r="E95635" i="1"/>
  <c r="E95634" i="1"/>
  <c r="E95633" i="1"/>
  <c r="E95632" i="1"/>
  <c r="E95631" i="1"/>
  <c r="E95630" i="1"/>
  <c r="E95629" i="1"/>
  <c r="E95628" i="1"/>
  <c r="E95627" i="1"/>
  <c r="E95626" i="1"/>
  <c r="E95625" i="1"/>
  <c r="E95624" i="1"/>
  <c r="E95623" i="1"/>
  <c r="E95622" i="1"/>
  <c r="E95621" i="1"/>
  <c r="E95620" i="1"/>
  <c r="E95619" i="1"/>
  <c r="E95618" i="1"/>
  <c r="E95617" i="1"/>
  <c r="E95616" i="1"/>
  <c r="E95615" i="1"/>
  <c r="E95614" i="1"/>
  <c r="E95613" i="1"/>
  <c r="E95612" i="1"/>
  <c r="E95611" i="1"/>
  <c r="E95610" i="1"/>
  <c r="E95609" i="1"/>
  <c r="E95608" i="1"/>
  <c r="E95607" i="1"/>
  <c r="E95606" i="1"/>
  <c r="E95605" i="1"/>
  <c r="E95604" i="1"/>
  <c r="E95603" i="1"/>
  <c r="E95602" i="1"/>
  <c r="E95601" i="1"/>
  <c r="E95600" i="1"/>
  <c r="E95599" i="1"/>
  <c r="E95598" i="1"/>
  <c r="E95597" i="1"/>
  <c r="E95596" i="1"/>
  <c r="E95595" i="1"/>
  <c r="E95594" i="1"/>
  <c r="E95593" i="1"/>
  <c r="E95592" i="1"/>
  <c r="E95591" i="1"/>
  <c r="E95590" i="1"/>
  <c r="E95589" i="1"/>
  <c r="E95588" i="1"/>
  <c r="E95587" i="1"/>
  <c r="E95586" i="1"/>
  <c r="E95585" i="1"/>
  <c r="E95584" i="1"/>
  <c r="E95583" i="1"/>
  <c r="E95582" i="1"/>
  <c r="E95581" i="1"/>
  <c r="E95580" i="1"/>
  <c r="E95579" i="1"/>
  <c r="E95578" i="1"/>
  <c r="E95577" i="1"/>
  <c r="E95576" i="1"/>
  <c r="E95575" i="1"/>
  <c r="E95574" i="1"/>
  <c r="E95573" i="1"/>
  <c r="E95572" i="1"/>
  <c r="E95571" i="1"/>
  <c r="E95570" i="1"/>
  <c r="E95569" i="1"/>
  <c r="E95568" i="1"/>
  <c r="E95567" i="1"/>
  <c r="E95566" i="1"/>
  <c r="E95565" i="1"/>
  <c r="E95564" i="1"/>
  <c r="E95563" i="1"/>
  <c r="E95562" i="1"/>
  <c r="E95561" i="1"/>
  <c r="E95560" i="1"/>
  <c r="E95559" i="1"/>
  <c r="E95558" i="1"/>
  <c r="E95557" i="1"/>
  <c r="E95556" i="1"/>
  <c r="E95555" i="1"/>
  <c r="E95554" i="1"/>
  <c r="E95553" i="1"/>
  <c r="E95552" i="1"/>
  <c r="E95551" i="1"/>
  <c r="E95550" i="1"/>
  <c r="E95549" i="1"/>
  <c r="E95548" i="1"/>
  <c r="E95547" i="1"/>
  <c r="E95546" i="1"/>
  <c r="E95545" i="1"/>
  <c r="E95544" i="1"/>
  <c r="E95543" i="1"/>
  <c r="E95542" i="1"/>
  <c r="E95541" i="1"/>
  <c r="E95540" i="1"/>
  <c r="E95539" i="1"/>
  <c r="E95538" i="1"/>
  <c r="E95537" i="1"/>
  <c r="E95536" i="1"/>
  <c r="E95535" i="1"/>
  <c r="E95534" i="1"/>
  <c r="E95533" i="1"/>
  <c r="E95532" i="1"/>
  <c r="E95531" i="1"/>
  <c r="E95530" i="1"/>
  <c r="E95529" i="1"/>
  <c r="E95528" i="1"/>
  <c r="E95527" i="1"/>
  <c r="E95526" i="1"/>
  <c r="E95525" i="1"/>
  <c r="E95524" i="1"/>
  <c r="E95523" i="1"/>
  <c r="E95522" i="1"/>
  <c r="E95521" i="1"/>
  <c r="E95520" i="1"/>
  <c r="E95519" i="1"/>
  <c r="E95518" i="1"/>
  <c r="E95517" i="1"/>
  <c r="E95516" i="1"/>
  <c r="E95515" i="1"/>
  <c r="E95514" i="1"/>
  <c r="E95513" i="1"/>
  <c r="E95512" i="1"/>
  <c r="E95511" i="1"/>
  <c r="E95510" i="1"/>
  <c r="E95509" i="1"/>
  <c r="E95508" i="1"/>
  <c r="E95507" i="1"/>
  <c r="E95506" i="1"/>
  <c r="E95505" i="1"/>
  <c r="E95504" i="1"/>
  <c r="E95503" i="1"/>
  <c r="E95502" i="1"/>
  <c r="E95501" i="1"/>
  <c r="E95500" i="1"/>
  <c r="E95499" i="1"/>
  <c r="E95498" i="1"/>
  <c r="E95497" i="1"/>
  <c r="E95496" i="1"/>
  <c r="E95495" i="1"/>
  <c r="E95494" i="1"/>
  <c r="E95493" i="1"/>
  <c r="E95492" i="1"/>
  <c r="E95491" i="1"/>
  <c r="E95490" i="1"/>
  <c r="E95489" i="1"/>
  <c r="E95488" i="1"/>
  <c r="E95487" i="1"/>
  <c r="E95486" i="1"/>
  <c r="E95485" i="1"/>
  <c r="E95484" i="1"/>
  <c r="E95483" i="1"/>
  <c r="E95482" i="1"/>
  <c r="E95481" i="1"/>
  <c r="E95480" i="1"/>
  <c r="E95479" i="1"/>
  <c r="E95478" i="1"/>
  <c r="E95477" i="1"/>
  <c r="E95476" i="1"/>
  <c r="E95475" i="1"/>
  <c r="E95474" i="1"/>
  <c r="E95473" i="1"/>
  <c r="E95472" i="1"/>
  <c r="E95471" i="1"/>
  <c r="E95470" i="1"/>
  <c r="E95469" i="1"/>
  <c r="E95468" i="1"/>
  <c r="E95467" i="1"/>
  <c r="E95466" i="1"/>
  <c r="E95465" i="1"/>
  <c r="E95464" i="1"/>
  <c r="E95463" i="1"/>
  <c r="E95462" i="1"/>
  <c r="E95461" i="1"/>
  <c r="E95460" i="1"/>
  <c r="E95459" i="1"/>
  <c r="E95458" i="1"/>
  <c r="E95457" i="1"/>
  <c r="E95456" i="1"/>
  <c r="E95455" i="1"/>
  <c r="E95454" i="1"/>
  <c r="E95453" i="1"/>
  <c r="E95452" i="1"/>
  <c r="E95451" i="1"/>
  <c r="E95450" i="1"/>
  <c r="E95449" i="1"/>
  <c r="E95448" i="1"/>
  <c r="E95447" i="1"/>
  <c r="E95446" i="1"/>
  <c r="E95445" i="1"/>
  <c r="E95444" i="1"/>
  <c r="E95443" i="1"/>
  <c r="E95442" i="1"/>
  <c r="E95441" i="1"/>
  <c r="E95440" i="1"/>
  <c r="E95439" i="1"/>
  <c r="E95438" i="1"/>
  <c r="E95437" i="1"/>
  <c r="E95436" i="1"/>
  <c r="E95435" i="1"/>
  <c r="E95434" i="1"/>
  <c r="E95433" i="1"/>
  <c r="E95432" i="1"/>
  <c r="E95431" i="1"/>
  <c r="E95430" i="1"/>
  <c r="E95429" i="1"/>
  <c r="E95428" i="1"/>
  <c r="E95427" i="1"/>
  <c r="E95426" i="1"/>
  <c r="E95425" i="1"/>
  <c r="E95424" i="1"/>
  <c r="E95423" i="1"/>
  <c r="E95422" i="1"/>
  <c r="E95421" i="1"/>
  <c r="E95420" i="1"/>
  <c r="E95419" i="1"/>
  <c r="E95418" i="1"/>
  <c r="E95417" i="1"/>
  <c r="E95416" i="1"/>
  <c r="E95415" i="1"/>
  <c r="E95414" i="1"/>
  <c r="E95413" i="1"/>
  <c r="E95412" i="1"/>
  <c r="E95411" i="1"/>
  <c r="E95410" i="1"/>
  <c r="E95409" i="1"/>
  <c r="E95408" i="1"/>
  <c r="E95407" i="1"/>
  <c r="E95406" i="1"/>
  <c r="E95405" i="1"/>
  <c r="E95404" i="1"/>
  <c r="E95403" i="1"/>
  <c r="E95402" i="1"/>
  <c r="E95401" i="1"/>
  <c r="E95400" i="1"/>
  <c r="E95399" i="1"/>
  <c r="E95398" i="1"/>
  <c r="E95397" i="1"/>
  <c r="E95396" i="1"/>
  <c r="E95395" i="1"/>
  <c r="E95394" i="1"/>
  <c r="E95393" i="1"/>
  <c r="E95392" i="1"/>
  <c r="E95391" i="1"/>
  <c r="E95390" i="1"/>
  <c r="E95389" i="1"/>
  <c r="E95388" i="1"/>
  <c r="E95387" i="1"/>
  <c r="E95386" i="1"/>
  <c r="E95385" i="1"/>
  <c r="E95384" i="1"/>
  <c r="E95383" i="1"/>
  <c r="E95382" i="1"/>
  <c r="E95381" i="1"/>
  <c r="E95380" i="1"/>
  <c r="E95379" i="1"/>
  <c r="E95378" i="1"/>
  <c r="E95377" i="1"/>
  <c r="E95376" i="1"/>
  <c r="E95375" i="1"/>
  <c r="E95374" i="1"/>
  <c r="E95373" i="1"/>
  <c r="E95372" i="1"/>
  <c r="E95371" i="1"/>
  <c r="E95370" i="1"/>
  <c r="E95369" i="1"/>
  <c r="E95368" i="1"/>
  <c r="E95367" i="1"/>
  <c r="E95366" i="1"/>
  <c r="E95365" i="1"/>
  <c r="E95364" i="1"/>
  <c r="E95363" i="1"/>
  <c r="E95362" i="1"/>
  <c r="E95361" i="1"/>
  <c r="E95360" i="1"/>
  <c r="E95359" i="1"/>
  <c r="E95358" i="1"/>
  <c r="E95357" i="1"/>
  <c r="E95356" i="1"/>
  <c r="E95355" i="1"/>
  <c r="E95354" i="1"/>
  <c r="E95353" i="1"/>
  <c r="E95352" i="1"/>
  <c r="E95351" i="1"/>
  <c r="E95350" i="1"/>
  <c r="E95349" i="1"/>
  <c r="E95348" i="1"/>
  <c r="E95347" i="1"/>
  <c r="E95346" i="1"/>
  <c r="E95345" i="1"/>
  <c r="E95344" i="1"/>
  <c r="E95343" i="1"/>
  <c r="E95342" i="1"/>
  <c r="E95341" i="1"/>
  <c r="E95340" i="1"/>
  <c r="E95339" i="1"/>
  <c r="E95338" i="1"/>
  <c r="E95337" i="1"/>
  <c r="E95336" i="1"/>
  <c r="E95335" i="1"/>
  <c r="E95334" i="1"/>
  <c r="E95333" i="1"/>
  <c r="E95332" i="1"/>
  <c r="E95331" i="1"/>
  <c r="E95330" i="1"/>
  <c r="E95329" i="1"/>
  <c r="E95328" i="1"/>
  <c r="E95327" i="1"/>
  <c r="E95326" i="1"/>
  <c r="E95325" i="1"/>
  <c r="E95324" i="1"/>
  <c r="E95323" i="1"/>
  <c r="E95322" i="1"/>
  <c r="E95321" i="1"/>
  <c r="E95320" i="1"/>
  <c r="E95319" i="1"/>
  <c r="E95318" i="1"/>
  <c r="E95317" i="1"/>
  <c r="E95316" i="1"/>
  <c r="E95315" i="1"/>
  <c r="E95314" i="1"/>
  <c r="E95313" i="1"/>
  <c r="E95312" i="1"/>
  <c r="E95311" i="1"/>
  <c r="E95310" i="1"/>
  <c r="E95309" i="1"/>
  <c r="E95308" i="1"/>
  <c r="E95307" i="1"/>
  <c r="E95306" i="1"/>
  <c r="E95305" i="1"/>
  <c r="E95304" i="1"/>
  <c r="E95303" i="1"/>
  <c r="E95302" i="1"/>
  <c r="E95301" i="1"/>
  <c r="E95300" i="1"/>
  <c r="E95299" i="1"/>
  <c r="E95298" i="1"/>
  <c r="E95297" i="1"/>
  <c r="E95296" i="1"/>
  <c r="E95295" i="1"/>
  <c r="E95294" i="1"/>
  <c r="E95293" i="1"/>
  <c r="E95292" i="1"/>
  <c r="E95291" i="1"/>
  <c r="E95290" i="1"/>
  <c r="E95289" i="1"/>
  <c r="E95288" i="1"/>
  <c r="E95287" i="1"/>
  <c r="E95286" i="1"/>
  <c r="E95285" i="1"/>
  <c r="E95284" i="1"/>
  <c r="E95283" i="1"/>
  <c r="E95282" i="1"/>
  <c r="E95281" i="1"/>
  <c r="E95280" i="1"/>
  <c r="E95279" i="1"/>
  <c r="E95278" i="1"/>
  <c r="E95277" i="1"/>
  <c r="E95276" i="1"/>
  <c r="E95275" i="1"/>
  <c r="E95274" i="1"/>
  <c r="E95273" i="1"/>
  <c r="E95272" i="1"/>
  <c r="E95271" i="1"/>
  <c r="E95270" i="1"/>
  <c r="E95269" i="1"/>
  <c r="E95268" i="1"/>
  <c r="E95267" i="1"/>
  <c r="E95266" i="1"/>
  <c r="E95265" i="1"/>
  <c r="E95264" i="1"/>
  <c r="E95263" i="1"/>
  <c r="E95262" i="1"/>
  <c r="E95261" i="1"/>
  <c r="E95260" i="1"/>
  <c r="E95259" i="1"/>
  <c r="E95258" i="1"/>
  <c r="E95257" i="1"/>
  <c r="E95256" i="1"/>
  <c r="E95255" i="1"/>
  <c r="E95254" i="1"/>
  <c r="E95253" i="1"/>
  <c r="E95252" i="1"/>
  <c r="E95251" i="1"/>
  <c r="E95250" i="1"/>
  <c r="E95249" i="1"/>
  <c r="E95248" i="1"/>
  <c r="E95247" i="1"/>
  <c r="E95246" i="1"/>
  <c r="E95245" i="1"/>
  <c r="E95244" i="1"/>
  <c r="E95243" i="1"/>
  <c r="E95242" i="1"/>
  <c r="E95241" i="1"/>
  <c r="E95240" i="1"/>
  <c r="E95239" i="1"/>
  <c r="E95238" i="1"/>
  <c r="E95237" i="1"/>
  <c r="E95236" i="1"/>
  <c r="E95235" i="1"/>
  <c r="E95234" i="1"/>
  <c r="E95233" i="1"/>
  <c r="E95232" i="1"/>
  <c r="E95231" i="1"/>
  <c r="E95230" i="1"/>
  <c r="E95229" i="1"/>
  <c r="E95228" i="1"/>
  <c r="E95227" i="1"/>
  <c r="E95226" i="1"/>
  <c r="E95225" i="1"/>
  <c r="E95224" i="1"/>
  <c r="E95223" i="1"/>
  <c r="E95222" i="1"/>
  <c r="E95221" i="1"/>
  <c r="E95220" i="1"/>
  <c r="E95219" i="1"/>
  <c r="E95218" i="1"/>
  <c r="E95217" i="1"/>
  <c r="E95216" i="1"/>
  <c r="E95215" i="1"/>
  <c r="E95214" i="1"/>
  <c r="E95213" i="1"/>
  <c r="E95212" i="1"/>
  <c r="E95211" i="1"/>
  <c r="E95210" i="1"/>
  <c r="E95209" i="1"/>
  <c r="E95208" i="1"/>
  <c r="E95207" i="1"/>
  <c r="E95206" i="1"/>
  <c r="E95205" i="1"/>
  <c r="E95204" i="1"/>
  <c r="E95203" i="1"/>
  <c r="E95202" i="1"/>
  <c r="E95201" i="1"/>
  <c r="E95200" i="1"/>
  <c r="E95199" i="1"/>
  <c r="E95198" i="1"/>
  <c r="E95197" i="1"/>
  <c r="E95196" i="1"/>
  <c r="E95195" i="1"/>
  <c r="E95194" i="1"/>
  <c r="E95193" i="1"/>
  <c r="E95192" i="1"/>
  <c r="E95191" i="1"/>
  <c r="E95190" i="1"/>
  <c r="E95189" i="1"/>
  <c r="E95188" i="1"/>
  <c r="E95187" i="1"/>
  <c r="E95186" i="1"/>
  <c r="E95185" i="1"/>
  <c r="E95184" i="1"/>
  <c r="E95183" i="1"/>
  <c r="E95182" i="1"/>
  <c r="E95181" i="1"/>
  <c r="E95180" i="1"/>
  <c r="E95179" i="1"/>
  <c r="E95178" i="1"/>
  <c r="E95177" i="1"/>
  <c r="E95176" i="1"/>
  <c r="E95175" i="1"/>
  <c r="E95174" i="1"/>
  <c r="E95173" i="1"/>
  <c r="E95172" i="1"/>
  <c r="E95171" i="1"/>
  <c r="E95170" i="1"/>
  <c r="E95169" i="1"/>
  <c r="E95168" i="1"/>
  <c r="E95167" i="1"/>
  <c r="E95166" i="1"/>
  <c r="E95165" i="1"/>
  <c r="E95164" i="1"/>
  <c r="E95163" i="1"/>
  <c r="E95162" i="1"/>
  <c r="E95161" i="1"/>
  <c r="E95160" i="1"/>
  <c r="E95159" i="1"/>
  <c r="E95158" i="1"/>
  <c r="E95157" i="1"/>
  <c r="E95156" i="1"/>
  <c r="E95155" i="1"/>
  <c r="E95154" i="1"/>
  <c r="E95153" i="1"/>
  <c r="E95152" i="1"/>
  <c r="E95151" i="1"/>
  <c r="E95150" i="1"/>
  <c r="E95149" i="1"/>
  <c r="E95148" i="1"/>
  <c r="E95147" i="1"/>
  <c r="E95146" i="1"/>
  <c r="E95145" i="1"/>
  <c r="E95144" i="1"/>
  <c r="E95143" i="1"/>
  <c r="E95142" i="1"/>
  <c r="E95141" i="1"/>
  <c r="E95140" i="1"/>
  <c r="E95139" i="1"/>
  <c r="E95138" i="1"/>
  <c r="E95137" i="1"/>
  <c r="E95136" i="1"/>
  <c r="E95135" i="1"/>
  <c r="E95134" i="1"/>
  <c r="E95133" i="1"/>
  <c r="E95132" i="1"/>
  <c r="E95131" i="1"/>
  <c r="E95130" i="1"/>
  <c r="E95129" i="1"/>
  <c r="E95128" i="1"/>
  <c r="E95127" i="1"/>
  <c r="E95126" i="1"/>
  <c r="E95125" i="1"/>
  <c r="E95124" i="1"/>
  <c r="E95123" i="1"/>
  <c r="E95122" i="1"/>
  <c r="E95121" i="1"/>
  <c r="E95120" i="1"/>
  <c r="E95119" i="1"/>
  <c r="E95118" i="1"/>
  <c r="E95117" i="1"/>
  <c r="E95116" i="1"/>
  <c r="E95115" i="1"/>
  <c r="E95114" i="1"/>
  <c r="E95113" i="1"/>
  <c r="E95112" i="1"/>
  <c r="E95111" i="1"/>
  <c r="E95110" i="1"/>
  <c r="E95109" i="1"/>
  <c r="E95108" i="1"/>
  <c r="E95107" i="1"/>
  <c r="E95106" i="1"/>
  <c r="E95105" i="1"/>
  <c r="E95104" i="1"/>
  <c r="E95103" i="1"/>
  <c r="E95102" i="1"/>
  <c r="E95101" i="1"/>
  <c r="E95100" i="1"/>
  <c r="E95099" i="1"/>
  <c r="E95098" i="1"/>
  <c r="E95097" i="1"/>
  <c r="E95096" i="1"/>
  <c r="E95095" i="1"/>
  <c r="E95094" i="1"/>
  <c r="E95093" i="1"/>
  <c r="E95092" i="1"/>
  <c r="E95091" i="1"/>
  <c r="E95090" i="1"/>
  <c r="E95089" i="1"/>
  <c r="E95088" i="1"/>
  <c r="E95087" i="1"/>
  <c r="E95086" i="1"/>
  <c r="E95085" i="1"/>
  <c r="E95084" i="1"/>
  <c r="E95083" i="1"/>
  <c r="E95082" i="1"/>
  <c r="E95081" i="1"/>
  <c r="E95080" i="1"/>
  <c r="E95079" i="1"/>
  <c r="E95078" i="1"/>
  <c r="E95077" i="1"/>
  <c r="E95076" i="1"/>
  <c r="E95075" i="1"/>
  <c r="E95074" i="1"/>
  <c r="E95073" i="1"/>
  <c r="E95072" i="1"/>
  <c r="E95071" i="1"/>
  <c r="E95070" i="1"/>
  <c r="E95069" i="1"/>
  <c r="E95068" i="1"/>
  <c r="E95067" i="1"/>
  <c r="E95066" i="1"/>
  <c r="E95065" i="1"/>
  <c r="E95064" i="1"/>
  <c r="E95063" i="1"/>
  <c r="E95062" i="1"/>
  <c r="E95061" i="1"/>
  <c r="E95060" i="1"/>
  <c r="E95059" i="1"/>
  <c r="E95058" i="1"/>
  <c r="E95057" i="1"/>
  <c r="E95056" i="1"/>
  <c r="E95055" i="1"/>
  <c r="E95054" i="1"/>
  <c r="E95053" i="1"/>
  <c r="E95052" i="1"/>
  <c r="E95051" i="1"/>
  <c r="E95050" i="1"/>
  <c r="E95049" i="1"/>
  <c r="E95048" i="1"/>
  <c r="E95047" i="1"/>
  <c r="E95046" i="1"/>
  <c r="E95045" i="1"/>
  <c r="E95044" i="1"/>
  <c r="E95043" i="1"/>
  <c r="E95042" i="1"/>
  <c r="E95041" i="1"/>
  <c r="E95040" i="1"/>
  <c r="E95039" i="1"/>
  <c r="E95038" i="1"/>
  <c r="E95037" i="1"/>
  <c r="E95036" i="1"/>
  <c r="E95035" i="1"/>
  <c r="E95034" i="1"/>
  <c r="E95033" i="1"/>
  <c r="E95032" i="1"/>
  <c r="E95031" i="1"/>
  <c r="E95030" i="1"/>
  <c r="E95029" i="1"/>
  <c r="E95028" i="1"/>
  <c r="E95027" i="1"/>
  <c r="E95026" i="1"/>
  <c r="E95025" i="1"/>
  <c r="E95024" i="1"/>
  <c r="E95023" i="1"/>
  <c r="E95022" i="1"/>
  <c r="E95021" i="1"/>
  <c r="E95020" i="1"/>
  <c r="E95019" i="1"/>
  <c r="E95018" i="1"/>
  <c r="E95017" i="1"/>
  <c r="E95016" i="1"/>
  <c r="E95015" i="1"/>
  <c r="E95014" i="1"/>
  <c r="E95013" i="1"/>
  <c r="E95012" i="1"/>
  <c r="E95011" i="1"/>
  <c r="E95010" i="1"/>
  <c r="E95009" i="1"/>
  <c r="E95008" i="1"/>
  <c r="E95007" i="1"/>
  <c r="E95006" i="1"/>
  <c r="E95005" i="1"/>
  <c r="E95004" i="1"/>
  <c r="E95003" i="1"/>
  <c r="E95002" i="1"/>
  <c r="E95001" i="1"/>
  <c r="E95000" i="1"/>
  <c r="E94999" i="1"/>
  <c r="E94998" i="1"/>
  <c r="E94997" i="1"/>
  <c r="E94996" i="1"/>
  <c r="E94995" i="1"/>
  <c r="E94994" i="1"/>
  <c r="E94993" i="1"/>
  <c r="E94992" i="1"/>
  <c r="E94991" i="1"/>
  <c r="E94990" i="1"/>
  <c r="E94989" i="1"/>
  <c r="E94988" i="1"/>
  <c r="E94987" i="1"/>
  <c r="E94986" i="1"/>
  <c r="E94985" i="1"/>
  <c r="E94984" i="1"/>
  <c r="E94983" i="1"/>
  <c r="E94982" i="1"/>
  <c r="E94981" i="1"/>
  <c r="E94980" i="1"/>
  <c r="E94979" i="1"/>
  <c r="E94978" i="1"/>
  <c r="E94977" i="1"/>
  <c r="E94976" i="1"/>
  <c r="E94975" i="1"/>
  <c r="E94974" i="1"/>
  <c r="E94973" i="1"/>
  <c r="E94972" i="1"/>
  <c r="E94971" i="1"/>
  <c r="E94970" i="1"/>
  <c r="E94969" i="1"/>
  <c r="E94968" i="1"/>
  <c r="E94967" i="1"/>
  <c r="E94966" i="1"/>
  <c r="E94965" i="1"/>
  <c r="E94964" i="1"/>
  <c r="E94963" i="1"/>
  <c r="E94962" i="1"/>
  <c r="E94961" i="1"/>
  <c r="E94960" i="1"/>
  <c r="E94959" i="1"/>
  <c r="E94958" i="1"/>
  <c r="E94957" i="1"/>
  <c r="E94956" i="1"/>
  <c r="E94955" i="1"/>
  <c r="E94954" i="1"/>
  <c r="E94953" i="1"/>
  <c r="E94952" i="1"/>
  <c r="E94951" i="1"/>
  <c r="E94950" i="1"/>
  <c r="E94949" i="1"/>
  <c r="E94948" i="1"/>
  <c r="E94947" i="1"/>
  <c r="E94946" i="1"/>
  <c r="E94945" i="1"/>
  <c r="E94944" i="1"/>
  <c r="E94943" i="1"/>
  <c r="E94942" i="1"/>
  <c r="E94941" i="1"/>
  <c r="E94940" i="1"/>
  <c r="E94939" i="1"/>
  <c r="E94938" i="1"/>
  <c r="E94937" i="1"/>
  <c r="E94936" i="1"/>
  <c r="E94935" i="1"/>
  <c r="E94934" i="1"/>
  <c r="E94933" i="1"/>
  <c r="E94932" i="1"/>
  <c r="E94931" i="1"/>
  <c r="E94930" i="1"/>
  <c r="E94929" i="1"/>
  <c r="E94928" i="1"/>
  <c r="E94927" i="1"/>
  <c r="E94926" i="1"/>
  <c r="E94925" i="1"/>
  <c r="E94924" i="1"/>
  <c r="E94923" i="1"/>
  <c r="E94922" i="1"/>
  <c r="E94921" i="1"/>
  <c r="E94920" i="1"/>
  <c r="E94919" i="1"/>
  <c r="E94918" i="1"/>
  <c r="E94917" i="1"/>
  <c r="E94916" i="1"/>
  <c r="E94915" i="1"/>
  <c r="E94914" i="1"/>
  <c r="E94913" i="1"/>
  <c r="E94912" i="1"/>
  <c r="E94911" i="1"/>
  <c r="E94910" i="1"/>
  <c r="E94909" i="1"/>
  <c r="E94908" i="1"/>
  <c r="E94907" i="1"/>
  <c r="E94906" i="1"/>
  <c r="E94905" i="1"/>
  <c r="E94904" i="1"/>
  <c r="E94903" i="1"/>
  <c r="E94902" i="1"/>
  <c r="E94901" i="1"/>
  <c r="E94900" i="1"/>
  <c r="E94899" i="1"/>
  <c r="E94898" i="1"/>
  <c r="E94897" i="1"/>
  <c r="E94896" i="1"/>
  <c r="E94895" i="1"/>
  <c r="E94894" i="1"/>
  <c r="E94893" i="1"/>
  <c r="E94892" i="1"/>
  <c r="E94891" i="1"/>
  <c r="E94890" i="1"/>
  <c r="E94889" i="1"/>
  <c r="E94888" i="1"/>
  <c r="E94887" i="1"/>
  <c r="E94886" i="1"/>
  <c r="E94885" i="1"/>
  <c r="E94884" i="1"/>
  <c r="E94883" i="1"/>
  <c r="E94882" i="1"/>
  <c r="E94881" i="1"/>
  <c r="E94880" i="1"/>
  <c r="E94879" i="1"/>
  <c r="E94878" i="1"/>
  <c r="E94877" i="1"/>
  <c r="E94876" i="1"/>
  <c r="E94875" i="1"/>
  <c r="E94874" i="1"/>
  <c r="E94873" i="1"/>
  <c r="E94872" i="1"/>
  <c r="E94871" i="1"/>
  <c r="E94870" i="1"/>
  <c r="E94869" i="1"/>
  <c r="E94868" i="1"/>
  <c r="E94867" i="1"/>
  <c r="E94866" i="1"/>
  <c r="E94865" i="1"/>
  <c r="E94864" i="1"/>
  <c r="E94863" i="1"/>
  <c r="E94862" i="1"/>
  <c r="E94861" i="1"/>
  <c r="E94860" i="1"/>
  <c r="E94859" i="1"/>
  <c r="E94858" i="1"/>
  <c r="E94857" i="1"/>
  <c r="E94856" i="1"/>
  <c r="E94855" i="1"/>
  <c r="E94854" i="1"/>
  <c r="E94853" i="1"/>
  <c r="E94852" i="1"/>
  <c r="E94851" i="1"/>
  <c r="E94850" i="1"/>
  <c r="E94849" i="1"/>
  <c r="E94848" i="1"/>
  <c r="E94847" i="1"/>
  <c r="E94846" i="1"/>
  <c r="E94845" i="1"/>
  <c r="E94844" i="1"/>
  <c r="E94843" i="1"/>
  <c r="E94842" i="1"/>
  <c r="E94841" i="1"/>
  <c r="E94840" i="1"/>
  <c r="E94839" i="1"/>
  <c r="E94838" i="1"/>
  <c r="E94837" i="1"/>
  <c r="E94836" i="1"/>
  <c r="E94835" i="1"/>
  <c r="E94834" i="1"/>
  <c r="E94833" i="1"/>
  <c r="E94832" i="1"/>
  <c r="E94831" i="1"/>
  <c r="E94830" i="1"/>
  <c r="E94829" i="1"/>
  <c r="E94828" i="1"/>
  <c r="E94827" i="1"/>
  <c r="E94826" i="1"/>
  <c r="E94825" i="1"/>
  <c r="E94824" i="1"/>
  <c r="E94823" i="1"/>
  <c r="E94822" i="1"/>
  <c r="E94821" i="1"/>
  <c r="E94820" i="1"/>
  <c r="E94819" i="1"/>
  <c r="E94818" i="1"/>
  <c r="E94817" i="1"/>
  <c r="E94816" i="1"/>
  <c r="E94815" i="1"/>
  <c r="E94814" i="1"/>
  <c r="E94813" i="1"/>
  <c r="E94812" i="1"/>
  <c r="E94811" i="1"/>
  <c r="E94810" i="1"/>
  <c r="E94809" i="1"/>
  <c r="E94808" i="1"/>
  <c r="E94807" i="1"/>
  <c r="E94806" i="1"/>
  <c r="E94805" i="1"/>
  <c r="E94804" i="1"/>
  <c r="E94803" i="1"/>
  <c r="E94802" i="1"/>
  <c r="E94801" i="1"/>
  <c r="E94800" i="1"/>
  <c r="E94799" i="1"/>
  <c r="E94798" i="1"/>
  <c r="E94797" i="1"/>
  <c r="E94796" i="1"/>
  <c r="E94795" i="1"/>
  <c r="E94794" i="1"/>
  <c r="E94793" i="1"/>
  <c r="E94792" i="1"/>
  <c r="E94791" i="1"/>
  <c r="E94790" i="1"/>
  <c r="E94789" i="1"/>
  <c r="E94788" i="1"/>
  <c r="E94787" i="1"/>
  <c r="E94786" i="1"/>
  <c r="E94785" i="1"/>
  <c r="E94784" i="1"/>
  <c r="E94783" i="1"/>
  <c r="E94782" i="1"/>
  <c r="E94781" i="1"/>
  <c r="E94780" i="1"/>
  <c r="E94779" i="1"/>
  <c r="E94778" i="1"/>
  <c r="E94777" i="1"/>
  <c r="E94776" i="1"/>
  <c r="E94775" i="1"/>
  <c r="E94774" i="1"/>
  <c r="E94773" i="1"/>
  <c r="E94772" i="1"/>
  <c r="E94771" i="1"/>
  <c r="E94770" i="1"/>
  <c r="E94769" i="1"/>
  <c r="E94768" i="1"/>
  <c r="E94767" i="1"/>
  <c r="E94766" i="1"/>
  <c r="E94765" i="1"/>
  <c r="E94764" i="1"/>
  <c r="E94763" i="1"/>
  <c r="E94762" i="1"/>
  <c r="E94761" i="1"/>
  <c r="E94760" i="1"/>
  <c r="E94759" i="1"/>
  <c r="E94758" i="1"/>
  <c r="E94757" i="1"/>
  <c r="E94756" i="1"/>
  <c r="E94755" i="1"/>
  <c r="E94754" i="1"/>
  <c r="E94753" i="1"/>
  <c r="E94752" i="1"/>
  <c r="E94751" i="1"/>
  <c r="E94750" i="1"/>
  <c r="E94749" i="1"/>
  <c r="E94748" i="1"/>
  <c r="E94747" i="1"/>
  <c r="E94746" i="1"/>
  <c r="E94745" i="1"/>
  <c r="E94744" i="1"/>
  <c r="E94743" i="1"/>
  <c r="E94742" i="1"/>
  <c r="E94741" i="1"/>
  <c r="E94740" i="1"/>
  <c r="E94739" i="1"/>
  <c r="E94738" i="1"/>
  <c r="E94737" i="1"/>
  <c r="E94736" i="1"/>
  <c r="E94735" i="1"/>
  <c r="E94734" i="1"/>
  <c r="E94733" i="1"/>
  <c r="E94732" i="1"/>
  <c r="E94731" i="1"/>
  <c r="E94730" i="1"/>
  <c r="E94729" i="1"/>
  <c r="E94728" i="1"/>
  <c r="E94727" i="1"/>
  <c r="E94726" i="1"/>
  <c r="E94725" i="1"/>
  <c r="E94724" i="1"/>
  <c r="E94723" i="1"/>
  <c r="E94722" i="1"/>
  <c r="E94721" i="1"/>
  <c r="E94720" i="1"/>
  <c r="E94719" i="1"/>
  <c r="E94718" i="1"/>
  <c r="E94717" i="1"/>
  <c r="E94716" i="1"/>
  <c r="E94715" i="1"/>
  <c r="E94714" i="1"/>
  <c r="E94713" i="1"/>
  <c r="E94712" i="1"/>
  <c r="E94711" i="1"/>
  <c r="E94710" i="1"/>
  <c r="E94709" i="1"/>
  <c r="E94708" i="1"/>
  <c r="E94707" i="1"/>
  <c r="E94706" i="1"/>
  <c r="E94705" i="1"/>
  <c r="E94704" i="1"/>
  <c r="E94703" i="1"/>
  <c r="E94702" i="1"/>
  <c r="E94701" i="1"/>
  <c r="E94700" i="1"/>
  <c r="E94699" i="1"/>
  <c r="E94698" i="1"/>
  <c r="E94697" i="1"/>
  <c r="E94696" i="1"/>
  <c r="E94695" i="1"/>
  <c r="E94694" i="1"/>
  <c r="E94693" i="1"/>
  <c r="E94692" i="1"/>
  <c r="E94691" i="1"/>
  <c r="E94690" i="1"/>
  <c r="E94689" i="1"/>
  <c r="E94688" i="1"/>
  <c r="E94687" i="1"/>
  <c r="E94686" i="1"/>
  <c r="E94685" i="1"/>
  <c r="E94684" i="1"/>
  <c r="E94683" i="1"/>
  <c r="E94682" i="1"/>
  <c r="E94681" i="1"/>
  <c r="E94680" i="1"/>
  <c r="E94679" i="1"/>
  <c r="E94678" i="1"/>
  <c r="E94677" i="1"/>
  <c r="E94676" i="1"/>
  <c r="E94675" i="1"/>
  <c r="E94674" i="1"/>
  <c r="E94673" i="1"/>
  <c r="E94672" i="1"/>
  <c r="E94671" i="1"/>
  <c r="E94670" i="1"/>
  <c r="E94669" i="1"/>
  <c r="E94668" i="1"/>
  <c r="E94667" i="1"/>
  <c r="E94666" i="1"/>
  <c r="E94665" i="1"/>
  <c r="E94664" i="1"/>
  <c r="E94663" i="1"/>
  <c r="E94662" i="1"/>
  <c r="E94661" i="1"/>
  <c r="E94660" i="1"/>
  <c r="E94659" i="1"/>
  <c r="E94658" i="1"/>
  <c r="E94657" i="1"/>
  <c r="E94656" i="1"/>
  <c r="E94655" i="1"/>
  <c r="E94654" i="1"/>
  <c r="E94653" i="1"/>
  <c r="E94652" i="1"/>
  <c r="E94651" i="1"/>
  <c r="E94650" i="1"/>
  <c r="E94649" i="1"/>
  <c r="E94648" i="1"/>
  <c r="E94647" i="1"/>
  <c r="E94646" i="1"/>
  <c r="E94645" i="1"/>
  <c r="E94644" i="1"/>
  <c r="E94643" i="1"/>
  <c r="E94642" i="1"/>
  <c r="E94641" i="1"/>
  <c r="E94640" i="1"/>
  <c r="E94639" i="1"/>
  <c r="E94638" i="1"/>
  <c r="E94637" i="1"/>
  <c r="E94636" i="1"/>
  <c r="E94635" i="1"/>
  <c r="E94634" i="1"/>
  <c r="E94633" i="1"/>
  <c r="E94632" i="1"/>
  <c r="E94631" i="1"/>
  <c r="E94630" i="1"/>
  <c r="E94629" i="1"/>
  <c r="E94628" i="1"/>
  <c r="E94627" i="1"/>
  <c r="E94626" i="1"/>
  <c r="E94625" i="1"/>
  <c r="E94624" i="1"/>
  <c r="E94623" i="1"/>
  <c r="E94622" i="1"/>
  <c r="E94621" i="1"/>
  <c r="E94620" i="1"/>
  <c r="E94619" i="1"/>
  <c r="E94618" i="1"/>
  <c r="E94617" i="1"/>
  <c r="E94616" i="1"/>
  <c r="E94615" i="1"/>
  <c r="E94614" i="1"/>
  <c r="E94613" i="1"/>
  <c r="E94612" i="1"/>
  <c r="E94611" i="1"/>
  <c r="E94610" i="1"/>
  <c r="E94609" i="1"/>
  <c r="E94608" i="1"/>
  <c r="E94607" i="1"/>
  <c r="E94606" i="1"/>
  <c r="E94605" i="1"/>
  <c r="E94604" i="1"/>
  <c r="E94603" i="1"/>
  <c r="E94602" i="1"/>
  <c r="E94601" i="1"/>
  <c r="E94600" i="1"/>
  <c r="E94599" i="1"/>
  <c r="E94598" i="1"/>
  <c r="E94597" i="1"/>
  <c r="E94596" i="1"/>
  <c r="E94595" i="1"/>
  <c r="E94594" i="1"/>
  <c r="E94593" i="1"/>
  <c r="E94592" i="1"/>
  <c r="E94591" i="1"/>
  <c r="E94590" i="1"/>
  <c r="E94589" i="1"/>
  <c r="E94588" i="1"/>
  <c r="E94587" i="1"/>
  <c r="E94586" i="1"/>
  <c r="E94585" i="1"/>
  <c r="E94584" i="1"/>
  <c r="E94583" i="1"/>
  <c r="E94582" i="1"/>
  <c r="E94581" i="1"/>
  <c r="E94580" i="1"/>
  <c r="E94579" i="1"/>
  <c r="E94578" i="1"/>
  <c r="E94577" i="1"/>
  <c r="E94576" i="1"/>
  <c r="E94575" i="1"/>
  <c r="E94574" i="1"/>
  <c r="E94573" i="1"/>
  <c r="E94572" i="1"/>
  <c r="E94571" i="1"/>
  <c r="E94570" i="1"/>
  <c r="E94569" i="1"/>
  <c r="E94568" i="1"/>
  <c r="E94567" i="1"/>
  <c r="E94566" i="1"/>
  <c r="E94565" i="1"/>
  <c r="E94564" i="1"/>
  <c r="E94563" i="1"/>
  <c r="E94562" i="1"/>
  <c r="E94561" i="1"/>
  <c r="E94560" i="1"/>
  <c r="E94559" i="1"/>
  <c r="E94558" i="1"/>
  <c r="E94557" i="1"/>
  <c r="E94556" i="1"/>
  <c r="E94555" i="1"/>
  <c r="E94554" i="1"/>
  <c r="E94553" i="1"/>
  <c r="E94552" i="1"/>
  <c r="E94551" i="1"/>
  <c r="E94550" i="1"/>
  <c r="E94549" i="1"/>
  <c r="E94548" i="1"/>
  <c r="E94547" i="1"/>
  <c r="E94546" i="1"/>
  <c r="E94545" i="1"/>
  <c r="E94544" i="1"/>
  <c r="E94543" i="1"/>
  <c r="E94542" i="1"/>
  <c r="E94541" i="1"/>
  <c r="E94540" i="1"/>
  <c r="E94539" i="1"/>
  <c r="E94538" i="1"/>
  <c r="E94537" i="1"/>
  <c r="E94536" i="1"/>
  <c r="E94535" i="1"/>
  <c r="E94534" i="1"/>
  <c r="E94533" i="1"/>
  <c r="E94532" i="1"/>
  <c r="E94531" i="1"/>
  <c r="E94530" i="1"/>
  <c r="E94529" i="1"/>
  <c r="E94528" i="1"/>
  <c r="E94527" i="1"/>
  <c r="E94526" i="1"/>
  <c r="E94525" i="1"/>
  <c r="E94524" i="1"/>
  <c r="E94523" i="1"/>
  <c r="E94522" i="1"/>
  <c r="E94521" i="1"/>
  <c r="E94520" i="1"/>
  <c r="E94519" i="1"/>
  <c r="E94518" i="1"/>
  <c r="E94517" i="1"/>
  <c r="E94516" i="1"/>
  <c r="E94515" i="1"/>
  <c r="E94514" i="1"/>
  <c r="E94513" i="1"/>
  <c r="E94512" i="1"/>
  <c r="E94511" i="1"/>
  <c r="E94510" i="1"/>
  <c r="E94509" i="1"/>
  <c r="E94508" i="1"/>
  <c r="E94507" i="1"/>
  <c r="E94506" i="1"/>
  <c r="E94505" i="1"/>
  <c r="E94504" i="1"/>
  <c r="E94503" i="1"/>
  <c r="E94502" i="1"/>
  <c r="E94501" i="1"/>
  <c r="E94500" i="1"/>
  <c r="E94499" i="1"/>
  <c r="E94498" i="1"/>
  <c r="E94497" i="1"/>
  <c r="E94496" i="1"/>
  <c r="E94495" i="1"/>
  <c r="E94494" i="1"/>
  <c r="E94493" i="1"/>
  <c r="E94492" i="1"/>
  <c r="E94491" i="1"/>
  <c r="E94490" i="1"/>
  <c r="E94489" i="1"/>
  <c r="E94488" i="1"/>
  <c r="E94487" i="1"/>
  <c r="E94486" i="1"/>
  <c r="E94485" i="1"/>
  <c r="E94484" i="1"/>
  <c r="E94483" i="1"/>
  <c r="E94482" i="1"/>
  <c r="E94481" i="1"/>
  <c r="E94480" i="1"/>
  <c r="E94479" i="1"/>
  <c r="E94478" i="1"/>
  <c r="E94477" i="1"/>
  <c r="E94476" i="1"/>
  <c r="E94475" i="1"/>
  <c r="E94474" i="1"/>
  <c r="E94473" i="1"/>
  <c r="E94472" i="1"/>
  <c r="E94471" i="1"/>
  <c r="E94470" i="1"/>
  <c r="E94469" i="1"/>
  <c r="E94468" i="1"/>
  <c r="E94467" i="1"/>
  <c r="E94466" i="1"/>
  <c r="E94465" i="1"/>
  <c r="E94464" i="1"/>
  <c r="E94463" i="1"/>
  <c r="E94462" i="1"/>
  <c r="E94461" i="1"/>
  <c r="E94460" i="1"/>
  <c r="E94459" i="1"/>
  <c r="E94458" i="1"/>
  <c r="E94457" i="1"/>
  <c r="E94456" i="1"/>
  <c r="E94455" i="1"/>
  <c r="E94454" i="1"/>
  <c r="E94453" i="1"/>
  <c r="E94452" i="1"/>
  <c r="E94451" i="1"/>
  <c r="E94450" i="1"/>
  <c r="E94449" i="1"/>
  <c r="E94448" i="1"/>
  <c r="E94447" i="1"/>
  <c r="E94446" i="1"/>
  <c r="E94445" i="1"/>
  <c r="E94444" i="1"/>
  <c r="E94443" i="1"/>
  <c r="E94442" i="1"/>
  <c r="E94441" i="1"/>
  <c r="E94440" i="1"/>
  <c r="E94439" i="1"/>
  <c r="E94438" i="1"/>
  <c r="E94437" i="1"/>
  <c r="E94436" i="1"/>
  <c r="E94435" i="1"/>
  <c r="E94434" i="1"/>
  <c r="E94433" i="1"/>
  <c r="E94432" i="1"/>
  <c r="E94431" i="1"/>
  <c r="E94430" i="1"/>
  <c r="E94429" i="1"/>
  <c r="E94428" i="1"/>
  <c r="E94427" i="1"/>
  <c r="E94426" i="1"/>
  <c r="E94425" i="1"/>
  <c r="E94424" i="1"/>
  <c r="E94423" i="1"/>
  <c r="E94422" i="1"/>
  <c r="E94421" i="1"/>
  <c r="E94420" i="1"/>
  <c r="E94419" i="1"/>
  <c r="E94418" i="1"/>
  <c r="E94417" i="1"/>
  <c r="E94416" i="1"/>
  <c r="E94415" i="1"/>
  <c r="E94414" i="1"/>
  <c r="E94413" i="1"/>
  <c r="E94412" i="1"/>
  <c r="E94411" i="1"/>
  <c r="E94410" i="1"/>
  <c r="E94409" i="1"/>
  <c r="E94408" i="1"/>
  <c r="E94407" i="1"/>
  <c r="E94406" i="1"/>
  <c r="E94405" i="1"/>
  <c r="E94404" i="1"/>
  <c r="E94403" i="1"/>
  <c r="E94402" i="1"/>
  <c r="E94401" i="1"/>
  <c r="E94400" i="1"/>
  <c r="E94399" i="1"/>
  <c r="E94398" i="1"/>
  <c r="E94397" i="1"/>
  <c r="E94396" i="1"/>
  <c r="E94395" i="1"/>
  <c r="E94394" i="1"/>
  <c r="E94393" i="1"/>
  <c r="E94392" i="1"/>
  <c r="E94391" i="1"/>
  <c r="E94390" i="1"/>
  <c r="E94389" i="1"/>
  <c r="E94388" i="1"/>
  <c r="E94387" i="1"/>
  <c r="E94386" i="1"/>
  <c r="E94385" i="1"/>
  <c r="E94384" i="1"/>
  <c r="E94383" i="1"/>
  <c r="E94382" i="1"/>
  <c r="E94381" i="1"/>
  <c r="E94380" i="1"/>
  <c r="E94379" i="1"/>
  <c r="E94378" i="1"/>
  <c r="E94377" i="1"/>
  <c r="E94376" i="1"/>
  <c r="E94375" i="1"/>
  <c r="E94374" i="1"/>
  <c r="E94373" i="1"/>
  <c r="E94372" i="1"/>
  <c r="E94371" i="1"/>
  <c r="E94370" i="1"/>
  <c r="E94369" i="1"/>
  <c r="E94368" i="1"/>
  <c r="E94367" i="1"/>
  <c r="E94366" i="1"/>
  <c r="E94365" i="1"/>
  <c r="E94364" i="1"/>
  <c r="E94363" i="1"/>
  <c r="E94362" i="1"/>
  <c r="E94361" i="1"/>
  <c r="E94360" i="1"/>
  <c r="E94359" i="1"/>
  <c r="E94358" i="1"/>
  <c r="E94357" i="1"/>
  <c r="E94356" i="1"/>
  <c r="E94355" i="1"/>
  <c r="E94354" i="1"/>
  <c r="E94353" i="1"/>
  <c r="E94352" i="1"/>
  <c r="E94351" i="1"/>
  <c r="E94350" i="1"/>
  <c r="E94349" i="1"/>
  <c r="E94348" i="1"/>
  <c r="E94347" i="1"/>
  <c r="E94346" i="1"/>
  <c r="E94345" i="1"/>
  <c r="E94344" i="1"/>
  <c r="E94343" i="1"/>
  <c r="E94342" i="1"/>
  <c r="E94341" i="1"/>
  <c r="E94340" i="1"/>
  <c r="E94339" i="1"/>
  <c r="E94338" i="1"/>
  <c r="E94337" i="1"/>
  <c r="E94336" i="1"/>
  <c r="E94335" i="1"/>
  <c r="E94334" i="1"/>
  <c r="E94333" i="1"/>
  <c r="E94332" i="1"/>
  <c r="E94331" i="1"/>
  <c r="E94330" i="1"/>
  <c r="E94329" i="1"/>
  <c r="E94328" i="1"/>
  <c r="E94327" i="1"/>
  <c r="E94326" i="1"/>
  <c r="E94325" i="1"/>
  <c r="E94324" i="1"/>
  <c r="E94323" i="1"/>
  <c r="E94322" i="1"/>
  <c r="E94321" i="1"/>
  <c r="E94320" i="1"/>
  <c r="E94319" i="1"/>
  <c r="E94318" i="1"/>
  <c r="E94317" i="1"/>
  <c r="E94316" i="1"/>
  <c r="E94315" i="1"/>
  <c r="E94314" i="1"/>
  <c r="E94313" i="1"/>
  <c r="E94312" i="1"/>
  <c r="E94311" i="1"/>
  <c r="E94310" i="1"/>
  <c r="E94309" i="1"/>
  <c r="E94308" i="1"/>
  <c r="E94307" i="1"/>
  <c r="E94306" i="1"/>
  <c r="E94305" i="1"/>
  <c r="E94304" i="1"/>
  <c r="E94303" i="1"/>
  <c r="E94302" i="1"/>
  <c r="E94301" i="1"/>
  <c r="E94300" i="1"/>
  <c r="E94299" i="1"/>
  <c r="E94298" i="1"/>
  <c r="E94297" i="1"/>
  <c r="E94296" i="1"/>
  <c r="E94295" i="1"/>
  <c r="E94294" i="1"/>
  <c r="E94293" i="1"/>
  <c r="E94292" i="1"/>
  <c r="E94291" i="1"/>
  <c r="E94290" i="1"/>
  <c r="E94289" i="1"/>
  <c r="E94288" i="1"/>
  <c r="E94287" i="1"/>
  <c r="E94286" i="1"/>
  <c r="E94285" i="1"/>
  <c r="E94284" i="1"/>
  <c r="E94283" i="1"/>
  <c r="E94282" i="1"/>
  <c r="E94281" i="1"/>
  <c r="E94280" i="1"/>
  <c r="E94279" i="1"/>
  <c r="E94278" i="1"/>
  <c r="E94277" i="1"/>
  <c r="E94276" i="1"/>
  <c r="E94275" i="1"/>
  <c r="E94274" i="1"/>
  <c r="E94273" i="1"/>
  <c r="E94272" i="1"/>
  <c r="E94271" i="1"/>
  <c r="E94270" i="1"/>
  <c r="E94269" i="1"/>
  <c r="E94268" i="1"/>
  <c r="E94267" i="1"/>
  <c r="E94266" i="1"/>
  <c r="E94265" i="1"/>
  <c r="E94264" i="1"/>
  <c r="E94263" i="1"/>
  <c r="E94262" i="1"/>
  <c r="E94261" i="1"/>
  <c r="E94260" i="1"/>
  <c r="E94259" i="1"/>
  <c r="E94258" i="1"/>
  <c r="E94257" i="1"/>
  <c r="E94256" i="1"/>
  <c r="E94255" i="1"/>
  <c r="E94254" i="1"/>
  <c r="E94253" i="1"/>
  <c r="E94252" i="1"/>
  <c r="E94251" i="1"/>
  <c r="E94250" i="1"/>
  <c r="E94249" i="1"/>
  <c r="E94248" i="1"/>
  <c r="E94247" i="1"/>
  <c r="E94246" i="1"/>
  <c r="E94245" i="1"/>
  <c r="E94244" i="1"/>
  <c r="E94243" i="1"/>
  <c r="E94242" i="1"/>
  <c r="E94241" i="1"/>
  <c r="E94240" i="1"/>
  <c r="E94239" i="1"/>
  <c r="E94238" i="1"/>
  <c r="E94237" i="1"/>
  <c r="E94236" i="1"/>
  <c r="E94235" i="1"/>
  <c r="E94234" i="1"/>
  <c r="E94233" i="1"/>
  <c r="E94232" i="1"/>
  <c r="E94231" i="1"/>
  <c r="E94230" i="1"/>
  <c r="E94229" i="1"/>
  <c r="E94228" i="1"/>
  <c r="E94227" i="1"/>
  <c r="E94226" i="1"/>
  <c r="E94225" i="1"/>
  <c r="E94224" i="1"/>
  <c r="E94223" i="1"/>
  <c r="E94222" i="1"/>
  <c r="E94221" i="1"/>
  <c r="E94220" i="1"/>
  <c r="E94219" i="1"/>
  <c r="E94218" i="1"/>
  <c r="E94217" i="1"/>
  <c r="E94216" i="1"/>
  <c r="E94215" i="1"/>
  <c r="E94214" i="1"/>
  <c r="E94213" i="1"/>
  <c r="E94212" i="1"/>
  <c r="E94211" i="1"/>
  <c r="E94210" i="1"/>
  <c r="E94209" i="1"/>
  <c r="E94208" i="1"/>
  <c r="E94207" i="1"/>
  <c r="E94206" i="1"/>
  <c r="E94205" i="1"/>
  <c r="E94204" i="1"/>
  <c r="E94203" i="1"/>
  <c r="E94202" i="1"/>
  <c r="E94201" i="1"/>
  <c r="E94200" i="1"/>
  <c r="E94199" i="1"/>
  <c r="E94198" i="1"/>
  <c r="E94197" i="1"/>
  <c r="E94196" i="1"/>
  <c r="E94195" i="1"/>
  <c r="E94194" i="1"/>
  <c r="E94193" i="1"/>
  <c r="E94192" i="1"/>
  <c r="E94191" i="1"/>
  <c r="E94190" i="1"/>
  <c r="E94189" i="1"/>
  <c r="E94188" i="1"/>
  <c r="E94187" i="1"/>
  <c r="E94186" i="1"/>
  <c r="E94185" i="1"/>
  <c r="E94184" i="1"/>
  <c r="E94183" i="1"/>
  <c r="E94182" i="1"/>
  <c r="E94181" i="1"/>
  <c r="E94180" i="1"/>
  <c r="E94179" i="1"/>
  <c r="E94178" i="1"/>
  <c r="E94177" i="1"/>
  <c r="E94176" i="1"/>
  <c r="E94175" i="1"/>
  <c r="E94174" i="1"/>
  <c r="E94173" i="1"/>
  <c r="E94172" i="1"/>
  <c r="E94171" i="1"/>
  <c r="E94170" i="1"/>
  <c r="E94169" i="1"/>
  <c r="E94168" i="1"/>
  <c r="E94167" i="1"/>
  <c r="E94166" i="1"/>
  <c r="E94165" i="1"/>
  <c r="E94164" i="1"/>
  <c r="E94163" i="1"/>
  <c r="E94162" i="1"/>
  <c r="E94161" i="1"/>
  <c r="E94160" i="1"/>
  <c r="E94159" i="1"/>
  <c r="E94158" i="1"/>
  <c r="E94157" i="1"/>
  <c r="E94156" i="1"/>
  <c r="E94155" i="1"/>
  <c r="E94154" i="1"/>
  <c r="E94153" i="1"/>
  <c r="E94152" i="1"/>
  <c r="E94151" i="1"/>
  <c r="E94150" i="1"/>
  <c r="E94149" i="1"/>
  <c r="E94148" i="1"/>
  <c r="E94147" i="1"/>
  <c r="E94146" i="1"/>
  <c r="E94145" i="1"/>
  <c r="E94144" i="1"/>
  <c r="E94143" i="1"/>
  <c r="E94142" i="1"/>
  <c r="E94141" i="1"/>
  <c r="E94140" i="1"/>
  <c r="E94139" i="1"/>
  <c r="E94138" i="1"/>
  <c r="E94137" i="1"/>
  <c r="E94136" i="1"/>
  <c r="E94135" i="1"/>
  <c r="E94134" i="1"/>
  <c r="E94133" i="1"/>
  <c r="E94132" i="1"/>
  <c r="E94131" i="1"/>
  <c r="E94130" i="1"/>
  <c r="E94129" i="1"/>
  <c r="E94128" i="1"/>
  <c r="E94127" i="1"/>
  <c r="E94126" i="1"/>
  <c r="E94125" i="1"/>
  <c r="E94124" i="1"/>
  <c r="E94123" i="1"/>
  <c r="E94122" i="1"/>
  <c r="E94121" i="1"/>
  <c r="E94120" i="1"/>
  <c r="E94119" i="1"/>
  <c r="E94118" i="1"/>
  <c r="E94117" i="1"/>
  <c r="E94116" i="1"/>
  <c r="E94115" i="1"/>
  <c r="E94114" i="1"/>
  <c r="E94113" i="1"/>
  <c r="E94112" i="1"/>
  <c r="E94111" i="1"/>
  <c r="E94110" i="1"/>
  <c r="E94109" i="1"/>
  <c r="E94108" i="1"/>
  <c r="E94107" i="1"/>
  <c r="E94106" i="1"/>
  <c r="E94105" i="1"/>
  <c r="E94104" i="1"/>
  <c r="E94103" i="1"/>
  <c r="E94102" i="1"/>
  <c r="E94101" i="1"/>
  <c r="E94100" i="1"/>
  <c r="E94099" i="1"/>
  <c r="E94098" i="1"/>
  <c r="E94097" i="1"/>
  <c r="E94096" i="1"/>
  <c r="E94095" i="1"/>
  <c r="E94094" i="1"/>
  <c r="E94093" i="1"/>
  <c r="E94092" i="1"/>
  <c r="E94091" i="1"/>
  <c r="E94090" i="1"/>
  <c r="E94089" i="1"/>
  <c r="E94088" i="1"/>
  <c r="E94087" i="1"/>
  <c r="E94086" i="1"/>
  <c r="E94085" i="1"/>
  <c r="E94084" i="1"/>
  <c r="E94083" i="1"/>
  <c r="E94082" i="1"/>
  <c r="E94081" i="1"/>
  <c r="E94080" i="1"/>
  <c r="E94079" i="1"/>
  <c r="E94078" i="1"/>
  <c r="E94077" i="1"/>
  <c r="E94076" i="1"/>
  <c r="E94075" i="1"/>
  <c r="E94074" i="1"/>
  <c r="E94073" i="1"/>
  <c r="E94072" i="1"/>
  <c r="E94071" i="1"/>
  <c r="E94070" i="1"/>
  <c r="E94069" i="1"/>
  <c r="E94068" i="1"/>
  <c r="E94067" i="1"/>
  <c r="E94066" i="1"/>
  <c r="E94065" i="1"/>
  <c r="E94064" i="1"/>
  <c r="E94063" i="1"/>
  <c r="E94062" i="1"/>
  <c r="E94061" i="1"/>
  <c r="E94060" i="1"/>
  <c r="E94059" i="1"/>
  <c r="E94058" i="1"/>
  <c r="E94057" i="1"/>
  <c r="E94056" i="1"/>
  <c r="E94055" i="1"/>
  <c r="E94054" i="1"/>
  <c r="E94053" i="1"/>
  <c r="E94052" i="1"/>
  <c r="E94051" i="1"/>
  <c r="E94050" i="1"/>
  <c r="E94049" i="1"/>
  <c r="E94048" i="1"/>
  <c r="E94047" i="1"/>
  <c r="E94046" i="1"/>
  <c r="E94045" i="1"/>
  <c r="E94044" i="1"/>
  <c r="E94043" i="1"/>
  <c r="E94042" i="1"/>
  <c r="E94041" i="1"/>
  <c r="E94040" i="1"/>
  <c r="E94039" i="1"/>
  <c r="E94038" i="1"/>
  <c r="E94037" i="1"/>
  <c r="E94036" i="1"/>
  <c r="E94035" i="1"/>
  <c r="E94034" i="1"/>
  <c r="E94033" i="1"/>
  <c r="E94032" i="1"/>
  <c r="E94031" i="1"/>
  <c r="E94030" i="1"/>
  <c r="E94029" i="1"/>
  <c r="E94028" i="1"/>
  <c r="E94027" i="1"/>
  <c r="E94026" i="1"/>
  <c r="E94025" i="1"/>
  <c r="E94024" i="1"/>
  <c r="E94023" i="1"/>
  <c r="E94022" i="1"/>
  <c r="E94021" i="1"/>
  <c r="E94020" i="1"/>
  <c r="E94019" i="1"/>
  <c r="E94018" i="1"/>
  <c r="E94017" i="1"/>
  <c r="E94016" i="1"/>
  <c r="E94015" i="1"/>
  <c r="E94014" i="1"/>
  <c r="E94013" i="1"/>
  <c r="E94012" i="1"/>
  <c r="E94011" i="1"/>
  <c r="E94010" i="1"/>
  <c r="E94009" i="1"/>
  <c r="E94008" i="1"/>
  <c r="E94007" i="1"/>
  <c r="E94006" i="1"/>
  <c r="E94005" i="1"/>
  <c r="E94004" i="1"/>
  <c r="E94003" i="1"/>
  <c r="E94002" i="1"/>
  <c r="E94001" i="1"/>
  <c r="E94000" i="1"/>
  <c r="E93999" i="1"/>
  <c r="E93998" i="1"/>
  <c r="E93997" i="1"/>
  <c r="E93996" i="1"/>
  <c r="E93995" i="1"/>
  <c r="E93994" i="1"/>
  <c r="E93993" i="1"/>
  <c r="E93992" i="1"/>
  <c r="E93991" i="1"/>
  <c r="E93990" i="1"/>
  <c r="E93989" i="1"/>
  <c r="E93988" i="1"/>
  <c r="E93987" i="1"/>
  <c r="E93986" i="1"/>
  <c r="E93985" i="1"/>
  <c r="E93984" i="1"/>
  <c r="E93983" i="1"/>
  <c r="E93982" i="1"/>
  <c r="E93981" i="1"/>
  <c r="E93980" i="1"/>
  <c r="E93979" i="1"/>
  <c r="E93978" i="1"/>
  <c r="E93977" i="1"/>
  <c r="E93976" i="1"/>
  <c r="E93975" i="1"/>
  <c r="E93974" i="1"/>
  <c r="E93973" i="1"/>
  <c r="E93972" i="1"/>
  <c r="E93971" i="1"/>
  <c r="E93970" i="1"/>
  <c r="E93969" i="1"/>
  <c r="E93968" i="1"/>
  <c r="E93967" i="1"/>
  <c r="E93966" i="1"/>
  <c r="E93965" i="1"/>
  <c r="E93964" i="1"/>
  <c r="E93963" i="1"/>
  <c r="E93962" i="1"/>
  <c r="E93961" i="1"/>
  <c r="E93960" i="1"/>
  <c r="E93959" i="1"/>
  <c r="E93958" i="1"/>
  <c r="E93957" i="1"/>
  <c r="E93956" i="1"/>
  <c r="E93955" i="1"/>
  <c r="E93954" i="1"/>
  <c r="E93953" i="1"/>
  <c r="E93952" i="1"/>
  <c r="E93951" i="1"/>
  <c r="E93950" i="1"/>
  <c r="E93949" i="1"/>
  <c r="E93948" i="1"/>
  <c r="E93947" i="1"/>
  <c r="E93946" i="1"/>
  <c r="E93945" i="1"/>
  <c r="E93944" i="1"/>
  <c r="E93943" i="1"/>
  <c r="E93942" i="1"/>
  <c r="E93941" i="1"/>
  <c r="E93940" i="1"/>
  <c r="E93939" i="1"/>
  <c r="E93938" i="1"/>
  <c r="E93937" i="1"/>
  <c r="E93936" i="1"/>
  <c r="E93935" i="1"/>
  <c r="E93934" i="1"/>
  <c r="E93933" i="1"/>
  <c r="E93932" i="1"/>
  <c r="E93931" i="1"/>
  <c r="E93930" i="1"/>
  <c r="E93929" i="1"/>
  <c r="E93928" i="1"/>
  <c r="E93927" i="1"/>
  <c r="E93926" i="1"/>
  <c r="E93925" i="1"/>
  <c r="E93924" i="1"/>
  <c r="E93923" i="1"/>
  <c r="E93922" i="1"/>
  <c r="E93921" i="1"/>
  <c r="E93920" i="1"/>
  <c r="E93919" i="1"/>
  <c r="E93918" i="1"/>
  <c r="E93917" i="1"/>
  <c r="E93916" i="1"/>
  <c r="E93915" i="1"/>
  <c r="E93914" i="1"/>
  <c r="E93913" i="1"/>
  <c r="E93912" i="1"/>
  <c r="E93911" i="1"/>
  <c r="E93910" i="1"/>
  <c r="E93909" i="1"/>
  <c r="E93908" i="1"/>
  <c r="E93907" i="1"/>
  <c r="E93906" i="1"/>
  <c r="E93905" i="1"/>
  <c r="E93904" i="1"/>
  <c r="E93903" i="1"/>
  <c r="E93902" i="1"/>
  <c r="E93901" i="1"/>
  <c r="E93900" i="1"/>
  <c r="E93899" i="1"/>
  <c r="E93898" i="1"/>
  <c r="E93897" i="1"/>
  <c r="E93896" i="1"/>
  <c r="E93895" i="1"/>
  <c r="E93894" i="1"/>
  <c r="E93893" i="1"/>
  <c r="E93892" i="1"/>
  <c r="E93891" i="1"/>
  <c r="E93890" i="1"/>
  <c r="E93889" i="1"/>
  <c r="E93888" i="1"/>
  <c r="E93887" i="1"/>
  <c r="E93886" i="1"/>
  <c r="E93885" i="1"/>
  <c r="E93884" i="1"/>
  <c r="E93883" i="1"/>
  <c r="E93882" i="1"/>
  <c r="E93881" i="1"/>
  <c r="E93880" i="1"/>
  <c r="E93879" i="1"/>
  <c r="E93878" i="1"/>
  <c r="E93877" i="1"/>
  <c r="E93876" i="1"/>
  <c r="E93875" i="1"/>
  <c r="E93874" i="1"/>
  <c r="E93873" i="1"/>
  <c r="E93872" i="1"/>
  <c r="E93871" i="1"/>
  <c r="E93870" i="1"/>
  <c r="E93869" i="1"/>
  <c r="E93868" i="1"/>
  <c r="E93867" i="1"/>
  <c r="E93866" i="1"/>
  <c r="E93865" i="1"/>
  <c r="E93864" i="1"/>
  <c r="E93863" i="1"/>
  <c r="E93862" i="1"/>
  <c r="E93861" i="1"/>
  <c r="E93860" i="1"/>
  <c r="E93859" i="1"/>
  <c r="E93858" i="1"/>
  <c r="E93857" i="1"/>
  <c r="E93856" i="1"/>
  <c r="E93855" i="1"/>
  <c r="E93854" i="1"/>
  <c r="E93853" i="1"/>
  <c r="E93852" i="1"/>
  <c r="E93851" i="1"/>
  <c r="E93850" i="1"/>
  <c r="E93849" i="1"/>
  <c r="E93848" i="1"/>
  <c r="E93847" i="1"/>
  <c r="E93846" i="1"/>
  <c r="E93845" i="1"/>
  <c r="E93844" i="1"/>
  <c r="E93843" i="1"/>
  <c r="E93842" i="1"/>
  <c r="E93841" i="1"/>
  <c r="E93840" i="1"/>
  <c r="E93839" i="1"/>
  <c r="E93838" i="1"/>
  <c r="E93837" i="1"/>
  <c r="E93836" i="1"/>
  <c r="E93835" i="1"/>
  <c r="E93834" i="1"/>
  <c r="E93833" i="1"/>
  <c r="E93832" i="1"/>
  <c r="E93831" i="1"/>
  <c r="E93830" i="1"/>
  <c r="E93829" i="1"/>
  <c r="E93828" i="1"/>
  <c r="E93827" i="1"/>
  <c r="E93826" i="1"/>
  <c r="E93825" i="1"/>
  <c r="E93824" i="1"/>
  <c r="E93823" i="1"/>
  <c r="E93822" i="1"/>
  <c r="E93821" i="1"/>
  <c r="E93820" i="1"/>
  <c r="E93819" i="1"/>
  <c r="E93818" i="1"/>
  <c r="E93817" i="1"/>
  <c r="E93816" i="1"/>
  <c r="E93815" i="1"/>
  <c r="E93814" i="1"/>
  <c r="E93813" i="1"/>
  <c r="E93812" i="1"/>
  <c r="E93811" i="1"/>
  <c r="E93810" i="1"/>
  <c r="E93809" i="1"/>
  <c r="E93808" i="1"/>
  <c r="E93807" i="1"/>
  <c r="E93806" i="1"/>
  <c r="E93805" i="1"/>
  <c r="E93804" i="1"/>
  <c r="E93803" i="1"/>
  <c r="E93802" i="1"/>
  <c r="E93801" i="1"/>
  <c r="E93800" i="1"/>
  <c r="E93799" i="1"/>
  <c r="E93798" i="1"/>
  <c r="E93797" i="1"/>
  <c r="E93796" i="1"/>
  <c r="E93795" i="1"/>
  <c r="E93794" i="1"/>
  <c r="E93793" i="1"/>
  <c r="E93792" i="1"/>
  <c r="E93791" i="1"/>
  <c r="E93790" i="1"/>
  <c r="E93789" i="1"/>
  <c r="E93788" i="1"/>
  <c r="E93787" i="1"/>
  <c r="E93786" i="1"/>
  <c r="E93785" i="1"/>
  <c r="E93784" i="1"/>
  <c r="E93783" i="1"/>
  <c r="E93782" i="1"/>
  <c r="E93781" i="1"/>
  <c r="E93780" i="1"/>
  <c r="E93779" i="1"/>
  <c r="E93778" i="1"/>
  <c r="E93777" i="1"/>
  <c r="E93776" i="1"/>
  <c r="E93775" i="1"/>
  <c r="E93774" i="1"/>
  <c r="E93773" i="1"/>
  <c r="E93772" i="1"/>
  <c r="E93771" i="1"/>
  <c r="E93770" i="1"/>
  <c r="E93769" i="1"/>
  <c r="E93768" i="1"/>
  <c r="E93767" i="1"/>
  <c r="E93766" i="1"/>
  <c r="E93765" i="1"/>
  <c r="E93764" i="1"/>
  <c r="E93763" i="1"/>
  <c r="E93762" i="1"/>
  <c r="E93761" i="1"/>
  <c r="E93760" i="1"/>
  <c r="E93759" i="1"/>
  <c r="E93758" i="1"/>
  <c r="E93757" i="1"/>
  <c r="E93756" i="1"/>
  <c r="E93755" i="1"/>
  <c r="E93754" i="1"/>
  <c r="E93753" i="1"/>
  <c r="E93752" i="1"/>
  <c r="E93751" i="1"/>
  <c r="E93750" i="1"/>
  <c r="E93749" i="1"/>
  <c r="E93748" i="1"/>
  <c r="E93747" i="1"/>
  <c r="E93746" i="1"/>
  <c r="E93745" i="1"/>
  <c r="E93744" i="1"/>
  <c r="E93743" i="1"/>
  <c r="E93742" i="1"/>
  <c r="E93741" i="1"/>
  <c r="E93740" i="1"/>
  <c r="E93739" i="1"/>
  <c r="E93738" i="1"/>
  <c r="E93737" i="1"/>
  <c r="E93736" i="1"/>
  <c r="E93735" i="1"/>
  <c r="E93734" i="1"/>
  <c r="E93733" i="1"/>
  <c r="E93732" i="1"/>
  <c r="E93731" i="1"/>
  <c r="E93730" i="1"/>
  <c r="E93729" i="1"/>
  <c r="E93728" i="1"/>
  <c r="E93727" i="1"/>
  <c r="E93726" i="1"/>
  <c r="E93725" i="1"/>
  <c r="E93724" i="1"/>
  <c r="E93723" i="1"/>
  <c r="E93722" i="1"/>
  <c r="E93721" i="1"/>
  <c r="E93720" i="1"/>
  <c r="E93719" i="1"/>
  <c r="E93718" i="1"/>
  <c r="E93717" i="1"/>
  <c r="E93716" i="1"/>
  <c r="E93715" i="1"/>
  <c r="E93714" i="1"/>
  <c r="E93713" i="1"/>
  <c r="E93712" i="1"/>
  <c r="E93711" i="1"/>
  <c r="E93710" i="1"/>
  <c r="E93709" i="1"/>
  <c r="E93708" i="1"/>
  <c r="E93707" i="1"/>
  <c r="E93706" i="1"/>
  <c r="E93705" i="1"/>
  <c r="E93704" i="1"/>
  <c r="E93703" i="1"/>
  <c r="E93702" i="1"/>
  <c r="E93701" i="1"/>
  <c r="E93700" i="1"/>
  <c r="E93699" i="1"/>
  <c r="E93698" i="1"/>
  <c r="E93697" i="1"/>
  <c r="E93696" i="1"/>
  <c r="E93695" i="1"/>
  <c r="E93694" i="1"/>
  <c r="E93693" i="1"/>
  <c r="E93692" i="1"/>
  <c r="E93691" i="1"/>
  <c r="E93690" i="1"/>
  <c r="E93689" i="1"/>
  <c r="E93688" i="1"/>
  <c r="E93687" i="1"/>
  <c r="E93686" i="1"/>
  <c r="E93685" i="1"/>
  <c r="E93684" i="1"/>
  <c r="E93683" i="1"/>
  <c r="E93682" i="1"/>
  <c r="E93681" i="1"/>
  <c r="E93680" i="1"/>
  <c r="E93679" i="1"/>
  <c r="E93678" i="1"/>
  <c r="E93677" i="1"/>
  <c r="E93676" i="1"/>
  <c r="E93675" i="1"/>
  <c r="E93674" i="1"/>
  <c r="E93673" i="1"/>
  <c r="E93672" i="1"/>
  <c r="E93671" i="1"/>
  <c r="E93670" i="1"/>
  <c r="E93669" i="1"/>
  <c r="E93668" i="1"/>
  <c r="E93667" i="1"/>
  <c r="E93666" i="1"/>
  <c r="E93665" i="1"/>
  <c r="E93664" i="1"/>
  <c r="E93663" i="1"/>
  <c r="E93662" i="1"/>
  <c r="E93661" i="1"/>
  <c r="E93660" i="1"/>
  <c r="E93659" i="1"/>
  <c r="E93658" i="1"/>
  <c r="E93657" i="1"/>
  <c r="E93656" i="1"/>
  <c r="E93655" i="1"/>
  <c r="E93654" i="1"/>
  <c r="E93653" i="1"/>
  <c r="E93652" i="1"/>
  <c r="E93651" i="1"/>
  <c r="E93650" i="1"/>
  <c r="E93649" i="1"/>
  <c r="E93648" i="1"/>
  <c r="E93647" i="1"/>
  <c r="E93646" i="1"/>
  <c r="E93645" i="1"/>
  <c r="E93644" i="1"/>
  <c r="E93643" i="1"/>
  <c r="E93642" i="1"/>
  <c r="E93641" i="1"/>
  <c r="E93640" i="1"/>
  <c r="E93639" i="1"/>
  <c r="E93638" i="1"/>
  <c r="E93637" i="1"/>
  <c r="E93636" i="1"/>
  <c r="E93635" i="1"/>
  <c r="E93634" i="1"/>
  <c r="E93633" i="1"/>
  <c r="E93632" i="1"/>
  <c r="E93631" i="1"/>
  <c r="E93630" i="1"/>
  <c r="E93629" i="1"/>
  <c r="E93628" i="1"/>
  <c r="E93627" i="1"/>
  <c r="E93626" i="1"/>
  <c r="E93625" i="1"/>
  <c r="E93624" i="1"/>
  <c r="E93623" i="1"/>
  <c r="E93622" i="1"/>
  <c r="E93621" i="1"/>
  <c r="E93620" i="1"/>
  <c r="E93619" i="1"/>
  <c r="E93618" i="1"/>
  <c r="E93617" i="1"/>
  <c r="E93616" i="1"/>
  <c r="E93615" i="1"/>
  <c r="E93614" i="1"/>
  <c r="E93613" i="1"/>
  <c r="E93612" i="1"/>
  <c r="E93611" i="1"/>
  <c r="E93610" i="1"/>
  <c r="E93609" i="1"/>
  <c r="E93608" i="1"/>
  <c r="E93607" i="1"/>
  <c r="E93606" i="1"/>
  <c r="E93605" i="1"/>
  <c r="E93604" i="1"/>
  <c r="E93603" i="1"/>
  <c r="E93602" i="1"/>
  <c r="E93601" i="1"/>
  <c r="E93600" i="1"/>
  <c r="E93599" i="1"/>
  <c r="E93598" i="1"/>
  <c r="E93597" i="1"/>
  <c r="E93596" i="1"/>
  <c r="E93595" i="1"/>
  <c r="E93594" i="1"/>
  <c r="E93593" i="1"/>
  <c r="E93592" i="1"/>
  <c r="E93591" i="1"/>
  <c r="E93590" i="1"/>
  <c r="E93589" i="1"/>
  <c r="E93588" i="1"/>
  <c r="E93587" i="1"/>
  <c r="E93586" i="1"/>
  <c r="E93585" i="1"/>
  <c r="E93584" i="1"/>
  <c r="E93583" i="1"/>
  <c r="E93582" i="1"/>
  <c r="E93581" i="1"/>
  <c r="E93580" i="1"/>
  <c r="E93579" i="1"/>
  <c r="E93578" i="1"/>
  <c r="E93577" i="1"/>
  <c r="E93576" i="1"/>
  <c r="E93575" i="1"/>
  <c r="E93574" i="1"/>
  <c r="E93573" i="1"/>
  <c r="E93572" i="1"/>
  <c r="E93571" i="1"/>
  <c r="E93570" i="1"/>
  <c r="E93569" i="1"/>
  <c r="E93568" i="1"/>
  <c r="E93567" i="1"/>
  <c r="E93566" i="1"/>
  <c r="E93565" i="1"/>
  <c r="E93564" i="1"/>
  <c r="E93563" i="1"/>
  <c r="E93562" i="1"/>
  <c r="E93561" i="1"/>
  <c r="E93560" i="1"/>
  <c r="E93559" i="1"/>
  <c r="E93558" i="1"/>
  <c r="E93557" i="1"/>
  <c r="E93556" i="1"/>
  <c r="E93555" i="1"/>
  <c r="E93554" i="1"/>
  <c r="E93553" i="1"/>
  <c r="E93552" i="1"/>
  <c r="E93551" i="1"/>
  <c r="E93550" i="1"/>
  <c r="E93549" i="1"/>
  <c r="E93548" i="1"/>
  <c r="E93547" i="1"/>
  <c r="E93546" i="1"/>
  <c r="E93545" i="1"/>
  <c r="E93544" i="1"/>
  <c r="E93543" i="1"/>
  <c r="E93542" i="1"/>
  <c r="E93541" i="1"/>
  <c r="E93540" i="1"/>
  <c r="E93539" i="1"/>
  <c r="E93538" i="1"/>
  <c r="E93537" i="1"/>
  <c r="E93536" i="1"/>
  <c r="E93535" i="1"/>
  <c r="E93534" i="1"/>
  <c r="E93533" i="1"/>
  <c r="E93532" i="1"/>
  <c r="E93531" i="1"/>
  <c r="E93530" i="1"/>
  <c r="E93529" i="1"/>
  <c r="E93528" i="1"/>
  <c r="E93527" i="1"/>
  <c r="E93526" i="1"/>
  <c r="E93525" i="1"/>
  <c r="E93524" i="1"/>
  <c r="E93523" i="1"/>
  <c r="E93522" i="1"/>
  <c r="E93521" i="1"/>
  <c r="E93520" i="1"/>
  <c r="E93519" i="1"/>
  <c r="E93518" i="1"/>
  <c r="E93517" i="1"/>
  <c r="E93516" i="1"/>
  <c r="E93515" i="1"/>
  <c r="E93514" i="1"/>
  <c r="E93513" i="1"/>
  <c r="E93512" i="1"/>
  <c r="E93511" i="1"/>
  <c r="E93510" i="1"/>
  <c r="E93509" i="1"/>
  <c r="E93508" i="1"/>
  <c r="E93507" i="1"/>
  <c r="E93506" i="1"/>
  <c r="E93505" i="1"/>
  <c r="E93504" i="1"/>
  <c r="E93503" i="1"/>
  <c r="E93502" i="1"/>
  <c r="E93501" i="1"/>
  <c r="E93500" i="1"/>
  <c r="E93499" i="1"/>
  <c r="E93498" i="1"/>
  <c r="E93497" i="1"/>
  <c r="E93496" i="1"/>
  <c r="E93495" i="1"/>
  <c r="E93494" i="1"/>
  <c r="E93493" i="1"/>
  <c r="E93492" i="1"/>
  <c r="E93491" i="1"/>
  <c r="E93490" i="1"/>
  <c r="E93489" i="1"/>
  <c r="E93488" i="1"/>
  <c r="E93487" i="1"/>
  <c r="E93486" i="1"/>
  <c r="E93485" i="1"/>
  <c r="E93484" i="1"/>
  <c r="E93483" i="1"/>
  <c r="E93482" i="1"/>
  <c r="E93481" i="1"/>
  <c r="E93480" i="1"/>
  <c r="E93479" i="1"/>
  <c r="E93478" i="1"/>
  <c r="E93477" i="1"/>
  <c r="E93476" i="1"/>
  <c r="E93475" i="1"/>
  <c r="E93474" i="1"/>
  <c r="E93473" i="1"/>
  <c r="E93472" i="1"/>
  <c r="E93471" i="1"/>
  <c r="E93470" i="1"/>
  <c r="E93469" i="1"/>
  <c r="E93468" i="1"/>
  <c r="E93467" i="1"/>
  <c r="E93466" i="1"/>
  <c r="E93465" i="1"/>
  <c r="E93464" i="1"/>
  <c r="E93463" i="1"/>
  <c r="E93462" i="1"/>
  <c r="E93461" i="1"/>
  <c r="E93460" i="1"/>
  <c r="E93459" i="1"/>
  <c r="E93458" i="1"/>
  <c r="E93457" i="1"/>
  <c r="E93456" i="1"/>
  <c r="E93455" i="1"/>
  <c r="E93454" i="1"/>
  <c r="E93453" i="1"/>
  <c r="E93452" i="1"/>
  <c r="E93451" i="1"/>
  <c r="E93450" i="1"/>
  <c r="E93449" i="1"/>
  <c r="E93448" i="1"/>
  <c r="E93447" i="1"/>
  <c r="E93446" i="1"/>
  <c r="E93445" i="1"/>
  <c r="E93444" i="1"/>
  <c r="E93443" i="1"/>
  <c r="E93442" i="1"/>
  <c r="E93441" i="1"/>
  <c r="E93440" i="1"/>
  <c r="E93439" i="1"/>
  <c r="E93438" i="1"/>
  <c r="E93437" i="1"/>
  <c r="E93436" i="1"/>
  <c r="E93435" i="1"/>
  <c r="E93434" i="1"/>
  <c r="E93433" i="1"/>
  <c r="E93432" i="1"/>
  <c r="E93431" i="1"/>
  <c r="E93430" i="1"/>
  <c r="E93429" i="1"/>
  <c r="E93428" i="1"/>
  <c r="E93427" i="1"/>
  <c r="E93426" i="1"/>
  <c r="E93425" i="1"/>
  <c r="E93424" i="1"/>
  <c r="E93423" i="1"/>
  <c r="E93422" i="1"/>
  <c r="E93421" i="1"/>
  <c r="E93420" i="1"/>
  <c r="E93419" i="1"/>
  <c r="E93418" i="1"/>
  <c r="E93417" i="1"/>
  <c r="E93416" i="1"/>
  <c r="E93415" i="1"/>
  <c r="E93414" i="1"/>
  <c r="E93413" i="1"/>
  <c r="E93412" i="1"/>
  <c r="E93411" i="1"/>
  <c r="E93410" i="1"/>
  <c r="E93409" i="1"/>
  <c r="E93408" i="1"/>
  <c r="E93407" i="1"/>
  <c r="E93406" i="1"/>
  <c r="E93405" i="1"/>
  <c r="E93404" i="1"/>
  <c r="E93403" i="1"/>
  <c r="E93402" i="1"/>
  <c r="E93401" i="1"/>
  <c r="E93400" i="1"/>
  <c r="E93399" i="1"/>
  <c r="E93398" i="1"/>
  <c r="E93397" i="1"/>
  <c r="E93396" i="1"/>
  <c r="E93395" i="1"/>
  <c r="E93394" i="1"/>
  <c r="E93393" i="1"/>
  <c r="E93392" i="1"/>
  <c r="E93391" i="1"/>
  <c r="E93390" i="1"/>
  <c r="E93389" i="1"/>
  <c r="E93388" i="1"/>
  <c r="E93387" i="1"/>
  <c r="E93386" i="1"/>
  <c r="E93385" i="1"/>
  <c r="E93384" i="1"/>
  <c r="E93383" i="1"/>
  <c r="E93382" i="1"/>
  <c r="E93381" i="1"/>
  <c r="E93380" i="1"/>
  <c r="E93379" i="1"/>
  <c r="E93378" i="1"/>
  <c r="E93377" i="1"/>
  <c r="E93376" i="1"/>
  <c r="E93375" i="1"/>
  <c r="E93374" i="1"/>
  <c r="E93373" i="1"/>
  <c r="E93372" i="1"/>
  <c r="E93371" i="1"/>
  <c r="E93370" i="1"/>
  <c r="E93369" i="1"/>
  <c r="E93368" i="1"/>
  <c r="E93367" i="1"/>
  <c r="E93366" i="1"/>
  <c r="E93365" i="1"/>
  <c r="E93364" i="1"/>
  <c r="E93363" i="1"/>
  <c r="E93362" i="1"/>
  <c r="E93361" i="1"/>
  <c r="E93360" i="1"/>
  <c r="E93359" i="1"/>
  <c r="E93358" i="1"/>
  <c r="E93357" i="1"/>
  <c r="E93356" i="1"/>
  <c r="E93355" i="1"/>
  <c r="E93354" i="1"/>
  <c r="E93353" i="1"/>
  <c r="E93352" i="1"/>
  <c r="E93351" i="1"/>
  <c r="E93350" i="1"/>
  <c r="E93349" i="1"/>
  <c r="E93348" i="1"/>
  <c r="E93347" i="1"/>
  <c r="E93346" i="1"/>
  <c r="E93345" i="1"/>
  <c r="E93344" i="1"/>
  <c r="E93343" i="1"/>
  <c r="E93342" i="1"/>
  <c r="E93341" i="1"/>
  <c r="E93340" i="1"/>
  <c r="E93339" i="1"/>
  <c r="E93338" i="1"/>
  <c r="E93337" i="1"/>
  <c r="E93336" i="1"/>
  <c r="E93335" i="1"/>
  <c r="E93334" i="1"/>
  <c r="E93333" i="1"/>
  <c r="E93332" i="1"/>
  <c r="E93331" i="1"/>
  <c r="E93330" i="1"/>
  <c r="E93329" i="1"/>
  <c r="E93328" i="1"/>
  <c r="E93327" i="1"/>
  <c r="E93326" i="1"/>
  <c r="E93325" i="1"/>
  <c r="E93324" i="1"/>
  <c r="E93323" i="1"/>
  <c r="E93322" i="1"/>
  <c r="E93321" i="1"/>
  <c r="E93320" i="1"/>
  <c r="E93319" i="1"/>
  <c r="E93318" i="1"/>
  <c r="E93317" i="1"/>
  <c r="E93316" i="1"/>
  <c r="E93315" i="1"/>
  <c r="E93314" i="1"/>
  <c r="E93313" i="1"/>
  <c r="E93312" i="1"/>
  <c r="E93311" i="1"/>
  <c r="E93310" i="1"/>
  <c r="E93309" i="1"/>
  <c r="E93308" i="1"/>
  <c r="E93307" i="1"/>
  <c r="E93306" i="1"/>
  <c r="E93305" i="1"/>
  <c r="E93304" i="1"/>
  <c r="E93303" i="1"/>
  <c r="E93302" i="1"/>
  <c r="E93301" i="1"/>
  <c r="E93300" i="1"/>
  <c r="E93299" i="1"/>
  <c r="E93298" i="1"/>
  <c r="E93297" i="1"/>
  <c r="E93296" i="1"/>
  <c r="E93295" i="1"/>
  <c r="E93294" i="1"/>
  <c r="E93293" i="1"/>
  <c r="E93292" i="1"/>
  <c r="E93291" i="1"/>
  <c r="E93290" i="1"/>
  <c r="E93289" i="1"/>
  <c r="E93288" i="1"/>
  <c r="E93287" i="1"/>
  <c r="E93286" i="1"/>
  <c r="E93285" i="1"/>
  <c r="E93284" i="1"/>
  <c r="E93283" i="1"/>
  <c r="E93282" i="1"/>
  <c r="E93281" i="1"/>
  <c r="E93280" i="1"/>
  <c r="E93279" i="1"/>
  <c r="E93278" i="1"/>
  <c r="E93277" i="1"/>
  <c r="E93276" i="1"/>
  <c r="E93275" i="1"/>
  <c r="E93274" i="1"/>
  <c r="E93273" i="1"/>
  <c r="E93272" i="1"/>
  <c r="E93271" i="1"/>
  <c r="E93270" i="1"/>
  <c r="E93269" i="1"/>
  <c r="E93268" i="1"/>
  <c r="E93267" i="1"/>
  <c r="E93266" i="1"/>
  <c r="E93265" i="1"/>
  <c r="E93264" i="1"/>
  <c r="E93263" i="1"/>
  <c r="E93262" i="1"/>
  <c r="E93261" i="1"/>
  <c r="E93260" i="1"/>
  <c r="E93259" i="1"/>
  <c r="E93258" i="1"/>
  <c r="E93257" i="1"/>
  <c r="E93256" i="1"/>
  <c r="E93255" i="1"/>
  <c r="E93254" i="1"/>
  <c r="E93253" i="1"/>
  <c r="E93252" i="1"/>
  <c r="E93251" i="1"/>
  <c r="E93250" i="1"/>
  <c r="E93249" i="1"/>
  <c r="E93248" i="1"/>
  <c r="E93247" i="1"/>
  <c r="E93246" i="1"/>
  <c r="E93245" i="1"/>
  <c r="E93244" i="1"/>
  <c r="E93243" i="1"/>
  <c r="E93242" i="1"/>
  <c r="E93241" i="1"/>
  <c r="E93240" i="1"/>
  <c r="E93239" i="1"/>
  <c r="E93238" i="1"/>
  <c r="E93237" i="1"/>
  <c r="E93236" i="1"/>
  <c r="E93235" i="1"/>
  <c r="E93234" i="1"/>
  <c r="E93233" i="1"/>
  <c r="E93232" i="1"/>
  <c r="E93231" i="1"/>
  <c r="E93230" i="1"/>
  <c r="E93229" i="1"/>
  <c r="E93228" i="1"/>
  <c r="E93227" i="1"/>
  <c r="E93226" i="1"/>
  <c r="E93225" i="1"/>
  <c r="E93224" i="1"/>
  <c r="E93223" i="1"/>
  <c r="E93222" i="1"/>
  <c r="E93221" i="1"/>
  <c r="E93220" i="1"/>
  <c r="E93219" i="1"/>
  <c r="E93218" i="1"/>
  <c r="E93217" i="1"/>
  <c r="E93216" i="1"/>
  <c r="E93215" i="1"/>
  <c r="E93214" i="1"/>
  <c r="E93213" i="1"/>
  <c r="E93212" i="1"/>
  <c r="E93211" i="1"/>
  <c r="E93210" i="1"/>
  <c r="E93209" i="1"/>
  <c r="E93208" i="1"/>
  <c r="E93207" i="1"/>
  <c r="E93206" i="1"/>
  <c r="E93205" i="1"/>
  <c r="E93204" i="1"/>
  <c r="E93203" i="1"/>
  <c r="E93202" i="1"/>
  <c r="E93201" i="1"/>
  <c r="E93200" i="1"/>
  <c r="E93199" i="1"/>
  <c r="E93198" i="1"/>
  <c r="E93197" i="1"/>
  <c r="E93196" i="1"/>
  <c r="E93195" i="1"/>
  <c r="E93194" i="1"/>
  <c r="E93193" i="1"/>
  <c r="E93192" i="1"/>
  <c r="E93191" i="1"/>
  <c r="E93190" i="1"/>
  <c r="E93189" i="1"/>
  <c r="E93188" i="1"/>
  <c r="E93187" i="1"/>
  <c r="E93186" i="1"/>
  <c r="E93185" i="1"/>
  <c r="E93184" i="1"/>
  <c r="E93183" i="1"/>
  <c r="E93182" i="1"/>
  <c r="E93181" i="1"/>
  <c r="E93180" i="1"/>
  <c r="E93179" i="1"/>
  <c r="E93178" i="1"/>
  <c r="E93177" i="1"/>
  <c r="E93176" i="1"/>
  <c r="E93175" i="1"/>
  <c r="E93174" i="1"/>
  <c r="E93173" i="1"/>
  <c r="E93172" i="1"/>
  <c r="E93171" i="1"/>
  <c r="E93170" i="1"/>
  <c r="E93169" i="1"/>
  <c r="E93168" i="1"/>
  <c r="E93167" i="1"/>
  <c r="E93166" i="1"/>
  <c r="E93165" i="1"/>
  <c r="E93164" i="1"/>
  <c r="E93163" i="1"/>
  <c r="E93162" i="1"/>
  <c r="E93161" i="1"/>
  <c r="E93160" i="1"/>
  <c r="E93159" i="1"/>
  <c r="E93158" i="1"/>
  <c r="E93157" i="1"/>
  <c r="E93156" i="1"/>
  <c r="E93155" i="1"/>
  <c r="E93154" i="1"/>
  <c r="E93153" i="1"/>
  <c r="E93152" i="1"/>
  <c r="E93151" i="1"/>
  <c r="E93150" i="1"/>
  <c r="E93149" i="1"/>
  <c r="E93148" i="1"/>
  <c r="E93147" i="1"/>
  <c r="E93146" i="1"/>
  <c r="E93145" i="1"/>
  <c r="E93144" i="1"/>
  <c r="E93143" i="1"/>
  <c r="E93142" i="1"/>
  <c r="E93141" i="1"/>
  <c r="E93140" i="1"/>
  <c r="E93139" i="1"/>
  <c r="E93138" i="1"/>
  <c r="E93137" i="1"/>
  <c r="E93136" i="1"/>
  <c r="E93135" i="1"/>
  <c r="E93134" i="1"/>
  <c r="E93133" i="1"/>
  <c r="E93132" i="1"/>
  <c r="E93131" i="1"/>
  <c r="E93130" i="1"/>
  <c r="E93129" i="1"/>
  <c r="E93128" i="1"/>
  <c r="E93127" i="1"/>
  <c r="E93126" i="1"/>
  <c r="E93125" i="1"/>
  <c r="E93124" i="1"/>
  <c r="E93123" i="1"/>
  <c r="E93122" i="1"/>
  <c r="E93121" i="1"/>
  <c r="E93120" i="1"/>
  <c r="E93119" i="1"/>
  <c r="E93118" i="1"/>
  <c r="E93117" i="1"/>
  <c r="E93116" i="1"/>
  <c r="E93115" i="1"/>
  <c r="E93114" i="1"/>
  <c r="E93113" i="1"/>
  <c r="E93112" i="1"/>
  <c r="E93111" i="1"/>
  <c r="E93110" i="1"/>
  <c r="E93109" i="1"/>
  <c r="E93108" i="1"/>
  <c r="E93107" i="1"/>
  <c r="E93106" i="1"/>
  <c r="E93105" i="1"/>
  <c r="E93104" i="1"/>
  <c r="E93103" i="1"/>
  <c r="E93102" i="1"/>
  <c r="E93101" i="1"/>
  <c r="E93100" i="1"/>
  <c r="E93099" i="1"/>
  <c r="E93098" i="1"/>
  <c r="E93097" i="1"/>
  <c r="E93096" i="1"/>
  <c r="E93095" i="1"/>
  <c r="E93094" i="1"/>
  <c r="E93093" i="1"/>
  <c r="E93092" i="1"/>
  <c r="E93091" i="1"/>
  <c r="E93090" i="1"/>
  <c r="E93089" i="1"/>
  <c r="E93088" i="1"/>
  <c r="E93087" i="1"/>
  <c r="E93086" i="1"/>
  <c r="E93085" i="1"/>
  <c r="E93084" i="1"/>
  <c r="E93083" i="1"/>
  <c r="E93082" i="1"/>
  <c r="E93081" i="1"/>
  <c r="E93080" i="1"/>
  <c r="E93079" i="1"/>
  <c r="E93078" i="1"/>
  <c r="E93077" i="1"/>
  <c r="E93076" i="1"/>
  <c r="E93075" i="1"/>
  <c r="E93074" i="1"/>
  <c r="E93073" i="1"/>
  <c r="E93072" i="1"/>
  <c r="E93071" i="1"/>
  <c r="E93070" i="1"/>
  <c r="E93069" i="1"/>
  <c r="E93068" i="1"/>
  <c r="E93067" i="1"/>
  <c r="E93066" i="1"/>
  <c r="E93065" i="1"/>
  <c r="E93064" i="1"/>
  <c r="E93063" i="1"/>
  <c r="E93062" i="1"/>
  <c r="E93061" i="1"/>
  <c r="E93060" i="1"/>
  <c r="E93059" i="1"/>
  <c r="E93058" i="1"/>
  <c r="E93057" i="1"/>
  <c r="E93056" i="1"/>
  <c r="E93055" i="1"/>
  <c r="E93054" i="1"/>
  <c r="E93053" i="1"/>
  <c r="E93052" i="1"/>
  <c r="E93051" i="1"/>
  <c r="E93050" i="1"/>
  <c r="E93049" i="1"/>
  <c r="E93048" i="1"/>
  <c r="E93047" i="1"/>
  <c r="E93046" i="1"/>
  <c r="E93045" i="1"/>
  <c r="E93044" i="1"/>
  <c r="E93043" i="1"/>
  <c r="E93042" i="1"/>
  <c r="E93041" i="1"/>
  <c r="E93040" i="1"/>
  <c r="E93039" i="1"/>
  <c r="E93038" i="1"/>
  <c r="E93037" i="1"/>
  <c r="E93036" i="1"/>
  <c r="E93035" i="1"/>
  <c r="E93034" i="1"/>
  <c r="E93033" i="1"/>
  <c r="E93032" i="1"/>
  <c r="E93031" i="1"/>
  <c r="E93030" i="1"/>
  <c r="E93029" i="1"/>
  <c r="E93028" i="1"/>
  <c r="E93027" i="1"/>
  <c r="E93026" i="1"/>
  <c r="E93025" i="1"/>
  <c r="E93024" i="1"/>
  <c r="E93023" i="1"/>
  <c r="E93022" i="1"/>
  <c r="E93021" i="1"/>
  <c r="E93020" i="1"/>
  <c r="E93019" i="1"/>
  <c r="E93018" i="1"/>
  <c r="E93017" i="1"/>
  <c r="E93016" i="1"/>
  <c r="E93015" i="1"/>
  <c r="E93014" i="1"/>
  <c r="E93013" i="1"/>
  <c r="E93012" i="1"/>
  <c r="E93011" i="1"/>
  <c r="E93010" i="1"/>
  <c r="E93009" i="1"/>
  <c r="E93008" i="1"/>
  <c r="E93007" i="1"/>
  <c r="E93006" i="1"/>
  <c r="E93005" i="1"/>
  <c r="E93004" i="1"/>
  <c r="E93003" i="1"/>
  <c r="E93002" i="1"/>
  <c r="E93001" i="1"/>
  <c r="E93000" i="1"/>
  <c r="E92999" i="1"/>
  <c r="E92998" i="1"/>
  <c r="E92997" i="1"/>
  <c r="E92996" i="1"/>
  <c r="E92995" i="1"/>
  <c r="E92994" i="1"/>
  <c r="E92993" i="1"/>
  <c r="E92992" i="1"/>
  <c r="E92991" i="1"/>
  <c r="E92990" i="1"/>
  <c r="E92989" i="1"/>
  <c r="E92988" i="1"/>
  <c r="E92987" i="1"/>
  <c r="E92986" i="1"/>
  <c r="E92985" i="1"/>
  <c r="E92984" i="1"/>
  <c r="E92983" i="1"/>
  <c r="E92982" i="1"/>
  <c r="E92981" i="1"/>
  <c r="E92980" i="1"/>
  <c r="E92979" i="1"/>
  <c r="E92978" i="1"/>
  <c r="E92977" i="1"/>
  <c r="E92976" i="1"/>
  <c r="E92975" i="1"/>
  <c r="E92974" i="1"/>
  <c r="E92973" i="1"/>
  <c r="E92972" i="1"/>
  <c r="E92971" i="1"/>
  <c r="E92970" i="1"/>
  <c r="E92969" i="1"/>
  <c r="E92968" i="1"/>
  <c r="E92967" i="1"/>
  <c r="E92966" i="1"/>
  <c r="E92965" i="1"/>
  <c r="E92964" i="1"/>
  <c r="E92963" i="1"/>
  <c r="E92962" i="1"/>
  <c r="E92961" i="1"/>
  <c r="E92960" i="1"/>
  <c r="E92959" i="1"/>
  <c r="E92958" i="1"/>
  <c r="E92957" i="1"/>
  <c r="E92956" i="1"/>
  <c r="E92955" i="1"/>
  <c r="E92954" i="1"/>
  <c r="E92953" i="1"/>
  <c r="E92952" i="1"/>
  <c r="E92951" i="1"/>
  <c r="E92950" i="1"/>
  <c r="E92949" i="1"/>
  <c r="E92948" i="1"/>
  <c r="E92947" i="1"/>
  <c r="E92946" i="1"/>
  <c r="E92945" i="1"/>
  <c r="E92944" i="1"/>
  <c r="E92943" i="1"/>
  <c r="E92942" i="1"/>
  <c r="E92941" i="1"/>
  <c r="E92940" i="1"/>
  <c r="E92939" i="1"/>
  <c r="E92938" i="1"/>
  <c r="E92937" i="1"/>
  <c r="E92936" i="1"/>
  <c r="E92935" i="1"/>
  <c r="E92934" i="1"/>
  <c r="E92933" i="1"/>
  <c r="E92932" i="1"/>
  <c r="E92931" i="1"/>
  <c r="E92930" i="1"/>
  <c r="E92929" i="1"/>
  <c r="E92928" i="1"/>
  <c r="E92927" i="1"/>
  <c r="E92926" i="1"/>
  <c r="E92925" i="1"/>
  <c r="E92924" i="1"/>
  <c r="E92923" i="1"/>
  <c r="E92922" i="1"/>
  <c r="E92921" i="1"/>
  <c r="E92920" i="1"/>
  <c r="E92919" i="1"/>
  <c r="E92918" i="1"/>
  <c r="E92917" i="1"/>
  <c r="E92916" i="1"/>
  <c r="E92915" i="1"/>
  <c r="E92914" i="1"/>
  <c r="E92913" i="1"/>
  <c r="E92912" i="1"/>
  <c r="E92911" i="1"/>
  <c r="E92910" i="1"/>
  <c r="E92909" i="1"/>
  <c r="E92908" i="1"/>
  <c r="E92907" i="1"/>
  <c r="E92906" i="1"/>
  <c r="E92905" i="1"/>
  <c r="E92904" i="1"/>
  <c r="E92903" i="1"/>
  <c r="E92902" i="1"/>
  <c r="E92901" i="1"/>
  <c r="E92900" i="1"/>
  <c r="E92899" i="1"/>
  <c r="E92898" i="1"/>
  <c r="E92897" i="1"/>
  <c r="E92896" i="1"/>
  <c r="E92895" i="1"/>
  <c r="E92894" i="1"/>
  <c r="E92893" i="1"/>
  <c r="E92892" i="1"/>
  <c r="E92891" i="1"/>
  <c r="E92890" i="1"/>
  <c r="E92889" i="1"/>
  <c r="E92888" i="1"/>
  <c r="E92887" i="1"/>
  <c r="E92886" i="1"/>
  <c r="E92885" i="1"/>
  <c r="E92884" i="1"/>
  <c r="E92883" i="1"/>
  <c r="E92882" i="1"/>
  <c r="E92881" i="1"/>
  <c r="E92880" i="1"/>
  <c r="E92879" i="1"/>
  <c r="E92878" i="1"/>
  <c r="E92877" i="1"/>
  <c r="E92876" i="1"/>
  <c r="E92875" i="1"/>
  <c r="E92874" i="1"/>
  <c r="E92873" i="1"/>
  <c r="E92872" i="1"/>
  <c r="E92871" i="1"/>
  <c r="E92870" i="1"/>
  <c r="E92869" i="1"/>
  <c r="E92868" i="1"/>
  <c r="E92867" i="1"/>
  <c r="E92866" i="1"/>
  <c r="E92865" i="1"/>
  <c r="E92864" i="1"/>
  <c r="E92863" i="1"/>
  <c r="E92862" i="1"/>
  <c r="E92861" i="1"/>
  <c r="E92860" i="1"/>
  <c r="E92859" i="1"/>
  <c r="E92858" i="1"/>
  <c r="E92857" i="1"/>
  <c r="E92856" i="1"/>
  <c r="E92855" i="1"/>
  <c r="E92854" i="1"/>
  <c r="E92853" i="1"/>
  <c r="E92852" i="1"/>
  <c r="E92851" i="1"/>
  <c r="E92850" i="1"/>
  <c r="E92849" i="1"/>
  <c r="E92848" i="1"/>
  <c r="E92847" i="1"/>
  <c r="E92846" i="1"/>
  <c r="E92845" i="1"/>
  <c r="E92844" i="1"/>
  <c r="E92843" i="1"/>
  <c r="E92842" i="1"/>
  <c r="E92841" i="1"/>
  <c r="E92840" i="1"/>
  <c r="E92839" i="1"/>
  <c r="E92838" i="1"/>
  <c r="E92837" i="1"/>
  <c r="E92836" i="1"/>
  <c r="E92835" i="1"/>
  <c r="E92834" i="1"/>
  <c r="E92833" i="1"/>
  <c r="E92832" i="1"/>
  <c r="E92831" i="1"/>
  <c r="E92830" i="1"/>
  <c r="E92829" i="1"/>
  <c r="E92828" i="1"/>
  <c r="E92827" i="1"/>
  <c r="E92826" i="1"/>
  <c r="E92825" i="1"/>
  <c r="E92824" i="1"/>
  <c r="E92823" i="1"/>
  <c r="E92822" i="1"/>
  <c r="E92821" i="1"/>
  <c r="E92820" i="1"/>
  <c r="E92819" i="1"/>
  <c r="E92818" i="1"/>
  <c r="E92817" i="1"/>
  <c r="E92816" i="1"/>
  <c r="E92815" i="1"/>
  <c r="E92814" i="1"/>
  <c r="E92813" i="1"/>
  <c r="E92812" i="1"/>
  <c r="E92811" i="1"/>
  <c r="E92810" i="1"/>
  <c r="E92809" i="1"/>
  <c r="E92808" i="1"/>
  <c r="E92807" i="1"/>
  <c r="E92806" i="1"/>
  <c r="E92805" i="1"/>
  <c r="E92804" i="1"/>
  <c r="E92803" i="1"/>
  <c r="E92802" i="1"/>
  <c r="E92801" i="1"/>
  <c r="E92800" i="1"/>
  <c r="E92799" i="1"/>
  <c r="E92798" i="1"/>
  <c r="E92797" i="1"/>
  <c r="E92796" i="1"/>
  <c r="E92795" i="1"/>
  <c r="E92794" i="1"/>
  <c r="E92793" i="1"/>
  <c r="E92792" i="1"/>
  <c r="E92791" i="1"/>
  <c r="E92790" i="1"/>
  <c r="E92789" i="1"/>
  <c r="E92788" i="1"/>
  <c r="E92787" i="1"/>
  <c r="E92786" i="1"/>
  <c r="E92785" i="1"/>
  <c r="E92784" i="1"/>
  <c r="E92783" i="1"/>
  <c r="E92782" i="1"/>
  <c r="E92781" i="1"/>
  <c r="E92780" i="1"/>
  <c r="E92779" i="1"/>
  <c r="E92778" i="1"/>
  <c r="E92777" i="1"/>
  <c r="E92776" i="1"/>
  <c r="E92775" i="1"/>
  <c r="E92774" i="1"/>
  <c r="E92773" i="1"/>
  <c r="E92772" i="1"/>
  <c r="E92771" i="1"/>
  <c r="E92770" i="1"/>
  <c r="E92769" i="1"/>
  <c r="E92768" i="1"/>
  <c r="E92767" i="1"/>
  <c r="E92766" i="1"/>
  <c r="E92765" i="1"/>
  <c r="E92764" i="1"/>
  <c r="E92763" i="1"/>
  <c r="E92762" i="1"/>
  <c r="E92761" i="1"/>
  <c r="E92760" i="1"/>
  <c r="E92759" i="1"/>
  <c r="E92758" i="1"/>
  <c r="E92757" i="1"/>
  <c r="E92756" i="1"/>
  <c r="E92755" i="1"/>
  <c r="E92754" i="1"/>
  <c r="E92753" i="1"/>
  <c r="E92752" i="1"/>
  <c r="E92751" i="1"/>
  <c r="E92750" i="1"/>
  <c r="E92749" i="1"/>
  <c r="E92748" i="1"/>
  <c r="E92747" i="1"/>
  <c r="E92746" i="1"/>
  <c r="E92745" i="1"/>
  <c r="E92744" i="1"/>
  <c r="E92743" i="1"/>
  <c r="E92742" i="1"/>
  <c r="E92741" i="1"/>
  <c r="E92740" i="1"/>
  <c r="E92739" i="1"/>
  <c r="E92738" i="1"/>
  <c r="E92737" i="1"/>
  <c r="E92736" i="1"/>
  <c r="E92735" i="1"/>
  <c r="E92734" i="1"/>
  <c r="E92733" i="1"/>
  <c r="E92732" i="1"/>
  <c r="E92731" i="1"/>
  <c r="E92730" i="1"/>
  <c r="E92729" i="1"/>
  <c r="E92728" i="1"/>
  <c r="E92727" i="1"/>
  <c r="E92726" i="1"/>
  <c r="E92725" i="1"/>
  <c r="E92724" i="1"/>
  <c r="E92723" i="1"/>
  <c r="E92722" i="1"/>
  <c r="E92721" i="1"/>
  <c r="E92720" i="1"/>
  <c r="E92719" i="1"/>
  <c r="E92718" i="1"/>
  <c r="E92717" i="1"/>
  <c r="E92716" i="1"/>
  <c r="E92715" i="1"/>
  <c r="E92714" i="1"/>
  <c r="E92713" i="1"/>
  <c r="E92712" i="1"/>
  <c r="E92711" i="1"/>
  <c r="E92710" i="1"/>
  <c r="E92709" i="1"/>
  <c r="E92708" i="1"/>
  <c r="E92707" i="1"/>
  <c r="E92706" i="1"/>
  <c r="E92705" i="1"/>
  <c r="E92704" i="1"/>
  <c r="E92703" i="1"/>
  <c r="E92702" i="1"/>
  <c r="E92701" i="1"/>
  <c r="E92700" i="1"/>
  <c r="E92699" i="1"/>
  <c r="E92698" i="1"/>
  <c r="E92697" i="1"/>
  <c r="E92696" i="1"/>
  <c r="E92695" i="1"/>
  <c r="E92694" i="1"/>
  <c r="E92693" i="1"/>
  <c r="E92692" i="1"/>
  <c r="E92691" i="1"/>
  <c r="E92690" i="1"/>
  <c r="E92689" i="1"/>
  <c r="E92688" i="1"/>
  <c r="E92687" i="1"/>
  <c r="E92686" i="1"/>
  <c r="E92685" i="1"/>
  <c r="E92684" i="1"/>
  <c r="E92683" i="1"/>
  <c r="E92682" i="1"/>
  <c r="E92681" i="1"/>
  <c r="E92680" i="1"/>
  <c r="E92679" i="1"/>
  <c r="E92678" i="1"/>
  <c r="E92677" i="1"/>
  <c r="E92676" i="1"/>
  <c r="E92675" i="1"/>
  <c r="E92674" i="1"/>
  <c r="E92673" i="1"/>
  <c r="E92672" i="1"/>
  <c r="E92671" i="1"/>
  <c r="E92670" i="1"/>
  <c r="E92669" i="1"/>
  <c r="E92668" i="1"/>
  <c r="E92667" i="1"/>
  <c r="E92666" i="1"/>
  <c r="E92665" i="1"/>
  <c r="E92664" i="1"/>
  <c r="E92663" i="1"/>
  <c r="E92662" i="1"/>
  <c r="E92661" i="1"/>
  <c r="E92660" i="1"/>
  <c r="E92659" i="1"/>
  <c r="E92658" i="1"/>
  <c r="E92657" i="1"/>
  <c r="E92656" i="1"/>
  <c r="E92655" i="1"/>
  <c r="E92654" i="1"/>
  <c r="E92653" i="1"/>
  <c r="E92652" i="1"/>
  <c r="E92651" i="1"/>
  <c r="E92650" i="1"/>
  <c r="E92649" i="1"/>
  <c r="E92648" i="1"/>
  <c r="E92647" i="1"/>
  <c r="E92646" i="1"/>
  <c r="E92645" i="1"/>
  <c r="E92644" i="1"/>
  <c r="E92643" i="1"/>
  <c r="E92642" i="1"/>
  <c r="E92641" i="1"/>
  <c r="E92640" i="1"/>
  <c r="E92639" i="1"/>
  <c r="E92638" i="1"/>
  <c r="E92637" i="1"/>
  <c r="E92636" i="1"/>
  <c r="E92635" i="1"/>
  <c r="E92634" i="1"/>
  <c r="E92633" i="1"/>
  <c r="E92632" i="1"/>
  <c r="E92631" i="1"/>
  <c r="E92630" i="1"/>
  <c r="E92629" i="1"/>
  <c r="E92628" i="1"/>
  <c r="E92627" i="1"/>
  <c r="E92626" i="1"/>
  <c r="E92625" i="1"/>
  <c r="E92624" i="1"/>
  <c r="E92623" i="1"/>
  <c r="E92622" i="1"/>
  <c r="E92621" i="1"/>
  <c r="E92620" i="1"/>
  <c r="E92619" i="1"/>
  <c r="E92618" i="1"/>
  <c r="E92617" i="1"/>
  <c r="E92616" i="1"/>
  <c r="E92615" i="1"/>
  <c r="E92614" i="1"/>
  <c r="E92613" i="1"/>
  <c r="E92612" i="1"/>
  <c r="E92611" i="1"/>
  <c r="E92610" i="1"/>
  <c r="E92609" i="1"/>
  <c r="E92608" i="1"/>
  <c r="E92607" i="1"/>
  <c r="E92606" i="1"/>
  <c r="E92605" i="1"/>
  <c r="E92604" i="1"/>
  <c r="E92603" i="1"/>
  <c r="E92602" i="1"/>
  <c r="E92601" i="1"/>
  <c r="E92600" i="1"/>
  <c r="E92599" i="1"/>
  <c r="E92598" i="1"/>
  <c r="E92597" i="1"/>
  <c r="E92596" i="1"/>
  <c r="E92595" i="1"/>
  <c r="E92594" i="1"/>
  <c r="E92593" i="1"/>
  <c r="E92592" i="1"/>
  <c r="E92591" i="1"/>
  <c r="E92590" i="1"/>
  <c r="E92589" i="1"/>
  <c r="E92588" i="1"/>
  <c r="E92587" i="1"/>
  <c r="E92586" i="1"/>
  <c r="E92585" i="1"/>
  <c r="E92584" i="1"/>
  <c r="E92583" i="1"/>
  <c r="E92582" i="1"/>
  <c r="E92581" i="1"/>
  <c r="E92580" i="1"/>
  <c r="E92579" i="1"/>
  <c r="E92578" i="1"/>
  <c r="E92577" i="1"/>
  <c r="E92576" i="1"/>
  <c r="E92575" i="1"/>
  <c r="E92574" i="1"/>
  <c r="E92573" i="1"/>
  <c r="E92572" i="1"/>
  <c r="E92571" i="1"/>
  <c r="E92570" i="1"/>
  <c r="E92569" i="1"/>
  <c r="E92568" i="1"/>
  <c r="E92567" i="1"/>
  <c r="E92566" i="1"/>
  <c r="E92565" i="1"/>
  <c r="E92564" i="1"/>
  <c r="E92563" i="1"/>
  <c r="E92562" i="1"/>
  <c r="E92561" i="1"/>
  <c r="E92560" i="1"/>
  <c r="E92559" i="1"/>
  <c r="E92558" i="1"/>
  <c r="E92557" i="1"/>
  <c r="E92556" i="1"/>
  <c r="E92555" i="1"/>
  <c r="E92554" i="1"/>
  <c r="E92553" i="1"/>
  <c r="E92552" i="1"/>
  <c r="E92551" i="1"/>
  <c r="E92550" i="1"/>
  <c r="E92549" i="1"/>
  <c r="E92548" i="1"/>
  <c r="E92547" i="1"/>
  <c r="E92546" i="1"/>
  <c r="E92545" i="1"/>
  <c r="E92544" i="1"/>
  <c r="E92543" i="1"/>
  <c r="E92542" i="1"/>
  <c r="E92541" i="1"/>
  <c r="E92540" i="1"/>
  <c r="E92539" i="1"/>
  <c r="E92538" i="1"/>
  <c r="E92537" i="1"/>
  <c r="E92536" i="1"/>
  <c r="E92535" i="1"/>
  <c r="E92534" i="1"/>
  <c r="E92533" i="1"/>
  <c r="E92532" i="1"/>
  <c r="E92531" i="1"/>
  <c r="E92530" i="1"/>
  <c r="E92529" i="1"/>
  <c r="E92528" i="1"/>
  <c r="E92527" i="1"/>
  <c r="E92526" i="1"/>
  <c r="E92525" i="1"/>
  <c r="E92524" i="1"/>
  <c r="E92523" i="1"/>
  <c r="E92522" i="1"/>
  <c r="E92521" i="1"/>
  <c r="E92520" i="1"/>
  <c r="E92519" i="1"/>
  <c r="E92518" i="1"/>
  <c r="E92517" i="1"/>
  <c r="E92516" i="1"/>
  <c r="E92515" i="1"/>
  <c r="E92514" i="1"/>
  <c r="E92513" i="1"/>
  <c r="E92512" i="1"/>
  <c r="E92511" i="1"/>
  <c r="E92510" i="1"/>
  <c r="E92509" i="1"/>
  <c r="E92508" i="1"/>
  <c r="E92507" i="1"/>
  <c r="E92506" i="1"/>
  <c r="E92505" i="1"/>
  <c r="E92504" i="1"/>
  <c r="E92503" i="1"/>
  <c r="E92502" i="1"/>
  <c r="E92501" i="1"/>
  <c r="E92500" i="1"/>
  <c r="E92499" i="1"/>
  <c r="E92498" i="1"/>
  <c r="E92497" i="1"/>
  <c r="E92496" i="1"/>
  <c r="E92495" i="1"/>
  <c r="E92494" i="1"/>
  <c r="E92493" i="1"/>
  <c r="E92492" i="1"/>
  <c r="E92491" i="1"/>
  <c r="E92490" i="1"/>
  <c r="E92489" i="1"/>
  <c r="E92488" i="1"/>
  <c r="E92487" i="1"/>
  <c r="E92486" i="1"/>
  <c r="E92485" i="1"/>
  <c r="E92484" i="1"/>
  <c r="E92483" i="1"/>
  <c r="E92482" i="1"/>
  <c r="E92481" i="1"/>
  <c r="E92480" i="1"/>
  <c r="E92479" i="1"/>
  <c r="E92478" i="1"/>
  <c r="E92477" i="1"/>
  <c r="E92476" i="1"/>
  <c r="E92475" i="1"/>
  <c r="E92474" i="1"/>
  <c r="E92473" i="1"/>
  <c r="E92472" i="1"/>
  <c r="E92471" i="1"/>
  <c r="E92470" i="1"/>
  <c r="E92469" i="1"/>
  <c r="E92468" i="1"/>
  <c r="E92467" i="1"/>
  <c r="E92466" i="1"/>
  <c r="E92465" i="1"/>
  <c r="E92464" i="1"/>
  <c r="E92463" i="1"/>
  <c r="E92462" i="1"/>
  <c r="E92461" i="1"/>
  <c r="E92460" i="1"/>
  <c r="E92459" i="1"/>
  <c r="E92458" i="1"/>
  <c r="E92457" i="1"/>
  <c r="E92456" i="1"/>
  <c r="E92455" i="1"/>
  <c r="E92454" i="1"/>
  <c r="E92453" i="1"/>
  <c r="E92452" i="1"/>
  <c r="E92451" i="1"/>
  <c r="E92450" i="1"/>
  <c r="E92449" i="1"/>
  <c r="E92448" i="1"/>
  <c r="E92447" i="1"/>
  <c r="E92446" i="1"/>
  <c r="E92445" i="1"/>
  <c r="E92444" i="1"/>
  <c r="E92443" i="1"/>
  <c r="E92442" i="1"/>
  <c r="E92441" i="1"/>
  <c r="E92440" i="1"/>
  <c r="E92439" i="1"/>
  <c r="E92438" i="1"/>
  <c r="E92437" i="1"/>
  <c r="E92436" i="1"/>
  <c r="E92435" i="1"/>
  <c r="E92434" i="1"/>
  <c r="E92433" i="1"/>
  <c r="E92432" i="1"/>
  <c r="E92431" i="1"/>
  <c r="E92430" i="1"/>
  <c r="E92429" i="1"/>
  <c r="E92428" i="1"/>
  <c r="E92427" i="1"/>
  <c r="E92426" i="1"/>
  <c r="E92425" i="1"/>
  <c r="E92424" i="1"/>
  <c r="E92423" i="1"/>
  <c r="E92422" i="1"/>
  <c r="E92421" i="1"/>
  <c r="E92420" i="1"/>
  <c r="E92419" i="1"/>
  <c r="E92418" i="1"/>
  <c r="E92417" i="1"/>
  <c r="E92416" i="1"/>
  <c r="E92415" i="1"/>
  <c r="E92414" i="1"/>
  <c r="E92413" i="1"/>
  <c r="E92412" i="1"/>
  <c r="E92411" i="1"/>
  <c r="E92410" i="1"/>
  <c r="E92409" i="1"/>
  <c r="E92408" i="1"/>
  <c r="E92407" i="1"/>
  <c r="E92406" i="1"/>
  <c r="E92405" i="1"/>
  <c r="E92404" i="1"/>
  <c r="E92403" i="1"/>
  <c r="E92402" i="1"/>
  <c r="E92401" i="1"/>
  <c r="E92400" i="1"/>
  <c r="E92399" i="1"/>
  <c r="E92398" i="1"/>
  <c r="E92397" i="1"/>
  <c r="E92396" i="1"/>
  <c r="E92395" i="1"/>
  <c r="E92394" i="1"/>
  <c r="E92393" i="1"/>
  <c r="E92392" i="1"/>
  <c r="E92391" i="1"/>
  <c r="E92390" i="1"/>
  <c r="E92389" i="1"/>
  <c r="E92388" i="1"/>
  <c r="E92387" i="1"/>
  <c r="E92386" i="1"/>
  <c r="E92385" i="1"/>
  <c r="E92384" i="1"/>
  <c r="E92383" i="1"/>
  <c r="E92382" i="1"/>
  <c r="E92381" i="1"/>
  <c r="E92380" i="1"/>
  <c r="E92379" i="1"/>
  <c r="E92378" i="1"/>
  <c r="E92377" i="1"/>
  <c r="E92376" i="1"/>
  <c r="E92375" i="1"/>
  <c r="E92374" i="1"/>
  <c r="E92373" i="1"/>
  <c r="E92372" i="1"/>
  <c r="E92371" i="1"/>
  <c r="E92370" i="1"/>
  <c r="E92369" i="1"/>
  <c r="E92368" i="1"/>
  <c r="E92367" i="1"/>
  <c r="E92366" i="1"/>
  <c r="E92365" i="1"/>
  <c r="E92364" i="1"/>
  <c r="E92363" i="1"/>
  <c r="E92362" i="1"/>
  <c r="E92361" i="1"/>
  <c r="E92360" i="1"/>
  <c r="E92359" i="1"/>
  <c r="E92358" i="1"/>
  <c r="E92357" i="1"/>
  <c r="E92356" i="1"/>
  <c r="E92355" i="1"/>
  <c r="E92354" i="1"/>
  <c r="E92353" i="1"/>
  <c r="E92352" i="1"/>
  <c r="E92351" i="1"/>
  <c r="E92350" i="1"/>
  <c r="E92349" i="1"/>
  <c r="E92348" i="1"/>
  <c r="E92347" i="1"/>
  <c r="E92346" i="1"/>
  <c r="E92345" i="1"/>
  <c r="E92344" i="1"/>
  <c r="E92343" i="1"/>
  <c r="E92342" i="1"/>
  <c r="E92341" i="1"/>
  <c r="E92340" i="1"/>
  <c r="E92339" i="1"/>
  <c r="E92338" i="1"/>
  <c r="E92337" i="1"/>
  <c r="E92336" i="1"/>
  <c r="E92335" i="1"/>
  <c r="E92334" i="1"/>
  <c r="E92333" i="1"/>
  <c r="E92332" i="1"/>
  <c r="E92331" i="1"/>
  <c r="E92330" i="1"/>
  <c r="E92329" i="1"/>
  <c r="E92328" i="1"/>
  <c r="E92327" i="1"/>
  <c r="E92326" i="1"/>
  <c r="E92325" i="1"/>
  <c r="E92324" i="1"/>
  <c r="E92323" i="1"/>
  <c r="E92322" i="1"/>
  <c r="E92321" i="1"/>
  <c r="E92320" i="1"/>
  <c r="E92319" i="1"/>
  <c r="E92318" i="1"/>
  <c r="E92317" i="1"/>
  <c r="E92316" i="1"/>
  <c r="E92315" i="1"/>
  <c r="E92314" i="1"/>
  <c r="E92313" i="1"/>
  <c r="E92312" i="1"/>
  <c r="E92311" i="1"/>
  <c r="E92310" i="1"/>
  <c r="E92309" i="1"/>
  <c r="E92308" i="1"/>
  <c r="E92307" i="1"/>
  <c r="E92306" i="1"/>
  <c r="E92305" i="1"/>
  <c r="E92304" i="1"/>
  <c r="E92303" i="1"/>
  <c r="E92302" i="1"/>
  <c r="E92301" i="1"/>
  <c r="E92300" i="1"/>
  <c r="E92299" i="1"/>
  <c r="E92298" i="1"/>
  <c r="E92297" i="1"/>
  <c r="E92296" i="1"/>
  <c r="E92295" i="1"/>
  <c r="E92294" i="1"/>
  <c r="E92293" i="1"/>
  <c r="E92292" i="1"/>
  <c r="E92291" i="1"/>
  <c r="E92290" i="1"/>
  <c r="E92289" i="1"/>
  <c r="E92288" i="1"/>
  <c r="E92287" i="1"/>
  <c r="E92286" i="1"/>
  <c r="E92285" i="1"/>
  <c r="E92284" i="1"/>
  <c r="E92283" i="1"/>
  <c r="E92282" i="1"/>
  <c r="E92281" i="1"/>
  <c r="E92280" i="1"/>
  <c r="E92279" i="1"/>
  <c r="E92278" i="1"/>
  <c r="E92277" i="1"/>
  <c r="E92276" i="1"/>
  <c r="E92275" i="1"/>
  <c r="E92274" i="1"/>
  <c r="E92273" i="1"/>
  <c r="E92272" i="1"/>
  <c r="E92271" i="1"/>
  <c r="E92270" i="1"/>
  <c r="E92269" i="1"/>
  <c r="E92268" i="1"/>
  <c r="E92267" i="1"/>
  <c r="E92266" i="1"/>
  <c r="E92265" i="1"/>
  <c r="E92264" i="1"/>
  <c r="E92263" i="1"/>
  <c r="E92262" i="1"/>
  <c r="E92261" i="1"/>
  <c r="E92260" i="1"/>
  <c r="E92259" i="1"/>
  <c r="E92258" i="1"/>
  <c r="E92257" i="1"/>
  <c r="E92256" i="1"/>
  <c r="E92255" i="1"/>
  <c r="E92254" i="1"/>
  <c r="E92253" i="1"/>
  <c r="E92252" i="1"/>
  <c r="E92251" i="1"/>
  <c r="E92250" i="1"/>
  <c r="E92249" i="1"/>
  <c r="E92248" i="1"/>
  <c r="E92247" i="1"/>
  <c r="E92246" i="1"/>
  <c r="E92245" i="1"/>
  <c r="E92244" i="1"/>
  <c r="E92243" i="1"/>
  <c r="E92242" i="1"/>
  <c r="E92241" i="1"/>
  <c r="E92240" i="1"/>
  <c r="E92239" i="1"/>
  <c r="E92238" i="1"/>
  <c r="E92237" i="1"/>
  <c r="E92236" i="1"/>
  <c r="E92235" i="1"/>
  <c r="E92234" i="1"/>
  <c r="E92233" i="1"/>
  <c r="E92232" i="1"/>
  <c r="E92231" i="1"/>
  <c r="E92230" i="1"/>
  <c r="E92229" i="1"/>
  <c r="E92228" i="1"/>
  <c r="E92227" i="1"/>
  <c r="E92226" i="1"/>
  <c r="E92225" i="1"/>
  <c r="E92224" i="1"/>
  <c r="E92223" i="1"/>
  <c r="E92222" i="1"/>
  <c r="E92221" i="1"/>
  <c r="E92220" i="1"/>
  <c r="E92219" i="1"/>
  <c r="E92218" i="1"/>
  <c r="E92217" i="1"/>
  <c r="E92216" i="1"/>
  <c r="E92215" i="1"/>
  <c r="E92214" i="1"/>
  <c r="E92213" i="1"/>
  <c r="E92212" i="1"/>
  <c r="E92211" i="1"/>
  <c r="E92210" i="1"/>
  <c r="E92209" i="1"/>
  <c r="E92208" i="1"/>
  <c r="E92207" i="1"/>
  <c r="E92206" i="1"/>
  <c r="E92205" i="1"/>
  <c r="E92204" i="1"/>
  <c r="E92203" i="1"/>
  <c r="E92202" i="1"/>
  <c r="E92201" i="1"/>
  <c r="E92200" i="1"/>
  <c r="E92199" i="1"/>
  <c r="E92198" i="1"/>
  <c r="E92197" i="1"/>
  <c r="E92196" i="1"/>
  <c r="E92195" i="1"/>
  <c r="E92194" i="1"/>
  <c r="E92193" i="1"/>
  <c r="E92192" i="1"/>
  <c r="E92191" i="1"/>
  <c r="E92190" i="1"/>
  <c r="E92189" i="1"/>
  <c r="E92188" i="1"/>
  <c r="E92187" i="1"/>
  <c r="E92186" i="1"/>
  <c r="E92185" i="1"/>
  <c r="E92184" i="1"/>
  <c r="E92183" i="1"/>
  <c r="E92182" i="1"/>
  <c r="E92181" i="1"/>
  <c r="E92180" i="1"/>
  <c r="E92179" i="1"/>
  <c r="E92178" i="1"/>
  <c r="E92177" i="1"/>
  <c r="E92176" i="1"/>
  <c r="E92175" i="1"/>
  <c r="E92174" i="1"/>
  <c r="E92173" i="1"/>
  <c r="E92172" i="1"/>
  <c r="E92171" i="1"/>
  <c r="E92170" i="1"/>
  <c r="E92169" i="1"/>
  <c r="E92168" i="1"/>
  <c r="E92167" i="1"/>
  <c r="E92166" i="1"/>
  <c r="E92165" i="1"/>
  <c r="E92164" i="1"/>
  <c r="E92163" i="1"/>
  <c r="E92162" i="1"/>
  <c r="E92161" i="1"/>
  <c r="E92160" i="1"/>
  <c r="E92159" i="1"/>
  <c r="E92158" i="1"/>
  <c r="E92157" i="1"/>
  <c r="E92156" i="1"/>
  <c r="E92155" i="1"/>
  <c r="E92154" i="1"/>
  <c r="E92153" i="1"/>
  <c r="E92152" i="1"/>
  <c r="E92151" i="1"/>
  <c r="E92150" i="1"/>
  <c r="E92149" i="1"/>
  <c r="E92148" i="1"/>
  <c r="E92147" i="1"/>
  <c r="E92146" i="1"/>
  <c r="E92145" i="1"/>
  <c r="E92144" i="1"/>
  <c r="E92143" i="1"/>
  <c r="E92142" i="1"/>
  <c r="E92141" i="1"/>
  <c r="E92140" i="1"/>
  <c r="E92139" i="1"/>
  <c r="E92138" i="1"/>
  <c r="E92137" i="1"/>
  <c r="E92136" i="1"/>
  <c r="E92135" i="1"/>
  <c r="E92134" i="1"/>
  <c r="E92133" i="1"/>
  <c r="E92132" i="1"/>
  <c r="E92131" i="1"/>
  <c r="E92130" i="1"/>
  <c r="E92129" i="1"/>
  <c r="E92128" i="1"/>
  <c r="E92127" i="1"/>
  <c r="E92126" i="1"/>
  <c r="E92125" i="1"/>
  <c r="E92124" i="1"/>
  <c r="E92123" i="1"/>
  <c r="E92122" i="1"/>
  <c r="E92121" i="1"/>
  <c r="E92120" i="1"/>
  <c r="E92119" i="1"/>
  <c r="E92118" i="1"/>
  <c r="E92117" i="1"/>
  <c r="E92116" i="1"/>
  <c r="E92115" i="1"/>
  <c r="E92114" i="1"/>
  <c r="E92113" i="1"/>
  <c r="E92112" i="1"/>
  <c r="E92111" i="1"/>
  <c r="E92110" i="1"/>
  <c r="E92109" i="1"/>
  <c r="E92108" i="1"/>
  <c r="E92107" i="1"/>
  <c r="E92106" i="1"/>
  <c r="E92105" i="1"/>
  <c r="E92104" i="1"/>
  <c r="E92103" i="1"/>
  <c r="E92102" i="1"/>
  <c r="E92101" i="1"/>
  <c r="E92100" i="1"/>
  <c r="E92099" i="1"/>
  <c r="E92098" i="1"/>
  <c r="E92097" i="1"/>
  <c r="E92096" i="1"/>
  <c r="E92095" i="1"/>
  <c r="E92094" i="1"/>
  <c r="E92093" i="1"/>
  <c r="E92092" i="1"/>
  <c r="E92091" i="1"/>
  <c r="E92090" i="1"/>
  <c r="E92089" i="1"/>
  <c r="E92088" i="1"/>
  <c r="E92087" i="1"/>
  <c r="E92086" i="1"/>
  <c r="E92085" i="1"/>
  <c r="E92084" i="1"/>
  <c r="E92083" i="1"/>
  <c r="E92082" i="1"/>
  <c r="E92081" i="1"/>
  <c r="E92080" i="1"/>
  <c r="E92079" i="1"/>
  <c r="E92078" i="1"/>
  <c r="E92077" i="1"/>
  <c r="E92076" i="1"/>
  <c r="E92075" i="1"/>
  <c r="E92074" i="1"/>
  <c r="E92073" i="1"/>
  <c r="E92072" i="1"/>
  <c r="E92071" i="1"/>
  <c r="E92070" i="1"/>
  <c r="E92069" i="1"/>
  <c r="E92068" i="1"/>
  <c r="E92067" i="1"/>
  <c r="E92066" i="1"/>
  <c r="E92065" i="1"/>
  <c r="E92064" i="1"/>
  <c r="E92063" i="1"/>
  <c r="E92062" i="1"/>
  <c r="E92061" i="1"/>
  <c r="E92060" i="1"/>
  <c r="E92059" i="1"/>
  <c r="E92058" i="1"/>
  <c r="E92057" i="1"/>
  <c r="E92056" i="1"/>
  <c r="E92055" i="1"/>
  <c r="E92054" i="1"/>
  <c r="E92053" i="1"/>
  <c r="E92052" i="1"/>
  <c r="E92051" i="1"/>
  <c r="E92050" i="1"/>
  <c r="E92049" i="1"/>
  <c r="E92048" i="1"/>
  <c r="E92047" i="1"/>
  <c r="E92046" i="1"/>
  <c r="E92045" i="1"/>
  <c r="E92044" i="1"/>
  <c r="E92043" i="1"/>
  <c r="E92042" i="1"/>
  <c r="E92041" i="1"/>
  <c r="E92040" i="1"/>
  <c r="E92039" i="1"/>
  <c r="E92038" i="1"/>
  <c r="E92037" i="1"/>
  <c r="E92036" i="1"/>
  <c r="E92035" i="1"/>
  <c r="E92034" i="1"/>
  <c r="E92033" i="1"/>
  <c r="E92032" i="1"/>
  <c r="E92031" i="1"/>
  <c r="E92030" i="1"/>
  <c r="E92029" i="1"/>
  <c r="E92028" i="1"/>
  <c r="E92027" i="1"/>
  <c r="E92026" i="1"/>
  <c r="E92025" i="1"/>
  <c r="E92024" i="1"/>
  <c r="E92023" i="1"/>
  <c r="E92022" i="1"/>
  <c r="E92021" i="1"/>
  <c r="E92020" i="1"/>
  <c r="E92019" i="1"/>
  <c r="E92018" i="1"/>
  <c r="E92017" i="1"/>
  <c r="E92016" i="1"/>
  <c r="E92015" i="1"/>
  <c r="E92014" i="1"/>
  <c r="E92013" i="1"/>
  <c r="E92012" i="1"/>
  <c r="E92011" i="1"/>
  <c r="E92010" i="1"/>
  <c r="E92009" i="1"/>
  <c r="E92008" i="1"/>
  <c r="E92007" i="1"/>
  <c r="E92006" i="1"/>
  <c r="E92005" i="1"/>
  <c r="E92004" i="1"/>
  <c r="E92003" i="1"/>
  <c r="E92002" i="1"/>
  <c r="E92001" i="1"/>
  <c r="E92000" i="1"/>
  <c r="E91999" i="1"/>
  <c r="E91998" i="1"/>
  <c r="E91997" i="1"/>
  <c r="E91996" i="1"/>
  <c r="E91995" i="1"/>
  <c r="E91994" i="1"/>
  <c r="E91993" i="1"/>
  <c r="E91992" i="1"/>
  <c r="E91991" i="1"/>
  <c r="E91990" i="1"/>
  <c r="E91989" i="1"/>
  <c r="E91988" i="1"/>
  <c r="E91987" i="1"/>
  <c r="E91986" i="1"/>
  <c r="E91985" i="1"/>
  <c r="E91984" i="1"/>
  <c r="E91983" i="1"/>
  <c r="E91982" i="1"/>
  <c r="E91981" i="1"/>
  <c r="E91980" i="1"/>
  <c r="E91979" i="1"/>
  <c r="E91978" i="1"/>
  <c r="E91977" i="1"/>
  <c r="E91976" i="1"/>
  <c r="E91975" i="1"/>
  <c r="E91974" i="1"/>
  <c r="E91973" i="1"/>
  <c r="E91972" i="1"/>
  <c r="E91971" i="1"/>
  <c r="E91970" i="1"/>
  <c r="E91969" i="1"/>
  <c r="E91968" i="1"/>
  <c r="E91967" i="1"/>
  <c r="E91966" i="1"/>
  <c r="E91965" i="1"/>
  <c r="E91964" i="1"/>
  <c r="E91963" i="1"/>
  <c r="E91962" i="1"/>
  <c r="E91961" i="1"/>
  <c r="E91960" i="1"/>
  <c r="E91959" i="1"/>
  <c r="E91958" i="1"/>
  <c r="E91957" i="1"/>
  <c r="E91956" i="1"/>
  <c r="E91955" i="1"/>
  <c r="E91954" i="1"/>
  <c r="E91953" i="1"/>
  <c r="E91952" i="1"/>
  <c r="E91951" i="1"/>
  <c r="E91950" i="1"/>
  <c r="E91949" i="1"/>
  <c r="E91948" i="1"/>
  <c r="E91947" i="1"/>
  <c r="E91946" i="1"/>
  <c r="E91945" i="1"/>
  <c r="E91944" i="1"/>
  <c r="E91943" i="1"/>
  <c r="E91942" i="1"/>
  <c r="E91941" i="1"/>
  <c r="E91940" i="1"/>
  <c r="E91939" i="1"/>
  <c r="E91938" i="1"/>
  <c r="E91937" i="1"/>
  <c r="E91936" i="1"/>
  <c r="E91935" i="1"/>
  <c r="E91934" i="1"/>
  <c r="E91933" i="1"/>
  <c r="E91932" i="1"/>
  <c r="E91931" i="1"/>
  <c r="E91930" i="1"/>
  <c r="E91929" i="1"/>
  <c r="E91928" i="1"/>
  <c r="E91927" i="1"/>
  <c r="E91926" i="1"/>
  <c r="E91925" i="1"/>
  <c r="E91924" i="1"/>
  <c r="E91923" i="1"/>
  <c r="E91922" i="1"/>
  <c r="E91921" i="1"/>
  <c r="E91920" i="1"/>
  <c r="E91919" i="1"/>
  <c r="E91918" i="1"/>
  <c r="E91917" i="1"/>
  <c r="E91916" i="1"/>
  <c r="E91915" i="1"/>
  <c r="E91914" i="1"/>
  <c r="E91913" i="1"/>
  <c r="E91912" i="1"/>
  <c r="E91911" i="1"/>
  <c r="E91910" i="1"/>
  <c r="E91909" i="1"/>
  <c r="E91908" i="1"/>
  <c r="E91907" i="1"/>
  <c r="E91906" i="1"/>
  <c r="E91905" i="1"/>
  <c r="E91904" i="1"/>
  <c r="E91903" i="1"/>
  <c r="E91902" i="1"/>
  <c r="E91901" i="1"/>
  <c r="E91900" i="1"/>
  <c r="E91899" i="1"/>
  <c r="E91898" i="1"/>
  <c r="E91897" i="1"/>
  <c r="E91896" i="1"/>
  <c r="E91895" i="1"/>
  <c r="E91894" i="1"/>
  <c r="E91893" i="1"/>
  <c r="E91892" i="1"/>
  <c r="E91891" i="1"/>
  <c r="E91890" i="1"/>
  <c r="E91889" i="1"/>
  <c r="E91888" i="1"/>
  <c r="E91887" i="1"/>
  <c r="E91886" i="1"/>
  <c r="E91885" i="1"/>
  <c r="E91884" i="1"/>
  <c r="E91883" i="1"/>
  <c r="E91882" i="1"/>
  <c r="E91881" i="1"/>
  <c r="E91880" i="1"/>
  <c r="E91879" i="1"/>
  <c r="E91878" i="1"/>
  <c r="E91877" i="1"/>
  <c r="E91876" i="1"/>
  <c r="E91875" i="1"/>
  <c r="E91874" i="1"/>
  <c r="E91873" i="1"/>
  <c r="E91872" i="1"/>
  <c r="E91871" i="1"/>
  <c r="E91870" i="1"/>
  <c r="E91869" i="1"/>
  <c r="E91868" i="1"/>
  <c r="E91867" i="1"/>
  <c r="E91866" i="1"/>
  <c r="E91865" i="1"/>
  <c r="E91864" i="1"/>
  <c r="E91863" i="1"/>
  <c r="E91862" i="1"/>
  <c r="E91861" i="1"/>
  <c r="E91860" i="1"/>
  <c r="E91859" i="1"/>
  <c r="E91858" i="1"/>
  <c r="E91857" i="1"/>
  <c r="E91856" i="1"/>
  <c r="E91855" i="1"/>
  <c r="E91854" i="1"/>
  <c r="E91853" i="1"/>
  <c r="E91852" i="1"/>
  <c r="E91851" i="1"/>
  <c r="E91850" i="1"/>
  <c r="E91849" i="1"/>
  <c r="E91848" i="1"/>
  <c r="E91847" i="1"/>
  <c r="E91846" i="1"/>
  <c r="E91845" i="1"/>
  <c r="E91844" i="1"/>
  <c r="E91843" i="1"/>
  <c r="E91842" i="1"/>
  <c r="E91841" i="1"/>
  <c r="E91840" i="1"/>
  <c r="E91839" i="1"/>
  <c r="E91838" i="1"/>
  <c r="E91837" i="1"/>
  <c r="E91836" i="1"/>
  <c r="E91835" i="1"/>
  <c r="E91834" i="1"/>
  <c r="E91833" i="1"/>
  <c r="E91832" i="1"/>
  <c r="E91831" i="1"/>
  <c r="E91830" i="1"/>
  <c r="E91829" i="1"/>
  <c r="E91828" i="1"/>
  <c r="E91827" i="1"/>
  <c r="E91826" i="1"/>
  <c r="E91825" i="1"/>
  <c r="E91824" i="1"/>
  <c r="E91823" i="1"/>
  <c r="E91822" i="1"/>
  <c r="E91821" i="1"/>
  <c r="E91820" i="1"/>
  <c r="E91819" i="1"/>
  <c r="E91818" i="1"/>
  <c r="E91817" i="1"/>
  <c r="E91816" i="1"/>
  <c r="E91815" i="1"/>
  <c r="E91814" i="1"/>
  <c r="E91813" i="1"/>
  <c r="E91812" i="1"/>
  <c r="E91811" i="1"/>
  <c r="E91810" i="1"/>
  <c r="E91809" i="1"/>
  <c r="E91808" i="1"/>
  <c r="E91807" i="1"/>
  <c r="E91806" i="1"/>
  <c r="E91805" i="1"/>
  <c r="E91804" i="1"/>
  <c r="E91803" i="1"/>
  <c r="E91802" i="1"/>
  <c r="E91801" i="1"/>
  <c r="E91800" i="1"/>
  <c r="E91799" i="1"/>
  <c r="E91798" i="1"/>
  <c r="E91797" i="1"/>
  <c r="E91796" i="1"/>
  <c r="E91795" i="1"/>
  <c r="E91794" i="1"/>
  <c r="E91793" i="1"/>
  <c r="E91792" i="1"/>
  <c r="E91791" i="1"/>
  <c r="E91790" i="1"/>
  <c r="E91789" i="1"/>
  <c r="E91788" i="1"/>
  <c r="E91787" i="1"/>
  <c r="E91786" i="1"/>
  <c r="E91785" i="1"/>
  <c r="E91784" i="1"/>
  <c r="E91783" i="1"/>
  <c r="E91782" i="1"/>
  <c r="E91781" i="1"/>
  <c r="E91780" i="1"/>
  <c r="E91779" i="1"/>
  <c r="E91778" i="1"/>
  <c r="E91777" i="1"/>
  <c r="E91776" i="1"/>
  <c r="E91775" i="1"/>
  <c r="E91774" i="1"/>
  <c r="E91773" i="1"/>
  <c r="E91772" i="1"/>
  <c r="E91771" i="1"/>
  <c r="E91770" i="1"/>
  <c r="E91769" i="1"/>
  <c r="E91768" i="1"/>
  <c r="E91767" i="1"/>
  <c r="E91766" i="1"/>
  <c r="E91765" i="1"/>
  <c r="E91764" i="1"/>
  <c r="E91763" i="1"/>
  <c r="E91762" i="1"/>
  <c r="E91761" i="1"/>
  <c r="E91760" i="1"/>
  <c r="E91759" i="1"/>
  <c r="E91758" i="1"/>
  <c r="E91757" i="1"/>
  <c r="E91756" i="1"/>
  <c r="E91755" i="1"/>
  <c r="E91754" i="1"/>
  <c r="E91753" i="1"/>
  <c r="E91752" i="1"/>
  <c r="E91751" i="1"/>
  <c r="E91750" i="1"/>
  <c r="E91749" i="1"/>
  <c r="E91748" i="1"/>
  <c r="E91747" i="1"/>
  <c r="E91746" i="1"/>
  <c r="E91745" i="1"/>
  <c r="E91744" i="1"/>
  <c r="E91743" i="1"/>
  <c r="E91742" i="1"/>
  <c r="E91741" i="1"/>
  <c r="E91740" i="1"/>
  <c r="E91739" i="1"/>
  <c r="E91738" i="1"/>
  <c r="E91737" i="1"/>
  <c r="E91736" i="1"/>
  <c r="E91735" i="1"/>
  <c r="E91734" i="1"/>
  <c r="E91733" i="1"/>
  <c r="E91732" i="1"/>
  <c r="E91731" i="1"/>
  <c r="E91730" i="1"/>
  <c r="E91729" i="1"/>
  <c r="E91728" i="1"/>
  <c r="E91727" i="1"/>
  <c r="E91726" i="1"/>
  <c r="E91725" i="1"/>
  <c r="E91724" i="1"/>
  <c r="E91723" i="1"/>
  <c r="E91722" i="1"/>
  <c r="E91721" i="1"/>
  <c r="E91720" i="1"/>
  <c r="E91719" i="1"/>
  <c r="E91718" i="1"/>
  <c r="E91717" i="1"/>
  <c r="E91716" i="1"/>
  <c r="E91715" i="1"/>
  <c r="E91714" i="1"/>
  <c r="E91713" i="1"/>
  <c r="E91712" i="1"/>
  <c r="E91711" i="1"/>
  <c r="E91710" i="1"/>
  <c r="E91709" i="1"/>
  <c r="E91708" i="1"/>
  <c r="E91707" i="1"/>
  <c r="E91706" i="1"/>
  <c r="E91705" i="1"/>
  <c r="E91704" i="1"/>
  <c r="E91703" i="1"/>
  <c r="E91702" i="1"/>
  <c r="E91701" i="1"/>
  <c r="E91700" i="1"/>
  <c r="E91699" i="1"/>
  <c r="E91698" i="1"/>
  <c r="E91697" i="1"/>
  <c r="E91696" i="1"/>
  <c r="E91695" i="1"/>
  <c r="E91694" i="1"/>
  <c r="E91693" i="1"/>
  <c r="E91692" i="1"/>
  <c r="E91691" i="1"/>
  <c r="E91690" i="1"/>
  <c r="E91689" i="1"/>
  <c r="E91688" i="1"/>
  <c r="E91687" i="1"/>
  <c r="E91686" i="1"/>
  <c r="E91685" i="1"/>
  <c r="E91684" i="1"/>
  <c r="E91683" i="1"/>
  <c r="E91682" i="1"/>
  <c r="E91681" i="1"/>
  <c r="E91680" i="1"/>
  <c r="E91679" i="1"/>
  <c r="E91678" i="1"/>
  <c r="E91677" i="1"/>
  <c r="E91676" i="1"/>
  <c r="E91675" i="1"/>
  <c r="E91674" i="1"/>
  <c r="E91673" i="1"/>
  <c r="E91672" i="1"/>
  <c r="E91671" i="1"/>
  <c r="E91670" i="1"/>
  <c r="E91669" i="1"/>
  <c r="E91668" i="1"/>
  <c r="E91667" i="1"/>
  <c r="E91666" i="1"/>
  <c r="E91665" i="1"/>
  <c r="E91664" i="1"/>
  <c r="E91663" i="1"/>
  <c r="E91662" i="1"/>
  <c r="E91661" i="1"/>
  <c r="E91660" i="1"/>
  <c r="E91659" i="1"/>
  <c r="E91658" i="1"/>
  <c r="E91657" i="1"/>
  <c r="E91656" i="1"/>
  <c r="E91655" i="1"/>
  <c r="E91654" i="1"/>
  <c r="E91653" i="1"/>
  <c r="E91652" i="1"/>
  <c r="E91651" i="1"/>
  <c r="E91650" i="1"/>
  <c r="E91649" i="1"/>
  <c r="E91648" i="1"/>
  <c r="E91647" i="1"/>
  <c r="E91646" i="1"/>
  <c r="E91645" i="1"/>
  <c r="E91644" i="1"/>
  <c r="E91643" i="1"/>
  <c r="E91642" i="1"/>
  <c r="E91641" i="1"/>
  <c r="E91640" i="1"/>
  <c r="E91639" i="1"/>
  <c r="E91638" i="1"/>
  <c r="E91637" i="1"/>
  <c r="E91636" i="1"/>
  <c r="E91635" i="1"/>
  <c r="E91634" i="1"/>
  <c r="E91633" i="1"/>
  <c r="E91632" i="1"/>
  <c r="E91631" i="1"/>
  <c r="E91630" i="1"/>
  <c r="E91629" i="1"/>
  <c r="E91628" i="1"/>
  <c r="E91627" i="1"/>
  <c r="E91626" i="1"/>
  <c r="E91625" i="1"/>
  <c r="E91624" i="1"/>
  <c r="E91623" i="1"/>
  <c r="E91622" i="1"/>
  <c r="E91621" i="1"/>
  <c r="E91620" i="1"/>
  <c r="E91619" i="1"/>
  <c r="E91618" i="1"/>
  <c r="E91617" i="1"/>
  <c r="E91616" i="1"/>
  <c r="E91615" i="1"/>
  <c r="E91614" i="1"/>
  <c r="E91613" i="1"/>
  <c r="E91612" i="1"/>
  <c r="E91611" i="1"/>
  <c r="E91610" i="1"/>
  <c r="E91609" i="1"/>
  <c r="E91608" i="1"/>
  <c r="E91607" i="1"/>
  <c r="E91606" i="1"/>
  <c r="E91605" i="1"/>
  <c r="E91604" i="1"/>
  <c r="E91603" i="1"/>
  <c r="E91602" i="1"/>
  <c r="E91601" i="1"/>
  <c r="E91600" i="1"/>
  <c r="E91599" i="1"/>
  <c r="E91598" i="1"/>
  <c r="E91597" i="1"/>
  <c r="E91596" i="1"/>
  <c r="E91595" i="1"/>
  <c r="E91594" i="1"/>
  <c r="E91593" i="1"/>
  <c r="E91592" i="1"/>
  <c r="E91591" i="1"/>
  <c r="E91590" i="1"/>
  <c r="E91589" i="1"/>
  <c r="E91588" i="1"/>
  <c r="E91587" i="1"/>
  <c r="E91586" i="1"/>
  <c r="E91585" i="1"/>
  <c r="E91584" i="1"/>
  <c r="E91583" i="1"/>
  <c r="E91582" i="1"/>
  <c r="E91581" i="1"/>
  <c r="E91580" i="1"/>
  <c r="E91579" i="1"/>
  <c r="E91578" i="1"/>
  <c r="E91577" i="1"/>
  <c r="E91576" i="1"/>
  <c r="E91575" i="1"/>
  <c r="E91574" i="1"/>
  <c r="E91573" i="1"/>
  <c r="E91572" i="1"/>
  <c r="E91571" i="1"/>
  <c r="E91570" i="1"/>
  <c r="E91569" i="1"/>
  <c r="E91568" i="1"/>
  <c r="E91567" i="1"/>
  <c r="E91566" i="1"/>
  <c r="E91565" i="1"/>
  <c r="E91564" i="1"/>
  <c r="E91563" i="1"/>
  <c r="E91562" i="1"/>
  <c r="E91561" i="1"/>
  <c r="E91560" i="1"/>
  <c r="E91559" i="1"/>
  <c r="E91558" i="1"/>
  <c r="E91557" i="1"/>
  <c r="E91556" i="1"/>
  <c r="E91555" i="1"/>
  <c r="E91554" i="1"/>
  <c r="E91553" i="1"/>
  <c r="E91552" i="1"/>
  <c r="E91551" i="1"/>
  <c r="E91550" i="1"/>
  <c r="E91549" i="1"/>
  <c r="E91548" i="1"/>
  <c r="E91547" i="1"/>
  <c r="E91546" i="1"/>
  <c r="E91545" i="1"/>
  <c r="E91544" i="1"/>
  <c r="E91543" i="1"/>
  <c r="E91542" i="1"/>
  <c r="E91541" i="1"/>
  <c r="E91540" i="1"/>
  <c r="E91539" i="1"/>
  <c r="E91538" i="1"/>
  <c r="E91537" i="1"/>
  <c r="E91536" i="1"/>
  <c r="E91535" i="1"/>
  <c r="E91534" i="1"/>
  <c r="E91533" i="1"/>
  <c r="E91532" i="1"/>
  <c r="E91531" i="1"/>
  <c r="E91530" i="1"/>
  <c r="E91529" i="1"/>
  <c r="E91528" i="1"/>
  <c r="E91527" i="1"/>
  <c r="E91526" i="1"/>
  <c r="E91525" i="1"/>
  <c r="E91524" i="1"/>
  <c r="E91523" i="1"/>
  <c r="E91522" i="1"/>
  <c r="E91521" i="1"/>
  <c r="E91520" i="1"/>
  <c r="E91519" i="1"/>
  <c r="E91518" i="1"/>
  <c r="E91517" i="1"/>
  <c r="E91516" i="1"/>
  <c r="E91515" i="1"/>
  <c r="E91514" i="1"/>
  <c r="E91513" i="1"/>
  <c r="E91512" i="1"/>
  <c r="E91511" i="1"/>
  <c r="E91510" i="1"/>
  <c r="E91509" i="1"/>
  <c r="E91508" i="1"/>
  <c r="E91507" i="1"/>
  <c r="E91506" i="1"/>
  <c r="E91505" i="1"/>
  <c r="E91504" i="1"/>
  <c r="E91503" i="1"/>
  <c r="E91502" i="1"/>
  <c r="E91501" i="1"/>
  <c r="E91500" i="1"/>
  <c r="E91499" i="1"/>
  <c r="E91498" i="1"/>
  <c r="E91497" i="1"/>
  <c r="E91496" i="1"/>
  <c r="E91495" i="1"/>
  <c r="E91494" i="1"/>
  <c r="E91493" i="1"/>
  <c r="E91492" i="1"/>
  <c r="E91491" i="1"/>
  <c r="E91490" i="1"/>
  <c r="E91489" i="1"/>
  <c r="E91488" i="1"/>
  <c r="E91487" i="1"/>
  <c r="E91486" i="1"/>
  <c r="E91485" i="1"/>
  <c r="E91484" i="1"/>
  <c r="E91483" i="1"/>
  <c r="E91482" i="1"/>
  <c r="E91481" i="1"/>
  <c r="E91480" i="1"/>
  <c r="E91479" i="1"/>
  <c r="E91478" i="1"/>
  <c r="E91477" i="1"/>
  <c r="E91476" i="1"/>
  <c r="E91475" i="1"/>
  <c r="E91474" i="1"/>
  <c r="E91473" i="1"/>
  <c r="E91472" i="1"/>
  <c r="E91471" i="1"/>
  <c r="E91470" i="1"/>
  <c r="E91469" i="1"/>
  <c r="E91468" i="1"/>
  <c r="E91467" i="1"/>
  <c r="E91466" i="1"/>
  <c r="E91465" i="1"/>
  <c r="E91464" i="1"/>
  <c r="E91463" i="1"/>
  <c r="E91462" i="1"/>
  <c r="E91461" i="1"/>
  <c r="E91460" i="1"/>
  <c r="E91459" i="1"/>
  <c r="E91458" i="1"/>
  <c r="E91457" i="1"/>
  <c r="E91456" i="1"/>
  <c r="E91455" i="1"/>
  <c r="E91454" i="1"/>
  <c r="E91453" i="1"/>
  <c r="E91452" i="1"/>
  <c r="E91451" i="1"/>
  <c r="E91450" i="1"/>
  <c r="E91449" i="1"/>
  <c r="E91448" i="1"/>
  <c r="E91447" i="1"/>
  <c r="E91446" i="1"/>
  <c r="E91445" i="1"/>
  <c r="E91444" i="1"/>
  <c r="E91443" i="1"/>
  <c r="E91442" i="1"/>
  <c r="E91441" i="1"/>
  <c r="E91440" i="1"/>
  <c r="E91439" i="1"/>
  <c r="E91438" i="1"/>
  <c r="E91437" i="1"/>
  <c r="E91436" i="1"/>
  <c r="E91435" i="1"/>
  <c r="E91434" i="1"/>
  <c r="E91433" i="1"/>
  <c r="E91432" i="1"/>
  <c r="E91431" i="1"/>
  <c r="E91430" i="1"/>
  <c r="E91429" i="1"/>
  <c r="E91428" i="1"/>
  <c r="E91427" i="1"/>
  <c r="E91426" i="1"/>
  <c r="E91425" i="1"/>
  <c r="E91424" i="1"/>
  <c r="E91423" i="1"/>
  <c r="E91422" i="1"/>
  <c r="E91421" i="1"/>
  <c r="E91420" i="1"/>
  <c r="E91419" i="1"/>
  <c r="E91418" i="1"/>
  <c r="E91417" i="1"/>
  <c r="E91416" i="1"/>
  <c r="E91415" i="1"/>
  <c r="E91414" i="1"/>
  <c r="E91413" i="1"/>
  <c r="E91412" i="1"/>
  <c r="E91411" i="1"/>
  <c r="E91410" i="1"/>
  <c r="E91409" i="1"/>
  <c r="E91408" i="1"/>
  <c r="E91407" i="1"/>
  <c r="E91406" i="1"/>
  <c r="E91405" i="1"/>
  <c r="E91404" i="1"/>
  <c r="E91403" i="1"/>
  <c r="E91402" i="1"/>
  <c r="E91401" i="1"/>
  <c r="E91400" i="1"/>
  <c r="E91399" i="1"/>
  <c r="E91398" i="1"/>
  <c r="E91397" i="1"/>
  <c r="E91396" i="1"/>
  <c r="E91395" i="1"/>
  <c r="E91394" i="1"/>
  <c r="E91393" i="1"/>
  <c r="E91392" i="1"/>
  <c r="E91391" i="1"/>
  <c r="E91390" i="1"/>
  <c r="E91389" i="1"/>
  <c r="E91388" i="1"/>
  <c r="E91387" i="1"/>
  <c r="E91386" i="1"/>
  <c r="E91385" i="1"/>
  <c r="E91384" i="1"/>
  <c r="E91383" i="1"/>
  <c r="E91382" i="1"/>
  <c r="E91381" i="1"/>
  <c r="E91380" i="1"/>
  <c r="E91379" i="1"/>
  <c r="E91378" i="1"/>
  <c r="E91377" i="1"/>
  <c r="E91376" i="1"/>
  <c r="E91375" i="1"/>
  <c r="E91374" i="1"/>
  <c r="E91373" i="1"/>
  <c r="E91372" i="1"/>
  <c r="E91371" i="1"/>
  <c r="E91370" i="1"/>
  <c r="E91369" i="1"/>
  <c r="E91368" i="1"/>
  <c r="E91367" i="1"/>
  <c r="E91366" i="1"/>
  <c r="E91365" i="1"/>
  <c r="E91364" i="1"/>
  <c r="E91363" i="1"/>
  <c r="E91362" i="1"/>
  <c r="E91361" i="1"/>
  <c r="E91360" i="1"/>
  <c r="E91359" i="1"/>
  <c r="E91358" i="1"/>
  <c r="E91357" i="1"/>
  <c r="E91356" i="1"/>
  <c r="E91355" i="1"/>
  <c r="E91354" i="1"/>
  <c r="E91353" i="1"/>
  <c r="E91352" i="1"/>
  <c r="E91351" i="1"/>
  <c r="E91350" i="1"/>
  <c r="E91349" i="1"/>
  <c r="E91348" i="1"/>
  <c r="E91347" i="1"/>
  <c r="E91346" i="1"/>
  <c r="E91345" i="1"/>
  <c r="E91344" i="1"/>
  <c r="E91343" i="1"/>
  <c r="E91342" i="1"/>
  <c r="E91341" i="1"/>
  <c r="E91340" i="1"/>
  <c r="E91339" i="1"/>
  <c r="E91338" i="1"/>
  <c r="E91337" i="1"/>
  <c r="E91336" i="1"/>
  <c r="E91335" i="1"/>
  <c r="E91334" i="1"/>
  <c r="E91333" i="1"/>
  <c r="E91332" i="1"/>
  <c r="E91331" i="1"/>
  <c r="E91330" i="1"/>
  <c r="E91329" i="1"/>
  <c r="E91328" i="1"/>
  <c r="E91327" i="1"/>
  <c r="E91326" i="1"/>
  <c r="E91325" i="1"/>
  <c r="E91324" i="1"/>
  <c r="E91323" i="1"/>
  <c r="E91322" i="1"/>
  <c r="E91321" i="1"/>
  <c r="E91320" i="1"/>
  <c r="E91319" i="1"/>
  <c r="E91318" i="1"/>
  <c r="E91317" i="1"/>
  <c r="E91316" i="1"/>
  <c r="E91315" i="1"/>
  <c r="E91314" i="1"/>
  <c r="E91313" i="1"/>
  <c r="E91312" i="1"/>
  <c r="E91311" i="1"/>
  <c r="E91310" i="1"/>
  <c r="E91309" i="1"/>
  <c r="E91308" i="1"/>
  <c r="E91307" i="1"/>
  <c r="E91306" i="1"/>
  <c r="E91305" i="1"/>
  <c r="E91304" i="1"/>
  <c r="E91303" i="1"/>
  <c r="E91302" i="1"/>
  <c r="E91301" i="1"/>
  <c r="E91300" i="1"/>
  <c r="E91299" i="1"/>
  <c r="E91298" i="1"/>
  <c r="E91297" i="1"/>
  <c r="E91296" i="1"/>
  <c r="E91295" i="1"/>
  <c r="E91294" i="1"/>
  <c r="E91293" i="1"/>
  <c r="E91292" i="1"/>
  <c r="E91291" i="1"/>
  <c r="E91290" i="1"/>
  <c r="E91289" i="1"/>
  <c r="E91288" i="1"/>
  <c r="E91287" i="1"/>
  <c r="E91286" i="1"/>
  <c r="E91285" i="1"/>
  <c r="E91284" i="1"/>
  <c r="E91283" i="1"/>
  <c r="E91282" i="1"/>
  <c r="E91281" i="1"/>
  <c r="E91280" i="1"/>
  <c r="E91279" i="1"/>
  <c r="E91278" i="1"/>
  <c r="E91277" i="1"/>
  <c r="E91276" i="1"/>
  <c r="E91275" i="1"/>
  <c r="E91274" i="1"/>
  <c r="E91273" i="1"/>
  <c r="E91272" i="1"/>
  <c r="E91271" i="1"/>
  <c r="E91270" i="1"/>
  <c r="E91269" i="1"/>
  <c r="E91268" i="1"/>
  <c r="E91267" i="1"/>
  <c r="E91266" i="1"/>
  <c r="E91265" i="1"/>
  <c r="E91264" i="1"/>
  <c r="E91263" i="1"/>
  <c r="E91262" i="1"/>
  <c r="E91261" i="1"/>
  <c r="E91260" i="1"/>
  <c r="E91259" i="1"/>
  <c r="E91258" i="1"/>
  <c r="E91257" i="1"/>
  <c r="E91256" i="1"/>
  <c r="E91255" i="1"/>
  <c r="E91254" i="1"/>
  <c r="E91253" i="1"/>
  <c r="E91252" i="1"/>
  <c r="E91251" i="1"/>
  <c r="E91250" i="1"/>
  <c r="E91249" i="1"/>
  <c r="E91248" i="1"/>
  <c r="E91247" i="1"/>
  <c r="E91246" i="1"/>
  <c r="E91245" i="1"/>
  <c r="E91244" i="1"/>
  <c r="E91243" i="1"/>
  <c r="E91242" i="1"/>
  <c r="E91241" i="1"/>
  <c r="E91240" i="1"/>
  <c r="E91239" i="1"/>
  <c r="E91238" i="1"/>
  <c r="E91237" i="1"/>
  <c r="E91236" i="1"/>
  <c r="E91235" i="1"/>
  <c r="E91234" i="1"/>
  <c r="E91233" i="1"/>
  <c r="E91232" i="1"/>
  <c r="E91231" i="1"/>
  <c r="E91230" i="1"/>
  <c r="E91229" i="1"/>
  <c r="E91228" i="1"/>
  <c r="E91227" i="1"/>
  <c r="E91226" i="1"/>
  <c r="E91225" i="1"/>
  <c r="E91224" i="1"/>
  <c r="E91223" i="1"/>
  <c r="E91222" i="1"/>
  <c r="E91221" i="1"/>
  <c r="E91220" i="1"/>
  <c r="E91219" i="1"/>
  <c r="E91218" i="1"/>
  <c r="E91217" i="1"/>
  <c r="E91216" i="1"/>
  <c r="E91215" i="1"/>
  <c r="E91214" i="1"/>
  <c r="E91213" i="1"/>
  <c r="E91212" i="1"/>
  <c r="E91211" i="1"/>
  <c r="E91210" i="1"/>
  <c r="E91209" i="1"/>
  <c r="E91208" i="1"/>
  <c r="E91207" i="1"/>
  <c r="E91206" i="1"/>
  <c r="E91205" i="1"/>
  <c r="E91204" i="1"/>
  <c r="E91203" i="1"/>
  <c r="E91202" i="1"/>
  <c r="E91201" i="1"/>
  <c r="E91200" i="1"/>
  <c r="E91199" i="1"/>
  <c r="E91198" i="1"/>
  <c r="E91197" i="1"/>
  <c r="E91196" i="1"/>
  <c r="E91195" i="1"/>
  <c r="E91194" i="1"/>
  <c r="E91193" i="1"/>
  <c r="E91192" i="1"/>
  <c r="E91191" i="1"/>
  <c r="E91190" i="1"/>
  <c r="E91189" i="1"/>
  <c r="E91188" i="1"/>
  <c r="E91187" i="1"/>
  <c r="E91186" i="1"/>
  <c r="E91185" i="1"/>
  <c r="E91184" i="1"/>
  <c r="E91183" i="1"/>
  <c r="E91182" i="1"/>
  <c r="E91181" i="1"/>
  <c r="E91180" i="1"/>
  <c r="E91179" i="1"/>
  <c r="E91178" i="1"/>
  <c r="E91177" i="1"/>
  <c r="E91176" i="1"/>
  <c r="E91175" i="1"/>
  <c r="E91174" i="1"/>
  <c r="E91173" i="1"/>
  <c r="E91172" i="1"/>
  <c r="E91171" i="1"/>
  <c r="E91170" i="1"/>
  <c r="E91169" i="1"/>
  <c r="E91168" i="1"/>
  <c r="E91167" i="1"/>
  <c r="E91166" i="1"/>
  <c r="E91165" i="1"/>
  <c r="E91164" i="1"/>
  <c r="E91163" i="1"/>
  <c r="E91162" i="1"/>
  <c r="E91161" i="1"/>
  <c r="E91160" i="1"/>
  <c r="E91159" i="1"/>
  <c r="E91158" i="1"/>
  <c r="E91157" i="1"/>
  <c r="E91156" i="1"/>
  <c r="E91155" i="1"/>
  <c r="E91154" i="1"/>
  <c r="E91153" i="1"/>
  <c r="E91152" i="1"/>
  <c r="E91151" i="1"/>
  <c r="E91150" i="1"/>
  <c r="E91149" i="1"/>
  <c r="E91148" i="1"/>
  <c r="E91147" i="1"/>
  <c r="E91146" i="1"/>
  <c r="E91145" i="1"/>
  <c r="E91144" i="1"/>
  <c r="E91143" i="1"/>
  <c r="E91142" i="1"/>
  <c r="E91141" i="1"/>
  <c r="E91140" i="1"/>
  <c r="E91139" i="1"/>
  <c r="E91138" i="1"/>
  <c r="E91137" i="1"/>
  <c r="E91136" i="1"/>
  <c r="E91135" i="1"/>
  <c r="E91134" i="1"/>
  <c r="E91133" i="1"/>
  <c r="E91132" i="1"/>
  <c r="E91131" i="1"/>
  <c r="E91130" i="1"/>
  <c r="E91129" i="1"/>
  <c r="E91128" i="1"/>
  <c r="E91127" i="1"/>
  <c r="E91126" i="1"/>
  <c r="E91125" i="1"/>
  <c r="E91124" i="1"/>
  <c r="E91123" i="1"/>
  <c r="E91122" i="1"/>
  <c r="E91121" i="1"/>
  <c r="E91120" i="1"/>
  <c r="E91119" i="1"/>
  <c r="E91118" i="1"/>
  <c r="E91117" i="1"/>
  <c r="E91116" i="1"/>
  <c r="E91115" i="1"/>
  <c r="E91114" i="1"/>
  <c r="E91113" i="1"/>
  <c r="E91112" i="1"/>
  <c r="E91111" i="1"/>
  <c r="E91110" i="1"/>
  <c r="E91109" i="1"/>
  <c r="E91108" i="1"/>
  <c r="E91107" i="1"/>
  <c r="E91106" i="1"/>
  <c r="E91105" i="1"/>
  <c r="E91104" i="1"/>
  <c r="E91103" i="1"/>
  <c r="E91102" i="1"/>
  <c r="E91101" i="1"/>
  <c r="E91100" i="1"/>
  <c r="E91099" i="1"/>
  <c r="E91098" i="1"/>
  <c r="E91097" i="1"/>
  <c r="E91096" i="1"/>
  <c r="E91095" i="1"/>
  <c r="E91094" i="1"/>
  <c r="E91093" i="1"/>
  <c r="E91092" i="1"/>
  <c r="E91091" i="1"/>
  <c r="E91090" i="1"/>
  <c r="E91089" i="1"/>
  <c r="E91088" i="1"/>
  <c r="E91087" i="1"/>
  <c r="E91086" i="1"/>
  <c r="E91085" i="1"/>
  <c r="E91084" i="1"/>
  <c r="E91083" i="1"/>
  <c r="E91082" i="1"/>
  <c r="E91081" i="1"/>
  <c r="E91080" i="1"/>
  <c r="E91079" i="1"/>
  <c r="E91078" i="1"/>
  <c r="E91077" i="1"/>
  <c r="E91076" i="1"/>
  <c r="E91075" i="1"/>
  <c r="E91074" i="1"/>
  <c r="E91073" i="1"/>
  <c r="E91072" i="1"/>
  <c r="E91071" i="1"/>
  <c r="E91070" i="1"/>
  <c r="E91069" i="1"/>
  <c r="E91068" i="1"/>
  <c r="E91067" i="1"/>
  <c r="E91066" i="1"/>
  <c r="E91065" i="1"/>
  <c r="E91064" i="1"/>
  <c r="E91063" i="1"/>
  <c r="E91062" i="1"/>
  <c r="E91061" i="1"/>
  <c r="E91060" i="1"/>
  <c r="E91059" i="1"/>
  <c r="E91058" i="1"/>
  <c r="E91057" i="1"/>
  <c r="E91056" i="1"/>
  <c r="E91055" i="1"/>
  <c r="E91054" i="1"/>
  <c r="E91053" i="1"/>
  <c r="E91052" i="1"/>
  <c r="E91051" i="1"/>
  <c r="E91050" i="1"/>
  <c r="E91049" i="1"/>
  <c r="E91048" i="1"/>
  <c r="E91047" i="1"/>
  <c r="E91046" i="1"/>
  <c r="E91045" i="1"/>
  <c r="E91044" i="1"/>
  <c r="E91043" i="1"/>
  <c r="E91042" i="1"/>
  <c r="E91041" i="1"/>
  <c r="E91040" i="1"/>
  <c r="E91039" i="1"/>
  <c r="E91038" i="1"/>
  <c r="E91037" i="1"/>
  <c r="E91036" i="1"/>
  <c r="E91035" i="1"/>
  <c r="E91034" i="1"/>
  <c r="E91033" i="1"/>
  <c r="E91032" i="1"/>
  <c r="E91031" i="1"/>
  <c r="E91030" i="1"/>
  <c r="E91029" i="1"/>
  <c r="E91028" i="1"/>
  <c r="E91027" i="1"/>
  <c r="E91026" i="1"/>
  <c r="E91025" i="1"/>
  <c r="E91024" i="1"/>
  <c r="E91023" i="1"/>
  <c r="E91022" i="1"/>
  <c r="E91021" i="1"/>
  <c r="E91020" i="1"/>
  <c r="E91019" i="1"/>
  <c r="E91018" i="1"/>
  <c r="E91017" i="1"/>
  <c r="E91016" i="1"/>
  <c r="E91015" i="1"/>
  <c r="E91014" i="1"/>
  <c r="E91013" i="1"/>
  <c r="E91012" i="1"/>
  <c r="E91011" i="1"/>
  <c r="E91010" i="1"/>
  <c r="E91009" i="1"/>
  <c r="E91008" i="1"/>
  <c r="E91007" i="1"/>
  <c r="E91006" i="1"/>
  <c r="E91005" i="1"/>
  <c r="E91004" i="1"/>
  <c r="E91003" i="1"/>
  <c r="E91002" i="1"/>
  <c r="E91001" i="1"/>
  <c r="E91000" i="1"/>
  <c r="E90999" i="1"/>
  <c r="E90998" i="1"/>
  <c r="E90997" i="1"/>
  <c r="E90996" i="1"/>
  <c r="E90995" i="1"/>
  <c r="E90994" i="1"/>
  <c r="E90993" i="1"/>
  <c r="E90992" i="1"/>
  <c r="E90991" i="1"/>
  <c r="E90990" i="1"/>
  <c r="E90989" i="1"/>
  <c r="E90988" i="1"/>
  <c r="E90987" i="1"/>
  <c r="E90986" i="1"/>
  <c r="E90985" i="1"/>
  <c r="E90984" i="1"/>
  <c r="E90983" i="1"/>
  <c r="E90982" i="1"/>
  <c r="E90981" i="1"/>
  <c r="E90980" i="1"/>
  <c r="E90979" i="1"/>
  <c r="E90978" i="1"/>
  <c r="E90977" i="1"/>
  <c r="E90976" i="1"/>
  <c r="E90975" i="1"/>
  <c r="E90974" i="1"/>
  <c r="E90973" i="1"/>
  <c r="E90972" i="1"/>
  <c r="E90971" i="1"/>
  <c r="E90970" i="1"/>
  <c r="E90969" i="1"/>
  <c r="E90968" i="1"/>
  <c r="E90967" i="1"/>
  <c r="E90966" i="1"/>
  <c r="E90965" i="1"/>
  <c r="E90964" i="1"/>
  <c r="E90963" i="1"/>
  <c r="E90962" i="1"/>
  <c r="E90961" i="1"/>
  <c r="E90960" i="1"/>
  <c r="E90959" i="1"/>
  <c r="E90958" i="1"/>
  <c r="E90957" i="1"/>
  <c r="E90956" i="1"/>
  <c r="E90955" i="1"/>
  <c r="E90954" i="1"/>
  <c r="E90953" i="1"/>
  <c r="E90952" i="1"/>
  <c r="E90951" i="1"/>
  <c r="E90950" i="1"/>
  <c r="E90949" i="1"/>
  <c r="E90948" i="1"/>
  <c r="E90947" i="1"/>
  <c r="E90946" i="1"/>
  <c r="E90945" i="1"/>
  <c r="E90944" i="1"/>
  <c r="E90943" i="1"/>
  <c r="E90942" i="1"/>
  <c r="E90941" i="1"/>
  <c r="E90940" i="1"/>
  <c r="E90939" i="1"/>
  <c r="E90938" i="1"/>
  <c r="E90937" i="1"/>
  <c r="E90936" i="1"/>
  <c r="E90935" i="1"/>
  <c r="E90934" i="1"/>
  <c r="E90933" i="1"/>
  <c r="E90932" i="1"/>
  <c r="E90931" i="1"/>
  <c r="E90930" i="1"/>
  <c r="E90929" i="1"/>
  <c r="E90928" i="1"/>
  <c r="E90927" i="1"/>
  <c r="E90926" i="1"/>
  <c r="E90925" i="1"/>
  <c r="E90924" i="1"/>
  <c r="E90923" i="1"/>
  <c r="E90922" i="1"/>
  <c r="E90921" i="1"/>
  <c r="E90920" i="1"/>
  <c r="E90919" i="1"/>
  <c r="E90918" i="1"/>
  <c r="E90917" i="1"/>
  <c r="E90916" i="1"/>
  <c r="E90915" i="1"/>
  <c r="E90914" i="1"/>
  <c r="E90913" i="1"/>
  <c r="E90912" i="1"/>
  <c r="E90911" i="1"/>
  <c r="E90910" i="1"/>
  <c r="E90909" i="1"/>
  <c r="E90908" i="1"/>
  <c r="E90907" i="1"/>
  <c r="E90906" i="1"/>
  <c r="E90905" i="1"/>
  <c r="E90904" i="1"/>
  <c r="E90903" i="1"/>
  <c r="E90902" i="1"/>
  <c r="E90901" i="1"/>
  <c r="E90900" i="1"/>
  <c r="E90899" i="1"/>
  <c r="E90898" i="1"/>
  <c r="E90897" i="1"/>
  <c r="E90896" i="1"/>
  <c r="E90895" i="1"/>
  <c r="E90894" i="1"/>
  <c r="E90893" i="1"/>
  <c r="E90892" i="1"/>
  <c r="E90891" i="1"/>
  <c r="E90890" i="1"/>
  <c r="E90889" i="1"/>
  <c r="E90888" i="1"/>
  <c r="E90887" i="1"/>
  <c r="E90886" i="1"/>
  <c r="E90885" i="1"/>
  <c r="E90884" i="1"/>
  <c r="E90883" i="1"/>
  <c r="E90882" i="1"/>
  <c r="E90881" i="1"/>
  <c r="E90880" i="1"/>
  <c r="E90879" i="1"/>
  <c r="E90878" i="1"/>
  <c r="E90877" i="1"/>
  <c r="E90876" i="1"/>
  <c r="E90875" i="1"/>
  <c r="E90874" i="1"/>
  <c r="E90873" i="1"/>
  <c r="E90872" i="1"/>
  <c r="E90871" i="1"/>
  <c r="E90870" i="1"/>
  <c r="E90869" i="1"/>
  <c r="E90868" i="1"/>
  <c r="E90867" i="1"/>
  <c r="E90866" i="1"/>
  <c r="E90865" i="1"/>
  <c r="E90864" i="1"/>
  <c r="E90863" i="1"/>
  <c r="E90862" i="1"/>
  <c r="E90861" i="1"/>
  <c r="E90860" i="1"/>
  <c r="E90859" i="1"/>
  <c r="E90858" i="1"/>
  <c r="E90857" i="1"/>
  <c r="E90856" i="1"/>
  <c r="E90855" i="1"/>
  <c r="E90854" i="1"/>
  <c r="E90853" i="1"/>
  <c r="E90852" i="1"/>
  <c r="E90851" i="1"/>
  <c r="E90850" i="1"/>
  <c r="E90849" i="1"/>
  <c r="E90848" i="1"/>
  <c r="E90847" i="1"/>
  <c r="E90846" i="1"/>
  <c r="E90845" i="1"/>
  <c r="E90844" i="1"/>
  <c r="E90843" i="1"/>
  <c r="E90842" i="1"/>
  <c r="E90841" i="1"/>
  <c r="E90840" i="1"/>
  <c r="E90839" i="1"/>
  <c r="E90838" i="1"/>
  <c r="E90837" i="1"/>
  <c r="E90836" i="1"/>
  <c r="E90835" i="1"/>
  <c r="E90834" i="1"/>
  <c r="E90833" i="1"/>
  <c r="E90832" i="1"/>
  <c r="E90831" i="1"/>
  <c r="E90830" i="1"/>
  <c r="E90829" i="1"/>
  <c r="E90828" i="1"/>
  <c r="E90827" i="1"/>
  <c r="E90826" i="1"/>
  <c r="E90825" i="1"/>
  <c r="E90824" i="1"/>
  <c r="E90823" i="1"/>
  <c r="E90822" i="1"/>
  <c r="E90821" i="1"/>
  <c r="E90820" i="1"/>
  <c r="E90819" i="1"/>
  <c r="E90818" i="1"/>
  <c r="E90817" i="1"/>
  <c r="E90816" i="1"/>
  <c r="E90815" i="1"/>
  <c r="E90814" i="1"/>
  <c r="E90813" i="1"/>
  <c r="E90812" i="1"/>
  <c r="E90811" i="1"/>
  <c r="E90810" i="1"/>
  <c r="E90809" i="1"/>
  <c r="E90808" i="1"/>
  <c r="E90807" i="1"/>
  <c r="E90806" i="1"/>
  <c r="E90805" i="1"/>
  <c r="E90804" i="1"/>
  <c r="E90803" i="1"/>
  <c r="E90802" i="1"/>
  <c r="E90801" i="1"/>
  <c r="E90800" i="1"/>
  <c r="E90799" i="1"/>
  <c r="E90798" i="1"/>
  <c r="E90797" i="1"/>
  <c r="E90796" i="1"/>
  <c r="E90795" i="1"/>
  <c r="E90794" i="1"/>
  <c r="E90793" i="1"/>
  <c r="E90792" i="1"/>
  <c r="E90791" i="1"/>
  <c r="E90790" i="1"/>
  <c r="E90789" i="1"/>
  <c r="E90788" i="1"/>
  <c r="E90787" i="1"/>
  <c r="E90786" i="1"/>
  <c r="E90785" i="1"/>
  <c r="E90784" i="1"/>
  <c r="E90783" i="1"/>
  <c r="E90782" i="1"/>
  <c r="E90781" i="1"/>
  <c r="E90780" i="1"/>
  <c r="E90779" i="1"/>
  <c r="E90778" i="1"/>
  <c r="E90777" i="1"/>
  <c r="E90776" i="1"/>
  <c r="E90775" i="1"/>
  <c r="E90774" i="1"/>
  <c r="E90773" i="1"/>
  <c r="E90772" i="1"/>
  <c r="E90771" i="1"/>
  <c r="E90770" i="1"/>
  <c r="E90769" i="1"/>
  <c r="E90768" i="1"/>
  <c r="E90767" i="1"/>
  <c r="E90766" i="1"/>
  <c r="E90765" i="1"/>
  <c r="E90764" i="1"/>
  <c r="E90763" i="1"/>
  <c r="E90762" i="1"/>
  <c r="E90761" i="1"/>
  <c r="E90760" i="1"/>
  <c r="E90759" i="1"/>
  <c r="E90758" i="1"/>
  <c r="E90757" i="1"/>
  <c r="E90756" i="1"/>
  <c r="E90755" i="1"/>
  <c r="E90754" i="1"/>
  <c r="E90753" i="1"/>
  <c r="E90752" i="1"/>
  <c r="E90751" i="1"/>
  <c r="E90750" i="1"/>
  <c r="E90749" i="1"/>
  <c r="E90748" i="1"/>
  <c r="E90747" i="1"/>
  <c r="E90746" i="1"/>
  <c r="E90745" i="1"/>
  <c r="E90744" i="1"/>
  <c r="E90743" i="1"/>
  <c r="E90742" i="1"/>
  <c r="E90741" i="1"/>
  <c r="E90740" i="1"/>
  <c r="E90739" i="1"/>
  <c r="E90738" i="1"/>
  <c r="E90737" i="1"/>
  <c r="E90736" i="1"/>
  <c r="E90735" i="1"/>
  <c r="E90734" i="1"/>
  <c r="E90733" i="1"/>
  <c r="E90732" i="1"/>
  <c r="E90731" i="1"/>
  <c r="E90730" i="1"/>
  <c r="E90729" i="1"/>
  <c r="E90728" i="1"/>
  <c r="E90727" i="1"/>
  <c r="E90726" i="1"/>
  <c r="E90725" i="1"/>
  <c r="E90724" i="1"/>
  <c r="E90723" i="1"/>
  <c r="E90722" i="1"/>
  <c r="E90721" i="1"/>
  <c r="E90720" i="1"/>
  <c r="E90719" i="1"/>
  <c r="E90718" i="1"/>
  <c r="E90717" i="1"/>
  <c r="E90716" i="1"/>
  <c r="E90715" i="1"/>
  <c r="E90714" i="1"/>
  <c r="E90713" i="1"/>
  <c r="E90712" i="1"/>
  <c r="E90711" i="1"/>
  <c r="E90710" i="1"/>
  <c r="E90709" i="1"/>
  <c r="E90708" i="1"/>
  <c r="E90707" i="1"/>
  <c r="E90706" i="1"/>
  <c r="E90705" i="1"/>
  <c r="E90704" i="1"/>
  <c r="E90703" i="1"/>
  <c r="E90702" i="1"/>
  <c r="E90701" i="1"/>
  <c r="E90700" i="1"/>
  <c r="E90699" i="1"/>
  <c r="E90698" i="1"/>
  <c r="E90697" i="1"/>
  <c r="E90696" i="1"/>
  <c r="E90695" i="1"/>
  <c r="E90694" i="1"/>
  <c r="E90693" i="1"/>
  <c r="E90692" i="1"/>
  <c r="E90691" i="1"/>
  <c r="E90690" i="1"/>
  <c r="E90689" i="1"/>
  <c r="E90688" i="1"/>
  <c r="E90687" i="1"/>
  <c r="E90686" i="1"/>
  <c r="E90685" i="1"/>
  <c r="E90684" i="1"/>
  <c r="E90683" i="1"/>
  <c r="E90682" i="1"/>
  <c r="E90681" i="1"/>
  <c r="E90680" i="1"/>
  <c r="E90679" i="1"/>
  <c r="E90678" i="1"/>
  <c r="E90677" i="1"/>
  <c r="E90676" i="1"/>
  <c r="E90675" i="1"/>
  <c r="E90674" i="1"/>
  <c r="E90673" i="1"/>
  <c r="E90672" i="1"/>
  <c r="E90671" i="1"/>
  <c r="E90670" i="1"/>
  <c r="E90669" i="1"/>
  <c r="E90668" i="1"/>
  <c r="E90667" i="1"/>
  <c r="E90666" i="1"/>
  <c r="E90665" i="1"/>
  <c r="E90664" i="1"/>
  <c r="E90663" i="1"/>
  <c r="E90662" i="1"/>
  <c r="E90661" i="1"/>
  <c r="E90660" i="1"/>
  <c r="E90659" i="1"/>
  <c r="E90658" i="1"/>
  <c r="E90657" i="1"/>
  <c r="E90656" i="1"/>
  <c r="E90655" i="1"/>
  <c r="E90654" i="1"/>
  <c r="E90653" i="1"/>
  <c r="E90652" i="1"/>
  <c r="E90651" i="1"/>
  <c r="E90650" i="1"/>
  <c r="E90649" i="1"/>
  <c r="E90648" i="1"/>
  <c r="E90647" i="1"/>
  <c r="E90646" i="1"/>
  <c r="E90645" i="1"/>
  <c r="E90644" i="1"/>
  <c r="E90643" i="1"/>
  <c r="E90642" i="1"/>
  <c r="E90641" i="1"/>
  <c r="E90640" i="1"/>
  <c r="E90639" i="1"/>
  <c r="E90638" i="1"/>
  <c r="E90637" i="1"/>
  <c r="E90636" i="1"/>
  <c r="E90635" i="1"/>
  <c r="E90634" i="1"/>
  <c r="E90633" i="1"/>
  <c r="E90632" i="1"/>
  <c r="E90631" i="1"/>
  <c r="E90630" i="1"/>
  <c r="E90629" i="1"/>
  <c r="E90628" i="1"/>
  <c r="E90627" i="1"/>
  <c r="E90626" i="1"/>
  <c r="E90625" i="1"/>
  <c r="E90624" i="1"/>
  <c r="E90623" i="1"/>
  <c r="E90622" i="1"/>
  <c r="E90621" i="1"/>
  <c r="E90620" i="1"/>
  <c r="E90619" i="1"/>
  <c r="E90618" i="1"/>
  <c r="E90617" i="1"/>
  <c r="E90616" i="1"/>
  <c r="E90615" i="1"/>
  <c r="E90614" i="1"/>
  <c r="E90613" i="1"/>
  <c r="E90612" i="1"/>
  <c r="E90611" i="1"/>
  <c r="E90610" i="1"/>
  <c r="E90609" i="1"/>
  <c r="E90608" i="1"/>
  <c r="E90607" i="1"/>
  <c r="E90606" i="1"/>
  <c r="E90605" i="1"/>
  <c r="E90604" i="1"/>
  <c r="E90603" i="1"/>
  <c r="E90602" i="1"/>
  <c r="E90601" i="1"/>
  <c r="E90600" i="1"/>
  <c r="E90599" i="1"/>
  <c r="E90598" i="1"/>
  <c r="E90597" i="1"/>
  <c r="E90596" i="1"/>
  <c r="E90595" i="1"/>
  <c r="E90594" i="1"/>
  <c r="E90593" i="1"/>
  <c r="E90592" i="1"/>
  <c r="E90591" i="1"/>
  <c r="E90590" i="1"/>
  <c r="E90589" i="1"/>
  <c r="E90588" i="1"/>
  <c r="E90587" i="1"/>
  <c r="E90586" i="1"/>
  <c r="E90585" i="1"/>
  <c r="E90584" i="1"/>
  <c r="E90583" i="1"/>
  <c r="E90582" i="1"/>
  <c r="E90581" i="1"/>
  <c r="E90580" i="1"/>
  <c r="E90579" i="1"/>
  <c r="E90578" i="1"/>
  <c r="E90577" i="1"/>
  <c r="E90576" i="1"/>
  <c r="E90575" i="1"/>
  <c r="E90574" i="1"/>
  <c r="E90573" i="1"/>
  <c r="E90572" i="1"/>
  <c r="E90571" i="1"/>
  <c r="E90570" i="1"/>
  <c r="E90569" i="1"/>
  <c r="E90568" i="1"/>
  <c r="E90567" i="1"/>
  <c r="E90566" i="1"/>
  <c r="E90565" i="1"/>
  <c r="E90564" i="1"/>
  <c r="E90563" i="1"/>
  <c r="E90562" i="1"/>
  <c r="E90561" i="1"/>
  <c r="E90560" i="1"/>
  <c r="E90559" i="1"/>
  <c r="E90558" i="1"/>
  <c r="E90557" i="1"/>
  <c r="E90556" i="1"/>
  <c r="E90555" i="1"/>
  <c r="E90554" i="1"/>
  <c r="E90553" i="1"/>
  <c r="E90552" i="1"/>
  <c r="E90551" i="1"/>
  <c r="E90550" i="1"/>
  <c r="E90549" i="1"/>
  <c r="E90548" i="1"/>
  <c r="E90547" i="1"/>
  <c r="E90546" i="1"/>
  <c r="E90545" i="1"/>
  <c r="E90544" i="1"/>
  <c r="E90543" i="1"/>
  <c r="E90542" i="1"/>
  <c r="E90541" i="1"/>
  <c r="E90540" i="1"/>
  <c r="E90539" i="1"/>
  <c r="E90538" i="1"/>
  <c r="E90537" i="1"/>
  <c r="E90536" i="1"/>
  <c r="E90535" i="1"/>
  <c r="E90534" i="1"/>
  <c r="E90533" i="1"/>
  <c r="E90532" i="1"/>
  <c r="E90531" i="1"/>
  <c r="E90530" i="1"/>
  <c r="E90529" i="1"/>
  <c r="E90528" i="1"/>
  <c r="E90527" i="1"/>
  <c r="E90526" i="1"/>
  <c r="E90525" i="1"/>
  <c r="E90524" i="1"/>
  <c r="E90523" i="1"/>
  <c r="E90522" i="1"/>
  <c r="E90521" i="1"/>
  <c r="E90520" i="1"/>
  <c r="E90519" i="1"/>
  <c r="E90518" i="1"/>
  <c r="E90517" i="1"/>
  <c r="E90516" i="1"/>
  <c r="E90515" i="1"/>
  <c r="E90514" i="1"/>
  <c r="E90513" i="1"/>
  <c r="E90512" i="1"/>
  <c r="E90511" i="1"/>
  <c r="E90510" i="1"/>
  <c r="E90509" i="1"/>
  <c r="E90508" i="1"/>
  <c r="E90507" i="1"/>
  <c r="E90506" i="1"/>
  <c r="E90505" i="1"/>
  <c r="E90504" i="1"/>
  <c r="E90503" i="1"/>
  <c r="E90502" i="1"/>
  <c r="E90501" i="1"/>
  <c r="E90500" i="1"/>
  <c r="E90499" i="1"/>
  <c r="E90498" i="1"/>
  <c r="E90497" i="1"/>
  <c r="E90496" i="1"/>
  <c r="E90495" i="1"/>
  <c r="E90494" i="1"/>
  <c r="E90493" i="1"/>
  <c r="E90492" i="1"/>
  <c r="E90491" i="1"/>
  <c r="E90490" i="1"/>
  <c r="E90489" i="1"/>
  <c r="E90488" i="1"/>
  <c r="E90487" i="1"/>
  <c r="E90486" i="1"/>
  <c r="E90485" i="1"/>
  <c r="E90484" i="1"/>
  <c r="E90483" i="1"/>
  <c r="E90482" i="1"/>
  <c r="E90481" i="1"/>
  <c r="E90480" i="1"/>
  <c r="E90479" i="1"/>
  <c r="E90478" i="1"/>
  <c r="E90477" i="1"/>
  <c r="E90476" i="1"/>
  <c r="E90475" i="1"/>
  <c r="E90474" i="1"/>
  <c r="E90473" i="1"/>
  <c r="E90472" i="1"/>
  <c r="E90471" i="1"/>
  <c r="E90470" i="1"/>
  <c r="E90469" i="1"/>
  <c r="E90468" i="1"/>
  <c r="E90467" i="1"/>
  <c r="E90466" i="1"/>
  <c r="E90465" i="1"/>
  <c r="E90464" i="1"/>
  <c r="E90463" i="1"/>
  <c r="E90462" i="1"/>
  <c r="E90461" i="1"/>
  <c r="E90460" i="1"/>
  <c r="E90459" i="1"/>
  <c r="E90458" i="1"/>
  <c r="E90457" i="1"/>
  <c r="E90456" i="1"/>
  <c r="E90455" i="1"/>
  <c r="E90454" i="1"/>
  <c r="E90453" i="1"/>
  <c r="E90452" i="1"/>
  <c r="E90451" i="1"/>
  <c r="E90450" i="1"/>
  <c r="E90449" i="1"/>
  <c r="E90448" i="1"/>
  <c r="E90447" i="1"/>
  <c r="E90446" i="1"/>
  <c r="E90445" i="1"/>
  <c r="E90444" i="1"/>
  <c r="E90443" i="1"/>
  <c r="E90442" i="1"/>
  <c r="E90441" i="1"/>
  <c r="E90440" i="1"/>
  <c r="E90439" i="1"/>
  <c r="E90438" i="1"/>
  <c r="E90437" i="1"/>
  <c r="E90436" i="1"/>
  <c r="E90435" i="1"/>
  <c r="E90434" i="1"/>
  <c r="E90433" i="1"/>
  <c r="E90432" i="1"/>
  <c r="E90431" i="1"/>
  <c r="E90430" i="1"/>
  <c r="E90429" i="1"/>
  <c r="E90428" i="1"/>
  <c r="E90427" i="1"/>
  <c r="E90426" i="1"/>
  <c r="E90425" i="1"/>
  <c r="E90424" i="1"/>
  <c r="E90423" i="1"/>
  <c r="E90422" i="1"/>
  <c r="E90421" i="1"/>
  <c r="E90420" i="1"/>
  <c r="E90419" i="1"/>
  <c r="E90418" i="1"/>
  <c r="E90417" i="1"/>
  <c r="E90416" i="1"/>
  <c r="E90415" i="1"/>
  <c r="E90414" i="1"/>
  <c r="E90413" i="1"/>
  <c r="E90412" i="1"/>
  <c r="E90411" i="1"/>
  <c r="E90410" i="1"/>
  <c r="E90409" i="1"/>
  <c r="E90408" i="1"/>
  <c r="E90407" i="1"/>
  <c r="E90406" i="1"/>
  <c r="E90405" i="1"/>
  <c r="E90404" i="1"/>
  <c r="E90403" i="1"/>
  <c r="E90402" i="1"/>
  <c r="E90401" i="1"/>
  <c r="E90400" i="1"/>
  <c r="E90399" i="1"/>
  <c r="E90398" i="1"/>
  <c r="E90397" i="1"/>
  <c r="E90396" i="1"/>
  <c r="E90395" i="1"/>
  <c r="E90394" i="1"/>
  <c r="E90393" i="1"/>
  <c r="E90392" i="1"/>
  <c r="E90391" i="1"/>
  <c r="E90390" i="1"/>
  <c r="E90389" i="1"/>
  <c r="E90388" i="1"/>
  <c r="E90387" i="1"/>
  <c r="E90386" i="1"/>
  <c r="E90385" i="1"/>
  <c r="E90384" i="1"/>
  <c r="E90383" i="1"/>
  <c r="E90382" i="1"/>
  <c r="E90381" i="1"/>
  <c r="E90380" i="1"/>
  <c r="E90379" i="1"/>
  <c r="E90378" i="1"/>
  <c r="E90377" i="1"/>
  <c r="E90376" i="1"/>
  <c r="E90375" i="1"/>
  <c r="E90374" i="1"/>
  <c r="E90373" i="1"/>
  <c r="E90372" i="1"/>
  <c r="E90371" i="1"/>
  <c r="E90370" i="1"/>
  <c r="E90369" i="1"/>
  <c r="E90368" i="1"/>
  <c r="E90367" i="1"/>
  <c r="E90366" i="1"/>
  <c r="E90365" i="1"/>
  <c r="E90364" i="1"/>
  <c r="E90363" i="1"/>
  <c r="E90362" i="1"/>
  <c r="E90361" i="1"/>
  <c r="E90360" i="1"/>
  <c r="E90359" i="1"/>
  <c r="E90358" i="1"/>
  <c r="E90357" i="1"/>
  <c r="E90356" i="1"/>
  <c r="E90355" i="1"/>
  <c r="E90354" i="1"/>
  <c r="E90353" i="1"/>
  <c r="E90352" i="1"/>
  <c r="E90351" i="1"/>
  <c r="E90350" i="1"/>
  <c r="E90349" i="1"/>
  <c r="E90348" i="1"/>
  <c r="E90347" i="1"/>
  <c r="E90346" i="1"/>
  <c r="E90345" i="1"/>
  <c r="E90344" i="1"/>
  <c r="E90343" i="1"/>
  <c r="E90342" i="1"/>
  <c r="E90341" i="1"/>
  <c r="E90340" i="1"/>
  <c r="E90339" i="1"/>
  <c r="E90338" i="1"/>
  <c r="E90337" i="1"/>
  <c r="E90336" i="1"/>
  <c r="E90335" i="1"/>
  <c r="E90334" i="1"/>
  <c r="E90333" i="1"/>
  <c r="E90332" i="1"/>
  <c r="E90331" i="1"/>
  <c r="E90330" i="1"/>
  <c r="E90329" i="1"/>
  <c r="E90328" i="1"/>
  <c r="E90327" i="1"/>
  <c r="E90326" i="1"/>
  <c r="E90325" i="1"/>
  <c r="E90324" i="1"/>
  <c r="E90323" i="1"/>
  <c r="E90322" i="1"/>
  <c r="E90321" i="1"/>
  <c r="E90320" i="1"/>
  <c r="E90319" i="1"/>
  <c r="E90318" i="1"/>
  <c r="E90317" i="1"/>
  <c r="E90316" i="1"/>
  <c r="E90315" i="1"/>
  <c r="E90314" i="1"/>
  <c r="E90313" i="1"/>
  <c r="E90312" i="1"/>
  <c r="E90311" i="1"/>
  <c r="E90310" i="1"/>
  <c r="E90309" i="1"/>
  <c r="E90308" i="1"/>
  <c r="E90307" i="1"/>
  <c r="E90306" i="1"/>
  <c r="E90305" i="1"/>
  <c r="E90304" i="1"/>
  <c r="E90303" i="1"/>
  <c r="E90302" i="1"/>
  <c r="E90301" i="1"/>
  <c r="E90300" i="1"/>
  <c r="E90299" i="1"/>
  <c r="E90298" i="1"/>
  <c r="E90297" i="1"/>
  <c r="E90296" i="1"/>
  <c r="E90295" i="1"/>
  <c r="E90294" i="1"/>
  <c r="E90293" i="1"/>
  <c r="E90292" i="1"/>
  <c r="E90291" i="1"/>
  <c r="E90290" i="1"/>
  <c r="E90289" i="1"/>
  <c r="E90288" i="1"/>
  <c r="E90287" i="1"/>
  <c r="E90286" i="1"/>
  <c r="E90285" i="1"/>
  <c r="E90284" i="1"/>
  <c r="E90283" i="1"/>
  <c r="E90282" i="1"/>
  <c r="E90281" i="1"/>
  <c r="E90280" i="1"/>
  <c r="E90279" i="1"/>
  <c r="E90278" i="1"/>
  <c r="E90277" i="1"/>
  <c r="E90276" i="1"/>
  <c r="E90275" i="1"/>
  <c r="E90274" i="1"/>
  <c r="E90273" i="1"/>
  <c r="E90272" i="1"/>
  <c r="E90271" i="1"/>
  <c r="E90270" i="1"/>
  <c r="E90269" i="1"/>
  <c r="E90268" i="1"/>
  <c r="E90267" i="1"/>
  <c r="E90266" i="1"/>
  <c r="E90265" i="1"/>
  <c r="E90264" i="1"/>
  <c r="E90263" i="1"/>
  <c r="E90262" i="1"/>
  <c r="E90261" i="1"/>
  <c r="E90260" i="1"/>
  <c r="E90259" i="1"/>
  <c r="E90258" i="1"/>
  <c r="E90257" i="1"/>
  <c r="E90256" i="1"/>
  <c r="E90255" i="1"/>
  <c r="E90254" i="1"/>
  <c r="E90253" i="1"/>
  <c r="E90252" i="1"/>
  <c r="E90251" i="1"/>
  <c r="E90250" i="1"/>
  <c r="E90249" i="1"/>
  <c r="E90248" i="1"/>
  <c r="E90247" i="1"/>
  <c r="E90246" i="1"/>
  <c r="E90245" i="1"/>
  <c r="E90244" i="1"/>
  <c r="E90243" i="1"/>
  <c r="E90242" i="1"/>
  <c r="E90241" i="1"/>
  <c r="E90240" i="1"/>
  <c r="E90239" i="1"/>
  <c r="E90238" i="1"/>
  <c r="E90237" i="1"/>
  <c r="E90236" i="1"/>
  <c r="E90235" i="1"/>
  <c r="E90234" i="1"/>
  <c r="E90233" i="1"/>
  <c r="E90232" i="1"/>
  <c r="E90231" i="1"/>
  <c r="E90230" i="1"/>
  <c r="E90229" i="1"/>
  <c r="E90228" i="1"/>
  <c r="E90227" i="1"/>
  <c r="E90226" i="1"/>
  <c r="E90225" i="1"/>
  <c r="E90224" i="1"/>
  <c r="E90223" i="1"/>
  <c r="E90222" i="1"/>
  <c r="E90221" i="1"/>
  <c r="E90220" i="1"/>
  <c r="E90219" i="1"/>
  <c r="E90218" i="1"/>
  <c r="E90217" i="1"/>
  <c r="E90216" i="1"/>
  <c r="E90215" i="1"/>
  <c r="E90214" i="1"/>
  <c r="E90213" i="1"/>
  <c r="E90212" i="1"/>
  <c r="E90211" i="1"/>
  <c r="E90210" i="1"/>
  <c r="E90209" i="1"/>
  <c r="E90208" i="1"/>
  <c r="E90207" i="1"/>
  <c r="E90206" i="1"/>
  <c r="E90205" i="1"/>
  <c r="E90204" i="1"/>
  <c r="E90203" i="1"/>
  <c r="E90202" i="1"/>
  <c r="E90201" i="1"/>
  <c r="E90200" i="1"/>
  <c r="E90199" i="1"/>
  <c r="E90198" i="1"/>
  <c r="E90197" i="1"/>
  <c r="E90196" i="1"/>
  <c r="E90195" i="1"/>
  <c r="E90194" i="1"/>
  <c r="E90193" i="1"/>
  <c r="E90192" i="1"/>
  <c r="E90191" i="1"/>
  <c r="E90190" i="1"/>
  <c r="E90189" i="1"/>
  <c r="E90188" i="1"/>
  <c r="E90187" i="1"/>
  <c r="E90186" i="1"/>
  <c r="E90185" i="1"/>
  <c r="E90184" i="1"/>
  <c r="E90183" i="1"/>
  <c r="E90182" i="1"/>
  <c r="E90181" i="1"/>
  <c r="E90180" i="1"/>
  <c r="E90179" i="1"/>
  <c r="E90178" i="1"/>
  <c r="E90177" i="1"/>
  <c r="E90176" i="1"/>
  <c r="E90175" i="1"/>
  <c r="E90174" i="1"/>
  <c r="E90173" i="1"/>
  <c r="E90172" i="1"/>
  <c r="E90171" i="1"/>
  <c r="E90170" i="1"/>
  <c r="E90169" i="1"/>
  <c r="E90168" i="1"/>
  <c r="E90167" i="1"/>
  <c r="E90166" i="1"/>
  <c r="E90165" i="1"/>
  <c r="E90164" i="1"/>
  <c r="E90163" i="1"/>
  <c r="E90162" i="1"/>
  <c r="E90161" i="1"/>
  <c r="E90160" i="1"/>
  <c r="E90159" i="1"/>
  <c r="E90158" i="1"/>
  <c r="E90157" i="1"/>
  <c r="E90156" i="1"/>
  <c r="E90155" i="1"/>
  <c r="E90154" i="1"/>
  <c r="E90153" i="1"/>
  <c r="E90152" i="1"/>
  <c r="E90151" i="1"/>
  <c r="E90150" i="1"/>
  <c r="E90149" i="1"/>
  <c r="E90148" i="1"/>
  <c r="E90147" i="1"/>
  <c r="E90146" i="1"/>
  <c r="E90145" i="1"/>
  <c r="E90144" i="1"/>
  <c r="E90143" i="1"/>
  <c r="E90142" i="1"/>
  <c r="E90141" i="1"/>
  <c r="E90140" i="1"/>
  <c r="E90139" i="1"/>
  <c r="E90138" i="1"/>
  <c r="E90137" i="1"/>
  <c r="E90136" i="1"/>
  <c r="E90135" i="1"/>
  <c r="E90134" i="1"/>
  <c r="E90133" i="1"/>
  <c r="E90132" i="1"/>
  <c r="E90131" i="1"/>
  <c r="E90130" i="1"/>
  <c r="E90129" i="1"/>
  <c r="E90128" i="1"/>
  <c r="E90127" i="1"/>
  <c r="E90126" i="1"/>
  <c r="E90125" i="1"/>
  <c r="E90124" i="1"/>
  <c r="E90123" i="1"/>
  <c r="E90122" i="1"/>
  <c r="E90121" i="1"/>
  <c r="E90120" i="1"/>
  <c r="E90119" i="1"/>
  <c r="E90118" i="1"/>
  <c r="E90117" i="1"/>
  <c r="E90116" i="1"/>
  <c r="E90115" i="1"/>
  <c r="E90114" i="1"/>
  <c r="E90113" i="1"/>
  <c r="E90112" i="1"/>
  <c r="E90111" i="1"/>
  <c r="E90110" i="1"/>
  <c r="E90109" i="1"/>
  <c r="E90108" i="1"/>
  <c r="E90107" i="1"/>
  <c r="E90106" i="1"/>
  <c r="E90105" i="1"/>
  <c r="E90104" i="1"/>
  <c r="E90103" i="1"/>
  <c r="E90102" i="1"/>
  <c r="E90101" i="1"/>
  <c r="E90100" i="1"/>
  <c r="E90099" i="1"/>
  <c r="E90098" i="1"/>
  <c r="E90097" i="1"/>
  <c r="E90096" i="1"/>
  <c r="E90095" i="1"/>
  <c r="E90094" i="1"/>
  <c r="E90093" i="1"/>
  <c r="E90092" i="1"/>
  <c r="E90091" i="1"/>
  <c r="E90090" i="1"/>
  <c r="E90089" i="1"/>
  <c r="E90088" i="1"/>
  <c r="E90087" i="1"/>
  <c r="E90086" i="1"/>
  <c r="E90085" i="1"/>
  <c r="E90084" i="1"/>
  <c r="E90083" i="1"/>
  <c r="E90082" i="1"/>
  <c r="E90081" i="1"/>
  <c r="E90080" i="1"/>
  <c r="E90079" i="1"/>
  <c r="E90078" i="1"/>
  <c r="E90077" i="1"/>
  <c r="E90076" i="1"/>
  <c r="E90075" i="1"/>
  <c r="E90074" i="1"/>
  <c r="E90073" i="1"/>
  <c r="E90072" i="1"/>
  <c r="E90071" i="1"/>
  <c r="E90070" i="1"/>
  <c r="E90069" i="1"/>
  <c r="E90068" i="1"/>
  <c r="E90067" i="1"/>
  <c r="E90066" i="1"/>
  <c r="E90065" i="1"/>
  <c r="E90064" i="1"/>
  <c r="E90063" i="1"/>
  <c r="E90062" i="1"/>
  <c r="E90061" i="1"/>
  <c r="E90060" i="1"/>
  <c r="E90059" i="1"/>
  <c r="E90058" i="1"/>
  <c r="E90057" i="1"/>
  <c r="E90056" i="1"/>
  <c r="E90055" i="1"/>
  <c r="E90054" i="1"/>
  <c r="E90053" i="1"/>
  <c r="E90052" i="1"/>
  <c r="E90051" i="1"/>
  <c r="E90050" i="1"/>
  <c r="E90049" i="1"/>
  <c r="E90048" i="1"/>
  <c r="E90047" i="1"/>
  <c r="E90046" i="1"/>
  <c r="E90045" i="1"/>
  <c r="E90044" i="1"/>
  <c r="E90043" i="1"/>
  <c r="E90042" i="1"/>
  <c r="E90041" i="1"/>
  <c r="E90040" i="1"/>
  <c r="E90039" i="1"/>
  <c r="E90038" i="1"/>
  <c r="E90037" i="1"/>
  <c r="E90036" i="1"/>
  <c r="E90035" i="1"/>
  <c r="E90034" i="1"/>
  <c r="E90033" i="1"/>
  <c r="E90032" i="1"/>
  <c r="E90031" i="1"/>
  <c r="E90030" i="1"/>
  <c r="E90029" i="1"/>
  <c r="E90028" i="1"/>
  <c r="E90027" i="1"/>
  <c r="E90026" i="1"/>
  <c r="E90025" i="1"/>
  <c r="E90024" i="1"/>
  <c r="E90023" i="1"/>
  <c r="E90022" i="1"/>
  <c r="E90021" i="1"/>
  <c r="E90020" i="1"/>
  <c r="E90019" i="1"/>
  <c r="E90018" i="1"/>
  <c r="E90017" i="1"/>
  <c r="E90016" i="1"/>
  <c r="E90015" i="1"/>
  <c r="E90014" i="1"/>
  <c r="E90013" i="1"/>
  <c r="E90012" i="1"/>
  <c r="E90011" i="1"/>
  <c r="E90010" i="1"/>
  <c r="E90009" i="1"/>
  <c r="E90008" i="1"/>
  <c r="E90007" i="1"/>
  <c r="E90006" i="1"/>
  <c r="E90005" i="1"/>
  <c r="E90004" i="1"/>
  <c r="E90003" i="1"/>
  <c r="E90002" i="1"/>
  <c r="E90001" i="1"/>
  <c r="E90000" i="1"/>
  <c r="E89999" i="1"/>
  <c r="E89998" i="1"/>
  <c r="E89997" i="1"/>
  <c r="E89996" i="1"/>
  <c r="E89995" i="1"/>
  <c r="E89994" i="1"/>
  <c r="E89993" i="1"/>
  <c r="E89992" i="1"/>
  <c r="E89991" i="1"/>
  <c r="E89990" i="1"/>
  <c r="E89989" i="1"/>
  <c r="E89988" i="1"/>
  <c r="E89987" i="1"/>
  <c r="E89986" i="1"/>
  <c r="E89985" i="1"/>
  <c r="E89984" i="1"/>
  <c r="E89983" i="1"/>
  <c r="E89982" i="1"/>
  <c r="E89981" i="1"/>
  <c r="E89980" i="1"/>
  <c r="E89979" i="1"/>
  <c r="E89978" i="1"/>
  <c r="E89977" i="1"/>
  <c r="E89976" i="1"/>
  <c r="E89975" i="1"/>
  <c r="E89974" i="1"/>
  <c r="E89973" i="1"/>
  <c r="E89972" i="1"/>
  <c r="E89971" i="1"/>
  <c r="E89970" i="1"/>
  <c r="E89969" i="1"/>
  <c r="E89968" i="1"/>
  <c r="E89967" i="1"/>
  <c r="E89966" i="1"/>
  <c r="E89965" i="1"/>
  <c r="E89964" i="1"/>
  <c r="E89963" i="1"/>
  <c r="E89962" i="1"/>
  <c r="E89961" i="1"/>
  <c r="E89960" i="1"/>
  <c r="E89959" i="1"/>
  <c r="E89958" i="1"/>
  <c r="E89957" i="1"/>
  <c r="E89956" i="1"/>
  <c r="E89955" i="1"/>
  <c r="E89954" i="1"/>
  <c r="E89953" i="1"/>
  <c r="E89952" i="1"/>
  <c r="E89951" i="1"/>
  <c r="E89950" i="1"/>
  <c r="E89949" i="1"/>
  <c r="E89948" i="1"/>
  <c r="E89947" i="1"/>
  <c r="E89946" i="1"/>
  <c r="E89945" i="1"/>
  <c r="E89944" i="1"/>
  <c r="E89943" i="1"/>
  <c r="E89942" i="1"/>
  <c r="E89941" i="1"/>
  <c r="E89940" i="1"/>
  <c r="E89939" i="1"/>
  <c r="E89938" i="1"/>
  <c r="E89937" i="1"/>
  <c r="E89936" i="1"/>
  <c r="E89935" i="1"/>
  <c r="E89934" i="1"/>
  <c r="E89933" i="1"/>
  <c r="E89932" i="1"/>
  <c r="E89931" i="1"/>
  <c r="E89930" i="1"/>
  <c r="E89929" i="1"/>
  <c r="E89928" i="1"/>
  <c r="E89927" i="1"/>
  <c r="E89926" i="1"/>
  <c r="E89925" i="1"/>
  <c r="E89924" i="1"/>
  <c r="E89923" i="1"/>
  <c r="E89922" i="1"/>
  <c r="E89921" i="1"/>
  <c r="E89920" i="1"/>
  <c r="E89919" i="1"/>
  <c r="E89918" i="1"/>
  <c r="E89917" i="1"/>
  <c r="E89916" i="1"/>
  <c r="E89915" i="1"/>
  <c r="E89914" i="1"/>
  <c r="E89913" i="1"/>
  <c r="E89912" i="1"/>
  <c r="E89911" i="1"/>
  <c r="E89910" i="1"/>
  <c r="E89909" i="1"/>
  <c r="E89908" i="1"/>
  <c r="E89907" i="1"/>
  <c r="E89906" i="1"/>
  <c r="E89905" i="1"/>
  <c r="E89904" i="1"/>
  <c r="E89903" i="1"/>
  <c r="E89902" i="1"/>
  <c r="E89901" i="1"/>
  <c r="E89900" i="1"/>
  <c r="E89899" i="1"/>
  <c r="E89898" i="1"/>
  <c r="E89897" i="1"/>
  <c r="E89896" i="1"/>
  <c r="E89895" i="1"/>
  <c r="E89894" i="1"/>
  <c r="E89893" i="1"/>
  <c r="E89892" i="1"/>
  <c r="E89891" i="1"/>
  <c r="E89890" i="1"/>
  <c r="E89889" i="1"/>
  <c r="E89888" i="1"/>
  <c r="E89887" i="1"/>
  <c r="E89886" i="1"/>
  <c r="E89885" i="1"/>
  <c r="E89884" i="1"/>
  <c r="E89883" i="1"/>
  <c r="E89882" i="1"/>
  <c r="E89881" i="1"/>
  <c r="E89880" i="1"/>
  <c r="E89879" i="1"/>
  <c r="E89878" i="1"/>
  <c r="E89877" i="1"/>
  <c r="E89876" i="1"/>
  <c r="E89875" i="1"/>
  <c r="E89874" i="1"/>
  <c r="E89873" i="1"/>
  <c r="E89872" i="1"/>
  <c r="E89871" i="1"/>
  <c r="E89870" i="1"/>
  <c r="E89869" i="1"/>
  <c r="E89868" i="1"/>
  <c r="E89867" i="1"/>
  <c r="E89866" i="1"/>
  <c r="E89865" i="1"/>
  <c r="E89864" i="1"/>
  <c r="E89863" i="1"/>
  <c r="E89862" i="1"/>
  <c r="E89861" i="1"/>
  <c r="E89860" i="1"/>
  <c r="E89859" i="1"/>
  <c r="E89858" i="1"/>
  <c r="E89857" i="1"/>
  <c r="E89856" i="1"/>
  <c r="E89855" i="1"/>
  <c r="E89854" i="1"/>
  <c r="E89853" i="1"/>
  <c r="E89852" i="1"/>
  <c r="E89851" i="1"/>
  <c r="E89850" i="1"/>
  <c r="E89849" i="1"/>
  <c r="E89848" i="1"/>
  <c r="E89847" i="1"/>
  <c r="E89846" i="1"/>
  <c r="E89845" i="1"/>
  <c r="E89844" i="1"/>
  <c r="E89843" i="1"/>
  <c r="E89842" i="1"/>
  <c r="E89841" i="1"/>
  <c r="E89840" i="1"/>
  <c r="E89839" i="1"/>
  <c r="E89838" i="1"/>
  <c r="E89837" i="1"/>
  <c r="E89836" i="1"/>
  <c r="E89835" i="1"/>
  <c r="E89834" i="1"/>
  <c r="E89833" i="1"/>
  <c r="E89832" i="1"/>
  <c r="E89831" i="1"/>
  <c r="E89830" i="1"/>
  <c r="E89829" i="1"/>
  <c r="E89828" i="1"/>
  <c r="E89827" i="1"/>
  <c r="E89826" i="1"/>
  <c r="E89825" i="1"/>
  <c r="E89824" i="1"/>
  <c r="E89823" i="1"/>
  <c r="E89822" i="1"/>
  <c r="E89821" i="1"/>
  <c r="E89820" i="1"/>
  <c r="E89819" i="1"/>
  <c r="E89818" i="1"/>
  <c r="E89817" i="1"/>
  <c r="E89816" i="1"/>
  <c r="E89815" i="1"/>
  <c r="E89814" i="1"/>
  <c r="E89813" i="1"/>
  <c r="E89812" i="1"/>
  <c r="E89811" i="1"/>
  <c r="E89810" i="1"/>
  <c r="E89809" i="1"/>
  <c r="E89808" i="1"/>
  <c r="E89807" i="1"/>
  <c r="E89806" i="1"/>
  <c r="E89805" i="1"/>
  <c r="E89804" i="1"/>
  <c r="E89803" i="1"/>
  <c r="E89802" i="1"/>
  <c r="E89801" i="1"/>
  <c r="E89800" i="1"/>
  <c r="E89799" i="1"/>
  <c r="E89798" i="1"/>
  <c r="E89797" i="1"/>
  <c r="E89796" i="1"/>
  <c r="E89795" i="1"/>
  <c r="E89794" i="1"/>
  <c r="E89793" i="1"/>
  <c r="E89792" i="1"/>
  <c r="E89791" i="1"/>
  <c r="E89790" i="1"/>
  <c r="E89789" i="1"/>
  <c r="E89788" i="1"/>
  <c r="E89787" i="1"/>
  <c r="E89786" i="1"/>
  <c r="E89785" i="1"/>
  <c r="E89784" i="1"/>
  <c r="E89783" i="1"/>
  <c r="E89782" i="1"/>
  <c r="E89781" i="1"/>
  <c r="E89780" i="1"/>
  <c r="E89779" i="1"/>
  <c r="E89778" i="1"/>
  <c r="E89777" i="1"/>
  <c r="E89776" i="1"/>
  <c r="E89775" i="1"/>
  <c r="E89774" i="1"/>
  <c r="E89773" i="1"/>
  <c r="E89772" i="1"/>
  <c r="E89771" i="1"/>
  <c r="E89770" i="1"/>
  <c r="E89769" i="1"/>
  <c r="E89768" i="1"/>
  <c r="E89767" i="1"/>
  <c r="E89766" i="1"/>
  <c r="E89765" i="1"/>
  <c r="E89764" i="1"/>
  <c r="E89763" i="1"/>
  <c r="E89762" i="1"/>
  <c r="E89761" i="1"/>
  <c r="E89760" i="1"/>
  <c r="E89759" i="1"/>
  <c r="E89758" i="1"/>
  <c r="E89757" i="1"/>
  <c r="E89756" i="1"/>
  <c r="E89755" i="1"/>
  <c r="E89754" i="1"/>
  <c r="E89753" i="1"/>
  <c r="E89752" i="1"/>
  <c r="E89751" i="1"/>
  <c r="E89750" i="1"/>
  <c r="E89749" i="1"/>
  <c r="E89748" i="1"/>
  <c r="E89747" i="1"/>
  <c r="E89746" i="1"/>
  <c r="E89745" i="1"/>
  <c r="E89744" i="1"/>
  <c r="E89743" i="1"/>
  <c r="E89742" i="1"/>
  <c r="E89741" i="1"/>
  <c r="E89740" i="1"/>
  <c r="E89739" i="1"/>
  <c r="E89738" i="1"/>
  <c r="E89737" i="1"/>
  <c r="E89736" i="1"/>
  <c r="E89735" i="1"/>
  <c r="E89734" i="1"/>
  <c r="E89733" i="1"/>
  <c r="E89732" i="1"/>
  <c r="E89731" i="1"/>
  <c r="E89730" i="1"/>
  <c r="E89729" i="1"/>
  <c r="E89728" i="1"/>
  <c r="E89727" i="1"/>
  <c r="E89726" i="1"/>
  <c r="E89725" i="1"/>
  <c r="E89724" i="1"/>
  <c r="E89723" i="1"/>
  <c r="E89722" i="1"/>
  <c r="E89721" i="1"/>
  <c r="E89720" i="1"/>
  <c r="E89719" i="1"/>
  <c r="E89718" i="1"/>
  <c r="E89717" i="1"/>
  <c r="E89716" i="1"/>
  <c r="E89715" i="1"/>
  <c r="E89714" i="1"/>
  <c r="E89713" i="1"/>
  <c r="E89712" i="1"/>
  <c r="E89711" i="1"/>
  <c r="E89710" i="1"/>
  <c r="E89709" i="1"/>
  <c r="E89708" i="1"/>
  <c r="E89707" i="1"/>
  <c r="E89706" i="1"/>
  <c r="E89705" i="1"/>
  <c r="E89704" i="1"/>
  <c r="E89703" i="1"/>
  <c r="E89702" i="1"/>
  <c r="E89701" i="1"/>
  <c r="E89700" i="1"/>
  <c r="E89699" i="1"/>
  <c r="E89698" i="1"/>
  <c r="E89697" i="1"/>
  <c r="E89696" i="1"/>
  <c r="E89695" i="1"/>
  <c r="E89694" i="1"/>
  <c r="E89693" i="1"/>
  <c r="E89692" i="1"/>
  <c r="E89691" i="1"/>
  <c r="E89690" i="1"/>
  <c r="E89689" i="1"/>
  <c r="E89688" i="1"/>
  <c r="E89687" i="1"/>
  <c r="E89686" i="1"/>
  <c r="E89685" i="1"/>
  <c r="E89684" i="1"/>
  <c r="E89683" i="1"/>
  <c r="E89682" i="1"/>
  <c r="E89681" i="1"/>
  <c r="E89680" i="1"/>
  <c r="E89679" i="1"/>
  <c r="E89678" i="1"/>
  <c r="E89677" i="1"/>
  <c r="E89676" i="1"/>
  <c r="E89675" i="1"/>
  <c r="E89674" i="1"/>
  <c r="E89673" i="1"/>
  <c r="E89672" i="1"/>
  <c r="E89671" i="1"/>
  <c r="E89670" i="1"/>
  <c r="E89669" i="1"/>
  <c r="E89668" i="1"/>
  <c r="E89667" i="1"/>
  <c r="E89666" i="1"/>
  <c r="E89665" i="1"/>
  <c r="E89664" i="1"/>
  <c r="E89663" i="1"/>
  <c r="E89662" i="1"/>
  <c r="E89661" i="1"/>
  <c r="E89660" i="1"/>
  <c r="E89659" i="1"/>
  <c r="E89658" i="1"/>
  <c r="E89657" i="1"/>
  <c r="E89656" i="1"/>
  <c r="E89655" i="1"/>
  <c r="E89654" i="1"/>
  <c r="E89653" i="1"/>
  <c r="E89652" i="1"/>
  <c r="E89651" i="1"/>
  <c r="E89650" i="1"/>
  <c r="E89649" i="1"/>
  <c r="E89648" i="1"/>
  <c r="E89647" i="1"/>
  <c r="E89646" i="1"/>
  <c r="E89645" i="1"/>
  <c r="E89644" i="1"/>
  <c r="E89643" i="1"/>
  <c r="E89642" i="1"/>
  <c r="E89641" i="1"/>
  <c r="E89640" i="1"/>
  <c r="E89639" i="1"/>
  <c r="E89638" i="1"/>
  <c r="E89637" i="1"/>
  <c r="E89636" i="1"/>
  <c r="E89635" i="1"/>
  <c r="E89634" i="1"/>
  <c r="E89633" i="1"/>
  <c r="E89632" i="1"/>
  <c r="E89631" i="1"/>
  <c r="E89630" i="1"/>
  <c r="E89629" i="1"/>
  <c r="E89628" i="1"/>
  <c r="E89627" i="1"/>
  <c r="E89626" i="1"/>
  <c r="E89625" i="1"/>
  <c r="E89624" i="1"/>
  <c r="E89623" i="1"/>
  <c r="E89622" i="1"/>
  <c r="E89621" i="1"/>
  <c r="E89620" i="1"/>
  <c r="E89619" i="1"/>
  <c r="E89618" i="1"/>
  <c r="E89617" i="1"/>
  <c r="E89616" i="1"/>
  <c r="E89615" i="1"/>
  <c r="E89614" i="1"/>
  <c r="E89613" i="1"/>
  <c r="E89612" i="1"/>
  <c r="E89611" i="1"/>
  <c r="E89610" i="1"/>
  <c r="E89609" i="1"/>
  <c r="E89608" i="1"/>
  <c r="E89607" i="1"/>
  <c r="E89606" i="1"/>
  <c r="E89605" i="1"/>
  <c r="E89604" i="1"/>
  <c r="E89603" i="1"/>
  <c r="E89602" i="1"/>
  <c r="E89601" i="1"/>
  <c r="E89600" i="1"/>
  <c r="E89599" i="1"/>
  <c r="E89598" i="1"/>
  <c r="E89597" i="1"/>
  <c r="E89596" i="1"/>
  <c r="E89595" i="1"/>
  <c r="E89594" i="1"/>
  <c r="E89593" i="1"/>
  <c r="E89592" i="1"/>
  <c r="E89591" i="1"/>
  <c r="E89590" i="1"/>
  <c r="E89589" i="1"/>
  <c r="E89588" i="1"/>
  <c r="E89587" i="1"/>
  <c r="E89586" i="1"/>
  <c r="E89585" i="1"/>
  <c r="E89584" i="1"/>
  <c r="E89583" i="1"/>
  <c r="E89582" i="1"/>
  <c r="E89581" i="1"/>
  <c r="E89580" i="1"/>
  <c r="E89579" i="1"/>
  <c r="E89578" i="1"/>
  <c r="E89577" i="1"/>
  <c r="E89576" i="1"/>
  <c r="E89575" i="1"/>
  <c r="E89574" i="1"/>
  <c r="E89573" i="1"/>
  <c r="E89572" i="1"/>
  <c r="E89571" i="1"/>
  <c r="E89570" i="1"/>
  <c r="E89569" i="1"/>
  <c r="E89568" i="1"/>
  <c r="E89567" i="1"/>
  <c r="E89566" i="1"/>
  <c r="E89565" i="1"/>
  <c r="E89564" i="1"/>
  <c r="E89563" i="1"/>
  <c r="E89562" i="1"/>
  <c r="E89561" i="1"/>
  <c r="E89560" i="1"/>
  <c r="E89559" i="1"/>
  <c r="E89558" i="1"/>
  <c r="E89557" i="1"/>
  <c r="E89556" i="1"/>
  <c r="E89555" i="1"/>
  <c r="E89554" i="1"/>
  <c r="E89553" i="1"/>
  <c r="E89552" i="1"/>
  <c r="E89551" i="1"/>
  <c r="E89550" i="1"/>
  <c r="E89549" i="1"/>
  <c r="E89548" i="1"/>
  <c r="E89547" i="1"/>
  <c r="E89546" i="1"/>
  <c r="E89545" i="1"/>
  <c r="E89544" i="1"/>
  <c r="E89543" i="1"/>
  <c r="E89542" i="1"/>
  <c r="E89541" i="1"/>
  <c r="E89540" i="1"/>
  <c r="E89539" i="1"/>
  <c r="E89538" i="1"/>
  <c r="E89537" i="1"/>
  <c r="E89536" i="1"/>
  <c r="E89535" i="1"/>
  <c r="E89534" i="1"/>
  <c r="E89533" i="1"/>
  <c r="E89532" i="1"/>
  <c r="E89531" i="1"/>
  <c r="E89530" i="1"/>
  <c r="E89529" i="1"/>
  <c r="E89528" i="1"/>
  <c r="E89527" i="1"/>
  <c r="E89526" i="1"/>
  <c r="E89525" i="1"/>
  <c r="E89524" i="1"/>
  <c r="E89523" i="1"/>
  <c r="E89522" i="1"/>
  <c r="E89521" i="1"/>
  <c r="E89520" i="1"/>
  <c r="E89519" i="1"/>
  <c r="E89518" i="1"/>
  <c r="E89517" i="1"/>
  <c r="E89516" i="1"/>
  <c r="E89515" i="1"/>
  <c r="E89514" i="1"/>
  <c r="E89513" i="1"/>
  <c r="E89512" i="1"/>
  <c r="E89511" i="1"/>
  <c r="E89510" i="1"/>
  <c r="E89509" i="1"/>
  <c r="E89508" i="1"/>
  <c r="E89507" i="1"/>
  <c r="E89506" i="1"/>
  <c r="E89505" i="1"/>
  <c r="E89504" i="1"/>
  <c r="E89503" i="1"/>
  <c r="E89502" i="1"/>
  <c r="E89501" i="1"/>
  <c r="E89500" i="1"/>
  <c r="E89499" i="1"/>
  <c r="E89498" i="1"/>
  <c r="E89497" i="1"/>
  <c r="E89496" i="1"/>
  <c r="E89495" i="1"/>
  <c r="E89494" i="1"/>
  <c r="E89493" i="1"/>
  <c r="E89492" i="1"/>
  <c r="E89491" i="1"/>
  <c r="E89490" i="1"/>
  <c r="E89489" i="1"/>
  <c r="E89488" i="1"/>
  <c r="E89487" i="1"/>
  <c r="E89486" i="1"/>
  <c r="E89485" i="1"/>
  <c r="E89484" i="1"/>
  <c r="E89483" i="1"/>
  <c r="E89482" i="1"/>
  <c r="E89481" i="1"/>
  <c r="E89480" i="1"/>
  <c r="E89479" i="1"/>
  <c r="E89478" i="1"/>
  <c r="E89477" i="1"/>
  <c r="E89476" i="1"/>
  <c r="E89475" i="1"/>
  <c r="E89474" i="1"/>
  <c r="E89473" i="1"/>
  <c r="E89472" i="1"/>
  <c r="E89471" i="1"/>
  <c r="E89470" i="1"/>
  <c r="E89469" i="1"/>
  <c r="E89468" i="1"/>
  <c r="E89467" i="1"/>
  <c r="E89466" i="1"/>
  <c r="E89465" i="1"/>
  <c r="E89464" i="1"/>
  <c r="E89463" i="1"/>
  <c r="E89462" i="1"/>
  <c r="E89461" i="1"/>
  <c r="E89460" i="1"/>
  <c r="E89459" i="1"/>
  <c r="E89458" i="1"/>
  <c r="E89457" i="1"/>
  <c r="E89456" i="1"/>
  <c r="E89455" i="1"/>
  <c r="E89454" i="1"/>
  <c r="E89453" i="1"/>
  <c r="E89452" i="1"/>
  <c r="E89451" i="1"/>
  <c r="E89450" i="1"/>
  <c r="E89449" i="1"/>
  <c r="E89448" i="1"/>
  <c r="E89447" i="1"/>
  <c r="E89446" i="1"/>
  <c r="E89445" i="1"/>
  <c r="E89444" i="1"/>
  <c r="E89443" i="1"/>
  <c r="E89442" i="1"/>
  <c r="E89441" i="1"/>
  <c r="E89440" i="1"/>
  <c r="E89439" i="1"/>
  <c r="E89438" i="1"/>
  <c r="E89437" i="1"/>
  <c r="E89436" i="1"/>
  <c r="E89435" i="1"/>
  <c r="E89434" i="1"/>
  <c r="E89433" i="1"/>
  <c r="E89432" i="1"/>
  <c r="E89431" i="1"/>
  <c r="E89430" i="1"/>
  <c r="E89429" i="1"/>
  <c r="E89428" i="1"/>
  <c r="E89427" i="1"/>
  <c r="E89426" i="1"/>
  <c r="E89425" i="1"/>
  <c r="E89424" i="1"/>
  <c r="E89423" i="1"/>
  <c r="E89422" i="1"/>
  <c r="E89421" i="1"/>
  <c r="E89420" i="1"/>
  <c r="E89419" i="1"/>
  <c r="E89418" i="1"/>
  <c r="E89417" i="1"/>
  <c r="E89416" i="1"/>
  <c r="E89415" i="1"/>
  <c r="E89414" i="1"/>
  <c r="E89413" i="1"/>
  <c r="E89412" i="1"/>
  <c r="E89411" i="1"/>
  <c r="E89410" i="1"/>
  <c r="E89409" i="1"/>
  <c r="E89408" i="1"/>
  <c r="E89407" i="1"/>
  <c r="E89406" i="1"/>
  <c r="E89405" i="1"/>
  <c r="E89404" i="1"/>
  <c r="E89403" i="1"/>
  <c r="E89402" i="1"/>
  <c r="E89401" i="1"/>
  <c r="E89400" i="1"/>
  <c r="E89399" i="1"/>
  <c r="E89398" i="1"/>
  <c r="E89397" i="1"/>
  <c r="E89396" i="1"/>
  <c r="E89395" i="1"/>
  <c r="E89394" i="1"/>
  <c r="E89393" i="1"/>
  <c r="E89392" i="1"/>
  <c r="E89391" i="1"/>
  <c r="E89390" i="1"/>
  <c r="E89389" i="1"/>
  <c r="E89388" i="1"/>
  <c r="E89387" i="1"/>
  <c r="E89386" i="1"/>
  <c r="E89385" i="1"/>
  <c r="E89384" i="1"/>
  <c r="E89383" i="1"/>
  <c r="E89382" i="1"/>
  <c r="E89381" i="1"/>
  <c r="E89380" i="1"/>
  <c r="E89379" i="1"/>
  <c r="E89378" i="1"/>
  <c r="E89377" i="1"/>
  <c r="E89376" i="1"/>
  <c r="E89375" i="1"/>
  <c r="E89374" i="1"/>
  <c r="E89373" i="1"/>
  <c r="E89372" i="1"/>
  <c r="E89371" i="1"/>
  <c r="E89370" i="1"/>
  <c r="E89369" i="1"/>
  <c r="E89368" i="1"/>
  <c r="E89367" i="1"/>
  <c r="E89366" i="1"/>
  <c r="E89365" i="1"/>
  <c r="E89364" i="1"/>
  <c r="E89363" i="1"/>
  <c r="E89362" i="1"/>
  <c r="E89361" i="1"/>
  <c r="E89360" i="1"/>
  <c r="E89359" i="1"/>
  <c r="E89358" i="1"/>
  <c r="E89357" i="1"/>
  <c r="E89356" i="1"/>
  <c r="E89355" i="1"/>
  <c r="E89354" i="1"/>
  <c r="E89353" i="1"/>
  <c r="E89352" i="1"/>
  <c r="E89351" i="1"/>
  <c r="E89350" i="1"/>
  <c r="E89349" i="1"/>
  <c r="E89348" i="1"/>
  <c r="E89347" i="1"/>
  <c r="E89346" i="1"/>
  <c r="E89345" i="1"/>
  <c r="E89344" i="1"/>
  <c r="E89343" i="1"/>
  <c r="E89342" i="1"/>
  <c r="E89341" i="1"/>
  <c r="E89340" i="1"/>
  <c r="E89339" i="1"/>
  <c r="E89338" i="1"/>
  <c r="E89337" i="1"/>
  <c r="E89336" i="1"/>
  <c r="E89335" i="1"/>
  <c r="E89334" i="1"/>
  <c r="E89333" i="1"/>
  <c r="E89332" i="1"/>
  <c r="E89331" i="1"/>
  <c r="E89330" i="1"/>
  <c r="E89329" i="1"/>
  <c r="E89328" i="1"/>
  <c r="E89327" i="1"/>
  <c r="E89326" i="1"/>
  <c r="E89325" i="1"/>
  <c r="E89324" i="1"/>
  <c r="E89323" i="1"/>
  <c r="E89322" i="1"/>
  <c r="E89321" i="1"/>
  <c r="E89320" i="1"/>
  <c r="E89319" i="1"/>
  <c r="E89318" i="1"/>
  <c r="E89317" i="1"/>
  <c r="E89316" i="1"/>
  <c r="E89315" i="1"/>
  <c r="E89314" i="1"/>
  <c r="E89313" i="1"/>
  <c r="E89312" i="1"/>
  <c r="E89311" i="1"/>
  <c r="E89310" i="1"/>
  <c r="E89309" i="1"/>
  <c r="E89308" i="1"/>
  <c r="E89307" i="1"/>
  <c r="E89306" i="1"/>
  <c r="E89305" i="1"/>
  <c r="E89304" i="1"/>
  <c r="E89303" i="1"/>
  <c r="E89302" i="1"/>
  <c r="E89301" i="1"/>
  <c r="E89300" i="1"/>
  <c r="E89299" i="1"/>
  <c r="E89298" i="1"/>
  <c r="E89297" i="1"/>
  <c r="E89296" i="1"/>
  <c r="E89295" i="1"/>
  <c r="E89294" i="1"/>
  <c r="E89293" i="1"/>
  <c r="E89292" i="1"/>
  <c r="E89291" i="1"/>
  <c r="E89290" i="1"/>
  <c r="E89289" i="1"/>
  <c r="E89288" i="1"/>
  <c r="E89287" i="1"/>
  <c r="E89286" i="1"/>
  <c r="E89285" i="1"/>
  <c r="E89284" i="1"/>
  <c r="E89283" i="1"/>
  <c r="E89282" i="1"/>
  <c r="E89281" i="1"/>
  <c r="E89280" i="1"/>
  <c r="E89279" i="1"/>
  <c r="E89278" i="1"/>
  <c r="E89277" i="1"/>
  <c r="E89276" i="1"/>
  <c r="E89275" i="1"/>
  <c r="E89274" i="1"/>
  <c r="E89273" i="1"/>
  <c r="E89272" i="1"/>
  <c r="E89271" i="1"/>
  <c r="E89270" i="1"/>
  <c r="E89269" i="1"/>
  <c r="E89268" i="1"/>
  <c r="E89267" i="1"/>
  <c r="E89266" i="1"/>
  <c r="E89265" i="1"/>
  <c r="E89264" i="1"/>
  <c r="E89263" i="1"/>
  <c r="E89262" i="1"/>
  <c r="E89261" i="1"/>
  <c r="E89260" i="1"/>
  <c r="E89259" i="1"/>
  <c r="E89258" i="1"/>
  <c r="E89257" i="1"/>
  <c r="E89256" i="1"/>
  <c r="E89255" i="1"/>
  <c r="E89254" i="1"/>
  <c r="E89253" i="1"/>
  <c r="E89252" i="1"/>
  <c r="E89251" i="1"/>
  <c r="E89250" i="1"/>
  <c r="E89249" i="1"/>
  <c r="E89248" i="1"/>
  <c r="E89247" i="1"/>
  <c r="E89246" i="1"/>
  <c r="E89245" i="1"/>
  <c r="E89244" i="1"/>
  <c r="E89243" i="1"/>
  <c r="E89242" i="1"/>
  <c r="E89241" i="1"/>
  <c r="E89240" i="1"/>
  <c r="E89239" i="1"/>
  <c r="E89238" i="1"/>
  <c r="E89237" i="1"/>
  <c r="E89236" i="1"/>
  <c r="E89235" i="1"/>
  <c r="E89234" i="1"/>
  <c r="E89233" i="1"/>
  <c r="E89232" i="1"/>
  <c r="E89231" i="1"/>
  <c r="E89230" i="1"/>
  <c r="E89229" i="1"/>
  <c r="E89228" i="1"/>
  <c r="E89227" i="1"/>
  <c r="E89226" i="1"/>
  <c r="E89225" i="1"/>
  <c r="E89224" i="1"/>
  <c r="E89223" i="1"/>
  <c r="E89222" i="1"/>
  <c r="E89221" i="1"/>
  <c r="E89220" i="1"/>
  <c r="E89219" i="1"/>
  <c r="E89218" i="1"/>
  <c r="E89217" i="1"/>
  <c r="E89216" i="1"/>
  <c r="E89215" i="1"/>
  <c r="E89214" i="1"/>
  <c r="E89213" i="1"/>
  <c r="E89212" i="1"/>
  <c r="E89211" i="1"/>
  <c r="E89210" i="1"/>
  <c r="E89209" i="1"/>
  <c r="E89208" i="1"/>
  <c r="E89207" i="1"/>
  <c r="E89206" i="1"/>
  <c r="E89205" i="1"/>
  <c r="E89204" i="1"/>
  <c r="E89203" i="1"/>
  <c r="E89202" i="1"/>
  <c r="E89201" i="1"/>
  <c r="E89200" i="1"/>
  <c r="E89199" i="1"/>
  <c r="E89198" i="1"/>
  <c r="E89197" i="1"/>
  <c r="E89196" i="1"/>
  <c r="E89195" i="1"/>
  <c r="E89194" i="1"/>
  <c r="E89193" i="1"/>
  <c r="E89192" i="1"/>
  <c r="E89191" i="1"/>
  <c r="E89190" i="1"/>
  <c r="E89189" i="1"/>
  <c r="E89188" i="1"/>
  <c r="E89187" i="1"/>
  <c r="E89186" i="1"/>
  <c r="E89185" i="1"/>
  <c r="E89184" i="1"/>
  <c r="E89183" i="1"/>
  <c r="E89182" i="1"/>
  <c r="E89181" i="1"/>
  <c r="E89180" i="1"/>
  <c r="E89179" i="1"/>
  <c r="E89178" i="1"/>
  <c r="E89177" i="1"/>
  <c r="E89176" i="1"/>
  <c r="E89175" i="1"/>
  <c r="E89174" i="1"/>
  <c r="E89173" i="1"/>
  <c r="E89172" i="1"/>
  <c r="E89171" i="1"/>
  <c r="E89170" i="1"/>
  <c r="E89169" i="1"/>
  <c r="E89168" i="1"/>
  <c r="E89167" i="1"/>
  <c r="E89166" i="1"/>
  <c r="E89165" i="1"/>
  <c r="E89164" i="1"/>
  <c r="E89163" i="1"/>
  <c r="E89162" i="1"/>
  <c r="E89161" i="1"/>
  <c r="E89160" i="1"/>
  <c r="E89159" i="1"/>
  <c r="E89158" i="1"/>
  <c r="E89157" i="1"/>
  <c r="E89156" i="1"/>
  <c r="E89155" i="1"/>
  <c r="E89154" i="1"/>
  <c r="E89153" i="1"/>
  <c r="E89152" i="1"/>
  <c r="E89151" i="1"/>
  <c r="E89150" i="1"/>
  <c r="E89149" i="1"/>
  <c r="E89148" i="1"/>
  <c r="E89147" i="1"/>
  <c r="E89146" i="1"/>
  <c r="E89145" i="1"/>
  <c r="E89144" i="1"/>
  <c r="E89143" i="1"/>
  <c r="E89142" i="1"/>
  <c r="E89141" i="1"/>
  <c r="E89140" i="1"/>
  <c r="E89139" i="1"/>
  <c r="E89138" i="1"/>
  <c r="E89137" i="1"/>
  <c r="E89136" i="1"/>
  <c r="E89135" i="1"/>
  <c r="E89134" i="1"/>
  <c r="E89133" i="1"/>
  <c r="E89132" i="1"/>
  <c r="E89131" i="1"/>
  <c r="E89130" i="1"/>
  <c r="E89129" i="1"/>
  <c r="E89128" i="1"/>
  <c r="E89127" i="1"/>
  <c r="E89126" i="1"/>
  <c r="E89125" i="1"/>
  <c r="E89124" i="1"/>
  <c r="E89123" i="1"/>
  <c r="E89122" i="1"/>
  <c r="E89121" i="1"/>
  <c r="E89120" i="1"/>
  <c r="E89119" i="1"/>
  <c r="E89118" i="1"/>
  <c r="E89117" i="1"/>
  <c r="E89116" i="1"/>
  <c r="E89115" i="1"/>
  <c r="E89114" i="1"/>
  <c r="E89113" i="1"/>
  <c r="E89112" i="1"/>
  <c r="E89111" i="1"/>
  <c r="E89110" i="1"/>
  <c r="E89109" i="1"/>
  <c r="E89108" i="1"/>
  <c r="E89107" i="1"/>
  <c r="E89106" i="1"/>
  <c r="E89105" i="1"/>
  <c r="E89104" i="1"/>
  <c r="E89103" i="1"/>
  <c r="E89102" i="1"/>
  <c r="E89101" i="1"/>
  <c r="E89100" i="1"/>
  <c r="E89099" i="1"/>
  <c r="E89098" i="1"/>
  <c r="E89097" i="1"/>
  <c r="E89096" i="1"/>
  <c r="E89095" i="1"/>
  <c r="E89094" i="1"/>
  <c r="E89093" i="1"/>
  <c r="E89092" i="1"/>
  <c r="E89091" i="1"/>
  <c r="E89090" i="1"/>
  <c r="E89089" i="1"/>
  <c r="E89088" i="1"/>
  <c r="E89087" i="1"/>
  <c r="E89086" i="1"/>
  <c r="E89085" i="1"/>
  <c r="E89084" i="1"/>
  <c r="E89083" i="1"/>
  <c r="E89082" i="1"/>
  <c r="E89081" i="1"/>
  <c r="E89080" i="1"/>
  <c r="E89079" i="1"/>
  <c r="E89078" i="1"/>
  <c r="E89077" i="1"/>
  <c r="E89076" i="1"/>
  <c r="E89075" i="1"/>
  <c r="E89074" i="1"/>
  <c r="E89073" i="1"/>
  <c r="E89072" i="1"/>
  <c r="E89071" i="1"/>
  <c r="E89070" i="1"/>
  <c r="E89069" i="1"/>
  <c r="E89068" i="1"/>
  <c r="E89067" i="1"/>
  <c r="E89066" i="1"/>
  <c r="E89065" i="1"/>
  <c r="E89064" i="1"/>
  <c r="E89063" i="1"/>
  <c r="E89062" i="1"/>
  <c r="E89061" i="1"/>
  <c r="E89060" i="1"/>
  <c r="E89059" i="1"/>
  <c r="E89058" i="1"/>
  <c r="E89057" i="1"/>
  <c r="E89056" i="1"/>
  <c r="E89055" i="1"/>
  <c r="E89054" i="1"/>
  <c r="E89053" i="1"/>
  <c r="E89052" i="1"/>
  <c r="E89051" i="1"/>
  <c r="E89050" i="1"/>
  <c r="E89049" i="1"/>
  <c r="E89048" i="1"/>
  <c r="E89047" i="1"/>
  <c r="E89046" i="1"/>
  <c r="E89045" i="1"/>
  <c r="E89044" i="1"/>
  <c r="E89043" i="1"/>
  <c r="E89042" i="1"/>
  <c r="E89041" i="1"/>
  <c r="E89040" i="1"/>
  <c r="E89039" i="1"/>
  <c r="E89038" i="1"/>
  <c r="E89037" i="1"/>
  <c r="E89036" i="1"/>
  <c r="E89035" i="1"/>
  <c r="E89034" i="1"/>
  <c r="E89033" i="1"/>
  <c r="E89032" i="1"/>
  <c r="E89031" i="1"/>
  <c r="E89030" i="1"/>
  <c r="E89029" i="1"/>
  <c r="E89028" i="1"/>
  <c r="E89027" i="1"/>
  <c r="E89026" i="1"/>
  <c r="E89025" i="1"/>
  <c r="E89024" i="1"/>
  <c r="E89023" i="1"/>
  <c r="E89022" i="1"/>
  <c r="E89021" i="1"/>
  <c r="E89020" i="1"/>
  <c r="E89019" i="1"/>
  <c r="E89018" i="1"/>
  <c r="E89017" i="1"/>
  <c r="E89016" i="1"/>
  <c r="E89015" i="1"/>
  <c r="E89014" i="1"/>
  <c r="E89013" i="1"/>
  <c r="E89012" i="1"/>
  <c r="E89011" i="1"/>
  <c r="E89010" i="1"/>
  <c r="E89009" i="1"/>
  <c r="E89008" i="1"/>
  <c r="E89007" i="1"/>
  <c r="E89006" i="1"/>
  <c r="E89005" i="1"/>
  <c r="E89004" i="1"/>
  <c r="E89003" i="1"/>
  <c r="E89002" i="1"/>
  <c r="E89001" i="1"/>
  <c r="E89000" i="1"/>
  <c r="E88999" i="1"/>
  <c r="E88998" i="1"/>
  <c r="E88997" i="1"/>
  <c r="E88996" i="1"/>
  <c r="E88995" i="1"/>
  <c r="E88994" i="1"/>
  <c r="E88993" i="1"/>
  <c r="E88992" i="1"/>
  <c r="E88991" i="1"/>
  <c r="E88990" i="1"/>
  <c r="E88989" i="1"/>
  <c r="E88988" i="1"/>
  <c r="E88987" i="1"/>
  <c r="E88986" i="1"/>
  <c r="E88985" i="1"/>
  <c r="E88984" i="1"/>
  <c r="E88983" i="1"/>
  <c r="E88982" i="1"/>
  <c r="E88981" i="1"/>
  <c r="E88980" i="1"/>
  <c r="E88979" i="1"/>
  <c r="E88978" i="1"/>
  <c r="E88977" i="1"/>
  <c r="E88976" i="1"/>
  <c r="E88975" i="1"/>
  <c r="E88974" i="1"/>
  <c r="E88973" i="1"/>
  <c r="E88972" i="1"/>
  <c r="E88971" i="1"/>
  <c r="E88970" i="1"/>
  <c r="E88969" i="1"/>
  <c r="E88968" i="1"/>
  <c r="E88967" i="1"/>
  <c r="E88966" i="1"/>
  <c r="E88965" i="1"/>
  <c r="E88964" i="1"/>
  <c r="E88963" i="1"/>
  <c r="E88962" i="1"/>
  <c r="E88961" i="1"/>
  <c r="E88960" i="1"/>
  <c r="E88959" i="1"/>
  <c r="E88958" i="1"/>
  <c r="E88957" i="1"/>
  <c r="E88956" i="1"/>
  <c r="E88955" i="1"/>
  <c r="E88954" i="1"/>
  <c r="E88953" i="1"/>
  <c r="E88952" i="1"/>
  <c r="E88951" i="1"/>
  <c r="E88950" i="1"/>
  <c r="E88949" i="1"/>
  <c r="E88948" i="1"/>
  <c r="E88947" i="1"/>
  <c r="E88946" i="1"/>
  <c r="E88945" i="1"/>
  <c r="E88944" i="1"/>
  <c r="E88943" i="1"/>
  <c r="E88942" i="1"/>
  <c r="E88941" i="1"/>
  <c r="E88940" i="1"/>
  <c r="E88939" i="1"/>
  <c r="E88938" i="1"/>
  <c r="E88937" i="1"/>
  <c r="E88936" i="1"/>
  <c r="E88935" i="1"/>
  <c r="E88934" i="1"/>
  <c r="E88933" i="1"/>
  <c r="E88932" i="1"/>
  <c r="E88931" i="1"/>
  <c r="E88930" i="1"/>
  <c r="E88929" i="1"/>
  <c r="E88928" i="1"/>
  <c r="E88927" i="1"/>
  <c r="E88926" i="1"/>
  <c r="E88925" i="1"/>
  <c r="E88924" i="1"/>
  <c r="E88923" i="1"/>
  <c r="E88922" i="1"/>
  <c r="E88921" i="1"/>
  <c r="E88920" i="1"/>
  <c r="E88919" i="1"/>
  <c r="E88918" i="1"/>
  <c r="E88917" i="1"/>
  <c r="E88916" i="1"/>
  <c r="E88915" i="1"/>
  <c r="E88914" i="1"/>
  <c r="E88913" i="1"/>
  <c r="E88912" i="1"/>
  <c r="E88911" i="1"/>
  <c r="E88910" i="1"/>
  <c r="E88909" i="1"/>
  <c r="E88908" i="1"/>
  <c r="E88907" i="1"/>
  <c r="E88906" i="1"/>
  <c r="E88905" i="1"/>
  <c r="E88904" i="1"/>
  <c r="E88903" i="1"/>
  <c r="E88902" i="1"/>
  <c r="E88901" i="1"/>
  <c r="E88900" i="1"/>
  <c r="E88899" i="1"/>
  <c r="E88898" i="1"/>
  <c r="E88897" i="1"/>
  <c r="E88896" i="1"/>
  <c r="E88895" i="1"/>
  <c r="E88894" i="1"/>
  <c r="E88893" i="1"/>
  <c r="E88892" i="1"/>
  <c r="E88891" i="1"/>
  <c r="E88890" i="1"/>
  <c r="E88889" i="1"/>
  <c r="E88888" i="1"/>
  <c r="E88887" i="1"/>
  <c r="E88886" i="1"/>
  <c r="E88885" i="1"/>
  <c r="E88884" i="1"/>
  <c r="E88883" i="1"/>
  <c r="E88882" i="1"/>
  <c r="E88881" i="1"/>
  <c r="E88880" i="1"/>
  <c r="E88879" i="1"/>
  <c r="E88878" i="1"/>
  <c r="E88877" i="1"/>
  <c r="E88876" i="1"/>
  <c r="E88875" i="1"/>
  <c r="E88874" i="1"/>
  <c r="E88873" i="1"/>
  <c r="E88872" i="1"/>
  <c r="E88871" i="1"/>
  <c r="E88870" i="1"/>
  <c r="E88869" i="1"/>
  <c r="E88868" i="1"/>
  <c r="E88867" i="1"/>
  <c r="E88866" i="1"/>
  <c r="E88865" i="1"/>
  <c r="E88864" i="1"/>
  <c r="E88863" i="1"/>
  <c r="E88862" i="1"/>
  <c r="E88861" i="1"/>
  <c r="E88860" i="1"/>
  <c r="E88859" i="1"/>
  <c r="E88858" i="1"/>
  <c r="E88857" i="1"/>
  <c r="E88856" i="1"/>
  <c r="E88855" i="1"/>
  <c r="E88854" i="1"/>
  <c r="E88853" i="1"/>
  <c r="E88852" i="1"/>
  <c r="E88851" i="1"/>
  <c r="E88850" i="1"/>
  <c r="E88849" i="1"/>
  <c r="E88848" i="1"/>
  <c r="E88847" i="1"/>
  <c r="E88846" i="1"/>
  <c r="E88845" i="1"/>
  <c r="E88844" i="1"/>
  <c r="E88843" i="1"/>
  <c r="E88842" i="1"/>
  <c r="E88841" i="1"/>
  <c r="E88840" i="1"/>
  <c r="E88839" i="1"/>
  <c r="E88838" i="1"/>
  <c r="E88837" i="1"/>
  <c r="E88836" i="1"/>
  <c r="E88835" i="1"/>
  <c r="E88834" i="1"/>
  <c r="E88833" i="1"/>
  <c r="E88832" i="1"/>
  <c r="E88831" i="1"/>
  <c r="E88830" i="1"/>
  <c r="E88829" i="1"/>
  <c r="E88828" i="1"/>
  <c r="E88827" i="1"/>
  <c r="E88826" i="1"/>
  <c r="E88825" i="1"/>
  <c r="E88824" i="1"/>
  <c r="E88823" i="1"/>
  <c r="E88822" i="1"/>
  <c r="E88821" i="1"/>
  <c r="E88820" i="1"/>
  <c r="E88819" i="1"/>
  <c r="E88818" i="1"/>
  <c r="E88817" i="1"/>
  <c r="E88816" i="1"/>
  <c r="E88815" i="1"/>
  <c r="E88814" i="1"/>
  <c r="E88813" i="1"/>
  <c r="E88812" i="1"/>
  <c r="E88811" i="1"/>
  <c r="E88810" i="1"/>
  <c r="E88809" i="1"/>
  <c r="E88808" i="1"/>
  <c r="E88807" i="1"/>
  <c r="E88806" i="1"/>
  <c r="E88805" i="1"/>
  <c r="E88804" i="1"/>
  <c r="E88803" i="1"/>
  <c r="E88802" i="1"/>
  <c r="E88801" i="1"/>
  <c r="E88800" i="1"/>
  <c r="E88799" i="1"/>
  <c r="E88798" i="1"/>
  <c r="E88797" i="1"/>
  <c r="E88796" i="1"/>
  <c r="E88795" i="1"/>
  <c r="E88794" i="1"/>
  <c r="E88793" i="1"/>
  <c r="E88792" i="1"/>
  <c r="E88791" i="1"/>
  <c r="E88790" i="1"/>
  <c r="E88789" i="1"/>
  <c r="E88788" i="1"/>
  <c r="E88787" i="1"/>
  <c r="E88786" i="1"/>
  <c r="E88785" i="1"/>
  <c r="E88784" i="1"/>
  <c r="E88783" i="1"/>
  <c r="E88782" i="1"/>
  <c r="E88781" i="1"/>
  <c r="E88780" i="1"/>
  <c r="E88779" i="1"/>
  <c r="E88778" i="1"/>
  <c r="E88777" i="1"/>
  <c r="E88776" i="1"/>
  <c r="E88775" i="1"/>
  <c r="E88774" i="1"/>
  <c r="E88773" i="1"/>
  <c r="E88772" i="1"/>
  <c r="E88771" i="1"/>
  <c r="E88770" i="1"/>
  <c r="E88769" i="1"/>
  <c r="E88768" i="1"/>
  <c r="E88767" i="1"/>
  <c r="E88766" i="1"/>
  <c r="E88765" i="1"/>
  <c r="E88764" i="1"/>
  <c r="E88763" i="1"/>
  <c r="E88762" i="1"/>
  <c r="E88761" i="1"/>
  <c r="E88760" i="1"/>
  <c r="E88759" i="1"/>
  <c r="E88758" i="1"/>
  <c r="E88757" i="1"/>
  <c r="E88756" i="1"/>
  <c r="E88755" i="1"/>
  <c r="E88754" i="1"/>
  <c r="E88753" i="1"/>
  <c r="E88752" i="1"/>
  <c r="E88751" i="1"/>
  <c r="E88750" i="1"/>
  <c r="E88749" i="1"/>
  <c r="E88748" i="1"/>
  <c r="E88747" i="1"/>
  <c r="E88746" i="1"/>
  <c r="E88745" i="1"/>
  <c r="E88744" i="1"/>
  <c r="E88743" i="1"/>
  <c r="E88742" i="1"/>
  <c r="E88741" i="1"/>
  <c r="E88740" i="1"/>
  <c r="E88739" i="1"/>
  <c r="E88738" i="1"/>
  <c r="E88737" i="1"/>
  <c r="E88736" i="1"/>
  <c r="E88735" i="1"/>
  <c r="E88734" i="1"/>
  <c r="E88733" i="1"/>
  <c r="E88732" i="1"/>
  <c r="E88731" i="1"/>
  <c r="E88730" i="1"/>
  <c r="E88729" i="1"/>
  <c r="E88728" i="1"/>
  <c r="E88727" i="1"/>
  <c r="E88726" i="1"/>
  <c r="E88725" i="1"/>
  <c r="E88724" i="1"/>
  <c r="E88723" i="1"/>
  <c r="E88722" i="1"/>
  <c r="E88721" i="1"/>
  <c r="E88720" i="1"/>
  <c r="E88719" i="1"/>
  <c r="E88718" i="1"/>
  <c r="E88717" i="1"/>
  <c r="E88716" i="1"/>
  <c r="E88715" i="1"/>
  <c r="E88714" i="1"/>
  <c r="E88713" i="1"/>
  <c r="E88712" i="1"/>
  <c r="E88711" i="1"/>
  <c r="E88710" i="1"/>
  <c r="E88709" i="1"/>
  <c r="E88708" i="1"/>
  <c r="E88707" i="1"/>
  <c r="E88706" i="1"/>
  <c r="E88705" i="1"/>
  <c r="E88704" i="1"/>
  <c r="E88703" i="1"/>
  <c r="E88702" i="1"/>
  <c r="E88701" i="1"/>
  <c r="E88700" i="1"/>
  <c r="E88699" i="1"/>
  <c r="E88698" i="1"/>
  <c r="E88697" i="1"/>
  <c r="E88696" i="1"/>
  <c r="E88695" i="1"/>
  <c r="E88694" i="1"/>
  <c r="E88693" i="1"/>
  <c r="E88692" i="1"/>
  <c r="E88691" i="1"/>
  <c r="E88690" i="1"/>
  <c r="E88689" i="1"/>
  <c r="E88688" i="1"/>
  <c r="E88687" i="1"/>
  <c r="E88686" i="1"/>
  <c r="E88685" i="1"/>
  <c r="E88684" i="1"/>
  <c r="E88683" i="1"/>
  <c r="E88682" i="1"/>
  <c r="E88681" i="1"/>
  <c r="E88680" i="1"/>
  <c r="E88679" i="1"/>
  <c r="E88678" i="1"/>
  <c r="E88677" i="1"/>
  <c r="E88676" i="1"/>
  <c r="E88675" i="1"/>
  <c r="E88674" i="1"/>
  <c r="E88673" i="1"/>
  <c r="E88672" i="1"/>
  <c r="E88671" i="1"/>
  <c r="E88670" i="1"/>
  <c r="E88669" i="1"/>
  <c r="E88668" i="1"/>
  <c r="E88667" i="1"/>
  <c r="E88666" i="1"/>
  <c r="E88665" i="1"/>
  <c r="E88664" i="1"/>
  <c r="E88663" i="1"/>
  <c r="E88662" i="1"/>
  <c r="E88661" i="1"/>
  <c r="E88660" i="1"/>
  <c r="E88659" i="1"/>
  <c r="E88658" i="1"/>
  <c r="E88657" i="1"/>
  <c r="E88656" i="1"/>
  <c r="E88655" i="1"/>
  <c r="E88654" i="1"/>
  <c r="E88653" i="1"/>
  <c r="E88652" i="1"/>
  <c r="E88651" i="1"/>
  <c r="E88650" i="1"/>
  <c r="E88649" i="1"/>
  <c r="E88648" i="1"/>
  <c r="E88647" i="1"/>
  <c r="E88646" i="1"/>
  <c r="E88645" i="1"/>
  <c r="E88644" i="1"/>
  <c r="E88643" i="1"/>
  <c r="E88642" i="1"/>
  <c r="E88641" i="1"/>
  <c r="E88640" i="1"/>
  <c r="E88639" i="1"/>
  <c r="E88638" i="1"/>
  <c r="E88637" i="1"/>
  <c r="E88636" i="1"/>
  <c r="E88635" i="1"/>
  <c r="E88634" i="1"/>
  <c r="E88633" i="1"/>
  <c r="E88632" i="1"/>
  <c r="E88631" i="1"/>
  <c r="E88630" i="1"/>
  <c r="E88629" i="1"/>
  <c r="E88628" i="1"/>
  <c r="E88627" i="1"/>
  <c r="E88626" i="1"/>
  <c r="E88625" i="1"/>
  <c r="E88624" i="1"/>
  <c r="E88623" i="1"/>
  <c r="E88622" i="1"/>
  <c r="E88621" i="1"/>
  <c r="E88620" i="1"/>
  <c r="E88619" i="1"/>
  <c r="E88618" i="1"/>
  <c r="E88617" i="1"/>
  <c r="E88616" i="1"/>
  <c r="E88615" i="1"/>
  <c r="E88614" i="1"/>
  <c r="E88613" i="1"/>
  <c r="E88612" i="1"/>
  <c r="E88611" i="1"/>
  <c r="E88610" i="1"/>
  <c r="E88609" i="1"/>
  <c r="E88608" i="1"/>
  <c r="E88607" i="1"/>
  <c r="E88606" i="1"/>
  <c r="E88605" i="1"/>
  <c r="E88604" i="1"/>
  <c r="E88603" i="1"/>
  <c r="E88602" i="1"/>
  <c r="E88601" i="1"/>
  <c r="E88600" i="1"/>
  <c r="E88599" i="1"/>
  <c r="E88598" i="1"/>
  <c r="E88597" i="1"/>
  <c r="E88596" i="1"/>
  <c r="E88595" i="1"/>
  <c r="E88594" i="1"/>
  <c r="E88593" i="1"/>
  <c r="E88592" i="1"/>
  <c r="E88591" i="1"/>
  <c r="E88590" i="1"/>
  <c r="E88589" i="1"/>
  <c r="E88588" i="1"/>
  <c r="E88587" i="1"/>
  <c r="E88586" i="1"/>
  <c r="E88585" i="1"/>
  <c r="E88584" i="1"/>
  <c r="E88583" i="1"/>
  <c r="E88582" i="1"/>
  <c r="E88581" i="1"/>
  <c r="E88580" i="1"/>
  <c r="E88579" i="1"/>
  <c r="E88578" i="1"/>
  <c r="E88577" i="1"/>
  <c r="E88576" i="1"/>
  <c r="E88575" i="1"/>
  <c r="E88574" i="1"/>
  <c r="E88573" i="1"/>
  <c r="E88572" i="1"/>
  <c r="E88571" i="1"/>
  <c r="E88570" i="1"/>
  <c r="E88569" i="1"/>
  <c r="E88568" i="1"/>
  <c r="E88567" i="1"/>
  <c r="E88566" i="1"/>
  <c r="E88565" i="1"/>
  <c r="E88564" i="1"/>
  <c r="E88563" i="1"/>
  <c r="E88562" i="1"/>
  <c r="E88561" i="1"/>
  <c r="E88560" i="1"/>
  <c r="E88559" i="1"/>
  <c r="E88558" i="1"/>
  <c r="E88557" i="1"/>
  <c r="E88556" i="1"/>
  <c r="E88555" i="1"/>
  <c r="E88554" i="1"/>
  <c r="E88553" i="1"/>
  <c r="E88552" i="1"/>
  <c r="E88551" i="1"/>
  <c r="E88550" i="1"/>
  <c r="E88549" i="1"/>
  <c r="E88548" i="1"/>
  <c r="E88547" i="1"/>
  <c r="E88546" i="1"/>
  <c r="E88545" i="1"/>
  <c r="E88544" i="1"/>
  <c r="E88543" i="1"/>
  <c r="E88542" i="1"/>
  <c r="E88541" i="1"/>
  <c r="E88540" i="1"/>
  <c r="E88539" i="1"/>
  <c r="E88538" i="1"/>
  <c r="E88537" i="1"/>
  <c r="E88536" i="1"/>
  <c r="E88535" i="1"/>
  <c r="E88534" i="1"/>
  <c r="E88533" i="1"/>
  <c r="E88532" i="1"/>
  <c r="E88531" i="1"/>
  <c r="E88530" i="1"/>
  <c r="E88529" i="1"/>
  <c r="E88528" i="1"/>
  <c r="E88527" i="1"/>
  <c r="E88526" i="1"/>
  <c r="E88525" i="1"/>
  <c r="E88524" i="1"/>
  <c r="E88523" i="1"/>
  <c r="E88522" i="1"/>
  <c r="E88521" i="1"/>
  <c r="E88520" i="1"/>
  <c r="E88519" i="1"/>
  <c r="E88518" i="1"/>
  <c r="E88517" i="1"/>
  <c r="E88516" i="1"/>
  <c r="E88515" i="1"/>
  <c r="E88514" i="1"/>
  <c r="E88513" i="1"/>
  <c r="E88512" i="1"/>
  <c r="E88511" i="1"/>
  <c r="E88510" i="1"/>
  <c r="E88509" i="1"/>
  <c r="E88508" i="1"/>
  <c r="E88507" i="1"/>
  <c r="E88506" i="1"/>
  <c r="E88505" i="1"/>
  <c r="E88504" i="1"/>
  <c r="E88503" i="1"/>
  <c r="E88502" i="1"/>
  <c r="E88501" i="1"/>
  <c r="E88500" i="1"/>
  <c r="E88499" i="1"/>
  <c r="E88498" i="1"/>
  <c r="E88497" i="1"/>
  <c r="E88496" i="1"/>
  <c r="E88495" i="1"/>
  <c r="E88494" i="1"/>
  <c r="E88493" i="1"/>
  <c r="E88492" i="1"/>
  <c r="E88491" i="1"/>
  <c r="E88490" i="1"/>
  <c r="E88489" i="1"/>
  <c r="E88488" i="1"/>
  <c r="E88487" i="1"/>
  <c r="E88486" i="1"/>
  <c r="E88485" i="1"/>
  <c r="E88484" i="1"/>
  <c r="E88483" i="1"/>
  <c r="E88482" i="1"/>
  <c r="E88481" i="1"/>
  <c r="E88480" i="1"/>
  <c r="E88479" i="1"/>
  <c r="E88478" i="1"/>
  <c r="E88477" i="1"/>
  <c r="E88476" i="1"/>
  <c r="E88475" i="1"/>
  <c r="E88474" i="1"/>
  <c r="E88473" i="1"/>
  <c r="E88472" i="1"/>
  <c r="E88471" i="1"/>
  <c r="E88470" i="1"/>
  <c r="E88469" i="1"/>
  <c r="E88468" i="1"/>
  <c r="E88467" i="1"/>
  <c r="E88466" i="1"/>
  <c r="E88465" i="1"/>
  <c r="E88464" i="1"/>
  <c r="E88463" i="1"/>
  <c r="E88462" i="1"/>
  <c r="E88461" i="1"/>
  <c r="E88460" i="1"/>
  <c r="E88459" i="1"/>
  <c r="E88458" i="1"/>
  <c r="E88457" i="1"/>
  <c r="E88456" i="1"/>
  <c r="E88455" i="1"/>
  <c r="E88454" i="1"/>
  <c r="E88453" i="1"/>
  <c r="E88452" i="1"/>
  <c r="E88451" i="1"/>
  <c r="E88450" i="1"/>
  <c r="E88449" i="1"/>
  <c r="E88448" i="1"/>
  <c r="E88447" i="1"/>
  <c r="E88446" i="1"/>
  <c r="E88445" i="1"/>
  <c r="E88444" i="1"/>
  <c r="E88443" i="1"/>
  <c r="E88442" i="1"/>
  <c r="E88441" i="1"/>
  <c r="E88440" i="1"/>
  <c r="E88439" i="1"/>
  <c r="E88438" i="1"/>
  <c r="E88437" i="1"/>
  <c r="E88436" i="1"/>
  <c r="E88435" i="1"/>
  <c r="E88434" i="1"/>
  <c r="E88433" i="1"/>
  <c r="E88432" i="1"/>
  <c r="E88431" i="1"/>
  <c r="E88430" i="1"/>
  <c r="E88429" i="1"/>
  <c r="E88428" i="1"/>
  <c r="E88427" i="1"/>
  <c r="E88426" i="1"/>
  <c r="E88425" i="1"/>
  <c r="E88424" i="1"/>
  <c r="E88423" i="1"/>
  <c r="E88422" i="1"/>
  <c r="E88421" i="1"/>
  <c r="E88420" i="1"/>
  <c r="E88419" i="1"/>
  <c r="E88418" i="1"/>
  <c r="E88417" i="1"/>
  <c r="E88416" i="1"/>
  <c r="E88415" i="1"/>
  <c r="E88414" i="1"/>
  <c r="E88413" i="1"/>
  <c r="E88412" i="1"/>
  <c r="E88411" i="1"/>
  <c r="E88410" i="1"/>
  <c r="E88409" i="1"/>
  <c r="E88408" i="1"/>
  <c r="E88407" i="1"/>
  <c r="E88406" i="1"/>
  <c r="E88405" i="1"/>
  <c r="E88404" i="1"/>
  <c r="E88403" i="1"/>
  <c r="E88402" i="1"/>
  <c r="E88401" i="1"/>
  <c r="E88400" i="1"/>
  <c r="E88399" i="1"/>
  <c r="E88398" i="1"/>
  <c r="E88397" i="1"/>
  <c r="E88396" i="1"/>
  <c r="E88395" i="1"/>
  <c r="E88394" i="1"/>
  <c r="E88393" i="1"/>
  <c r="E88392" i="1"/>
  <c r="E88391" i="1"/>
  <c r="E88390" i="1"/>
  <c r="E88389" i="1"/>
  <c r="E88388" i="1"/>
  <c r="E88387" i="1"/>
  <c r="E88386" i="1"/>
  <c r="E88385" i="1"/>
  <c r="E88384" i="1"/>
  <c r="E88383" i="1"/>
  <c r="E88382" i="1"/>
  <c r="E88381" i="1"/>
  <c r="E88380" i="1"/>
  <c r="E88379" i="1"/>
  <c r="E88378" i="1"/>
  <c r="E88377" i="1"/>
  <c r="E88376" i="1"/>
  <c r="E88375" i="1"/>
  <c r="E88374" i="1"/>
  <c r="E88373" i="1"/>
  <c r="E88372" i="1"/>
  <c r="E88371" i="1"/>
  <c r="E88370" i="1"/>
  <c r="E88369" i="1"/>
  <c r="E88368" i="1"/>
  <c r="E88367" i="1"/>
  <c r="E88366" i="1"/>
  <c r="E88365" i="1"/>
  <c r="E88364" i="1"/>
  <c r="E88363" i="1"/>
  <c r="E88362" i="1"/>
  <c r="E88361" i="1"/>
  <c r="E88360" i="1"/>
  <c r="E88359" i="1"/>
  <c r="E88358" i="1"/>
  <c r="E88357" i="1"/>
  <c r="E88356" i="1"/>
  <c r="E88355" i="1"/>
  <c r="E88354" i="1"/>
  <c r="E88353" i="1"/>
  <c r="E88352" i="1"/>
  <c r="E88351" i="1"/>
  <c r="E88350" i="1"/>
  <c r="E88349" i="1"/>
  <c r="E88348" i="1"/>
  <c r="E88347" i="1"/>
  <c r="E88346" i="1"/>
  <c r="E88345" i="1"/>
  <c r="E88344" i="1"/>
  <c r="E88343" i="1"/>
  <c r="E88342" i="1"/>
  <c r="E88341" i="1"/>
  <c r="E88340" i="1"/>
  <c r="E88339" i="1"/>
  <c r="E88338" i="1"/>
  <c r="E88337" i="1"/>
  <c r="E88336" i="1"/>
  <c r="E88335" i="1"/>
  <c r="E88334" i="1"/>
  <c r="E88333" i="1"/>
  <c r="E88332" i="1"/>
  <c r="E88331" i="1"/>
  <c r="E88330" i="1"/>
  <c r="E88329" i="1"/>
  <c r="E88328" i="1"/>
  <c r="E88327" i="1"/>
  <c r="E88326" i="1"/>
  <c r="E88325" i="1"/>
  <c r="E88324" i="1"/>
  <c r="E88323" i="1"/>
  <c r="E88322" i="1"/>
  <c r="E88321" i="1"/>
  <c r="E88320" i="1"/>
  <c r="E88319" i="1"/>
  <c r="E88318" i="1"/>
  <c r="E88317" i="1"/>
  <c r="E88316" i="1"/>
  <c r="E88315" i="1"/>
  <c r="E88314" i="1"/>
  <c r="E88313" i="1"/>
  <c r="E88312" i="1"/>
  <c r="E88311" i="1"/>
  <c r="E88310" i="1"/>
  <c r="E88309" i="1"/>
  <c r="E88308" i="1"/>
  <c r="E88307" i="1"/>
  <c r="E88306" i="1"/>
  <c r="E88305" i="1"/>
  <c r="E88304" i="1"/>
  <c r="E88303" i="1"/>
  <c r="E88302" i="1"/>
  <c r="E88301" i="1"/>
  <c r="E88300" i="1"/>
  <c r="E88299" i="1"/>
  <c r="E88298" i="1"/>
  <c r="E88297" i="1"/>
  <c r="E88296" i="1"/>
  <c r="E88295" i="1"/>
  <c r="E88294" i="1"/>
  <c r="E88293" i="1"/>
  <c r="E88292" i="1"/>
  <c r="E88291" i="1"/>
  <c r="E88290" i="1"/>
  <c r="E88289" i="1"/>
  <c r="E88288" i="1"/>
  <c r="E88287" i="1"/>
  <c r="E88286" i="1"/>
  <c r="E88285" i="1"/>
  <c r="E88284" i="1"/>
  <c r="E88283" i="1"/>
  <c r="E88282" i="1"/>
  <c r="E88281" i="1"/>
  <c r="E88280" i="1"/>
  <c r="E88279" i="1"/>
  <c r="E88278" i="1"/>
  <c r="E88277" i="1"/>
  <c r="E88276" i="1"/>
  <c r="E88275" i="1"/>
  <c r="E88274" i="1"/>
  <c r="E88273" i="1"/>
  <c r="E88272" i="1"/>
  <c r="E88271" i="1"/>
  <c r="E88270" i="1"/>
  <c r="E88269" i="1"/>
  <c r="E88268" i="1"/>
  <c r="E88267" i="1"/>
  <c r="E88266" i="1"/>
  <c r="E88265" i="1"/>
  <c r="E88264" i="1"/>
  <c r="E88263" i="1"/>
  <c r="E88262" i="1"/>
  <c r="E88261" i="1"/>
  <c r="E88260" i="1"/>
  <c r="E88259" i="1"/>
  <c r="E88258" i="1"/>
  <c r="E88257" i="1"/>
  <c r="E88256" i="1"/>
  <c r="E88255" i="1"/>
  <c r="E88254" i="1"/>
  <c r="E88253" i="1"/>
  <c r="E88252" i="1"/>
  <c r="E88251" i="1"/>
  <c r="E88250" i="1"/>
  <c r="E88249" i="1"/>
  <c r="E88248" i="1"/>
  <c r="E88247" i="1"/>
  <c r="E88246" i="1"/>
  <c r="E88245" i="1"/>
  <c r="E88244" i="1"/>
  <c r="E88243" i="1"/>
  <c r="E88242" i="1"/>
  <c r="E88241" i="1"/>
  <c r="E88240" i="1"/>
  <c r="E88239" i="1"/>
  <c r="E88238" i="1"/>
  <c r="E88237" i="1"/>
  <c r="E88236" i="1"/>
  <c r="E88235" i="1"/>
  <c r="E88234" i="1"/>
  <c r="E88233" i="1"/>
  <c r="E88232" i="1"/>
  <c r="E88231" i="1"/>
  <c r="E88230" i="1"/>
  <c r="E88229" i="1"/>
  <c r="E88228" i="1"/>
  <c r="E88227" i="1"/>
  <c r="E88226" i="1"/>
  <c r="E88225" i="1"/>
  <c r="E88224" i="1"/>
  <c r="E88223" i="1"/>
  <c r="E88222" i="1"/>
  <c r="E88221" i="1"/>
  <c r="E88220" i="1"/>
  <c r="E88219" i="1"/>
  <c r="E88218" i="1"/>
  <c r="E88217" i="1"/>
  <c r="E88216" i="1"/>
  <c r="E88215" i="1"/>
  <c r="E88214" i="1"/>
  <c r="E88213" i="1"/>
  <c r="E88212" i="1"/>
  <c r="E88211" i="1"/>
  <c r="E88210" i="1"/>
  <c r="E88209" i="1"/>
  <c r="E88208" i="1"/>
  <c r="E88207" i="1"/>
  <c r="E88206" i="1"/>
  <c r="E88205" i="1"/>
  <c r="E88204" i="1"/>
  <c r="E88203" i="1"/>
  <c r="E88202" i="1"/>
  <c r="E88201" i="1"/>
  <c r="E88200" i="1"/>
  <c r="E88199" i="1"/>
  <c r="E88198" i="1"/>
  <c r="E88197" i="1"/>
  <c r="E88196" i="1"/>
  <c r="E88195" i="1"/>
  <c r="E88194" i="1"/>
  <c r="E88193" i="1"/>
  <c r="E88192" i="1"/>
  <c r="E88191" i="1"/>
  <c r="E88190" i="1"/>
  <c r="E88189" i="1"/>
  <c r="E88188" i="1"/>
  <c r="E88187" i="1"/>
  <c r="E88186" i="1"/>
  <c r="E88185" i="1"/>
  <c r="E88184" i="1"/>
  <c r="E88183" i="1"/>
  <c r="E88182" i="1"/>
  <c r="E88181" i="1"/>
  <c r="E88180" i="1"/>
  <c r="E88179" i="1"/>
  <c r="E88178" i="1"/>
  <c r="E88177" i="1"/>
  <c r="E88176" i="1"/>
  <c r="E88175" i="1"/>
  <c r="E88174" i="1"/>
  <c r="E88173" i="1"/>
  <c r="E88172" i="1"/>
  <c r="E88171" i="1"/>
  <c r="E88170" i="1"/>
  <c r="E88169" i="1"/>
  <c r="E88168" i="1"/>
  <c r="E88167" i="1"/>
  <c r="E88166" i="1"/>
  <c r="E88165" i="1"/>
  <c r="E88164" i="1"/>
  <c r="E88163" i="1"/>
  <c r="E88162" i="1"/>
  <c r="E88161" i="1"/>
  <c r="E88160" i="1"/>
  <c r="E88159" i="1"/>
  <c r="E88158" i="1"/>
  <c r="E88157" i="1"/>
  <c r="E88156" i="1"/>
  <c r="E88155" i="1"/>
  <c r="E88154" i="1"/>
  <c r="E88153" i="1"/>
  <c r="E88152" i="1"/>
  <c r="E88151" i="1"/>
  <c r="E88150" i="1"/>
  <c r="E88149" i="1"/>
  <c r="E88148" i="1"/>
  <c r="E88147" i="1"/>
  <c r="E88146" i="1"/>
  <c r="E88145" i="1"/>
  <c r="E88144" i="1"/>
  <c r="E88143" i="1"/>
  <c r="E88142" i="1"/>
  <c r="E88141" i="1"/>
  <c r="E88140" i="1"/>
  <c r="E88139" i="1"/>
  <c r="E88138" i="1"/>
  <c r="E88137" i="1"/>
  <c r="E88136" i="1"/>
  <c r="E88135" i="1"/>
  <c r="E88134" i="1"/>
  <c r="E88133" i="1"/>
  <c r="E88132" i="1"/>
  <c r="E88131" i="1"/>
  <c r="E88130" i="1"/>
  <c r="E88129" i="1"/>
  <c r="E88128" i="1"/>
  <c r="E88127" i="1"/>
  <c r="E88126" i="1"/>
  <c r="E88125" i="1"/>
  <c r="E88124" i="1"/>
  <c r="E88123" i="1"/>
  <c r="E88122" i="1"/>
  <c r="E88121" i="1"/>
  <c r="E88120" i="1"/>
  <c r="E88119" i="1"/>
  <c r="E88118" i="1"/>
  <c r="E88117" i="1"/>
  <c r="E88116" i="1"/>
  <c r="E88115" i="1"/>
  <c r="E88114" i="1"/>
  <c r="E88113" i="1"/>
  <c r="E88112" i="1"/>
  <c r="E88111" i="1"/>
  <c r="E88110" i="1"/>
  <c r="E88109" i="1"/>
  <c r="E88108" i="1"/>
  <c r="E88107" i="1"/>
  <c r="E88106" i="1"/>
  <c r="E88105" i="1"/>
  <c r="E88104" i="1"/>
  <c r="E88103" i="1"/>
  <c r="E88102" i="1"/>
  <c r="E88101" i="1"/>
  <c r="E88100" i="1"/>
  <c r="E88099" i="1"/>
  <c r="E88098" i="1"/>
  <c r="E88097" i="1"/>
  <c r="E88096" i="1"/>
  <c r="E88095" i="1"/>
  <c r="E88094" i="1"/>
  <c r="E88093" i="1"/>
  <c r="E88092" i="1"/>
  <c r="E88091" i="1"/>
  <c r="E88090" i="1"/>
  <c r="E88089" i="1"/>
  <c r="E88088" i="1"/>
  <c r="E88087" i="1"/>
  <c r="E88086" i="1"/>
  <c r="E88085" i="1"/>
  <c r="E88084" i="1"/>
  <c r="E88083" i="1"/>
  <c r="E88082" i="1"/>
  <c r="E88081" i="1"/>
  <c r="E88080" i="1"/>
  <c r="E88079" i="1"/>
  <c r="E88078" i="1"/>
  <c r="E88077" i="1"/>
  <c r="E88076" i="1"/>
  <c r="E88075" i="1"/>
  <c r="E88074" i="1"/>
  <c r="E88073" i="1"/>
  <c r="E88072" i="1"/>
  <c r="E88071" i="1"/>
  <c r="E88070" i="1"/>
  <c r="E88069" i="1"/>
  <c r="E88068" i="1"/>
  <c r="E88067" i="1"/>
  <c r="E88066" i="1"/>
  <c r="E88065" i="1"/>
  <c r="E88064" i="1"/>
  <c r="E88063" i="1"/>
  <c r="E88062" i="1"/>
  <c r="E88061" i="1"/>
  <c r="E88060" i="1"/>
  <c r="E88059" i="1"/>
  <c r="E88058" i="1"/>
  <c r="E88057" i="1"/>
  <c r="E88056" i="1"/>
  <c r="E88055" i="1"/>
  <c r="E88054" i="1"/>
  <c r="E88053" i="1"/>
  <c r="E88052" i="1"/>
  <c r="E88051" i="1"/>
  <c r="E88050" i="1"/>
  <c r="E88049" i="1"/>
  <c r="E88048" i="1"/>
  <c r="E88047" i="1"/>
  <c r="E88046" i="1"/>
  <c r="E88045" i="1"/>
  <c r="E88044" i="1"/>
  <c r="E88043" i="1"/>
  <c r="E88042" i="1"/>
  <c r="E88041" i="1"/>
  <c r="E88040" i="1"/>
  <c r="E88039" i="1"/>
  <c r="E88038" i="1"/>
  <c r="E88037" i="1"/>
  <c r="E88036" i="1"/>
  <c r="E88035" i="1"/>
  <c r="E88034" i="1"/>
  <c r="E88033" i="1"/>
  <c r="E88032" i="1"/>
  <c r="E88031" i="1"/>
  <c r="E88030" i="1"/>
  <c r="E88029" i="1"/>
  <c r="E88028" i="1"/>
  <c r="E88027" i="1"/>
  <c r="E88026" i="1"/>
  <c r="E88025" i="1"/>
  <c r="E88024" i="1"/>
  <c r="E88023" i="1"/>
  <c r="E88022" i="1"/>
  <c r="E88021" i="1"/>
  <c r="E88020" i="1"/>
  <c r="E88019" i="1"/>
  <c r="E88018" i="1"/>
  <c r="E88017" i="1"/>
  <c r="E88016" i="1"/>
  <c r="E88015" i="1"/>
  <c r="E88014" i="1"/>
  <c r="E88013" i="1"/>
  <c r="E88012" i="1"/>
  <c r="E88011" i="1"/>
  <c r="E88010" i="1"/>
  <c r="E88009" i="1"/>
  <c r="E88008" i="1"/>
  <c r="E88007" i="1"/>
  <c r="E88006" i="1"/>
  <c r="E88005" i="1"/>
  <c r="E88004" i="1"/>
  <c r="E88003" i="1"/>
  <c r="E88002" i="1"/>
  <c r="E88001" i="1"/>
  <c r="E88000" i="1"/>
  <c r="E87999" i="1"/>
  <c r="E87998" i="1"/>
  <c r="E87997" i="1"/>
  <c r="E87996" i="1"/>
  <c r="E87995" i="1"/>
  <c r="E87994" i="1"/>
  <c r="E87993" i="1"/>
  <c r="E87992" i="1"/>
  <c r="E87991" i="1"/>
  <c r="E87990" i="1"/>
  <c r="E87989" i="1"/>
  <c r="E87988" i="1"/>
  <c r="E87987" i="1"/>
  <c r="E87986" i="1"/>
  <c r="E87985" i="1"/>
  <c r="E87984" i="1"/>
  <c r="E87983" i="1"/>
  <c r="E87982" i="1"/>
  <c r="E87981" i="1"/>
  <c r="E87980" i="1"/>
  <c r="E87979" i="1"/>
  <c r="E87978" i="1"/>
  <c r="E87977" i="1"/>
  <c r="E87976" i="1"/>
  <c r="E87975" i="1"/>
  <c r="E87974" i="1"/>
  <c r="E87973" i="1"/>
  <c r="E87972" i="1"/>
  <c r="E87971" i="1"/>
  <c r="E87970" i="1"/>
  <c r="E87969" i="1"/>
  <c r="E87968" i="1"/>
  <c r="E87967" i="1"/>
  <c r="E87966" i="1"/>
  <c r="E87965" i="1"/>
  <c r="E87964" i="1"/>
  <c r="E87963" i="1"/>
  <c r="E87962" i="1"/>
  <c r="E87961" i="1"/>
  <c r="E87960" i="1"/>
  <c r="E87959" i="1"/>
  <c r="E87958" i="1"/>
  <c r="E87957" i="1"/>
  <c r="E87956" i="1"/>
  <c r="E87955" i="1"/>
  <c r="E87954" i="1"/>
  <c r="E87953" i="1"/>
  <c r="E87952" i="1"/>
  <c r="E87951" i="1"/>
  <c r="E87950" i="1"/>
  <c r="E87949" i="1"/>
  <c r="E87948" i="1"/>
  <c r="E87947" i="1"/>
  <c r="E87946" i="1"/>
  <c r="E87945" i="1"/>
  <c r="E87944" i="1"/>
  <c r="E87943" i="1"/>
  <c r="E87942" i="1"/>
  <c r="E87941" i="1"/>
  <c r="E87940" i="1"/>
  <c r="E87939" i="1"/>
  <c r="E87938" i="1"/>
  <c r="E87937" i="1"/>
  <c r="E87936" i="1"/>
  <c r="E87935" i="1"/>
  <c r="E87934" i="1"/>
  <c r="E87933" i="1"/>
  <c r="E87932" i="1"/>
  <c r="E87931" i="1"/>
  <c r="E87930" i="1"/>
  <c r="E87929" i="1"/>
  <c r="E87928" i="1"/>
  <c r="E87927" i="1"/>
  <c r="E87926" i="1"/>
  <c r="E87925" i="1"/>
  <c r="E87924" i="1"/>
  <c r="E87923" i="1"/>
  <c r="E87922" i="1"/>
  <c r="E87921" i="1"/>
  <c r="E87920" i="1"/>
  <c r="E87919" i="1"/>
  <c r="E87918" i="1"/>
  <c r="E87917" i="1"/>
  <c r="E87916" i="1"/>
  <c r="E87915" i="1"/>
  <c r="E87914" i="1"/>
  <c r="E87913" i="1"/>
  <c r="E87912" i="1"/>
  <c r="E87911" i="1"/>
  <c r="E87910" i="1"/>
  <c r="E87909" i="1"/>
  <c r="E87908" i="1"/>
  <c r="E87907" i="1"/>
  <c r="E87906" i="1"/>
  <c r="E87905" i="1"/>
  <c r="E87904" i="1"/>
  <c r="E87903" i="1"/>
  <c r="E87902" i="1"/>
  <c r="E87901" i="1"/>
  <c r="E87900" i="1"/>
  <c r="E87899" i="1"/>
  <c r="E87898" i="1"/>
  <c r="E87897" i="1"/>
  <c r="E87896" i="1"/>
  <c r="E87895" i="1"/>
  <c r="E87894" i="1"/>
  <c r="E87893" i="1"/>
  <c r="E87892" i="1"/>
  <c r="E87891" i="1"/>
  <c r="E87890" i="1"/>
  <c r="E87889" i="1"/>
  <c r="E87888" i="1"/>
  <c r="E87887" i="1"/>
  <c r="E87886" i="1"/>
  <c r="E87885" i="1"/>
  <c r="E87884" i="1"/>
  <c r="E87883" i="1"/>
  <c r="E87882" i="1"/>
  <c r="E87881" i="1"/>
  <c r="E87880" i="1"/>
  <c r="E87879" i="1"/>
  <c r="E87878" i="1"/>
  <c r="E87877" i="1"/>
  <c r="E87876" i="1"/>
  <c r="E87875" i="1"/>
  <c r="E87874" i="1"/>
  <c r="E87873" i="1"/>
  <c r="E87872" i="1"/>
  <c r="E87871" i="1"/>
  <c r="E87870" i="1"/>
  <c r="E87869" i="1"/>
  <c r="E87868" i="1"/>
  <c r="E87867" i="1"/>
  <c r="E87866" i="1"/>
  <c r="E87865" i="1"/>
  <c r="E87864" i="1"/>
  <c r="E87863" i="1"/>
  <c r="E87862" i="1"/>
  <c r="E87861" i="1"/>
  <c r="E87860" i="1"/>
  <c r="E87859" i="1"/>
  <c r="E87858" i="1"/>
  <c r="E87857" i="1"/>
  <c r="E87856" i="1"/>
  <c r="E87855" i="1"/>
  <c r="E87854" i="1"/>
  <c r="E87853" i="1"/>
  <c r="E87852" i="1"/>
  <c r="E87851" i="1"/>
  <c r="E87850" i="1"/>
  <c r="E87849" i="1"/>
  <c r="E87848" i="1"/>
  <c r="E87847" i="1"/>
  <c r="E87846" i="1"/>
  <c r="E87845" i="1"/>
  <c r="E87844" i="1"/>
  <c r="E87843" i="1"/>
  <c r="E87842" i="1"/>
  <c r="E87841" i="1"/>
  <c r="E87840" i="1"/>
  <c r="E87839" i="1"/>
  <c r="E87838" i="1"/>
  <c r="E87837" i="1"/>
  <c r="E87836" i="1"/>
  <c r="E87835" i="1"/>
  <c r="E87834" i="1"/>
  <c r="E87833" i="1"/>
  <c r="E87832" i="1"/>
  <c r="E87831" i="1"/>
  <c r="E87830" i="1"/>
  <c r="E87829" i="1"/>
  <c r="E87828" i="1"/>
  <c r="E87827" i="1"/>
  <c r="E87826" i="1"/>
  <c r="E87825" i="1"/>
  <c r="E87824" i="1"/>
  <c r="E87823" i="1"/>
  <c r="E87822" i="1"/>
  <c r="E87821" i="1"/>
  <c r="E87820" i="1"/>
  <c r="E87819" i="1"/>
  <c r="E87818" i="1"/>
  <c r="E87817" i="1"/>
  <c r="E87816" i="1"/>
  <c r="E87815" i="1"/>
  <c r="E87814" i="1"/>
  <c r="E87813" i="1"/>
  <c r="E87812" i="1"/>
  <c r="E87811" i="1"/>
  <c r="E87810" i="1"/>
  <c r="E87809" i="1"/>
  <c r="E87808" i="1"/>
  <c r="E87807" i="1"/>
  <c r="E87806" i="1"/>
  <c r="E87805" i="1"/>
  <c r="E87804" i="1"/>
  <c r="E87803" i="1"/>
  <c r="E87802" i="1"/>
  <c r="E87801" i="1"/>
  <c r="E87800" i="1"/>
  <c r="E87799" i="1"/>
  <c r="E87798" i="1"/>
  <c r="E87797" i="1"/>
  <c r="E87796" i="1"/>
  <c r="E87795" i="1"/>
  <c r="E87794" i="1"/>
  <c r="E87793" i="1"/>
  <c r="E87792" i="1"/>
  <c r="E87791" i="1"/>
  <c r="E87790" i="1"/>
  <c r="E87789" i="1"/>
  <c r="E87788" i="1"/>
  <c r="E87787" i="1"/>
  <c r="E87786" i="1"/>
  <c r="E87785" i="1"/>
  <c r="E87784" i="1"/>
  <c r="E87783" i="1"/>
  <c r="E87782" i="1"/>
  <c r="E87781" i="1"/>
  <c r="E87780" i="1"/>
  <c r="E87779" i="1"/>
  <c r="E87778" i="1"/>
  <c r="E87777" i="1"/>
  <c r="E87776" i="1"/>
  <c r="E87775" i="1"/>
  <c r="E87774" i="1"/>
  <c r="E87773" i="1"/>
  <c r="E87772" i="1"/>
  <c r="E87771" i="1"/>
  <c r="E87770" i="1"/>
  <c r="E87769" i="1"/>
  <c r="E87768" i="1"/>
  <c r="E87767" i="1"/>
  <c r="E87766" i="1"/>
  <c r="E87765" i="1"/>
  <c r="E87764" i="1"/>
  <c r="E87763" i="1"/>
  <c r="E87762" i="1"/>
  <c r="E87761" i="1"/>
  <c r="E87760" i="1"/>
  <c r="E87759" i="1"/>
  <c r="E87758" i="1"/>
  <c r="E87757" i="1"/>
  <c r="E87756" i="1"/>
  <c r="E87755" i="1"/>
  <c r="E87754" i="1"/>
  <c r="E87753" i="1"/>
  <c r="E87752" i="1"/>
  <c r="E87751" i="1"/>
  <c r="E87750" i="1"/>
  <c r="E87749" i="1"/>
  <c r="E87748" i="1"/>
  <c r="E87747" i="1"/>
  <c r="E87746" i="1"/>
  <c r="E87745" i="1"/>
  <c r="E87744" i="1"/>
  <c r="E87743" i="1"/>
  <c r="E87742" i="1"/>
  <c r="E87741" i="1"/>
  <c r="E87740" i="1"/>
  <c r="E87739" i="1"/>
  <c r="E87738" i="1"/>
  <c r="E87737" i="1"/>
  <c r="E87736" i="1"/>
  <c r="E87735" i="1"/>
  <c r="E87734" i="1"/>
  <c r="E87733" i="1"/>
  <c r="E87732" i="1"/>
  <c r="E87731" i="1"/>
  <c r="E87730" i="1"/>
  <c r="E87729" i="1"/>
  <c r="E87728" i="1"/>
  <c r="E87727" i="1"/>
  <c r="E87726" i="1"/>
  <c r="E87725" i="1"/>
  <c r="E87724" i="1"/>
  <c r="E87723" i="1"/>
  <c r="E87722" i="1"/>
  <c r="E87721" i="1"/>
  <c r="E87720" i="1"/>
  <c r="E87719" i="1"/>
  <c r="E87718" i="1"/>
  <c r="E87717" i="1"/>
  <c r="E87716" i="1"/>
  <c r="E87715" i="1"/>
  <c r="E87714" i="1"/>
  <c r="E87713" i="1"/>
  <c r="E87712" i="1"/>
  <c r="E87711" i="1"/>
  <c r="E87710" i="1"/>
  <c r="E87709" i="1"/>
  <c r="E87708" i="1"/>
  <c r="E87707" i="1"/>
  <c r="E87706" i="1"/>
  <c r="E87705" i="1"/>
  <c r="E87704" i="1"/>
  <c r="E87703" i="1"/>
  <c r="E87702" i="1"/>
  <c r="E87701" i="1"/>
  <c r="E87700" i="1"/>
  <c r="E87699" i="1"/>
  <c r="E87698" i="1"/>
  <c r="E87697" i="1"/>
  <c r="E87696" i="1"/>
  <c r="E87695" i="1"/>
  <c r="E87694" i="1"/>
  <c r="E87693" i="1"/>
  <c r="E87692" i="1"/>
  <c r="E87691" i="1"/>
  <c r="E87690" i="1"/>
  <c r="E87689" i="1"/>
  <c r="E87688" i="1"/>
  <c r="E87687" i="1"/>
  <c r="E87686" i="1"/>
  <c r="E87685" i="1"/>
  <c r="E87684" i="1"/>
  <c r="E87683" i="1"/>
  <c r="E87682" i="1"/>
  <c r="E87681" i="1"/>
  <c r="E87680" i="1"/>
  <c r="E87679" i="1"/>
  <c r="E87678" i="1"/>
  <c r="E87677" i="1"/>
  <c r="E87676" i="1"/>
  <c r="E87675" i="1"/>
  <c r="E87674" i="1"/>
  <c r="E87673" i="1"/>
  <c r="E87672" i="1"/>
  <c r="E87671" i="1"/>
  <c r="E87670" i="1"/>
  <c r="E87669" i="1"/>
  <c r="E87668" i="1"/>
  <c r="E87667" i="1"/>
  <c r="E87666" i="1"/>
  <c r="E87665" i="1"/>
  <c r="E87664" i="1"/>
  <c r="E87663" i="1"/>
  <c r="E87662" i="1"/>
  <c r="E87661" i="1"/>
  <c r="E87660" i="1"/>
  <c r="E87659" i="1"/>
  <c r="E87658" i="1"/>
  <c r="E87657" i="1"/>
  <c r="E87656" i="1"/>
  <c r="E87655" i="1"/>
  <c r="E87654" i="1"/>
  <c r="E87653" i="1"/>
  <c r="E87652" i="1"/>
  <c r="E87651" i="1"/>
  <c r="E87650" i="1"/>
  <c r="E87649" i="1"/>
  <c r="E87648" i="1"/>
  <c r="E87647" i="1"/>
  <c r="E87646" i="1"/>
  <c r="E87645" i="1"/>
  <c r="E87644" i="1"/>
  <c r="E87643" i="1"/>
  <c r="E87642" i="1"/>
  <c r="E87641" i="1"/>
  <c r="E87640" i="1"/>
  <c r="E87639" i="1"/>
  <c r="E87638" i="1"/>
  <c r="E87637" i="1"/>
  <c r="E87636" i="1"/>
  <c r="E87635" i="1"/>
  <c r="E87634" i="1"/>
  <c r="E87633" i="1"/>
  <c r="E87632" i="1"/>
  <c r="E87631" i="1"/>
  <c r="E87630" i="1"/>
  <c r="E87629" i="1"/>
  <c r="E87628" i="1"/>
  <c r="E87627" i="1"/>
  <c r="E87626" i="1"/>
  <c r="E87625" i="1"/>
  <c r="E87624" i="1"/>
  <c r="E87623" i="1"/>
  <c r="E87622" i="1"/>
  <c r="E87621" i="1"/>
  <c r="E87620" i="1"/>
  <c r="E87619" i="1"/>
  <c r="E87618" i="1"/>
  <c r="E87617" i="1"/>
  <c r="E87616" i="1"/>
  <c r="E87615" i="1"/>
  <c r="E87614" i="1"/>
  <c r="E87613" i="1"/>
  <c r="E87612" i="1"/>
  <c r="E87611" i="1"/>
  <c r="E87610" i="1"/>
  <c r="E87609" i="1"/>
  <c r="E87608" i="1"/>
  <c r="E87607" i="1"/>
  <c r="E87606" i="1"/>
  <c r="E87605" i="1"/>
  <c r="E87604" i="1"/>
  <c r="E87603" i="1"/>
  <c r="E87602" i="1"/>
  <c r="E87601" i="1"/>
  <c r="E87600" i="1"/>
  <c r="E87599" i="1"/>
  <c r="E87598" i="1"/>
  <c r="E87597" i="1"/>
  <c r="E87596" i="1"/>
  <c r="E87595" i="1"/>
  <c r="E87594" i="1"/>
  <c r="E87593" i="1"/>
  <c r="E87592" i="1"/>
  <c r="E87591" i="1"/>
  <c r="E87590" i="1"/>
  <c r="E87589" i="1"/>
  <c r="E87588" i="1"/>
  <c r="E87587" i="1"/>
  <c r="E87586" i="1"/>
  <c r="E87585" i="1"/>
  <c r="E87584" i="1"/>
  <c r="E87583" i="1"/>
  <c r="E87582" i="1"/>
  <c r="E87581" i="1"/>
  <c r="E87580" i="1"/>
  <c r="E87579" i="1"/>
  <c r="E87578" i="1"/>
  <c r="E87577" i="1"/>
  <c r="E87576" i="1"/>
  <c r="E87575" i="1"/>
  <c r="E87574" i="1"/>
  <c r="E87573" i="1"/>
  <c r="E87572" i="1"/>
  <c r="E87571" i="1"/>
  <c r="E87570" i="1"/>
  <c r="E87569" i="1"/>
  <c r="E87568" i="1"/>
  <c r="E87567" i="1"/>
  <c r="E87566" i="1"/>
  <c r="E87565" i="1"/>
  <c r="E87564" i="1"/>
  <c r="E87563" i="1"/>
  <c r="E87562" i="1"/>
  <c r="E87561" i="1"/>
  <c r="E87560" i="1"/>
  <c r="E87559" i="1"/>
  <c r="E87558" i="1"/>
  <c r="E87557" i="1"/>
  <c r="E87556" i="1"/>
  <c r="E87555" i="1"/>
  <c r="E87554" i="1"/>
  <c r="E87553" i="1"/>
  <c r="E87552" i="1"/>
  <c r="E87551" i="1"/>
  <c r="E87550" i="1"/>
  <c r="E87549" i="1"/>
  <c r="E87548" i="1"/>
  <c r="E87547" i="1"/>
  <c r="E87546" i="1"/>
  <c r="E87545" i="1"/>
  <c r="E87544" i="1"/>
  <c r="E87543" i="1"/>
  <c r="E87542" i="1"/>
  <c r="E87541" i="1"/>
  <c r="E87540" i="1"/>
  <c r="E87539" i="1"/>
  <c r="E87538" i="1"/>
  <c r="E87537" i="1"/>
  <c r="E87536" i="1"/>
  <c r="E87535" i="1"/>
  <c r="E87534" i="1"/>
  <c r="E87533" i="1"/>
  <c r="E87532" i="1"/>
  <c r="E87531" i="1"/>
  <c r="E87530" i="1"/>
  <c r="E87529" i="1"/>
  <c r="E87528" i="1"/>
  <c r="E87527" i="1"/>
  <c r="E87526" i="1"/>
  <c r="E87525" i="1"/>
  <c r="E87524" i="1"/>
  <c r="E87523" i="1"/>
  <c r="E87522" i="1"/>
  <c r="E87521" i="1"/>
  <c r="E87520" i="1"/>
  <c r="E87519" i="1"/>
  <c r="E87518" i="1"/>
  <c r="E87517" i="1"/>
  <c r="E87516" i="1"/>
  <c r="E87515" i="1"/>
  <c r="E87514" i="1"/>
  <c r="E87513" i="1"/>
  <c r="E87512" i="1"/>
  <c r="E87511" i="1"/>
  <c r="E87510" i="1"/>
  <c r="E87509" i="1"/>
  <c r="E87508" i="1"/>
  <c r="E87507" i="1"/>
  <c r="E87506" i="1"/>
  <c r="E87505" i="1"/>
  <c r="E87504" i="1"/>
  <c r="E87503" i="1"/>
  <c r="E87502" i="1"/>
  <c r="E87501" i="1"/>
  <c r="E87500" i="1"/>
  <c r="E87499" i="1"/>
  <c r="E87498" i="1"/>
  <c r="E87497" i="1"/>
  <c r="E87496" i="1"/>
  <c r="E87495" i="1"/>
  <c r="E87494" i="1"/>
  <c r="E87493" i="1"/>
  <c r="E87492" i="1"/>
  <c r="E87491" i="1"/>
  <c r="E87490" i="1"/>
  <c r="E87489" i="1"/>
  <c r="E87488" i="1"/>
  <c r="E87487" i="1"/>
  <c r="E87486" i="1"/>
  <c r="E87485" i="1"/>
  <c r="E87484" i="1"/>
  <c r="E87483" i="1"/>
  <c r="E87482" i="1"/>
  <c r="E87481" i="1"/>
  <c r="E87480" i="1"/>
  <c r="E87479" i="1"/>
  <c r="E87478" i="1"/>
  <c r="E87477" i="1"/>
  <c r="E87476" i="1"/>
  <c r="E87475" i="1"/>
  <c r="E87474" i="1"/>
  <c r="E87473" i="1"/>
  <c r="E87472" i="1"/>
  <c r="E87471" i="1"/>
  <c r="E87470" i="1"/>
  <c r="E87469" i="1"/>
  <c r="E87468" i="1"/>
  <c r="E87467" i="1"/>
  <c r="E87466" i="1"/>
  <c r="E87465" i="1"/>
  <c r="E87464" i="1"/>
  <c r="E87463" i="1"/>
  <c r="E87462" i="1"/>
  <c r="E87461" i="1"/>
  <c r="E87460" i="1"/>
  <c r="E87459" i="1"/>
  <c r="E87458" i="1"/>
  <c r="E87457" i="1"/>
  <c r="E87456" i="1"/>
  <c r="E87455" i="1"/>
  <c r="E87454" i="1"/>
  <c r="E87453" i="1"/>
  <c r="E87452" i="1"/>
  <c r="E87451" i="1"/>
  <c r="E87450" i="1"/>
  <c r="E87449" i="1"/>
  <c r="E87448" i="1"/>
  <c r="E87447" i="1"/>
  <c r="E87446" i="1"/>
  <c r="E87445" i="1"/>
  <c r="E87444" i="1"/>
  <c r="E87443" i="1"/>
  <c r="E87442" i="1"/>
  <c r="E87441" i="1"/>
  <c r="E87440" i="1"/>
  <c r="E87439" i="1"/>
  <c r="E87438" i="1"/>
  <c r="E87437" i="1"/>
  <c r="E87436" i="1"/>
  <c r="E87435" i="1"/>
  <c r="E87434" i="1"/>
  <c r="E87433" i="1"/>
  <c r="E87432" i="1"/>
  <c r="E87431" i="1"/>
  <c r="E87430" i="1"/>
  <c r="E87429" i="1"/>
  <c r="E87428" i="1"/>
  <c r="E87427" i="1"/>
  <c r="E87426" i="1"/>
  <c r="E87425" i="1"/>
  <c r="E87424" i="1"/>
  <c r="E87423" i="1"/>
  <c r="E87422" i="1"/>
  <c r="E87421" i="1"/>
  <c r="E87420" i="1"/>
  <c r="E87419" i="1"/>
  <c r="E87418" i="1"/>
  <c r="E87417" i="1"/>
  <c r="E87416" i="1"/>
  <c r="E87415" i="1"/>
  <c r="E87414" i="1"/>
  <c r="E87413" i="1"/>
  <c r="E87412" i="1"/>
  <c r="E87411" i="1"/>
  <c r="E87410" i="1"/>
  <c r="E87409" i="1"/>
  <c r="E87408" i="1"/>
  <c r="E87407" i="1"/>
  <c r="E87406" i="1"/>
  <c r="E87405" i="1"/>
  <c r="E87404" i="1"/>
  <c r="E87403" i="1"/>
  <c r="E87402" i="1"/>
  <c r="E87401" i="1"/>
  <c r="E87400" i="1"/>
  <c r="E87399" i="1"/>
  <c r="E87398" i="1"/>
  <c r="E87397" i="1"/>
  <c r="E87396" i="1"/>
  <c r="E87395" i="1"/>
  <c r="E87394" i="1"/>
  <c r="E87393" i="1"/>
  <c r="E87392" i="1"/>
  <c r="E87391" i="1"/>
  <c r="E87390" i="1"/>
  <c r="E87389" i="1"/>
  <c r="E87388" i="1"/>
  <c r="E87387" i="1"/>
  <c r="E87386" i="1"/>
  <c r="E87385" i="1"/>
  <c r="E87384" i="1"/>
  <c r="E87383" i="1"/>
  <c r="E87382" i="1"/>
  <c r="E87381" i="1"/>
  <c r="E87380" i="1"/>
  <c r="E87379" i="1"/>
  <c r="E87378" i="1"/>
  <c r="E87377" i="1"/>
  <c r="E87376" i="1"/>
  <c r="E87375" i="1"/>
  <c r="E87374" i="1"/>
  <c r="E87373" i="1"/>
  <c r="E87372" i="1"/>
  <c r="E87371" i="1"/>
  <c r="E87370" i="1"/>
  <c r="E87369" i="1"/>
  <c r="E87368" i="1"/>
  <c r="E87367" i="1"/>
  <c r="E87366" i="1"/>
  <c r="E87365" i="1"/>
  <c r="E87364" i="1"/>
  <c r="E87363" i="1"/>
  <c r="E87362" i="1"/>
  <c r="E87361" i="1"/>
  <c r="E87360" i="1"/>
  <c r="E87359" i="1"/>
  <c r="E87358" i="1"/>
  <c r="E87357" i="1"/>
  <c r="E87356" i="1"/>
  <c r="E87355" i="1"/>
  <c r="E87354" i="1"/>
  <c r="E87353" i="1"/>
  <c r="E87352" i="1"/>
  <c r="E87351" i="1"/>
  <c r="E87350" i="1"/>
  <c r="E87349" i="1"/>
  <c r="E87348" i="1"/>
  <c r="E87347" i="1"/>
  <c r="E87346" i="1"/>
  <c r="E87345" i="1"/>
  <c r="E87344" i="1"/>
  <c r="E87343" i="1"/>
  <c r="E87342" i="1"/>
  <c r="E87341" i="1"/>
  <c r="E87340" i="1"/>
  <c r="E87339" i="1"/>
  <c r="E87338" i="1"/>
  <c r="E87337" i="1"/>
  <c r="E87336" i="1"/>
  <c r="E87335" i="1"/>
  <c r="E87334" i="1"/>
  <c r="E87333" i="1"/>
  <c r="E87332" i="1"/>
  <c r="E87331" i="1"/>
  <c r="E87330" i="1"/>
  <c r="E87329" i="1"/>
  <c r="E87328" i="1"/>
  <c r="E87327" i="1"/>
  <c r="E87326" i="1"/>
  <c r="E87325" i="1"/>
  <c r="E87324" i="1"/>
  <c r="E87323" i="1"/>
  <c r="E87322" i="1"/>
  <c r="E87321" i="1"/>
  <c r="E87320" i="1"/>
  <c r="E87319" i="1"/>
  <c r="E87318" i="1"/>
  <c r="E87317" i="1"/>
  <c r="E87316" i="1"/>
  <c r="E87315" i="1"/>
  <c r="E87314" i="1"/>
  <c r="E87313" i="1"/>
  <c r="E87312" i="1"/>
  <c r="E87311" i="1"/>
  <c r="E87310" i="1"/>
  <c r="E87309" i="1"/>
  <c r="E87308" i="1"/>
  <c r="E87307" i="1"/>
  <c r="E87306" i="1"/>
  <c r="E87305" i="1"/>
  <c r="E87304" i="1"/>
  <c r="E87303" i="1"/>
  <c r="E87302" i="1"/>
  <c r="E87301" i="1"/>
  <c r="E87300" i="1"/>
  <c r="E87299" i="1"/>
  <c r="E87298" i="1"/>
  <c r="E87297" i="1"/>
  <c r="E87296" i="1"/>
  <c r="E87295" i="1"/>
  <c r="E87294" i="1"/>
  <c r="E87293" i="1"/>
  <c r="E87292" i="1"/>
  <c r="E87291" i="1"/>
  <c r="E87290" i="1"/>
  <c r="E87289" i="1"/>
  <c r="E87288" i="1"/>
  <c r="E87287" i="1"/>
  <c r="E87286" i="1"/>
  <c r="E87285" i="1"/>
  <c r="E87284" i="1"/>
  <c r="E87283" i="1"/>
  <c r="E87282" i="1"/>
  <c r="E87281" i="1"/>
  <c r="E87280" i="1"/>
  <c r="E87279" i="1"/>
  <c r="E87278" i="1"/>
  <c r="E87277" i="1"/>
  <c r="E87276" i="1"/>
  <c r="E87275" i="1"/>
  <c r="E87274" i="1"/>
  <c r="E87273" i="1"/>
  <c r="E87272" i="1"/>
  <c r="E87271" i="1"/>
  <c r="E87270" i="1"/>
  <c r="E87269" i="1"/>
  <c r="E87268" i="1"/>
  <c r="E87267" i="1"/>
  <c r="E87266" i="1"/>
  <c r="E87265" i="1"/>
  <c r="E87264" i="1"/>
  <c r="E87263" i="1"/>
  <c r="E87262" i="1"/>
  <c r="E87261" i="1"/>
  <c r="E87260" i="1"/>
  <c r="E87259" i="1"/>
  <c r="E87258" i="1"/>
  <c r="E87257" i="1"/>
  <c r="E87256" i="1"/>
  <c r="E87255" i="1"/>
  <c r="E87254" i="1"/>
  <c r="E87253" i="1"/>
  <c r="E87252" i="1"/>
  <c r="E87251" i="1"/>
  <c r="E87250" i="1"/>
  <c r="E87249" i="1"/>
  <c r="E87248" i="1"/>
  <c r="E87247" i="1"/>
  <c r="E87246" i="1"/>
  <c r="E87245" i="1"/>
  <c r="E87244" i="1"/>
  <c r="E87243" i="1"/>
  <c r="E87242" i="1"/>
  <c r="E87241" i="1"/>
  <c r="E87240" i="1"/>
  <c r="E87239" i="1"/>
  <c r="E87238" i="1"/>
  <c r="E87237" i="1"/>
  <c r="E87236" i="1"/>
  <c r="E87235" i="1"/>
  <c r="E87234" i="1"/>
  <c r="E87233" i="1"/>
  <c r="E87232" i="1"/>
  <c r="E87231" i="1"/>
  <c r="E87230" i="1"/>
  <c r="E87229" i="1"/>
  <c r="E87228" i="1"/>
  <c r="E87227" i="1"/>
  <c r="E87226" i="1"/>
  <c r="E87225" i="1"/>
  <c r="E87224" i="1"/>
  <c r="E87223" i="1"/>
  <c r="E87222" i="1"/>
  <c r="E87221" i="1"/>
  <c r="E87220" i="1"/>
  <c r="E87219" i="1"/>
  <c r="E87218" i="1"/>
  <c r="E87217" i="1"/>
  <c r="E87216" i="1"/>
  <c r="E87215" i="1"/>
  <c r="E87214" i="1"/>
  <c r="E87213" i="1"/>
  <c r="E87212" i="1"/>
  <c r="E87211" i="1"/>
  <c r="E87210" i="1"/>
  <c r="E87209" i="1"/>
  <c r="E87208" i="1"/>
  <c r="E87207" i="1"/>
  <c r="E87206" i="1"/>
  <c r="E87205" i="1"/>
  <c r="E87204" i="1"/>
  <c r="E87203" i="1"/>
  <c r="E87202" i="1"/>
  <c r="E87201" i="1"/>
  <c r="E87200" i="1"/>
  <c r="E87199" i="1"/>
  <c r="E87198" i="1"/>
  <c r="E87197" i="1"/>
  <c r="E87196" i="1"/>
  <c r="E87195" i="1"/>
  <c r="E87194" i="1"/>
  <c r="E87193" i="1"/>
  <c r="E87192" i="1"/>
  <c r="E87191" i="1"/>
  <c r="E87190" i="1"/>
  <c r="E87189" i="1"/>
  <c r="E87188" i="1"/>
  <c r="E87187" i="1"/>
  <c r="E87186" i="1"/>
  <c r="E87185" i="1"/>
  <c r="E87184" i="1"/>
  <c r="E87183" i="1"/>
  <c r="E87182" i="1"/>
  <c r="E87181" i="1"/>
  <c r="E87180" i="1"/>
  <c r="E87179" i="1"/>
  <c r="E87178" i="1"/>
  <c r="E87177" i="1"/>
  <c r="E87176" i="1"/>
  <c r="E87175" i="1"/>
  <c r="E87174" i="1"/>
  <c r="E87173" i="1"/>
  <c r="E87172" i="1"/>
  <c r="E87171" i="1"/>
  <c r="E87170" i="1"/>
  <c r="E87169" i="1"/>
  <c r="E87168" i="1"/>
  <c r="E87167" i="1"/>
  <c r="E87166" i="1"/>
  <c r="E87165" i="1"/>
  <c r="E87164" i="1"/>
  <c r="E87163" i="1"/>
  <c r="E87162" i="1"/>
  <c r="E87161" i="1"/>
  <c r="E87160" i="1"/>
  <c r="E87159" i="1"/>
  <c r="E87158" i="1"/>
  <c r="E87157" i="1"/>
  <c r="E87156" i="1"/>
  <c r="E87155" i="1"/>
  <c r="E87154" i="1"/>
  <c r="E87153" i="1"/>
  <c r="E87152" i="1"/>
  <c r="E87151" i="1"/>
  <c r="E87150" i="1"/>
  <c r="E87149" i="1"/>
  <c r="E87148" i="1"/>
  <c r="E87147" i="1"/>
  <c r="E87146" i="1"/>
  <c r="E87145" i="1"/>
  <c r="E87144" i="1"/>
  <c r="E87143" i="1"/>
  <c r="E87142" i="1"/>
  <c r="E87141" i="1"/>
  <c r="E87140" i="1"/>
  <c r="E87139" i="1"/>
  <c r="E87138" i="1"/>
  <c r="E87137" i="1"/>
  <c r="E87136" i="1"/>
  <c r="E87135" i="1"/>
  <c r="E87134" i="1"/>
  <c r="E87133" i="1"/>
  <c r="E87132" i="1"/>
  <c r="E87131" i="1"/>
  <c r="E87130" i="1"/>
  <c r="E87129" i="1"/>
  <c r="E87128" i="1"/>
  <c r="E87127" i="1"/>
  <c r="E87126" i="1"/>
  <c r="E87125" i="1"/>
  <c r="E87124" i="1"/>
  <c r="E87123" i="1"/>
  <c r="E87122" i="1"/>
  <c r="E87121" i="1"/>
  <c r="E87120" i="1"/>
  <c r="E87119" i="1"/>
  <c r="E87118" i="1"/>
  <c r="E87117" i="1"/>
  <c r="E87116" i="1"/>
  <c r="E87115" i="1"/>
  <c r="E87114" i="1"/>
  <c r="E87113" i="1"/>
  <c r="E87112" i="1"/>
  <c r="E87111" i="1"/>
  <c r="E87110" i="1"/>
  <c r="E87109" i="1"/>
  <c r="E87108" i="1"/>
  <c r="E87107" i="1"/>
  <c r="E87106" i="1"/>
  <c r="E87105" i="1"/>
  <c r="E87104" i="1"/>
  <c r="E87103" i="1"/>
  <c r="E87102" i="1"/>
  <c r="E87101" i="1"/>
  <c r="E87100" i="1"/>
  <c r="E87099" i="1"/>
  <c r="E87098" i="1"/>
  <c r="E87097" i="1"/>
  <c r="E87096" i="1"/>
  <c r="E87095" i="1"/>
  <c r="E87094" i="1"/>
  <c r="E87093" i="1"/>
  <c r="E87092" i="1"/>
  <c r="E87091" i="1"/>
  <c r="E87090" i="1"/>
  <c r="E87089" i="1"/>
  <c r="E87088" i="1"/>
  <c r="E87087" i="1"/>
  <c r="E87086" i="1"/>
  <c r="E87085" i="1"/>
  <c r="E87084" i="1"/>
  <c r="E87083" i="1"/>
  <c r="E87082" i="1"/>
  <c r="E87081" i="1"/>
  <c r="E87080" i="1"/>
  <c r="E87079" i="1"/>
  <c r="E87078" i="1"/>
  <c r="E87077" i="1"/>
  <c r="E87076" i="1"/>
  <c r="E87075" i="1"/>
  <c r="E87074" i="1"/>
  <c r="E87073" i="1"/>
  <c r="E87072" i="1"/>
  <c r="E87071" i="1"/>
  <c r="E87070" i="1"/>
  <c r="E87069" i="1"/>
  <c r="E87068" i="1"/>
  <c r="E87067" i="1"/>
  <c r="E87066" i="1"/>
  <c r="E87065" i="1"/>
  <c r="E87064" i="1"/>
  <c r="E87063" i="1"/>
  <c r="E87062" i="1"/>
  <c r="E87061" i="1"/>
  <c r="E87060" i="1"/>
  <c r="E87059" i="1"/>
  <c r="E87058" i="1"/>
  <c r="E87057" i="1"/>
  <c r="E87056" i="1"/>
  <c r="E87055" i="1"/>
  <c r="E87054" i="1"/>
  <c r="E87053" i="1"/>
  <c r="E87052" i="1"/>
  <c r="E87051" i="1"/>
  <c r="E87050" i="1"/>
  <c r="E87049" i="1"/>
  <c r="E87048" i="1"/>
  <c r="E87047" i="1"/>
  <c r="E87046" i="1"/>
  <c r="E87045" i="1"/>
  <c r="E87044" i="1"/>
  <c r="E87043" i="1"/>
  <c r="E87042" i="1"/>
  <c r="E87041" i="1"/>
  <c r="E87040" i="1"/>
  <c r="E87039" i="1"/>
  <c r="E87038" i="1"/>
  <c r="E87037" i="1"/>
  <c r="E87036" i="1"/>
  <c r="E87035" i="1"/>
  <c r="E87034" i="1"/>
  <c r="E87033" i="1"/>
  <c r="E87032" i="1"/>
  <c r="E87031" i="1"/>
  <c r="E87030" i="1"/>
  <c r="E87029" i="1"/>
  <c r="E87028" i="1"/>
  <c r="E87027" i="1"/>
  <c r="E87026" i="1"/>
  <c r="E87025" i="1"/>
  <c r="E87024" i="1"/>
  <c r="E87023" i="1"/>
  <c r="E87022" i="1"/>
  <c r="E87021" i="1"/>
  <c r="E87020" i="1"/>
  <c r="E87019" i="1"/>
  <c r="E87018" i="1"/>
  <c r="E87017" i="1"/>
  <c r="E87016" i="1"/>
  <c r="E87015" i="1"/>
  <c r="E87014" i="1"/>
  <c r="E87013" i="1"/>
  <c r="E87012" i="1"/>
  <c r="E87011" i="1"/>
  <c r="E87010" i="1"/>
  <c r="E87009" i="1"/>
  <c r="E87008" i="1"/>
  <c r="E87007" i="1"/>
  <c r="E87006" i="1"/>
  <c r="E87005" i="1"/>
  <c r="E87004" i="1"/>
  <c r="E87003" i="1"/>
  <c r="E87002" i="1"/>
  <c r="E87001" i="1"/>
  <c r="E87000" i="1"/>
  <c r="E86999" i="1"/>
  <c r="E86998" i="1"/>
  <c r="E86997" i="1"/>
  <c r="E86996" i="1"/>
  <c r="E86995" i="1"/>
  <c r="E86994" i="1"/>
  <c r="E86993" i="1"/>
  <c r="E86992" i="1"/>
  <c r="E86991" i="1"/>
  <c r="E86990" i="1"/>
  <c r="E86989" i="1"/>
  <c r="E86988" i="1"/>
  <c r="E86987" i="1"/>
  <c r="E86986" i="1"/>
  <c r="E86985" i="1"/>
  <c r="E86984" i="1"/>
  <c r="E86983" i="1"/>
  <c r="E86982" i="1"/>
  <c r="E86981" i="1"/>
  <c r="E86980" i="1"/>
  <c r="E86979" i="1"/>
  <c r="E86978" i="1"/>
  <c r="E86977" i="1"/>
  <c r="E86976" i="1"/>
  <c r="E86975" i="1"/>
  <c r="E86974" i="1"/>
  <c r="E86973" i="1"/>
  <c r="E86972" i="1"/>
  <c r="E86971" i="1"/>
  <c r="E86970" i="1"/>
  <c r="E86969" i="1"/>
  <c r="E86968" i="1"/>
  <c r="E86967" i="1"/>
  <c r="E86966" i="1"/>
  <c r="E86965" i="1"/>
  <c r="E86964" i="1"/>
  <c r="E86963" i="1"/>
  <c r="E86962" i="1"/>
  <c r="E86961" i="1"/>
  <c r="E86960" i="1"/>
  <c r="E86959" i="1"/>
  <c r="E86958" i="1"/>
  <c r="E86957" i="1"/>
  <c r="E86956" i="1"/>
  <c r="E86955" i="1"/>
  <c r="E86954" i="1"/>
  <c r="E86953" i="1"/>
  <c r="E86952" i="1"/>
  <c r="E86951" i="1"/>
  <c r="E86950" i="1"/>
  <c r="E86949" i="1"/>
  <c r="E86948" i="1"/>
  <c r="E86947" i="1"/>
  <c r="E86946" i="1"/>
  <c r="E86945" i="1"/>
  <c r="E86944" i="1"/>
  <c r="E86943" i="1"/>
  <c r="E86942" i="1"/>
  <c r="E86941" i="1"/>
  <c r="E86940" i="1"/>
  <c r="E86939" i="1"/>
  <c r="E86938" i="1"/>
  <c r="E86937" i="1"/>
  <c r="E86936" i="1"/>
  <c r="E86935" i="1"/>
  <c r="E86934" i="1"/>
  <c r="E86933" i="1"/>
  <c r="E86932" i="1"/>
  <c r="E86931" i="1"/>
  <c r="E86930" i="1"/>
  <c r="E86929" i="1"/>
  <c r="E86928" i="1"/>
  <c r="E86927" i="1"/>
  <c r="E86926" i="1"/>
  <c r="E86925" i="1"/>
  <c r="E86924" i="1"/>
  <c r="E86923" i="1"/>
  <c r="E86922" i="1"/>
  <c r="E86921" i="1"/>
  <c r="E86920" i="1"/>
  <c r="E86919" i="1"/>
  <c r="E86918" i="1"/>
  <c r="E86917" i="1"/>
  <c r="E86916" i="1"/>
  <c r="E86915" i="1"/>
  <c r="E86914" i="1"/>
  <c r="E86913" i="1"/>
  <c r="E86912" i="1"/>
  <c r="E86911" i="1"/>
  <c r="E86910" i="1"/>
  <c r="E86909" i="1"/>
  <c r="E86908" i="1"/>
  <c r="E86907" i="1"/>
  <c r="E86906" i="1"/>
  <c r="E86905" i="1"/>
  <c r="E86904" i="1"/>
  <c r="E86903" i="1"/>
  <c r="E86902" i="1"/>
  <c r="E86901" i="1"/>
  <c r="E86900" i="1"/>
  <c r="E86899" i="1"/>
  <c r="E86898" i="1"/>
  <c r="E86897" i="1"/>
  <c r="E86896" i="1"/>
  <c r="E86895" i="1"/>
  <c r="E86894" i="1"/>
  <c r="E86893" i="1"/>
  <c r="E86892" i="1"/>
  <c r="E86891" i="1"/>
  <c r="E86890" i="1"/>
  <c r="E86889" i="1"/>
  <c r="E86888" i="1"/>
  <c r="E86887" i="1"/>
  <c r="E86886" i="1"/>
  <c r="E86885" i="1"/>
  <c r="E86884" i="1"/>
  <c r="E86883" i="1"/>
  <c r="E86882" i="1"/>
  <c r="E86881" i="1"/>
  <c r="E86880" i="1"/>
  <c r="E86879" i="1"/>
  <c r="E86878" i="1"/>
  <c r="E86877" i="1"/>
  <c r="E86876" i="1"/>
  <c r="E86875" i="1"/>
  <c r="E86874" i="1"/>
  <c r="E86873" i="1"/>
  <c r="E86872" i="1"/>
  <c r="E86871" i="1"/>
  <c r="E86870" i="1"/>
  <c r="E86869" i="1"/>
  <c r="E86868" i="1"/>
  <c r="E86867" i="1"/>
  <c r="E86866" i="1"/>
  <c r="E86865" i="1"/>
  <c r="E86864" i="1"/>
  <c r="E86863" i="1"/>
  <c r="E86862" i="1"/>
  <c r="E86861" i="1"/>
  <c r="E86860" i="1"/>
  <c r="E86859" i="1"/>
  <c r="E86858" i="1"/>
  <c r="E86857" i="1"/>
  <c r="E86856" i="1"/>
  <c r="E86855" i="1"/>
  <c r="E86854" i="1"/>
  <c r="E86853" i="1"/>
  <c r="E86852" i="1"/>
  <c r="E86851" i="1"/>
  <c r="E86850" i="1"/>
  <c r="E86849" i="1"/>
  <c r="E86848" i="1"/>
  <c r="E86847" i="1"/>
  <c r="E86846" i="1"/>
  <c r="E86845" i="1"/>
  <c r="E86844" i="1"/>
  <c r="E86843" i="1"/>
  <c r="E86842" i="1"/>
  <c r="E86841" i="1"/>
  <c r="E86840" i="1"/>
  <c r="E86839" i="1"/>
  <c r="E86838" i="1"/>
  <c r="E86837" i="1"/>
  <c r="E86836" i="1"/>
  <c r="E86835" i="1"/>
  <c r="E86834" i="1"/>
  <c r="E86833" i="1"/>
  <c r="E86832" i="1"/>
  <c r="E86831" i="1"/>
  <c r="E86830" i="1"/>
  <c r="E86829" i="1"/>
  <c r="E86828" i="1"/>
  <c r="E86827" i="1"/>
  <c r="E86826" i="1"/>
  <c r="E86825" i="1"/>
  <c r="E86824" i="1"/>
  <c r="E86823" i="1"/>
  <c r="E86822" i="1"/>
  <c r="E86821" i="1"/>
  <c r="E86820" i="1"/>
  <c r="E86819" i="1"/>
  <c r="E86818" i="1"/>
  <c r="E86817" i="1"/>
  <c r="E86816" i="1"/>
  <c r="E86815" i="1"/>
  <c r="E86814" i="1"/>
  <c r="E86813" i="1"/>
  <c r="E86812" i="1"/>
  <c r="E86811" i="1"/>
  <c r="E86810" i="1"/>
  <c r="E86809" i="1"/>
  <c r="E86808" i="1"/>
  <c r="E86807" i="1"/>
  <c r="E86806" i="1"/>
  <c r="E86805" i="1"/>
  <c r="E86804" i="1"/>
  <c r="E86803" i="1"/>
  <c r="E86802" i="1"/>
  <c r="E86801" i="1"/>
  <c r="E86800" i="1"/>
  <c r="E86799" i="1"/>
  <c r="E86798" i="1"/>
  <c r="E86797" i="1"/>
  <c r="E86796" i="1"/>
  <c r="E86795" i="1"/>
  <c r="E86794" i="1"/>
  <c r="E86793" i="1"/>
  <c r="E86792" i="1"/>
  <c r="E86791" i="1"/>
  <c r="E86790" i="1"/>
  <c r="E86789" i="1"/>
  <c r="E86788" i="1"/>
  <c r="E86787" i="1"/>
  <c r="E86786" i="1"/>
  <c r="E86785" i="1"/>
  <c r="E86784" i="1"/>
  <c r="E86783" i="1"/>
  <c r="E86782" i="1"/>
  <c r="E86781" i="1"/>
  <c r="E86780" i="1"/>
  <c r="E86779" i="1"/>
  <c r="E86778" i="1"/>
  <c r="E86777" i="1"/>
  <c r="E86776" i="1"/>
  <c r="E86775" i="1"/>
  <c r="E86774" i="1"/>
  <c r="E86773" i="1"/>
  <c r="E86772" i="1"/>
  <c r="E86771" i="1"/>
  <c r="E86770" i="1"/>
  <c r="E86769" i="1"/>
  <c r="E86768" i="1"/>
  <c r="E86767" i="1"/>
  <c r="E86766" i="1"/>
  <c r="E86765" i="1"/>
  <c r="E86764" i="1"/>
  <c r="E86763" i="1"/>
  <c r="E86762" i="1"/>
  <c r="E86761" i="1"/>
  <c r="E86760" i="1"/>
  <c r="E86759" i="1"/>
  <c r="E86758" i="1"/>
  <c r="E86757" i="1"/>
  <c r="E86756" i="1"/>
  <c r="E86755" i="1"/>
  <c r="E86754" i="1"/>
  <c r="E86753" i="1"/>
  <c r="E86752" i="1"/>
  <c r="E86751" i="1"/>
  <c r="E86750" i="1"/>
  <c r="E86749" i="1"/>
  <c r="E86748" i="1"/>
  <c r="E86747" i="1"/>
  <c r="E86746" i="1"/>
  <c r="E86745" i="1"/>
  <c r="E86744" i="1"/>
  <c r="E86743" i="1"/>
  <c r="E86742" i="1"/>
  <c r="E86741" i="1"/>
  <c r="E86740" i="1"/>
  <c r="E86739" i="1"/>
  <c r="E86738" i="1"/>
  <c r="E86737" i="1"/>
  <c r="E86736" i="1"/>
  <c r="E86735" i="1"/>
  <c r="E86734" i="1"/>
  <c r="E86733" i="1"/>
  <c r="E86732" i="1"/>
  <c r="E86731" i="1"/>
  <c r="E86730" i="1"/>
  <c r="E86729" i="1"/>
  <c r="E86728" i="1"/>
  <c r="E86727" i="1"/>
  <c r="E86726" i="1"/>
  <c r="E86725" i="1"/>
  <c r="E86724" i="1"/>
  <c r="E86723" i="1"/>
  <c r="E86722" i="1"/>
  <c r="E86721" i="1"/>
  <c r="E86720" i="1"/>
  <c r="E86719" i="1"/>
  <c r="E86718" i="1"/>
  <c r="E86717" i="1"/>
  <c r="E86716" i="1"/>
  <c r="E86715" i="1"/>
  <c r="E86714" i="1"/>
  <c r="E86713" i="1"/>
  <c r="E86712" i="1"/>
  <c r="E86711" i="1"/>
  <c r="E86710" i="1"/>
  <c r="E86709" i="1"/>
  <c r="E86708" i="1"/>
  <c r="E86707" i="1"/>
  <c r="E86706" i="1"/>
  <c r="E86705" i="1"/>
  <c r="E86704" i="1"/>
  <c r="E86703" i="1"/>
  <c r="E86702" i="1"/>
  <c r="E86701" i="1"/>
  <c r="E86700" i="1"/>
  <c r="E86699" i="1"/>
  <c r="E86698" i="1"/>
  <c r="E86697" i="1"/>
  <c r="E86696" i="1"/>
  <c r="E86695" i="1"/>
  <c r="E86694" i="1"/>
  <c r="E86693" i="1"/>
  <c r="E86692" i="1"/>
  <c r="E86691" i="1"/>
  <c r="E86690" i="1"/>
  <c r="E86689" i="1"/>
  <c r="E86688" i="1"/>
  <c r="E86687" i="1"/>
  <c r="E86686" i="1"/>
  <c r="E86685" i="1"/>
  <c r="E86684" i="1"/>
  <c r="E86683" i="1"/>
  <c r="E86682" i="1"/>
  <c r="E86681" i="1"/>
  <c r="E86680" i="1"/>
  <c r="E86679" i="1"/>
  <c r="E86678" i="1"/>
  <c r="E86677" i="1"/>
  <c r="E86676" i="1"/>
  <c r="E86675" i="1"/>
  <c r="E86674" i="1"/>
  <c r="E86673" i="1"/>
  <c r="E86672" i="1"/>
  <c r="E86671" i="1"/>
  <c r="E86670" i="1"/>
  <c r="E86669" i="1"/>
  <c r="E86668" i="1"/>
  <c r="E86667" i="1"/>
  <c r="E86666" i="1"/>
  <c r="E86665" i="1"/>
  <c r="E86664" i="1"/>
  <c r="E86663" i="1"/>
  <c r="E86662" i="1"/>
  <c r="E86661" i="1"/>
  <c r="E86660" i="1"/>
  <c r="E86659" i="1"/>
  <c r="E86658" i="1"/>
  <c r="E86657" i="1"/>
  <c r="E86656" i="1"/>
  <c r="E86655" i="1"/>
  <c r="E86654" i="1"/>
  <c r="E86653" i="1"/>
  <c r="E86652" i="1"/>
  <c r="E86651" i="1"/>
  <c r="E86650" i="1"/>
  <c r="E86649" i="1"/>
  <c r="E86648" i="1"/>
  <c r="E86647" i="1"/>
  <c r="E86646" i="1"/>
  <c r="E86645" i="1"/>
  <c r="E86644" i="1"/>
  <c r="E86643" i="1"/>
  <c r="E86642" i="1"/>
  <c r="E86641" i="1"/>
  <c r="E86640" i="1"/>
  <c r="E86639" i="1"/>
  <c r="E86638" i="1"/>
  <c r="E86637" i="1"/>
  <c r="E86636" i="1"/>
  <c r="E86635" i="1"/>
  <c r="E86634" i="1"/>
  <c r="E86633" i="1"/>
  <c r="E86632" i="1"/>
  <c r="E86631" i="1"/>
  <c r="E86630" i="1"/>
  <c r="E86629" i="1"/>
  <c r="E86628" i="1"/>
  <c r="E86627" i="1"/>
  <c r="E86626" i="1"/>
  <c r="E86625" i="1"/>
  <c r="E86624" i="1"/>
  <c r="E86623" i="1"/>
  <c r="E86622" i="1"/>
  <c r="E86621" i="1"/>
  <c r="E86620" i="1"/>
  <c r="E86619" i="1"/>
  <c r="E86618" i="1"/>
  <c r="E86617" i="1"/>
  <c r="E86616" i="1"/>
  <c r="E86615" i="1"/>
  <c r="E86614" i="1"/>
  <c r="E86613" i="1"/>
  <c r="E86612" i="1"/>
  <c r="E86611" i="1"/>
  <c r="E86610" i="1"/>
  <c r="E86609" i="1"/>
  <c r="E86608" i="1"/>
  <c r="E86607" i="1"/>
  <c r="E86606" i="1"/>
  <c r="E86605" i="1"/>
  <c r="E86604" i="1"/>
  <c r="E86603" i="1"/>
  <c r="E86602" i="1"/>
  <c r="E86601" i="1"/>
  <c r="E86600" i="1"/>
  <c r="E86599" i="1"/>
  <c r="E86598" i="1"/>
  <c r="E86597" i="1"/>
  <c r="E86596" i="1"/>
  <c r="E86595" i="1"/>
  <c r="E86594" i="1"/>
  <c r="E86593" i="1"/>
  <c r="E86592" i="1"/>
  <c r="E86591" i="1"/>
  <c r="E86590" i="1"/>
  <c r="E86589" i="1"/>
  <c r="E86588" i="1"/>
  <c r="E86587" i="1"/>
  <c r="E86586" i="1"/>
  <c r="E86585" i="1"/>
  <c r="E86584" i="1"/>
  <c r="E86583" i="1"/>
  <c r="E86582" i="1"/>
  <c r="E86581" i="1"/>
  <c r="E86580" i="1"/>
  <c r="E86579" i="1"/>
  <c r="E86578" i="1"/>
  <c r="E86577" i="1"/>
  <c r="E86576" i="1"/>
  <c r="E86575" i="1"/>
  <c r="E86574" i="1"/>
  <c r="E86573" i="1"/>
  <c r="E86572" i="1"/>
  <c r="E86571" i="1"/>
  <c r="E86570" i="1"/>
  <c r="E86569" i="1"/>
  <c r="E86568" i="1"/>
  <c r="E86567" i="1"/>
  <c r="E86566" i="1"/>
  <c r="E86565" i="1"/>
  <c r="E86564" i="1"/>
  <c r="E86563" i="1"/>
  <c r="E86562" i="1"/>
  <c r="E86561" i="1"/>
  <c r="E86560" i="1"/>
  <c r="E86559" i="1"/>
  <c r="E86558" i="1"/>
  <c r="E86557" i="1"/>
  <c r="E86556" i="1"/>
  <c r="E86555" i="1"/>
  <c r="E86554" i="1"/>
  <c r="E86553" i="1"/>
  <c r="E86552" i="1"/>
  <c r="E86551" i="1"/>
  <c r="E86550" i="1"/>
  <c r="E86549" i="1"/>
  <c r="E86548" i="1"/>
  <c r="E86547" i="1"/>
  <c r="E86546" i="1"/>
  <c r="E86545" i="1"/>
  <c r="E86544" i="1"/>
  <c r="E86543" i="1"/>
  <c r="E86542" i="1"/>
  <c r="E86541" i="1"/>
  <c r="E86540" i="1"/>
  <c r="E86539" i="1"/>
  <c r="E86538" i="1"/>
  <c r="E86537" i="1"/>
  <c r="E86536" i="1"/>
  <c r="E86535" i="1"/>
  <c r="E86534" i="1"/>
  <c r="E86533" i="1"/>
  <c r="E86532" i="1"/>
  <c r="E86531" i="1"/>
  <c r="E86530" i="1"/>
  <c r="E86529" i="1"/>
  <c r="E86528" i="1"/>
  <c r="E86527" i="1"/>
  <c r="E86526" i="1"/>
  <c r="E86525" i="1"/>
  <c r="E86524" i="1"/>
  <c r="E86523" i="1"/>
  <c r="E86522" i="1"/>
  <c r="E86521" i="1"/>
  <c r="E86520" i="1"/>
  <c r="E86519" i="1"/>
  <c r="E86518" i="1"/>
  <c r="E86517" i="1"/>
  <c r="E86516" i="1"/>
  <c r="E86515" i="1"/>
  <c r="E86514" i="1"/>
  <c r="E86513" i="1"/>
  <c r="E86512" i="1"/>
  <c r="E86511" i="1"/>
  <c r="E86510" i="1"/>
  <c r="E86509" i="1"/>
  <c r="E86508" i="1"/>
  <c r="E86507" i="1"/>
  <c r="E86506" i="1"/>
  <c r="E86505" i="1"/>
  <c r="E86504" i="1"/>
  <c r="E86503" i="1"/>
  <c r="E86502" i="1"/>
  <c r="E86501" i="1"/>
  <c r="E86500" i="1"/>
  <c r="E86499" i="1"/>
  <c r="E86498" i="1"/>
  <c r="E86497" i="1"/>
  <c r="E86496" i="1"/>
  <c r="E86495" i="1"/>
  <c r="E86494" i="1"/>
  <c r="E86493" i="1"/>
  <c r="E86492" i="1"/>
  <c r="E86491" i="1"/>
  <c r="E86490" i="1"/>
  <c r="E86489" i="1"/>
  <c r="E86488" i="1"/>
  <c r="E86487" i="1"/>
  <c r="E86486" i="1"/>
  <c r="E86485" i="1"/>
  <c r="E86484" i="1"/>
  <c r="E86483" i="1"/>
  <c r="E86482" i="1"/>
  <c r="E86481" i="1"/>
  <c r="E86480" i="1"/>
  <c r="E86479" i="1"/>
  <c r="E86478" i="1"/>
  <c r="E86477" i="1"/>
  <c r="E86476" i="1"/>
  <c r="E86475" i="1"/>
  <c r="E86474" i="1"/>
  <c r="E86473" i="1"/>
  <c r="E86472" i="1"/>
  <c r="E86471" i="1"/>
  <c r="E86470" i="1"/>
  <c r="E86469" i="1"/>
  <c r="E86468" i="1"/>
  <c r="E86467" i="1"/>
  <c r="E86466" i="1"/>
  <c r="E86465" i="1"/>
  <c r="E86464" i="1"/>
  <c r="E86463" i="1"/>
  <c r="E86462" i="1"/>
  <c r="E86461" i="1"/>
  <c r="E86460" i="1"/>
  <c r="E86459" i="1"/>
  <c r="E86458" i="1"/>
  <c r="E86457" i="1"/>
  <c r="E86456" i="1"/>
  <c r="E86455" i="1"/>
  <c r="E86454" i="1"/>
  <c r="E86453" i="1"/>
  <c r="E86452" i="1"/>
  <c r="E86451" i="1"/>
  <c r="E86450" i="1"/>
  <c r="E86449" i="1"/>
  <c r="E86448" i="1"/>
  <c r="E86447" i="1"/>
  <c r="E86446" i="1"/>
  <c r="E86445" i="1"/>
  <c r="E86444" i="1"/>
  <c r="E86443" i="1"/>
  <c r="E86442" i="1"/>
  <c r="E86441" i="1"/>
  <c r="E86440" i="1"/>
  <c r="E86439" i="1"/>
  <c r="E86438" i="1"/>
  <c r="E86437" i="1"/>
  <c r="E86436" i="1"/>
  <c r="E86435" i="1"/>
  <c r="E86434" i="1"/>
  <c r="E86433" i="1"/>
  <c r="E86432" i="1"/>
  <c r="E86431" i="1"/>
  <c r="E86430" i="1"/>
  <c r="E86429" i="1"/>
  <c r="E86428" i="1"/>
  <c r="E86427" i="1"/>
  <c r="E86426" i="1"/>
  <c r="E86425" i="1"/>
  <c r="E86424" i="1"/>
  <c r="E86423" i="1"/>
  <c r="E86422" i="1"/>
  <c r="E86421" i="1"/>
  <c r="E86420" i="1"/>
  <c r="E86419" i="1"/>
  <c r="E86418" i="1"/>
  <c r="E86417" i="1"/>
  <c r="E86416" i="1"/>
  <c r="E86415" i="1"/>
  <c r="E86414" i="1"/>
  <c r="E86413" i="1"/>
  <c r="E86412" i="1"/>
  <c r="E86411" i="1"/>
  <c r="E86410" i="1"/>
  <c r="E86409" i="1"/>
  <c r="E86408" i="1"/>
  <c r="E86407" i="1"/>
  <c r="E86406" i="1"/>
  <c r="E86405" i="1"/>
  <c r="E86404" i="1"/>
  <c r="E86403" i="1"/>
  <c r="E86402" i="1"/>
  <c r="E86401" i="1"/>
  <c r="E86400" i="1"/>
  <c r="E86399" i="1"/>
  <c r="E86398" i="1"/>
  <c r="E86397" i="1"/>
  <c r="E86396" i="1"/>
  <c r="E86395" i="1"/>
  <c r="E86394" i="1"/>
  <c r="E86393" i="1"/>
  <c r="E86392" i="1"/>
  <c r="E86391" i="1"/>
  <c r="E86390" i="1"/>
  <c r="E86389" i="1"/>
  <c r="E86388" i="1"/>
  <c r="E86387" i="1"/>
  <c r="E86386" i="1"/>
  <c r="E86385" i="1"/>
  <c r="E86384" i="1"/>
  <c r="E86383" i="1"/>
  <c r="E86382" i="1"/>
  <c r="E86381" i="1"/>
  <c r="E86380" i="1"/>
  <c r="E86379" i="1"/>
  <c r="E86378" i="1"/>
  <c r="E86377" i="1"/>
  <c r="E86376" i="1"/>
  <c r="E86375" i="1"/>
  <c r="E86374" i="1"/>
  <c r="E86373" i="1"/>
  <c r="E86372" i="1"/>
  <c r="E86371" i="1"/>
  <c r="E86370" i="1"/>
  <c r="E86369" i="1"/>
  <c r="E86368" i="1"/>
  <c r="E86367" i="1"/>
  <c r="E86366" i="1"/>
  <c r="E86365" i="1"/>
  <c r="E86364" i="1"/>
  <c r="E86363" i="1"/>
  <c r="E86362" i="1"/>
  <c r="E86361" i="1"/>
  <c r="E86360" i="1"/>
  <c r="E86359" i="1"/>
  <c r="E86358" i="1"/>
  <c r="E86357" i="1"/>
  <c r="E86356" i="1"/>
  <c r="E86355" i="1"/>
  <c r="E86354" i="1"/>
  <c r="E86353" i="1"/>
  <c r="E86352" i="1"/>
  <c r="E86351" i="1"/>
  <c r="E86350" i="1"/>
  <c r="E86349" i="1"/>
  <c r="E86348" i="1"/>
  <c r="E86347" i="1"/>
  <c r="E86346" i="1"/>
  <c r="E86345" i="1"/>
  <c r="E86344" i="1"/>
  <c r="E86343" i="1"/>
  <c r="E86342" i="1"/>
  <c r="E86341" i="1"/>
  <c r="E86340" i="1"/>
  <c r="E86339" i="1"/>
  <c r="E86338" i="1"/>
  <c r="E86337" i="1"/>
  <c r="E86336" i="1"/>
  <c r="E86335" i="1"/>
  <c r="E86334" i="1"/>
  <c r="E86333" i="1"/>
  <c r="E86332" i="1"/>
  <c r="E86331" i="1"/>
  <c r="E86330" i="1"/>
  <c r="E86329" i="1"/>
  <c r="E86328" i="1"/>
  <c r="E86327" i="1"/>
  <c r="E86326" i="1"/>
  <c r="E86325" i="1"/>
  <c r="E86324" i="1"/>
  <c r="E86323" i="1"/>
  <c r="E86322" i="1"/>
  <c r="E86321" i="1"/>
  <c r="E86320" i="1"/>
  <c r="E86319" i="1"/>
  <c r="E86318" i="1"/>
  <c r="E86317" i="1"/>
  <c r="E86316" i="1"/>
  <c r="E86315" i="1"/>
  <c r="E86314" i="1"/>
  <c r="E86313" i="1"/>
  <c r="E86312" i="1"/>
  <c r="E86311" i="1"/>
  <c r="E86310" i="1"/>
  <c r="E86309" i="1"/>
  <c r="E86308" i="1"/>
  <c r="E86307" i="1"/>
  <c r="E86306" i="1"/>
  <c r="E86305" i="1"/>
  <c r="E86304" i="1"/>
  <c r="E86303" i="1"/>
  <c r="E86302" i="1"/>
  <c r="E86301" i="1"/>
  <c r="E86300" i="1"/>
  <c r="E86299" i="1"/>
  <c r="E86298" i="1"/>
  <c r="E86297" i="1"/>
  <c r="E86296" i="1"/>
  <c r="E86295" i="1"/>
  <c r="E86294" i="1"/>
  <c r="E86293" i="1"/>
  <c r="E86292" i="1"/>
  <c r="E86291" i="1"/>
  <c r="E86290" i="1"/>
  <c r="E86289" i="1"/>
  <c r="E86288" i="1"/>
  <c r="E86287" i="1"/>
  <c r="E86286" i="1"/>
  <c r="E86285" i="1"/>
  <c r="E86284" i="1"/>
  <c r="E86283" i="1"/>
  <c r="E86282" i="1"/>
  <c r="E86281" i="1"/>
  <c r="E86280" i="1"/>
  <c r="E86279" i="1"/>
  <c r="E86278" i="1"/>
  <c r="E86277" i="1"/>
  <c r="E86276" i="1"/>
  <c r="E86275" i="1"/>
  <c r="E86274" i="1"/>
  <c r="E86273" i="1"/>
  <c r="E86272" i="1"/>
  <c r="E86271" i="1"/>
  <c r="E86270" i="1"/>
  <c r="E86269" i="1"/>
  <c r="E86268" i="1"/>
  <c r="E86267" i="1"/>
  <c r="E86266" i="1"/>
  <c r="E86265" i="1"/>
  <c r="E86264" i="1"/>
  <c r="E86263" i="1"/>
  <c r="E86262" i="1"/>
  <c r="E86261" i="1"/>
  <c r="E86260" i="1"/>
  <c r="E86259" i="1"/>
  <c r="E86258" i="1"/>
  <c r="E86257" i="1"/>
  <c r="E86256" i="1"/>
  <c r="E86255" i="1"/>
  <c r="E86254" i="1"/>
  <c r="E86253" i="1"/>
  <c r="E86252" i="1"/>
  <c r="E86251" i="1"/>
  <c r="E86250" i="1"/>
  <c r="E86249" i="1"/>
  <c r="E86248" i="1"/>
  <c r="E86247" i="1"/>
  <c r="E86246" i="1"/>
  <c r="E86245" i="1"/>
  <c r="E86244" i="1"/>
  <c r="E86243" i="1"/>
  <c r="E86242" i="1"/>
  <c r="E86241" i="1"/>
  <c r="E86240" i="1"/>
  <c r="E86239" i="1"/>
  <c r="E86238" i="1"/>
  <c r="E86237" i="1"/>
  <c r="E86236" i="1"/>
  <c r="E86235" i="1"/>
  <c r="E86234" i="1"/>
  <c r="E86233" i="1"/>
  <c r="E86232" i="1"/>
  <c r="E86231" i="1"/>
  <c r="E86230" i="1"/>
  <c r="E86229" i="1"/>
  <c r="E86228" i="1"/>
  <c r="E86227" i="1"/>
  <c r="E86226" i="1"/>
  <c r="E86225" i="1"/>
  <c r="E86224" i="1"/>
  <c r="E86223" i="1"/>
  <c r="E86222" i="1"/>
  <c r="E86221" i="1"/>
  <c r="E86220" i="1"/>
  <c r="E86219" i="1"/>
  <c r="E86218" i="1"/>
  <c r="E86217" i="1"/>
  <c r="E86216" i="1"/>
  <c r="E86215" i="1"/>
  <c r="E86214" i="1"/>
  <c r="E86213" i="1"/>
  <c r="E86212" i="1"/>
  <c r="E86211" i="1"/>
  <c r="E86210" i="1"/>
  <c r="E86209" i="1"/>
  <c r="E86208" i="1"/>
  <c r="E86207" i="1"/>
  <c r="E86206" i="1"/>
  <c r="E86205" i="1"/>
  <c r="E86204" i="1"/>
  <c r="E86203" i="1"/>
  <c r="E86202" i="1"/>
  <c r="E86201" i="1"/>
  <c r="E86200" i="1"/>
  <c r="E86199" i="1"/>
  <c r="E86198" i="1"/>
  <c r="E86197" i="1"/>
  <c r="E86196" i="1"/>
  <c r="E86195" i="1"/>
  <c r="E86194" i="1"/>
  <c r="E86193" i="1"/>
  <c r="E86192" i="1"/>
  <c r="E86191" i="1"/>
  <c r="E86190" i="1"/>
  <c r="E86189" i="1"/>
  <c r="E86188" i="1"/>
  <c r="E86187" i="1"/>
  <c r="E86186" i="1"/>
  <c r="E86185" i="1"/>
  <c r="E86184" i="1"/>
  <c r="E86183" i="1"/>
  <c r="E86182" i="1"/>
  <c r="E86181" i="1"/>
  <c r="E86180" i="1"/>
  <c r="E86179" i="1"/>
  <c r="E86178" i="1"/>
  <c r="E86177" i="1"/>
  <c r="E86176" i="1"/>
  <c r="E86175" i="1"/>
  <c r="E86174" i="1"/>
  <c r="E86173" i="1"/>
  <c r="E86172" i="1"/>
  <c r="E86171" i="1"/>
  <c r="E86170" i="1"/>
  <c r="E86169" i="1"/>
  <c r="E86168" i="1"/>
  <c r="E86167" i="1"/>
  <c r="E86166" i="1"/>
  <c r="E86165" i="1"/>
  <c r="E86164" i="1"/>
  <c r="E86163" i="1"/>
  <c r="E86162" i="1"/>
  <c r="E86161" i="1"/>
  <c r="E86160" i="1"/>
  <c r="E86159" i="1"/>
  <c r="E86158" i="1"/>
  <c r="E86157" i="1"/>
  <c r="E86156" i="1"/>
  <c r="E86155" i="1"/>
  <c r="E86154" i="1"/>
  <c r="E86153" i="1"/>
  <c r="E86152" i="1"/>
  <c r="E86151" i="1"/>
  <c r="E86150" i="1"/>
  <c r="E86149" i="1"/>
  <c r="E86148" i="1"/>
  <c r="E86147" i="1"/>
  <c r="E86146" i="1"/>
  <c r="E86145" i="1"/>
  <c r="E86144" i="1"/>
  <c r="E86143" i="1"/>
  <c r="E86142" i="1"/>
  <c r="E86141" i="1"/>
  <c r="E86140" i="1"/>
  <c r="E86139" i="1"/>
  <c r="E86138" i="1"/>
  <c r="E86137" i="1"/>
  <c r="E86136" i="1"/>
  <c r="E86135" i="1"/>
  <c r="E86134" i="1"/>
  <c r="E86133" i="1"/>
  <c r="E86132" i="1"/>
  <c r="E86131" i="1"/>
  <c r="E86130" i="1"/>
  <c r="E86129" i="1"/>
  <c r="E86128" i="1"/>
  <c r="E86127" i="1"/>
  <c r="E86126" i="1"/>
  <c r="E86125" i="1"/>
  <c r="E86124" i="1"/>
  <c r="E86123" i="1"/>
  <c r="E86122" i="1"/>
  <c r="E86121" i="1"/>
  <c r="E86120" i="1"/>
  <c r="E86119" i="1"/>
  <c r="E86118" i="1"/>
  <c r="E86117" i="1"/>
  <c r="E86116" i="1"/>
  <c r="E86115" i="1"/>
  <c r="E86114" i="1"/>
  <c r="E86113" i="1"/>
  <c r="E86112" i="1"/>
  <c r="E86111" i="1"/>
  <c r="E86110" i="1"/>
  <c r="E86109" i="1"/>
  <c r="E86108" i="1"/>
  <c r="E86107" i="1"/>
  <c r="E86106" i="1"/>
  <c r="E86105" i="1"/>
  <c r="E86104" i="1"/>
  <c r="E86103" i="1"/>
  <c r="E86102" i="1"/>
  <c r="E86101" i="1"/>
  <c r="E86100" i="1"/>
  <c r="E86099" i="1"/>
  <c r="E86098" i="1"/>
  <c r="E86097" i="1"/>
  <c r="E86096" i="1"/>
  <c r="E86095" i="1"/>
  <c r="E86094" i="1"/>
  <c r="E86093" i="1"/>
  <c r="E86092" i="1"/>
  <c r="E86091" i="1"/>
  <c r="E86090" i="1"/>
  <c r="E86089" i="1"/>
  <c r="E86088" i="1"/>
  <c r="E86087" i="1"/>
  <c r="E86086" i="1"/>
  <c r="E86085" i="1"/>
  <c r="E86084" i="1"/>
  <c r="E86083" i="1"/>
  <c r="E86082" i="1"/>
  <c r="E86081" i="1"/>
  <c r="E86080" i="1"/>
  <c r="E86079" i="1"/>
  <c r="E86078" i="1"/>
  <c r="E86077" i="1"/>
  <c r="E86076" i="1"/>
  <c r="E86075" i="1"/>
  <c r="E86074" i="1"/>
  <c r="E86073" i="1"/>
  <c r="E86072" i="1"/>
  <c r="E86071" i="1"/>
  <c r="E86070" i="1"/>
  <c r="E86069" i="1"/>
  <c r="E86068" i="1"/>
  <c r="E86067" i="1"/>
  <c r="E86066" i="1"/>
  <c r="E86065" i="1"/>
  <c r="E86064" i="1"/>
  <c r="E86063" i="1"/>
  <c r="E86062" i="1"/>
  <c r="E86061" i="1"/>
  <c r="E86060" i="1"/>
  <c r="E86059" i="1"/>
  <c r="E86058" i="1"/>
  <c r="E86057" i="1"/>
  <c r="E86056" i="1"/>
  <c r="E86055" i="1"/>
  <c r="E86054" i="1"/>
  <c r="E86053" i="1"/>
  <c r="E86052" i="1"/>
  <c r="E86051" i="1"/>
  <c r="E86050" i="1"/>
  <c r="E86049" i="1"/>
  <c r="E86048" i="1"/>
  <c r="E86047" i="1"/>
  <c r="E86046" i="1"/>
  <c r="E86045" i="1"/>
  <c r="E86044" i="1"/>
  <c r="E86043" i="1"/>
  <c r="E86042" i="1"/>
  <c r="E86041" i="1"/>
  <c r="E86040" i="1"/>
  <c r="E86039" i="1"/>
  <c r="E86038" i="1"/>
  <c r="E86037" i="1"/>
  <c r="E86036" i="1"/>
  <c r="E86035" i="1"/>
  <c r="E86034" i="1"/>
  <c r="E86033" i="1"/>
  <c r="E86032" i="1"/>
  <c r="E86031" i="1"/>
  <c r="E86030" i="1"/>
  <c r="E86029" i="1"/>
  <c r="E86028" i="1"/>
  <c r="E86027" i="1"/>
  <c r="E86026" i="1"/>
  <c r="E86025" i="1"/>
  <c r="E86024" i="1"/>
  <c r="E86023" i="1"/>
  <c r="E86022" i="1"/>
  <c r="E86021" i="1"/>
  <c r="E86020" i="1"/>
  <c r="E86019" i="1"/>
  <c r="E86018" i="1"/>
  <c r="E86017" i="1"/>
  <c r="E86016" i="1"/>
  <c r="E86015" i="1"/>
  <c r="E86014" i="1"/>
  <c r="E86013" i="1"/>
  <c r="E86012" i="1"/>
  <c r="E86011" i="1"/>
  <c r="E86010" i="1"/>
  <c r="E86009" i="1"/>
  <c r="E86008" i="1"/>
  <c r="E86007" i="1"/>
  <c r="E86006" i="1"/>
  <c r="E86005" i="1"/>
  <c r="E86004" i="1"/>
  <c r="E86003" i="1"/>
  <c r="E86002" i="1"/>
  <c r="E86001" i="1"/>
  <c r="E86000" i="1"/>
  <c r="E85999" i="1"/>
  <c r="E85998" i="1"/>
  <c r="E85997" i="1"/>
  <c r="E85996" i="1"/>
  <c r="E85995" i="1"/>
  <c r="E85994" i="1"/>
  <c r="E85993" i="1"/>
  <c r="E85992" i="1"/>
  <c r="E85991" i="1"/>
  <c r="E85990" i="1"/>
  <c r="E85989" i="1"/>
  <c r="E85988" i="1"/>
  <c r="E85987" i="1"/>
  <c r="E85986" i="1"/>
  <c r="E85985" i="1"/>
  <c r="E85984" i="1"/>
  <c r="E85983" i="1"/>
  <c r="E85982" i="1"/>
  <c r="E85981" i="1"/>
  <c r="E85980" i="1"/>
  <c r="E85979" i="1"/>
  <c r="E85978" i="1"/>
  <c r="E85977" i="1"/>
  <c r="E85976" i="1"/>
  <c r="E85975" i="1"/>
  <c r="E85974" i="1"/>
  <c r="E85973" i="1"/>
  <c r="E85972" i="1"/>
  <c r="E85971" i="1"/>
  <c r="E85970" i="1"/>
  <c r="E85969" i="1"/>
  <c r="E85968" i="1"/>
  <c r="E85967" i="1"/>
  <c r="E85966" i="1"/>
  <c r="E85965" i="1"/>
  <c r="E85964" i="1"/>
  <c r="E85963" i="1"/>
  <c r="E85962" i="1"/>
  <c r="E85961" i="1"/>
  <c r="E85960" i="1"/>
  <c r="E85959" i="1"/>
  <c r="E85958" i="1"/>
  <c r="E85957" i="1"/>
  <c r="E85956" i="1"/>
  <c r="E85955" i="1"/>
  <c r="E85954" i="1"/>
  <c r="E85953" i="1"/>
  <c r="E85952" i="1"/>
  <c r="E85951" i="1"/>
  <c r="E85950" i="1"/>
  <c r="E85949" i="1"/>
  <c r="E85948" i="1"/>
  <c r="E85947" i="1"/>
  <c r="E85946" i="1"/>
  <c r="E85945" i="1"/>
  <c r="E85944" i="1"/>
  <c r="E85943" i="1"/>
  <c r="E85942" i="1"/>
  <c r="E85941" i="1"/>
  <c r="E85940" i="1"/>
  <c r="E85939" i="1"/>
  <c r="E85938" i="1"/>
  <c r="E85937" i="1"/>
  <c r="E85936" i="1"/>
  <c r="E85935" i="1"/>
  <c r="E85934" i="1"/>
  <c r="E85933" i="1"/>
  <c r="E85932" i="1"/>
  <c r="E85931" i="1"/>
  <c r="E85930" i="1"/>
  <c r="E85929" i="1"/>
  <c r="E85928" i="1"/>
  <c r="E85927" i="1"/>
  <c r="E85926" i="1"/>
  <c r="E85925" i="1"/>
  <c r="E85924" i="1"/>
  <c r="E85923" i="1"/>
  <c r="E85922" i="1"/>
  <c r="E85921" i="1"/>
  <c r="E85920" i="1"/>
  <c r="E85919" i="1"/>
  <c r="E85918" i="1"/>
  <c r="E85917" i="1"/>
  <c r="E85916" i="1"/>
  <c r="E85915" i="1"/>
  <c r="E85914" i="1"/>
  <c r="E85913" i="1"/>
  <c r="E85912" i="1"/>
  <c r="E85911" i="1"/>
  <c r="E85910" i="1"/>
  <c r="E85909" i="1"/>
  <c r="E85908" i="1"/>
  <c r="E85907" i="1"/>
  <c r="E85906" i="1"/>
  <c r="E85905" i="1"/>
  <c r="E85904" i="1"/>
  <c r="E85903" i="1"/>
  <c r="E85902" i="1"/>
  <c r="E85901" i="1"/>
  <c r="E85900" i="1"/>
  <c r="E85899" i="1"/>
  <c r="E85898" i="1"/>
  <c r="E85897" i="1"/>
  <c r="E85896" i="1"/>
  <c r="E85895" i="1"/>
  <c r="E85894" i="1"/>
  <c r="E85893" i="1"/>
  <c r="E85892" i="1"/>
  <c r="E85891" i="1"/>
  <c r="E85890" i="1"/>
  <c r="E85889" i="1"/>
  <c r="E85888" i="1"/>
  <c r="E85887" i="1"/>
  <c r="E85886" i="1"/>
  <c r="E85885" i="1"/>
  <c r="E85884" i="1"/>
  <c r="E85883" i="1"/>
  <c r="E85882" i="1"/>
  <c r="E85881" i="1"/>
  <c r="E85880" i="1"/>
  <c r="E85879" i="1"/>
  <c r="E85878" i="1"/>
  <c r="E85877" i="1"/>
  <c r="E85876" i="1"/>
  <c r="E85875" i="1"/>
  <c r="E85874" i="1"/>
  <c r="E85873" i="1"/>
  <c r="E85872" i="1"/>
  <c r="E85871" i="1"/>
  <c r="E85870" i="1"/>
  <c r="E85869" i="1"/>
  <c r="E85868" i="1"/>
  <c r="E85867" i="1"/>
  <c r="E85866" i="1"/>
  <c r="E85865" i="1"/>
  <c r="E85864" i="1"/>
  <c r="E85863" i="1"/>
  <c r="E85862" i="1"/>
  <c r="E85861" i="1"/>
  <c r="E85860" i="1"/>
  <c r="E85859" i="1"/>
  <c r="E85858" i="1"/>
  <c r="E85857" i="1"/>
  <c r="E85856" i="1"/>
  <c r="E85855" i="1"/>
  <c r="E85854" i="1"/>
  <c r="E85853" i="1"/>
  <c r="E85852" i="1"/>
  <c r="E85851" i="1"/>
  <c r="E85850" i="1"/>
  <c r="E85849" i="1"/>
  <c r="E85848" i="1"/>
  <c r="E85847" i="1"/>
  <c r="E85846" i="1"/>
  <c r="E85845" i="1"/>
  <c r="E85844" i="1"/>
  <c r="E85843" i="1"/>
  <c r="E85842" i="1"/>
  <c r="E85841" i="1"/>
  <c r="E85840" i="1"/>
  <c r="E85839" i="1"/>
  <c r="E85838" i="1"/>
  <c r="E85837" i="1"/>
  <c r="E85836" i="1"/>
  <c r="E85835" i="1"/>
  <c r="E85834" i="1"/>
  <c r="E85833" i="1"/>
  <c r="E85832" i="1"/>
  <c r="E85831" i="1"/>
  <c r="E85830" i="1"/>
  <c r="E85829" i="1"/>
  <c r="E85828" i="1"/>
  <c r="E85827" i="1"/>
  <c r="E85826" i="1"/>
  <c r="E85825" i="1"/>
  <c r="E85824" i="1"/>
  <c r="E85823" i="1"/>
  <c r="E85822" i="1"/>
  <c r="E85821" i="1"/>
  <c r="E85820" i="1"/>
  <c r="E85819" i="1"/>
  <c r="E85818" i="1"/>
  <c r="E85817" i="1"/>
  <c r="E85816" i="1"/>
  <c r="E85815" i="1"/>
  <c r="E85814" i="1"/>
  <c r="E85813" i="1"/>
  <c r="E85812" i="1"/>
  <c r="E85811" i="1"/>
  <c r="E85810" i="1"/>
  <c r="E85809" i="1"/>
  <c r="E85808" i="1"/>
  <c r="E85807" i="1"/>
  <c r="E85806" i="1"/>
  <c r="E85805" i="1"/>
  <c r="E85804" i="1"/>
  <c r="E85803" i="1"/>
  <c r="E85802" i="1"/>
  <c r="E85801" i="1"/>
  <c r="E85800" i="1"/>
  <c r="E85799" i="1"/>
  <c r="E85798" i="1"/>
  <c r="E85797" i="1"/>
  <c r="E85796" i="1"/>
  <c r="E85795" i="1"/>
  <c r="E85794" i="1"/>
  <c r="E85793" i="1"/>
  <c r="E85792" i="1"/>
  <c r="E85791" i="1"/>
  <c r="E85790" i="1"/>
  <c r="E85789" i="1"/>
  <c r="E85788" i="1"/>
  <c r="E85787" i="1"/>
  <c r="E85786" i="1"/>
  <c r="E85785" i="1"/>
  <c r="E85784" i="1"/>
  <c r="E85783" i="1"/>
  <c r="E85782" i="1"/>
  <c r="E85781" i="1"/>
  <c r="E85780" i="1"/>
  <c r="E85779" i="1"/>
  <c r="E85778" i="1"/>
  <c r="E85777" i="1"/>
  <c r="E85776" i="1"/>
  <c r="E85775" i="1"/>
  <c r="E85774" i="1"/>
  <c r="E85773" i="1"/>
  <c r="E85772" i="1"/>
  <c r="E85771" i="1"/>
  <c r="E85770" i="1"/>
  <c r="E85769" i="1"/>
  <c r="E85768" i="1"/>
  <c r="E85767" i="1"/>
  <c r="E85766" i="1"/>
  <c r="E85765" i="1"/>
  <c r="E85764" i="1"/>
  <c r="E85763" i="1"/>
  <c r="E85762" i="1"/>
  <c r="E85761" i="1"/>
  <c r="E85760" i="1"/>
  <c r="E85759" i="1"/>
  <c r="E85758" i="1"/>
  <c r="E85757" i="1"/>
  <c r="E85756" i="1"/>
  <c r="E85755" i="1"/>
  <c r="E85754" i="1"/>
  <c r="E85753" i="1"/>
  <c r="E85752" i="1"/>
  <c r="E85751" i="1"/>
  <c r="E85750" i="1"/>
  <c r="E85749" i="1"/>
  <c r="E85748" i="1"/>
  <c r="E85747" i="1"/>
  <c r="E85746" i="1"/>
  <c r="E85745" i="1"/>
  <c r="E85744" i="1"/>
  <c r="E85743" i="1"/>
  <c r="E85742" i="1"/>
  <c r="E85741" i="1"/>
  <c r="E85740" i="1"/>
  <c r="E85739" i="1"/>
  <c r="E85738" i="1"/>
  <c r="E85737" i="1"/>
  <c r="E85736" i="1"/>
  <c r="E85735" i="1"/>
  <c r="E85734" i="1"/>
  <c r="E85733" i="1"/>
  <c r="E85732" i="1"/>
  <c r="E85731" i="1"/>
  <c r="E85730" i="1"/>
  <c r="E85729" i="1"/>
  <c r="E85728" i="1"/>
  <c r="E85727" i="1"/>
  <c r="E85726" i="1"/>
  <c r="E85725" i="1"/>
  <c r="E85724" i="1"/>
  <c r="E85723" i="1"/>
  <c r="E85722" i="1"/>
  <c r="E85721" i="1"/>
  <c r="E85720" i="1"/>
  <c r="E85719" i="1"/>
  <c r="E85718" i="1"/>
  <c r="E85717" i="1"/>
  <c r="E85716" i="1"/>
  <c r="E85715" i="1"/>
  <c r="E85714" i="1"/>
  <c r="E85713" i="1"/>
  <c r="E85712" i="1"/>
  <c r="E85711" i="1"/>
  <c r="E85710" i="1"/>
  <c r="E85709" i="1"/>
  <c r="E85708" i="1"/>
  <c r="E85707" i="1"/>
  <c r="E85706" i="1"/>
  <c r="E85705" i="1"/>
  <c r="E85704" i="1"/>
  <c r="E85703" i="1"/>
  <c r="E85702" i="1"/>
  <c r="E85701" i="1"/>
  <c r="E85700" i="1"/>
  <c r="E85699" i="1"/>
  <c r="E85698" i="1"/>
  <c r="E85697" i="1"/>
  <c r="E85696" i="1"/>
  <c r="E85695" i="1"/>
  <c r="E85694" i="1"/>
  <c r="E85693" i="1"/>
  <c r="E85692" i="1"/>
  <c r="E85691" i="1"/>
  <c r="E85690" i="1"/>
  <c r="E85689" i="1"/>
  <c r="E85688" i="1"/>
  <c r="E85687" i="1"/>
  <c r="E85686" i="1"/>
  <c r="E85685" i="1"/>
  <c r="E85684" i="1"/>
  <c r="E85683" i="1"/>
  <c r="E85682" i="1"/>
  <c r="E85681" i="1"/>
  <c r="E85680" i="1"/>
  <c r="E85679" i="1"/>
  <c r="E85678" i="1"/>
  <c r="E85677" i="1"/>
  <c r="E85676" i="1"/>
  <c r="E85675" i="1"/>
  <c r="E85674" i="1"/>
  <c r="E85673" i="1"/>
  <c r="E85672" i="1"/>
  <c r="E85671" i="1"/>
  <c r="E85670" i="1"/>
  <c r="E85669" i="1"/>
  <c r="E85668" i="1"/>
  <c r="E85667" i="1"/>
  <c r="E85666" i="1"/>
  <c r="E85665" i="1"/>
  <c r="E85664" i="1"/>
  <c r="E85663" i="1"/>
  <c r="E85662" i="1"/>
  <c r="E85661" i="1"/>
  <c r="E85660" i="1"/>
  <c r="E85659" i="1"/>
  <c r="E85658" i="1"/>
  <c r="E85657" i="1"/>
  <c r="E85656" i="1"/>
  <c r="E85655" i="1"/>
  <c r="E85654" i="1"/>
  <c r="E85653" i="1"/>
  <c r="E85652" i="1"/>
  <c r="E85651" i="1"/>
  <c r="E85650" i="1"/>
  <c r="E85649" i="1"/>
  <c r="E85648" i="1"/>
  <c r="E85647" i="1"/>
  <c r="E85646" i="1"/>
  <c r="E85645" i="1"/>
  <c r="E85644" i="1"/>
  <c r="E85643" i="1"/>
  <c r="E85642" i="1"/>
  <c r="E85641" i="1"/>
  <c r="E85640" i="1"/>
  <c r="E85639" i="1"/>
  <c r="E85638" i="1"/>
  <c r="E85637" i="1"/>
  <c r="E85636" i="1"/>
  <c r="E85635" i="1"/>
  <c r="E85634" i="1"/>
  <c r="E85633" i="1"/>
  <c r="E85632" i="1"/>
  <c r="E85631" i="1"/>
  <c r="E85630" i="1"/>
  <c r="E85629" i="1"/>
  <c r="E85628" i="1"/>
  <c r="E85627" i="1"/>
  <c r="E85626" i="1"/>
  <c r="E85625" i="1"/>
  <c r="E85624" i="1"/>
  <c r="E85623" i="1"/>
  <c r="E85622" i="1"/>
  <c r="E85621" i="1"/>
  <c r="E85620" i="1"/>
  <c r="E85619" i="1"/>
  <c r="E85618" i="1"/>
  <c r="E85617" i="1"/>
  <c r="E85616" i="1"/>
  <c r="E85615" i="1"/>
  <c r="E85614" i="1"/>
  <c r="E85613" i="1"/>
  <c r="E85612" i="1"/>
  <c r="E85611" i="1"/>
  <c r="E85610" i="1"/>
  <c r="E85609" i="1"/>
  <c r="E85608" i="1"/>
  <c r="E85607" i="1"/>
  <c r="E85606" i="1"/>
  <c r="E85605" i="1"/>
  <c r="E85604" i="1"/>
  <c r="E85603" i="1"/>
  <c r="E85602" i="1"/>
  <c r="E85601" i="1"/>
  <c r="E85600" i="1"/>
  <c r="E85599" i="1"/>
  <c r="E85598" i="1"/>
  <c r="E85597" i="1"/>
  <c r="E85596" i="1"/>
  <c r="E85595" i="1"/>
  <c r="E85594" i="1"/>
  <c r="E85593" i="1"/>
  <c r="E85592" i="1"/>
  <c r="E85591" i="1"/>
  <c r="E85590" i="1"/>
  <c r="E85589" i="1"/>
  <c r="E85588" i="1"/>
  <c r="E85587" i="1"/>
  <c r="E85586" i="1"/>
  <c r="E85585" i="1"/>
  <c r="E85584" i="1"/>
  <c r="E85583" i="1"/>
  <c r="E85582" i="1"/>
  <c r="E85581" i="1"/>
  <c r="E85580" i="1"/>
  <c r="E85579" i="1"/>
  <c r="E85578" i="1"/>
  <c r="E85577" i="1"/>
  <c r="E85576" i="1"/>
  <c r="E85575" i="1"/>
  <c r="E85574" i="1"/>
  <c r="E85573" i="1"/>
  <c r="E85572" i="1"/>
  <c r="E85571" i="1"/>
  <c r="E85570" i="1"/>
  <c r="E85569" i="1"/>
  <c r="E85568" i="1"/>
  <c r="E85567" i="1"/>
  <c r="E85566" i="1"/>
  <c r="E85565" i="1"/>
  <c r="E85564" i="1"/>
  <c r="E85563" i="1"/>
  <c r="E85562" i="1"/>
  <c r="E85561" i="1"/>
  <c r="E85560" i="1"/>
  <c r="E85559" i="1"/>
  <c r="E85558" i="1"/>
  <c r="E85557" i="1"/>
  <c r="E85556" i="1"/>
  <c r="E85555" i="1"/>
  <c r="E85554" i="1"/>
  <c r="E85553" i="1"/>
  <c r="E85552" i="1"/>
  <c r="E85551" i="1"/>
  <c r="E85550" i="1"/>
  <c r="E85549" i="1"/>
  <c r="E85548" i="1"/>
  <c r="E85547" i="1"/>
  <c r="E85546" i="1"/>
  <c r="E85545" i="1"/>
  <c r="E85544" i="1"/>
  <c r="E85543" i="1"/>
  <c r="E85542" i="1"/>
  <c r="E85541" i="1"/>
  <c r="E85540" i="1"/>
  <c r="E85539" i="1"/>
  <c r="E85538" i="1"/>
  <c r="E85537" i="1"/>
  <c r="E85536" i="1"/>
  <c r="E85535" i="1"/>
  <c r="E85534" i="1"/>
  <c r="E85533" i="1"/>
  <c r="E85532" i="1"/>
  <c r="E85531" i="1"/>
  <c r="E85530" i="1"/>
  <c r="E85529" i="1"/>
  <c r="E85528" i="1"/>
  <c r="E85527" i="1"/>
  <c r="E85526" i="1"/>
  <c r="E85525" i="1"/>
  <c r="E85524" i="1"/>
  <c r="E85523" i="1"/>
  <c r="E85522" i="1"/>
  <c r="E85521" i="1"/>
  <c r="E85520" i="1"/>
  <c r="E85519" i="1"/>
  <c r="E85518" i="1"/>
  <c r="E85517" i="1"/>
  <c r="E85516" i="1"/>
  <c r="E85515" i="1"/>
  <c r="E85514" i="1"/>
  <c r="E85513" i="1"/>
  <c r="E85512" i="1"/>
  <c r="E85511" i="1"/>
  <c r="E85510" i="1"/>
  <c r="E85509" i="1"/>
  <c r="E85508" i="1"/>
  <c r="E85507" i="1"/>
  <c r="E85506" i="1"/>
  <c r="E85505" i="1"/>
  <c r="E85504" i="1"/>
  <c r="E85503" i="1"/>
  <c r="E85502" i="1"/>
  <c r="E85501" i="1"/>
  <c r="E85500" i="1"/>
  <c r="E85499" i="1"/>
  <c r="E85498" i="1"/>
  <c r="E85497" i="1"/>
  <c r="E85496" i="1"/>
  <c r="E85495" i="1"/>
  <c r="E85494" i="1"/>
  <c r="E85493" i="1"/>
  <c r="E85492" i="1"/>
  <c r="E85491" i="1"/>
  <c r="E85490" i="1"/>
  <c r="E85489" i="1"/>
  <c r="E85488" i="1"/>
  <c r="E85487" i="1"/>
  <c r="E85486" i="1"/>
  <c r="E85485" i="1"/>
  <c r="E85484" i="1"/>
  <c r="E85483" i="1"/>
  <c r="E85482" i="1"/>
  <c r="E85481" i="1"/>
  <c r="E85480" i="1"/>
  <c r="E85479" i="1"/>
  <c r="E85478" i="1"/>
  <c r="E85477" i="1"/>
  <c r="E85476" i="1"/>
  <c r="E85475" i="1"/>
  <c r="E85474" i="1"/>
  <c r="E85473" i="1"/>
  <c r="E85472" i="1"/>
  <c r="E85471" i="1"/>
  <c r="E85470" i="1"/>
  <c r="E85469" i="1"/>
  <c r="E85468" i="1"/>
  <c r="E85467" i="1"/>
  <c r="E85466" i="1"/>
  <c r="E85465" i="1"/>
  <c r="E85464" i="1"/>
  <c r="E85463" i="1"/>
  <c r="E85462" i="1"/>
  <c r="E85461" i="1"/>
  <c r="E85460" i="1"/>
  <c r="E85459" i="1"/>
  <c r="E85458" i="1"/>
  <c r="E85457" i="1"/>
  <c r="E85456" i="1"/>
  <c r="E85455" i="1"/>
  <c r="E85454" i="1"/>
  <c r="E85453" i="1"/>
  <c r="E85452" i="1"/>
  <c r="E85451" i="1"/>
  <c r="E85450" i="1"/>
  <c r="E85449" i="1"/>
  <c r="E85448" i="1"/>
  <c r="E85447" i="1"/>
  <c r="E85446" i="1"/>
  <c r="E85445" i="1"/>
  <c r="E85444" i="1"/>
  <c r="E85443" i="1"/>
  <c r="E85442" i="1"/>
  <c r="E85441" i="1"/>
  <c r="E85440" i="1"/>
  <c r="E85439" i="1"/>
  <c r="E85438" i="1"/>
  <c r="E85437" i="1"/>
  <c r="E85436" i="1"/>
  <c r="E85435" i="1"/>
  <c r="E85434" i="1"/>
  <c r="E85433" i="1"/>
  <c r="E85432" i="1"/>
  <c r="E85431" i="1"/>
  <c r="E85430" i="1"/>
  <c r="E85429" i="1"/>
  <c r="E85428" i="1"/>
  <c r="E85427" i="1"/>
  <c r="E85426" i="1"/>
  <c r="E85425" i="1"/>
  <c r="E85424" i="1"/>
  <c r="E85423" i="1"/>
  <c r="E85422" i="1"/>
  <c r="E85421" i="1"/>
  <c r="E85420" i="1"/>
  <c r="E85419" i="1"/>
  <c r="E85418" i="1"/>
  <c r="E85417" i="1"/>
  <c r="E85416" i="1"/>
  <c r="E85415" i="1"/>
  <c r="E85414" i="1"/>
  <c r="E85413" i="1"/>
  <c r="E85412" i="1"/>
  <c r="E85411" i="1"/>
  <c r="E85410" i="1"/>
  <c r="E85409" i="1"/>
  <c r="E85408" i="1"/>
  <c r="E85407" i="1"/>
  <c r="E85406" i="1"/>
  <c r="E85405" i="1"/>
  <c r="E85404" i="1"/>
  <c r="E85403" i="1"/>
  <c r="E85402" i="1"/>
  <c r="E85401" i="1"/>
  <c r="E85400" i="1"/>
  <c r="E85399" i="1"/>
  <c r="E85398" i="1"/>
  <c r="E85397" i="1"/>
  <c r="E85396" i="1"/>
  <c r="E85395" i="1"/>
  <c r="E85394" i="1"/>
  <c r="E85393" i="1"/>
  <c r="E85392" i="1"/>
  <c r="E85391" i="1"/>
  <c r="E85390" i="1"/>
  <c r="E85389" i="1"/>
  <c r="E85388" i="1"/>
  <c r="E85387" i="1"/>
  <c r="E85386" i="1"/>
  <c r="E85385" i="1"/>
  <c r="E85384" i="1"/>
  <c r="E85383" i="1"/>
  <c r="E85382" i="1"/>
  <c r="E85381" i="1"/>
  <c r="E85380" i="1"/>
  <c r="E85379" i="1"/>
  <c r="E85378" i="1"/>
  <c r="E85377" i="1"/>
  <c r="E85376" i="1"/>
  <c r="E85375" i="1"/>
  <c r="E85374" i="1"/>
  <c r="E85373" i="1"/>
  <c r="E85372" i="1"/>
  <c r="E85371" i="1"/>
  <c r="E85370" i="1"/>
  <c r="E85369" i="1"/>
  <c r="E85368" i="1"/>
  <c r="E85367" i="1"/>
  <c r="E85366" i="1"/>
  <c r="E85365" i="1"/>
  <c r="E85364" i="1"/>
  <c r="E85363" i="1"/>
  <c r="E85362" i="1"/>
  <c r="E85361" i="1"/>
  <c r="E85360" i="1"/>
  <c r="E85359" i="1"/>
  <c r="E85358" i="1"/>
  <c r="E85357" i="1"/>
  <c r="E85356" i="1"/>
  <c r="E85355" i="1"/>
  <c r="E85354" i="1"/>
  <c r="E85353" i="1"/>
  <c r="E85352" i="1"/>
  <c r="E85351" i="1"/>
  <c r="E85350" i="1"/>
  <c r="E85349" i="1"/>
  <c r="E85348" i="1"/>
  <c r="E85347" i="1"/>
  <c r="E85346" i="1"/>
  <c r="E85345" i="1"/>
  <c r="E85344" i="1"/>
  <c r="E85343" i="1"/>
  <c r="E85342" i="1"/>
  <c r="E85341" i="1"/>
  <c r="E85340" i="1"/>
  <c r="E85339" i="1"/>
  <c r="E85338" i="1"/>
  <c r="E85337" i="1"/>
  <c r="E85336" i="1"/>
  <c r="E85335" i="1"/>
  <c r="E85334" i="1"/>
  <c r="E85333" i="1"/>
  <c r="E85332" i="1"/>
  <c r="E85331" i="1"/>
  <c r="E85330" i="1"/>
  <c r="E85329" i="1"/>
  <c r="E85328" i="1"/>
  <c r="E85327" i="1"/>
  <c r="E85326" i="1"/>
  <c r="E85325" i="1"/>
  <c r="E85324" i="1"/>
  <c r="E85323" i="1"/>
  <c r="E85322" i="1"/>
  <c r="E85321" i="1"/>
  <c r="E85320" i="1"/>
  <c r="E85319" i="1"/>
  <c r="E85318" i="1"/>
  <c r="E85317" i="1"/>
  <c r="E85316" i="1"/>
  <c r="E85315" i="1"/>
  <c r="E85314" i="1"/>
  <c r="E85313" i="1"/>
  <c r="E85312" i="1"/>
  <c r="E85311" i="1"/>
  <c r="E85310" i="1"/>
  <c r="E85309" i="1"/>
  <c r="E85308" i="1"/>
  <c r="E85307" i="1"/>
  <c r="E85306" i="1"/>
  <c r="E85305" i="1"/>
  <c r="E85304" i="1"/>
  <c r="E85303" i="1"/>
  <c r="E85302" i="1"/>
  <c r="E85301" i="1"/>
  <c r="E85300" i="1"/>
  <c r="E85299" i="1"/>
  <c r="E85298" i="1"/>
  <c r="E85297" i="1"/>
  <c r="E85296" i="1"/>
  <c r="E85295" i="1"/>
  <c r="E85294" i="1"/>
  <c r="E85293" i="1"/>
  <c r="E85292" i="1"/>
  <c r="E85291" i="1"/>
  <c r="E85290" i="1"/>
  <c r="E85289" i="1"/>
  <c r="E85288" i="1"/>
  <c r="E85287" i="1"/>
  <c r="E85286" i="1"/>
  <c r="E85285" i="1"/>
  <c r="E85284" i="1"/>
  <c r="E85283" i="1"/>
  <c r="E85282" i="1"/>
  <c r="E85281" i="1"/>
  <c r="E85280" i="1"/>
  <c r="E85279" i="1"/>
  <c r="E85278" i="1"/>
  <c r="E85277" i="1"/>
  <c r="E85276" i="1"/>
  <c r="E85275" i="1"/>
  <c r="E85274" i="1"/>
  <c r="E85273" i="1"/>
  <c r="E85272" i="1"/>
  <c r="E85271" i="1"/>
  <c r="E85270" i="1"/>
  <c r="E85269" i="1"/>
  <c r="E85268" i="1"/>
  <c r="E85267" i="1"/>
  <c r="E85266" i="1"/>
  <c r="E85265" i="1"/>
  <c r="E85264" i="1"/>
  <c r="E85263" i="1"/>
  <c r="E85262" i="1"/>
  <c r="E85261" i="1"/>
  <c r="E85260" i="1"/>
  <c r="E85259" i="1"/>
  <c r="E85258" i="1"/>
  <c r="E85257" i="1"/>
  <c r="E85256" i="1"/>
  <c r="E85255" i="1"/>
  <c r="E85254" i="1"/>
  <c r="E85253" i="1"/>
  <c r="E85252" i="1"/>
  <c r="E85251" i="1"/>
  <c r="E85250" i="1"/>
  <c r="E85249" i="1"/>
  <c r="E85248" i="1"/>
  <c r="E85247" i="1"/>
  <c r="E85246" i="1"/>
  <c r="E85245" i="1"/>
  <c r="E85244" i="1"/>
  <c r="E85243" i="1"/>
  <c r="E85242" i="1"/>
  <c r="E85241" i="1"/>
  <c r="E85240" i="1"/>
  <c r="E85239" i="1"/>
  <c r="E85238" i="1"/>
  <c r="E85237" i="1"/>
  <c r="E85236" i="1"/>
  <c r="E85235" i="1"/>
  <c r="E85234" i="1"/>
  <c r="E85233" i="1"/>
  <c r="E85232" i="1"/>
  <c r="E85231" i="1"/>
  <c r="E85230" i="1"/>
  <c r="E85229" i="1"/>
  <c r="E85228" i="1"/>
  <c r="E85227" i="1"/>
  <c r="E85226" i="1"/>
  <c r="E85225" i="1"/>
  <c r="E85224" i="1"/>
  <c r="E85223" i="1"/>
  <c r="E85222" i="1"/>
  <c r="E85221" i="1"/>
  <c r="E85220" i="1"/>
  <c r="E85219" i="1"/>
  <c r="E85218" i="1"/>
  <c r="E85217" i="1"/>
  <c r="E85216" i="1"/>
  <c r="E85215" i="1"/>
  <c r="E85214" i="1"/>
  <c r="E85213" i="1"/>
  <c r="E85212" i="1"/>
  <c r="E85211" i="1"/>
  <c r="E85210" i="1"/>
  <c r="E85209" i="1"/>
  <c r="E85208" i="1"/>
  <c r="E85207" i="1"/>
  <c r="E85206" i="1"/>
  <c r="E85205" i="1"/>
  <c r="E85204" i="1"/>
  <c r="E85203" i="1"/>
  <c r="E85202" i="1"/>
  <c r="E85201" i="1"/>
  <c r="E85200" i="1"/>
  <c r="E85199" i="1"/>
  <c r="E85198" i="1"/>
  <c r="E85197" i="1"/>
  <c r="E85196" i="1"/>
  <c r="E85195" i="1"/>
  <c r="E85194" i="1"/>
  <c r="E85193" i="1"/>
  <c r="E85192" i="1"/>
  <c r="E85191" i="1"/>
  <c r="E85190" i="1"/>
  <c r="E85189" i="1"/>
  <c r="E85188" i="1"/>
  <c r="E85187" i="1"/>
  <c r="E85186" i="1"/>
  <c r="E85185" i="1"/>
  <c r="E85184" i="1"/>
  <c r="E85183" i="1"/>
  <c r="E85182" i="1"/>
  <c r="E85181" i="1"/>
  <c r="E85180" i="1"/>
  <c r="E85179" i="1"/>
  <c r="E85178" i="1"/>
  <c r="E85177" i="1"/>
  <c r="E85176" i="1"/>
  <c r="E85175" i="1"/>
  <c r="E85174" i="1"/>
  <c r="E85173" i="1"/>
  <c r="E85172" i="1"/>
  <c r="E85171" i="1"/>
  <c r="E85170" i="1"/>
  <c r="E85169" i="1"/>
  <c r="E85168" i="1"/>
  <c r="E85167" i="1"/>
  <c r="E85166" i="1"/>
  <c r="E85165" i="1"/>
  <c r="E85164" i="1"/>
  <c r="E85163" i="1"/>
  <c r="E85162" i="1"/>
  <c r="E85161" i="1"/>
  <c r="E85160" i="1"/>
  <c r="E85159" i="1"/>
  <c r="E85158" i="1"/>
  <c r="E85157" i="1"/>
  <c r="E85156" i="1"/>
  <c r="E85155" i="1"/>
  <c r="E85154" i="1"/>
  <c r="E85153" i="1"/>
  <c r="E85152" i="1"/>
  <c r="E85151" i="1"/>
  <c r="E85150" i="1"/>
  <c r="E85149" i="1"/>
  <c r="E85148" i="1"/>
  <c r="E85147" i="1"/>
  <c r="E85146" i="1"/>
  <c r="E85145" i="1"/>
  <c r="E85144" i="1"/>
  <c r="E85143" i="1"/>
  <c r="E85142" i="1"/>
  <c r="E85141" i="1"/>
  <c r="E85140" i="1"/>
  <c r="E85139" i="1"/>
  <c r="E85138" i="1"/>
  <c r="E85137" i="1"/>
  <c r="E85136" i="1"/>
  <c r="E85135" i="1"/>
  <c r="E85134" i="1"/>
  <c r="E85133" i="1"/>
  <c r="E85132" i="1"/>
  <c r="E85131" i="1"/>
  <c r="E85130" i="1"/>
  <c r="E85129" i="1"/>
  <c r="E85128" i="1"/>
  <c r="E85127" i="1"/>
  <c r="E85126" i="1"/>
  <c r="E85125" i="1"/>
  <c r="E85124" i="1"/>
  <c r="E85123" i="1"/>
  <c r="E85122" i="1"/>
  <c r="E85121" i="1"/>
  <c r="E85120" i="1"/>
  <c r="E85119" i="1"/>
  <c r="E85118" i="1"/>
  <c r="E85117" i="1"/>
  <c r="E85116" i="1"/>
  <c r="E85115" i="1"/>
  <c r="E85114" i="1"/>
  <c r="E85113" i="1"/>
  <c r="E85112" i="1"/>
  <c r="E85111" i="1"/>
  <c r="E85110" i="1"/>
  <c r="E85109" i="1"/>
  <c r="E85108" i="1"/>
  <c r="E85107" i="1"/>
  <c r="E85106" i="1"/>
  <c r="E85105" i="1"/>
  <c r="E85104" i="1"/>
  <c r="E85103" i="1"/>
  <c r="E85102" i="1"/>
  <c r="E85101" i="1"/>
  <c r="E85100" i="1"/>
  <c r="E85099" i="1"/>
  <c r="E85098" i="1"/>
  <c r="E85097" i="1"/>
  <c r="E85096" i="1"/>
  <c r="E85095" i="1"/>
  <c r="E85094" i="1"/>
  <c r="E85093" i="1"/>
  <c r="E85092" i="1"/>
  <c r="E85091" i="1"/>
  <c r="E85090" i="1"/>
  <c r="E85089" i="1"/>
  <c r="E85088" i="1"/>
  <c r="E85087" i="1"/>
  <c r="E85086" i="1"/>
  <c r="E85085" i="1"/>
  <c r="E85084" i="1"/>
  <c r="E85083" i="1"/>
  <c r="E85082" i="1"/>
  <c r="E85081" i="1"/>
  <c r="E85080" i="1"/>
  <c r="E85079" i="1"/>
  <c r="E85078" i="1"/>
  <c r="E85077" i="1"/>
  <c r="E85076" i="1"/>
  <c r="E85075" i="1"/>
  <c r="E85074" i="1"/>
  <c r="E85073" i="1"/>
  <c r="E85072" i="1"/>
  <c r="E85071" i="1"/>
  <c r="E85070" i="1"/>
  <c r="E85069" i="1"/>
  <c r="E85068" i="1"/>
  <c r="E85067" i="1"/>
  <c r="E85066" i="1"/>
  <c r="E85065" i="1"/>
  <c r="E85064" i="1"/>
  <c r="E85063" i="1"/>
  <c r="E85062" i="1"/>
  <c r="E85061" i="1"/>
  <c r="E85060" i="1"/>
  <c r="E85059" i="1"/>
  <c r="E85058" i="1"/>
  <c r="E85057" i="1"/>
  <c r="E85056" i="1"/>
  <c r="E85055" i="1"/>
  <c r="E85054" i="1"/>
  <c r="E85053" i="1"/>
  <c r="E85052" i="1"/>
  <c r="E85051" i="1"/>
  <c r="E85050" i="1"/>
  <c r="E85049" i="1"/>
  <c r="E85048" i="1"/>
  <c r="E85047" i="1"/>
  <c r="E85046" i="1"/>
  <c r="E85045" i="1"/>
  <c r="E85044" i="1"/>
  <c r="E85043" i="1"/>
  <c r="E85042" i="1"/>
  <c r="E85041" i="1"/>
  <c r="E85040" i="1"/>
  <c r="E85039" i="1"/>
  <c r="E85038" i="1"/>
  <c r="E85037" i="1"/>
  <c r="E85036" i="1"/>
  <c r="E85035" i="1"/>
  <c r="E85034" i="1"/>
  <c r="E85033" i="1"/>
  <c r="E85032" i="1"/>
  <c r="E85031" i="1"/>
  <c r="E85030" i="1"/>
  <c r="E85029" i="1"/>
  <c r="E85028" i="1"/>
  <c r="E85027" i="1"/>
  <c r="E85026" i="1"/>
  <c r="E85025" i="1"/>
  <c r="E85024" i="1"/>
  <c r="E85023" i="1"/>
  <c r="E85022" i="1"/>
  <c r="E85021" i="1"/>
  <c r="E85020" i="1"/>
  <c r="E85019" i="1"/>
  <c r="E85018" i="1"/>
  <c r="E85017" i="1"/>
  <c r="E85016" i="1"/>
  <c r="E85015" i="1"/>
  <c r="E85014" i="1"/>
  <c r="E85013" i="1"/>
  <c r="E85012" i="1"/>
  <c r="E85011" i="1"/>
  <c r="E85010" i="1"/>
  <c r="E85009" i="1"/>
  <c r="E85008" i="1"/>
  <c r="E85007" i="1"/>
  <c r="E85006" i="1"/>
  <c r="E85005" i="1"/>
  <c r="E85004" i="1"/>
  <c r="E85003" i="1"/>
  <c r="E85002" i="1"/>
  <c r="E85001" i="1"/>
  <c r="E85000" i="1"/>
  <c r="E84999" i="1"/>
  <c r="E84998" i="1"/>
  <c r="E84997" i="1"/>
  <c r="E84996" i="1"/>
  <c r="E84995" i="1"/>
  <c r="E84994" i="1"/>
  <c r="E84993" i="1"/>
  <c r="E84992" i="1"/>
  <c r="E84991" i="1"/>
  <c r="E84990" i="1"/>
  <c r="E84989" i="1"/>
  <c r="E84988" i="1"/>
  <c r="E84987" i="1"/>
  <c r="E84986" i="1"/>
  <c r="E84985" i="1"/>
  <c r="E84984" i="1"/>
  <c r="E84983" i="1"/>
  <c r="E84982" i="1"/>
  <c r="E84981" i="1"/>
  <c r="E84980" i="1"/>
  <c r="E84979" i="1"/>
  <c r="E84978" i="1"/>
  <c r="E84977" i="1"/>
  <c r="E84976" i="1"/>
  <c r="E84975" i="1"/>
  <c r="E84974" i="1"/>
  <c r="E84973" i="1"/>
  <c r="E84972" i="1"/>
  <c r="E84971" i="1"/>
  <c r="E84970" i="1"/>
  <c r="E84969" i="1"/>
  <c r="E84968" i="1"/>
  <c r="E84967" i="1"/>
  <c r="E84966" i="1"/>
  <c r="E84965" i="1"/>
  <c r="E84964" i="1"/>
  <c r="E84963" i="1"/>
  <c r="E84962" i="1"/>
  <c r="E84961" i="1"/>
  <c r="E84960" i="1"/>
  <c r="E84959" i="1"/>
  <c r="E84958" i="1"/>
  <c r="E84957" i="1"/>
  <c r="E84956" i="1"/>
  <c r="E84955" i="1"/>
  <c r="E84954" i="1"/>
  <c r="E84953" i="1"/>
  <c r="E84952" i="1"/>
  <c r="E84951" i="1"/>
  <c r="E84950" i="1"/>
  <c r="E84949" i="1"/>
  <c r="E84948" i="1"/>
  <c r="E84947" i="1"/>
  <c r="E84946" i="1"/>
  <c r="E84945" i="1"/>
  <c r="E84944" i="1"/>
  <c r="E84943" i="1"/>
  <c r="E84942" i="1"/>
  <c r="E84941" i="1"/>
  <c r="E84940" i="1"/>
  <c r="E84939" i="1"/>
  <c r="E84938" i="1"/>
  <c r="E84937" i="1"/>
  <c r="E84936" i="1"/>
  <c r="E84935" i="1"/>
  <c r="E84934" i="1"/>
  <c r="E84933" i="1"/>
  <c r="E84932" i="1"/>
  <c r="E84931" i="1"/>
  <c r="E84930" i="1"/>
  <c r="E84929" i="1"/>
  <c r="E84928" i="1"/>
  <c r="E84927" i="1"/>
  <c r="E84926" i="1"/>
  <c r="E84925" i="1"/>
  <c r="E84924" i="1"/>
  <c r="E84923" i="1"/>
  <c r="E84922" i="1"/>
  <c r="E84921" i="1"/>
  <c r="E84920" i="1"/>
  <c r="E84919" i="1"/>
  <c r="E84918" i="1"/>
  <c r="E84917" i="1"/>
  <c r="E84916" i="1"/>
  <c r="E84915" i="1"/>
  <c r="E84914" i="1"/>
  <c r="E84913" i="1"/>
  <c r="E84912" i="1"/>
  <c r="E84911" i="1"/>
  <c r="E84910" i="1"/>
  <c r="E84909" i="1"/>
  <c r="E84908" i="1"/>
  <c r="E84907" i="1"/>
  <c r="E84906" i="1"/>
  <c r="E84905" i="1"/>
  <c r="E84904" i="1"/>
  <c r="E84903" i="1"/>
  <c r="E84902" i="1"/>
  <c r="E84901" i="1"/>
  <c r="E84900" i="1"/>
  <c r="E84899" i="1"/>
  <c r="E84898" i="1"/>
  <c r="E84897" i="1"/>
  <c r="E84896" i="1"/>
  <c r="E84895" i="1"/>
  <c r="E84894" i="1"/>
  <c r="E84893" i="1"/>
  <c r="E84892" i="1"/>
  <c r="E84891" i="1"/>
  <c r="E84890" i="1"/>
  <c r="E84889" i="1"/>
  <c r="E84888" i="1"/>
  <c r="E84887" i="1"/>
  <c r="E84886" i="1"/>
  <c r="E84885" i="1"/>
  <c r="E84884" i="1"/>
  <c r="E84883" i="1"/>
  <c r="E84882" i="1"/>
  <c r="E84881" i="1"/>
  <c r="E84880" i="1"/>
  <c r="E84879" i="1"/>
  <c r="E84878" i="1"/>
  <c r="E84877" i="1"/>
  <c r="E84876" i="1"/>
  <c r="E84875" i="1"/>
  <c r="E84874" i="1"/>
  <c r="E84873" i="1"/>
  <c r="E84872" i="1"/>
  <c r="E84871" i="1"/>
  <c r="E84870" i="1"/>
  <c r="E84869" i="1"/>
  <c r="E84868" i="1"/>
  <c r="E84867" i="1"/>
  <c r="E84866" i="1"/>
  <c r="E84865" i="1"/>
  <c r="E84864" i="1"/>
  <c r="E84863" i="1"/>
  <c r="E84862" i="1"/>
  <c r="E84861" i="1"/>
  <c r="E84860" i="1"/>
  <c r="E84859" i="1"/>
  <c r="E84858" i="1"/>
  <c r="E84857" i="1"/>
  <c r="E84856" i="1"/>
  <c r="E84855" i="1"/>
  <c r="E84854" i="1"/>
  <c r="E84853" i="1"/>
  <c r="E84852" i="1"/>
  <c r="E84851" i="1"/>
  <c r="E84850" i="1"/>
  <c r="E84849" i="1"/>
  <c r="E84848" i="1"/>
  <c r="E84847" i="1"/>
  <c r="E84846" i="1"/>
  <c r="E84845" i="1"/>
  <c r="E84844" i="1"/>
  <c r="E84843" i="1"/>
  <c r="E84842" i="1"/>
  <c r="E84841" i="1"/>
  <c r="E84840" i="1"/>
  <c r="E84839" i="1"/>
  <c r="E84838" i="1"/>
  <c r="E84837" i="1"/>
  <c r="E84836" i="1"/>
  <c r="E84835" i="1"/>
  <c r="E84834" i="1"/>
  <c r="E84833" i="1"/>
  <c r="E84832" i="1"/>
  <c r="E84831" i="1"/>
  <c r="E84830" i="1"/>
  <c r="E84829" i="1"/>
  <c r="E84828" i="1"/>
  <c r="E84827" i="1"/>
  <c r="E84826" i="1"/>
  <c r="E84825" i="1"/>
  <c r="E84824" i="1"/>
  <c r="E84823" i="1"/>
  <c r="E84822" i="1"/>
  <c r="E84821" i="1"/>
  <c r="E84820" i="1"/>
  <c r="E84819" i="1"/>
  <c r="E84818" i="1"/>
  <c r="E84817" i="1"/>
  <c r="E84816" i="1"/>
  <c r="E84815" i="1"/>
  <c r="E84814" i="1"/>
  <c r="E84813" i="1"/>
  <c r="E84812" i="1"/>
  <c r="E84811" i="1"/>
  <c r="E84810" i="1"/>
  <c r="E84809" i="1"/>
  <c r="E84808" i="1"/>
  <c r="E84807" i="1"/>
  <c r="E84806" i="1"/>
  <c r="E84805" i="1"/>
  <c r="E84804" i="1"/>
  <c r="E84803" i="1"/>
  <c r="E84802" i="1"/>
  <c r="E84801" i="1"/>
  <c r="E84800" i="1"/>
  <c r="E84799" i="1"/>
  <c r="E84798" i="1"/>
  <c r="E84797" i="1"/>
  <c r="E84796" i="1"/>
  <c r="E84795" i="1"/>
  <c r="E84794" i="1"/>
  <c r="E84793" i="1"/>
  <c r="E84792" i="1"/>
  <c r="E84791" i="1"/>
  <c r="E84790" i="1"/>
  <c r="E84789" i="1"/>
  <c r="E84788" i="1"/>
  <c r="E84787" i="1"/>
  <c r="E84786" i="1"/>
  <c r="E84785" i="1"/>
  <c r="E84784" i="1"/>
  <c r="E84783" i="1"/>
  <c r="E84782" i="1"/>
  <c r="E84781" i="1"/>
  <c r="E84780" i="1"/>
  <c r="E84779" i="1"/>
  <c r="E84778" i="1"/>
  <c r="E84777" i="1"/>
  <c r="E84776" i="1"/>
  <c r="E84775" i="1"/>
  <c r="E84774" i="1"/>
  <c r="E84773" i="1"/>
  <c r="E84772" i="1"/>
  <c r="E84771" i="1"/>
  <c r="E84770" i="1"/>
  <c r="E84769" i="1"/>
  <c r="E84768" i="1"/>
  <c r="E84767" i="1"/>
  <c r="E84766" i="1"/>
  <c r="E84765" i="1"/>
  <c r="E84764" i="1"/>
  <c r="E84763" i="1"/>
  <c r="E84762" i="1"/>
  <c r="E84761" i="1"/>
  <c r="E84760" i="1"/>
  <c r="E84759" i="1"/>
  <c r="E84758" i="1"/>
  <c r="E84757" i="1"/>
  <c r="E84756" i="1"/>
  <c r="E84755" i="1"/>
  <c r="E84754" i="1"/>
  <c r="E84753" i="1"/>
  <c r="E84752" i="1"/>
  <c r="E84751" i="1"/>
  <c r="E84750" i="1"/>
  <c r="E84749" i="1"/>
  <c r="E84748" i="1"/>
  <c r="E84747" i="1"/>
  <c r="E84746" i="1"/>
  <c r="E84745" i="1"/>
  <c r="E84744" i="1"/>
  <c r="E84743" i="1"/>
  <c r="E84742" i="1"/>
  <c r="E84741" i="1"/>
  <c r="E84740" i="1"/>
  <c r="E84739" i="1"/>
  <c r="E84738" i="1"/>
  <c r="E84737" i="1"/>
  <c r="E84736" i="1"/>
  <c r="E84735" i="1"/>
  <c r="E84734" i="1"/>
  <c r="E84733" i="1"/>
  <c r="E84732" i="1"/>
  <c r="E84731" i="1"/>
  <c r="E84730" i="1"/>
  <c r="E84729" i="1"/>
  <c r="E84728" i="1"/>
  <c r="E84727" i="1"/>
  <c r="E84726" i="1"/>
  <c r="E84725" i="1"/>
  <c r="E84724" i="1"/>
  <c r="E84723" i="1"/>
  <c r="E84722" i="1"/>
  <c r="E84721" i="1"/>
  <c r="E84720" i="1"/>
  <c r="E84719" i="1"/>
  <c r="E84718" i="1"/>
  <c r="E84717" i="1"/>
  <c r="E84716" i="1"/>
  <c r="E84715" i="1"/>
  <c r="E84714" i="1"/>
  <c r="E84713" i="1"/>
  <c r="E84712" i="1"/>
  <c r="E84711" i="1"/>
  <c r="E84710" i="1"/>
  <c r="E84709" i="1"/>
  <c r="E84708" i="1"/>
  <c r="E84707" i="1"/>
  <c r="E84706" i="1"/>
  <c r="E84705" i="1"/>
  <c r="E84704" i="1"/>
  <c r="E84703" i="1"/>
  <c r="E84702" i="1"/>
  <c r="E84701" i="1"/>
  <c r="E84700" i="1"/>
  <c r="E84699" i="1"/>
  <c r="E84698" i="1"/>
  <c r="E84697" i="1"/>
  <c r="E84696" i="1"/>
  <c r="E84695" i="1"/>
  <c r="E84694" i="1"/>
  <c r="E84693" i="1"/>
  <c r="E84692" i="1"/>
  <c r="E84691" i="1"/>
  <c r="E84690" i="1"/>
  <c r="E84689" i="1"/>
  <c r="E84688" i="1"/>
  <c r="E84687" i="1"/>
  <c r="E84686" i="1"/>
  <c r="E84685" i="1"/>
  <c r="E84684" i="1"/>
  <c r="E84683" i="1"/>
  <c r="E84682" i="1"/>
  <c r="E84681" i="1"/>
  <c r="E84680" i="1"/>
  <c r="E84679" i="1"/>
  <c r="E84678" i="1"/>
  <c r="E84677" i="1"/>
  <c r="E84676" i="1"/>
  <c r="E84675" i="1"/>
  <c r="E84674" i="1"/>
  <c r="E84673" i="1"/>
  <c r="E84672" i="1"/>
  <c r="E84671" i="1"/>
  <c r="E84670" i="1"/>
  <c r="E84669" i="1"/>
  <c r="E84668" i="1"/>
  <c r="E84667" i="1"/>
  <c r="E84666" i="1"/>
  <c r="E84665" i="1"/>
  <c r="E84664" i="1"/>
  <c r="E84663" i="1"/>
  <c r="E84662" i="1"/>
  <c r="E84661" i="1"/>
  <c r="E84660" i="1"/>
  <c r="E84659" i="1"/>
  <c r="E84658" i="1"/>
  <c r="E84657" i="1"/>
  <c r="E84656" i="1"/>
  <c r="E84655" i="1"/>
  <c r="E84654" i="1"/>
  <c r="E84653" i="1"/>
  <c r="E84652" i="1"/>
  <c r="E84651" i="1"/>
  <c r="E84650" i="1"/>
  <c r="E84649" i="1"/>
  <c r="E84648" i="1"/>
  <c r="E84647" i="1"/>
  <c r="E84646" i="1"/>
  <c r="E84645" i="1"/>
  <c r="E84644" i="1"/>
  <c r="E84643" i="1"/>
  <c r="E84642" i="1"/>
  <c r="E84641" i="1"/>
  <c r="E84640" i="1"/>
  <c r="E84639" i="1"/>
  <c r="E84638" i="1"/>
  <c r="E84637" i="1"/>
  <c r="E84636" i="1"/>
  <c r="E84635" i="1"/>
  <c r="E84634" i="1"/>
  <c r="E84633" i="1"/>
  <c r="E84632" i="1"/>
  <c r="E84631" i="1"/>
  <c r="E84630" i="1"/>
  <c r="E84629" i="1"/>
  <c r="E84628" i="1"/>
  <c r="E84627" i="1"/>
  <c r="E84626" i="1"/>
  <c r="E84625" i="1"/>
  <c r="E84624" i="1"/>
  <c r="E84623" i="1"/>
  <c r="E84622" i="1"/>
  <c r="E84621" i="1"/>
  <c r="E84620" i="1"/>
  <c r="E84619" i="1"/>
  <c r="E84618" i="1"/>
  <c r="E84617" i="1"/>
  <c r="E84616" i="1"/>
  <c r="E84615" i="1"/>
  <c r="E84614" i="1"/>
  <c r="E84613" i="1"/>
  <c r="E84612" i="1"/>
  <c r="E84611" i="1"/>
  <c r="E84610" i="1"/>
  <c r="E84609" i="1"/>
  <c r="E84608" i="1"/>
  <c r="E84607" i="1"/>
  <c r="E84606" i="1"/>
  <c r="E84605" i="1"/>
  <c r="E84604" i="1"/>
  <c r="E84603" i="1"/>
  <c r="E84602" i="1"/>
  <c r="E84601" i="1"/>
  <c r="E84600" i="1"/>
  <c r="E84599" i="1"/>
  <c r="E84598" i="1"/>
  <c r="E84597" i="1"/>
  <c r="E84596" i="1"/>
  <c r="E84595" i="1"/>
  <c r="E84594" i="1"/>
  <c r="E84593" i="1"/>
  <c r="E84592" i="1"/>
  <c r="E84591" i="1"/>
  <c r="E84590" i="1"/>
  <c r="E84589" i="1"/>
  <c r="E84588" i="1"/>
  <c r="E84587" i="1"/>
  <c r="E84586" i="1"/>
  <c r="E84585" i="1"/>
  <c r="E84584" i="1"/>
  <c r="E84583" i="1"/>
  <c r="E84582" i="1"/>
  <c r="E84581" i="1"/>
  <c r="E84580" i="1"/>
  <c r="E84579" i="1"/>
  <c r="E84578" i="1"/>
  <c r="E84577" i="1"/>
  <c r="E84576" i="1"/>
  <c r="E84575" i="1"/>
  <c r="E84574" i="1"/>
  <c r="E84573" i="1"/>
  <c r="E84572" i="1"/>
  <c r="E84571" i="1"/>
  <c r="E84570" i="1"/>
  <c r="E84569" i="1"/>
  <c r="E84568" i="1"/>
  <c r="E84567" i="1"/>
  <c r="E84566" i="1"/>
  <c r="E84565" i="1"/>
  <c r="E84564" i="1"/>
  <c r="E84563" i="1"/>
  <c r="E84562" i="1"/>
  <c r="E84561" i="1"/>
  <c r="E84560" i="1"/>
  <c r="E84559" i="1"/>
  <c r="E84558" i="1"/>
  <c r="E84557" i="1"/>
  <c r="E84556" i="1"/>
  <c r="E84555" i="1"/>
  <c r="E84554" i="1"/>
  <c r="E84553" i="1"/>
  <c r="E84552" i="1"/>
  <c r="E84551" i="1"/>
  <c r="E84550" i="1"/>
  <c r="E84549" i="1"/>
  <c r="E84548" i="1"/>
  <c r="E84547" i="1"/>
  <c r="E84546" i="1"/>
  <c r="E84545" i="1"/>
  <c r="E84544" i="1"/>
  <c r="E84543" i="1"/>
  <c r="E84542" i="1"/>
  <c r="E84541" i="1"/>
  <c r="E84540" i="1"/>
  <c r="E84539" i="1"/>
  <c r="E84538" i="1"/>
  <c r="E84537" i="1"/>
  <c r="E84536" i="1"/>
  <c r="E84535" i="1"/>
  <c r="E84534" i="1"/>
  <c r="E84533" i="1"/>
  <c r="E84532" i="1"/>
  <c r="E84531" i="1"/>
  <c r="E84530" i="1"/>
  <c r="E84529" i="1"/>
  <c r="E84528" i="1"/>
  <c r="E84527" i="1"/>
  <c r="E84526" i="1"/>
  <c r="E84525" i="1"/>
  <c r="E84524" i="1"/>
  <c r="E84523" i="1"/>
  <c r="E84522" i="1"/>
  <c r="E84521" i="1"/>
  <c r="E84520" i="1"/>
  <c r="E84519" i="1"/>
  <c r="E84518" i="1"/>
  <c r="E84517" i="1"/>
  <c r="E84516" i="1"/>
  <c r="E84515" i="1"/>
  <c r="E84514" i="1"/>
  <c r="E84513" i="1"/>
  <c r="E84512" i="1"/>
  <c r="E84511" i="1"/>
  <c r="E84510" i="1"/>
  <c r="E84509" i="1"/>
  <c r="E84508" i="1"/>
  <c r="E84507" i="1"/>
  <c r="E84506" i="1"/>
  <c r="E84505" i="1"/>
  <c r="E84504" i="1"/>
  <c r="E84503" i="1"/>
  <c r="E84502" i="1"/>
  <c r="E84501" i="1"/>
  <c r="E84500" i="1"/>
  <c r="E84499" i="1"/>
  <c r="E84498" i="1"/>
  <c r="E84497" i="1"/>
  <c r="E84496" i="1"/>
  <c r="E84495" i="1"/>
  <c r="E84494" i="1"/>
  <c r="E84493" i="1"/>
  <c r="E84492" i="1"/>
  <c r="E84491" i="1"/>
  <c r="E84490" i="1"/>
  <c r="E84489" i="1"/>
  <c r="E84488" i="1"/>
  <c r="E84487" i="1"/>
  <c r="E84486" i="1"/>
  <c r="E84485" i="1"/>
  <c r="E84484" i="1"/>
  <c r="E84483" i="1"/>
  <c r="E84482" i="1"/>
  <c r="E84481" i="1"/>
  <c r="E84480" i="1"/>
  <c r="E84479" i="1"/>
  <c r="E84478" i="1"/>
  <c r="E84477" i="1"/>
  <c r="E84476" i="1"/>
  <c r="E84475" i="1"/>
  <c r="E84474" i="1"/>
  <c r="E84473" i="1"/>
  <c r="E84472" i="1"/>
  <c r="E84471" i="1"/>
  <c r="E84470" i="1"/>
  <c r="E84469" i="1"/>
  <c r="E84468" i="1"/>
  <c r="E84467" i="1"/>
  <c r="E84466" i="1"/>
  <c r="E84465" i="1"/>
  <c r="E84464" i="1"/>
  <c r="E84463" i="1"/>
  <c r="E84462" i="1"/>
  <c r="E84461" i="1"/>
  <c r="E84460" i="1"/>
  <c r="E84459" i="1"/>
  <c r="E84458" i="1"/>
  <c r="E84457" i="1"/>
  <c r="E84456" i="1"/>
  <c r="E84455" i="1"/>
  <c r="E84454" i="1"/>
  <c r="E84453" i="1"/>
  <c r="E84452" i="1"/>
  <c r="E84451" i="1"/>
  <c r="E84450" i="1"/>
  <c r="E84449" i="1"/>
  <c r="E84448" i="1"/>
  <c r="E84447" i="1"/>
  <c r="E84446" i="1"/>
  <c r="E84445" i="1"/>
  <c r="E84444" i="1"/>
  <c r="E84443" i="1"/>
  <c r="E84442" i="1"/>
  <c r="E84441" i="1"/>
  <c r="E84440" i="1"/>
  <c r="E84439" i="1"/>
  <c r="E84438" i="1"/>
  <c r="E84437" i="1"/>
  <c r="E84436" i="1"/>
  <c r="E84435" i="1"/>
  <c r="E84434" i="1"/>
  <c r="E84433" i="1"/>
  <c r="E84432" i="1"/>
  <c r="E84431" i="1"/>
  <c r="E84430" i="1"/>
  <c r="E84429" i="1"/>
  <c r="E84428" i="1"/>
  <c r="E84427" i="1"/>
  <c r="E84426" i="1"/>
  <c r="E84425" i="1"/>
  <c r="E84424" i="1"/>
  <c r="E84423" i="1"/>
  <c r="E84422" i="1"/>
  <c r="E84421" i="1"/>
  <c r="E84420" i="1"/>
  <c r="E84419" i="1"/>
  <c r="E84418" i="1"/>
  <c r="E84417" i="1"/>
  <c r="E84416" i="1"/>
  <c r="E84415" i="1"/>
  <c r="E84414" i="1"/>
  <c r="E84413" i="1"/>
  <c r="E84412" i="1"/>
  <c r="E84411" i="1"/>
  <c r="E84410" i="1"/>
  <c r="E84409" i="1"/>
  <c r="E84408" i="1"/>
  <c r="E84407" i="1"/>
  <c r="E84406" i="1"/>
  <c r="E84405" i="1"/>
  <c r="E84404" i="1"/>
  <c r="E84403" i="1"/>
  <c r="E84402" i="1"/>
  <c r="E84401" i="1"/>
  <c r="E84400" i="1"/>
  <c r="E84399" i="1"/>
  <c r="E84398" i="1"/>
  <c r="E84397" i="1"/>
  <c r="E84396" i="1"/>
  <c r="E84395" i="1"/>
  <c r="E84394" i="1"/>
  <c r="E84393" i="1"/>
  <c r="E84392" i="1"/>
  <c r="E84391" i="1"/>
  <c r="E84390" i="1"/>
  <c r="E84389" i="1"/>
  <c r="E84388" i="1"/>
  <c r="E84387" i="1"/>
  <c r="E84386" i="1"/>
  <c r="E84385" i="1"/>
  <c r="E84384" i="1"/>
  <c r="E84383" i="1"/>
  <c r="E84382" i="1"/>
  <c r="E84381" i="1"/>
  <c r="E84380" i="1"/>
  <c r="E84379" i="1"/>
  <c r="E84378" i="1"/>
  <c r="E84377" i="1"/>
  <c r="E84376" i="1"/>
  <c r="E84375" i="1"/>
  <c r="E84374" i="1"/>
  <c r="E84373" i="1"/>
  <c r="E84372" i="1"/>
  <c r="E84371" i="1"/>
  <c r="E84370" i="1"/>
  <c r="E84369" i="1"/>
  <c r="E84368" i="1"/>
  <c r="E84367" i="1"/>
  <c r="E84366" i="1"/>
  <c r="E84365" i="1"/>
  <c r="E84364" i="1"/>
  <c r="E84363" i="1"/>
  <c r="E84362" i="1"/>
  <c r="E84361" i="1"/>
  <c r="E84360" i="1"/>
  <c r="E84359" i="1"/>
  <c r="E84358" i="1"/>
  <c r="E84357" i="1"/>
  <c r="E84356" i="1"/>
  <c r="E84355" i="1"/>
  <c r="E84354" i="1"/>
  <c r="E84353" i="1"/>
  <c r="E84352" i="1"/>
  <c r="E84351" i="1"/>
  <c r="E84350" i="1"/>
  <c r="E84349" i="1"/>
  <c r="E84348" i="1"/>
  <c r="E84347" i="1"/>
  <c r="E84346" i="1"/>
  <c r="E84345" i="1"/>
  <c r="E84344" i="1"/>
  <c r="E84343" i="1"/>
  <c r="E84342" i="1"/>
  <c r="E84341" i="1"/>
  <c r="E84340" i="1"/>
  <c r="E84339" i="1"/>
  <c r="E84338" i="1"/>
  <c r="E84337" i="1"/>
  <c r="E84336" i="1"/>
  <c r="E84335" i="1"/>
  <c r="E84334" i="1"/>
  <c r="E84333" i="1"/>
  <c r="E84332" i="1"/>
  <c r="E84331" i="1"/>
  <c r="E84330" i="1"/>
  <c r="E84329" i="1"/>
  <c r="E84328" i="1"/>
  <c r="E84327" i="1"/>
  <c r="E84326" i="1"/>
  <c r="E84325" i="1"/>
  <c r="E84324" i="1"/>
  <c r="E84323" i="1"/>
  <c r="E84322" i="1"/>
  <c r="E84321" i="1"/>
  <c r="E84320" i="1"/>
  <c r="E84319" i="1"/>
  <c r="E84318" i="1"/>
  <c r="E84317" i="1"/>
  <c r="E84316" i="1"/>
  <c r="E84315" i="1"/>
  <c r="E84314" i="1"/>
  <c r="E84313" i="1"/>
  <c r="E84312" i="1"/>
  <c r="E84311" i="1"/>
  <c r="E84310" i="1"/>
  <c r="E84309" i="1"/>
  <c r="E84308" i="1"/>
  <c r="E84307" i="1"/>
  <c r="E84306" i="1"/>
  <c r="E84305" i="1"/>
  <c r="E84304" i="1"/>
  <c r="E84303" i="1"/>
  <c r="E84302" i="1"/>
  <c r="E84301" i="1"/>
  <c r="E84300" i="1"/>
  <c r="E84299" i="1"/>
  <c r="E84298" i="1"/>
  <c r="E84297" i="1"/>
  <c r="E84296" i="1"/>
  <c r="E84295" i="1"/>
  <c r="E84294" i="1"/>
  <c r="E84293" i="1"/>
  <c r="E84292" i="1"/>
  <c r="E84291" i="1"/>
  <c r="E84290" i="1"/>
  <c r="E84289" i="1"/>
  <c r="E84288" i="1"/>
  <c r="E84287" i="1"/>
  <c r="E84286" i="1"/>
  <c r="E84285" i="1"/>
  <c r="E84284" i="1"/>
  <c r="E84283" i="1"/>
  <c r="E84282" i="1"/>
  <c r="E84281" i="1"/>
  <c r="E84280" i="1"/>
  <c r="E84279" i="1"/>
  <c r="E84278" i="1"/>
  <c r="E84277" i="1"/>
  <c r="E84276" i="1"/>
  <c r="E84275" i="1"/>
  <c r="E84274" i="1"/>
  <c r="E84273" i="1"/>
  <c r="E84272" i="1"/>
  <c r="E84271" i="1"/>
  <c r="E84270" i="1"/>
  <c r="E84269" i="1"/>
  <c r="E84268" i="1"/>
  <c r="E84267" i="1"/>
  <c r="E84266" i="1"/>
  <c r="E84265" i="1"/>
  <c r="E84264" i="1"/>
  <c r="E84263" i="1"/>
  <c r="E84262" i="1"/>
  <c r="E84261" i="1"/>
  <c r="E84260" i="1"/>
  <c r="E84259" i="1"/>
  <c r="E84258" i="1"/>
  <c r="E84257" i="1"/>
  <c r="E84256" i="1"/>
  <c r="E84255" i="1"/>
  <c r="E84254" i="1"/>
  <c r="E84253" i="1"/>
  <c r="E84252" i="1"/>
  <c r="E84251" i="1"/>
  <c r="E84250" i="1"/>
  <c r="E84249" i="1"/>
  <c r="E84248" i="1"/>
  <c r="E84247" i="1"/>
  <c r="E84246" i="1"/>
  <c r="E84245" i="1"/>
  <c r="E84244" i="1"/>
  <c r="E84243" i="1"/>
  <c r="E84242" i="1"/>
  <c r="E84241" i="1"/>
  <c r="E84240" i="1"/>
  <c r="E84239" i="1"/>
  <c r="E84238" i="1"/>
  <c r="E84237" i="1"/>
  <c r="E84236" i="1"/>
  <c r="E84235" i="1"/>
  <c r="E84234" i="1"/>
  <c r="E84233" i="1"/>
  <c r="E84232" i="1"/>
  <c r="E84231" i="1"/>
  <c r="E84230" i="1"/>
  <c r="E84229" i="1"/>
  <c r="E84228" i="1"/>
  <c r="E84227" i="1"/>
  <c r="E84226" i="1"/>
  <c r="E84225" i="1"/>
  <c r="E84224" i="1"/>
  <c r="E84223" i="1"/>
  <c r="E84222" i="1"/>
  <c r="E84221" i="1"/>
  <c r="E84220" i="1"/>
  <c r="E84219" i="1"/>
  <c r="E84218" i="1"/>
  <c r="E84217" i="1"/>
  <c r="E84216" i="1"/>
  <c r="E84215" i="1"/>
  <c r="E84214" i="1"/>
  <c r="E84213" i="1"/>
  <c r="E84212" i="1"/>
  <c r="E84211" i="1"/>
  <c r="E84210" i="1"/>
  <c r="E84209" i="1"/>
  <c r="E84208" i="1"/>
  <c r="E84207" i="1"/>
  <c r="E84206" i="1"/>
  <c r="E84205" i="1"/>
  <c r="E84204" i="1"/>
  <c r="E84203" i="1"/>
  <c r="E84202" i="1"/>
  <c r="E84201" i="1"/>
  <c r="E84200" i="1"/>
  <c r="E84199" i="1"/>
  <c r="E84198" i="1"/>
  <c r="E84197" i="1"/>
  <c r="E84196" i="1"/>
  <c r="E84195" i="1"/>
  <c r="E84194" i="1"/>
  <c r="E84193" i="1"/>
  <c r="E84192" i="1"/>
  <c r="E84191" i="1"/>
  <c r="E84190" i="1"/>
  <c r="E84189" i="1"/>
  <c r="E84188" i="1"/>
  <c r="E84187" i="1"/>
  <c r="E84186" i="1"/>
  <c r="E84185" i="1"/>
  <c r="E84184" i="1"/>
  <c r="E84183" i="1"/>
  <c r="E84182" i="1"/>
  <c r="E84181" i="1"/>
  <c r="E84180" i="1"/>
  <c r="E84179" i="1"/>
  <c r="E84178" i="1"/>
  <c r="E84177" i="1"/>
  <c r="E84176" i="1"/>
  <c r="E84175" i="1"/>
  <c r="E84174" i="1"/>
  <c r="E84173" i="1"/>
  <c r="E84172" i="1"/>
  <c r="E84171" i="1"/>
  <c r="E84170" i="1"/>
  <c r="E84169" i="1"/>
  <c r="E84168" i="1"/>
  <c r="E84167" i="1"/>
  <c r="E84166" i="1"/>
  <c r="E84165" i="1"/>
  <c r="E84164" i="1"/>
  <c r="E84163" i="1"/>
  <c r="E84162" i="1"/>
  <c r="E84161" i="1"/>
  <c r="E84160" i="1"/>
  <c r="E84159" i="1"/>
  <c r="E84158" i="1"/>
  <c r="E84157" i="1"/>
  <c r="E84156" i="1"/>
  <c r="E84155" i="1"/>
  <c r="E84154" i="1"/>
  <c r="E84153" i="1"/>
  <c r="E84152" i="1"/>
  <c r="E84151" i="1"/>
  <c r="E84150" i="1"/>
  <c r="E84149" i="1"/>
  <c r="E84148" i="1"/>
  <c r="E84147" i="1"/>
  <c r="E84146" i="1"/>
  <c r="E84145" i="1"/>
  <c r="E84144" i="1"/>
  <c r="E84143" i="1"/>
  <c r="E84142" i="1"/>
  <c r="E84141" i="1"/>
  <c r="E84140" i="1"/>
  <c r="E84139" i="1"/>
  <c r="E84138" i="1"/>
  <c r="E84137" i="1"/>
  <c r="E84136" i="1"/>
  <c r="E84135" i="1"/>
  <c r="E84134" i="1"/>
  <c r="E84133" i="1"/>
  <c r="E84132" i="1"/>
  <c r="E84131" i="1"/>
  <c r="E84130" i="1"/>
  <c r="E84129" i="1"/>
  <c r="E84128" i="1"/>
  <c r="E84127" i="1"/>
  <c r="E84126" i="1"/>
  <c r="E84125" i="1"/>
  <c r="E84124" i="1"/>
  <c r="E84123" i="1"/>
  <c r="E84122" i="1"/>
  <c r="E84121" i="1"/>
  <c r="E84120" i="1"/>
  <c r="E84119" i="1"/>
  <c r="E84118" i="1"/>
  <c r="E84117" i="1"/>
  <c r="E84116" i="1"/>
  <c r="E84115" i="1"/>
  <c r="E84114" i="1"/>
  <c r="E84113" i="1"/>
  <c r="E84112" i="1"/>
  <c r="E84111" i="1"/>
  <c r="E84110" i="1"/>
  <c r="E84109" i="1"/>
  <c r="E84108" i="1"/>
  <c r="E84107" i="1"/>
  <c r="E84106" i="1"/>
  <c r="E84105" i="1"/>
  <c r="E84104" i="1"/>
  <c r="E84103" i="1"/>
  <c r="E84102" i="1"/>
  <c r="E84101" i="1"/>
  <c r="E84100" i="1"/>
  <c r="E84099" i="1"/>
  <c r="E84098" i="1"/>
  <c r="E84097" i="1"/>
  <c r="E84096" i="1"/>
  <c r="E84095" i="1"/>
  <c r="E84094" i="1"/>
  <c r="E84093" i="1"/>
  <c r="E84092" i="1"/>
  <c r="E84091" i="1"/>
  <c r="E84090" i="1"/>
  <c r="E84089" i="1"/>
  <c r="E84088" i="1"/>
  <c r="E84087" i="1"/>
  <c r="E84086" i="1"/>
  <c r="E84085" i="1"/>
  <c r="E84084" i="1"/>
  <c r="E84083" i="1"/>
  <c r="E84082" i="1"/>
  <c r="E84081" i="1"/>
  <c r="E84080" i="1"/>
  <c r="E84079" i="1"/>
  <c r="E84078" i="1"/>
  <c r="E84077" i="1"/>
  <c r="E84076" i="1"/>
  <c r="E84075" i="1"/>
  <c r="E84074" i="1"/>
  <c r="E84073" i="1"/>
  <c r="E84072" i="1"/>
  <c r="E84071" i="1"/>
  <c r="E84070" i="1"/>
  <c r="E84069" i="1"/>
  <c r="E84068" i="1"/>
  <c r="E84067" i="1"/>
  <c r="E84066" i="1"/>
  <c r="E84065" i="1"/>
  <c r="E84064" i="1"/>
  <c r="E84063" i="1"/>
  <c r="E84062" i="1"/>
  <c r="E84061" i="1"/>
  <c r="E84060" i="1"/>
  <c r="E84059" i="1"/>
  <c r="E84058" i="1"/>
  <c r="E84057" i="1"/>
  <c r="E84056" i="1"/>
  <c r="E84055" i="1"/>
  <c r="E84054" i="1"/>
  <c r="E84053" i="1"/>
  <c r="E84052" i="1"/>
  <c r="E84051" i="1"/>
  <c r="E84050" i="1"/>
  <c r="E84049" i="1"/>
  <c r="E84048" i="1"/>
  <c r="E84047" i="1"/>
  <c r="E84046" i="1"/>
  <c r="E84045" i="1"/>
  <c r="E84044" i="1"/>
  <c r="E84043" i="1"/>
  <c r="E84042" i="1"/>
  <c r="E84041" i="1"/>
  <c r="E84040" i="1"/>
  <c r="E84039" i="1"/>
  <c r="E84038" i="1"/>
  <c r="E84037" i="1"/>
  <c r="E84036" i="1"/>
  <c r="E84035" i="1"/>
  <c r="E84034" i="1"/>
  <c r="E84033" i="1"/>
  <c r="E84032" i="1"/>
  <c r="E84031" i="1"/>
  <c r="E84030" i="1"/>
  <c r="E84029" i="1"/>
  <c r="E84028" i="1"/>
  <c r="E84027" i="1"/>
  <c r="E84026" i="1"/>
  <c r="E84025" i="1"/>
  <c r="E84024" i="1"/>
  <c r="E84023" i="1"/>
  <c r="E84022" i="1"/>
  <c r="E84021" i="1"/>
  <c r="E84020" i="1"/>
  <c r="E84019" i="1"/>
  <c r="E84018" i="1"/>
  <c r="E84017" i="1"/>
  <c r="E84016" i="1"/>
  <c r="E84015" i="1"/>
  <c r="E84014" i="1"/>
  <c r="E84013" i="1"/>
  <c r="E84012" i="1"/>
  <c r="E84011" i="1"/>
  <c r="E84010" i="1"/>
  <c r="E84009" i="1"/>
  <c r="E84008" i="1"/>
  <c r="E84007" i="1"/>
  <c r="E84006" i="1"/>
  <c r="E84005" i="1"/>
  <c r="E84004" i="1"/>
  <c r="E84003" i="1"/>
  <c r="E84002" i="1"/>
  <c r="E84001" i="1"/>
  <c r="E84000" i="1"/>
  <c r="E83999" i="1"/>
  <c r="E83998" i="1"/>
  <c r="E83997" i="1"/>
  <c r="E83996" i="1"/>
  <c r="E83995" i="1"/>
  <c r="E83994" i="1"/>
  <c r="E83993" i="1"/>
  <c r="E83992" i="1"/>
  <c r="E83991" i="1"/>
  <c r="E83990" i="1"/>
  <c r="E83989" i="1"/>
  <c r="E83988" i="1"/>
  <c r="E83987" i="1"/>
  <c r="E83986" i="1"/>
  <c r="E83985" i="1"/>
  <c r="E83984" i="1"/>
  <c r="E83983" i="1"/>
  <c r="E83982" i="1"/>
  <c r="E83981" i="1"/>
  <c r="E83980" i="1"/>
  <c r="E83979" i="1"/>
  <c r="E83978" i="1"/>
  <c r="E83977" i="1"/>
  <c r="E83976" i="1"/>
  <c r="E83975" i="1"/>
  <c r="E83974" i="1"/>
  <c r="E83973" i="1"/>
  <c r="E83972" i="1"/>
  <c r="E83971" i="1"/>
  <c r="E83970" i="1"/>
  <c r="E83969" i="1"/>
  <c r="E83968" i="1"/>
  <c r="E83967" i="1"/>
  <c r="E83966" i="1"/>
  <c r="E83965" i="1"/>
  <c r="E83964" i="1"/>
  <c r="E83963" i="1"/>
  <c r="E83962" i="1"/>
  <c r="E83961" i="1"/>
  <c r="E83960" i="1"/>
  <c r="E83959" i="1"/>
  <c r="E83958" i="1"/>
  <c r="E83957" i="1"/>
  <c r="E83956" i="1"/>
  <c r="E83955" i="1"/>
  <c r="E83954" i="1"/>
  <c r="E83953" i="1"/>
  <c r="E83952" i="1"/>
  <c r="E83951" i="1"/>
  <c r="E83950" i="1"/>
  <c r="E83949" i="1"/>
  <c r="E83948" i="1"/>
  <c r="E83947" i="1"/>
  <c r="E83946" i="1"/>
  <c r="E83945" i="1"/>
  <c r="E83944" i="1"/>
  <c r="E83943" i="1"/>
  <c r="E83942" i="1"/>
  <c r="E83941" i="1"/>
  <c r="E83940" i="1"/>
  <c r="E83939" i="1"/>
  <c r="E83938" i="1"/>
  <c r="E83937" i="1"/>
  <c r="E83936" i="1"/>
  <c r="E83935" i="1"/>
  <c r="E83934" i="1"/>
  <c r="E83933" i="1"/>
  <c r="E83932" i="1"/>
  <c r="E83931" i="1"/>
  <c r="E83930" i="1"/>
  <c r="E83929" i="1"/>
  <c r="E83928" i="1"/>
  <c r="E83927" i="1"/>
  <c r="E83926" i="1"/>
  <c r="E83925" i="1"/>
  <c r="E83924" i="1"/>
  <c r="E83923" i="1"/>
  <c r="E83922" i="1"/>
  <c r="E83921" i="1"/>
  <c r="E83920" i="1"/>
  <c r="E83919" i="1"/>
  <c r="E83918" i="1"/>
  <c r="E83917" i="1"/>
  <c r="E83916" i="1"/>
  <c r="E83915" i="1"/>
  <c r="E83914" i="1"/>
  <c r="E83913" i="1"/>
  <c r="E83912" i="1"/>
  <c r="E83911" i="1"/>
  <c r="E83910" i="1"/>
  <c r="E83909" i="1"/>
  <c r="E83908" i="1"/>
  <c r="E83907" i="1"/>
  <c r="E83906" i="1"/>
  <c r="E83905" i="1"/>
  <c r="E83904" i="1"/>
  <c r="E83903" i="1"/>
  <c r="E83902" i="1"/>
  <c r="E83901" i="1"/>
  <c r="E83900" i="1"/>
  <c r="E83899" i="1"/>
  <c r="E83898" i="1"/>
  <c r="E83897" i="1"/>
  <c r="E83896" i="1"/>
  <c r="E83895" i="1"/>
  <c r="E83894" i="1"/>
  <c r="E83893" i="1"/>
  <c r="E83892" i="1"/>
  <c r="E83891" i="1"/>
  <c r="E83890" i="1"/>
  <c r="E83889" i="1"/>
  <c r="E83888" i="1"/>
  <c r="E83887" i="1"/>
  <c r="E83886" i="1"/>
  <c r="E83885" i="1"/>
  <c r="E83884" i="1"/>
  <c r="E83883" i="1"/>
  <c r="E83882" i="1"/>
  <c r="E83881" i="1"/>
  <c r="E83880" i="1"/>
  <c r="E83879" i="1"/>
  <c r="E83878" i="1"/>
  <c r="E83877" i="1"/>
  <c r="E83876" i="1"/>
  <c r="E83875" i="1"/>
  <c r="E83874" i="1"/>
  <c r="E83873" i="1"/>
  <c r="E83872" i="1"/>
  <c r="E83871" i="1"/>
  <c r="E83870" i="1"/>
  <c r="E83869" i="1"/>
  <c r="E83868" i="1"/>
  <c r="E83867" i="1"/>
  <c r="E83866" i="1"/>
  <c r="E83865" i="1"/>
  <c r="E83864" i="1"/>
  <c r="E83863" i="1"/>
  <c r="E83862" i="1"/>
  <c r="E83861" i="1"/>
  <c r="E83860" i="1"/>
  <c r="E83859" i="1"/>
  <c r="E83858" i="1"/>
  <c r="E83857" i="1"/>
  <c r="E83856" i="1"/>
  <c r="E83855" i="1"/>
  <c r="E83854" i="1"/>
  <c r="E83853" i="1"/>
  <c r="E83852" i="1"/>
  <c r="E83851" i="1"/>
  <c r="E83850" i="1"/>
  <c r="E83849" i="1"/>
  <c r="E83848" i="1"/>
  <c r="E83847" i="1"/>
  <c r="E83846" i="1"/>
  <c r="E83845" i="1"/>
  <c r="E83844" i="1"/>
  <c r="E83843" i="1"/>
  <c r="E83842" i="1"/>
  <c r="E83841" i="1"/>
  <c r="E83840" i="1"/>
  <c r="E83839" i="1"/>
  <c r="E83838" i="1"/>
  <c r="E83837" i="1"/>
  <c r="E83836" i="1"/>
  <c r="E83835" i="1"/>
  <c r="E83834" i="1"/>
  <c r="E83833" i="1"/>
  <c r="E83832" i="1"/>
  <c r="E83831" i="1"/>
  <c r="E83830" i="1"/>
  <c r="E83829" i="1"/>
  <c r="E83828" i="1"/>
  <c r="E83827" i="1"/>
  <c r="E83826" i="1"/>
  <c r="E83825" i="1"/>
  <c r="E83824" i="1"/>
  <c r="E83823" i="1"/>
  <c r="E83822" i="1"/>
  <c r="E83821" i="1"/>
  <c r="E83820" i="1"/>
  <c r="E83819" i="1"/>
  <c r="E83818" i="1"/>
  <c r="E83817" i="1"/>
  <c r="E83816" i="1"/>
  <c r="E83815" i="1"/>
  <c r="E83814" i="1"/>
  <c r="E83813" i="1"/>
  <c r="E83812" i="1"/>
  <c r="E83811" i="1"/>
  <c r="E83810" i="1"/>
  <c r="E83809" i="1"/>
  <c r="E83808" i="1"/>
  <c r="E83807" i="1"/>
  <c r="E83806" i="1"/>
  <c r="E83805" i="1"/>
  <c r="E83804" i="1"/>
  <c r="E83803" i="1"/>
  <c r="E83802" i="1"/>
  <c r="E83801" i="1"/>
  <c r="E83800" i="1"/>
  <c r="E83799" i="1"/>
  <c r="E83798" i="1"/>
  <c r="E83797" i="1"/>
  <c r="E83796" i="1"/>
  <c r="E83795" i="1"/>
  <c r="E83794" i="1"/>
  <c r="E83793" i="1"/>
  <c r="E83792" i="1"/>
  <c r="E83791" i="1"/>
  <c r="E83790" i="1"/>
  <c r="E83789" i="1"/>
  <c r="E83788" i="1"/>
  <c r="E83787" i="1"/>
  <c r="E83786" i="1"/>
  <c r="E83785" i="1"/>
  <c r="E83784" i="1"/>
  <c r="E83783" i="1"/>
  <c r="E83782" i="1"/>
  <c r="E83781" i="1"/>
  <c r="E83780" i="1"/>
  <c r="E83779" i="1"/>
  <c r="E83778" i="1"/>
  <c r="E83777" i="1"/>
  <c r="E83776" i="1"/>
  <c r="E83775" i="1"/>
  <c r="E83774" i="1"/>
  <c r="E83773" i="1"/>
  <c r="E83772" i="1"/>
  <c r="E83771" i="1"/>
  <c r="E83770" i="1"/>
  <c r="E83769" i="1"/>
  <c r="E83768" i="1"/>
  <c r="E83767" i="1"/>
  <c r="E83766" i="1"/>
  <c r="E83765" i="1"/>
  <c r="E83764" i="1"/>
  <c r="E83763" i="1"/>
  <c r="E83762" i="1"/>
  <c r="E83761" i="1"/>
  <c r="E83760" i="1"/>
  <c r="E83759" i="1"/>
  <c r="E83758" i="1"/>
  <c r="E83757" i="1"/>
  <c r="E83756" i="1"/>
  <c r="E83755" i="1"/>
  <c r="E83754" i="1"/>
  <c r="E83753" i="1"/>
  <c r="E83752" i="1"/>
  <c r="E83751" i="1"/>
  <c r="E83750" i="1"/>
  <c r="E83749" i="1"/>
  <c r="E83748" i="1"/>
  <c r="E83747" i="1"/>
  <c r="E83746" i="1"/>
  <c r="E83745" i="1"/>
  <c r="E83744" i="1"/>
  <c r="E83743" i="1"/>
  <c r="E83742" i="1"/>
  <c r="E83741" i="1"/>
  <c r="E83740" i="1"/>
  <c r="E83739" i="1"/>
  <c r="E83738" i="1"/>
  <c r="E83737" i="1"/>
  <c r="E83736" i="1"/>
  <c r="E83735" i="1"/>
  <c r="E83734" i="1"/>
  <c r="E83733" i="1"/>
  <c r="E83732" i="1"/>
  <c r="E83731" i="1"/>
  <c r="E83730" i="1"/>
  <c r="E83729" i="1"/>
  <c r="E83728" i="1"/>
  <c r="E83727" i="1"/>
  <c r="E83726" i="1"/>
  <c r="E83725" i="1"/>
  <c r="E83724" i="1"/>
  <c r="E83723" i="1"/>
  <c r="E83722" i="1"/>
  <c r="E83721" i="1"/>
  <c r="E83720" i="1"/>
  <c r="E83719" i="1"/>
  <c r="E83718" i="1"/>
  <c r="E83717" i="1"/>
  <c r="E83716" i="1"/>
  <c r="E83715" i="1"/>
  <c r="E83714" i="1"/>
  <c r="E83713" i="1"/>
  <c r="E83712" i="1"/>
  <c r="E83711" i="1"/>
  <c r="E83710" i="1"/>
  <c r="E83709" i="1"/>
  <c r="E83708" i="1"/>
  <c r="E83707" i="1"/>
  <c r="E83706" i="1"/>
  <c r="E83705" i="1"/>
  <c r="E83704" i="1"/>
  <c r="E83703" i="1"/>
  <c r="E83702" i="1"/>
  <c r="E83701" i="1"/>
  <c r="E83700" i="1"/>
  <c r="E83699" i="1"/>
  <c r="E83698" i="1"/>
  <c r="E83697" i="1"/>
  <c r="E83696" i="1"/>
  <c r="E83695" i="1"/>
  <c r="E83694" i="1"/>
  <c r="E83693" i="1"/>
  <c r="E83692" i="1"/>
  <c r="E83691" i="1"/>
  <c r="E83690" i="1"/>
  <c r="E83689" i="1"/>
  <c r="E83688" i="1"/>
  <c r="E83687" i="1"/>
  <c r="E83686" i="1"/>
  <c r="E83685" i="1"/>
  <c r="E83684" i="1"/>
  <c r="E83683" i="1"/>
  <c r="E83682" i="1"/>
  <c r="E83681" i="1"/>
  <c r="E83680" i="1"/>
  <c r="E83679" i="1"/>
  <c r="E83678" i="1"/>
  <c r="E83677" i="1"/>
  <c r="E83676" i="1"/>
  <c r="E83675" i="1"/>
  <c r="E83674" i="1"/>
  <c r="E83673" i="1"/>
  <c r="E83672" i="1"/>
  <c r="E83671" i="1"/>
  <c r="E83670" i="1"/>
  <c r="E83669" i="1"/>
  <c r="E83668" i="1"/>
  <c r="E83667" i="1"/>
  <c r="E83666" i="1"/>
  <c r="E83665" i="1"/>
  <c r="E83664" i="1"/>
  <c r="E83663" i="1"/>
  <c r="E83662" i="1"/>
  <c r="E83661" i="1"/>
  <c r="E83660" i="1"/>
  <c r="E83659" i="1"/>
  <c r="E83658" i="1"/>
  <c r="E83657" i="1"/>
  <c r="E83656" i="1"/>
  <c r="E83655" i="1"/>
  <c r="E83654" i="1"/>
  <c r="E83653" i="1"/>
  <c r="E83652" i="1"/>
  <c r="E83651" i="1"/>
  <c r="E83650" i="1"/>
  <c r="E83649" i="1"/>
  <c r="E83648" i="1"/>
  <c r="E83647" i="1"/>
  <c r="E83646" i="1"/>
  <c r="E83645" i="1"/>
  <c r="E83644" i="1"/>
  <c r="E83643" i="1"/>
  <c r="E83642" i="1"/>
  <c r="E83641" i="1"/>
  <c r="E83640" i="1"/>
  <c r="E83639" i="1"/>
  <c r="E83638" i="1"/>
  <c r="E83637" i="1"/>
  <c r="E83636" i="1"/>
  <c r="E83635" i="1"/>
  <c r="E83634" i="1"/>
  <c r="E83633" i="1"/>
  <c r="E83632" i="1"/>
  <c r="E83631" i="1"/>
  <c r="E83630" i="1"/>
  <c r="E83629" i="1"/>
  <c r="E83628" i="1"/>
  <c r="E83627" i="1"/>
  <c r="E83626" i="1"/>
  <c r="E83625" i="1"/>
  <c r="E83624" i="1"/>
  <c r="E83623" i="1"/>
  <c r="E83622" i="1"/>
  <c r="E83621" i="1"/>
  <c r="E83620" i="1"/>
  <c r="E83619" i="1"/>
  <c r="E83618" i="1"/>
  <c r="E83617" i="1"/>
  <c r="E83616" i="1"/>
  <c r="E83615" i="1"/>
  <c r="E83614" i="1"/>
  <c r="E83613" i="1"/>
  <c r="E83612" i="1"/>
  <c r="E83611" i="1"/>
  <c r="E83610" i="1"/>
  <c r="E83609" i="1"/>
  <c r="E83608" i="1"/>
  <c r="E83607" i="1"/>
  <c r="E83606" i="1"/>
  <c r="E83605" i="1"/>
  <c r="E83604" i="1"/>
  <c r="E83603" i="1"/>
  <c r="E83602" i="1"/>
  <c r="E83601" i="1"/>
  <c r="E83600" i="1"/>
  <c r="E83599" i="1"/>
  <c r="E83598" i="1"/>
  <c r="E83597" i="1"/>
  <c r="E83596" i="1"/>
  <c r="E83595" i="1"/>
  <c r="E83594" i="1"/>
  <c r="E83593" i="1"/>
  <c r="E83592" i="1"/>
  <c r="E83591" i="1"/>
  <c r="E83590" i="1"/>
  <c r="E83589" i="1"/>
  <c r="E83588" i="1"/>
  <c r="E83587" i="1"/>
  <c r="E83586" i="1"/>
  <c r="E83585" i="1"/>
  <c r="E83584" i="1"/>
  <c r="E83583" i="1"/>
  <c r="E83582" i="1"/>
  <c r="E83581" i="1"/>
  <c r="E83580" i="1"/>
  <c r="E83579" i="1"/>
  <c r="E83578" i="1"/>
  <c r="E83577" i="1"/>
  <c r="E83576" i="1"/>
  <c r="E83575" i="1"/>
  <c r="E83574" i="1"/>
  <c r="E83573" i="1"/>
  <c r="E83572" i="1"/>
  <c r="E83571" i="1"/>
  <c r="E83570" i="1"/>
  <c r="E83569" i="1"/>
  <c r="E83568" i="1"/>
  <c r="E83567" i="1"/>
  <c r="E83566" i="1"/>
  <c r="E83565" i="1"/>
  <c r="E83564" i="1"/>
  <c r="E83563" i="1"/>
  <c r="E83562" i="1"/>
  <c r="E83561" i="1"/>
  <c r="E83560" i="1"/>
  <c r="E83559" i="1"/>
  <c r="E83558" i="1"/>
  <c r="E83557" i="1"/>
  <c r="E83556" i="1"/>
  <c r="E83555" i="1"/>
  <c r="E83554" i="1"/>
  <c r="E83553" i="1"/>
  <c r="E83552" i="1"/>
  <c r="E83551" i="1"/>
  <c r="E83550" i="1"/>
  <c r="E83549" i="1"/>
  <c r="E83548" i="1"/>
  <c r="E83547" i="1"/>
  <c r="E83546" i="1"/>
  <c r="E83545" i="1"/>
  <c r="E83544" i="1"/>
  <c r="E83543" i="1"/>
  <c r="E83542" i="1"/>
  <c r="E83541" i="1"/>
  <c r="E83540" i="1"/>
  <c r="E83539" i="1"/>
  <c r="E83538" i="1"/>
  <c r="E83537" i="1"/>
  <c r="E83536" i="1"/>
  <c r="E83535" i="1"/>
  <c r="E83534" i="1"/>
  <c r="E83533" i="1"/>
  <c r="E83532" i="1"/>
  <c r="E83531" i="1"/>
  <c r="E83530" i="1"/>
  <c r="E83529" i="1"/>
  <c r="E83528" i="1"/>
  <c r="E83527" i="1"/>
  <c r="E83526" i="1"/>
  <c r="E83525" i="1"/>
  <c r="E83524" i="1"/>
  <c r="E83523" i="1"/>
  <c r="E83522" i="1"/>
  <c r="E83521" i="1"/>
  <c r="E83520" i="1"/>
  <c r="E83519" i="1"/>
  <c r="E83518" i="1"/>
  <c r="E83517" i="1"/>
  <c r="E83516" i="1"/>
  <c r="E83515" i="1"/>
  <c r="E83514" i="1"/>
  <c r="E83513" i="1"/>
  <c r="E83512" i="1"/>
  <c r="E83511" i="1"/>
  <c r="E83510" i="1"/>
  <c r="E83509" i="1"/>
  <c r="E83508" i="1"/>
  <c r="E83507" i="1"/>
  <c r="E83506" i="1"/>
  <c r="E83505" i="1"/>
  <c r="E83504" i="1"/>
  <c r="E83503" i="1"/>
  <c r="E83502" i="1"/>
  <c r="E83501" i="1"/>
  <c r="E83500" i="1"/>
  <c r="E83499" i="1"/>
  <c r="E83498" i="1"/>
  <c r="E83497" i="1"/>
  <c r="E83496" i="1"/>
  <c r="E83495" i="1"/>
  <c r="E83494" i="1"/>
  <c r="E83493" i="1"/>
  <c r="E83492" i="1"/>
  <c r="E83491" i="1"/>
  <c r="E83490" i="1"/>
  <c r="E83489" i="1"/>
  <c r="E83488" i="1"/>
  <c r="E83487" i="1"/>
  <c r="E83486" i="1"/>
  <c r="E83485" i="1"/>
  <c r="E83484" i="1"/>
  <c r="E83483" i="1"/>
  <c r="E83482" i="1"/>
  <c r="E83481" i="1"/>
  <c r="E83480" i="1"/>
  <c r="E83479" i="1"/>
  <c r="E83478" i="1"/>
  <c r="E83477" i="1"/>
  <c r="E83476" i="1"/>
  <c r="E83475" i="1"/>
  <c r="E83474" i="1"/>
  <c r="E83473" i="1"/>
  <c r="E83472" i="1"/>
  <c r="E83471" i="1"/>
  <c r="E83470" i="1"/>
  <c r="E83469" i="1"/>
  <c r="E83468" i="1"/>
  <c r="E83467" i="1"/>
  <c r="E83466" i="1"/>
  <c r="E83465" i="1"/>
  <c r="E83464" i="1"/>
  <c r="E83463" i="1"/>
  <c r="E83462" i="1"/>
  <c r="E83461" i="1"/>
  <c r="E83460" i="1"/>
  <c r="E83459" i="1"/>
  <c r="E83458" i="1"/>
  <c r="E83457" i="1"/>
  <c r="E83456" i="1"/>
  <c r="E83455" i="1"/>
  <c r="E83454" i="1"/>
  <c r="E83453" i="1"/>
  <c r="E83452" i="1"/>
  <c r="E83451" i="1"/>
  <c r="E83450" i="1"/>
  <c r="E83449" i="1"/>
  <c r="E83448" i="1"/>
  <c r="E83447" i="1"/>
  <c r="E83446" i="1"/>
  <c r="E83445" i="1"/>
  <c r="E83444" i="1"/>
  <c r="E83443" i="1"/>
  <c r="E83442" i="1"/>
  <c r="E83441" i="1"/>
  <c r="E83440" i="1"/>
  <c r="E83439" i="1"/>
  <c r="E83438" i="1"/>
  <c r="E83437" i="1"/>
  <c r="E83436" i="1"/>
  <c r="E83435" i="1"/>
  <c r="E83434" i="1"/>
  <c r="E83433" i="1"/>
  <c r="E83432" i="1"/>
  <c r="E83431" i="1"/>
  <c r="E83430" i="1"/>
  <c r="E83429" i="1"/>
  <c r="E83428" i="1"/>
  <c r="E83427" i="1"/>
  <c r="E83426" i="1"/>
  <c r="E83425" i="1"/>
  <c r="E83424" i="1"/>
  <c r="E83423" i="1"/>
  <c r="E83422" i="1"/>
  <c r="E83421" i="1"/>
  <c r="E83420" i="1"/>
  <c r="E83419" i="1"/>
  <c r="E83418" i="1"/>
  <c r="E83417" i="1"/>
  <c r="E83416" i="1"/>
  <c r="E83415" i="1"/>
  <c r="E83414" i="1"/>
  <c r="E83413" i="1"/>
  <c r="E83412" i="1"/>
  <c r="E83411" i="1"/>
  <c r="E83410" i="1"/>
  <c r="E83409" i="1"/>
  <c r="E83408" i="1"/>
  <c r="E83407" i="1"/>
  <c r="E83406" i="1"/>
  <c r="E83405" i="1"/>
  <c r="E83404" i="1"/>
  <c r="E83403" i="1"/>
  <c r="E83402" i="1"/>
  <c r="E83401" i="1"/>
  <c r="E83400" i="1"/>
  <c r="E83399" i="1"/>
  <c r="E83398" i="1"/>
  <c r="E83397" i="1"/>
  <c r="E83396" i="1"/>
  <c r="E83395" i="1"/>
  <c r="E83394" i="1"/>
  <c r="E83393" i="1"/>
  <c r="E83392" i="1"/>
  <c r="E83391" i="1"/>
  <c r="E83390" i="1"/>
  <c r="E83389" i="1"/>
  <c r="E83388" i="1"/>
  <c r="E83387" i="1"/>
  <c r="E83386" i="1"/>
  <c r="E83385" i="1"/>
  <c r="E83384" i="1"/>
  <c r="E83383" i="1"/>
  <c r="E83382" i="1"/>
  <c r="E83381" i="1"/>
  <c r="E83380" i="1"/>
  <c r="E83379" i="1"/>
  <c r="E83378" i="1"/>
  <c r="E83377" i="1"/>
  <c r="E83376" i="1"/>
  <c r="E83375" i="1"/>
  <c r="E83374" i="1"/>
  <c r="E83373" i="1"/>
  <c r="E83372" i="1"/>
  <c r="E83371" i="1"/>
  <c r="E83370" i="1"/>
  <c r="E83369" i="1"/>
  <c r="E83368" i="1"/>
  <c r="E83367" i="1"/>
  <c r="E83366" i="1"/>
  <c r="E83365" i="1"/>
  <c r="E83364" i="1"/>
  <c r="E83363" i="1"/>
  <c r="E83362" i="1"/>
  <c r="E83361" i="1"/>
  <c r="E83360" i="1"/>
  <c r="E83359" i="1"/>
  <c r="E83358" i="1"/>
  <c r="E83357" i="1"/>
  <c r="E83356" i="1"/>
  <c r="E83355" i="1"/>
  <c r="E83354" i="1"/>
  <c r="E83353" i="1"/>
  <c r="E83352" i="1"/>
  <c r="E83351" i="1"/>
  <c r="E83350" i="1"/>
  <c r="E83349" i="1"/>
  <c r="E83348" i="1"/>
  <c r="E83347" i="1"/>
  <c r="E83346" i="1"/>
  <c r="E83345" i="1"/>
  <c r="E83344" i="1"/>
  <c r="E83343" i="1"/>
  <c r="E83342" i="1"/>
  <c r="E83341" i="1"/>
  <c r="E83340" i="1"/>
  <c r="E83339" i="1"/>
  <c r="E83338" i="1"/>
  <c r="E83337" i="1"/>
  <c r="E83336" i="1"/>
  <c r="E83335" i="1"/>
  <c r="E83334" i="1"/>
  <c r="E83333" i="1"/>
  <c r="E83332" i="1"/>
  <c r="E83331" i="1"/>
  <c r="E83330" i="1"/>
  <c r="E83329" i="1"/>
  <c r="E83328" i="1"/>
  <c r="E83327" i="1"/>
  <c r="E83326" i="1"/>
  <c r="E83325" i="1"/>
  <c r="E83324" i="1"/>
  <c r="E83323" i="1"/>
  <c r="E83322" i="1"/>
  <c r="E83321" i="1"/>
  <c r="E83320" i="1"/>
  <c r="E83319" i="1"/>
  <c r="E83318" i="1"/>
  <c r="E83317" i="1"/>
  <c r="E83316" i="1"/>
  <c r="E83315" i="1"/>
  <c r="E83314" i="1"/>
  <c r="E83313" i="1"/>
  <c r="E83312" i="1"/>
  <c r="E83311" i="1"/>
  <c r="E83310" i="1"/>
  <c r="E83309" i="1"/>
  <c r="E83308" i="1"/>
  <c r="E83307" i="1"/>
  <c r="E83306" i="1"/>
  <c r="E83305" i="1"/>
  <c r="E83304" i="1"/>
  <c r="E83303" i="1"/>
  <c r="E83302" i="1"/>
  <c r="E83301" i="1"/>
  <c r="E83300" i="1"/>
  <c r="E83299" i="1"/>
  <c r="E83298" i="1"/>
  <c r="E83297" i="1"/>
  <c r="E83296" i="1"/>
  <c r="E83295" i="1"/>
  <c r="E83294" i="1"/>
  <c r="E83293" i="1"/>
  <c r="E83292" i="1"/>
  <c r="E83291" i="1"/>
  <c r="E83290" i="1"/>
  <c r="E83289" i="1"/>
  <c r="E83288" i="1"/>
  <c r="E83287" i="1"/>
  <c r="E83286" i="1"/>
  <c r="E83285" i="1"/>
  <c r="E83284" i="1"/>
  <c r="E83283" i="1"/>
  <c r="E83282" i="1"/>
  <c r="E83281" i="1"/>
  <c r="E83280" i="1"/>
  <c r="E83279" i="1"/>
  <c r="E83278" i="1"/>
  <c r="E83277" i="1"/>
  <c r="E83276" i="1"/>
  <c r="E83275" i="1"/>
  <c r="E83274" i="1"/>
  <c r="E83273" i="1"/>
  <c r="E83272" i="1"/>
  <c r="E83271" i="1"/>
  <c r="E83270" i="1"/>
  <c r="E83269" i="1"/>
  <c r="E83268" i="1"/>
  <c r="E83267" i="1"/>
  <c r="E83266" i="1"/>
  <c r="E83265" i="1"/>
  <c r="E83264" i="1"/>
  <c r="E83263" i="1"/>
  <c r="E83262" i="1"/>
  <c r="E83261" i="1"/>
  <c r="E83260" i="1"/>
  <c r="E83259" i="1"/>
  <c r="E83258" i="1"/>
  <c r="E83257" i="1"/>
  <c r="E83256" i="1"/>
  <c r="E83255" i="1"/>
  <c r="E83254" i="1"/>
  <c r="E83253" i="1"/>
  <c r="E83252" i="1"/>
  <c r="E83251" i="1"/>
  <c r="E83250" i="1"/>
  <c r="E83249" i="1"/>
  <c r="E83248" i="1"/>
  <c r="E83247" i="1"/>
  <c r="E83246" i="1"/>
  <c r="E83245" i="1"/>
  <c r="E83244" i="1"/>
  <c r="E83243" i="1"/>
  <c r="E83242" i="1"/>
  <c r="E83241" i="1"/>
  <c r="E83240" i="1"/>
  <c r="E83239" i="1"/>
  <c r="E83238" i="1"/>
  <c r="E83237" i="1"/>
  <c r="E83236" i="1"/>
  <c r="E83235" i="1"/>
  <c r="E83234" i="1"/>
  <c r="E83233" i="1"/>
  <c r="E83232" i="1"/>
  <c r="E83231" i="1"/>
  <c r="E83230" i="1"/>
  <c r="E83229" i="1"/>
  <c r="E83228" i="1"/>
  <c r="E83227" i="1"/>
  <c r="E83226" i="1"/>
  <c r="E83225" i="1"/>
  <c r="E83224" i="1"/>
  <c r="E83223" i="1"/>
  <c r="E83222" i="1"/>
  <c r="E83221" i="1"/>
  <c r="E83220" i="1"/>
  <c r="E83219" i="1"/>
  <c r="E83218" i="1"/>
  <c r="E83217" i="1"/>
  <c r="E83216" i="1"/>
  <c r="E83215" i="1"/>
  <c r="E83214" i="1"/>
  <c r="E83213" i="1"/>
  <c r="E83212" i="1"/>
  <c r="E83211" i="1"/>
  <c r="E83210" i="1"/>
  <c r="E83209" i="1"/>
  <c r="E83208" i="1"/>
  <c r="E83207" i="1"/>
  <c r="E83206" i="1"/>
  <c r="E83205" i="1"/>
  <c r="E83204" i="1"/>
  <c r="E83203" i="1"/>
  <c r="E83202" i="1"/>
  <c r="E83201" i="1"/>
  <c r="E83200" i="1"/>
  <c r="E83199" i="1"/>
  <c r="E83198" i="1"/>
  <c r="E83197" i="1"/>
  <c r="E83196" i="1"/>
  <c r="E83195" i="1"/>
  <c r="E83194" i="1"/>
  <c r="E83193" i="1"/>
  <c r="E83192" i="1"/>
  <c r="E83191" i="1"/>
  <c r="E83190" i="1"/>
  <c r="E83189" i="1"/>
  <c r="E83188" i="1"/>
  <c r="E83187" i="1"/>
  <c r="E83186" i="1"/>
  <c r="E83185" i="1"/>
  <c r="E83184" i="1"/>
  <c r="E83183" i="1"/>
  <c r="E83182" i="1"/>
  <c r="E83181" i="1"/>
  <c r="E83180" i="1"/>
  <c r="E83179" i="1"/>
  <c r="E83178" i="1"/>
  <c r="E83177" i="1"/>
  <c r="E83176" i="1"/>
  <c r="E83175" i="1"/>
  <c r="E83174" i="1"/>
  <c r="E83173" i="1"/>
  <c r="E83172" i="1"/>
  <c r="E83171" i="1"/>
  <c r="E83170" i="1"/>
  <c r="E83169" i="1"/>
  <c r="E83168" i="1"/>
  <c r="E83167" i="1"/>
  <c r="E83166" i="1"/>
  <c r="E83165" i="1"/>
  <c r="E83164" i="1"/>
  <c r="E83163" i="1"/>
  <c r="E83162" i="1"/>
  <c r="E83161" i="1"/>
  <c r="E83160" i="1"/>
  <c r="E83159" i="1"/>
  <c r="E83158" i="1"/>
  <c r="E83157" i="1"/>
  <c r="E83156" i="1"/>
  <c r="E83155" i="1"/>
  <c r="E83154" i="1"/>
  <c r="E83153" i="1"/>
  <c r="E83152" i="1"/>
  <c r="E83151" i="1"/>
  <c r="E83150" i="1"/>
  <c r="E83149" i="1"/>
  <c r="E83148" i="1"/>
  <c r="E83147" i="1"/>
  <c r="E83146" i="1"/>
  <c r="E83145" i="1"/>
  <c r="E83144" i="1"/>
  <c r="E83143" i="1"/>
  <c r="E83142" i="1"/>
  <c r="E83141" i="1"/>
  <c r="E83140" i="1"/>
  <c r="E83139" i="1"/>
  <c r="E83138" i="1"/>
  <c r="E83137" i="1"/>
  <c r="E83136" i="1"/>
  <c r="E83135" i="1"/>
  <c r="E83134" i="1"/>
  <c r="E83133" i="1"/>
  <c r="E83132" i="1"/>
  <c r="E83131" i="1"/>
  <c r="E83130" i="1"/>
  <c r="E83129" i="1"/>
  <c r="E83128" i="1"/>
  <c r="E83127" i="1"/>
  <c r="E83126" i="1"/>
  <c r="E83125" i="1"/>
  <c r="E83124" i="1"/>
  <c r="E83123" i="1"/>
  <c r="E83122" i="1"/>
  <c r="E83121" i="1"/>
  <c r="E83120" i="1"/>
  <c r="E83119" i="1"/>
  <c r="E83118" i="1"/>
  <c r="E83117" i="1"/>
  <c r="E83116" i="1"/>
  <c r="E83115" i="1"/>
  <c r="E83114" i="1"/>
  <c r="E83113" i="1"/>
  <c r="E83112" i="1"/>
  <c r="E83111" i="1"/>
  <c r="E83110" i="1"/>
  <c r="E83109" i="1"/>
  <c r="E83108" i="1"/>
  <c r="E83107" i="1"/>
  <c r="E83106" i="1"/>
  <c r="E83105" i="1"/>
  <c r="E83104" i="1"/>
  <c r="E83103" i="1"/>
  <c r="E83102" i="1"/>
  <c r="E83101" i="1"/>
  <c r="E83100" i="1"/>
  <c r="E83099" i="1"/>
  <c r="E83098" i="1"/>
  <c r="E83097" i="1"/>
  <c r="E83096" i="1"/>
  <c r="E83095" i="1"/>
  <c r="E83094" i="1"/>
  <c r="E83093" i="1"/>
  <c r="E83092" i="1"/>
  <c r="E83091" i="1"/>
  <c r="E83090" i="1"/>
  <c r="E83089" i="1"/>
  <c r="E83088" i="1"/>
  <c r="E83087" i="1"/>
  <c r="E83086" i="1"/>
  <c r="E83085" i="1"/>
  <c r="E83084" i="1"/>
  <c r="E83083" i="1"/>
  <c r="E83082" i="1"/>
  <c r="E83081" i="1"/>
  <c r="E83080" i="1"/>
  <c r="E83079" i="1"/>
  <c r="E83078" i="1"/>
  <c r="E83077" i="1"/>
  <c r="E83076" i="1"/>
  <c r="E83075" i="1"/>
  <c r="E83074" i="1"/>
  <c r="E83073" i="1"/>
  <c r="E83072" i="1"/>
  <c r="E83071" i="1"/>
  <c r="E83070" i="1"/>
  <c r="E83069" i="1"/>
  <c r="E83068" i="1"/>
  <c r="E83067" i="1"/>
  <c r="E83066" i="1"/>
  <c r="E83065" i="1"/>
  <c r="E83064" i="1"/>
  <c r="E83063" i="1"/>
  <c r="E83062" i="1"/>
  <c r="E83061" i="1"/>
  <c r="E83060" i="1"/>
  <c r="E83059" i="1"/>
  <c r="E83058" i="1"/>
  <c r="E83057" i="1"/>
  <c r="E83056" i="1"/>
  <c r="E83055" i="1"/>
  <c r="E83054" i="1"/>
  <c r="E83053" i="1"/>
  <c r="E83052" i="1"/>
  <c r="E83051" i="1"/>
  <c r="E83050" i="1"/>
  <c r="E83049" i="1"/>
  <c r="E83048" i="1"/>
  <c r="E83047" i="1"/>
  <c r="E83046" i="1"/>
  <c r="E83045" i="1"/>
  <c r="E83044" i="1"/>
  <c r="E83043" i="1"/>
  <c r="E83042" i="1"/>
  <c r="E83041" i="1"/>
  <c r="E83040" i="1"/>
  <c r="E83039" i="1"/>
  <c r="E83038" i="1"/>
  <c r="E83037" i="1"/>
  <c r="E83036" i="1"/>
  <c r="E83035" i="1"/>
  <c r="E83034" i="1"/>
  <c r="E83033" i="1"/>
  <c r="E83032" i="1"/>
  <c r="E83031" i="1"/>
  <c r="E83030" i="1"/>
  <c r="E83029" i="1"/>
  <c r="E83028" i="1"/>
  <c r="E83027" i="1"/>
  <c r="E83026" i="1"/>
  <c r="E83025" i="1"/>
  <c r="E83024" i="1"/>
  <c r="E83023" i="1"/>
  <c r="E83022" i="1"/>
  <c r="E83021" i="1"/>
  <c r="E83020" i="1"/>
  <c r="E83019" i="1"/>
  <c r="E83018" i="1"/>
  <c r="E83017" i="1"/>
  <c r="E83016" i="1"/>
  <c r="E83015" i="1"/>
  <c r="E83014" i="1"/>
  <c r="E83013" i="1"/>
  <c r="E83012" i="1"/>
  <c r="E83011" i="1"/>
  <c r="E83010" i="1"/>
  <c r="E83009" i="1"/>
  <c r="E83008" i="1"/>
  <c r="E83007" i="1"/>
  <c r="E83006" i="1"/>
  <c r="E83005" i="1"/>
  <c r="E83004" i="1"/>
  <c r="E83003" i="1"/>
  <c r="E83002" i="1"/>
  <c r="E83001" i="1"/>
  <c r="E83000" i="1"/>
  <c r="E82999" i="1"/>
  <c r="E82998" i="1"/>
  <c r="E82997" i="1"/>
  <c r="E82996" i="1"/>
  <c r="E82995" i="1"/>
  <c r="E82994" i="1"/>
  <c r="E82993" i="1"/>
  <c r="E82992" i="1"/>
  <c r="E82991" i="1"/>
  <c r="E82990" i="1"/>
  <c r="E82989" i="1"/>
  <c r="E82988" i="1"/>
  <c r="E82987" i="1"/>
  <c r="E82986" i="1"/>
  <c r="E82985" i="1"/>
  <c r="E82984" i="1"/>
  <c r="E82983" i="1"/>
  <c r="E82982" i="1"/>
  <c r="E82981" i="1"/>
  <c r="E82980" i="1"/>
  <c r="E82979" i="1"/>
  <c r="E82978" i="1"/>
  <c r="E82977" i="1"/>
  <c r="E82976" i="1"/>
  <c r="E82975" i="1"/>
  <c r="E82974" i="1"/>
  <c r="E82973" i="1"/>
  <c r="E82972" i="1"/>
  <c r="E82971" i="1"/>
  <c r="E82970" i="1"/>
  <c r="E82969" i="1"/>
  <c r="E82968" i="1"/>
  <c r="E82967" i="1"/>
  <c r="E82966" i="1"/>
  <c r="E82965" i="1"/>
  <c r="E82964" i="1"/>
  <c r="E82963" i="1"/>
  <c r="E82962" i="1"/>
  <c r="E82961" i="1"/>
  <c r="E82960" i="1"/>
  <c r="E82959" i="1"/>
  <c r="E82958" i="1"/>
  <c r="E82957" i="1"/>
  <c r="E82956" i="1"/>
  <c r="E82955" i="1"/>
  <c r="E82954" i="1"/>
  <c r="E82953" i="1"/>
  <c r="E82952" i="1"/>
  <c r="E82951" i="1"/>
  <c r="E82950" i="1"/>
  <c r="E82949" i="1"/>
  <c r="E82948" i="1"/>
  <c r="E82947" i="1"/>
  <c r="E82946" i="1"/>
  <c r="E82945" i="1"/>
  <c r="E82944" i="1"/>
  <c r="E82943" i="1"/>
  <c r="E82942" i="1"/>
  <c r="E82941" i="1"/>
  <c r="E82940" i="1"/>
  <c r="E82939" i="1"/>
  <c r="E82938" i="1"/>
  <c r="E82937" i="1"/>
  <c r="E82936" i="1"/>
  <c r="E82935" i="1"/>
  <c r="E82934" i="1"/>
  <c r="E82933" i="1"/>
  <c r="E82932" i="1"/>
  <c r="E82931" i="1"/>
  <c r="E82930" i="1"/>
  <c r="E82929" i="1"/>
  <c r="E82928" i="1"/>
  <c r="E82927" i="1"/>
  <c r="E82926" i="1"/>
  <c r="E82925" i="1"/>
  <c r="E82924" i="1"/>
  <c r="E82923" i="1"/>
  <c r="E82922" i="1"/>
  <c r="E82921" i="1"/>
  <c r="E82920" i="1"/>
  <c r="E82919" i="1"/>
  <c r="E82918" i="1"/>
  <c r="E82917" i="1"/>
  <c r="E82916" i="1"/>
  <c r="E82915" i="1"/>
  <c r="E82914" i="1"/>
  <c r="E82913" i="1"/>
  <c r="E82912" i="1"/>
  <c r="E82911" i="1"/>
  <c r="E82910" i="1"/>
  <c r="E82909" i="1"/>
  <c r="E82908" i="1"/>
  <c r="E82907" i="1"/>
  <c r="E82906" i="1"/>
  <c r="E82905" i="1"/>
  <c r="E82904" i="1"/>
  <c r="E82903" i="1"/>
  <c r="E82902" i="1"/>
  <c r="E82901" i="1"/>
  <c r="E82900" i="1"/>
  <c r="E82899" i="1"/>
  <c r="E82898" i="1"/>
  <c r="E82897" i="1"/>
  <c r="E82896" i="1"/>
  <c r="E82895" i="1"/>
  <c r="E82894" i="1"/>
  <c r="E82893" i="1"/>
  <c r="E82892" i="1"/>
  <c r="E82891" i="1"/>
  <c r="E82890" i="1"/>
  <c r="E82889" i="1"/>
  <c r="E82888" i="1"/>
  <c r="E82887" i="1"/>
  <c r="E82886" i="1"/>
  <c r="E82885" i="1"/>
  <c r="E82884" i="1"/>
  <c r="E82883" i="1"/>
  <c r="E82882" i="1"/>
  <c r="E82881" i="1"/>
  <c r="E82880" i="1"/>
  <c r="E82879" i="1"/>
  <c r="E82878" i="1"/>
  <c r="E82877" i="1"/>
  <c r="E82876" i="1"/>
  <c r="E82875" i="1"/>
  <c r="E82874" i="1"/>
  <c r="E82873" i="1"/>
  <c r="E82872" i="1"/>
  <c r="E82871" i="1"/>
  <c r="E82870" i="1"/>
  <c r="E82869" i="1"/>
  <c r="E82868" i="1"/>
  <c r="E82867" i="1"/>
  <c r="E82866" i="1"/>
  <c r="E82865" i="1"/>
  <c r="E82864" i="1"/>
  <c r="E82863" i="1"/>
  <c r="E82862" i="1"/>
  <c r="E82861" i="1"/>
  <c r="E82860" i="1"/>
  <c r="E82859" i="1"/>
  <c r="E82858" i="1"/>
  <c r="E82857" i="1"/>
  <c r="E82856" i="1"/>
  <c r="E82855" i="1"/>
  <c r="E82854" i="1"/>
  <c r="E82853" i="1"/>
  <c r="E82852" i="1"/>
  <c r="E82851" i="1"/>
  <c r="E82850" i="1"/>
  <c r="E82849" i="1"/>
  <c r="E82848" i="1"/>
  <c r="E82847" i="1"/>
  <c r="E82846" i="1"/>
  <c r="E82845" i="1"/>
  <c r="E82844" i="1"/>
  <c r="E82843" i="1"/>
  <c r="E82842" i="1"/>
  <c r="E82841" i="1"/>
  <c r="E82840" i="1"/>
  <c r="E82839" i="1"/>
  <c r="E82838" i="1"/>
  <c r="E82837" i="1"/>
  <c r="E82836" i="1"/>
  <c r="E82835" i="1"/>
  <c r="E82834" i="1"/>
  <c r="E82833" i="1"/>
  <c r="E82832" i="1"/>
  <c r="E82831" i="1"/>
  <c r="E82830" i="1"/>
  <c r="E82829" i="1"/>
  <c r="E82828" i="1"/>
  <c r="E82827" i="1"/>
  <c r="E82826" i="1"/>
  <c r="E82825" i="1"/>
  <c r="E82824" i="1"/>
  <c r="E82823" i="1"/>
  <c r="E82822" i="1"/>
  <c r="E82821" i="1"/>
  <c r="E82820" i="1"/>
  <c r="E82819" i="1"/>
  <c r="E82818" i="1"/>
  <c r="E82817" i="1"/>
  <c r="E82816" i="1"/>
  <c r="E82815" i="1"/>
  <c r="E82814" i="1"/>
  <c r="E82813" i="1"/>
  <c r="E82812" i="1"/>
  <c r="E82811" i="1"/>
  <c r="E82810" i="1"/>
  <c r="E82809" i="1"/>
  <c r="E82808" i="1"/>
  <c r="E82807" i="1"/>
  <c r="E82806" i="1"/>
  <c r="E82805" i="1"/>
  <c r="E82804" i="1"/>
  <c r="E82803" i="1"/>
  <c r="E82802" i="1"/>
  <c r="E82801" i="1"/>
  <c r="E82800" i="1"/>
  <c r="E82799" i="1"/>
  <c r="E82798" i="1"/>
  <c r="E82797" i="1"/>
  <c r="E82796" i="1"/>
  <c r="E82795" i="1"/>
  <c r="E82794" i="1"/>
  <c r="E82793" i="1"/>
  <c r="E82792" i="1"/>
  <c r="E82791" i="1"/>
  <c r="E82790" i="1"/>
  <c r="E82789" i="1"/>
  <c r="E82788" i="1"/>
  <c r="E82787" i="1"/>
  <c r="E82786" i="1"/>
  <c r="E82785" i="1"/>
  <c r="E82784" i="1"/>
  <c r="E82783" i="1"/>
  <c r="E82782" i="1"/>
  <c r="E82781" i="1"/>
  <c r="E82780" i="1"/>
  <c r="E82779" i="1"/>
  <c r="E82778" i="1"/>
  <c r="E82777" i="1"/>
  <c r="E82776" i="1"/>
  <c r="E82775" i="1"/>
  <c r="E82774" i="1"/>
  <c r="E82773" i="1"/>
  <c r="E82772" i="1"/>
  <c r="E82771" i="1"/>
  <c r="E82770" i="1"/>
  <c r="E82769" i="1"/>
  <c r="E82768" i="1"/>
  <c r="E82767" i="1"/>
  <c r="E82766" i="1"/>
  <c r="E82765" i="1"/>
  <c r="E82764" i="1"/>
  <c r="E82763" i="1"/>
  <c r="E82762" i="1"/>
  <c r="E82761" i="1"/>
  <c r="E82760" i="1"/>
  <c r="E82759" i="1"/>
  <c r="E82758" i="1"/>
  <c r="E82757" i="1"/>
  <c r="E82756" i="1"/>
  <c r="E82755" i="1"/>
  <c r="E82754" i="1"/>
  <c r="E82753" i="1"/>
  <c r="E82752" i="1"/>
  <c r="E82751" i="1"/>
  <c r="E82750" i="1"/>
  <c r="E82749" i="1"/>
  <c r="E82748" i="1"/>
  <c r="E82747" i="1"/>
  <c r="E82746" i="1"/>
  <c r="E82745" i="1"/>
  <c r="E82744" i="1"/>
  <c r="E82743" i="1"/>
  <c r="E82742" i="1"/>
  <c r="E82741" i="1"/>
  <c r="E82740" i="1"/>
  <c r="E82739" i="1"/>
  <c r="E82738" i="1"/>
  <c r="E82737" i="1"/>
  <c r="E82736" i="1"/>
  <c r="E82735" i="1"/>
  <c r="E82734" i="1"/>
  <c r="E82733" i="1"/>
  <c r="E82732" i="1"/>
  <c r="E82731" i="1"/>
  <c r="E82730" i="1"/>
  <c r="E82729" i="1"/>
  <c r="E82728" i="1"/>
  <c r="E82727" i="1"/>
  <c r="E82726" i="1"/>
  <c r="E82725" i="1"/>
  <c r="E82724" i="1"/>
  <c r="E82723" i="1"/>
  <c r="E82722" i="1"/>
  <c r="E82721" i="1"/>
  <c r="E82720" i="1"/>
  <c r="E82719" i="1"/>
  <c r="E82718" i="1"/>
  <c r="E82717" i="1"/>
  <c r="E82716" i="1"/>
  <c r="E82715" i="1"/>
  <c r="E82714" i="1"/>
  <c r="E82713" i="1"/>
  <c r="E82712" i="1"/>
  <c r="E82711" i="1"/>
  <c r="E82710" i="1"/>
  <c r="E82709" i="1"/>
  <c r="E82708" i="1"/>
  <c r="E82707" i="1"/>
  <c r="E82706" i="1"/>
  <c r="E82705" i="1"/>
  <c r="E82704" i="1"/>
  <c r="E82703" i="1"/>
  <c r="E82702" i="1"/>
  <c r="E82701" i="1"/>
  <c r="E82700" i="1"/>
  <c r="E82699" i="1"/>
  <c r="E82698" i="1"/>
  <c r="E82697" i="1"/>
  <c r="E82696" i="1"/>
  <c r="E82695" i="1"/>
  <c r="E82694" i="1"/>
  <c r="E82693" i="1"/>
  <c r="E82692" i="1"/>
  <c r="E82691" i="1"/>
  <c r="E82690" i="1"/>
  <c r="E82689" i="1"/>
  <c r="E82688" i="1"/>
  <c r="E82687" i="1"/>
  <c r="E82686" i="1"/>
  <c r="E82685" i="1"/>
  <c r="E82684" i="1"/>
  <c r="E82683" i="1"/>
  <c r="E82682" i="1"/>
  <c r="E82681" i="1"/>
  <c r="E82680" i="1"/>
  <c r="E82679" i="1"/>
  <c r="E82678" i="1"/>
  <c r="E82677" i="1"/>
  <c r="E82676" i="1"/>
  <c r="E82675" i="1"/>
  <c r="E82674" i="1"/>
  <c r="E82673" i="1"/>
  <c r="E82672" i="1"/>
  <c r="E82671" i="1"/>
  <c r="E82670" i="1"/>
  <c r="E82669" i="1"/>
  <c r="E82668" i="1"/>
  <c r="E82667" i="1"/>
  <c r="E82666" i="1"/>
  <c r="E82665" i="1"/>
  <c r="E82664" i="1"/>
  <c r="E82663" i="1"/>
  <c r="E82662" i="1"/>
  <c r="E82661" i="1"/>
  <c r="E82660" i="1"/>
  <c r="E82659" i="1"/>
  <c r="E82658" i="1"/>
  <c r="E82657" i="1"/>
  <c r="E82656" i="1"/>
  <c r="E82655" i="1"/>
  <c r="E82654" i="1"/>
  <c r="E82653" i="1"/>
  <c r="E82652" i="1"/>
  <c r="E82651" i="1"/>
  <c r="E82650" i="1"/>
  <c r="E82649" i="1"/>
  <c r="E82648" i="1"/>
  <c r="E82647" i="1"/>
  <c r="E82646" i="1"/>
  <c r="E82645" i="1"/>
  <c r="E82644" i="1"/>
  <c r="E82643" i="1"/>
  <c r="E82642" i="1"/>
  <c r="E82641" i="1"/>
  <c r="E82640" i="1"/>
  <c r="E82639" i="1"/>
  <c r="E82638" i="1"/>
  <c r="E82637" i="1"/>
  <c r="E82636" i="1"/>
  <c r="E82635" i="1"/>
  <c r="E82634" i="1"/>
  <c r="E82633" i="1"/>
  <c r="E82632" i="1"/>
  <c r="E82631" i="1"/>
  <c r="E82630" i="1"/>
  <c r="E82629" i="1"/>
  <c r="E82628" i="1"/>
  <c r="E82627" i="1"/>
  <c r="E82626" i="1"/>
  <c r="E82625" i="1"/>
  <c r="E82624" i="1"/>
  <c r="E82623" i="1"/>
  <c r="E82622" i="1"/>
  <c r="E82621" i="1"/>
  <c r="E82620" i="1"/>
  <c r="E82619" i="1"/>
  <c r="E82618" i="1"/>
  <c r="E82617" i="1"/>
  <c r="E82616" i="1"/>
  <c r="E82615" i="1"/>
  <c r="E82614" i="1"/>
  <c r="E82613" i="1"/>
  <c r="E82612" i="1"/>
  <c r="E82611" i="1"/>
  <c r="E82610" i="1"/>
  <c r="E82609" i="1"/>
  <c r="E82608" i="1"/>
  <c r="E82607" i="1"/>
  <c r="E82606" i="1"/>
  <c r="E82605" i="1"/>
  <c r="E82604" i="1"/>
  <c r="E82603" i="1"/>
  <c r="E82602" i="1"/>
  <c r="E82601" i="1"/>
  <c r="E82600" i="1"/>
  <c r="E82599" i="1"/>
  <c r="E82598" i="1"/>
  <c r="E82597" i="1"/>
  <c r="E82596" i="1"/>
  <c r="E82595" i="1"/>
  <c r="E82594" i="1"/>
  <c r="E82593" i="1"/>
  <c r="E82592" i="1"/>
  <c r="E82591" i="1"/>
  <c r="E82590" i="1"/>
  <c r="E82589" i="1"/>
  <c r="E82588" i="1"/>
  <c r="E82587" i="1"/>
  <c r="E82586" i="1"/>
  <c r="E82585" i="1"/>
  <c r="E82584" i="1"/>
  <c r="E82583" i="1"/>
  <c r="E82582" i="1"/>
  <c r="E82581" i="1"/>
  <c r="E82580" i="1"/>
  <c r="E82579" i="1"/>
  <c r="E82578" i="1"/>
  <c r="E82577" i="1"/>
  <c r="E82576" i="1"/>
  <c r="E82575" i="1"/>
  <c r="E82574" i="1"/>
  <c r="E82573" i="1"/>
  <c r="E82572" i="1"/>
  <c r="E82571" i="1"/>
  <c r="E82570" i="1"/>
  <c r="E82569" i="1"/>
  <c r="E82568" i="1"/>
  <c r="E82567" i="1"/>
  <c r="E82566" i="1"/>
  <c r="E82565" i="1"/>
  <c r="E82564" i="1"/>
  <c r="E82563" i="1"/>
  <c r="E82562" i="1"/>
  <c r="E82561" i="1"/>
  <c r="E82560" i="1"/>
  <c r="E82559" i="1"/>
  <c r="E82558" i="1"/>
  <c r="E82557" i="1"/>
  <c r="E82556" i="1"/>
  <c r="E82555" i="1"/>
  <c r="E82554" i="1"/>
  <c r="E82553" i="1"/>
  <c r="E82552" i="1"/>
  <c r="E82551" i="1"/>
  <c r="E82550" i="1"/>
  <c r="E82549" i="1"/>
  <c r="E82548" i="1"/>
  <c r="E82547" i="1"/>
  <c r="E82546" i="1"/>
  <c r="E82545" i="1"/>
  <c r="E82544" i="1"/>
  <c r="E82543" i="1"/>
  <c r="E82542" i="1"/>
  <c r="E82541" i="1"/>
  <c r="E82540" i="1"/>
  <c r="E82539" i="1"/>
  <c r="E82538" i="1"/>
  <c r="E82537" i="1"/>
  <c r="E82536" i="1"/>
  <c r="E82535" i="1"/>
  <c r="E82534" i="1"/>
  <c r="E82533" i="1"/>
  <c r="E82532" i="1"/>
  <c r="E82531" i="1"/>
  <c r="E82530" i="1"/>
  <c r="E82529" i="1"/>
  <c r="E82528" i="1"/>
  <c r="E82527" i="1"/>
  <c r="E82526" i="1"/>
  <c r="E82525" i="1"/>
  <c r="E82524" i="1"/>
  <c r="E82523" i="1"/>
  <c r="E82522" i="1"/>
  <c r="E82521" i="1"/>
  <c r="E82520" i="1"/>
  <c r="E82519" i="1"/>
  <c r="E82518" i="1"/>
  <c r="E82517" i="1"/>
  <c r="E82516" i="1"/>
  <c r="E82515" i="1"/>
  <c r="E82514" i="1"/>
  <c r="E82513" i="1"/>
  <c r="E82512" i="1"/>
  <c r="E82511" i="1"/>
  <c r="E82510" i="1"/>
  <c r="E82509" i="1"/>
  <c r="E82508" i="1"/>
  <c r="E82507" i="1"/>
  <c r="E82506" i="1"/>
  <c r="E82505" i="1"/>
  <c r="E82504" i="1"/>
  <c r="E82503" i="1"/>
  <c r="E82502" i="1"/>
  <c r="E82501" i="1"/>
  <c r="E82500" i="1"/>
  <c r="E82499" i="1"/>
  <c r="E82498" i="1"/>
  <c r="E82497" i="1"/>
  <c r="E82496" i="1"/>
  <c r="E82495" i="1"/>
  <c r="E82494" i="1"/>
  <c r="E82493" i="1"/>
  <c r="E82492" i="1"/>
  <c r="E82491" i="1"/>
  <c r="E82490" i="1"/>
  <c r="E82489" i="1"/>
  <c r="E82488" i="1"/>
  <c r="E82487" i="1"/>
  <c r="E82486" i="1"/>
  <c r="E82485" i="1"/>
  <c r="E82484" i="1"/>
  <c r="E82483" i="1"/>
  <c r="E82482" i="1"/>
  <c r="E82481" i="1"/>
  <c r="E82480" i="1"/>
  <c r="E82479" i="1"/>
  <c r="E82478" i="1"/>
  <c r="E82477" i="1"/>
  <c r="E82476" i="1"/>
  <c r="E82475" i="1"/>
  <c r="E82474" i="1"/>
  <c r="E82473" i="1"/>
  <c r="E82472" i="1"/>
  <c r="E82471" i="1"/>
  <c r="E82470" i="1"/>
  <c r="E82469" i="1"/>
  <c r="E82468" i="1"/>
  <c r="E82467" i="1"/>
  <c r="E82466" i="1"/>
  <c r="E82465" i="1"/>
  <c r="E82464" i="1"/>
  <c r="E82463" i="1"/>
  <c r="E82462" i="1"/>
  <c r="E82461" i="1"/>
  <c r="E82460" i="1"/>
  <c r="E82459" i="1"/>
  <c r="E82458" i="1"/>
  <c r="E82457" i="1"/>
  <c r="E82456" i="1"/>
  <c r="E82455" i="1"/>
  <c r="E82454" i="1"/>
  <c r="E82453" i="1"/>
  <c r="E82452" i="1"/>
  <c r="E82451" i="1"/>
  <c r="E82450" i="1"/>
  <c r="E82449" i="1"/>
  <c r="E82448" i="1"/>
  <c r="E82447" i="1"/>
  <c r="E82446" i="1"/>
  <c r="E82445" i="1"/>
  <c r="E82444" i="1"/>
  <c r="E82443" i="1"/>
  <c r="E82442" i="1"/>
  <c r="E82441" i="1"/>
  <c r="E82440" i="1"/>
  <c r="E82439" i="1"/>
  <c r="E82438" i="1"/>
  <c r="E82437" i="1"/>
  <c r="E82436" i="1"/>
  <c r="E82435" i="1"/>
  <c r="E82434" i="1"/>
  <c r="E82433" i="1"/>
  <c r="E82432" i="1"/>
  <c r="E82431" i="1"/>
  <c r="E82430" i="1"/>
  <c r="E82429" i="1"/>
  <c r="E82428" i="1"/>
  <c r="E82427" i="1"/>
  <c r="E82426" i="1"/>
  <c r="E82425" i="1"/>
  <c r="E82424" i="1"/>
  <c r="E82423" i="1"/>
  <c r="E82422" i="1"/>
  <c r="E82421" i="1"/>
  <c r="E82420" i="1"/>
  <c r="E82419" i="1"/>
  <c r="E82418" i="1"/>
  <c r="E82417" i="1"/>
  <c r="E82416" i="1"/>
  <c r="E82415" i="1"/>
  <c r="E82414" i="1"/>
  <c r="E82413" i="1"/>
  <c r="E82412" i="1"/>
  <c r="E82411" i="1"/>
  <c r="E82410" i="1"/>
  <c r="E82409" i="1"/>
  <c r="E82408" i="1"/>
  <c r="E82407" i="1"/>
  <c r="E82406" i="1"/>
  <c r="E82405" i="1"/>
  <c r="E82404" i="1"/>
  <c r="E82403" i="1"/>
  <c r="E82402" i="1"/>
  <c r="E82401" i="1"/>
  <c r="E82400" i="1"/>
  <c r="E82399" i="1"/>
  <c r="E82398" i="1"/>
  <c r="E82397" i="1"/>
  <c r="E82396" i="1"/>
  <c r="E82395" i="1"/>
  <c r="E82394" i="1"/>
  <c r="E82393" i="1"/>
  <c r="E82392" i="1"/>
  <c r="E82391" i="1"/>
  <c r="E82390" i="1"/>
  <c r="E82389" i="1"/>
  <c r="E82388" i="1"/>
  <c r="E82387" i="1"/>
  <c r="E82386" i="1"/>
  <c r="E82385" i="1"/>
  <c r="E82384" i="1"/>
  <c r="E82383" i="1"/>
  <c r="E82382" i="1"/>
  <c r="E82381" i="1"/>
  <c r="E82380" i="1"/>
  <c r="E82379" i="1"/>
  <c r="E82378" i="1"/>
  <c r="E82377" i="1"/>
  <c r="E82376" i="1"/>
  <c r="E82375" i="1"/>
  <c r="E82374" i="1"/>
  <c r="E82373" i="1"/>
  <c r="E82372" i="1"/>
  <c r="E82371" i="1"/>
  <c r="E82370" i="1"/>
  <c r="E82369" i="1"/>
  <c r="E82368" i="1"/>
  <c r="E82367" i="1"/>
  <c r="E82366" i="1"/>
  <c r="E82365" i="1"/>
  <c r="E82364" i="1"/>
  <c r="E82363" i="1"/>
  <c r="E82362" i="1"/>
  <c r="E82361" i="1"/>
  <c r="E82360" i="1"/>
  <c r="E82359" i="1"/>
  <c r="E82358" i="1"/>
  <c r="E82357" i="1"/>
  <c r="E82356" i="1"/>
  <c r="E82355" i="1"/>
  <c r="E82354" i="1"/>
  <c r="E82353" i="1"/>
  <c r="E82352" i="1"/>
  <c r="E82351" i="1"/>
  <c r="E82350" i="1"/>
  <c r="E82349" i="1"/>
  <c r="E82348" i="1"/>
  <c r="E82347" i="1"/>
  <c r="E82346" i="1"/>
  <c r="E82345" i="1"/>
  <c r="E82344" i="1"/>
  <c r="E82343" i="1"/>
  <c r="E82342" i="1"/>
  <c r="E82341" i="1"/>
  <c r="E82340" i="1"/>
  <c r="E82339" i="1"/>
  <c r="E82338" i="1"/>
  <c r="E82337" i="1"/>
  <c r="E82336" i="1"/>
  <c r="E82335" i="1"/>
  <c r="E82334" i="1"/>
  <c r="E82333" i="1"/>
  <c r="E82332" i="1"/>
  <c r="E82331" i="1"/>
  <c r="E82330" i="1"/>
  <c r="E82329" i="1"/>
  <c r="E82328" i="1"/>
  <c r="E82327" i="1"/>
  <c r="E82326" i="1"/>
  <c r="E82325" i="1"/>
  <c r="E82324" i="1"/>
  <c r="E82323" i="1"/>
  <c r="E82322" i="1"/>
  <c r="E82321" i="1"/>
  <c r="E82320" i="1"/>
  <c r="E82319" i="1"/>
  <c r="E82318" i="1"/>
  <c r="E82317" i="1"/>
  <c r="E82316" i="1"/>
  <c r="E82315" i="1"/>
  <c r="E82314" i="1"/>
  <c r="E82313" i="1"/>
  <c r="E82312" i="1"/>
  <c r="E82311" i="1"/>
  <c r="E82310" i="1"/>
  <c r="E82309" i="1"/>
  <c r="E82308" i="1"/>
  <c r="E82307" i="1"/>
  <c r="E82306" i="1"/>
  <c r="E82305" i="1"/>
  <c r="E82304" i="1"/>
  <c r="E82303" i="1"/>
  <c r="E82302" i="1"/>
  <c r="E82301" i="1"/>
  <c r="E82300" i="1"/>
  <c r="E82299" i="1"/>
  <c r="E82298" i="1"/>
  <c r="E82297" i="1"/>
  <c r="E82296" i="1"/>
  <c r="E82295" i="1"/>
  <c r="E82294" i="1"/>
  <c r="E82293" i="1"/>
  <c r="E82292" i="1"/>
  <c r="E82291" i="1"/>
  <c r="E82290" i="1"/>
  <c r="E82289" i="1"/>
  <c r="E82288" i="1"/>
  <c r="E82287" i="1"/>
  <c r="E82286" i="1"/>
  <c r="E82285" i="1"/>
  <c r="E82284" i="1"/>
  <c r="E82283" i="1"/>
  <c r="E82282" i="1"/>
  <c r="E82281" i="1"/>
  <c r="E82280" i="1"/>
  <c r="E82279" i="1"/>
  <c r="E82278" i="1"/>
  <c r="E82277" i="1"/>
  <c r="E82276" i="1"/>
  <c r="E82275" i="1"/>
  <c r="E82274" i="1"/>
  <c r="E82273" i="1"/>
  <c r="E82272" i="1"/>
  <c r="E82271" i="1"/>
  <c r="E82270" i="1"/>
  <c r="E82269" i="1"/>
  <c r="E82268" i="1"/>
  <c r="E82267" i="1"/>
  <c r="E82266" i="1"/>
  <c r="E82265" i="1"/>
  <c r="E82264" i="1"/>
  <c r="E82263" i="1"/>
  <c r="E82262" i="1"/>
  <c r="E82261" i="1"/>
  <c r="E82260" i="1"/>
  <c r="E82259" i="1"/>
  <c r="E82258" i="1"/>
  <c r="E82257" i="1"/>
  <c r="E82256" i="1"/>
  <c r="E82255" i="1"/>
  <c r="E82254" i="1"/>
  <c r="E82253" i="1"/>
  <c r="E82252" i="1"/>
  <c r="E82251" i="1"/>
  <c r="E82250" i="1"/>
  <c r="E82249" i="1"/>
  <c r="E82248" i="1"/>
  <c r="E82247" i="1"/>
  <c r="E82246" i="1"/>
  <c r="E82245" i="1"/>
  <c r="E82244" i="1"/>
  <c r="E82243" i="1"/>
  <c r="E82242" i="1"/>
  <c r="E82241" i="1"/>
  <c r="E82240" i="1"/>
  <c r="E82239" i="1"/>
  <c r="E82238" i="1"/>
  <c r="E82237" i="1"/>
  <c r="E82236" i="1"/>
  <c r="E82235" i="1"/>
  <c r="E82234" i="1"/>
  <c r="E82233" i="1"/>
  <c r="E82232" i="1"/>
  <c r="E82231" i="1"/>
  <c r="E82230" i="1"/>
  <c r="E82229" i="1"/>
  <c r="E82228" i="1"/>
  <c r="E82227" i="1"/>
  <c r="E82226" i="1"/>
  <c r="E82225" i="1"/>
  <c r="E82224" i="1"/>
  <c r="E82223" i="1"/>
  <c r="E82222" i="1"/>
  <c r="E82221" i="1"/>
  <c r="E82220" i="1"/>
  <c r="E82219" i="1"/>
  <c r="E82218" i="1"/>
  <c r="E82217" i="1"/>
  <c r="E82216" i="1"/>
  <c r="E82215" i="1"/>
  <c r="E82214" i="1"/>
  <c r="E82213" i="1"/>
  <c r="E82212" i="1"/>
  <c r="E82211" i="1"/>
  <c r="E82210" i="1"/>
  <c r="E82209" i="1"/>
  <c r="E82208" i="1"/>
  <c r="E82207" i="1"/>
  <c r="E82206" i="1"/>
  <c r="E82205" i="1"/>
  <c r="E82204" i="1"/>
  <c r="E82203" i="1"/>
  <c r="E82202" i="1"/>
  <c r="E82201" i="1"/>
  <c r="E82200" i="1"/>
  <c r="E82199" i="1"/>
  <c r="E82198" i="1"/>
  <c r="E82197" i="1"/>
  <c r="E82196" i="1"/>
  <c r="E82195" i="1"/>
  <c r="E82194" i="1"/>
  <c r="E82193" i="1"/>
  <c r="E82192" i="1"/>
  <c r="E82191" i="1"/>
  <c r="E82190" i="1"/>
  <c r="E82189" i="1"/>
  <c r="E82188" i="1"/>
  <c r="E82187" i="1"/>
  <c r="E82186" i="1"/>
  <c r="E82185" i="1"/>
  <c r="E82184" i="1"/>
  <c r="E82183" i="1"/>
  <c r="E82182" i="1"/>
  <c r="E82181" i="1"/>
  <c r="E82180" i="1"/>
  <c r="E82179" i="1"/>
  <c r="E82178" i="1"/>
  <c r="E82177" i="1"/>
  <c r="E82176" i="1"/>
  <c r="E82175" i="1"/>
  <c r="E82174" i="1"/>
  <c r="E82173" i="1"/>
  <c r="E82172" i="1"/>
  <c r="E82171" i="1"/>
  <c r="E82170" i="1"/>
  <c r="E82169" i="1"/>
  <c r="E82168" i="1"/>
  <c r="E82167" i="1"/>
  <c r="E82166" i="1"/>
  <c r="E82165" i="1"/>
  <c r="E82164" i="1"/>
  <c r="E82163" i="1"/>
  <c r="E82162" i="1"/>
  <c r="E82161" i="1"/>
  <c r="E82160" i="1"/>
  <c r="E82159" i="1"/>
  <c r="E82158" i="1"/>
  <c r="E82157" i="1"/>
  <c r="E82156" i="1"/>
  <c r="E82155" i="1"/>
  <c r="E82154" i="1"/>
  <c r="E82153" i="1"/>
  <c r="E82152" i="1"/>
  <c r="E82151" i="1"/>
  <c r="E82150" i="1"/>
  <c r="E82149" i="1"/>
  <c r="E82148" i="1"/>
  <c r="E82147" i="1"/>
  <c r="E82146" i="1"/>
  <c r="E82145" i="1"/>
  <c r="E82144" i="1"/>
  <c r="E82143" i="1"/>
  <c r="E82142" i="1"/>
  <c r="E82141" i="1"/>
  <c r="E82140" i="1"/>
  <c r="E82139" i="1"/>
  <c r="E82138" i="1"/>
  <c r="E82137" i="1"/>
  <c r="E82136" i="1"/>
  <c r="E82135" i="1"/>
  <c r="E82134" i="1"/>
  <c r="E82133" i="1"/>
  <c r="E82132" i="1"/>
  <c r="E82131" i="1"/>
  <c r="E82130" i="1"/>
  <c r="E82129" i="1"/>
  <c r="E82128" i="1"/>
  <c r="E82127" i="1"/>
  <c r="E82126" i="1"/>
  <c r="E82125" i="1"/>
  <c r="E82124" i="1"/>
  <c r="E82123" i="1"/>
  <c r="E82122" i="1"/>
  <c r="E82121" i="1"/>
  <c r="E82120" i="1"/>
  <c r="E82119" i="1"/>
  <c r="E82118" i="1"/>
  <c r="E82117" i="1"/>
  <c r="E82116" i="1"/>
  <c r="E82115" i="1"/>
  <c r="E82114" i="1"/>
  <c r="E82113" i="1"/>
  <c r="E82112" i="1"/>
  <c r="E82111" i="1"/>
  <c r="E82110" i="1"/>
  <c r="E82109" i="1"/>
  <c r="E82108" i="1"/>
  <c r="E82107" i="1"/>
  <c r="E82106" i="1"/>
  <c r="E82105" i="1"/>
  <c r="E82104" i="1"/>
  <c r="E82103" i="1"/>
  <c r="E82102" i="1"/>
  <c r="E82101" i="1"/>
  <c r="E82100" i="1"/>
  <c r="E82099" i="1"/>
  <c r="E82098" i="1"/>
  <c r="E82097" i="1"/>
  <c r="E82096" i="1"/>
  <c r="E82095" i="1"/>
  <c r="E82094" i="1"/>
  <c r="E82093" i="1"/>
  <c r="E82092" i="1"/>
  <c r="E82091" i="1"/>
  <c r="E82090" i="1"/>
  <c r="E82089" i="1"/>
  <c r="E82088" i="1"/>
  <c r="E82087" i="1"/>
  <c r="E82086" i="1"/>
  <c r="E82085" i="1"/>
  <c r="E82084" i="1"/>
  <c r="E82083" i="1"/>
  <c r="E82082" i="1"/>
  <c r="E82081" i="1"/>
  <c r="E82080" i="1"/>
  <c r="E82079" i="1"/>
  <c r="E82078" i="1"/>
  <c r="E82077" i="1"/>
  <c r="E82076" i="1"/>
  <c r="E82075" i="1"/>
  <c r="E82074" i="1"/>
  <c r="E82073" i="1"/>
  <c r="E82072" i="1"/>
  <c r="E82071" i="1"/>
  <c r="E82070" i="1"/>
  <c r="E82069" i="1"/>
  <c r="E82068" i="1"/>
  <c r="E82067" i="1"/>
  <c r="E82066" i="1"/>
  <c r="E82065" i="1"/>
  <c r="E82064" i="1"/>
  <c r="E82063" i="1"/>
  <c r="E82062" i="1"/>
  <c r="E82061" i="1"/>
  <c r="E82060" i="1"/>
  <c r="E82059" i="1"/>
  <c r="E82058" i="1"/>
  <c r="E82057" i="1"/>
  <c r="E82056" i="1"/>
  <c r="E82055" i="1"/>
  <c r="E82054" i="1"/>
  <c r="E82053" i="1"/>
  <c r="E82052" i="1"/>
  <c r="E82051" i="1"/>
  <c r="E82050" i="1"/>
  <c r="E82049" i="1"/>
  <c r="E82048" i="1"/>
  <c r="E82047" i="1"/>
  <c r="E82046" i="1"/>
  <c r="E82045" i="1"/>
  <c r="E82044" i="1"/>
  <c r="E82043" i="1"/>
  <c r="E82042" i="1"/>
  <c r="E82041" i="1"/>
  <c r="E82040" i="1"/>
  <c r="E82039" i="1"/>
  <c r="E82038" i="1"/>
  <c r="E82037" i="1"/>
  <c r="E82036" i="1"/>
  <c r="E82035" i="1"/>
  <c r="E82034" i="1"/>
  <c r="E82033" i="1"/>
  <c r="E82032" i="1"/>
  <c r="E82031" i="1"/>
  <c r="E82030" i="1"/>
  <c r="E82029" i="1"/>
  <c r="E82028" i="1"/>
  <c r="E82027" i="1"/>
  <c r="E82026" i="1"/>
  <c r="E82025" i="1"/>
  <c r="E82024" i="1"/>
  <c r="E82023" i="1"/>
  <c r="E82022" i="1"/>
  <c r="E82021" i="1"/>
  <c r="E82020" i="1"/>
  <c r="E82019" i="1"/>
  <c r="E82018" i="1"/>
  <c r="E82017" i="1"/>
  <c r="E82016" i="1"/>
  <c r="E82015" i="1"/>
  <c r="E82014" i="1"/>
  <c r="E82013" i="1"/>
  <c r="E82012" i="1"/>
  <c r="E82011" i="1"/>
  <c r="E82010" i="1"/>
  <c r="E82009" i="1"/>
  <c r="E82008" i="1"/>
  <c r="E82007" i="1"/>
  <c r="E82006" i="1"/>
  <c r="E82005" i="1"/>
  <c r="E82004" i="1"/>
  <c r="E82003" i="1"/>
  <c r="E82002" i="1"/>
  <c r="E82001" i="1"/>
  <c r="E82000" i="1"/>
  <c r="E81999" i="1"/>
  <c r="E81998" i="1"/>
  <c r="E81997" i="1"/>
  <c r="E81996" i="1"/>
  <c r="E81995" i="1"/>
  <c r="E81994" i="1"/>
  <c r="E81993" i="1"/>
  <c r="E81992" i="1"/>
  <c r="E81991" i="1"/>
  <c r="E81990" i="1"/>
  <c r="E81989" i="1"/>
  <c r="E81988" i="1"/>
  <c r="E81987" i="1"/>
  <c r="E81986" i="1"/>
  <c r="E81985" i="1"/>
  <c r="E81984" i="1"/>
  <c r="E81983" i="1"/>
  <c r="E81982" i="1"/>
  <c r="E81981" i="1"/>
  <c r="E81980" i="1"/>
  <c r="E81979" i="1"/>
  <c r="E81978" i="1"/>
  <c r="E81977" i="1"/>
  <c r="E81976" i="1"/>
  <c r="E81975" i="1"/>
  <c r="E81974" i="1"/>
  <c r="E81973" i="1"/>
  <c r="E81972" i="1"/>
  <c r="E81971" i="1"/>
  <c r="E81970" i="1"/>
  <c r="E81969" i="1"/>
  <c r="E81968" i="1"/>
  <c r="E81967" i="1"/>
  <c r="E81966" i="1"/>
  <c r="E81965" i="1"/>
  <c r="E81964" i="1"/>
  <c r="E81963" i="1"/>
  <c r="E81962" i="1"/>
  <c r="E81961" i="1"/>
  <c r="E81960" i="1"/>
  <c r="E81959" i="1"/>
  <c r="E81958" i="1"/>
  <c r="E81957" i="1"/>
  <c r="E81956" i="1"/>
  <c r="E81955" i="1"/>
  <c r="E81954" i="1"/>
  <c r="E81953" i="1"/>
  <c r="E81952" i="1"/>
  <c r="E81951" i="1"/>
  <c r="E81950" i="1"/>
  <c r="E81949" i="1"/>
  <c r="E81948" i="1"/>
  <c r="E81947" i="1"/>
  <c r="E81946" i="1"/>
  <c r="E81945" i="1"/>
  <c r="E81944" i="1"/>
  <c r="E81943" i="1"/>
  <c r="E81942" i="1"/>
  <c r="E81941" i="1"/>
  <c r="E81940" i="1"/>
  <c r="E81939" i="1"/>
  <c r="E81938" i="1"/>
  <c r="E81937" i="1"/>
  <c r="E81936" i="1"/>
  <c r="E81935" i="1"/>
  <c r="E81934" i="1"/>
  <c r="E81933" i="1"/>
  <c r="E81932" i="1"/>
  <c r="E81931" i="1"/>
  <c r="E81930" i="1"/>
  <c r="E81929" i="1"/>
  <c r="E81928" i="1"/>
  <c r="E81927" i="1"/>
  <c r="E81926" i="1"/>
  <c r="E81925" i="1"/>
  <c r="E81924" i="1"/>
  <c r="E81923" i="1"/>
  <c r="E81922" i="1"/>
  <c r="E81921" i="1"/>
  <c r="E81920" i="1"/>
  <c r="E81919" i="1"/>
  <c r="E81918" i="1"/>
  <c r="E81917" i="1"/>
  <c r="E81916" i="1"/>
  <c r="E81915" i="1"/>
  <c r="E81914" i="1"/>
  <c r="E81913" i="1"/>
  <c r="E81912" i="1"/>
  <c r="E81911" i="1"/>
  <c r="E81910" i="1"/>
  <c r="E81909" i="1"/>
  <c r="E81908" i="1"/>
  <c r="E81907" i="1"/>
  <c r="E81906" i="1"/>
  <c r="E81905" i="1"/>
  <c r="E81904" i="1"/>
  <c r="E81903" i="1"/>
  <c r="E81902" i="1"/>
  <c r="E81901" i="1"/>
  <c r="E81900" i="1"/>
  <c r="E81899" i="1"/>
  <c r="E81898" i="1"/>
  <c r="E81897" i="1"/>
  <c r="E81896" i="1"/>
  <c r="E81895" i="1"/>
  <c r="E81894" i="1"/>
  <c r="E81893" i="1"/>
  <c r="E81892" i="1"/>
  <c r="E81891" i="1"/>
  <c r="E81890" i="1"/>
  <c r="E81889" i="1"/>
  <c r="E81888" i="1"/>
  <c r="E81887" i="1"/>
  <c r="E81886" i="1"/>
  <c r="E81885" i="1"/>
  <c r="E81884" i="1"/>
  <c r="E81883" i="1"/>
  <c r="E81882" i="1"/>
  <c r="E81881" i="1"/>
  <c r="E81880" i="1"/>
  <c r="E81879" i="1"/>
  <c r="E81878" i="1"/>
  <c r="E81877" i="1"/>
  <c r="E81876" i="1"/>
  <c r="E81875" i="1"/>
  <c r="E81874" i="1"/>
  <c r="E81873" i="1"/>
  <c r="E81872" i="1"/>
  <c r="E81871" i="1"/>
  <c r="E81870" i="1"/>
  <c r="E81869" i="1"/>
  <c r="E81868" i="1"/>
  <c r="E81867" i="1"/>
  <c r="E81866" i="1"/>
  <c r="E81865" i="1"/>
  <c r="E81864" i="1"/>
  <c r="E81863" i="1"/>
  <c r="E81862" i="1"/>
  <c r="E81861" i="1"/>
  <c r="E81860" i="1"/>
  <c r="E81859" i="1"/>
  <c r="E81858" i="1"/>
  <c r="E81857" i="1"/>
  <c r="E81856" i="1"/>
  <c r="E81855" i="1"/>
  <c r="E81854" i="1"/>
  <c r="E81853" i="1"/>
  <c r="E81852" i="1"/>
  <c r="E81851" i="1"/>
  <c r="E81850" i="1"/>
  <c r="E81849" i="1"/>
  <c r="E81848" i="1"/>
  <c r="E81847" i="1"/>
  <c r="E81846" i="1"/>
  <c r="E81845" i="1"/>
  <c r="E81844" i="1"/>
  <c r="E81843" i="1"/>
  <c r="E81842" i="1"/>
  <c r="E81841" i="1"/>
  <c r="E81840" i="1"/>
  <c r="E81839" i="1"/>
  <c r="E81838" i="1"/>
  <c r="E81837" i="1"/>
  <c r="E81836" i="1"/>
  <c r="E81835" i="1"/>
  <c r="E81834" i="1"/>
  <c r="E81833" i="1"/>
  <c r="E81832" i="1"/>
  <c r="E81831" i="1"/>
  <c r="E81830" i="1"/>
  <c r="E81829" i="1"/>
  <c r="E81828" i="1"/>
  <c r="E81827" i="1"/>
  <c r="E81826" i="1"/>
  <c r="E81825" i="1"/>
  <c r="E81824" i="1"/>
  <c r="E81823" i="1"/>
  <c r="E81822" i="1"/>
  <c r="E81821" i="1"/>
  <c r="E81820" i="1"/>
  <c r="E81819" i="1"/>
  <c r="E81818" i="1"/>
  <c r="E81817" i="1"/>
  <c r="E81816" i="1"/>
  <c r="E81815" i="1"/>
  <c r="E81814" i="1"/>
  <c r="E81813" i="1"/>
  <c r="E81812" i="1"/>
  <c r="E81811" i="1"/>
  <c r="E81810" i="1"/>
  <c r="E81809" i="1"/>
  <c r="E81808" i="1"/>
  <c r="E81807" i="1"/>
  <c r="E81806" i="1"/>
  <c r="E81805" i="1"/>
  <c r="E81804" i="1"/>
  <c r="E81803" i="1"/>
  <c r="E81802" i="1"/>
  <c r="E81801" i="1"/>
  <c r="E81800" i="1"/>
  <c r="E81799" i="1"/>
  <c r="E81798" i="1"/>
  <c r="E81797" i="1"/>
  <c r="E81796" i="1"/>
  <c r="E81795" i="1"/>
  <c r="E81794" i="1"/>
  <c r="E81793" i="1"/>
  <c r="E81792" i="1"/>
  <c r="E81791" i="1"/>
  <c r="E81790" i="1"/>
  <c r="E81789" i="1"/>
  <c r="E81788" i="1"/>
  <c r="E81787" i="1"/>
  <c r="E81786" i="1"/>
  <c r="E81785" i="1"/>
  <c r="E81784" i="1"/>
  <c r="E81783" i="1"/>
  <c r="E81782" i="1"/>
  <c r="E81781" i="1"/>
  <c r="E81780" i="1"/>
  <c r="E81779" i="1"/>
  <c r="E81778" i="1"/>
  <c r="E81777" i="1"/>
  <c r="E81776" i="1"/>
  <c r="E81775" i="1"/>
  <c r="E81774" i="1"/>
  <c r="E81773" i="1"/>
  <c r="E81772" i="1"/>
  <c r="E81771" i="1"/>
  <c r="E81770" i="1"/>
  <c r="E81769" i="1"/>
  <c r="E81768" i="1"/>
  <c r="E81767" i="1"/>
  <c r="E81766" i="1"/>
  <c r="E81765" i="1"/>
  <c r="E81764" i="1"/>
  <c r="E81763" i="1"/>
  <c r="E81762" i="1"/>
  <c r="E81761" i="1"/>
  <c r="E81760" i="1"/>
  <c r="E81759" i="1"/>
  <c r="E81758" i="1"/>
  <c r="E81757" i="1"/>
  <c r="E81756" i="1"/>
  <c r="E81755" i="1"/>
  <c r="E81754" i="1"/>
  <c r="E81753" i="1"/>
  <c r="E81752" i="1"/>
  <c r="E81751" i="1"/>
  <c r="E81750" i="1"/>
  <c r="E81749" i="1"/>
  <c r="E81748" i="1"/>
  <c r="E81747" i="1"/>
  <c r="E81746" i="1"/>
  <c r="E81745" i="1"/>
  <c r="E81744" i="1"/>
  <c r="E81743" i="1"/>
  <c r="E81742" i="1"/>
  <c r="E81741" i="1"/>
  <c r="E81740" i="1"/>
  <c r="E81739" i="1"/>
  <c r="E81738" i="1"/>
  <c r="E81737" i="1"/>
  <c r="E81736" i="1"/>
  <c r="E81735" i="1"/>
  <c r="E81734" i="1"/>
  <c r="E81733" i="1"/>
  <c r="E81732" i="1"/>
  <c r="E81731" i="1"/>
  <c r="E81730" i="1"/>
  <c r="E81729" i="1"/>
  <c r="E81728" i="1"/>
  <c r="E81727" i="1"/>
  <c r="E81726" i="1"/>
  <c r="E81725" i="1"/>
  <c r="E81724" i="1"/>
  <c r="E81723" i="1"/>
  <c r="E81722" i="1"/>
  <c r="E81721" i="1"/>
  <c r="E81720" i="1"/>
  <c r="E81719" i="1"/>
  <c r="E81718" i="1"/>
  <c r="E81717" i="1"/>
  <c r="E81716" i="1"/>
  <c r="E81715" i="1"/>
  <c r="E81714" i="1"/>
  <c r="E81713" i="1"/>
  <c r="E81712" i="1"/>
  <c r="E81711" i="1"/>
  <c r="E81710" i="1"/>
  <c r="E81709" i="1"/>
  <c r="E81708" i="1"/>
  <c r="E81707" i="1"/>
  <c r="E81706" i="1"/>
  <c r="E81705" i="1"/>
  <c r="E81704" i="1"/>
  <c r="E81703" i="1"/>
  <c r="E81702" i="1"/>
  <c r="E81701" i="1"/>
  <c r="E81700" i="1"/>
  <c r="E81699" i="1"/>
  <c r="E81698" i="1"/>
  <c r="E81697" i="1"/>
  <c r="E81696" i="1"/>
  <c r="E81695" i="1"/>
  <c r="E81694" i="1"/>
  <c r="E81693" i="1"/>
  <c r="E81692" i="1"/>
  <c r="E81691" i="1"/>
  <c r="E81690" i="1"/>
  <c r="E81689" i="1"/>
  <c r="E81688" i="1"/>
  <c r="E81687" i="1"/>
  <c r="E81686" i="1"/>
  <c r="E81685" i="1"/>
  <c r="E81684" i="1"/>
  <c r="E81683" i="1"/>
  <c r="E81682" i="1"/>
  <c r="E81681" i="1"/>
  <c r="E81680" i="1"/>
  <c r="E81679" i="1"/>
  <c r="E81678" i="1"/>
  <c r="E81677" i="1"/>
  <c r="E81676" i="1"/>
  <c r="E81675" i="1"/>
  <c r="E81674" i="1"/>
  <c r="E81673" i="1"/>
  <c r="E81672" i="1"/>
  <c r="E81671" i="1"/>
  <c r="E81670" i="1"/>
  <c r="E81669" i="1"/>
  <c r="E81668" i="1"/>
  <c r="E81667" i="1"/>
  <c r="E81666" i="1"/>
  <c r="E81665" i="1"/>
  <c r="E81664" i="1"/>
  <c r="E81663" i="1"/>
  <c r="E81662" i="1"/>
  <c r="E81661" i="1"/>
  <c r="E81660" i="1"/>
  <c r="E81659" i="1"/>
  <c r="E81658" i="1"/>
  <c r="E81657" i="1"/>
  <c r="E81656" i="1"/>
  <c r="E81655" i="1"/>
  <c r="E81654" i="1"/>
  <c r="E81653" i="1"/>
  <c r="E81652" i="1"/>
  <c r="E81651" i="1"/>
  <c r="E81650" i="1"/>
  <c r="E81649" i="1"/>
  <c r="E81648" i="1"/>
  <c r="E81647" i="1"/>
  <c r="E81646" i="1"/>
  <c r="E81645" i="1"/>
  <c r="E81644" i="1"/>
  <c r="E81643" i="1"/>
  <c r="E81642" i="1"/>
  <c r="E81641" i="1"/>
  <c r="E81640" i="1"/>
  <c r="E81639" i="1"/>
  <c r="E81638" i="1"/>
  <c r="E81637" i="1"/>
  <c r="E81636" i="1"/>
  <c r="E81635" i="1"/>
  <c r="E81634" i="1"/>
  <c r="E81633" i="1"/>
  <c r="E81632" i="1"/>
  <c r="E81631" i="1"/>
  <c r="E81630" i="1"/>
  <c r="E81629" i="1"/>
  <c r="E81628" i="1"/>
  <c r="E81627" i="1"/>
  <c r="E81626" i="1"/>
  <c r="E81625" i="1"/>
  <c r="E81624" i="1"/>
  <c r="E81623" i="1"/>
  <c r="E81622" i="1"/>
  <c r="E81621" i="1"/>
  <c r="E81620" i="1"/>
  <c r="E81619" i="1"/>
  <c r="E81618" i="1"/>
  <c r="E81617" i="1"/>
  <c r="E81616" i="1"/>
  <c r="E81615" i="1"/>
  <c r="E81614" i="1"/>
  <c r="E81613" i="1"/>
  <c r="E81612" i="1"/>
  <c r="E81611" i="1"/>
  <c r="E81610" i="1"/>
  <c r="E81609" i="1"/>
  <c r="E81608" i="1"/>
  <c r="E81607" i="1"/>
  <c r="E81606" i="1"/>
  <c r="E81605" i="1"/>
  <c r="E81604" i="1"/>
  <c r="E81603" i="1"/>
  <c r="E81602" i="1"/>
  <c r="E81601" i="1"/>
  <c r="E81600" i="1"/>
  <c r="E81599" i="1"/>
  <c r="E81598" i="1"/>
  <c r="E81597" i="1"/>
  <c r="E81596" i="1"/>
  <c r="E81595" i="1"/>
  <c r="E81594" i="1"/>
  <c r="E81593" i="1"/>
  <c r="E81592" i="1"/>
  <c r="E81591" i="1"/>
  <c r="E81590" i="1"/>
  <c r="E81589" i="1"/>
  <c r="E81588" i="1"/>
  <c r="E81587" i="1"/>
  <c r="E81586" i="1"/>
  <c r="E81585" i="1"/>
  <c r="E81584" i="1"/>
  <c r="E81583" i="1"/>
  <c r="E81582" i="1"/>
  <c r="E81581" i="1"/>
  <c r="E81580" i="1"/>
  <c r="E81579" i="1"/>
  <c r="E81578" i="1"/>
  <c r="E81577" i="1"/>
  <c r="E81576" i="1"/>
  <c r="E81575" i="1"/>
  <c r="E81574" i="1"/>
  <c r="E81573" i="1"/>
  <c r="E81572" i="1"/>
  <c r="E81571" i="1"/>
  <c r="E81570" i="1"/>
  <c r="E81569" i="1"/>
  <c r="E81568" i="1"/>
  <c r="E81567" i="1"/>
  <c r="E81566" i="1"/>
  <c r="E81565" i="1"/>
  <c r="E81564" i="1"/>
  <c r="E81563" i="1"/>
  <c r="E81562" i="1"/>
  <c r="E81561" i="1"/>
  <c r="E81560" i="1"/>
  <c r="E81559" i="1"/>
  <c r="E81558" i="1"/>
  <c r="E81557" i="1"/>
  <c r="E81556" i="1"/>
  <c r="E81555" i="1"/>
  <c r="E81554" i="1"/>
  <c r="E81553" i="1"/>
  <c r="E81552" i="1"/>
  <c r="E81551" i="1"/>
  <c r="E81550" i="1"/>
  <c r="E81549" i="1"/>
  <c r="E81548" i="1"/>
  <c r="E81547" i="1"/>
  <c r="E81546" i="1"/>
  <c r="E81545" i="1"/>
  <c r="E81544" i="1"/>
  <c r="E81543" i="1"/>
  <c r="E81542" i="1"/>
  <c r="E81541" i="1"/>
  <c r="E81540" i="1"/>
  <c r="E81539" i="1"/>
  <c r="E81538" i="1"/>
  <c r="E81537" i="1"/>
  <c r="E81536" i="1"/>
  <c r="E81535" i="1"/>
  <c r="E81534" i="1"/>
  <c r="E81533" i="1"/>
  <c r="E81532" i="1"/>
  <c r="E81531" i="1"/>
  <c r="E81530" i="1"/>
  <c r="E81529" i="1"/>
  <c r="E81528" i="1"/>
  <c r="E81527" i="1"/>
  <c r="E81526" i="1"/>
  <c r="E81525" i="1"/>
  <c r="E81524" i="1"/>
  <c r="E81523" i="1"/>
  <c r="E81522" i="1"/>
  <c r="E81521" i="1"/>
  <c r="E81520" i="1"/>
  <c r="E81519" i="1"/>
  <c r="E81518" i="1"/>
  <c r="E81517" i="1"/>
  <c r="E81516" i="1"/>
  <c r="E81515" i="1"/>
  <c r="E81514" i="1"/>
  <c r="E81513" i="1"/>
  <c r="E81512" i="1"/>
  <c r="E81511" i="1"/>
  <c r="E81510" i="1"/>
  <c r="E81509" i="1"/>
  <c r="E81508" i="1"/>
  <c r="E81507" i="1"/>
  <c r="E81506" i="1"/>
  <c r="E81505" i="1"/>
  <c r="E81504" i="1"/>
  <c r="E81503" i="1"/>
  <c r="E81502" i="1"/>
  <c r="E81501" i="1"/>
  <c r="E81500" i="1"/>
  <c r="E81499" i="1"/>
  <c r="E81498" i="1"/>
  <c r="E81497" i="1"/>
  <c r="E81496" i="1"/>
  <c r="E81495" i="1"/>
  <c r="E81494" i="1"/>
  <c r="E81493" i="1"/>
  <c r="E81492" i="1"/>
  <c r="E81491" i="1"/>
  <c r="E81490" i="1"/>
  <c r="E81489" i="1"/>
  <c r="E81488" i="1"/>
  <c r="E81487" i="1"/>
  <c r="E81486" i="1"/>
  <c r="E81485" i="1"/>
  <c r="E81484" i="1"/>
  <c r="E81483" i="1"/>
  <c r="E81482" i="1"/>
  <c r="E81481" i="1"/>
  <c r="E81480" i="1"/>
  <c r="E81479" i="1"/>
  <c r="E81478" i="1"/>
  <c r="E81477" i="1"/>
  <c r="E81476" i="1"/>
  <c r="E81475" i="1"/>
  <c r="E81474" i="1"/>
  <c r="E81473" i="1"/>
  <c r="E81472" i="1"/>
  <c r="E81471" i="1"/>
  <c r="E81470" i="1"/>
  <c r="E81469" i="1"/>
  <c r="E81468" i="1"/>
  <c r="E81467" i="1"/>
  <c r="E81466" i="1"/>
  <c r="E81465" i="1"/>
  <c r="E81464" i="1"/>
  <c r="E81463" i="1"/>
  <c r="E81462" i="1"/>
  <c r="E81461" i="1"/>
  <c r="E81460" i="1"/>
  <c r="E81459" i="1"/>
  <c r="E81458" i="1"/>
  <c r="E81457" i="1"/>
  <c r="E81456" i="1"/>
  <c r="E81455" i="1"/>
  <c r="E81454" i="1"/>
  <c r="E81453" i="1"/>
  <c r="E81452" i="1"/>
  <c r="E81451" i="1"/>
  <c r="E81450" i="1"/>
  <c r="E81449" i="1"/>
  <c r="E81448" i="1"/>
  <c r="E81447" i="1"/>
  <c r="E81446" i="1"/>
  <c r="E81445" i="1"/>
  <c r="E81444" i="1"/>
  <c r="E81443" i="1"/>
  <c r="E81442" i="1"/>
  <c r="E81441" i="1"/>
  <c r="E81440" i="1"/>
  <c r="E81439" i="1"/>
  <c r="E81438" i="1"/>
  <c r="E81437" i="1"/>
  <c r="E81436" i="1"/>
  <c r="E81435" i="1"/>
  <c r="E81434" i="1"/>
  <c r="E81433" i="1"/>
  <c r="E81432" i="1"/>
  <c r="E81431" i="1"/>
  <c r="E81430" i="1"/>
  <c r="E81429" i="1"/>
  <c r="E81428" i="1"/>
  <c r="E81427" i="1"/>
  <c r="E81426" i="1"/>
  <c r="E81425" i="1"/>
  <c r="E81424" i="1"/>
  <c r="E81423" i="1"/>
  <c r="E81422" i="1"/>
  <c r="E81421" i="1"/>
  <c r="E81420" i="1"/>
  <c r="E81419" i="1"/>
  <c r="E81418" i="1"/>
  <c r="E81417" i="1"/>
  <c r="E81416" i="1"/>
  <c r="E81415" i="1"/>
  <c r="E81414" i="1"/>
  <c r="E81413" i="1"/>
  <c r="E81412" i="1"/>
  <c r="E81411" i="1"/>
  <c r="E81410" i="1"/>
  <c r="E81409" i="1"/>
  <c r="E81408" i="1"/>
  <c r="E81407" i="1"/>
  <c r="E81406" i="1"/>
  <c r="E81405" i="1"/>
  <c r="E81404" i="1"/>
  <c r="E81403" i="1"/>
  <c r="E81402" i="1"/>
  <c r="E81401" i="1"/>
  <c r="E81400" i="1"/>
  <c r="E81399" i="1"/>
  <c r="E81398" i="1"/>
  <c r="E81397" i="1"/>
  <c r="E81396" i="1"/>
  <c r="E81395" i="1"/>
  <c r="E81394" i="1"/>
  <c r="E81393" i="1"/>
  <c r="E81392" i="1"/>
  <c r="E81391" i="1"/>
  <c r="E81390" i="1"/>
  <c r="E81389" i="1"/>
  <c r="E81388" i="1"/>
  <c r="E81387" i="1"/>
  <c r="E81386" i="1"/>
  <c r="E81385" i="1"/>
  <c r="E81384" i="1"/>
  <c r="E81383" i="1"/>
  <c r="E81382" i="1"/>
  <c r="E81381" i="1"/>
  <c r="E81380" i="1"/>
  <c r="E81379" i="1"/>
  <c r="E81378" i="1"/>
  <c r="E81377" i="1"/>
  <c r="E81376" i="1"/>
  <c r="E81375" i="1"/>
  <c r="E81374" i="1"/>
  <c r="E81373" i="1"/>
  <c r="E81372" i="1"/>
  <c r="E81371" i="1"/>
  <c r="E81370" i="1"/>
  <c r="E81369" i="1"/>
  <c r="E81368" i="1"/>
  <c r="E81367" i="1"/>
  <c r="E81366" i="1"/>
  <c r="E81365" i="1"/>
  <c r="E81364" i="1"/>
  <c r="E81363" i="1"/>
  <c r="E81362" i="1"/>
  <c r="E81361" i="1"/>
  <c r="E81360" i="1"/>
  <c r="E81359" i="1"/>
  <c r="E81358" i="1"/>
  <c r="E81357" i="1"/>
  <c r="E81356" i="1"/>
  <c r="E81355" i="1"/>
  <c r="E81354" i="1"/>
  <c r="E81353" i="1"/>
  <c r="E81352" i="1"/>
  <c r="E81351" i="1"/>
  <c r="E81350" i="1"/>
  <c r="E81349" i="1"/>
  <c r="E81348" i="1"/>
  <c r="E81347" i="1"/>
  <c r="E81346" i="1"/>
  <c r="E81345" i="1"/>
  <c r="E81344" i="1"/>
  <c r="E81343" i="1"/>
  <c r="E81342" i="1"/>
  <c r="E81341" i="1"/>
  <c r="E81340" i="1"/>
  <c r="E81339" i="1"/>
  <c r="E81338" i="1"/>
  <c r="E81337" i="1"/>
  <c r="E81336" i="1"/>
  <c r="E81335" i="1"/>
  <c r="E81334" i="1"/>
  <c r="E81333" i="1"/>
  <c r="E81332" i="1"/>
  <c r="E81331" i="1"/>
  <c r="E81330" i="1"/>
  <c r="E81329" i="1"/>
  <c r="E81328" i="1"/>
  <c r="E81327" i="1"/>
  <c r="E81326" i="1"/>
  <c r="E81325" i="1"/>
  <c r="E81324" i="1"/>
  <c r="E81323" i="1"/>
  <c r="E81322" i="1"/>
  <c r="E81321" i="1"/>
  <c r="E81320" i="1"/>
  <c r="E81319" i="1"/>
  <c r="E81318" i="1"/>
  <c r="E81317" i="1"/>
  <c r="E81316" i="1"/>
  <c r="E81315" i="1"/>
  <c r="E81314" i="1"/>
  <c r="E81313" i="1"/>
  <c r="E81312" i="1"/>
  <c r="E81311" i="1"/>
  <c r="E81310" i="1"/>
  <c r="E81309" i="1"/>
  <c r="E81308" i="1"/>
  <c r="E81307" i="1"/>
  <c r="E81306" i="1"/>
  <c r="E81305" i="1"/>
  <c r="E81304" i="1"/>
  <c r="E81303" i="1"/>
  <c r="E81302" i="1"/>
  <c r="E81301" i="1"/>
  <c r="E81300" i="1"/>
  <c r="E81299" i="1"/>
  <c r="E81298" i="1"/>
  <c r="E81297" i="1"/>
  <c r="E81296" i="1"/>
  <c r="E81295" i="1"/>
  <c r="E81294" i="1"/>
  <c r="E81293" i="1"/>
  <c r="E81292" i="1"/>
  <c r="E81291" i="1"/>
  <c r="E81290" i="1"/>
  <c r="E81289" i="1"/>
  <c r="E81288" i="1"/>
  <c r="E81287" i="1"/>
  <c r="E81286" i="1"/>
  <c r="E81285" i="1"/>
  <c r="E81284" i="1"/>
  <c r="E81283" i="1"/>
  <c r="E81282" i="1"/>
  <c r="E81281" i="1"/>
  <c r="E81280" i="1"/>
  <c r="E81279" i="1"/>
  <c r="E81278" i="1"/>
  <c r="E81277" i="1"/>
  <c r="E81276" i="1"/>
  <c r="E81275" i="1"/>
  <c r="E81274" i="1"/>
  <c r="E81273" i="1"/>
  <c r="E81272" i="1"/>
  <c r="E81271" i="1"/>
  <c r="E81270" i="1"/>
  <c r="E81269" i="1"/>
  <c r="E81268" i="1"/>
  <c r="E81267" i="1"/>
  <c r="E81266" i="1"/>
  <c r="E81265" i="1"/>
  <c r="E81264" i="1"/>
  <c r="E81263" i="1"/>
  <c r="E81262" i="1"/>
  <c r="E81261" i="1"/>
  <c r="E81260" i="1"/>
  <c r="E81259" i="1"/>
  <c r="E81258" i="1"/>
  <c r="E81257" i="1"/>
  <c r="E81256" i="1"/>
  <c r="E81255" i="1"/>
  <c r="E81254" i="1"/>
  <c r="E81253" i="1"/>
  <c r="E81252" i="1"/>
  <c r="E81251" i="1"/>
  <c r="E81250" i="1"/>
  <c r="E81249" i="1"/>
  <c r="E81248" i="1"/>
  <c r="E81247" i="1"/>
  <c r="E81246" i="1"/>
  <c r="E81245" i="1"/>
  <c r="E81244" i="1"/>
  <c r="E81243" i="1"/>
  <c r="E81242" i="1"/>
  <c r="E81241" i="1"/>
  <c r="E81240" i="1"/>
  <c r="E81239" i="1"/>
  <c r="E81238" i="1"/>
  <c r="E81237" i="1"/>
  <c r="E81236" i="1"/>
  <c r="E81235" i="1"/>
  <c r="E81234" i="1"/>
  <c r="E81233" i="1"/>
  <c r="E81232" i="1"/>
  <c r="E81231" i="1"/>
  <c r="E81230" i="1"/>
  <c r="E81229" i="1"/>
  <c r="E81228" i="1"/>
  <c r="E81227" i="1"/>
  <c r="E81226" i="1"/>
  <c r="E81225" i="1"/>
  <c r="E81224" i="1"/>
  <c r="E81223" i="1"/>
  <c r="E81222" i="1"/>
  <c r="E81221" i="1"/>
  <c r="E81220" i="1"/>
  <c r="E81219" i="1"/>
  <c r="E81218" i="1"/>
  <c r="E81217" i="1"/>
  <c r="E81216" i="1"/>
  <c r="E81215" i="1"/>
  <c r="E81214" i="1"/>
  <c r="E81213" i="1"/>
  <c r="E81212" i="1"/>
  <c r="E81211" i="1"/>
  <c r="E81210" i="1"/>
  <c r="E81209" i="1"/>
  <c r="E81208" i="1"/>
  <c r="E81207" i="1"/>
  <c r="E81206" i="1"/>
  <c r="E81205" i="1"/>
  <c r="E81204" i="1"/>
  <c r="E81203" i="1"/>
  <c r="E81202" i="1"/>
  <c r="E81201" i="1"/>
  <c r="E81200" i="1"/>
  <c r="E81199" i="1"/>
  <c r="E81198" i="1"/>
  <c r="E81197" i="1"/>
  <c r="E81196" i="1"/>
  <c r="E81195" i="1"/>
  <c r="E81194" i="1"/>
  <c r="E81193" i="1"/>
  <c r="E81192" i="1"/>
  <c r="E81191" i="1"/>
  <c r="E81190" i="1"/>
  <c r="E81189" i="1"/>
  <c r="E81188" i="1"/>
  <c r="E81187" i="1"/>
  <c r="E81186" i="1"/>
  <c r="E81185" i="1"/>
  <c r="E81184" i="1"/>
  <c r="E81183" i="1"/>
  <c r="E81182" i="1"/>
  <c r="E81181" i="1"/>
  <c r="E81180" i="1"/>
  <c r="E81179" i="1"/>
  <c r="E81178" i="1"/>
  <c r="E81177" i="1"/>
  <c r="E81176" i="1"/>
  <c r="E81175" i="1"/>
  <c r="E81174" i="1"/>
  <c r="E81173" i="1"/>
  <c r="E81172" i="1"/>
  <c r="E81171" i="1"/>
  <c r="E81170" i="1"/>
  <c r="E81169" i="1"/>
  <c r="E81168" i="1"/>
  <c r="E81167" i="1"/>
  <c r="E81166" i="1"/>
  <c r="E81165" i="1"/>
  <c r="E81164" i="1"/>
  <c r="E81163" i="1"/>
  <c r="E81162" i="1"/>
  <c r="E81161" i="1"/>
  <c r="E81160" i="1"/>
  <c r="E81159" i="1"/>
  <c r="E81158" i="1"/>
  <c r="E81157" i="1"/>
  <c r="E81156" i="1"/>
  <c r="E81155" i="1"/>
  <c r="E81154" i="1"/>
  <c r="E81153" i="1"/>
  <c r="E81152" i="1"/>
  <c r="E81151" i="1"/>
  <c r="E81150" i="1"/>
  <c r="E81149" i="1"/>
  <c r="E81148" i="1"/>
  <c r="E81147" i="1"/>
  <c r="E81146" i="1"/>
  <c r="E81145" i="1"/>
  <c r="E81144" i="1"/>
  <c r="E81143" i="1"/>
  <c r="E81142" i="1"/>
  <c r="E81141" i="1"/>
  <c r="E81140" i="1"/>
  <c r="E81139" i="1"/>
  <c r="E81138" i="1"/>
  <c r="E81137" i="1"/>
  <c r="E81136" i="1"/>
  <c r="E81135" i="1"/>
  <c r="E81134" i="1"/>
  <c r="E81133" i="1"/>
  <c r="E81132" i="1"/>
  <c r="E81131" i="1"/>
  <c r="E81130" i="1"/>
  <c r="E81129" i="1"/>
  <c r="E81128" i="1"/>
  <c r="E81127" i="1"/>
  <c r="E81126" i="1"/>
  <c r="E81125" i="1"/>
  <c r="E81124" i="1"/>
  <c r="E81123" i="1"/>
  <c r="E81122" i="1"/>
  <c r="E81121" i="1"/>
  <c r="E81120" i="1"/>
  <c r="E81119" i="1"/>
  <c r="E81118" i="1"/>
  <c r="E81117" i="1"/>
  <c r="E81116" i="1"/>
  <c r="E81115" i="1"/>
  <c r="E81114" i="1"/>
  <c r="E81113" i="1"/>
  <c r="E81112" i="1"/>
  <c r="E81111" i="1"/>
  <c r="E81110" i="1"/>
  <c r="E81109" i="1"/>
  <c r="E81108" i="1"/>
  <c r="E81107" i="1"/>
  <c r="E81106" i="1"/>
  <c r="E81105" i="1"/>
  <c r="E81104" i="1"/>
  <c r="E81103" i="1"/>
  <c r="E81102" i="1"/>
  <c r="E81101" i="1"/>
  <c r="E81100" i="1"/>
  <c r="E81099" i="1"/>
  <c r="E81098" i="1"/>
  <c r="E81097" i="1"/>
  <c r="E81096" i="1"/>
  <c r="E81095" i="1"/>
  <c r="E81094" i="1"/>
  <c r="E81093" i="1"/>
  <c r="E81092" i="1"/>
  <c r="E81091" i="1"/>
  <c r="E81090" i="1"/>
  <c r="E81089" i="1"/>
  <c r="E81088" i="1"/>
  <c r="E81087" i="1"/>
  <c r="E81086" i="1"/>
  <c r="E81085" i="1"/>
  <c r="E81084" i="1"/>
  <c r="E81083" i="1"/>
  <c r="E81082" i="1"/>
  <c r="E81081" i="1"/>
  <c r="E81080" i="1"/>
  <c r="E81079" i="1"/>
  <c r="E81078" i="1"/>
  <c r="E81077" i="1"/>
  <c r="E81076" i="1"/>
  <c r="E81075" i="1"/>
  <c r="E81074" i="1"/>
  <c r="E81073" i="1"/>
  <c r="E81072" i="1"/>
  <c r="E81071" i="1"/>
  <c r="E81070" i="1"/>
  <c r="E81069" i="1"/>
  <c r="E81068" i="1"/>
  <c r="E81067" i="1"/>
  <c r="E81066" i="1"/>
  <c r="E81065" i="1"/>
  <c r="E81064" i="1"/>
  <c r="E81063" i="1"/>
  <c r="E81062" i="1"/>
  <c r="E81061" i="1"/>
  <c r="E81060" i="1"/>
  <c r="E81059" i="1"/>
  <c r="E81058" i="1"/>
  <c r="E81057" i="1"/>
  <c r="E81056" i="1"/>
  <c r="E81055" i="1"/>
  <c r="E81054" i="1"/>
  <c r="E81053" i="1"/>
  <c r="E81052" i="1"/>
  <c r="E81051" i="1"/>
  <c r="E81050" i="1"/>
  <c r="E81049" i="1"/>
  <c r="E81048" i="1"/>
  <c r="E81047" i="1"/>
  <c r="E81046" i="1"/>
  <c r="E81045" i="1"/>
  <c r="E81044" i="1"/>
  <c r="E81043" i="1"/>
  <c r="E81042" i="1"/>
  <c r="E81041" i="1"/>
  <c r="E81040" i="1"/>
  <c r="E81039" i="1"/>
  <c r="E81038" i="1"/>
  <c r="E81037" i="1"/>
  <c r="E81036" i="1"/>
  <c r="E81035" i="1"/>
  <c r="E81034" i="1"/>
  <c r="E81033" i="1"/>
  <c r="E81032" i="1"/>
  <c r="E81031" i="1"/>
  <c r="E81030" i="1"/>
  <c r="E81029" i="1"/>
  <c r="E81028" i="1"/>
  <c r="E81027" i="1"/>
  <c r="E81026" i="1"/>
  <c r="E81025" i="1"/>
  <c r="E81024" i="1"/>
  <c r="E81023" i="1"/>
  <c r="E81022" i="1"/>
  <c r="E81021" i="1"/>
  <c r="E81020" i="1"/>
  <c r="E81019" i="1"/>
  <c r="E81018" i="1"/>
  <c r="E81017" i="1"/>
  <c r="E81016" i="1"/>
  <c r="E81015" i="1"/>
  <c r="E81014" i="1"/>
  <c r="E81013" i="1"/>
  <c r="E81012" i="1"/>
  <c r="E81011" i="1"/>
  <c r="E81010" i="1"/>
  <c r="E81009" i="1"/>
  <c r="E81008" i="1"/>
  <c r="E81007" i="1"/>
  <c r="E81006" i="1"/>
  <c r="E81005" i="1"/>
  <c r="E81004" i="1"/>
  <c r="E81003" i="1"/>
  <c r="E81002" i="1"/>
  <c r="E81001" i="1"/>
  <c r="E81000" i="1"/>
  <c r="E80999" i="1"/>
  <c r="E80998" i="1"/>
  <c r="E80997" i="1"/>
  <c r="E80996" i="1"/>
  <c r="E80995" i="1"/>
  <c r="E80994" i="1"/>
  <c r="E80993" i="1"/>
  <c r="E80992" i="1"/>
  <c r="E80991" i="1"/>
  <c r="E80990" i="1"/>
  <c r="E80989" i="1"/>
  <c r="E80988" i="1"/>
  <c r="E80987" i="1"/>
  <c r="E80986" i="1"/>
  <c r="E80985" i="1"/>
  <c r="E80984" i="1"/>
  <c r="E80983" i="1"/>
  <c r="E80982" i="1"/>
  <c r="E80981" i="1"/>
  <c r="E80980" i="1"/>
  <c r="E80979" i="1"/>
  <c r="E80978" i="1"/>
  <c r="E80977" i="1"/>
  <c r="E80976" i="1"/>
  <c r="E80975" i="1"/>
  <c r="E80974" i="1"/>
  <c r="E80973" i="1"/>
  <c r="E80972" i="1"/>
  <c r="E80971" i="1"/>
  <c r="E80970" i="1"/>
  <c r="E80969" i="1"/>
  <c r="E80968" i="1"/>
  <c r="E80967" i="1"/>
  <c r="E80966" i="1"/>
  <c r="E80965" i="1"/>
  <c r="E80964" i="1"/>
  <c r="E80963" i="1"/>
  <c r="E80962" i="1"/>
  <c r="E80961" i="1"/>
  <c r="E80960" i="1"/>
  <c r="E80959" i="1"/>
  <c r="E80958" i="1"/>
  <c r="E80957" i="1"/>
  <c r="E80956" i="1"/>
  <c r="E80955" i="1"/>
  <c r="E80954" i="1"/>
  <c r="E80953" i="1"/>
  <c r="E80952" i="1"/>
  <c r="E80951" i="1"/>
  <c r="E80950" i="1"/>
  <c r="E80949" i="1"/>
  <c r="E80948" i="1"/>
  <c r="E80947" i="1"/>
  <c r="E80946" i="1"/>
  <c r="E80945" i="1"/>
  <c r="E80944" i="1"/>
  <c r="E80943" i="1"/>
  <c r="E80942" i="1"/>
  <c r="E80941" i="1"/>
  <c r="E80940" i="1"/>
  <c r="E80939" i="1"/>
  <c r="E80938" i="1"/>
  <c r="E80937" i="1"/>
  <c r="E80936" i="1"/>
  <c r="E80935" i="1"/>
  <c r="E80934" i="1"/>
  <c r="E80933" i="1"/>
  <c r="E80932" i="1"/>
  <c r="E80931" i="1"/>
  <c r="E80930" i="1"/>
  <c r="E80929" i="1"/>
  <c r="E80928" i="1"/>
  <c r="E80927" i="1"/>
  <c r="E80926" i="1"/>
  <c r="E80925" i="1"/>
  <c r="E80924" i="1"/>
  <c r="E80923" i="1"/>
  <c r="E80922" i="1"/>
  <c r="E80921" i="1"/>
  <c r="E80920" i="1"/>
  <c r="E80919" i="1"/>
  <c r="E80918" i="1"/>
  <c r="E80917" i="1"/>
  <c r="E80916" i="1"/>
  <c r="E80915" i="1"/>
  <c r="E80914" i="1"/>
  <c r="E80913" i="1"/>
  <c r="E80912" i="1"/>
  <c r="E80911" i="1"/>
  <c r="E80910" i="1"/>
  <c r="E80909" i="1"/>
  <c r="E80908" i="1"/>
  <c r="E80907" i="1"/>
  <c r="E80906" i="1"/>
  <c r="E80905" i="1"/>
  <c r="E80904" i="1"/>
  <c r="E80903" i="1"/>
  <c r="E80902" i="1"/>
  <c r="E80901" i="1"/>
  <c r="E80900" i="1"/>
  <c r="E80899" i="1"/>
  <c r="E80898" i="1"/>
  <c r="E80897" i="1"/>
  <c r="E80896" i="1"/>
  <c r="E80895" i="1"/>
  <c r="E80894" i="1"/>
  <c r="E80893" i="1"/>
  <c r="E80892" i="1"/>
  <c r="E80891" i="1"/>
  <c r="E80890" i="1"/>
  <c r="E80889" i="1"/>
  <c r="E80888" i="1"/>
  <c r="E80887" i="1"/>
  <c r="E80886" i="1"/>
  <c r="E80885" i="1"/>
  <c r="E80884" i="1"/>
  <c r="E80883" i="1"/>
  <c r="E80882" i="1"/>
  <c r="E80881" i="1"/>
  <c r="E80880" i="1"/>
  <c r="E80879" i="1"/>
  <c r="E80878" i="1"/>
  <c r="E80877" i="1"/>
  <c r="E80876" i="1"/>
  <c r="E80875" i="1"/>
  <c r="E80874" i="1"/>
  <c r="E80873" i="1"/>
  <c r="E80872" i="1"/>
  <c r="E80871" i="1"/>
  <c r="E80870" i="1"/>
  <c r="E80869" i="1"/>
  <c r="E80868" i="1"/>
  <c r="E80867" i="1"/>
  <c r="E80866" i="1"/>
  <c r="E80865" i="1"/>
  <c r="E80864" i="1"/>
  <c r="E80863" i="1"/>
  <c r="E80862" i="1"/>
  <c r="E80861" i="1"/>
  <c r="E80860" i="1"/>
  <c r="E80859" i="1"/>
  <c r="E80858" i="1"/>
  <c r="E80857" i="1"/>
  <c r="E80856" i="1"/>
  <c r="E80855" i="1"/>
  <c r="E80854" i="1"/>
  <c r="E80853" i="1"/>
  <c r="E80852" i="1"/>
  <c r="E80851" i="1"/>
  <c r="E80850" i="1"/>
  <c r="E80849" i="1"/>
  <c r="E80848" i="1"/>
  <c r="E80847" i="1"/>
  <c r="E80846" i="1"/>
  <c r="E80845" i="1"/>
  <c r="E80844" i="1"/>
  <c r="E80843" i="1"/>
  <c r="E80842" i="1"/>
  <c r="E80841" i="1"/>
  <c r="E80840" i="1"/>
  <c r="E80839" i="1"/>
  <c r="E80838" i="1"/>
  <c r="E80837" i="1"/>
  <c r="E80836" i="1"/>
  <c r="E80835" i="1"/>
  <c r="E80834" i="1"/>
  <c r="E80833" i="1"/>
  <c r="E80832" i="1"/>
  <c r="E80831" i="1"/>
  <c r="E80830" i="1"/>
  <c r="E80829" i="1"/>
  <c r="E80828" i="1"/>
  <c r="E80827" i="1"/>
  <c r="E80826" i="1"/>
  <c r="E80825" i="1"/>
  <c r="E80824" i="1"/>
  <c r="E80823" i="1"/>
  <c r="E80822" i="1"/>
  <c r="E80821" i="1"/>
  <c r="E80820" i="1"/>
  <c r="E80819" i="1"/>
  <c r="E80818" i="1"/>
  <c r="E80817" i="1"/>
  <c r="E80816" i="1"/>
  <c r="E80815" i="1"/>
  <c r="E80814" i="1"/>
  <c r="E80813" i="1"/>
  <c r="E80812" i="1"/>
  <c r="E80811" i="1"/>
  <c r="E80810" i="1"/>
  <c r="E80809" i="1"/>
  <c r="E80808" i="1"/>
  <c r="E80807" i="1"/>
  <c r="E80806" i="1"/>
  <c r="E80805" i="1"/>
  <c r="E80804" i="1"/>
  <c r="E80803" i="1"/>
  <c r="E80802" i="1"/>
  <c r="E80801" i="1"/>
  <c r="E80800" i="1"/>
  <c r="E80799" i="1"/>
  <c r="E80798" i="1"/>
  <c r="E80797" i="1"/>
  <c r="E80796" i="1"/>
  <c r="E80795" i="1"/>
  <c r="E80794" i="1"/>
  <c r="E80793" i="1"/>
  <c r="E80792" i="1"/>
  <c r="E80791" i="1"/>
  <c r="E80790" i="1"/>
  <c r="E80789" i="1"/>
  <c r="E80788" i="1"/>
  <c r="E80787" i="1"/>
  <c r="E80786" i="1"/>
  <c r="E80785" i="1"/>
  <c r="E80784" i="1"/>
  <c r="E80783" i="1"/>
  <c r="E80782" i="1"/>
  <c r="E80781" i="1"/>
  <c r="E80780" i="1"/>
  <c r="E80779" i="1"/>
  <c r="E80778" i="1"/>
  <c r="E80777" i="1"/>
  <c r="E80776" i="1"/>
  <c r="E80775" i="1"/>
  <c r="E80774" i="1"/>
  <c r="E80773" i="1"/>
  <c r="E80772" i="1"/>
  <c r="E80771" i="1"/>
  <c r="E80770" i="1"/>
  <c r="E80769" i="1"/>
  <c r="E80768" i="1"/>
  <c r="E80767" i="1"/>
  <c r="E80766" i="1"/>
  <c r="E80765" i="1"/>
  <c r="E80764" i="1"/>
  <c r="E80763" i="1"/>
  <c r="E80762" i="1"/>
  <c r="E80761" i="1"/>
  <c r="E80760" i="1"/>
  <c r="E80759" i="1"/>
  <c r="E80758" i="1"/>
  <c r="E80757" i="1"/>
  <c r="E80756" i="1"/>
  <c r="E80755" i="1"/>
  <c r="E80754" i="1"/>
  <c r="E80753" i="1"/>
  <c r="E80752" i="1"/>
  <c r="E80751" i="1"/>
  <c r="E80750" i="1"/>
  <c r="E80749" i="1"/>
  <c r="E80748" i="1"/>
  <c r="E80747" i="1"/>
  <c r="E80746" i="1"/>
  <c r="E80745" i="1"/>
  <c r="E80744" i="1"/>
  <c r="E80743" i="1"/>
  <c r="E80742" i="1"/>
  <c r="E80741" i="1"/>
  <c r="E80740" i="1"/>
  <c r="E80739" i="1"/>
  <c r="E80738" i="1"/>
  <c r="E80737" i="1"/>
  <c r="E80736" i="1"/>
  <c r="E80735" i="1"/>
  <c r="E80734" i="1"/>
  <c r="E80733" i="1"/>
  <c r="E80732" i="1"/>
  <c r="E80731" i="1"/>
  <c r="E80730" i="1"/>
  <c r="E80729" i="1"/>
  <c r="E80728" i="1"/>
  <c r="E80727" i="1"/>
  <c r="E80726" i="1"/>
  <c r="E80725" i="1"/>
  <c r="E80724" i="1"/>
  <c r="E80723" i="1"/>
  <c r="E80722" i="1"/>
  <c r="E80721" i="1"/>
  <c r="E80720" i="1"/>
  <c r="E80719" i="1"/>
  <c r="E80718" i="1"/>
  <c r="E80717" i="1"/>
  <c r="E80716" i="1"/>
  <c r="E80715" i="1"/>
  <c r="E80714" i="1"/>
  <c r="E80713" i="1"/>
  <c r="E80712" i="1"/>
  <c r="E80711" i="1"/>
  <c r="E80710" i="1"/>
  <c r="E80709" i="1"/>
  <c r="E80708" i="1"/>
  <c r="E80707" i="1"/>
  <c r="E80706" i="1"/>
  <c r="E80705" i="1"/>
  <c r="E80704" i="1"/>
  <c r="E80703" i="1"/>
  <c r="E80702" i="1"/>
  <c r="E80701" i="1"/>
  <c r="E80700" i="1"/>
  <c r="E80699" i="1"/>
  <c r="E80698" i="1"/>
  <c r="E80697" i="1"/>
  <c r="E80696" i="1"/>
  <c r="E80695" i="1"/>
  <c r="E80694" i="1"/>
  <c r="E80693" i="1"/>
  <c r="E80692" i="1"/>
  <c r="E80691" i="1"/>
  <c r="E80690" i="1"/>
  <c r="E80689" i="1"/>
  <c r="E80688" i="1"/>
  <c r="E80687" i="1"/>
  <c r="E80686" i="1"/>
  <c r="E80685" i="1"/>
  <c r="E80684" i="1"/>
  <c r="E80683" i="1"/>
  <c r="E80682" i="1"/>
  <c r="E80681" i="1"/>
  <c r="E80680" i="1"/>
  <c r="E80679" i="1"/>
  <c r="E80678" i="1"/>
  <c r="E80677" i="1"/>
  <c r="E80676" i="1"/>
  <c r="E80675" i="1"/>
  <c r="E80674" i="1"/>
  <c r="E80673" i="1"/>
  <c r="E80672" i="1"/>
  <c r="E80671" i="1"/>
  <c r="E80670" i="1"/>
  <c r="E80669" i="1"/>
  <c r="E80668" i="1"/>
  <c r="E80667" i="1"/>
  <c r="E80666" i="1"/>
  <c r="E80665" i="1"/>
  <c r="E80664" i="1"/>
  <c r="E80663" i="1"/>
  <c r="E80662" i="1"/>
  <c r="E80661" i="1"/>
  <c r="E80660" i="1"/>
  <c r="E80659" i="1"/>
  <c r="E80658" i="1"/>
  <c r="E80657" i="1"/>
  <c r="E80656" i="1"/>
  <c r="E80655" i="1"/>
  <c r="E80654" i="1"/>
  <c r="E80653" i="1"/>
  <c r="E80652" i="1"/>
  <c r="E80651" i="1"/>
  <c r="E80650" i="1"/>
  <c r="E80649" i="1"/>
  <c r="E80648" i="1"/>
  <c r="E80647" i="1"/>
  <c r="E80646" i="1"/>
  <c r="E80645" i="1"/>
  <c r="E80644" i="1"/>
  <c r="E80643" i="1"/>
  <c r="E80642" i="1"/>
  <c r="E80641" i="1"/>
  <c r="E80640" i="1"/>
  <c r="E80639" i="1"/>
  <c r="E80638" i="1"/>
  <c r="E80637" i="1"/>
  <c r="E80636" i="1"/>
  <c r="E80635" i="1"/>
  <c r="E80634" i="1"/>
  <c r="E80633" i="1"/>
  <c r="E80632" i="1"/>
  <c r="E80631" i="1"/>
  <c r="E80630" i="1"/>
  <c r="E80629" i="1"/>
  <c r="E80628" i="1"/>
  <c r="E80627" i="1"/>
  <c r="E80626" i="1"/>
  <c r="E80625" i="1"/>
  <c r="E80624" i="1"/>
  <c r="E80623" i="1"/>
  <c r="E80622" i="1"/>
  <c r="E80621" i="1"/>
  <c r="E80620" i="1"/>
  <c r="E80619" i="1"/>
  <c r="E80618" i="1"/>
  <c r="E80617" i="1"/>
  <c r="E80616" i="1"/>
  <c r="E80615" i="1"/>
  <c r="E80614" i="1"/>
  <c r="E80613" i="1"/>
  <c r="E80612" i="1"/>
  <c r="E80611" i="1"/>
  <c r="E80610" i="1"/>
  <c r="E80609" i="1"/>
  <c r="E80608" i="1"/>
  <c r="E80607" i="1"/>
  <c r="E80606" i="1"/>
  <c r="E80605" i="1"/>
  <c r="E80604" i="1"/>
  <c r="E80603" i="1"/>
  <c r="E80602" i="1"/>
  <c r="E80601" i="1"/>
  <c r="E80600" i="1"/>
  <c r="E80599" i="1"/>
  <c r="E80598" i="1"/>
  <c r="E80597" i="1"/>
  <c r="E80596" i="1"/>
  <c r="E80595" i="1"/>
  <c r="E80594" i="1"/>
  <c r="E80593" i="1"/>
  <c r="E80592" i="1"/>
  <c r="E80591" i="1"/>
  <c r="E80590" i="1"/>
  <c r="E80589" i="1"/>
  <c r="E80588" i="1"/>
  <c r="E80587" i="1"/>
  <c r="E80586" i="1"/>
  <c r="E80585" i="1"/>
  <c r="E80584" i="1"/>
  <c r="E80583" i="1"/>
  <c r="E80582" i="1"/>
  <c r="E80581" i="1"/>
  <c r="E80580" i="1"/>
  <c r="E80579" i="1"/>
  <c r="E80578" i="1"/>
  <c r="E80577" i="1"/>
  <c r="E80576" i="1"/>
  <c r="E80575" i="1"/>
  <c r="E80574" i="1"/>
  <c r="E80573" i="1"/>
  <c r="E80572" i="1"/>
  <c r="E80571" i="1"/>
  <c r="E80570" i="1"/>
  <c r="E80569" i="1"/>
  <c r="E80568" i="1"/>
  <c r="E80567" i="1"/>
  <c r="E80566" i="1"/>
  <c r="E80565" i="1"/>
  <c r="E80564" i="1"/>
  <c r="E80563" i="1"/>
  <c r="E80562" i="1"/>
  <c r="E80561" i="1"/>
  <c r="E80560" i="1"/>
  <c r="E80559" i="1"/>
  <c r="E80558" i="1"/>
  <c r="E80557" i="1"/>
  <c r="E80556" i="1"/>
  <c r="E80555" i="1"/>
  <c r="E80554" i="1"/>
  <c r="E80553" i="1"/>
  <c r="E80552" i="1"/>
  <c r="E80551" i="1"/>
  <c r="E80550" i="1"/>
  <c r="E80549" i="1"/>
  <c r="E80548" i="1"/>
  <c r="E80547" i="1"/>
  <c r="E80546" i="1"/>
  <c r="E80545" i="1"/>
  <c r="E80544" i="1"/>
  <c r="E80543" i="1"/>
  <c r="E80542" i="1"/>
  <c r="E80541" i="1"/>
  <c r="E80540" i="1"/>
  <c r="E80539" i="1"/>
  <c r="E80538" i="1"/>
  <c r="E80537" i="1"/>
  <c r="E80536" i="1"/>
  <c r="E80535" i="1"/>
  <c r="E80534" i="1"/>
  <c r="E80533" i="1"/>
  <c r="E80532" i="1"/>
  <c r="E80531" i="1"/>
  <c r="E80530" i="1"/>
  <c r="E80529" i="1"/>
  <c r="E80528" i="1"/>
  <c r="E80527" i="1"/>
  <c r="E80526" i="1"/>
  <c r="E80525" i="1"/>
  <c r="E80524" i="1"/>
  <c r="E80523" i="1"/>
  <c r="E80522" i="1"/>
  <c r="E80521" i="1"/>
  <c r="E80520" i="1"/>
  <c r="E80519" i="1"/>
  <c r="E80518" i="1"/>
  <c r="E80517" i="1"/>
  <c r="E80516" i="1"/>
  <c r="E80515" i="1"/>
  <c r="E80514" i="1"/>
  <c r="E80513" i="1"/>
  <c r="E80512" i="1"/>
  <c r="E80511" i="1"/>
  <c r="E80510" i="1"/>
  <c r="E80509" i="1"/>
  <c r="E80508" i="1"/>
  <c r="E80507" i="1"/>
  <c r="E80506" i="1"/>
  <c r="E80505" i="1"/>
  <c r="E80504" i="1"/>
  <c r="E80503" i="1"/>
  <c r="E80502" i="1"/>
  <c r="E80501" i="1"/>
  <c r="E80500" i="1"/>
  <c r="E80499" i="1"/>
  <c r="E80498" i="1"/>
  <c r="E80497" i="1"/>
  <c r="E80496" i="1"/>
  <c r="E80495" i="1"/>
  <c r="E80494" i="1"/>
  <c r="E80493" i="1"/>
  <c r="E80492" i="1"/>
  <c r="E80491" i="1"/>
  <c r="E80490" i="1"/>
  <c r="E80489" i="1"/>
  <c r="E80488" i="1"/>
  <c r="E80487" i="1"/>
  <c r="E80486" i="1"/>
  <c r="E80485" i="1"/>
  <c r="E80484" i="1"/>
  <c r="E80483" i="1"/>
  <c r="E80482" i="1"/>
  <c r="E80481" i="1"/>
  <c r="E80480" i="1"/>
  <c r="E80479" i="1"/>
  <c r="E80478" i="1"/>
  <c r="E80477" i="1"/>
  <c r="E80476" i="1"/>
  <c r="E80475" i="1"/>
  <c r="E80474" i="1"/>
  <c r="E80473" i="1"/>
  <c r="E80472" i="1"/>
  <c r="E80471" i="1"/>
  <c r="E80470" i="1"/>
  <c r="E80469" i="1"/>
  <c r="E80468" i="1"/>
  <c r="E80467" i="1"/>
  <c r="E80466" i="1"/>
  <c r="E80465" i="1"/>
  <c r="E80464" i="1"/>
  <c r="E80463" i="1"/>
  <c r="E80462" i="1"/>
  <c r="E80461" i="1"/>
  <c r="E80460" i="1"/>
  <c r="E80459" i="1"/>
  <c r="E80458" i="1"/>
  <c r="E80457" i="1"/>
  <c r="E80456" i="1"/>
  <c r="E80455" i="1"/>
  <c r="E80454" i="1"/>
  <c r="E80453" i="1"/>
  <c r="E80452" i="1"/>
  <c r="E80451" i="1"/>
  <c r="E80450" i="1"/>
  <c r="E80449" i="1"/>
  <c r="E80448" i="1"/>
  <c r="E80447" i="1"/>
  <c r="E80446" i="1"/>
  <c r="E80445" i="1"/>
  <c r="E80444" i="1"/>
  <c r="E80443" i="1"/>
  <c r="E80442" i="1"/>
  <c r="E80441" i="1"/>
  <c r="E80440" i="1"/>
  <c r="E80439" i="1"/>
  <c r="E80438" i="1"/>
  <c r="E80437" i="1"/>
  <c r="E80436" i="1"/>
  <c r="E80435" i="1"/>
  <c r="E80434" i="1"/>
  <c r="E80433" i="1"/>
  <c r="E80432" i="1"/>
  <c r="E80431" i="1"/>
  <c r="E80430" i="1"/>
  <c r="E80429" i="1"/>
  <c r="E80428" i="1"/>
  <c r="E80427" i="1"/>
  <c r="E80426" i="1"/>
  <c r="E80425" i="1"/>
  <c r="E80424" i="1"/>
  <c r="E80423" i="1"/>
  <c r="E80422" i="1"/>
  <c r="E80421" i="1"/>
  <c r="E80420" i="1"/>
  <c r="E80419" i="1"/>
  <c r="E80418" i="1"/>
  <c r="E80417" i="1"/>
  <c r="E80416" i="1"/>
  <c r="E80415" i="1"/>
  <c r="E80414" i="1"/>
  <c r="E80413" i="1"/>
  <c r="E80412" i="1"/>
  <c r="E80411" i="1"/>
  <c r="E80410" i="1"/>
  <c r="E80409" i="1"/>
  <c r="E80408" i="1"/>
  <c r="E80407" i="1"/>
  <c r="E80406" i="1"/>
  <c r="E80405" i="1"/>
  <c r="E80404" i="1"/>
  <c r="E80403" i="1"/>
  <c r="E80402" i="1"/>
  <c r="E80401" i="1"/>
  <c r="E80400" i="1"/>
  <c r="E80399" i="1"/>
  <c r="E80398" i="1"/>
  <c r="E80397" i="1"/>
  <c r="E80396" i="1"/>
  <c r="E80395" i="1"/>
  <c r="E80394" i="1"/>
  <c r="E80393" i="1"/>
  <c r="E80392" i="1"/>
  <c r="E80391" i="1"/>
  <c r="E80390" i="1"/>
  <c r="E80389" i="1"/>
  <c r="E80388" i="1"/>
  <c r="E80387" i="1"/>
  <c r="E80386" i="1"/>
  <c r="E80385" i="1"/>
  <c r="E80384" i="1"/>
  <c r="E80383" i="1"/>
  <c r="E80382" i="1"/>
  <c r="E80381" i="1"/>
  <c r="E80380" i="1"/>
  <c r="E80379" i="1"/>
  <c r="E80378" i="1"/>
  <c r="E80377" i="1"/>
  <c r="E80376" i="1"/>
  <c r="E80375" i="1"/>
  <c r="E80374" i="1"/>
  <c r="E80373" i="1"/>
  <c r="E80372" i="1"/>
  <c r="E80371" i="1"/>
  <c r="E80370" i="1"/>
  <c r="E80369" i="1"/>
  <c r="E80368" i="1"/>
  <c r="E80367" i="1"/>
  <c r="E80366" i="1"/>
  <c r="E80365" i="1"/>
  <c r="E80364" i="1"/>
  <c r="E80363" i="1"/>
  <c r="E80362" i="1"/>
  <c r="E80361" i="1"/>
  <c r="E80360" i="1"/>
  <c r="E80359" i="1"/>
  <c r="E80358" i="1"/>
  <c r="E80357" i="1"/>
  <c r="E80356" i="1"/>
  <c r="E80355" i="1"/>
  <c r="E80354" i="1"/>
  <c r="E80353" i="1"/>
  <c r="E80352" i="1"/>
  <c r="E80351" i="1"/>
  <c r="E80350" i="1"/>
  <c r="E80349" i="1"/>
  <c r="E80348" i="1"/>
  <c r="E80347" i="1"/>
  <c r="E80346" i="1"/>
  <c r="E80345" i="1"/>
  <c r="E80344" i="1"/>
  <c r="E80343" i="1"/>
  <c r="E80342" i="1"/>
  <c r="E80341" i="1"/>
  <c r="E80340" i="1"/>
  <c r="E80339" i="1"/>
  <c r="E80338" i="1"/>
  <c r="E80337" i="1"/>
  <c r="E80336" i="1"/>
  <c r="E80335" i="1"/>
  <c r="E80334" i="1"/>
  <c r="E80333" i="1"/>
  <c r="E80332" i="1"/>
  <c r="E80331" i="1"/>
  <c r="E80330" i="1"/>
  <c r="E80329" i="1"/>
  <c r="E80328" i="1"/>
  <c r="E80327" i="1"/>
  <c r="E80326" i="1"/>
  <c r="E80325" i="1"/>
  <c r="E80324" i="1"/>
  <c r="E80323" i="1"/>
  <c r="E80322" i="1"/>
  <c r="E80321" i="1"/>
  <c r="E80320" i="1"/>
  <c r="E80319" i="1"/>
  <c r="E80318" i="1"/>
  <c r="E80317" i="1"/>
  <c r="E80316" i="1"/>
  <c r="E80315" i="1"/>
  <c r="E80314" i="1"/>
  <c r="E80313" i="1"/>
  <c r="E80312" i="1"/>
  <c r="E80311" i="1"/>
  <c r="E80310" i="1"/>
  <c r="E80309" i="1"/>
  <c r="E80308" i="1"/>
  <c r="E80307" i="1"/>
  <c r="E80306" i="1"/>
  <c r="E80305" i="1"/>
  <c r="E80304" i="1"/>
  <c r="E80303" i="1"/>
  <c r="E80302" i="1"/>
  <c r="E80301" i="1"/>
  <c r="E80300" i="1"/>
  <c r="E80299" i="1"/>
  <c r="E80298" i="1"/>
  <c r="E80297" i="1"/>
  <c r="E80296" i="1"/>
  <c r="E80295" i="1"/>
  <c r="E80294" i="1"/>
  <c r="E80293" i="1"/>
  <c r="E80292" i="1"/>
  <c r="E80291" i="1"/>
  <c r="E80290" i="1"/>
  <c r="E80289" i="1"/>
  <c r="E80288" i="1"/>
  <c r="E80287" i="1"/>
  <c r="E80286" i="1"/>
  <c r="E80285" i="1"/>
  <c r="E80284" i="1"/>
  <c r="E80283" i="1"/>
  <c r="E80282" i="1"/>
  <c r="E80281" i="1"/>
  <c r="E80280" i="1"/>
  <c r="E80279" i="1"/>
  <c r="E80278" i="1"/>
  <c r="E80277" i="1"/>
  <c r="E80276" i="1"/>
  <c r="E80275" i="1"/>
  <c r="E80274" i="1"/>
  <c r="E80273" i="1"/>
  <c r="E80272" i="1"/>
  <c r="E80271" i="1"/>
  <c r="E80270" i="1"/>
  <c r="E80269" i="1"/>
  <c r="E80268" i="1"/>
  <c r="E80267" i="1"/>
  <c r="E80266" i="1"/>
  <c r="E80265" i="1"/>
  <c r="E80264" i="1"/>
  <c r="E80263" i="1"/>
  <c r="E80262" i="1"/>
  <c r="E80261" i="1"/>
  <c r="E80260" i="1"/>
  <c r="E80259" i="1"/>
  <c r="E80258" i="1"/>
  <c r="E80257" i="1"/>
  <c r="E80256" i="1"/>
  <c r="E80255" i="1"/>
  <c r="E80254" i="1"/>
  <c r="E80253" i="1"/>
  <c r="E80252" i="1"/>
  <c r="E80251" i="1"/>
  <c r="E80250" i="1"/>
  <c r="E80249" i="1"/>
  <c r="E80248" i="1"/>
  <c r="E80247" i="1"/>
  <c r="E80246" i="1"/>
  <c r="E80245" i="1"/>
  <c r="E80244" i="1"/>
  <c r="E80243" i="1"/>
  <c r="E80242" i="1"/>
  <c r="E80241" i="1"/>
  <c r="E80240" i="1"/>
  <c r="E80239" i="1"/>
  <c r="E80238" i="1"/>
  <c r="E80237" i="1"/>
  <c r="E80236" i="1"/>
  <c r="E80235" i="1"/>
  <c r="E80234" i="1"/>
  <c r="E80233" i="1"/>
  <c r="E80232" i="1"/>
  <c r="E80231" i="1"/>
  <c r="E80230" i="1"/>
  <c r="E80229" i="1"/>
  <c r="E80228" i="1"/>
  <c r="E80227" i="1"/>
  <c r="E80226" i="1"/>
  <c r="E80225" i="1"/>
  <c r="E80224" i="1"/>
  <c r="E80223" i="1"/>
  <c r="E80222" i="1"/>
  <c r="E80221" i="1"/>
  <c r="E80220" i="1"/>
  <c r="E80219" i="1"/>
  <c r="E80218" i="1"/>
  <c r="E80217" i="1"/>
  <c r="E80216" i="1"/>
  <c r="E80215" i="1"/>
  <c r="E80214" i="1"/>
  <c r="E80213" i="1"/>
  <c r="E80212" i="1"/>
  <c r="E80211" i="1"/>
  <c r="E80210" i="1"/>
  <c r="E80209" i="1"/>
  <c r="E80208" i="1"/>
  <c r="E80207" i="1"/>
  <c r="E80206" i="1"/>
  <c r="E80205" i="1"/>
  <c r="E80204" i="1"/>
  <c r="E80203" i="1"/>
  <c r="E80202" i="1"/>
  <c r="E80201" i="1"/>
  <c r="E80200" i="1"/>
  <c r="E80199" i="1"/>
  <c r="E80198" i="1"/>
  <c r="E80197" i="1"/>
  <c r="E80196" i="1"/>
  <c r="E80195" i="1"/>
  <c r="E80194" i="1"/>
  <c r="E80193" i="1"/>
  <c r="E80192" i="1"/>
  <c r="E80191" i="1"/>
  <c r="E80190" i="1"/>
  <c r="E80189" i="1"/>
  <c r="E80188" i="1"/>
  <c r="E80187" i="1"/>
  <c r="E80186" i="1"/>
  <c r="E80185" i="1"/>
  <c r="E80184" i="1"/>
  <c r="E80183" i="1"/>
  <c r="E80182" i="1"/>
  <c r="E80181" i="1"/>
  <c r="E80180" i="1"/>
  <c r="E80179" i="1"/>
  <c r="E80178" i="1"/>
  <c r="E80177" i="1"/>
  <c r="E80176" i="1"/>
  <c r="E80175" i="1"/>
  <c r="E80174" i="1"/>
  <c r="E80173" i="1"/>
  <c r="E80172" i="1"/>
  <c r="E80171" i="1"/>
  <c r="E80170" i="1"/>
  <c r="E80169" i="1"/>
  <c r="E80168" i="1"/>
  <c r="E80167" i="1"/>
  <c r="E80166" i="1"/>
  <c r="E80165" i="1"/>
  <c r="E80164" i="1"/>
  <c r="E80163" i="1"/>
  <c r="E80162" i="1"/>
  <c r="E80161" i="1"/>
  <c r="E80160" i="1"/>
  <c r="E80159" i="1"/>
  <c r="E80158" i="1"/>
  <c r="E80157" i="1"/>
  <c r="E80156" i="1"/>
  <c r="E80155" i="1"/>
  <c r="E80154" i="1"/>
  <c r="E80153" i="1"/>
  <c r="E80152" i="1"/>
  <c r="E80151" i="1"/>
  <c r="E80150" i="1"/>
  <c r="E80149" i="1"/>
  <c r="E80148" i="1"/>
  <c r="E80147" i="1"/>
  <c r="E80146" i="1"/>
  <c r="E80145" i="1"/>
  <c r="E80144" i="1"/>
  <c r="E80143" i="1"/>
  <c r="E80142" i="1"/>
  <c r="E80141" i="1"/>
  <c r="E80140" i="1"/>
  <c r="E80139" i="1"/>
  <c r="E80138" i="1"/>
  <c r="E80137" i="1"/>
  <c r="E80136" i="1"/>
  <c r="E80135" i="1"/>
  <c r="E80134" i="1"/>
  <c r="E80133" i="1"/>
  <c r="E80132" i="1"/>
  <c r="E80131" i="1"/>
  <c r="E80130" i="1"/>
  <c r="E80129" i="1"/>
  <c r="E80128" i="1"/>
  <c r="E80127" i="1"/>
  <c r="E80126" i="1"/>
  <c r="E80125" i="1"/>
  <c r="E80124" i="1"/>
  <c r="E80123" i="1"/>
  <c r="E80122" i="1"/>
  <c r="E80121" i="1"/>
  <c r="E80120" i="1"/>
  <c r="E80119" i="1"/>
  <c r="E80118" i="1"/>
  <c r="E80117" i="1"/>
  <c r="E80116" i="1"/>
  <c r="E80115" i="1"/>
  <c r="E80114" i="1"/>
  <c r="E80113" i="1"/>
  <c r="E80112" i="1"/>
  <c r="E80111" i="1"/>
  <c r="E80110" i="1"/>
  <c r="E80109" i="1"/>
  <c r="E80108" i="1"/>
  <c r="E80107" i="1"/>
  <c r="E80106" i="1"/>
  <c r="E80105" i="1"/>
  <c r="E80104" i="1"/>
  <c r="E80103" i="1"/>
  <c r="E80102" i="1"/>
  <c r="E80101" i="1"/>
  <c r="E80100" i="1"/>
  <c r="E80099" i="1"/>
  <c r="E80098" i="1"/>
  <c r="E80097" i="1"/>
  <c r="E80096" i="1"/>
  <c r="E80095" i="1"/>
  <c r="E80094" i="1"/>
  <c r="E80093" i="1"/>
  <c r="E80092" i="1"/>
  <c r="E80091" i="1"/>
  <c r="E80090" i="1"/>
  <c r="E80089" i="1"/>
  <c r="E80088" i="1"/>
  <c r="E80087" i="1"/>
  <c r="E80086" i="1"/>
  <c r="E80085" i="1"/>
  <c r="E80084" i="1"/>
  <c r="E80083" i="1"/>
  <c r="E80082" i="1"/>
  <c r="E80081" i="1"/>
  <c r="E80080" i="1"/>
  <c r="E80079" i="1"/>
  <c r="E80078" i="1"/>
  <c r="E80077" i="1"/>
  <c r="E80076" i="1"/>
  <c r="E80075" i="1"/>
  <c r="E80074" i="1"/>
  <c r="E80073" i="1"/>
  <c r="E80072" i="1"/>
  <c r="E80071" i="1"/>
  <c r="E80070" i="1"/>
  <c r="E80069" i="1"/>
  <c r="E80068" i="1"/>
  <c r="E80067" i="1"/>
  <c r="E80066" i="1"/>
  <c r="E80065" i="1"/>
  <c r="E80064" i="1"/>
  <c r="E80063" i="1"/>
  <c r="E80062" i="1"/>
  <c r="E80061" i="1"/>
  <c r="E80060" i="1"/>
  <c r="E80059" i="1"/>
  <c r="E80058" i="1"/>
  <c r="E80057" i="1"/>
  <c r="E80056" i="1"/>
  <c r="E80055" i="1"/>
  <c r="E80054" i="1"/>
  <c r="E80053" i="1"/>
  <c r="E80052" i="1"/>
  <c r="E80051" i="1"/>
  <c r="E80050" i="1"/>
  <c r="E80049" i="1"/>
  <c r="E80048" i="1"/>
  <c r="E80047" i="1"/>
  <c r="E80046" i="1"/>
  <c r="E80045" i="1"/>
  <c r="E80044" i="1"/>
  <c r="E80043" i="1"/>
  <c r="E80042" i="1"/>
  <c r="E80041" i="1"/>
  <c r="E80040" i="1"/>
  <c r="E80039" i="1"/>
  <c r="E80038" i="1"/>
  <c r="E80037" i="1"/>
  <c r="E80036" i="1"/>
  <c r="E80035" i="1"/>
  <c r="E80034" i="1"/>
  <c r="E80033" i="1"/>
  <c r="E80032" i="1"/>
  <c r="E80031" i="1"/>
  <c r="E80030" i="1"/>
  <c r="E80029" i="1"/>
  <c r="E80028" i="1"/>
  <c r="E80027" i="1"/>
  <c r="E80026" i="1"/>
  <c r="E80025" i="1"/>
  <c r="E80024" i="1"/>
  <c r="E80023" i="1"/>
  <c r="E80022" i="1"/>
  <c r="E80021" i="1"/>
  <c r="E80020" i="1"/>
  <c r="E80019" i="1"/>
  <c r="E80018" i="1"/>
  <c r="E80017" i="1"/>
  <c r="E80016" i="1"/>
  <c r="E80015" i="1"/>
  <c r="E80014" i="1"/>
  <c r="E80013" i="1"/>
  <c r="E80012" i="1"/>
  <c r="E80011" i="1"/>
  <c r="E80010" i="1"/>
  <c r="E80009" i="1"/>
  <c r="E80008" i="1"/>
  <c r="E80007" i="1"/>
  <c r="E80006" i="1"/>
  <c r="E80005" i="1"/>
  <c r="E80004" i="1"/>
  <c r="E80003" i="1"/>
  <c r="E80002" i="1"/>
  <c r="E80001" i="1"/>
  <c r="E80000" i="1"/>
  <c r="E79999" i="1"/>
  <c r="E79998" i="1"/>
  <c r="E79997" i="1"/>
  <c r="E79996" i="1"/>
  <c r="E79995" i="1"/>
  <c r="E79994" i="1"/>
  <c r="E79993" i="1"/>
  <c r="E79992" i="1"/>
  <c r="E79991" i="1"/>
  <c r="E79990" i="1"/>
  <c r="E79989" i="1"/>
  <c r="E79988" i="1"/>
  <c r="E79987" i="1"/>
  <c r="E79986" i="1"/>
  <c r="E79985" i="1"/>
  <c r="E79984" i="1"/>
  <c r="E79983" i="1"/>
  <c r="E79982" i="1"/>
  <c r="E79981" i="1"/>
  <c r="E79980" i="1"/>
  <c r="E79979" i="1"/>
  <c r="E79978" i="1"/>
  <c r="E79977" i="1"/>
  <c r="E79976" i="1"/>
  <c r="E79975" i="1"/>
  <c r="E79974" i="1"/>
  <c r="E79973" i="1"/>
  <c r="E79972" i="1"/>
  <c r="E79971" i="1"/>
  <c r="E79970" i="1"/>
  <c r="E79969" i="1"/>
  <c r="E79968" i="1"/>
  <c r="E79967" i="1"/>
  <c r="E79966" i="1"/>
  <c r="E79965" i="1"/>
  <c r="E79964" i="1"/>
  <c r="E79963" i="1"/>
  <c r="E79962" i="1"/>
  <c r="E79961" i="1"/>
  <c r="E79960" i="1"/>
  <c r="E79959" i="1"/>
  <c r="E79958" i="1"/>
  <c r="E79957" i="1"/>
  <c r="E79956" i="1"/>
  <c r="E79955" i="1"/>
  <c r="E79954" i="1"/>
  <c r="E79953" i="1"/>
  <c r="E79952" i="1"/>
  <c r="E79951" i="1"/>
  <c r="E79950" i="1"/>
  <c r="E79949" i="1"/>
  <c r="E79948" i="1"/>
  <c r="E79947" i="1"/>
  <c r="E79946" i="1"/>
  <c r="E79945" i="1"/>
  <c r="E79944" i="1"/>
  <c r="E79943" i="1"/>
  <c r="E79942" i="1"/>
  <c r="E79941" i="1"/>
  <c r="E79940" i="1"/>
  <c r="E79939" i="1"/>
  <c r="E79938" i="1"/>
  <c r="E79937" i="1"/>
  <c r="E79936" i="1"/>
  <c r="E79935" i="1"/>
  <c r="E79934" i="1"/>
  <c r="E79933" i="1"/>
  <c r="E79932" i="1"/>
  <c r="E79931" i="1"/>
  <c r="E79930" i="1"/>
  <c r="E79929" i="1"/>
  <c r="E79928" i="1"/>
  <c r="E79927" i="1"/>
  <c r="E79926" i="1"/>
  <c r="E79925" i="1"/>
  <c r="E79924" i="1"/>
  <c r="E79923" i="1"/>
  <c r="E79922" i="1"/>
  <c r="E79921" i="1"/>
  <c r="E79920" i="1"/>
  <c r="E79919" i="1"/>
  <c r="E79918" i="1"/>
  <c r="E79917" i="1"/>
  <c r="E79916" i="1"/>
  <c r="E79915" i="1"/>
  <c r="E79914" i="1"/>
  <c r="E79913" i="1"/>
  <c r="E79912" i="1"/>
  <c r="E79911" i="1"/>
  <c r="E79910" i="1"/>
  <c r="E79909" i="1"/>
  <c r="E79908" i="1"/>
  <c r="E79907" i="1"/>
  <c r="E79906" i="1"/>
  <c r="E79905" i="1"/>
  <c r="E79904" i="1"/>
  <c r="E79903" i="1"/>
  <c r="E79902" i="1"/>
  <c r="E79901" i="1"/>
  <c r="E79900" i="1"/>
  <c r="E79899" i="1"/>
  <c r="E79898" i="1"/>
  <c r="E79897" i="1"/>
  <c r="E79896" i="1"/>
  <c r="E79895" i="1"/>
  <c r="E79894" i="1"/>
  <c r="E79893" i="1"/>
  <c r="E79892" i="1"/>
  <c r="E79891" i="1"/>
  <c r="E79890" i="1"/>
  <c r="E79889" i="1"/>
  <c r="E79888" i="1"/>
  <c r="E79887" i="1"/>
  <c r="E79886" i="1"/>
  <c r="E79885" i="1"/>
  <c r="E79884" i="1"/>
  <c r="E79883" i="1"/>
  <c r="E79882" i="1"/>
  <c r="E79881" i="1"/>
  <c r="E79880" i="1"/>
  <c r="E79879" i="1"/>
  <c r="E79878" i="1"/>
  <c r="E79877" i="1"/>
  <c r="E79876" i="1"/>
  <c r="E79875" i="1"/>
  <c r="E79874" i="1"/>
  <c r="E79873" i="1"/>
  <c r="E79872" i="1"/>
  <c r="E79871" i="1"/>
  <c r="E79870" i="1"/>
  <c r="E79869" i="1"/>
  <c r="E79868" i="1"/>
  <c r="E79867" i="1"/>
  <c r="E79866" i="1"/>
  <c r="E79865" i="1"/>
  <c r="E79864" i="1"/>
  <c r="E79863" i="1"/>
  <c r="E79862" i="1"/>
  <c r="E79861" i="1"/>
  <c r="E79860" i="1"/>
  <c r="E79859" i="1"/>
  <c r="E79858" i="1"/>
  <c r="E79857" i="1"/>
  <c r="E79856" i="1"/>
  <c r="E79855" i="1"/>
  <c r="E79854" i="1"/>
  <c r="E79853" i="1"/>
  <c r="E79852" i="1"/>
  <c r="E79851" i="1"/>
  <c r="E79850" i="1"/>
  <c r="E79849" i="1"/>
  <c r="E79848" i="1"/>
  <c r="E79847" i="1"/>
  <c r="E79846" i="1"/>
  <c r="E79845" i="1"/>
  <c r="E79844" i="1"/>
  <c r="E79843" i="1"/>
  <c r="E79842" i="1"/>
  <c r="E79841" i="1"/>
  <c r="E79840" i="1"/>
  <c r="E79839" i="1"/>
  <c r="E79838" i="1"/>
  <c r="E79837" i="1"/>
  <c r="E79836" i="1"/>
  <c r="E79835" i="1"/>
  <c r="E79834" i="1"/>
  <c r="E79833" i="1"/>
  <c r="E79832" i="1"/>
  <c r="E79831" i="1"/>
  <c r="E79830" i="1"/>
  <c r="E79829" i="1"/>
  <c r="E79828" i="1"/>
  <c r="E79827" i="1"/>
  <c r="E79826" i="1"/>
  <c r="E79825" i="1"/>
  <c r="E79824" i="1"/>
  <c r="E79823" i="1"/>
  <c r="E79822" i="1"/>
  <c r="E79821" i="1"/>
  <c r="E79820" i="1"/>
  <c r="E79819" i="1"/>
  <c r="E79818" i="1"/>
  <c r="E79817" i="1"/>
  <c r="E79816" i="1"/>
  <c r="E79815" i="1"/>
  <c r="E79814" i="1"/>
  <c r="E79813" i="1"/>
  <c r="E79812" i="1"/>
  <c r="E79811" i="1"/>
  <c r="E79810" i="1"/>
  <c r="E79809" i="1"/>
  <c r="E79808" i="1"/>
  <c r="E79807" i="1"/>
  <c r="E79806" i="1"/>
  <c r="E79805" i="1"/>
  <c r="E79804" i="1"/>
  <c r="E79803" i="1"/>
  <c r="E79802" i="1"/>
  <c r="E79801" i="1"/>
  <c r="E79800" i="1"/>
  <c r="E79799" i="1"/>
  <c r="E79798" i="1"/>
  <c r="E79797" i="1"/>
  <c r="E79796" i="1"/>
  <c r="E79795" i="1"/>
  <c r="E79794" i="1"/>
  <c r="E79793" i="1"/>
  <c r="E79792" i="1"/>
  <c r="E79791" i="1"/>
  <c r="E79790" i="1"/>
  <c r="E79789" i="1"/>
  <c r="E79788" i="1"/>
  <c r="E79787" i="1"/>
  <c r="E79786" i="1"/>
  <c r="E79785" i="1"/>
  <c r="E79784" i="1"/>
  <c r="E79783" i="1"/>
  <c r="E79782" i="1"/>
  <c r="E79781" i="1"/>
  <c r="E79780" i="1"/>
  <c r="E79779" i="1"/>
  <c r="E79778" i="1"/>
  <c r="E79777" i="1"/>
  <c r="E79776" i="1"/>
  <c r="E79775" i="1"/>
  <c r="E79774" i="1"/>
  <c r="E79773" i="1"/>
  <c r="E79772" i="1"/>
  <c r="E79771" i="1"/>
  <c r="E79770" i="1"/>
  <c r="E79769" i="1"/>
  <c r="E79768" i="1"/>
  <c r="E79767" i="1"/>
  <c r="E79766" i="1"/>
  <c r="E79765" i="1"/>
  <c r="E79764" i="1"/>
  <c r="E79763" i="1"/>
  <c r="E79762" i="1"/>
  <c r="E79761" i="1"/>
  <c r="E79760" i="1"/>
  <c r="E79759" i="1"/>
  <c r="E79758" i="1"/>
  <c r="E79757" i="1"/>
  <c r="E79756" i="1"/>
  <c r="E79755" i="1"/>
  <c r="E79754" i="1"/>
  <c r="E79753" i="1"/>
  <c r="E79752" i="1"/>
  <c r="E79751" i="1"/>
  <c r="E79750" i="1"/>
  <c r="E79749" i="1"/>
  <c r="E79748" i="1"/>
  <c r="E79747" i="1"/>
  <c r="E79746" i="1"/>
  <c r="E79745" i="1"/>
  <c r="E79744" i="1"/>
  <c r="E79743" i="1"/>
  <c r="E79742" i="1"/>
  <c r="E79741" i="1"/>
  <c r="E79740" i="1"/>
  <c r="E79739" i="1"/>
  <c r="E79738" i="1"/>
  <c r="E79737" i="1"/>
  <c r="E79736" i="1"/>
  <c r="E79735" i="1"/>
  <c r="E79734" i="1"/>
  <c r="E79733" i="1"/>
  <c r="E79732" i="1"/>
  <c r="E79731" i="1"/>
  <c r="E79730" i="1"/>
  <c r="E79729" i="1"/>
  <c r="E79728" i="1"/>
  <c r="E79727" i="1"/>
  <c r="E79726" i="1"/>
  <c r="E79725" i="1"/>
  <c r="E79724" i="1"/>
  <c r="E79723" i="1"/>
  <c r="E79722" i="1"/>
  <c r="E79721" i="1"/>
  <c r="E79720" i="1"/>
  <c r="E79719" i="1"/>
  <c r="E79718" i="1"/>
  <c r="E79717" i="1"/>
  <c r="E79716" i="1"/>
  <c r="E79715" i="1"/>
  <c r="E79714" i="1"/>
  <c r="E79713" i="1"/>
  <c r="E79712" i="1"/>
  <c r="E79711" i="1"/>
  <c r="E79710" i="1"/>
  <c r="E79709" i="1"/>
  <c r="E79708" i="1"/>
  <c r="E79707" i="1"/>
  <c r="E79706" i="1"/>
  <c r="E79705" i="1"/>
  <c r="E79704" i="1"/>
  <c r="E79703" i="1"/>
  <c r="E79702" i="1"/>
  <c r="E79701" i="1"/>
  <c r="E79700" i="1"/>
  <c r="E79699" i="1"/>
  <c r="E79698" i="1"/>
  <c r="E79697" i="1"/>
  <c r="E79696" i="1"/>
  <c r="E79695" i="1"/>
  <c r="E79694" i="1"/>
  <c r="E79693" i="1"/>
  <c r="E79692" i="1"/>
  <c r="E79691" i="1"/>
  <c r="E79690" i="1"/>
  <c r="E79689" i="1"/>
  <c r="E79688" i="1"/>
  <c r="E79687" i="1"/>
  <c r="E79686" i="1"/>
  <c r="E79685" i="1"/>
  <c r="E79684" i="1"/>
  <c r="E79683" i="1"/>
  <c r="E79682" i="1"/>
  <c r="E79681" i="1"/>
  <c r="E79680" i="1"/>
  <c r="E79679" i="1"/>
  <c r="E79678" i="1"/>
  <c r="E79677" i="1"/>
  <c r="E79676" i="1"/>
  <c r="E79675" i="1"/>
  <c r="E79674" i="1"/>
  <c r="E79673" i="1"/>
  <c r="E79672" i="1"/>
  <c r="E79671" i="1"/>
  <c r="E79670" i="1"/>
  <c r="E79669" i="1"/>
  <c r="E79668" i="1"/>
  <c r="E79667" i="1"/>
  <c r="E79666" i="1"/>
  <c r="E79665" i="1"/>
  <c r="E79664" i="1"/>
  <c r="E79663" i="1"/>
  <c r="E79662" i="1"/>
  <c r="E79661" i="1"/>
  <c r="E79660" i="1"/>
  <c r="E79659" i="1"/>
  <c r="E79658" i="1"/>
  <c r="E79657" i="1"/>
  <c r="E79656" i="1"/>
  <c r="E79655" i="1"/>
  <c r="E79654" i="1"/>
  <c r="E79653" i="1"/>
  <c r="E79652" i="1"/>
  <c r="E79651" i="1"/>
  <c r="E79650" i="1"/>
  <c r="E79649" i="1"/>
  <c r="E79648" i="1"/>
  <c r="E79647" i="1"/>
  <c r="E79646" i="1"/>
  <c r="E79645" i="1"/>
  <c r="E79644" i="1"/>
  <c r="E79643" i="1"/>
  <c r="E79642" i="1"/>
  <c r="E79641" i="1"/>
  <c r="E79640" i="1"/>
  <c r="E79639" i="1"/>
  <c r="E79638" i="1"/>
  <c r="E79637" i="1"/>
  <c r="E79636" i="1"/>
  <c r="E79635" i="1"/>
  <c r="E79634" i="1"/>
  <c r="E79633" i="1"/>
  <c r="E79632" i="1"/>
  <c r="E79631" i="1"/>
  <c r="E79630" i="1"/>
  <c r="E79629" i="1"/>
  <c r="E79628" i="1"/>
  <c r="E79627" i="1"/>
  <c r="E79626" i="1"/>
  <c r="E79625" i="1"/>
  <c r="E79624" i="1"/>
  <c r="E79623" i="1"/>
  <c r="E79622" i="1"/>
  <c r="E79621" i="1"/>
  <c r="E79620" i="1"/>
  <c r="E79619" i="1"/>
  <c r="E79618" i="1"/>
  <c r="E79617" i="1"/>
  <c r="E79616" i="1"/>
  <c r="E79615" i="1"/>
  <c r="E79614" i="1"/>
  <c r="E79613" i="1"/>
  <c r="E79612" i="1"/>
  <c r="E79611" i="1"/>
  <c r="E79610" i="1"/>
  <c r="E79609" i="1"/>
  <c r="E79608" i="1"/>
  <c r="E79607" i="1"/>
  <c r="E79606" i="1"/>
  <c r="E79605" i="1"/>
  <c r="E79604" i="1"/>
  <c r="E79603" i="1"/>
  <c r="E79602" i="1"/>
  <c r="E79601" i="1"/>
  <c r="E79600" i="1"/>
  <c r="E79599" i="1"/>
  <c r="E79598" i="1"/>
  <c r="E79597" i="1"/>
  <c r="E79596" i="1"/>
  <c r="E79595" i="1"/>
  <c r="E79594" i="1"/>
  <c r="E79593" i="1"/>
  <c r="E79592" i="1"/>
  <c r="E79591" i="1"/>
  <c r="E79590" i="1"/>
  <c r="E79589" i="1"/>
  <c r="E79588" i="1"/>
  <c r="E79587" i="1"/>
  <c r="E79586" i="1"/>
  <c r="E79585" i="1"/>
  <c r="E79584" i="1"/>
  <c r="E79583" i="1"/>
  <c r="E79582" i="1"/>
  <c r="E79581" i="1"/>
  <c r="E79580" i="1"/>
  <c r="E79579" i="1"/>
  <c r="E79578" i="1"/>
  <c r="E79577" i="1"/>
  <c r="E79576" i="1"/>
  <c r="E79575" i="1"/>
  <c r="E79574" i="1"/>
  <c r="E79573" i="1"/>
  <c r="E79572" i="1"/>
  <c r="E79571" i="1"/>
  <c r="E79570" i="1"/>
  <c r="E79569" i="1"/>
  <c r="E79568" i="1"/>
  <c r="E79567" i="1"/>
  <c r="E79566" i="1"/>
  <c r="E79565" i="1"/>
  <c r="E79564" i="1"/>
  <c r="E79563" i="1"/>
  <c r="E79562" i="1"/>
  <c r="E79561" i="1"/>
  <c r="E79560" i="1"/>
  <c r="E79559" i="1"/>
  <c r="E79558" i="1"/>
  <c r="E79557" i="1"/>
  <c r="E79556" i="1"/>
  <c r="E79555" i="1"/>
  <c r="E79554" i="1"/>
  <c r="E79553" i="1"/>
  <c r="E79552" i="1"/>
  <c r="E79551" i="1"/>
  <c r="E79550" i="1"/>
  <c r="E79549" i="1"/>
  <c r="E79548" i="1"/>
  <c r="E79547" i="1"/>
  <c r="E79546" i="1"/>
  <c r="E79545" i="1"/>
  <c r="E79544" i="1"/>
  <c r="E79543" i="1"/>
  <c r="E79542" i="1"/>
  <c r="E79541" i="1"/>
  <c r="E79540" i="1"/>
  <c r="E79539" i="1"/>
  <c r="E79538" i="1"/>
  <c r="E79537" i="1"/>
  <c r="E79536" i="1"/>
  <c r="E79535" i="1"/>
  <c r="E79534" i="1"/>
  <c r="E79533" i="1"/>
  <c r="E79532" i="1"/>
  <c r="E79531" i="1"/>
  <c r="E79530" i="1"/>
  <c r="E79529" i="1"/>
  <c r="E79528" i="1"/>
  <c r="E79527" i="1"/>
  <c r="E79526" i="1"/>
  <c r="E79525" i="1"/>
  <c r="E79524" i="1"/>
  <c r="E79523" i="1"/>
  <c r="E79522" i="1"/>
  <c r="E79521" i="1"/>
  <c r="E79520" i="1"/>
  <c r="E79519" i="1"/>
  <c r="E79518" i="1"/>
  <c r="E79517" i="1"/>
  <c r="E79516" i="1"/>
  <c r="E79515" i="1"/>
  <c r="E79514" i="1"/>
  <c r="E79513" i="1"/>
  <c r="E79512" i="1"/>
  <c r="E79511" i="1"/>
  <c r="E79510" i="1"/>
  <c r="E79509" i="1"/>
  <c r="E79508" i="1"/>
  <c r="E79507" i="1"/>
  <c r="E79506" i="1"/>
  <c r="E79505" i="1"/>
  <c r="E79504" i="1"/>
  <c r="E79503" i="1"/>
  <c r="E79502" i="1"/>
  <c r="E79501" i="1"/>
  <c r="E79500" i="1"/>
  <c r="E79499" i="1"/>
  <c r="E79498" i="1"/>
  <c r="E79497" i="1"/>
  <c r="E79496" i="1"/>
  <c r="E79495" i="1"/>
  <c r="E79494" i="1"/>
  <c r="E79493" i="1"/>
  <c r="E79492" i="1"/>
  <c r="E79491" i="1"/>
  <c r="E79490" i="1"/>
  <c r="E79489" i="1"/>
  <c r="E79488" i="1"/>
  <c r="E79487" i="1"/>
  <c r="E79486" i="1"/>
  <c r="E79485" i="1"/>
  <c r="E79484" i="1"/>
  <c r="E79483" i="1"/>
  <c r="E79482" i="1"/>
  <c r="E79481" i="1"/>
  <c r="E79480" i="1"/>
  <c r="E79479" i="1"/>
  <c r="E79478" i="1"/>
  <c r="E79477" i="1"/>
  <c r="E79476" i="1"/>
  <c r="E79475" i="1"/>
  <c r="E79474" i="1"/>
  <c r="E79473" i="1"/>
  <c r="E79472" i="1"/>
  <c r="E79471" i="1"/>
  <c r="E79470" i="1"/>
  <c r="E79469" i="1"/>
  <c r="E79468" i="1"/>
  <c r="E79467" i="1"/>
  <c r="E79466" i="1"/>
  <c r="E79465" i="1"/>
  <c r="E79464" i="1"/>
  <c r="E79463" i="1"/>
  <c r="E79462" i="1"/>
  <c r="E79461" i="1"/>
  <c r="E79460" i="1"/>
  <c r="E79459" i="1"/>
  <c r="E79458" i="1"/>
  <c r="E79457" i="1"/>
  <c r="E79456" i="1"/>
  <c r="E79455" i="1"/>
  <c r="E79454" i="1"/>
  <c r="E79453" i="1"/>
  <c r="E79452" i="1"/>
  <c r="E79451" i="1"/>
  <c r="E79450" i="1"/>
  <c r="E79449" i="1"/>
  <c r="E79448" i="1"/>
  <c r="E79447" i="1"/>
  <c r="E79446" i="1"/>
  <c r="E79445" i="1"/>
  <c r="E79444" i="1"/>
  <c r="E79443" i="1"/>
  <c r="E79442" i="1"/>
  <c r="E79441" i="1"/>
  <c r="E79440" i="1"/>
  <c r="E79439" i="1"/>
  <c r="E79438" i="1"/>
  <c r="E79437" i="1"/>
  <c r="E79436" i="1"/>
  <c r="E79435" i="1"/>
  <c r="E79434" i="1"/>
  <c r="E79433" i="1"/>
  <c r="E79432" i="1"/>
  <c r="E79431" i="1"/>
  <c r="E79430" i="1"/>
  <c r="E79429" i="1"/>
  <c r="E79428" i="1"/>
  <c r="E79427" i="1"/>
  <c r="E79426" i="1"/>
  <c r="E79425" i="1"/>
  <c r="E79424" i="1"/>
  <c r="E79423" i="1"/>
  <c r="E79422" i="1"/>
  <c r="E79421" i="1"/>
  <c r="E79420" i="1"/>
  <c r="E79419" i="1"/>
  <c r="E79418" i="1"/>
  <c r="E79417" i="1"/>
  <c r="E79416" i="1"/>
  <c r="E79415" i="1"/>
  <c r="E79414" i="1"/>
  <c r="E79413" i="1"/>
  <c r="E79412" i="1"/>
  <c r="E79411" i="1"/>
  <c r="E79410" i="1"/>
  <c r="E79409" i="1"/>
  <c r="E79408" i="1"/>
  <c r="E79407" i="1"/>
  <c r="E79406" i="1"/>
  <c r="E79405" i="1"/>
  <c r="E79404" i="1"/>
  <c r="E79403" i="1"/>
  <c r="E79402" i="1"/>
  <c r="E79401" i="1"/>
  <c r="E79400" i="1"/>
  <c r="E79399" i="1"/>
  <c r="E79398" i="1"/>
  <c r="E79397" i="1"/>
  <c r="E79396" i="1"/>
  <c r="E79395" i="1"/>
  <c r="E79394" i="1"/>
  <c r="E79393" i="1"/>
  <c r="E79392" i="1"/>
  <c r="E79391" i="1"/>
  <c r="E79390" i="1"/>
  <c r="E79389" i="1"/>
  <c r="E79388" i="1"/>
  <c r="E79387" i="1"/>
  <c r="E79386" i="1"/>
  <c r="E79385" i="1"/>
  <c r="E79384" i="1"/>
  <c r="E79383" i="1"/>
  <c r="E79382" i="1"/>
  <c r="E79381" i="1"/>
  <c r="E79380" i="1"/>
  <c r="E79379" i="1"/>
  <c r="E79378" i="1"/>
  <c r="E79377" i="1"/>
  <c r="E79376" i="1"/>
  <c r="E79375" i="1"/>
  <c r="E79374" i="1"/>
  <c r="E79373" i="1"/>
  <c r="E79372" i="1"/>
  <c r="E79371" i="1"/>
  <c r="E79370" i="1"/>
  <c r="E79369" i="1"/>
  <c r="E79368" i="1"/>
  <c r="E79367" i="1"/>
  <c r="E79366" i="1"/>
  <c r="E79365" i="1"/>
  <c r="E79364" i="1"/>
  <c r="E79363" i="1"/>
  <c r="E79362" i="1"/>
  <c r="E79361" i="1"/>
  <c r="E79360" i="1"/>
  <c r="E79359" i="1"/>
  <c r="E79358" i="1"/>
  <c r="E79357" i="1"/>
  <c r="E79356" i="1"/>
  <c r="E79355" i="1"/>
  <c r="E79354" i="1"/>
  <c r="E79353" i="1"/>
  <c r="E79352" i="1"/>
  <c r="E79351" i="1"/>
  <c r="E79350" i="1"/>
  <c r="E79349" i="1"/>
  <c r="E79348" i="1"/>
  <c r="E79347" i="1"/>
  <c r="E79346" i="1"/>
  <c r="E79345" i="1"/>
  <c r="E79344" i="1"/>
  <c r="E79343" i="1"/>
  <c r="E79342" i="1"/>
  <c r="E79341" i="1"/>
  <c r="E79340" i="1"/>
  <c r="E79339" i="1"/>
  <c r="E79338" i="1"/>
  <c r="E79337" i="1"/>
  <c r="E79336" i="1"/>
  <c r="E79335" i="1"/>
  <c r="E79334" i="1"/>
  <c r="E79333" i="1"/>
  <c r="E79332" i="1"/>
  <c r="E79331" i="1"/>
  <c r="E79330" i="1"/>
  <c r="E79329" i="1"/>
  <c r="E79328" i="1"/>
  <c r="E79327" i="1"/>
  <c r="E79326" i="1"/>
  <c r="E79325" i="1"/>
  <c r="E79324" i="1"/>
  <c r="E79323" i="1"/>
  <c r="E79322" i="1"/>
  <c r="E79321" i="1"/>
  <c r="E79320" i="1"/>
  <c r="E79319" i="1"/>
  <c r="E79318" i="1"/>
  <c r="E79317" i="1"/>
  <c r="E79316" i="1"/>
  <c r="E79315" i="1"/>
  <c r="E79314" i="1"/>
  <c r="E79313" i="1"/>
  <c r="E79312" i="1"/>
  <c r="E79311" i="1"/>
  <c r="E79310" i="1"/>
  <c r="E79309" i="1"/>
  <c r="E79308" i="1"/>
  <c r="E79307" i="1"/>
  <c r="E79306" i="1"/>
  <c r="E79305" i="1"/>
  <c r="E79304" i="1"/>
  <c r="E79303" i="1"/>
  <c r="E79302" i="1"/>
  <c r="E79301" i="1"/>
  <c r="E79300" i="1"/>
  <c r="E79299" i="1"/>
  <c r="E79298" i="1"/>
  <c r="E79297" i="1"/>
  <c r="E79296" i="1"/>
  <c r="E79295" i="1"/>
  <c r="E79294" i="1"/>
  <c r="E79293" i="1"/>
  <c r="E79292" i="1"/>
  <c r="E79291" i="1"/>
  <c r="E79290" i="1"/>
  <c r="E79289" i="1"/>
  <c r="E79288" i="1"/>
  <c r="E79287" i="1"/>
  <c r="E79286" i="1"/>
  <c r="E79285" i="1"/>
  <c r="E79284" i="1"/>
  <c r="E79283" i="1"/>
  <c r="E79282" i="1"/>
  <c r="E79281" i="1"/>
  <c r="E79280" i="1"/>
  <c r="E79279" i="1"/>
  <c r="E79278" i="1"/>
  <c r="E79277" i="1"/>
  <c r="E79276" i="1"/>
  <c r="E79275" i="1"/>
  <c r="E79274" i="1"/>
  <c r="E79273" i="1"/>
  <c r="E79272" i="1"/>
  <c r="E79271" i="1"/>
  <c r="E79270" i="1"/>
  <c r="E79269" i="1"/>
  <c r="E79268" i="1"/>
  <c r="E79267" i="1"/>
  <c r="E79266" i="1"/>
  <c r="E79265" i="1"/>
  <c r="E79264" i="1"/>
  <c r="E79263" i="1"/>
  <c r="E79262" i="1"/>
  <c r="E79261" i="1"/>
  <c r="E79260" i="1"/>
  <c r="E79259" i="1"/>
  <c r="E79258" i="1"/>
  <c r="E79257" i="1"/>
  <c r="E79256" i="1"/>
  <c r="E79255" i="1"/>
  <c r="E79254" i="1"/>
  <c r="E79253" i="1"/>
  <c r="E79252" i="1"/>
  <c r="E79251" i="1"/>
  <c r="E79250" i="1"/>
  <c r="E79249" i="1"/>
  <c r="E79248" i="1"/>
  <c r="E79247" i="1"/>
  <c r="E79246" i="1"/>
  <c r="E79245" i="1"/>
  <c r="E79244" i="1"/>
  <c r="E79243" i="1"/>
  <c r="E79242" i="1"/>
  <c r="E79241" i="1"/>
  <c r="E79240" i="1"/>
  <c r="E79239" i="1"/>
  <c r="E79238" i="1"/>
  <c r="E79237" i="1"/>
  <c r="E79236" i="1"/>
  <c r="E79235" i="1"/>
  <c r="E79234" i="1"/>
  <c r="E79233" i="1"/>
  <c r="E79232" i="1"/>
  <c r="E79231" i="1"/>
  <c r="E79230" i="1"/>
  <c r="E79229" i="1"/>
  <c r="E79228" i="1"/>
  <c r="E79227" i="1"/>
  <c r="E79226" i="1"/>
  <c r="E79225" i="1"/>
  <c r="E79224" i="1"/>
  <c r="E79223" i="1"/>
  <c r="E79222" i="1"/>
  <c r="E79221" i="1"/>
  <c r="E79220" i="1"/>
  <c r="E79219" i="1"/>
  <c r="E79218" i="1"/>
  <c r="E79217" i="1"/>
  <c r="E79216" i="1"/>
  <c r="E79215" i="1"/>
  <c r="E79214" i="1"/>
  <c r="E79213" i="1"/>
  <c r="E79212" i="1"/>
  <c r="E79211" i="1"/>
  <c r="E79210" i="1"/>
  <c r="E79209" i="1"/>
  <c r="E79208" i="1"/>
  <c r="E79207" i="1"/>
  <c r="E79206" i="1"/>
  <c r="E79205" i="1"/>
  <c r="E79204" i="1"/>
  <c r="E79203" i="1"/>
  <c r="E79202" i="1"/>
  <c r="E79201" i="1"/>
  <c r="E79200" i="1"/>
  <c r="E79199" i="1"/>
  <c r="E79198" i="1"/>
  <c r="E79197" i="1"/>
  <c r="E79196" i="1"/>
  <c r="E79195" i="1"/>
  <c r="E79194" i="1"/>
  <c r="E79193" i="1"/>
  <c r="E79192" i="1"/>
  <c r="E79191" i="1"/>
  <c r="E79190" i="1"/>
  <c r="E79189" i="1"/>
  <c r="E79188" i="1"/>
  <c r="E79187" i="1"/>
  <c r="E79186" i="1"/>
  <c r="E79185" i="1"/>
  <c r="E79184" i="1"/>
  <c r="E79183" i="1"/>
  <c r="E79182" i="1"/>
  <c r="E79181" i="1"/>
  <c r="E79180" i="1"/>
  <c r="E79179" i="1"/>
  <c r="E79178" i="1"/>
  <c r="E79177" i="1"/>
  <c r="E79176" i="1"/>
  <c r="E79175" i="1"/>
  <c r="E79174" i="1"/>
  <c r="E79173" i="1"/>
  <c r="E79172" i="1"/>
  <c r="E79171" i="1"/>
  <c r="E79170" i="1"/>
  <c r="E79169" i="1"/>
  <c r="E79168" i="1"/>
  <c r="E79167" i="1"/>
  <c r="E79166" i="1"/>
  <c r="E79165" i="1"/>
  <c r="E79164" i="1"/>
  <c r="E79163" i="1"/>
  <c r="E79162" i="1"/>
  <c r="E79161" i="1"/>
  <c r="E79160" i="1"/>
  <c r="E79159" i="1"/>
  <c r="E79158" i="1"/>
  <c r="E79157" i="1"/>
  <c r="E79156" i="1"/>
  <c r="E79155" i="1"/>
  <c r="E79154" i="1"/>
  <c r="E79153" i="1"/>
  <c r="E79152" i="1"/>
  <c r="E79151" i="1"/>
  <c r="E79150" i="1"/>
  <c r="E79149" i="1"/>
  <c r="E79148" i="1"/>
  <c r="E79147" i="1"/>
  <c r="E79146" i="1"/>
  <c r="E79145" i="1"/>
  <c r="E79144" i="1"/>
  <c r="E79143" i="1"/>
  <c r="E79142" i="1"/>
  <c r="E79141" i="1"/>
  <c r="E79140" i="1"/>
  <c r="E79139" i="1"/>
  <c r="E79138" i="1"/>
  <c r="E79137" i="1"/>
  <c r="E79136" i="1"/>
  <c r="E79135" i="1"/>
  <c r="E79134" i="1"/>
  <c r="E79133" i="1"/>
  <c r="E79132" i="1"/>
  <c r="E79131" i="1"/>
  <c r="E79130" i="1"/>
  <c r="E79129" i="1"/>
  <c r="E79128" i="1"/>
  <c r="E79127" i="1"/>
  <c r="E79126" i="1"/>
  <c r="E79125" i="1"/>
  <c r="E79124" i="1"/>
  <c r="E79123" i="1"/>
  <c r="E79122" i="1"/>
  <c r="E79121" i="1"/>
  <c r="E79120" i="1"/>
  <c r="E79119" i="1"/>
  <c r="E79118" i="1"/>
  <c r="E79117" i="1"/>
  <c r="E79116" i="1"/>
  <c r="E79115" i="1"/>
  <c r="E79114" i="1"/>
  <c r="E79113" i="1"/>
  <c r="E79112" i="1"/>
  <c r="E79111" i="1"/>
  <c r="E79110" i="1"/>
  <c r="E79109" i="1"/>
  <c r="E79108" i="1"/>
  <c r="E79107" i="1"/>
  <c r="E79106" i="1"/>
  <c r="E79105" i="1"/>
  <c r="E79104" i="1"/>
  <c r="E79103" i="1"/>
  <c r="E79102" i="1"/>
  <c r="E79101" i="1"/>
  <c r="E79100" i="1"/>
  <c r="E79099" i="1"/>
  <c r="E79098" i="1"/>
  <c r="E79097" i="1"/>
  <c r="E79096" i="1"/>
  <c r="E79095" i="1"/>
  <c r="E79094" i="1"/>
  <c r="E79093" i="1"/>
  <c r="E79092" i="1"/>
  <c r="E79091" i="1"/>
  <c r="E79090" i="1"/>
  <c r="E79089" i="1"/>
  <c r="E79088" i="1"/>
  <c r="E79087" i="1"/>
  <c r="E79086" i="1"/>
  <c r="E79085" i="1"/>
  <c r="E79084" i="1"/>
  <c r="E79083" i="1"/>
  <c r="E79082" i="1"/>
  <c r="E79081" i="1"/>
  <c r="E79080" i="1"/>
  <c r="E79079" i="1"/>
  <c r="E79078" i="1"/>
  <c r="E79077" i="1"/>
  <c r="E79076" i="1"/>
  <c r="E79075" i="1"/>
  <c r="E79074" i="1"/>
  <c r="E79073" i="1"/>
  <c r="E79072" i="1"/>
  <c r="E79071" i="1"/>
  <c r="E79070" i="1"/>
  <c r="E79069" i="1"/>
  <c r="E79068" i="1"/>
  <c r="E79067" i="1"/>
  <c r="E79066" i="1"/>
  <c r="E79065" i="1"/>
  <c r="E79064" i="1"/>
  <c r="E79063" i="1"/>
  <c r="E79062" i="1"/>
  <c r="E79061" i="1"/>
  <c r="E79060" i="1"/>
  <c r="E79059" i="1"/>
  <c r="E79058" i="1"/>
  <c r="E79057" i="1"/>
  <c r="E79056" i="1"/>
  <c r="E79055" i="1"/>
  <c r="E79054" i="1"/>
  <c r="E79053" i="1"/>
  <c r="E79052" i="1"/>
  <c r="E79051" i="1"/>
  <c r="E79050" i="1"/>
  <c r="E79049" i="1"/>
  <c r="E79048" i="1"/>
  <c r="E79047" i="1"/>
  <c r="E79046" i="1"/>
  <c r="E79045" i="1"/>
  <c r="E79044" i="1"/>
  <c r="E79043" i="1"/>
  <c r="E79042" i="1"/>
  <c r="E79041" i="1"/>
  <c r="E79040" i="1"/>
  <c r="E79039" i="1"/>
  <c r="E79038" i="1"/>
  <c r="E79037" i="1"/>
  <c r="E79036" i="1"/>
  <c r="E79035" i="1"/>
  <c r="E79034" i="1"/>
  <c r="E79033" i="1"/>
  <c r="E79032" i="1"/>
  <c r="E79031" i="1"/>
  <c r="E79030" i="1"/>
  <c r="E79029" i="1"/>
  <c r="E79028" i="1"/>
  <c r="E79027" i="1"/>
  <c r="E79026" i="1"/>
  <c r="E79025" i="1"/>
  <c r="E79024" i="1"/>
  <c r="E79023" i="1"/>
  <c r="E79022" i="1"/>
  <c r="E79021" i="1"/>
  <c r="E79020" i="1"/>
  <c r="E79019" i="1"/>
  <c r="E79018" i="1"/>
  <c r="E79017" i="1"/>
  <c r="E79016" i="1"/>
  <c r="E79015" i="1"/>
  <c r="E79014" i="1"/>
  <c r="E79013" i="1"/>
  <c r="E79012" i="1"/>
  <c r="E79011" i="1"/>
  <c r="E79010" i="1"/>
  <c r="E79009" i="1"/>
  <c r="E79008" i="1"/>
  <c r="E79007" i="1"/>
  <c r="E79006" i="1"/>
  <c r="E79005" i="1"/>
  <c r="E79004" i="1"/>
  <c r="E79003" i="1"/>
  <c r="E79002" i="1"/>
  <c r="E79001" i="1"/>
  <c r="E79000" i="1"/>
  <c r="E78999" i="1"/>
  <c r="E78998" i="1"/>
  <c r="E78997" i="1"/>
  <c r="E78996" i="1"/>
  <c r="E78995" i="1"/>
  <c r="E78994" i="1"/>
  <c r="E78993" i="1"/>
  <c r="E78992" i="1"/>
  <c r="E78991" i="1"/>
  <c r="E78990" i="1"/>
  <c r="E78989" i="1"/>
  <c r="E78988" i="1"/>
  <c r="E78987" i="1"/>
  <c r="E78986" i="1"/>
  <c r="E78985" i="1"/>
  <c r="E78984" i="1"/>
  <c r="E78983" i="1"/>
  <c r="E78982" i="1"/>
  <c r="E78981" i="1"/>
  <c r="E78980" i="1"/>
  <c r="E78979" i="1"/>
  <c r="E78978" i="1"/>
  <c r="E78977" i="1"/>
  <c r="E78976" i="1"/>
  <c r="E78975" i="1"/>
  <c r="E78974" i="1"/>
  <c r="E78973" i="1"/>
  <c r="E78972" i="1"/>
  <c r="E78971" i="1"/>
  <c r="E78970" i="1"/>
  <c r="E78969" i="1"/>
  <c r="E78968" i="1"/>
  <c r="E78967" i="1"/>
  <c r="E78966" i="1"/>
  <c r="E78965" i="1"/>
  <c r="E78964" i="1"/>
  <c r="E78963" i="1"/>
  <c r="E78962" i="1"/>
  <c r="E78961" i="1"/>
  <c r="E78960" i="1"/>
  <c r="E78959" i="1"/>
  <c r="E78958" i="1"/>
  <c r="E78957" i="1"/>
  <c r="E78956" i="1"/>
  <c r="E78955" i="1"/>
  <c r="E78954" i="1"/>
  <c r="E78953" i="1"/>
  <c r="E78952" i="1"/>
  <c r="E78951" i="1"/>
  <c r="E78950" i="1"/>
  <c r="E78949" i="1"/>
  <c r="E78948" i="1"/>
  <c r="E78947" i="1"/>
  <c r="E78946" i="1"/>
  <c r="E78945" i="1"/>
  <c r="E78944" i="1"/>
  <c r="E78943" i="1"/>
  <c r="E78942" i="1"/>
  <c r="E78941" i="1"/>
  <c r="E78940" i="1"/>
  <c r="E78939" i="1"/>
  <c r="E78938" i="1"/>
  <c r="E78937" i="1"/>
  <c r="E78936" i="1"/>
  <c r="E78935" i="1"/>
  <c r="E78934" i="1"/>
  <c r="E78933" i="1"/>
  <c r="E78932" i="1"/>
  <c r="E78931" i="1"/>
  <c r="E78930" i="1"/>
  <c r="E78929" i="1"/>
  <c r="E78928" i="1"/>
  <c r="E78927" i="1"/>
  <c r="E78926" i="1"/>
  <c r="E78925" i="1"/>
  <c r="E78924" i="1"/>
  <c r="E78923" i="1"/>
  <c r="E78922" i="1"/>
  <c r="E78921" i="1"/>
  <c r="E78920" i="1"/>
  <c r="E78919" i="1"/>
  <c r="E78918" i="1"/>
  <c r="E78917" i="1"/>
  <c r="E78916" i="1"/>
  <c r="E78915" i="1"/>
  <c r="E78914" i="1"/>
  <c r="E78913" i="1"/>
  <c r="E78912" i="1"/>
  <c r="E78911" i="1"/>
  <c r="E78910" i="1"/>
  <c r="E78909" i="1"/>
  <c r="E78908" i="1"/>
  <c r="E78907" i="1"/>
  <c r="E78906" i="1"/>
  <c r="E78905" i="1"/>
  <c r="E78904" i="1"/>
  <c r="E78903" i="1"/>
  <c r="E78902" i="1"/>
  <c r="E78901" i="1"/>
  <c r="E78900" i="1"/>
  <c r="E78899" i="1"/>
  <c r="E78898" i="1"/>
  <c r="E78897" i="1"/>
  <c r="E78896" i="1"/>
  <c r="E78895" i="1"/>
  <c r="E78894" i="1"/>
  <c r="E78893" i="1"/>
  <c r="E78892" i="1"/>
  <c r="E78891" i="1"/>
  <c r="E78890" i="1"/>
  <c r="E78889" i="1"/>
  <c r="E78888" i="1"/>
  <c r="E78887" i="1"/>
  <c r="E78886" i="1"/>
  <c r="E78885" i="1"/>
  <c r="E78884" i="1"/>
  <c r="E78883" i="1"/>
  <c r="E78882" i="1"/>
  <c r="E78881" i="1"/>
  <c r="E78880" i="1"/>
  <c r="E78879" i="1"/>
  <c r="E78878" i="1"/>
  <c r="E78877" i="1"/>
  <c r="E78876" i="1"/>
  <c r="E78875" i="1"/>
  <c r="E78874" i="1"/>
  <c r="E78873" i="1"/>
  <c r="E78872" i="1"/>
  <c r="E78871" i="1"/>
  <c r="E78870" i="1"/>
  <c r="E78869" i="1"/>
  <c r="E78868" i="1"/>
  <c r="E78867" i="1"/>
  <c r="E78866" i="1"/>
  <c r="E78865" i="1"/>
  <c r="E78864" i="1"/>
  <c r="E78863" i="1"/>
  <c r="E78862" i="1"/>
  <c r="E78861" i="1"/>
  <c r="E78860" i="1"/>
  <c r="E78859" i="1"/>
  <c r="E78858" i="1"/>
  <c r="E78857" i="1"/>
  <c r="E78856" i="1"/>
  <c r="E78855" i="1"/>
  <c r="E78854" i="1"/>
  <c r="E78853" i="1"/>
  <c r="E78852" i="1"/>
  <c r="E78851" i="1"/>
  <c r="E78850" i="1"/>
  <c r="E78849" i="1"/>
  <c r="E78848" i="1"/>
  <c r="E78847" i="1"/>
  <c r="E78846" i="1"/>
  <c r="E78845" i="1"/>
  <c r="E78844" i="1"/>
  <c r="E78843" i="1"/>
  <c r="E78842" i="1"/>
  <c r="E78841" i="1"/>
  <c r="E78840" i="1"/>
  <c r="E78839" i="1"/>
  <c r="E78838" i="1"/>
  <c r="E78837" i="1"/>
  <c r="E78836" i="1"/>
  <c r="E78835" i="1"/>
  <c r="E78834" i="1"/>
  <c r="E78833" i="1"/>
  <c r="E78832" i="1"/>
  <c r="E78831" i="1"/>
  <c r="E78830" i="1"/>
  <c r="E78829" i="1"/>
  <c r="E78828" i="1"/>
  <c r="E78827" i="1"/>
  <c r="E78826" i="1"/>
  <c r="E78825" i="1"/>
  <c r="E78824" i="1"/>
  <c r="E78823" i="1"/>
  <c r="E78822" i="1"/>
  <c r="E78821" i="1"/>
  <c r="E78820" i="1"/>
  <c r="E78819" i="1"/>
  <c r="E78818" i="1"/>
  <c r="E78817" i="1"/>
  <c r="E78816" i="1"/>
  <c r="E78815" i="1"/>
  <c r="E78814" i="1"/>
  <c r="E78813" i="1"/>
  <c r="E78812" i="1"/>
  <c r="E78811" i="1"/>
  <c r="E78810" i="1"/>
  <c r="E78809" i="1"/>
  <c r="E78808" i="1"/>
  <c r="E78807" i="1"/>
  <c r="E78806" i="1"/>
  <c r="E78805" i="1"/>
  <c r="E78804" i="1"/>
  <c r="E78803" i="1"/>
  <c r="E78802" i="1"/>
  <c r="E78801" i="1"/>
  <c r="E78800" i="1"/>
  <c r="E78799" i="1"/>
  <c r="E78798" i="1"/>
  <c r="E78797" i="1"/>
  <c r="E78796" i="1"/>
  <c r="E78795" i="1"/>
  <c r="E78794" i="1"/>
  <c r="E78793" i="1"/>
  <c r="E78792" i="1"/>
  <c r="E78791" i="1"/>
  <c r="E78790" i="1"/>
  <c r="E78789" i="1"/>
  <c r="E78788" i="1"/>
  <c r="E78787" i="1"/>
  <c r="E78786" i="1"/>
  <c r="E78785" i="1"/>
  <c r="E78784" i="1"/>
  <c r="E78783" i="1"/>
  <c r="E78782" i="1"/>
  <c r="E78781" i="1"/>
  <c r="E78780" i="1"/>
  <c r="E78779" i="1"/>
  <c r="E78778" i="1"/>
  <c r="E78777" i="1"/>
  <c r="E78776" i="1"/>
  <c r="E78775" i="1"/>
  <c r="E78774" i="1"/>
  <c r="E78773" i="1"/>
  <c r="E78772" i="1"/>
  <c r="E78771" i="1"/>
  <c r="E78770" i="1"/>
  <c r="E78769" i="1"/>
  <c r="E78768" i="1"/>
  <c r="E78767" i="1"/>
  <c r="E78766" i="1"/>
  <c r="E78765" i="1"/>
  <c r="E78764" i="1"/>
  <c r="E78763" i="1"/>
  <c r="E78762" i="1"/>
  <c r="E78761" i="1"/>
  <c r="E78760" i="1"/>
  <c r="E78759" i="1"/>
  <c r="E78758" i="1"/>
  <c r="E78757" i="1"/>
  <c r="E78756" i="1"/>
  <c r="E78755" i="1"/>
  <c r="E78754" i="1"/>
  <c r="E78753" i="1"/>
  <c r="E78752" i="1"/>
  <c r="E78751" i="1"/>
  <c r="E78750" i="1"/>
  <c r="E78749" i="1"/>
  <c r="E78748" i="1"/>
  <c r="E78747" i="1"/>
  <c r="E78746" i="1"/>
  <c r="E78745" i="1"/>
  <c r="E78744" i="1"/>
  <c r="E78743" i="1"/>
  <c r="E78742" i="1"/>
  <c r="E78741" i="1"/>
  <c r="E78740" i="1"/>
  <c r="E78739" i="1"/>
  <c r="E78738" i="1"/>
  <c r="E78737" i="1"/>
  <c r="E78736" i="1"/>
  <c r="E78735" i="1"/>
  <c r="E78734" i="1"/>
  <c r="E78733" i="1"/>
  <c r="E78732" i="1"/>
  <c r="E78731" i="1"/>
  <c r="E78730" i="1"/>
  <c r="E78729" i="1"/>
  <c r="E78728" i="1"/>
  <c r="E78727" i="1"/>
  <c r="E78726" i="1"/>
  <c r="E78725" i="1"/>
  <c r="E78724" i="1"/>
  <c r="E78723" i="1"/>
  <c r="E78722" i="1"/>
  <c r="E78721" i="1"/>
  <c r="E78720" i="1"/>
  <c r="E78719" i="1"/>
  <c r="E78718" i="1"/>
  <c r="E78717" i="1"/>
  <c r="E78716" i="1"/>
  <c r="E78715" i="1"/>
  <c r="E78714" i="1"/>
  <c r="E78713" i="1"/>
  <c r="E78712" i="1"/>
  <c r="E78711" i="1"/>
  <c r="E78710" i="1"/>
  <c r="E78709" i="1"/>
  <c r="E78708" i="1"/>
  <c r="E78707" i="1"/>
  <c r="E78706" i="1"/>
  <c r="E78705" i="1"/>
  <c r="E78704" i="1"/>
  <c r="E78703" i="1"/>
  <c r="E78702" i="1"/>
  <c r="E78701" i="1"/>
  <c r="E78700" i="1"/>
  <c r="E78699" i="1"/>
  <c r="E78698" i="1"/>
  <c r="E78697" i="1"/>
  <c r="E78696" i="1"/>
  <c r="E78695" i="1"/>
  <c r="E78694" i="1"/>
  <c r="E78693" i="1"/>
  <c r="E78692" i="1"/>
  <c r="E78691" i="1"/>
  <c r="E78690" i="1"/>
  <c r="E78689" i="1"/>
  <c r="E78688" i="1"/>
  <c r="E78687" i="1"/>
  <c r="E78686" i="1"/>
  <c r="E78685" i="1"/>
  <c r="E78684" i="1"/>
  <c r="E78683" i="1"/>
  <c r="E78682" i="1"/>
  <c r="E78681" i="1"/>
  <c r="E78680" i="1"/>
  <c r="E78679" i="1"/>
  <c r="E78678" i="1"/>
  <c r="E78677" i="1"/>
  <c r="E78676" i="1"/>
  <c r="E78675" i="1"/>
  <c r="E78674" i="1"/>
  <c r="E78673" i="1"/>
  <c r="E78672" i="1"/>
  <c r="E78671" i="1"/>
  <c r="E78670" i="1"/>
  <c r="E78669" i="1"/>
  <c r="E78668" i="1"/>
  <c r="E78667" i="1"/>
  <c r="E78666" i="1"/>
  <c r="E78665" i="1"/>
  <c r="E78664" i="1"/>
  <c r="E78663" i="1"/>
  <c r="E78662" i="1"/>
  <c r="E78661" i="1"/>
  <c r="E78660" i="1"/>
  <c r="E78659" i="1"/>
  <c r="E78658" i="1"/>
  <c r="E78657" i="1"/>
  <c r="E78656" i="1"/>
  <c r="E78655" i="1"/>
  <c r="E78654" i="1"/>
  <c r="E78653" i="1"/>
  <c r="E78652" i="1"/>
  <c r="E78651" i="1"/>
  <c r="E78650" i="1"/>
  <c r="E78649" i="1"/>
  <c r="E78648" i="1"/>
  <c r="E78647" i="1"/>
  <c r="E78646" i="1"/>
  <c r="E78645" i="1"/>
  <c r="E78644" i="1"/>
  <c r="E78643" i="1"/>
  <c r="E78642" i="1"/>
  <c r="E78641" i="1"/>
  <c r="E78640" i="1"/>
  <c r="E78639" i="1"/>
  <c r="E78638" i="1"/>
  <c r="E78637" i="1"/>
  <c r="E78636" i="1"/>
  <c r="E78635" i="1"/>
  <c r="E78634" i="1"/>
  <c r="E78633" i="1"/>
  <c r="E78632" i="1"/>
  <c r="E78631" i="1"/>
  <c r="E78630" i="1"/>
  <c r="E78629" i="1"/>
  <c r="E78628" i="1"/>
  <c r="E78627" i="1"/>
  <c r="E78626" i="1"/>
  <c r="E78625" i="1"/>
  <c r="E78624" i="1"/>
  <c r="E78623" i="1"/>
  <c r="E78622" i="1"/>
  <c r="E78621" i="1"/>
  <c r="E78620" i="1"/>
  <c r="E78619" i="1"/>
  <c r="E78618" i="1"/>
  <c r="E78617" i="1"/>
  <c r="E78616" i="1"/>
  <c r="E78615" i="1"/>
  <c r="E78614" i="1"/>
  <c r="E78613" i="1"/>
  <c r="E78612" i="1"/>
  <c r="E78611" i="1"/>
  <c r="E78610" i="1"/>
  <c r="E78609" i="1"/>
  <c r="E78608" i="1"/>
  <c r="E78607" i="1"/>
  <c r="E78606" i="1"/>
  <c r="E78605" i="1"/>
  <c r="E78604" i="1"/>
  <c r="E78603" i="1"/>
  <c r="E78602" i="1"/>
  <c r="E78601" i="1"/>
  <c r="E78600" i="1"/>
  <c r="E78599" i="1"/>
  <c r="E78598" i="1"/>
  <c r="E78597" i="1"/>
  <c r="E78596" i="1"/>
  <c r="E78595" i="1"/>
  <c r="E78594" i="1"/>
  <c r="E78593" i="1"/>
  <c r="E78592" i="1"/>
  <c r="E78591" i="1"/>
  <c r="E78590" i="1"/>
  <c r="E78589" i="1"/>
  <c r="E78588" i="1"/>
  <c r="E78587" i="1"/>
  <c r="E78586" i="1"/>
  <c r="E78585" i="1"/>
  <c r="E78584" i="1"/>
  <c r="E78583" i="1"/>
  <c r="E78582" i="1"/>
  <c r="E78581" i="1"/>
  <c r="E78580" i="1"/>
  <c r="E78579" i="1"/>
  <c r="E78578" i="1"/>
  <c r="E78577" i="1"/>
  <c r="E78576" i="1"/>
  <c r="E78575" i="1"/>
  <c r="E78574" i="1"/>
  <c r="E78573" i="1"/>
  <c r="E78572" i="1"/>
  <c r="E78571" i="1"/>
  <c r="E78570" i="1"/>
  <c r="E78569" i="1"/>
  <c r="E78568" i="1"/>
  <c r="E78567" i="1"/>
  <c r="E78566" i="1"/>
  <c r="E78565" i="1"/>
  <c r="E78564" i="1"/>
  <c r="E78563" i="1"/>
  <c r="E78562" i="1"/>
  <c r="E78561" i="1"/>
  <c r="E78560" i="1"/>
  <c r="E78559" i="1"/>
  <c r="E78558" i="1"/>
  <c r="E78557" i="1"/>
  <c r="E78556" i="1"/>
  <c r="E78555" i="1"/>
  <c r="E78554" i="1"/>
  <c r="E78553" i="1"/>
  <c r="E78552" i="1"/>
  <c r="E78551" i="1"/>
  <c r="E78550" i="1"/>
  <c r="E78549" i="1"/>
  <c r="E78548" i="1"/>
  <c r="E78547" i="1"/>
  <c r="E78546" i="1"/>
  <c r="E78545" i="1"/>
  <c r="E78544" i="1"/>
  <c r="E78543" i="1"/>
  <c r="E78542" i="1"/>
  <c r="E78541" i="1"/>
  <c r="E78540" i="1"/>
  <c r="E78539" i="1"/>
  <c r="E78538" i="1"/>
  <c r="E78537" i="1"/>
  <c r="E78536" i="1"/>
  <c r="E78535" i="1"/>
  <c r="E78534" i="1"/>
  <c r="E78533" i="1"/>
  <c r="E78532" i="1"/>
  <c r="E78531" i="1"/>
  <c r="E78530" i="1"/>
  <c r="E78529" i="1"/>
  <c r="E78528" i="1"/>
  <c r="E78527" i="1"/>
  <c r="E78526" i="1"/>
  <c r="E78525" i="1"/>
  <c r="E78524" i="1"/>
  <c r="E78523" i="1"/>
  <c r="E78522" i="1"/>
  <c r="E78521" i="1"/>
  <c r="E78520" i="1"/>
  <c r="E78519" i="1"/>
  <c r="E78518" i="1"/>
  <c r="E78517" i="1"/>
  <c r="E78516" i="1"/>
  <c r="E78515" i="1"/>
  <c r="E78514" i="1"/>
  <c r="E78513" i="1"/>
  <c r="E78512" i="1"/>
  <c r="E78511" i="1"/>
  <c r="E78510" i="1"/>
  <c r="E78509" i="1"/>
  <c r="E78508" i="1"/>
  <c r="E78507" i="1"/>
  <c r="E78506" i="1"/>
  <c r="E78505" i="1"/>
  <c r="E78504" i="1"/>
  <c r="E78503" i="1"/>
  <c r="E78502" i="1"/>
  <c r="E78501" i="1"/>
  <c r="E78500" i="1"/>
  <c r="E78499" i="1"/>
  <c r="E78498" i="1"/>
  <c r="E78497" i="1"/>
  <c r="E78496" i="1"/>
  <c r="E78495" i="1"/>
  <c r="E78494" i="1"/>
  <c r="E78493" i="1"/>
  <c r="E78492" i="1"/>
  <c r="E78491" i="1"/>
  <c r="E78490" i="1"/>
  <c r="E78489" i="1"/>
  <c r="E78488" i="1"/>
  <c r="E78487" i="1"/>
  <c r="E78486" i="1"/>
  <c r="E78485" i="1"/>
  <c r="E78484" i="1"/>
  <c r="E78483" i="1"/>
  <c r="E78482" i="1"/>
  <c r="E78481" i="1"/>
  <c r="E78480" i="1"/>
  <c r="E78479" i="1"/>
  <c r="E78478" i="1"/>
  <c r="E78477" i="1"/>
  <c r="E78476" i="1"/>
  <c r="E78475" i="1"/>
  <c r="E78474" i="1"/>
  <c r="E78473" i="1"/>
  <c r="E78472" i="1"/>
  <c r="E78471" i="1"/>
  <c r="E78470" i="1"/>
  <c r="E78469" i="1"/>
  <c r="E78468" i="1"/>
  <c r="E78467" i="1"/>
  <c r="E78466" i="1"/>
  <c r="E78465" i="1"/>
  <c r="E78464" i="1"/>
  <c r="E78463" i="1"/>
  <c r="E78462" i="1"/>
  <c r="E78461" i="1"/>
  <c r="E78460" i="1"/>
  <c r="E78459" i="1"/>
  <c r="E78458" i="1"/>
  <c r="E78457" i="1"/>
  <c r="E78456" i="1"/>
  <c r="E78455" i="1"/>
  <c r="E78454" i="1"/>
  <c r="E78453" i="1"/>
  <c r="E78452" i="1"/>
  <c r="E78451" i="1"/>
  <c r="E78450" i="1"/>
  <c r="E78449" i="1"/>
  <c r="E78448" i="1"/>
  <c r="E78447" i="1"/>
  <c r="E78446" i="1"/>
  <c r="E78445" i="1"/>
  <c r="E78444" i="1"/>
  <c r="E78443" i="1"/>
  <c r="E78442" i="1"/>
  <c r="E78441" i="1"/>
  <c r="E78440" i="1"/>
  <c r="E78439" i="1"/>
  <c r="E78438" i="1"/>
  <c r="E78437" i="1"/>
  <c r="E78436" i="1"/>
  <c r="E78435" i="1"/>
  <c r="E78434" i="1"/>
  <c r="E78433" i="1"/>
  <c r="E78432" i="1"/>
  <c r="E78431" i="1"/>
  <c r="E78430" i="1"/>
  <c r="E78429" i="1"/>
  <c r="E78428" i="1"/>
  <c r="E78427" i="1"/>
  <c r="E78426" i="1"/>
  <c r="E78425" i="1"/>
  <c r="E78424" i="1"/>
  <c r="E78423" i="1"/>
  <c r="E78422" i="1"/>
  <c r="E78421" i="1"/>
  <c r="E78420" i="1"/>
  <c r="E78419" i="1"/>
  <c r="E78418" i="1"/>
  <c r="E78417" i="1"/>
  <c r="E78416" i="1"/>
  <c r="E78415" i="1"/>
  <c r="E78414" i="1"/>
  <c r="E78413" i="1"/>
  <c r="E78412" i="1"/>
  <c r="E78411" i="1"/>
  <c r="E78410" i="1"/>
  <c r="E78409" i="1"/>
  <c r="E78408" i="1"/>
  <c r="E78407" i="1"/>
  <c r="E78406" i="1"/>
  <c r="E78405" i="1"/>
  <c r="E78404" i="1"/>
  <c r="E78403" i="1"/>
  <c r="E78402" i="1"/>
  <c r="E78401" i="1"/>
  <c r="E78400" i="1"/>
  <c r="E78399" i="1"/>
  <c r="E78398" i="1"/>
  <c r="E78397" i="1"/>
  <c r="E78396" i="1"/>
  <c r="E78395" i="1"/>
  <c r="E78394" i="1"/>
  <c r="E78393" i="1"/>
  <c r="E78392" i="1"/>
  <c r="E78391" i="1"/>
  <c r="E78390" i="1"/>
  <c r="E78389" i="1"/>
  <c r="E78388" i="1"/>
  <c r="E78387" i="1"/>
  <c r="E78386" i="1"/>
  <c r="E78385" i="1"/>
  <c r="E78384" i="1"/>
  <c r="E78383" i="1"/>
  <c r="E78382" i="1"/>
  <c r="E78381" i="1"/>
  <c r="E78380" i="1"/>
  <c r="E78379" i="1"/>
  <c r="E78378" i="1"/>
  <c r="E78377" i="1"/>
  <c r="E78376" i="1"/>
  <c r="E78375" i="1"/>
  <c r="E78374" i="1"/>
  <c r="E78373" i="1"/>
  <c r="E78372" i="1"/>
  <c r="E78371" i="1"/>
  <c r="E78370" i="1"/>
  <c r="E78369" i="1"/>
  <c r="E78368" i="1"/>
  <c r="E78367" i="1"/>
  <c r="E78366" i="1"/>
  <c r="E78365" i="1"/>
  <c r="E78364" i="1"/>
  <c r="E78363" i="1"/>
  <c r="E78362" i="1"/>
  <c r="E78361" i="1"/>
  <c r="E78360" i="1"/>
  <c r="E78359" i="1"/>
  <c r="E78358" i="1"/>
  <c r="E78357" i="1"/>
  <c r="E78356" i="1"/>
  <c r="E78355" i="1"/>
  <c r="E78354" i="1"/>
  <c r="E78353" i="1"/>
  <c r="E78352" i="1"/>
  <c r="E78351" i="1"/>
  <c r="E78350" i="1"/>
  <c r="E78349" i="1"/>
  <c r="E78348" i="1"/>
  <c r="E78347" i="1"/>
  <c r="E78346" i="1"/>
  <c r="E78345" i="1"/>
  <c r="E78344" i="1"/>
  <c r="E78343" i="1"/>
  <c r="E78342" i="1"/>
  <c r="E78341" i="1"/>
  <c r="E78340" i="1"/>
  <c r="E78339" i="1"/>
  <c r="E78338" i="1"/>
  <c r="E78337" i="1"/>
  <c r="E78336" i="1"/>
  <c r="E78335" i="1"/>
  <c r="E78334" i="1"/>
  <c r="E78333" i="1"/>
  <c r="E78332" i="1"/>
  <c r="E78331" i="1"/>
  <c r="E78330" i="1"/>
  <c r="E78329" i="1"/>
  <c r="E78328" i="1"/>
  <c r="E78327" i="1"/>
  <c r="E78326" i="1"/>
  <c r="E78325" i="1"/>
  <c r="E78324" i="1"/>
  <c r="E78323" i="1"/>
  <c r="E78322" i="1"/>
  <c r="E78321" i="1"/>
  <c r="E78320" i="1"/>
  <c r="E78319" i="1"/>
  <c r="E78318" i="1"/>
  <c r="E78317" i="1"/>
  <c r="E78316" i="1"/>
  <c r="E78315" i="1"/>
  <c r="E78314" i="1"/>
  <c r="E78313" i="1"/>
  <c r="E78312" i="1"/>
  <c r="E78311" i="1"/>
  <c r="E78310" i="1"/>
  <c r="E78309" i="1"/>
  <c r="E78308" i="1"/>
  <c r="E78307" i="1"/>
  <c r="E78306" i="1"/>
  <c r="E78305" i="1"/>
  <c r="E78304" i="1"/>
  <c r="E78303" i="1"/>
  <c r="E78302" i="1"/>
  <c r="E78301" i="1"/>
  <c r="E78300" i="1"/>
  <c r="E78299" i="1"/>
  <c r="E78298" i="1"/>
  <c r="E78297" i="1"/>
  <c r="E78296" i="1"/>
  <c r="E78295" i="1"/>
  <c r="E78294" i="1"/>
  <c r="E78293" i="1"/>
  <c r="E78292" i="1"/>
  <c r="E78291" i="1"/>
  <c r="E78290" i="1"/>
  <c r="E78289" i="1"/>
  <c r="E78288" i="1"/>
  <c r="E78287" i="1"/>
  <c r="E78286" i="1"/>
  <c r="E78285" i="1"/>
  <c r="E78284" i="1"/>
  <c r="E78283" i="1"/>
  <c r="E78282" i="1"/>
  <c r="E78281" i="1"/>
  <c r="E78280" i="1"/>
  <c r="E78279" i="1"/>
  <c r="E78278" i="1"/>
  <c r="E78277" i="1"/>
  <c r="E78276" i="1"/>
  <c r="E78275" i="1"/>
  <c r="E78274" i="1"/>
  <c r="E78273" i="1"/>
  <c r="E78272" i="1"/>
  <c r="E78271" i="1"/>
  <c r="E78270" i="1"/>
  <c r="E78269" i="1"/>
  <c r="E78268" i="1"/>
  <c r="E78267" i="1"/>
  <c r="E78266" i="1"/>
  <c r="E78265" i="1"/>
  <c r="E78264" i="1"/>
  <c r="E78263" i="1"/>
  <c r="E78262" i="1"/>
  <c r="E78261" i="1"/>
  <c r="E78260" i="1"/>
  <c r="E78259" i="1"/>
  <c r="E78258" i="1"/>
  <c r="E78257" i="1"/>
  <c r="E78256" i="1"/>
  <c r="E78255" i="1"/>
  <c r="E78254" i="1"/>
  <c r="E78253" i="1"/>
  <c r="E78252" i="1"/>
  <c r="E78251" i="1"/>
  <c r="E78250" i="1"/>
  <c r="E78249" i="1"/>
  <c r="E78248" i="1"/>
  <c r="E78247" i="1"/>
  <c r="E78246" i="1"/>
  <c r="E78245" i="1"/>
  <c r="E78244" i="1"/>
  <c r="E78243" i="1"/>
  <c r="E78242" i="1"/>
  <c r="E78241" i="1"/>
  <c r="E78240" i="1"/>
  <c r="E78239" i="1"/>
  <c r="E78238" i="1"/>
  <c r="E78237" i="1"/>
  <c r="E78236" i="1"/>
  <c r="E78235" i="1"/>
  <c r="E78234" i="1"/>
  <c r="E78233" i="1"/>
  <c r="E78232" i="1"/>
  <c r="E78231" i="1"/>
  <c r="E78230" i="1"/>
  <c r="E78229" i="1"/>
  <c r="E78228" i="1"/>
  <c r="E78227" i="1"/>
  <c r="E78226" i="1"/>
  <c r="E78225" i="1"/>
  <c r="E78224" i="1"/>
  <c r="E78223" i="1"/>
  <c r="E78222" i="1"/>
  <c r="E78221" i="1"/>
  <c r="E78220" i="1"/>
  <c r="E78219" i="1"/>
  <c r="E78218" i="1"/>
  <c r="E78217" i="1"/>
  <c r="E78216" i="1"/>
  <c r="E78215" i="1"/>
  <c r="E78214" i="1"/>
  <c r="E78213" i="1"/>
  <c r="E78212" i="1"/>
  <c r="E78211" i="1"/>
  <c r="E78210" i="1"/>
  <c r="E78209" i="1"/>
  <c r="E78208" i="1"/>
  <c r="E78207" i="1"/>
  <c r="E78206" i="1"/>
  <c r="E78205" i="1"/>
  <c r="E78204" i="1"/>
  <c r="E78203" i="1"/>
  <c r="E78202" i="1"/>
  <c r="E78201" i="1"/>
  <c r="E78200" i="1"/>
  <c r="E78199" i="1"/>
  <c r="E78198" i="1"/>
  <c r="E78197" i="1"/>
  <c r="E78196" i="1"/>
  <c r="E78195" i="1"/>
  <c r="E78194" i="1"/>
  <c r="E78193" i="1"/>
  <c r="E78192" i="1"/>
  <c r="E78191" i="1"/>
  <c r="E78190" i="1"/>
  <c r="E78189" i="1"/>
  <c r="E78188" i="1"/>
  <c r="E78187" i="1"/>
  <c r="E78186" i="1"/>
  <c r="E78185" i="1"/>
  <c r="E78184" i="1"/>
  <c r="E78183" i="1"/>
  <c r="E78182" i="1"/>
  <c r="E78181" i="1"/>
  <c r="E78180" i="1"/>
  <c r="E78179" i="1"/>
  <c r="E78178" i="1"/>
  <c r="E78177" i="1"/>
  <c r="E78176" i="1"/>
  <c r="E78175" i="1"/>
  <c r="E78174" i="1"/>
  <c r="E78173" i="1"/>
  <c r="E78172" i="1"/>
  <c r="E78171" i="1"/>
  <c r="E78170" i="1"/>
  <c r="E78169" i="1"/>
  <c r="E78168" i="1"/>
  <c r="E78167" i="1"/>
  <c r="E78166" i="1"/>
  <c r="E78165" i="1"/>
  <c r="E78164" i="1"/>
  <c r="E78163" i="1"/>
  <c r="E78162" i="1"/>
  <c r="E78161" i="1"/>
  <c r="E78160" i="1"/>
  <c r="E78159" i="1"/>
  <c r="E78158" i="1"/>
  <c r="E78157" i="1"/>
  <c r="E78156" i="1"/>
  <c r="E78155" i="1"/>
  <c r="E78154" i="1"/>
  <c r="E78153" i="1"/>
  <c r="E78152" i="1"/>
  <c r="E78151" i="1"/>
  <c r="E78150" i="1"/>
  <c r="E78149" i="1"/>
  <c r="E78148" i="1"/>
  <c r="E78147" i="1"/>
  <c r="E78146" i="1"/>
  <c r="E78145" i="1"/>
  <c r="E78144" i="1"/>
  <c r="E78143" i="1"/>
  <c r="E78142" i="1"/>
  <c r="E78141" i="1"/>
  <c r="E78140" i="1"/>
  <c r="E78139" i="1"/>
  <c r="E78138" i="1"/>
  <c r="E78137" i="1"/>
  <c r="E78136" i="1"/>
  <c r="E78135" i="1"/>
  <c r="E78134" i="1"/>
  <c r="E78133" i="1"/>
  <c r="E78132" i="1"/>
  <c r="E78131" i="1"/>
  <c r="E78130" i="1"/>
  <c r="E78129" i="1"/>
  <c r="E78128" i="1"/>
  <c r="E78127" i="1"/>
  <c r="E78126" i="1"/>
  <c r="E78125" i="1"/>
  <c r="E78124" i="1"/>
  <c r="E78123" i="1"/>
  <c r="E78122" i="1"/>
  <c r="E78121" i="1"/>
  <c r="E78120" i="1"/>
  <c r="E78119" i="1"/>
  <c r="E78118" i="1"/>
  <c r="E78117" i="1"/>
  <c r="E78116" i="1"/>
  <c r="E78115" i="1"/>
  <c r="E78114" i="1"/>
  <c r="E78113" i="1"/>
  <c r="E78112" i="1"/>
  <c r="E78111" i="1"/>
  <c r="E78110" i="1"/>
  <c r="E78109" i="1"/>
  <c r="E78108" i="1"/>
  <c r="E78107" i="1"/>
  <c r="E78106" i="1"/>
  <c r="E78105" i="1"/>
  <c r="E78104" i="1"/>
  <c r="E78103" i="1"/>
  <c r="E78102" i="1"/>
  <c r="E78101" i="1"/>
  <c r="E78100" i="1"/>
  <c r="E78099" i="1"/>
  <c r="E78098" i="1"/>
  <c r="E78097" i="1"/>
  <c r="E78096" i="1"/>
  <c r="E78095" i="1"/>
  <c r="E78094" i="1"/>
  <c r="E78093" i="1"/>
  <c r="E78092" i="1"/>
  <c r="E78091" i="1"/>
  <c r="E78090" i="1"/>
  <c r="E78089" i="1"/>
  <c r="E78088" i="1"/>
  <c r="E78087" i="1"/>
  <c r="E78086" i="1"/>
  <c r="E78085" i="1"/>
  <c r="E78084" i="1"/>
  <c r="E78083" i="1"/>
  <c r="E78082" i="1"/>
  <c r="E78081" i="1"/>
  <c r="E78080" i="1"/>
  <c r="E78079" i="1"/>
  <c r="E78078" i="1"/>
  <c r="E78077" i="1"/>
  <c r="E78076" i="1"/>
  <c r="E78075" i="1"/>
  <c r="E78074" i="1"/>
  <c r="E78073" i="1"/>
  <c r="E78072" i="1"/>
  <c r="E78071" i="1"/>
  <c r="E78070" i="1"/>
  <c r="E78069" i="1"/>
  <c r="E78068" i="1"/>
  <c r="E78067" i="1"/>
  <c r="E78066" i="1"/>
  <c r="E78065" i="1"/>
  <c r="E78064" i="1"/>
  <c r="E78063" i="1"/>
  <c r="E78062" i="1"/>
  <c r="E78061" i="1"/>
  <c r="E78060" i="1"/>
  <c r="E78059" i="1"/>
  <c r="E78058" i="1"/>
  <c r="E78057" i="1"/>
  <c r="E78056" i="1"/>
  <c r="E78055" i="1"/>
  <c r="E78054" i="1"/>
  <c r="E78053" i="1"/>
  <c r="E78052" i="1"/>
  <c r="E78051" i="1"/>
  <c r="E78050" i="1"/>
  <c r="E78049" i="1"/>
  <c r="E78048" i="1"/>
  <c r="E78047" i="1"/>
  <c r="E78046" i="1"/>
  <c r="E78045" i="1"/>
  <c r="E78044" i="1"/>
  <c r="E78043" i="1"/>
  <c r="E78042" i="1"/>
  <c r="E78041" i="1"/>
  <c r="E78040" i="1"/>
  <c r="E78039" i="1"/>
  <c r="E78038" i="1"/>
  <c r="E78037" i="1"/>
  <c r="E78036" i="1"/>
  <c r="E78035" i="1"/>
  <c r="E78034" i="1"/>
  <c r="E78033" i="1"/>
  <c r="E78032" i="1"/>
  <c r="E78031" i="1"/>
  <c r="E78030" i="1"/>
  <c r="E78029" i="1"/>
  <c r="E78028" i="1"/>
  <c r="E78027" i="1"/>
  <c r="E78026" i="1"/>
  <c r="E78025" i="1"/>
  <c r="E78024" i="1"/>
  <c r="E78023" i="1"/>
  <c r="E78022" i="1"/>
  <c r="E78021" i="1"/>
  <c r="E78020" i="1"/>
  <c r="E78019" i="1"/>
  <c r="E78018" i="1"/>
  <c r="E78017" i="1"/>
  <c r="E78016" i="1"/>
  <c r="E78015" i="1"/>
  <c r="E78014" i="1"/>
  <c r="E78013" i="1"/>
  <c r="E78012" i="1"/>
  <c r="E78011" i="1"/>
  <c r="E78010" i="1"/>
  <c r="E78009" i="1"/>
  <c r="E78008" i="1"/>
  <c r="E78007" i="1"/>
  <c r="E78006" i="1"/>
  <c r="E78005" i="1"/>
  <c r="E78004" i="1"/>
  <c r="E78003" i="1"/>
  <c r="E78002" i="1"/>
  <c r="E78001" i="1"/>
  <c r="E78000" i="1"/>
  <c r="E77999" i="1"/>
  <c r="E77998" i="1"/>
  <c r="E77997" i="1"/>
  <c r="E77996" i="1"/>
  <c r="E77995" i="1"/>
  <c r="E77994" i="1"/>
  <c r="E77993" i="1"/>
  <c r="E77992" i="1"/>
  <c r="E77991" i="1"/>
  <c r="E77990" i="1"/>
  <c r="E77989" i="1"/>
  <c r="E77988" i="1"/>
  <c r="E77987" i="1"/>
  <c r="E77986" i="1"/>
  <c r="E77985" i="1"/>
  <c r="E77984" i="1"/>
  <c r="E77983" i="1"/>
  <c r="E77982" i="1"/>
  <c r="E77981" i="1"/>
  <c r="E77980" i="1"/>
  <c r="E77979" i="1"/>
  <c r="E77978" i="1"/>
  <c r="E77977" i="1"/>
  <c r="E77976" i="1"/>
  <c r="E77975" i="1"/>
  <c r="E77974" i="1"/>
  <c r="E77973" i="1"/>
  <c r="E77972" i="1"/>
  <c r="E77971" i="1"/>
  <c r="E77970" i="1"/>
  <c r="E77969" i="1"/>
  <c r="E77968" i="1"/>
  <c r="E77967" i="1"/>
  <c r="E77966" i="1"/>
  <c r="E77965" i="1"/>
  <c r="E77964" i="1"/>
  <c r="E77963" i="1"/>
  <c r="E77962" i="1"/>
  <c r="E77961" i="1"/>
  <c r="E77960" i="1"/>
  <c r="E77959" i="1"/>
  <c r="E77958" i="1"/>
  <c r="E77957" i="1"/>
  <c r="E77956" i="1"/>
  <c r="E77955" i="1"/>
  <c r="E77954" i="1"/>
  <c r="E77953" i="1"/>
  <c r="E77952" i="1"/>
  <c r="E77951" i="1"/>
  <c r="E77950" i="1"/>
  <c r="E77949" i="1"/>
  <c r="E77948" i="1"/>
  <c r="E77947" i="1"/>
  <c r="E77946" i="1"/>
  <c r="E77945" i="1"/>
  <c r="E77944" i="1"/>
  <c r="E77943" i="1"/>
  <c r="E77942" i="1"/>
  <c r="E77941" i="1"/>
  <c r="E77940" i="1"/>
  <c r="E77939" i="1"/>
  <c r="E77938" i="1"/>
  <c r="E77937" i="1"/>
  <c r="E77936" i="1"/>
  <c r="E77935" i="1"/>
  <c r="E77934" i="1"/>
  <c r="E77933" i="1"/>
  <c r="E77932" i="1"/>
  <c r="E77931" i="1"/>
  <c r="E77930" i="1"/>
  <c r="E77929" i="1"/>
  <c r="E77928" i="1"/>
  <c r="E77927" i="1"/>
  <c r="E77926" i="1"/>
  <c r="E77925" i="1"/>
  <c r="E77924" i="1"/>
  <c r="E77923" i="1"/>
  <c r="E77922" i="1"/>
  <c r="E77921" i="1"/>
  <c r="E77920" i="1"/>
  <c r="E77919" i="1"/>
  <c r="E77918" i="1"/>
  <c r="E77917" i="1"/>
  <c r="E77916" i="1"/>
  <c r="E77915" i="1"/>
  <c r="E77914" i="1"/>
  <c r="E77913" i="1"/>
  <c r="E77912" i="1"/>
  <c r="E77911" i="1"/>
  <c r="E77910" i="1"/>
  <c r="E77909" i="1"/>
  <c r="E77908" i="1"/>
  <c r="E77907" i="1"/>
  <c r="E77906" i="1"/>
  <c r="E77905" i="1"/>
  <c r="E77904" i="1"/>
  <c r="E77903" i="1"/>
  <c r="E77902" i="1"/>
  <c r="E77901" i="1"/>
  <c r="E77900" i="1"/>
  <c r="E77899" i="1"/>
  <c r="E77898" i="1"/>
  <c r="E77897" i="1"/>
  <c r="E77896" i="1"/>
  <c r="E77895" i="1"/>
  <c r="E77894" i="1"/>
  <c r="E77893" i="1"/>
  <c r="E77892" i="1"/>
  <c r="E77891" i="1"/>
  <c r="E77890" i="1"/>
  <c r="E77889" i="1"/>
  <c r="E77888" i="1"/>
  <c r="E77887" i="1"/>
  <c r="E77886" i="1"/>
  <c r="E77885" i="1"/>
  <c r="E77884" i="1"/>
  <c r="E77883" i="1"/>
  <c r="E77882" i="1"/>
  <c r="E77881" i="1"/>
  <c r="E77880" i="1"/>
  <c r="E77879" i="1"/>
  <c r="E77878" i="1"/>
  <c r="E77877" i="1"/>
  <c r="E77876" i="1"/>
  <c r="E77875" i="1"/>
  <c r="E77874" i="1"/>
  <c r="E77873" i="1"/>
  <c r="E77872" i="1"/>
  <c r="E77871" i="1"/>
  <c r="E77870" i="1"/>
  <c r="E77869" i="1"/>
  <c r="E77868" i="1"/>
  <c r="E77867" i="1"/>
  <c r="E77866" i="1"/>
  <c r="E77865" i="1"/>
  <c r="E77864" i="1"/>
  <c r="E77863" i="1"/>
  <c r="E77862" i="1"/>
  <c r="E77861" i="1"/>
  <c r="E77860" i="1"/>
  <c r="E77859" i="1"/>
  <c r="E77858" i="1"/>
  <c r="E77857" i="1"/>
  <c r="E77856" i="1"/>
  <c r="E77855" i="1"/>
  <c r="E77854" i="1"/>
  <c r="E77853" i="1"/>
  <c r="E77852" i="1"/>
  <c r="E77851" i="1"/>
  <c r="E77850" i="1"/>
  <c r="E77849" i="1"/>
  <c r="E77848" i="1"/>
  <c r="E77847" i="1"/>
  <c r="E77846" i="1"/>
  <c r="E77845" i="1"/>
  <c r="E77844" i="1"/>
  <c r="E77843" i="1"/>
  <c r="E77842" i="1"/>
  <c r="E77841" i="1"/>
  <c r="E77840" i="1"/>
  <c r="E77839" i="1"/>
  <c r="E77838" i="1"/>
  <c r="E77837" i="1"/>
  <c r="E77836" i="1"/>
  <c r="E77835" i="1"/>
  <c r="E77834" i="1"/>
  <c r="E77833" i="1"/>
  <c r="E77832" i="1"/>
  <c r="E77831" i="1"/>
  <c r="E77830" i="1"/>
  <c r="E77829" i="1"/>
  <c r="E77828" i="1"/>
  <c r="E77827" i="1"/>
  <c r="E77826" i="1"/>
  <c r="E77825" i="1"/>
  <c r="E77824" i="1"/>
  <c r="E77823" i="1"/>
  <c r="E77822" i="1"/>
  <c r="E77821" i="1"/>
  <c r="E77820" i="1"/>
  <c r="E77819" i="1"/>
  <c r="E77818" i="1"/>
  <c r="E77817" i="1"/>
  <c r="E77816" i="1"/>
  <c r="E77815" i="1"/>
  <c r="E77814" i="1"/>
  <c r="E77813" i="1"/>
  <c r="E77812" i="1"/>
  <c r="E77811" i="1"/>
  <c r="E77810" i="1"/>
  <c r="E77809" i="1"/>
  <c r="E77808" i="1"/>
  <c r="E77807" i="1"/>
  <c r="E77806" i="1"/>
  <c r="E77805" i="1"/>
  <c r="E77804" i="1"/>
  <c r="E77803" i="1"/>
  <c r="E77802" i="1"/>
  <c r="E77801" i="1"/>
  <c r="E77800" i="1"/>
  <c r="E77799" i="1"/>
  <c r="E77798" i="1"/>
  <c r="E77797" i="1"/>
  <c r="E77796" i="1"/>
  <c r="E77795" i="1"/>
  <c r="E77794" i="1"/>
  <c r="E77793" i="1"/>
  <c r="E77792" i="1"/>
  <c r="E77791" i="1"/>
  <c r="E77790" i="1"/>
  <c r="E77789" i="1"/>
  <c r="E77788" i="1"/>
  <c r="E77787" i="1"/>
  <c r="E77786" i="1"/>
  <c r="E77785" i="1"/>
  <c r="E77784" i="1"/>
  <c r="E77783" i="1"/>
  <c r="E77782" i="1"/>
  <c r="E77781" i="1"/>
  <c r="E77780" i="1"/>
  <c r="E77779" i="1"/>
  <c r="E77778" i="1"/>
  <c r="E77777" i="1"/>
  <c r="E77776" i="1"/>
  <c r="E77775" i="1"/>
  <c r="E77774" i="1"/>
  <c r="E77773" i="1"/>
  <c r="E77772" i="1"/>
  <c r="E77771" i="1"/>
  <c r="E77770" i="1"/>
  <c r="E77769" i="1"/>
  <c r="E77768" i="1"/>
  <c r="E77767" i="1"/>
  <c r="E77766" i="1"/>
  <c r="E77765" i="1"/>
  <c r="E77764" i="1"/>
  <c r="E77763" i="1"/>
  <c r="E77762" i="1"/>
  <c r="E77761" i="1"/>
  <c r="E77760" i="1"/>
  <c r="E77759" i="1"/>
  <c r="E77758" i="1"/>
  <c r="E77757" i="1"/>
  <c r="E77756" i="1"/>
  <c r="E77755" i="1"/>
  <c r="E77754" i="1"/>
  <c r="E77753" i="1"/>
  <c r="E77752" i="1"/>
  <c r="E77751" i="1"/>
  <c r="E77750" i="1"/>
  <c r="E77749" i="1"/>
  <c r="E77748" i="1"/>
  <c r="E77747" i="1"/>
  <c r="E77746" i="1"/>
  <c r="E77745" i="1"/>
  <c r="E77744" i="1"/>
  <c r="E77743" i="1"/>
  <c r="E77742" i="1"/>
  <c r="E77741" i="1"/>
  <c r="E77740" i="1"/>
  <c r="E77739" i="1"/>
  <c r="E77738" i="1"/>
  <c r="E77737" i="1"/>
  <c r="E77736" i="1"/>
  <c r="E77735" i="1"/>
  <c r="E77734" i="1"/>
  <c r="E77733" i="1"/>
  <c r="E77732" i="1"/>
  <c r="E77731" i="1"/>
  <c r="E77730" i="1"/>
  <c r="E77729" i="1"/>
  <c r="E77728" i="1"/>
  <c r="E77727" i="1"/>
  <c r="E77726" i="1"/>
  <c r="E77725" i="1"/>
  <c r="E77724" i="1"/>
  <c r="E77723" i="1"/>
  <c r="E77722" i="1"/>
  <c r="E77721" i="1"/>
  <c r="E77720" i="1"/>
  <c r="E77719" i="1"/>
  <c r="E77718" i="1"/>
  <c r="E77717" i="1"/>
  <c r="E77716" i="1"/>
  <c r="E77715" i="1"/>
  <c r="E77714" i="1"/>
  <c r="E77713" i="1"/>
  <c r="E77712" i="1"/>
  <c r="E77711" i="1"/>
  <c r="E77710" i="1"/>
  <c r="E77709" i="1"/>
  <c r="E77708" i="1"/>
  <c r="E77707" i="1"/>
  <c r="E77706" i="1"/>
  <c r="E77705" i="1"/>
  <c r="E77704" i="1"/>
  <c r="E77703" i="1"/>
  <c r="E77702" i="1"/>
  <c r="E77701" i="1"/>
  <c r="E77700" i="1"/>
  <c r="E77699" i="1"/>
  <c r="E77698" i="1"/>
  <c r="E77697" i="1"/>
  <c r="E77696" i="1"/>
  <c r="E77695" i="1"/>
  <c r="E77694" i="1"/>
  <c r="E77693" i="1"/>
  <c r="E77692" i="1"/>
  <c r="E77691" i="1"/>
  <c r="E77690" i="1"/>
  <c r="E77689" i="1"/>
  <c r="E77688" i="1"/>
  <c r="E77687" i="1"/>
  <c r="E77686" i="1"/>
  <c r="E77685" i="1"/>
  <c r="E77684" i="1"/>
  <c r="E77683" i="1"/>
  <c r="E77682" i="1"/>
  <c r="E77681" i="1"/>
  <c r="E77680" i="1"/>
  <c r="E77679" i="1"/>
  <c r="E77678" i="1"/>
  <c r="E77677" i="1"/>
  <c r="E77676" i="1"/>
  <c r="E77675" i="1"/>
  <c r="E77674" i="1"/>
  <c r="E77673" i="1"/>
  <c r="E77672" i="1"/>
  <c r="E77671" i="1"/>
  <c r="E77670" i="1"/>
  <c r="E77669" i="1"/>
  <c r="E77668" i="1"/>
  <c r="E77667" i="1"/>
  <c r="E77666" i="1"/>
  <c r="E77665" i="1"/>
  <c r="E77664" i="1"/>
  <c r="E77663" i="1"/>
  <c r="E77662" i="1"/>
  <c r="E77661" i="1"/>
  <c r="E77660" i="1"/>
  <c r="E77659" i="1"/>
  <c r="E77658" i="1"/>
  <c r="E77657" i="1"/>
  <c r="E77656" i="1"/>
  <c r="E77655" i="1"/>
  <c r="E77654" i="1"/>
  <c r="E77653" i="1"/>
  <c r="E77652" i="1"/>
  <c r="E77651" i="1"/>
  <c r="E77650" i="1"/>
  <c r="E77649" i="1"/>
  <c r="E77648" i="1"/>
  <c r="E77647" i="1"/>
  <c r="E77646" i="1"/>
  <c r="E77645" i="1"/>
  <c r="E77644" i="1"/>
  <c r="E77643" i="1"/>
  <c r="E77642" i="1"/>
  <c r="E77641" i="1"/>
  <c r="E77640" i="1"/>
  <c r="E77639" i="1"/>
  <c r="E77638" i="1"/>
  <c r="E77637" i="1"/>
  <c r="E77636" i="1"/>
  <c r="E77635" i="1"/>
  <c r="E77634" i="1"/>
  <c r="E77633" i="1"/>
  <c r="E77632" i="1"/>
  <c r="E77631" i="1"/>
  <c r="E77630" i="1"/>
  <c r="E77629" i="1"/>
  <c r="E77628" i="1"/>
  <c r="E77627" i="1"/>
  <c r="E77626" i="1"/>
  <c r="E77625" i="1"/>
  <c r="E77624" i="1"/>
  <c r="E77623" i="1"/>
  <c r="E77622" i="1"/>
  <c r="E77621" i="1"/>
  <c r="E77620" i="1"/>
  <c r="E77619" i="1"/>
  <c r="E77618" i="1"/>
  <c r="E77617" i="1"/>
  <c r="E77616" i="1"/>
  <c r="E77615" i="1"/>
  <c r="E77614" i="1"/>
  <c r="E77613" i="1"/>
  <c r="E77612" i="1"/>
  <c r="E77611" i="1"/>
  <c r="E77610" i="1"/>
  <c r="E77609" i="1"/>
  <c r="E77608" i="1"/>
  <c r="E77607" i="1"/>
  <c r="E77606" i="1"/>
  <c r="E77605" i="1"/>
  <c r="E77604" i="1"/>
  <c r="E77603" i="1"/>
  <c r="E77602" i="1"/>
  <c r="E77601" i="1"/>
  <c r="E77600" i="1"/>
  <c r="E77599" i="1"/>
  <c r="E77598" i="1"/>
  <c r="E77597" i="1"/>
  <c r="E77596" i="1"/>
  <c r="E77595" i="1"/>
  <c r="E77594" i="1"/>
  <c r="E77593" i="1"/>
  <c r="E77592" i="1"/>
  <c r="E77591" i="1"/>
  <c r="E77590" i="1"/>
  <c r="E77589" i="1"/>
  <c r="E77588" i="1"/>
  <c r="E77587" i="1"/>
  <c r="E77586" i="1"/>
  <c r="E77585" i="1"/>
  <c r="E77584" i="1"/>
  <c r="E77583" i="1"/>
  <c r="E77582" i="1"/>
  <c r="E77581" i="1"/>
  <c r="E77580" i="1"/>
  <c r="E77579" i="1"/>
  <c r="E77578" i="1"/>
  <c r="E77577" i="1"/>
  <c r="E77576" i="1"/>
  <c r="E77575" i="1"/>
  <c r="E77574" i="1"/>
  <c r="E77573" i="1"/>
  <c r="E77572" i="1"/>
  <c r="E77571" i="1"/>
  <c r="E77570" i="1"/>
  <c r="E77569" i="1"/>
  <c r="E77568" i="1"/>
  <c r="E77567" i="1"/>
  <c r="E77566" i="1"/>
  <c r="E77565" i="1"/>
  <c r="E77564" i="1"/>
  <c r="E77563" i="1"/>
  <c r="E77562" i="1"/>
  <c r="E77561" i="1"/>
  <c r="E77560" i="1"/>
  <c r="E77559" i="1"/>
  <c r="E77558" i="1"/>
  <c r="E77557" i="1"/>
  <c r="E77556" i="1"/>
  <c r="E77555" i="1"/>
  <c r="E77554" i="1"/>
  <c r="E77553" i="1"/>
  <c r="E77552" i="1"/>
  <c r="E77551" i="1"/>
  <c r="E77550" i="1"/>
  <c r="E77549" i="1"/>
  <c r="E77548" i="1"/>
  <c r="E77547" i="1"/>
  <c r="E77546" i="1"/>
  <c r="E77545" i="1"/>
  <c r="E77544" i="1"/>
  <c r="E77543" i="1"/>
  <c r="E77542" i="1"/>
  <c r="E77541" i="1"/>
  <c r="E77540" i="1"/>
  <c r="E77539" i="1"/>
  <c r="E77538" i="1"/>
  <c r="E77537" i="1"/>
  <c r="E77536" i="1"/>
  <c r="E77535" i="1"/>
  <c r="E77534" i="1"/>
  <c r="E77533" i="1"/>
  <c r="E77532" i="1"/>
  <c r="E77531" i="1"/>
  <c r="E77530" i="1"/>
  <c r="E77529" i="1"/>
  <c r="E77528" i="1"/>
  <c r="E77527" i="1"/>
  <c r="E77526" i="1"/>
  <c r="E77525" i="1"/>
  <c r="E77524" i="1"/>
  <c r="E77523" i="1"/>
  <c r="E77522" i="1"/>
  <c r="E77521" i="1"/>
  <c r="E77520" i="1"/>
  <c r="E77519" i="1"/>
  <c r="E77518" i="1"/>
  <c r="E77517" i="1"/>
  <c r="E77516" i="1"/>
  <c r="E77515" i="1"/>
  <c r="E77514" i="1"/>
  <c r="E77513" i="1"/>
  <c r="E77512" i="1"/>
  <c r="E77511" i="1"/>
  <c r="E77510" i="1"/>
  <c r="E77509" i="1"/>
  <c r="E77508" i="1"/>
  <c r="E77507" i="1"/>
  <c r="E77506" i="1"/>
  <c r="E77505" i="1"/>
  <c r="E77504" i="1"/>
  <c r="E77503" i="1"/>
  <c r="E77502" i="1"/>
  <c r="E77501" i="1"/>
  <c r="E77500" i="1"/>
  <c r="E77499" i="1"/>
  <c r="E77498" i="1"/>
  <c r="E77497" i="1"/>
  <c r="E77496" i="1"/>
  <c r="E77495" i="1"/>
  <c r="E77494" i="1"/>
  <c r="E77493" i="1"/>
  <c r="E77492" i="1"/>
  <c r="E77491" i="1"/>
  <c r="E77490" i="1"/>
  <c r="E77489" i="1"/>
  <c r="E77488" i="1"/>
  <c r="E77487" i="1"/>
  <c r="E77486" i="1"/>
  <c r="E77485" i="1"/>
  <c r="E77484" i="1"/>
  <c r="E77483" i="1"/>
  <c r="E77482" i="1"/>
  <c r="E77481" i="1"/>
  <c r="E77480" i="1"/>
  <c r="E77479" i="1"/>
  <c r="E77478" i="1"/>
  <c r="E77477" i="1"/>
  <c r="E77476" i="1"/>
  <c r="E77475" i="1"/>
  <c r="E77474" i="1"/>
  <c r="E77473" i="1"/>
  <c r="E77472" i="1"/>
  <c r="E77471" i="1"/>
  <c r="E77470" i="1"/>
  <c r="E77469" i="1"/>
  <c r="E77468" i="1"/>
  <c r="E77467" i="1"/>
  <c r="E77466" i="1"/>
  <c r="E77465" i="1"/>
  <c r="E77464" i="1"/>
  <c r="E77463" i="1"/>
  <c r="E77462" i="1"/>
  <c r="E77461" i="1"/>
  <c r="E77460" i="1"/>
  <c r="E77459" i="1"/>
  <c r="E77458" i="1"/>
  <c r="E77457" i="1"/>
  <c r="E77456" i="1"/>
  <c r="E77455" i="1"/>
  <c r="E77454" i="1"/>
  <c r="E77453" i="1"/>
  <c r="E77452" i="1"/>
  <c r="E77451" i="1"/>
  <c r="E77450" i="1"/>
  <c r="E77449" i="1"/>
  <c r="E77448" i="1"/>
  <c r="E77447" i="1"/>
  <c r="E77446" i="1"/>
  <c r="E77445" i="1"/>
  <c r="E77444" i="1"/>
  <c r="E77443" i="1"/>
  <c r="E77442" i="1"/>
  <c r="E77441" i="1"/>
  <c r="E77440" i="1"/>
  <c r="E77439" i="1"/>
  <c r="E77438" i="1"/>
  <c r="E77437" i="1"/>
  <c r="E77436" i="1"/>
  <c r="E77435" i="1"/>
  <c r="E77434" i="1"/>
  <c r="E77433" i="1"/>
  <c r="E77432" i="1"/>
  <c r="E77431" i="1"/>
  <c r="E77430" i="1"/>
  <c r="E77429" i="1"/>
  <c r="E77428" i="1"/>
  <c r="E77427" i="1"/>
  <c r="E77426" i="1"/>
  <c r="E77425" i="1"/>
  <c r="E77424" i="1"/>
  <c r="E77423" i="1"/>
  <c r="E77422" i="1"/>
  <c r="E77421" i="1"/>
  <c r="E77420" i="1"/>
  <c r="E77419" i="1"/>
  <c r="E77418" i="1"/>
  <c r="E77417" i="1"/>
  <c r="E77416" i="1"/>
  <c r="E77415" i="1"/>
  <c r="E77414" i="1"/>
  <c r="E77413" i="1"/>
  <c r="E77412" i="1"/>
  <c r="E77411" i="1"/>
  <c r="E77410" i="1"/>
  <c r="E77409" i="1"/>
  <c r="E77408" i="1"/>
  <c r="E77407" i="1"/>
  <c r="E77406" i="1"/>
  <c r="E77405" i="1"/>
  <c r="E77404" i="1"/>
  <c r="E77403" i="1"/>
  <c r="E77402" i="1"/>
  <c r="E77401" i="1"/>
  <c r="E77400" i="1"/>
  <c r="E77399" i="1"/>
  <c r="E77398" i="1"/>
  <c r="E77397" i="1"/>
  <c r="E77396" i="1"/>
  <c r="E77395" i="1"/>
  <c r="E77394" i="1"/>
  <c r="E77393" i="1"/>
  <c r="E77392" i="1"/>
  <c r="E77391" i="1"/>
  <c r="E77390" i="1"/>
  <c r="E77389" i="1"/>
  <c r="E77388" i="1"/>
  <c r="E77387" i="1"/>
  <c r="E77386" i="1"/>
  <c r="E77385" i="1"/>
  <c r="E77384" i="1"/>
  <c r="E77383" i="1"/>
  <c r="E77382" i="1"/>
  <c r="E77381" i="1"/>
  <c r="E77380" i="1"/>
  <c r="E77379" i="1"/>
  <c r="E77378" i="1"/>
  <c r="E77377" i="1"/>
  <c r="E77376" i="1"/>
  <c r="E77375" i="1"/>
  <c r="E77374" i="1"/>
  <c r="E77373" i="1"/>
  <c r="E77372" i="1"/>
  <c r="E77371" i="1"/>
  <c r="E77370" i="1"/>
  <c r="E77369" i="1"/>
  <c r="E77368" i="1"/>
  <c r="E77367" i="1"/>
  <c r="E77366" i="1"/>
  <c r="E77365" i="1"/>
  <c r="E77364" i="1"/>
  <c r="E77363" i="1"/>
  <c r="E77362" i="1"/>
  <c r="E77361" i="1"/>
  <c r="E77360" i="1"/>
  <c r="E77359" i="1"/>
  <c r="E77358" i="1"/>
  <c r="E77357" i="1"/>
  <c r="E77356" i="1"/>
  <c r="E77355" i="1"/>
  <c r="E77354" i="1"/>
  <c r="E77353" i="1"/>
  <c r="E77352" i="1"/>
  <c r="E77351" i="1"/>
  <c r="E77350" i="1"/>
  <c r="E77349" i="1"/>
  <c r="E77348" i="1"/>
  <c r="E77347" i="1"/>
  <c r="E77346" i="1"/>
  <c r="E77345" i="1"/>
  <c r="E77344" i="1"/>
  <c r="E77343" i="1"/>
  <c r="E77342" i="1"/>
  <c r="E77341" i="1"/>
  <c r="E77340" i="1"/>
  <c r="E77339" i="1"/>
  <c r="E77338" i="1"/>
  <c r="E77337" i="1"/>
  <c r="E77336" i="1"/>
  <c r="E77335" i="1"/>
  <c r="E77334" i="1"/>
  <c r="E77333" i="1"/>
  <c r="E77332" i="1"/>
  <c r="E77331" i="1"/>
  <c r="E77330" i="1"/>
  <c r="E77329" i="1"/>
  <c r="E77328" i="1"/>
  <c r="E77327" i="1"/>
  <c r="E77326" i="1"/>
  <c r="E77325" i="1"/>
  <c r="E77324" i="1"/>
  <c r="E77323" i="1"/>
  <c r="E77322" i="1"/>
  <c r="E77321" i="1"/>
  <c r="E77320" i="1"/>
  <c r="E77319" i="1"/>
  <c r="E77318" i="1"/>
  <c r="E77317" i="1"/>
  <c r="E77316" i="1"/>
  <c r="E77315" i="1"/>
  <c r="E77314" i="1"/>
  <c r="E77313" i="1"/>
  <c r="E77312" i="1"/>
  <c r="E77311" i="1"/>
  <c r="E77310" i="1"/>
  <c r="E77309" i="1"/>
  <c r="E77308" i="1"/>
  <c r="E77307" i="1"/>
  <c r="E77306" i="1"/>
  <c r="E77305" i="1"/>
  <c r="E77304" i="1"/>
  <c r="E77303" i="1"/>
  <c r="E77302" i="1"/>
  <c r="E77301" i="1"/>
  <c r="E77300" i="1"/>
  <c r="E77299" i="1"/>
  <c r="E77298" i="1"/>
  <c r="E77297" i="1"/>
  <c r="E77296" i="1"/>
  <c r="E77295" i="1"/>
  <c r="E77294" i="1"/>
  <c r="E77293" i="1"/>
  <c r="E77292" i="1"/>
  <c r="E77291" i="1"/>
  <c r="E77290" i="1"/>
  <c r="E77289" i="1"/>
  <c r="E77288" i="1"/>
  <c r="E77287" i="1"/>
  <c r="E77286" i="1"/>
  <c r="E77285" i="1"/>
  <c r="E77284" i="1"/>
  <c r="E77283" i="1"/>
  <c r="E77282" i="1"/>
  <c r="E77281" i="1"/>
  <c r="E77280" i="1"/>
  <c r="E77279" i="1"/>
  <c r="E77278" i="1"/>
  <c r="E77277" i="1"/>
  <c r="E77276" i="1"/>
  <c r="E77275" i="1"/>
  <c r="E77274" i="1"/>
  <c r="E77273" i="1"/>
  <c r="E77272" i="1"/>
  <c r="E77271" i="1"/>
  <c r="E77270" i="1"/>
  <c r="E77269" i="1"/>
  <c r="E77268" i="1"/>
  <c r="E77267" i="1"/>
  <c r="E77266" i="1"/>
  <c r="E77265" i="1"/>
  <c r="E77264" i="1"/>
  <c r="E77263" i="1"/>
  <c r="E77262" i="1"/>
  <c r="E77261" i="1"/>
  <c r="E77260" i="1"/>
  <c r="E77259" i="1"/>
  <c r="E77258" i="1"/>
  <c r="E77257" i="1"/>
  <c r="E77256" i="1"/>
  <c r="E77255" i="1"/>
  <c r="E77254" i="1"/>
  <c r="E77253" i="1"/>
  <c r="E77252" i="1"/>
  <c r="E77251" i="1"/>
  <c r="E77250" i="1"/>
  <c r="E77249" i="1"/>
  <c r="E77248" i="1"/>
  <c r="E77247" i="1"/>
  <c r="E77246" i="1"/>
  <c r="E77245" i="1"/>
  <c r="E77244" i="1"/>
  <c r="E77243" i="1"/>
  <c r="E77242" i="1"/>
  <c r="E77241" i="1"/>
  <c r="E77240" i="1"/>
  <c r="E77239" i="1"/>
  <c r="E77238" i="1"/>
  <c r="E77237" i="1"/>
  <c r="E77236" i="1"/>
  <c r="E77235" i="1"/>
  <c r="E77234" i="1"/>
  <c r="E77233" i="1"/>
  <c r="E77232" i="1"/>
  <c r="E77231" i="1"/>
  <c r="E77230" i="1"/>
  <c r="E77229" i="1"/>
  <c r="E77228" i="1"/>
  <c r="E77227" i="1"/>
  <c r="E77226" i="1"/>
  <c r="E77225" i="1"/>
  <c r="E77224" i="1"/>
  <c r="E77223" i="1"/>
  <c r="E77222" i="1"/>
  <c r="E77221" i="1"/>
  <c r="E77220" i="1"/>
  <c r="E77219" i="1"/>
  <c r="E77218" i="1"/>
  <c r="E77217" i="1"/>
  <c r="E77216" i="1"/>
  <c r="E77215" i="1"/>
  <c r="E77214" i="1"/>
  <c r="E77213" i="1"/>
  <c r="E77212" i="1"/>
  <c r="E77211" i="1"/>
  <c r="E77210" i="1"/>
  <c r="E77209" i="1"/>
  <c r="E77208" i="1"/>
  <c r="E77207" i="1"/>
  <c r="E77206" i="1"/>
  <c r="E77205" i="1"/>
  <c r="E77204" i="1"/>
  <c r="E77203" i="1"/>
  <c r="E77202" i="1"/>
  <c r="E77201" i="1"/>
  <c r="E77200" i="1"/>
  <c r="E77199" i="1"/>
  <c r="E77198" i="1"/>
  <c r="E77197" i="1"/>
  <c r="E77196" i="1"/>
  <c r="E77195" i="1"/>
  <c r="E77194" i="1"/>
  <c r="E77193" i="1"/>
  <c r="E77192" i="1"/>
  <c r="E77191" i="1"/>
  <c r="E77190" i="1"/>
  <c r="E77189" i="1"/>
  <c r="E77188" i="1"/>
  <c r="E77187" i="1"/>
  <c r="E77186" i="1"/>
  <c r="E77185" i="1"/>
  <c r="E77184" i="1"/>
  <c r="E77183" i="1"/>
  <c r="E77182" i="1"/>
  <c r="E77181" i="1"/>
  <c r="E77180" i="1"/>
  <c r="E77179" i="1"/>
  <c r="E77178" i="1"/>
  <c r="E77177" i="1"/>
  <c r="E77176" i="1"/>
  <c r="E77175" i="1"/>
  <c r="E77174" i="1"/>
  <c r="E77173" i="1"/>
  <c r="E77172" i="1"/>
  <c r="E77171" i="1"/>
  <c r="E77170" i="1"/>
  <c r="E77169" i="1"/>
  <c r="E77168" i="1"/>
  <c r="E77167" i="1"/>
  <c r="E77166" i="1"/>
  <c r="E77165" i="1"/>
  <c r="E77164" i="1"/>
  <c r="E77163" i="1"/>
  <c r="E77162" i="1"/>
  <c r="E77161" i="1"/>
  <c r="E77160" i="1"/>
  <c r="E77159" i="1"/>
  <c r="E77158" i="1"/>
  <c r="E77157" i="1"/>
  <c r="E77156" i="1"/>
  <c r="E77155" i="1"/>
  <c r="E77154" i="1"/>
  <c r="E77153" i="1"/>
  <c r="E77152" i="1"/>
  <c r="E77151" i="1"/>
  <c r="E77150" i="1"/>
  <c r="E77149" i="1"/>
  <c r="E77148" i="1"/>
  <c r="E77147" i="1"/>
  <c r="E77146" i="1"/>
  <c r="E77145" i="1"/>
  <c r="E77144" i="1"/>
  <c r="E77143" i="1"/>
  <c r="E77142" i="1"/>
  <c r="E77141" i="1"/>
  <c r="E77140" i="1"/>
  <c r="E77139" i="1"/>
  <c r="E77138" i="1"/>
  <c r="E77137" i="1"/>
  <c r="E77136" i="1"/>
  <c r="E77135" i="1"/>
  <c r="E77134" i="1"/>
  <c r="E77133" i="1"/>
  <c r="E77132" i="1"/>
  <c r="E77131" i="1"/>
  <c r="E77130" i="1"/>
  <c r="E77129" i="1"/>
  <c r="E77128" i="1"/>
  <c r="E77127" i="1"/>
  <c r="E77126" i="1"/>
  <c r="E77125" i="1"/>
  <c r="E77124" i="1"/>
  <c r="E77123" i="1"/>
  <c r="E77122" i="1"/>
  <c r="E77121" i="1"/>
  <c r="E77120" i="1"/>
  <c r="E77119" i="1"/>
  <c r="E77118" i="1"/>
  <c r="E77117" i="1"/>
  <c r="E77116" i="1"/>
  <c r="E77115" i="1"/>
  <c r="E77114" i="1"/>
  <c r="E77113" i="1"/>
  <c r="E77112" i="1"/>
  <c r="E77111" i="1"/>
  <c r="E77110" i="1"/>
  <c r="E77109" i="1"/>
  <c r="E77108" i="1"/>
  <c r="E77107" i="1"/>
  <c r="E77106" i="1"/>
  <c r="E77105" i="1"/>
  <c r="E77104" i="1"/>
  <c r="E77103" i="1"/>
  <c r="E77102" i="1"/>
  <c r="E77101" i="1"/>
  <c r="E77100" i="1"/>
  <c r="E77099" i="1"/>
  <c r="E77098" i="1"/>
  <c r="E77097" i="1"/>
  <c r="E77096" i="1"/>
  <c r="E77095" i="1"/>
  <c r="E77094" i="1"/>
  <c r="E77093" i="1"/>
  <c r="E77092" i="1"/>
  <c r="E77091" i="1"/>
  <c r="E77090" i="1"/>
  <c r="E77089" i="1"/>
  <c r="E77088" i="1"/>
  <c r="E77087" i="1"/>
  <c r="E77086" i="1"/>
  <c r="E77085" i="1"/>
  <c r="E77084" i="1"/>
  <c r="E77083" i="1"/>
  <c r="E77082" i="1"/>
  <c r="E77081" i="1"/>
  <c r="E77080" i="1"/>
  <c r="E77079" i="1"/>
  <c r="E77078" i="1"/>
  <c r="E77077" i="1"/>
  <c r="E77076" i="1"/>
  <c r="E77075" i="1"/>
  <c r="E77074" i="1"/>
  <c r="E77073" i="1"/>
  <c r="E77072" i="1"/>
  <c r="E77071" i="1"/>
  <c r="E77070" i="1"/>
  <c r="E77069" i="1"/>
  <c r="E77068" i="1"/>
  <c r="E77067" i="1"/>
  <c r="E77066" i="1"/>
  <c r="E77065" i="1"/>
  <c r="E77064" i="1"/>
  <c r="E77063" i="1"/>
  <c r="E77062" i="1"/>
  <c r="E77061" i="1"/>
  <c r="E77060" i="1"/>
  <c r="E77059" i="1"/>
  <c r="E77058" i="1"/>
  <c r="E77057" i="1"/>
  <c r="E77056" i="1"/>
  <c r="E77055" i="1"/>
  <c r="E77054" i="1"/>
  <c r="E77053" i="1"/>
  <c r="E77052" i="1"/>
  <c r="E77051" i="1"/>
  <c r="E77050" i="1"/>
  <c r="E77049" i="1"/>
  <c r="E77048" i="1"/>
  <c r="E77047" i="1"/>
  <c r="E77046" i="1"/>
  <c r="E77045" i="1"/>
  <c r="E77044" i="1"/>
  <c r="E77043" i="1"/>
  <c r="E77042" i="1"/>
  <c r="E77041" i="1"/>
  <c r="E77040" i="1"/>
  <c r="E77039" i="1"/>
  <c r="E77038" i="1"/>
  <c r="E77037" i="1"/>
  <c r="E77036" i="1"/>
  <c r="E77035" i="1"/>
  <c r="E77034" i="1"/>
  <c r="E77033" i="1"/>
  <c r="E77032" i="1"/>
  <c r="E77031" i="1"/>
  <c r="E77030" i="1"/>
  <c r="E77029" i="1"/>
  <c r="E77028" i="1"/>
  <c r="E77027" i="1"/>
  <c r="E77026" i="1"/>
  <c r="E77025" i="1"/>
  <c r="E77024" i="1"/>
  <c r="E77023" i="1"/>
  <c r="E77022" i="1"/>
  <c r="E77021" i="1"/>
  <c r="E77020" i="1"/>
  <c r="E77019" i="1"/>
  <c r="E77018" i="1"/>
  <c r="E77017" i="1"/>
  <c r="E77016" i="1"/>
  <c r="E77015" i="1"/>
  <c r="E77014" i="1"/>
  <c r="E77013" i="1"/>
  <c r="E77012" i="1"/>
  <c r="E77011" i="1"/>
  <c r="E77010" i="1"/>
  <c r="E77009" i="1"/>
  <c r="E77008" i="1"/>
  <c r="E77007" i="1"/>
  <c r="E77006" i="1"/>
  <c r="E77005" i="1"/>
  <c r="E77004" i="1"/>
  <c r="E77003" i="1"/>
  <c r="E77002" i="1"/>
  <c r="E77001" i="1"/>
  <c r="E77000" i="1"/>
  <c r="E76999" i="1"/>
  <c r="E76998" i="1"/>
  <c r="E76997" i="1"/>
  <c r="E76996" i="1"/>
  <c r="E76995" i="1"/>
  <c r="E76994" i="1"/>
  <c r="E76993" i="1"/>
  <c r="E76992" i="1"/>
  <c r="E76991" i="1"/>
  <c r="E76990" i="1"/>
  <c r="E76989" i="1"/>
  <c r="E76988" i="1"/>
  <c r="E76987" i="1"/>
  <c r="E76986" i="1"/>
  <c r="E76985" i="1"/>
  <c r="E76984" i="1"/>
  <c r="E76983" i="1"/>
  <c r="E76982" i="1"/>
  <c r="E76981" i="1"/>
  <c r="E76980" i="1"/>
  <c r="E76979" i="1"/>
  <c r="E76978" i="1"/>
  <c r="E76977" i="1"/>
  <c r="E76976" i="1"/>
  <c r="E76975" i="1"/>
  <c r="E76974" i="1"/>
  <c r="E76973" i="1"/>
  <c r="E76972" i="1"/>
  <c r="E76971" i="1"/>
  <c r="E76970" i="1"/>
  <c r="E76969" i="1"/>
  <c r="E76968" i="1"/>
  <c r="E76967" i="1"/>
  <c r="E76966" i="1"/>
  <c r="E76965" i="1"/>
  <c r="E76964" i="1"/>
  <c r="E76963" i="1"/>
  <c r="E76962" i="1"/>
  <c r="E76961" i="1"/>
  <c r="E76960" i="1"/>
  <c r="E76959" i="1"/>
  <c r="E76958" i="1"/>
  <c r="E76957" i="1"/>
  <c r="E76956" i="1"/>
  <c r="E76955" i="1"/>
  <c r="E76954" i="1"/>
  <c r="E76953" i="1"/>
  <c r="E76952" i="1"/>
  <c r="E76951" i="1"/>
  <c r="E76950" i="1"/>
  <c r="E76949" i="1"/>
  <c r="E76948" i="1"/>
  <c r="E76947" i="1"/>
  <c r="E76946" i="1"/>
  <c r="E76945" i="1"/>
  <c r="E76944" i="1"/>
  <c r="E76943" i="1"/>
  <c r="E76942" i="1"/>
  <c r="E76941" i="1"/>
  <c r="E76940" i="1"/>
  <c r="E76939" i="1"/>
  <c r="E76938" i="1"/>
  <c r="E76937" i="1"/>
  <c r="E76936" i="1"/>
  <c r="E76935" i="1"/>
  <c r="E76934" i="1"/>
  <c r="E76933" i="1"/>
  <c r="E76932" i="1"/>
  <c r="E76931" i="1"/>
  <c r="E76930" i="1"/>
  <c r="E76929" i="1"/>
  <c r="E76928" i="1"/>
  <c r="E76927" i="1"/>
  <c r="E76926" i="1"/>
  <c r="E76925" i="1"/>
  <c r="E76924" i="1"/>
  <c r="E76923" i="1"/>
  <c r="E76922" i="1"/>
  <c r="E76921" i="1"/>
  <c r="E76920" i="1"/>
  <c r="E76919" i="1"/>
  <c r="E76918" i="1"/>
  <c r="E76917" i="1"/>
  <c r="E76916" i="1"/>
  <c r="E76915" i="1"/>
  <c r="E76914" i="1"/>
  <c r="E76913" i="1"/>
  <c r="E76912" i="1"/>
  <c r="E76911" i="1"/>
  <c r="E76910" i="1"/>
  <c r="E76909" i="1"/>
  <c r="E76908" i="1"/>
  <c r="E76907" i="1"/>
  <c r="E76906" i="1"/>
  <c r="E76905" i="1"/>
  <c r="E76904" i="1"/>
  <c r="E76903" i="1"/>
  <c r="E76902" i="1"/>
  <c r="E76901" i="1"/>
  <c r="E76900" i="1"/>
  <c r="E76899" i="1"/>
  <c r="E76898" i="1"/>
  <c r="E76897" i="1"/>
  <c r="E76896" i="1"/>
  <c r="E76895" i="1"/>
  <c r="E76894" i="1"/>
  <c r="E76893" i="1"/>
  <c r="E76892" i="1"/>
  <c r="E76891" i="1"/>
  <c r="E76890" i="1"/>
  <c r="E76889" i="1"/>
  <c r="E76888" i="1"/>
  <c r="E76887" i="1"/>
  <c r="E76886" i="1"/>
  <c r="E76885" i="1"/>
  <c r="E76884" i="1"/>
  <c r="E76883" i="1"/>
  <c r="E76882" i="1"/>
  <c r="E76881" i="1"/>
  <c r="E76880" i="1"/>
  <c r="E76879" i="1"/>
  <c r="E76878" i="1"/>
  <c r="E76877" i="1"/>
  <c r="E76876" i="1"/>
  <c r="E76875" i="1"/>
  <c r="E76874" i="1"/>
  <c r="E76873" i="1"/>
  <c r="E76872" i="1"/>
  <c r="E76871" i="1"/>
  <c r="E76870" i="1"/>
  <c r="E76869" i="1"/>
  <c r="E76868" i="1"/>
  <c r="E76867" i="1"/>
  <c r="E76866" i="1"/>
  <c r="E76865" i="1"/>
  <c r="E76864" i="1"/>
  <c r="E76863" i="1"/>
  <c r="E76862" i="1"/>
  <c r="E76861" i="1"/>
  <c r="E76860" i="1"/>
  <c r="E76859" i="1"/>
  <c r="E76858" i="1"/>
  <c r="E76857" i="1"/>
  <c r="E76856" i="1"/>
  <c r="E76855" i="1"/>
  <c r="E76854" i="1"/>
  <c r="E76853" i="1"/>
  <c r="E76852" i="1"/>
  <c r="E76851" i="1"/>
  <c r="E76850" i="1"/>
  <c r="E76849" i="1"/>
  <c r="E76848" i="1"/>
  <c r="E76847" i="1"/>
  <c r="E76846" i="1"/>
  <c r="E76845" i="1"/>
  <c r="E76844" i="1"/>
  <c r="E76843" i="1"/>
  <c r="E76842" i="1"/>
  <c r="E76841" i="1"/>
  <c r="E76840" i="1"/>
  <c r="E76839" i="1"/>
  <c r="E76838" i="1"/>
  <c r="E76837" i="1"/>
  <c r="E76836" i="1"/>
  <c r="E76835" i="1"/>
  <c r="E76834" i="1"/>
  <c r="E76833" i="1"/>
  <c r="E76832" i="1"/>
  <c r="E76831" i="1"/>
  <c r="E76830" i="1"/>
  <c r="E76829" i="1"/>
  <c r="E76828" i="1"/>
  <c r="E76827" i="1"/>
  <c r="E76826" i="1"/>
  <c r="E76825" i="1"/>
  <c r="E76824" i="1"/>
  <c r="E76823" i="1"/>
  <c r="E76822" i="1"/>
  <c r="E76821" i="1"/>
  <c r="E76820" i="1"/>
  <c r="E76819" i="1"/>
  <c r="E76818" i="1"/>
  <c r="E76817" i="1"/>
  <c r="E76816" i="1"/>
  <c r="E76815" i="1"/>
  <c r="E76814" i="1"/>
  <c r="E76813" i="1"/>
  <c r="E76812" i="1"/>
  <c r="E76811" i="1"/>
  <c r="E76810" i="1"/>
  <c r="E76809" i="1"/>
  <c r="E76808" i="1"/>
  <c r="E76807" i="1"/>
  <c r="E76806" i="1"/>
  <c r="E76805" i="1"/>
  <c r="E76804" i="1"/>
  <c r="E76803" i="1"/>
  <c r="E76802" i="1"/>
  <c r="E76801" i="1"/>
  <c r="E76800" i="1"/>
  <c r="E76799" i="1"/>
  <c r="E76798" i="1"/>
  <c r="E76797" i="1"/>
  <c r="E76796" i="1"/>
  <c r="E76795" i="1"/>
  <c r="E76794" i="1"/>
  <c r="E76793" i="1"/>
  <c r="E76792" i="1"/>
  <c r="E76791" i="1"/>
  <c r="E76790" i="1"/>
  <c r="E76789" i="1"/>
  <c r="E76788" i="1"/>
  <c r="E76787" i="1"/>
  <c r="E76786" i="1"/>
  <c r="E76785" i="1"/>
  <c r="E76784" i="1"/>
  <c r="E76783" i="1"/>
  <c r="E76782" i="1"/>
  <c r="E76781" i="1"/>
  <c r="E76780" i="1"/>
  <c r="E76779" i="1"/>
  <c r="E76778" i="1"/>
  <c r="E76777" i="1"/>
  <c r="E76776" i="1"/>
  <c r="E76775" i="1"/>
  <c r="E76774" i="1"/>
  <c r="E76773" i="1"/>
  <c r="E76772" i="1"/>
  <c r="E76771" i="1"/>
  <c r="E76770" i="1"/>
  <c r="E76769" i="1"/>
  <c r="E76768" i="1"/>
  <c r="E76767" i="1"/>
  <c r="E76766" i="1"/>
  <c r="E76765" i="1"/>
  <c r="E76764" i="1"/>
  <c r="E76763" i="1"/>
  <c r="E76762" i="1"/>
  <c r="E76761" i="1"/>
  <c r="E76760" i="1"/>
  <c r="E76759" i="1"/>
  <c r="E76758" i="1"/>
  <c r="E76757" i="1"/>
  <c r="E76756" i="1"/>
  <c r="E76755" i="1"/>
  <c r="E76754" i="1"/>
  <c r="E76753" i="1"/>
  <c r="E76752" i="1"/>
  <c r="E76751" i="1"/>
  <c r="E76750" i="1"/>
  <c r="E76749" i="1"/>
  <c r="E76748" i="1"/>
  <c r="E76747" i="1"/>
  <c r="E76746" i="1"/>
  <c r="E76745" i="1"/>
  <c r="E76744" i="1"/>
  <c r="E76743" i="1"/>
  <c r="E76742" i="1"/>
  <c r="E76741" i="1"/>
  <c r="E76740" i="1"/>
  <c r="E76739" i="1"/>
  <c r="E76738" i="1"/>
  <c r="E76737" i="1"/>
  <c r="E76736" i="1"/>
  <c r="E76735" i="1"/>
  <c r="E76734" i="1"/>
  <c r="E76733" i="1"/>
  <c r="E76732" i="1"/>
  <c r="E76731" i="1"/>
  <c r="E76730" i="1"/>
  <c r="E76729" i="1"/>
  <c r="E76728" i="1"/>
  <c r="E76727" i="1"/>
  <c r="E76726" i="1"/>
  <c r="E76725" i="1"/>
  <c r="E76724" i="1"/>
  <c r="E76723" i="1"/>
  <c r="E76722" i="1"/>
  <c r="E76721" i="1"/>
  <c r="E76720" i="1"/>
  <c r="E76719" i="1"/>
  <c r="E76718" i="1"/>
  <c r="E76717" i="1"/>
  <c r="E76716" i="1"/>
  <c r="E76715" i="1"/>
  <c r="E76714" i="1"/>
  <c r="E76713" i="1"/>
  <c r="E76712" i="1"/>
  <c r="E76711" i="1"/>
  <c r="E76710" i="1"/>
  <c r="E76709" i="1"/>
  <c r="E76708" i="1"/>
  <c r="E76707" i="1"/>
  <c r="E76706" i="1"/>
  <c r="E76705" i="1"/>
  <c r="E76704" i="1"/>
  <c r="E76703" i="1"/>
  <c r="E76702" i="1"/>
  <c r="E76701" i="1"/>
  <c r="E76700" i="1"/>
  <c r="E76699" i="1"/>
  <c r="E76698" i="1"/>
  <c r="E76697" i="1"/>
  <c r="E76696" i="1"/>
  <c r="E76695" i="1"/>
  <c r="E76694" i="1"/>
  <c r="E76693" i="1"/>
  <c r="E76692" i="1"/>
  <c r="E76691" i="1"/>
  <c r="E76690" i="1"/>
  <c r="E76689" i="1"/>
  <c r="E76688" i="1"/>
  <c r="E76687" i="1"/>
  <c r="E76686" i="1"/>
  <c r="E76685" i="1"/>
  <c r="E76684" i="1"/>
  <c r="E76683" i="1"/>
  <c r="E76682" i="1"/>
  <c r="E76681" i="1"/>
  <c r="E76680" i="1"/>
  <c r="E76679" i="1"/>
  <c r="E76678" i="1"/>
  <c r="E76677" i="1"/>
  <c r="E76676" i="1"/>
  <c r="E76675" i="1"/>
  <c r="E76674" i="1"/>
  <c r="E76673" i="1"/>
  <c r="E76672" i="1"/>
  <c r="E76671" i="1"/>
  <c r="E76670" i="1"/>
  <c r="E76669" i="1"/>
  <c r="E76668" i="1"/>
  <c r="E76667" i="1"/>
  <c r="E76666" i="1"/>
  <c r="E76665" i="1"/>
  <c r="E76664" i="1"/>
  <c r="E76663" i="1"/>
  <c r="E76662" i="1"/>
  <c r="E76661" i="1"/>
  <c r="E76660" i="1"/>
  <c r="E76659" i="1"/>
  <c r="E76658" i="1"/>
  <c r="E76657" i="1"/>
  <c r="E76656" i="1"/>
  <c r="E76655" i="1"/>
  <c r="E76654" i="1"/>
  <c r="E76653" i="1"/>
  <c r="E76652" i="1"/>
  <c r="E76651" i="1"/>
  <c r="E76650" i="1"/>
  <c r="E76649" i="1"/>
  <c r="E76648" i="1"/>
  <c r="E76647" i="1"/>
  <c r="E76646" i="1"/>
  <c r="E76645" i="1"/>
  <c r="E76644" i="1"/>
  <c r="E76643" i="1"/>
  <c r="E76642" i="1"/>
  <c r="E76641" i="1"/>
  <c r="E76640" i="1"/>
  <c r="E76639" i="1"/>
  <c r="E76638" i="1"/>
  <c r="E76637" i="1"/>
  <c r="E76636" i="1"/>
  <c r="E76635" i="1"/>
  <c r="E76634" i="1"/>
  <c r="E76633" i="1"/>
  <c r="E76632" i="1"/>
  <c r="E76631" i="1"/>
  <c r="E76630" i="1"/>
  <c r="E76629" i="1"/>
  <c r="E76628" i="1"/>
  <c r="E76627" i="1"/>
  <c r="E76626" i="1"/>
  <c r="E76625" i="1"/>
  <c r="E76624" i="1"/>
  <c r="E76623" i="1"/>
  <c r="E76622" i="1"/>
  <c r="E76621" i="1"/>
  <c r="E76620" i="1"/>
  <c r="E76619" i="1"/>
  <c r="E76618" i="1"/>
  <c r="E76617" i="1"/>
  <c r="E76616" i="1"/>
  <c r="E76615" i="1"/>
  <c r="E76614" i="1"/>
  <c r="E76613" i="1"/>
  <c r="E76612" i="1"/>
  <c r="E76611" i="1"/>
  <c r="E76610" i="1"/>
  <c r="E76609" i="1"/>
  <c r="E76608" i="1"/>
  <c r="E76607" i="1"/>
  <c r="E76606" i="1"/>
  <c r="E76605" i="1"/>
  <c r="E76604" i="1"/>
  <c r="E76603" i="1"/>
  <c r="E76602" i="1"/>
  <c r="E76601" i="1"/>
  <c r="E76600" i="1"/>
  <c r="E76599" i="1"/>
  <c r="E76598" i="1"/>
  <c r="E76597" i="1"/>
  <c r="E76596" i="1"/>
  <c r="E76595" i="1"/>
  <c r="E76594" i="1"/>
  <c r="E76593" i="1"/>
  <c r="E76592" i="1"/>
  <c r="E76591" i="1"/>
  <c r="E76590" i="1"/>
  <c r="E76589" i="1"/>
  <c r="E76588" i="1"/>
  <c r="E76587" i="1"/>
  <c r="E76586" i="1"/>
  <c r="E76585" i="1"/>
  <c r="E76584" i="1"/>
  <c r="E76583" i="1"/>
  <c r="E76582" i="1"/>
  <c r="E76581" i="1"/>
  <c r="E76580" i="1"/>
  <c r="E76579" i="1"/>
  <c r="E76578" i="1"/>
  <c r="E76577" i="1"/>
  <c r="E76576" i="1"/>
  <c r="E76575" i="1"/>
  <c r="E76574" i="1"/>
  <c r="E76573" i="1"/>
  <c r="E76572" i="1"/>
  <c r="E76571" i="1"/>
  <c r="E76570" i="1"/>
  <c r="E76569" i="1"/>
  <c r="E76568" i="1"/>
  <c r="E76567" i="1"/>
  <c r="E76566" i="1"/>
  <c r="E76565" i="1"/>
  <c r="E76564" i="1"/>
  <c r="E76563" i="1"/>
  <c r="E76562" i="1"/>
  <c r="E76561" i="1"/>
  <c r="E76560" i="1"/>
  <c r="E76559" i="1"/>
  <c r="E76558" i="1"/>
  <c r="E76557" i="1"/>
  <c r="E76556" i="1"/>
  <c r="E76555" i="1"/>
  <c r="E76554" i="1"/>
  <c r="E76553" i="1"/>
  <c r="E76552" i="1"/>
  <c r="E76551" i="1"/>
  <c r="E76550" i="1"/>
  <c r="E76549" i="1"/>
  <c r="E76548" i="1"/>
  <c r="E76547" i="1"/>
  <c r="E76546" i="1"/>
  <c r="E76545" i="1"/>
  <c r="E76544" i="1"/>
  <c r="E76543" i="1"/>
  <c r="E76542" i="1"/>
  <c r="E76541" i="1"/>
  <c r="E76540" i="1"/>
  <c r="E76539" i="1"/>
  <c r="E76538" i="1"/>
  <c r="E76537" i="1"/>
  <c r="E76536" i="1"/>
  <c r="E76535" i="1"/>
  <c r="E76534" i="1"/>
  <c r="E76533" i="1"/>
  <c r="E76532" i="1"/>
  <c r="E76531" i="1"/>
  <c r="E76530" i="1"/>
  <c r="E76529" i="1"/>
  <c r="E76528" i="1"/>
  <c r="E76527" i="1"/>
  <c r="E76526" i="1"/>
  <c r="E76525" i="1"/>
  <c r="E76524" i="1"/>
  <c r="E76523" i="1"/>
  <c r="E76522" i="1"/>
  <c r="E76521" i="1"/>
  <c r="E76520" i="1"/>
  <c r="E76519" i="1"/>
  <c r="E76518" i="1"/>
  <c r="E76517" i="1"/>
  <c r="E76516" i="1"/>
  <c r="E76515" i="1"/>
  <c r="E76514" i="1"/>
  <c r="E76513" i="1"/>
  <c r="E76512" i="1"/>
  <c r="E76511" i="1"/>
  <c r="E76510" i="1"/>
  <c r="E76509" i="1"/>
  <c r="E76508" i="1"/>
  <c r="E76507" i="1"/>
  <c r="E76506" i="1"/>
  <c r="E76505" i="1"/>
  <c r="E76504" i="1"/>
  <c r="E76503" i="1"/>
  <c r="E76502" i="1"/>
  <c r="E76501" i="1"/>
  <c r="E76500" i="1"/>
  <c r="E76499" i="1"/>
  <c r="E76498" i="1"/>
  <c r="E76497" i="1"/>
  <c r="E76496" i="1"/>
  <c r="E76495" i="1"/>
  <c r="E76494" i="1"/>
  <c r="E76493" i="1"/>
  <c r="E76492" i="1"/>
  <c r="E76491" i="1"/>
  <c r="E76490" i="1"/>
  <c r="E76489" i="1"/>
  <c r="E76488" i="1"/>
  <c r="E76487" i="1"/>
  <c r="E76486" i="1"/>
  <c r="E76485" i="1"/>
  <c r="E76484" i="1"/>
  <c r="E76483" i="1"/>
  <c r="E76482" i="1"/>
  <c r="E76481" i="1"/>
  <c r="E76480" i="1"/>
  <c r="E76479" i="1"/>
  <c r="E76478" i="1"/>
  <c r="E76477" i="1"/>
  <c r="E76476" i="1"/>
  <c r="E76475" i="1"/>
  <c r="E76474" i="1"/>
  <c r="E76473" i="1"/>
  <c r="E76472" i="1"/>
  <c r="E76471" i="1"/>
  <c r="E76470" i="1"/>
  <c r="E76469" i="1"/>
  <c r="E76468" i="1"/>
  <c r="E76467" i="1"/>
  <c r="E76466" i="1"/>
  <c r="E76465" i="1"/>
  <c r="E76464" i="1"/>
  <c r="E76463" i="1"/>
  <c r="E76462" i="1"/>
  <c r="E76461" i="1"/>
  <c r="E76460" i="1"/>
  <c r="E76459" i="1"/>
  <c r="E76458" i="1"/>
  <c r="E76457" i="1"/>
  <c r="E76456" i="1"/>
  <c r="E76455" i="1"/>
  <c r="E76454" i="1"/>
  <c r="E76453" i="1"/>
  <c r="E76452" i="1"/>
  <c r="E76451" i="1"/>
  <c r="E76450" i="1"/>
  <c r="E76449" i="1"/>
  <c r="E76448" i="1"/>
  <c r="E76447" i="1"/>
  <c r="E76446" i="1"/>
  <c r="E76445" i="1"/>
  <c r="E76444" i="1"/>
  <c r="E76443" i="1"/>
  <c r="E76442" i="1"/>
  <c r="E76441" i="1"/>
  <c r="E76440" i="1"/>
  <c r="E76439" i="1"/>
  <c r="E76438" i="1"/>
  <c r="E76437" i="1"/>
  <c r="E76436" i="1"/>
  <c r="E76435" i="1"/>
  <c r="E76434" i="1"/>
  <c r="E76433" i="1"/>
  <c r="E76432" i="1"/>
  <c r="E76431" i="1"/>
  <c r="E76430" i="1"/>
  <c r="E76429" i="1"/>
  <c r="E76428" i="1"/>
  <c r="E76427" i="1"/>
  <c r="E76426" i="1"/>
  <c r="E76425" i="1"/>
  <c r="E76424" i="1"/>
  <c r="E76423" i="1"/>
  <c r="E76422" i="1"/>
  <c r="E76421" i="1"/>
  <c r="E76420" i="1"/>
  <c r="E76419" i="1"/>
  <c r="E76418" i="1"/>
  <c r="E76417" i="1"/>
  <c r="E76416" i="1"/>
  <c r="E76415" i="1"/>
  <c r="E76414" i="1"/>
  <c r="E76413" i="1"/>
  <c r="E76412" i="1"/>
  <c r="E76411" i="1"/>
  <c r="E76410" i="1"/>
  <c r="E76409" i="1"/>
  <c r="E76408" i="1"/>
  <c r="E76407" i="1"/>
  <c r="E76406" i="1"/>
  <c r="E76405" i="1"/>
  <c r="E76404" i="1"/>
  <c r="E76403" i="1"/>
  <c r="E76402" i="1"/>
  <c r="E76401" i="1"/>
  <c r="E76400" i="1"/>
  <c r="E76399" i="1"/>
  <c r="E76398" i="1"/>
  <c r="E76397" i="1"/>
  <c r="E76396" i="1"/>
  <c r="E76395" i="1"/>
  <c r="E76394" i="1"/>
  <c r="E76393" i="1"/>
  <c r="E76392" i="1"/>
  <c r="E76391" i="1"/>
  <c r="E76390" i="1"/>
  <c r="E76389" i="1"/>
  <c r="E76388" i="1"/>
  <c r="E76387" i="1"/>
  <c r="E76386" i="1"/>
  <c r="E76385" i="1"/>
  <c r="E76384" i="1"/>
  <c r="E76383" i="1"/>
  <c r="E76382" i="1"/>
  <c r="E76381" i="1"/>
  <c r="E76380" i="1"/>
  <c r="E76379" i="1"/>
  <c r="E76378" i="1"/>
  <c r="E76377" i="1"/>
  <c r="E76376" i="1"/>
  <c r="E76375" i="1"/>
  <c r="E76374" i="1"/>
  <c r="E76373" i="1"/>
  <c r="E76372" i="1"/>
  <c r="E76371" i="1"/>
  <c r="E76370" i="1"/>
  <c r="E76369" i="1"/>
  <c r="E76368" i="1"/>
  <c r="E76367" i="1"/>
  <c r="E76366" i="1"/>
  <c r="E76365" i="1"/>
  <c r="E76364" i="1"/>
  <c r="E76363" i="1"/>
  <c r="E76362" i="1"/>
  <c r="E76361" i="1"/>
  <c r="E76360" i="1"/>
  <c r="E76359" i="1"/>
  <c r="E76358" i="1"/>
  <c r="E76357" i="1"/>
  <c r="E76356" i="1"/>
  <c r="E76355" i="1"/>
  <c r="E76354" i="1"/>
  <c r="E76353" i="1"/>
  <c r="E76352" i="1"/>
  <c r="E76351" i="1"/>
  <c r="E76350" i="1"/>
  <c r="E76349" i="1"/>
  <c r="E76348" i="1"/>
  <c r="E76347" i="1"/>
  <c r="E76346" i="1"/>
  <c r="E76345" i="1"/>
  <c r="E76344" i="1"/>
  <c r="E76343" i="1"/>
  <c r="E76342" i="1"/>
  <c r="E76341" i="1"/>
  <c r="E76340" i="1"/>
  <c r="E76339" i="1"/>
  <c r="E76338" i="1"/>
  <c r="E76337" i="1"/>
  <c r="E76336" i="1"/>
  <c r="E76335" i="1"/>
  <c r="E76334" i="1"/>
  <c r="E76333" i="1"/>
  <c r="E76332" i="1"/>
  <c r="E76331" i="1"/>
  <c r="E76330" i="1"/>
  <c r="E76329" i="1"/>
  <c r="E76328" i="1"/>
  <c r="E76327" i="1"/>
  <c r="E76326" i="1"/>
  <c r="E76325" i="1"/>
  <c r="E76324" i="1"/>
  <c r="E76323" i="1"/>
  <c r="E76322" i="1"/>
  <c r="E76321" i="1"/>
  <c r="E76320" i="1"/>
  <c r="E76319" i="1"/>
  <c r="E76318" i="1"/>
  <c r="E76317" i="1"/>
  <c r="E76316" i="1"/>
  <c r="E76315" i="1"/>
  <c r="E76314" i="1"/>
  <c r="E76313" i="1"/>
  <c r="E76312" i="1"/>
  <c r="E76311" i="1"/>
  <c r="E76310" i="1"/>
  <c r="E76309" i="1"/>
  <c r="E76308" i="1"/>
  <c r="E76307" i="1"/>
  <c r="E76306" i="1"/>
  <c r="E76305" i="1"/>
  <c r="E76304" i="1"/>
  <c r="E76303" i="1"/>
  <c r="E76302" i="1"/>
  <c r="E76301" i="1"/>
  <c r="E76300" i="1"/>
  <c r="E76299" i="1"/>
  <c r="E76298" i="1"/>
  <c r="E76297" i="1"/>
  <c r="E76296" i="1"/>
  <c r="E76295" i="1"/>
  <c r="E76294" i="1"/>
  <c r="E76293" i="1"/>
  <c r="E76292" i="1"/>
  <c r="E76291" i="1"/>
  <c r="E76290" i="1"/>
  <c r="E76289" i="1"/>
  <c r="E76288" i="1"/>
  <c r="E76287" i="1"/>
  <c r="E76286" i="1"/>
  <c r="E76285" i="1"/>
  <c r="E76284" i="1"/>
  <c r="E76283" i="1"/>
  <c r="E76282" i="1"/>
  <c r="E76281" i="1"/>
  <c r="E76280" i="1"/>
  <c r="E76279" i="1"/>
  <c r="E76278" i="1"/>
  <c r="E76277" i="1"/>
  <c r="E76276" i="1"/>
  <c r="E76275" i="1"/>
  <c r="E76274" i="1"/>
  <c r="E76273" i="1"/>
  <c r="E76272" i="1"/>
  <c r="E76271" i="1"/>
  <c r="E76270" i="1"/>
  <c r="E76269" i="1"/>
  <c r="E76268" i="1"/>
  <c r="E76267" i="1"/>
  <c r="E76266" i="1"/>
  <c r="E76265" i="1"/>
  <c r="E76264" i="1"/>
  <c r="E76263" i="1"/>
  <c r="E76262" i="1"/>
  <c r="E76261" i="1"/>
  <c r="E76260" i="1"/>
  <c r="E76259" i="1"/>
  <c r="E76258" i="1"/>
  <c r="E76257" i="1"/>
  <c r="E76256" i="1"/>
  <c r="E76255" i="1"/>
  <c r="E76254" i="1"/>
  <c r="E76253" i="1"/>
  <c r="E76252" i="1"/>
  <c r="E76251" i="1"/>
  <c r="E76250" i="1"/>
  <c r="E76249" i="1"/>
  <c r="E76248" i="1"/>
  <c r="E76247" i="1"/>
  <c r="E76246" i="1"/>
  <c r="E76245" i="1"/>
  <c r="E76244" i="1"/>
  <c r="E76243" i="1"/>
  <c r="E76242" i="1"/>
  <c r="E76241" i="1"/>
  <c r="E76240" i="1"/>
  <c r="E76239" i="1"/>
  <c r="E76238" i="1"/>
  <c r="E76237" i="1"/>
  <c r="E76236" i="1"/>
  <c r="E76235" i="1"/>
  <c r="E76234" i="1"/>
  <c r="E76233" i="1"/>
  <c r="E76232" i="1"/>
  <c r="E76231" i="1"/>
  <c r="E76230" i="1"/>
  <c r="E76229" i="1"/>
  <c r="E76228" i="1"/>
  <c r="E76227" i="1"/>
  <c r="E76226" i="1"/>
  <c r="E76225" i="1"/>
  <c r="E76224" i="1"/>
  <c r="E76223" i="1"/>
  <c r="E76222" i="1"/>
  <c r="E76221" i="1"/>
  <c r="E76220" i="1"/>
  <c r="E76219" i="1"/>
  <c r="E76218" i="1"/>
  <c r="E76217" i="1"/>
  <c r="E76216" i="1"/>
  <c r="E76215" i="1"/>
  <c r="E76214" i="1"/>
  <c r="E76213" i="1"/>
  <c r="E76212" i="1"/>
  <c r="E76211" i="1"/>
  <c r="E76210" i="1"/>
  <c r="E76209" i="1"/>
  <c r="E76208" i="1"/>
  <c r="E76207" i="1"/>
  <c r="E76206" i="1"/>
  <c r="E76205" i="1"/>
  <c r="E76204" i="1"/>
  <c r="E76203" i="1"/>
  <c r="E76202" i="1"/>
  <c r="E76201" i="1"/>
  <c r="E76200" i="1"/>
  <c r="E76199" i="1"/>
  <c r="E76198" i="1"/>
  <c r="E76197" i="1"/>
  <c r="E76196" i="1"/>
  <c r="E76195" i="1"/>
  <c r="E76194" i="1"/>
  <c r="E76193" i="1"/>
  <c r="E76192" i="1"/>
  <c r="E76191" i="1"/>
  <c r="E76190" i="1"/>
  <c r="E76189" i="1"/>
  <c r="E76188" i="1"/>
  <c r="E76187" i="1"/>
  <c r="E76186" i="1"/>
  <c r="E76185" i="1"/>
  <c r="E76184" i="1"/>
  <c r="E76183" i="1"/>
  <c r="E76182" i="1"/>
  <c r="E76181" i="1"/>
  <c r="E76180" i="1"/>
  <c r="E76179" i="1"/>
  <c r="E76178" i="1"/>
  <c r="E76177" i="1"/>
  <c r="E76176" i="1"/>
  <c r="E76175" i="1"/>
  <c r="E76174" i="1"/>
  <c r="E76173" i="1"/>
  <c r="E76172" i="1"/>
  <c r="E76171" i="1"/>
  <c r="E76170" i="1"/>
  <c r="E76169" i="1"/>
  <c r="E76168" i="1"/>
  <c r="E76167" i="1"/>
  <c r="E76166" i="1"/>
  <c r="E76165" i="1"/>
  <c r="E76164" i="1"/>
  <c r="E76163" i="1"/>
  <c r="E76162" i="1"/>
  <c r="E76161" i="1"/>
  <c r="E76160" i="1"/>
  <c r="E76159" i="1"/>
  <c r="E76158" i="1"/>
  <c r="E76157" i="1"/>
  <c r="E76156" i="1"/>
  <c r="E76155" i="1"/>
  <c r="E76154" i="1"/>
  <c r="E76153" i="1"/>
  <c r="E76152" i="1"/>
  <c r="E76151" i="1"/>
  <c r="E76150" i="1"/>
  <c r="E76149" i="1"/>
  <c r="E76148" i="1"/>
  <c r="E76147" i="1"/>
  <c r="E76146" i="1"/>
  <c r="E76145" i="1"/>
  <c r="E76144" i="1"/>
  <c r="E76143" i="1"/>
  <c r="E76142" i="1"/>
  <c r="E76141" i="1"/>
  <c r="E76140" i="1"/>
  <c r="E76139" i="1"/>
  <c r="E76138" i="1"/>
  <c r="E76137" i="1"/>
  <c r="E76136" i="1"/>
  <c r="E76135" i="1"/>
  <c r="E76134" i="1"/>
  <c r="E76133" i="1"/>
  <c r="E76132" i="1"/>
  <c r="E76131" i="1"/>
  <c r="E76130" i="1"/>
  <c r="E76129" i="1"/>
  <c r="E76128" i="1"/>
  <c r="E76127" i="1"/>
  <c r="E76126" i="1"/>
  <c r="E76125" i="1"/>
  <c r="E76124" i="1"/>
  <c r="E76123" i="1"/>
  <c r="E76122" i="1"/>
  <c r="E76121" i="1"/>
  <c r="E76120" i="1"/>
  <c r="E76119" i="1"/>
  <c r="E76118" i="1"/>
  <c r="E76117" i="1"/>
  <c r="E76116" i="1"/>
  <c r="E76115" i="1"/>
  <c r="E76114" i="1"/>
  <c r="E76113" i="1"/>
  <c r="E76112" i="1"/>
  <c r="E76111" i="1"/>
  <c r="E76110" i="1"/>
  <c r="E76109" i="1"/>
  <c r="E76108" i="1"/>
  <c r="E76107" i="1"/>
  <c r="E76106" i="1"/>
  <c r="E76105" i="1"/>
  <c r="E76104" i="1"/>
  <c r="E76103" i="1"/>
  <c r="E76102" i="1"/>
  <c r="E76101" i="1"/>
  <c r="E76100" i="1"/>
  <c r="E76099" i="1"/>
  <c r="E76098" i="1"/>
  <c r="E76097" i="1"/>
  <c r="E76096" i="1"/>
  <c r="E76095" i="1"/>
  <c r="E76094" i="1"/>
  <c r="E76093" i="1"/>
  <c r="E76092" i="1"/>
  <c r="E76091" i="1"/>
  <c r="E76090" i="1"/>
  <c r="E76089" i="1"/>
  <c r="E76088" i="1"/>
  <c r="E76087" i="1"/>
  <c r="E76086" i="1"/>
  <c r="E76085" i="1"/>
  <c r="E76084" i="1"/>
  <c r="E76083" i="1"/>
  <c r="E76082" i="1"/>
  <c r="E76081" i="1"/>
  <c r="E76080" i="1"/>
  <c r="E76079" i="1"/>
  <c r="E76078" i="1"/>
  <c r="E76077" i="1"/>
  <c r="E76076" i="1"/>
  <c r="E76075" i="1"/>
  <c r="E76074" i="1"/>
  <c r="E76073" i="1"/>
  <c r="E76072" i="1"/>
  <c r="E76071" i="1"/>
  <c r="E76070" i="1"/>
  <c r="E76069" i="1"/>
  <c r="E76068" i="1"/>
  <c r="E76067" i="1"/>
  <c r="E76066" i="1"/>
  <c r="E76065" i="1"/>
  <c r="E76064" i="1"/>
  <c r="E76063" i="1"/>
  <c r="E76062" i="1"/>
  <c r="E76061" i="1"/>
  <c r="E76060" i="1"/>
  <c r="E76059" i="1"/>
  <c r="E76058" i="1"/>
  <c r="E76057" i="1"/>
  <c r="E76056" i="1"/>
  <c r="E76055" i="1"/>
  <c r="E76054" i="1"/>
  <c r="E76053" i="1"/>
  <c r="E76052" i="1"/>
  <c r="E76051" i="1"/>
  <c r="E76050" i="1"/>
  <c r="E76049" i="1"/>
  <c r="E76048" i="1"/>
  <c r="E76047" i="1"/>
  <c r="E76046" i="1"/>
  <c r="E76045" i="1"/>
  <c r="E76044" i="1"/>
  <c r="E76043" i="1"/>
  <c r="E76042" i="1"/>
  <c r="E76041" i="1"/>
  <c r="E76040" i="1"/>
  <c r="E76039" i="1"/>
  <c r="E76038" i="1"/>
  <c r="E76037" i="1"/>
  <c r="E76036" i="1"/>
  <c r="E76035" i="1"/>
  <c r="E76034" i="1"/>
  <c r="E76033" i="1"/>
  <c r="E76032" i="1"/>
  <c r="E76031" i="1"/>
  <c r="E76030" i="1"/>
  <c r="E76029" i="1"/>
  <c r="E76028" i="1"/>
  <c r="E76027" i="1"/>
  <c r="E76026" i="1"/>
  <c r="E76025" i="1"/>
  <c r="E76024" i="1"/>
  <c r="E76023" i="1"/>
  <c r="E76022" i="1"/>
  <c r="E76021" i="1"/>
  <c r="E76020" i="1"/>
  <c r="E76019" i="1"/>
  <c r="E76018" i="1"/>
  <c r="E76017" i="1"/>
  <c r="E76016" i="1"/>
  <c r="E76015" i="1"/>
  <c r="E76014" i="1"/>
  <c r="E76013" i="1"/>
  <c r="E76012" i="1"/>
  <c r="E76011" i="1"/>
  <c r="E76010" i="1"/>
  <c r="E76009" i="1"/>
  <c r="E76008" i="1"/>
  <c r="E76007" i="1"/>
  <c r="E76006" i="1"/>
  <c r="E76005" i="1"/>
  <c r="E76004" i="1"/>
  <c r="E76003" i="1"/>
  <c r="E76002" i="1"/>
  <c r="E76001" i="1"/>
  <c r="E76000" i="1"/>
  <c r="E75999" i="1"/>
  <c r="E75998" i="1"/>
  <c r="E75997" i="1"/>
  <c r="E75996" i="1"/>
  <c r="E75995" i="1"/>
  <c r="E75994" i="1"/>
  <c r="E75993" i="1"/>
  <c r="E75992" i="1"/>
  <c r="E75991" i="1"/>
  <c r="E75990" i="1"/>
  <c r="E75989" i="1"/>
  <c r="E75988" i="1"/>
  <c r="E75987" i="1"/>
  <c r="E75986" i="1"/>
  <c r="E75985" i="1"/>
  <c r="E75984" i="1"/>
  <c r="E75983" i="1"/>
  <c r="E75982" i="1"/>
  <c r="E75981" i="1"/>
  <c r="E75980" i="1"/>
  <c r="E75979" i="1"/>
  <c r="E75978" i="1"/>
  <c r="E75977" i="1"/>
  <c r="E75976" i="1"/>
  <c r="E75975" i="1"/>
  <c r="E75974" i="1"/>
  <c r="E75973" i="1"/>
  <c r="E75972" i="1"/>
  <c r="E75971" i="1"/>
  <c r="E75970" i="1"/>
  <c r="E75969" i="1"/>
  <c r="E75968" i="1"/>
  <c r="E75967" i="1"/>
  <c r="E75966" i="1"/>
  <c r="E75965" i="1"/>
  <c r="E75964" i="1"/>
  <c r="E75963" i="1"/>
  <c r="E75962" i="1"/>
  <c r="E75961" i="1"/>
  <c r="E75960" i="1"/>
  <c r="E75959" i="1"/>
  <c r="E75958" i="1"/>
  <c r="E75957" i="1"/>
  <c r="E75956" i="1"/>
  <c r="E75955" i="1"/>
  <c r="E75954" i="1"/>
  <c r="E75953" i="1"/>
  <c r="E75952" i="1"/>
  <c r="E75951" i="1"/>
  <c r="E75950" i="1"/>
  <c r="E75949" i="1"/>
  <c r="E75948" i="1"/>
  <c r="E75947" i="1"/>
  <c r="E75946" i="1"/>
  <c r="E75945" i="1"/>
  <c r="E75944" i="1"/>
  <c r="E75943" i="1"/>
  <c r="E75942" i="1"/>
  <c r="E75941" i="1"/>
  <c r="E75940" i="1"/>
  <c r="E75939" i="1"/>
  <c r="E75938" i="1"/>
  <c r="E75937" i="1"/>
  <c r="E75936" i="1"/>
  <c r="E75935" i="1"/>
  <c r="E75934" i="1"/>
  <c r="E75933" i="1"/>
  <c r="E75932" i="1"/>
  <c r="E75931" i="1"/>
  <c r="E75930" i="1"/>
  <c r="E75929" i="1"/>
  <c r="E75928" i="1"/>
  <c r="E75927" i="1"/>
  <c r="E75926" i="1"/>
  <c r="E75925" i="1"/>
  <c r="E75924" i="1"/>
  <c r="E75923" i="1"/>
  <c r="E75922" i="1"/>
  <c r="E75921" i="1"/>
  <c r="E75920" i="1"/>
  <c r="E75919" i="1"/>
  <c r="E75918" i="1"/>
  <c r="E75917" i="1"/>
  <c r="E75916" i="1"/>
  <c r="E75915" i="1"/>
  <c r="E75914" i="1"/>
  <c r="E75913" i="1"/>
  <c r="E75912" i="1"/>
  <c r="E75911" i="1"/>
  <c r="E75910" i="1"/>
  <c r="E75909" i="1"/>
  <c r="E75908" i="1"/>
  <c r="E75907" i="1"/>
  <c r="E75906" i="1"/>
  <c r="E75905" i="1"/>
  <c r="E75904" i="1"/>
  <c r="E75903" i="1"/>
  <c r="E75902" i="1"/>
  <c r="E75901" i="1"/>
  <c r="E75900" i="1"/>
  <c r="E75899" i="1"/>
  <c r="E75898" i="1"/>
  <c r="E75897" i="1"/>
  <c r="E75896" i="1"/>
  <c r="E75895" i="1"/>
  <c r="E75894" i="1"/>
  <c r="E75893" i="1"/>
  <c r="E75892" i="1"/>
  <c r="E75891" i="1"/>
  <c r="E75890" i="1"/>
  <c r="E75889" i="1"/>
  <c r="E75888" i="1"/>
  <c r="E75887" i="1"/>
  <c r="E75886" i="1"/>
  <c r="E75885" i="1"/>
  <c r="E75884" i="1"/>
  <c r="E75883" i="1"/>
  <c r="E75882" i="1"/>
  <c r="E75881" i="1"/>
  <c r="E75880" i="1"/>
  <c r="E75879" i="1"/>
  <c r="E75878" i="1"/>
  <c r="E75877" i="1"/>
  <c r="E75876" i="1"/>
  <c r="E75875" i="1"/>
  <c r="E75874" i="1"/>
  <c r="E75873" i="1"/>
  <c r="E75872" i="1"/>
  <c r="E75871" i="1"/>
  <c r="E75870" i="1"/>
  <c r="E75869" i="1"/>
  <c r="E75868" i="1"/>
  <c r="E75867" i="1"/>
  <c r="E75866" i="1"/>
  <c r="E75865" i="1"/>
  <c r="E75864" i="1"/>
  <c r="E75863" i="1"/>
  <c r="E75862" i="1"/>
  <c r="E75861" i="1"/>
  <c r="E75860" i="1"/>
  <c r="E75859" i="1"/>
  <c r="E75858" i="1"/>
  <c r="E75857" i="1"/>
  <c r="E75856" i="1"/>
  <c r="E75855" i="1"/>
  <c r="E75854" i="1"/>
  <c r="E75853" i="1"/>
  <c r="E75852" i="1"/>
  <c r="E75851" i="1"/>
  <c r="E75850" i="1"/>
  <c r="E75849" i="1"/>
  <c r="E75848" i="1"/>
  <c r="E75847" i="1"/>
  <c r="E75846" i="1"/>
  <c r="E75845" i="1"/>
  <c r="E75844" i="1"/>
  <c r="E75843" i="1"/>
  <c r="E75842" i="1"/>
  <c r="E75841" i="1"/>
  <c r="E75840" i="1"/>
  <c r="E75839" i="1"/>
  <c r="E75838" i="1"/>
  <c r="E75837" i="1"/>
  <c r="E75836" i="1"/>
  <c r="E75835" i="1"/>
  <c r="E75834" i="1"/>
  <c r="E75833" i="1"/>
  <c r="E75832" i="1"/>
  <c r="E75831" i="1"/>
  <c r="E75830" i="1"/>
  <c r="E75829" i="1"/>
  <c r="E75828" i="1"/>
  <c r="E75827" i="1"/>
  <c r="E75826" i="1"/>
  <c r="E75825" i="1"/>
  <c r="E75824" i="1"/>
  <c r="E75823" i="1"/>
  <c r="E75822" i="1"/>
  <c r="E75821" i="1"/>
  <c r="E75820" i="1"/>
  <c r="E75819" i="1"/>
  <c r="E75818" i="1"/>
  <c r="E75817" i="1"/>
  <c r="E75816" i="1"/>
  <c r="E75815" i="1"/>
  <c r="E75814" i="1"/>
  <c r="E75813" i="1"/>
  <c r="E75812" i="1"/>
  <c r="E75811" i="1"/>
  <c r="E75810" i="1"/>
  <c r="E75809" i="1"/>
  <c r="E75808" i="1"/>
  <c r="E75807" i="1"/>
  <c r="E75806" i="1"/>
  <c r="E75805" i="1"/>
  <c r="E75804" i="1"/>
  <c r="E75803" i="1"/>
  <c r="E75802" i="1"/>
  <c r="E75801" i="1"/>
  <c r="E75800" i="1"/>
  <c r="E75799" i="1"/>
  <c r="E75798" i="1"/>
  <c r="E75797" i="1"/>
  <c r="E75796" i="1"/>
  <c r="E75795" i="1"/>
  <c r="E75794" i="1"/>
  <c r="E75793" i="1"/>
  <c r="E75792" i="1"/>
  <c r="E75791" i="1"/>
  <c r="E75790" i="1"/>
  <c r="E75789" i="1"/>
  <c r="E75788" i="1"/>
  <c r="E75787" i="1"/>
  <c r="E75786" i="1"/>
  <c r="E75785" i="1"/>
  <c r="E75784" i="1"/>
  <c r="E75783" i="1"/>
  <c r="E75782" i="1"/>
  <c r="E75781" i="1"/>
  <c r="E75780" i="1"/>
  <c r="E75779" i="1"/>
  <c r="E75778" i="1"/>
  <c r="E75777" i="1"/>
  <c r="E75776" i="1"/>
  <c r="E75775" i="1"/>
  <c r="E75774" i="1"/>
  <c r="E75773" i="1"/>
  <c r="E75772" i="1"/>
  <c r="E75771" i="1"/>
  <c r="E75770" i="1"/>
  <c r="E75769" i="1"/>
  <c r="E75768" i="1"/>
  <c r="E75767" i="1"/>
  <c r="E75766" i="1"/>
  <c r="E75765" i="1"/>
  <c r="E75764" i="1"/>
  <c r="E75763" i="1"/>
  <c r="E75762" i="1"/>
  <c r="E75761" i="1"/>
  <c r="E75760" i="1"/>
  <c r="E75759" i="1"/>
  <c r="E75758" i="1"/>
  <c r="E75757" i="1"/>
  <c r="E75756" i="1"/>
  <c r="E75755" i="1"/>
  <c r="E75754" i="1"/>
  <c r="E75753" i="1"/>
  <c r="E75752" i="1"/>
  <c r="E75751" i="1"/>
  <c r="E75750" i="1"/>
  <c r="E75749" i="1"/>
  <c r="E75748" i="1"/>
  <c r="E75747" i="1"/>
  <c r="E75746" i="1"/>
  <c r="E75745" i="1"/>
  <c r="E75744" i="1"/>
  <c r="E75743" i="1"/>
  <c r="E75742" i="1"/>
  <c r="E75741" i="1"/>
  <c r="E75740" i="1"/>
  <c r="E75739" i="1"/>
  <c r="E75738" i="1"/>
  <c r="E75737" i="1"/>
  <c r="E75736" i="1"/>
  <c r="E75735" i="1"/>
  <c r="E75734" i="1"/>
  <c r="E75733" i="1"/>
  <c r="E75732" i="1"/>
  <c r="E75731" i="1"/>
  <c r="E75730" i="1"/>
  <c r="E75729" i="1"/>
  <c r="E75728" i="1"/>
  <c r="E75727" i="1"/>
  <c r="E75726" i="1"/>
  <c r="E75725" i="1"/>
  <c r="E75724" i="1"/>
  <c r="E75723" i="1"/>
  <c r="E75722" i="1"/>
  <c r="E75721" i="1"/>
  <c r="E75720" i="1"/>
  <c r="E75719" i="1"/>
  <c r="E75718" i="1"/>
  <c r="E75717" i="1"/>
  <c r="E75716" i="1"/>
  <c r="E75715" i="1"/>
  <c r="E75714" i="1"/>
  <c r="E75713" i="1"/>
  <c r="E75712" i="1"/>
  <c r="E75711" i="1"/>
  <c r="E75710" i="1"/>
  <c r="E75709" i="1"/>
  <c r="E75708" i="1"/>
  <c r="E75707" i="1"/>
  <c r="E75706" i="1"/>
  <c r="E75705" i="1"/>
  <c r="E75704" i="1"/>
  <c r="E75703" i="1"/>
  <c r="E75702" i="1"/>
  <c r="E75701" i="1"/>
  <c r="E75700" i="1"/>
  <c r="E75699" i="1"/>
  <c r="E75698" i="1"/>
  <c r="E75697" i="1"/>
  <c r="E75696" i="1"/>
  <c r="E75695" i="1"/>
  <c r="E75694" i="1"/>
  <c r="E75693" i="1"/>
  <c r="E75692" i="1"/>
  <c r="E75691" i="1"/>
  <c r="E75690" i="1"/>
  <c r="E75689" i="1"/>
  <c r="E75688" i="1"/>
  <c r="E75687" i="1"/>
  <c r="E75686" i="1"/>
  <c r="E75685" i="1"/>
  <c r="E75684" i="1"/>
  <c r="E75683" i="1"/>
  <c r="E75682" i="1"/>
  <c r="E75681" i="1"/>
  <c r="E75680" i="1"/>
  <c r="E75679" i="1"/>
  <c r="E75678" i="1"/>
  <c r="E75677" i="1"/>
  <c r="E75676" i="1"/>
  <c r="E75675" i="1"/>
  <c r="E75674" i="1"/>
  <c r="E75673" i="1"/>
  <c r="E75672" i="1"/>
  <c r="E75671" i="1"/>
  <c r="E75670" i="1"/>
  <c r="E75669" i="1"/>
  <c r="E75668" i="1"/>
  <c r="E75667" i="1"/>
  <c r="E75666" i="1"/>
  <c r="E75665" i="1"/>
  <c r="E75664" i="1"/>
  <c r="E75663" i="1"/>
  <c r="E75662" i="1"/>
  <c r="E75661" i="1"/>
  <c r="E75660" i="1"/>
  <c r="E75659" i="1"/>
  <c r="E75658" i="1"/>
  <c r="E75657" i="1"/>
  <c r="E75656" i="1"/>
  <c r="E75655" i="1"/>
  <c r="E75654" i="1"/>
  <c r="E75653" i="1"/>
  <c r="E75652" i="1"/>
  <c r="E75651" i="1"/>
  <c r="E75650" i="1"/>
  <c r="E75649" i="1"/>
  <c r="E75648" i="1"/>
  <c r="E75647" i="1"/>
  <c r="E75646" i="1"/>
  <c r="E75645" i="1"/>
  <c r="E75644" i="1"/>
  <c r="E75643" i="1"/>
  <c r="E75642" i="1"/>
  <c r="E75641" i="1"/>
  <c r="E75640" i="1"/>
  <c r="E75639" i="1"/>
  <c r="E75638" i="1"/>
  <c r="E75637" i="1"/>
  <c r="E75636" i="1"/>
  <c r="E75635" i="1"/>
  <c r="E75634" i="1"/>
  <c r="E75633" i="1"/>
  <c r="E75632" i="1"/>
  <c r="E75631" i="1"/>
  <c r="E75630" i="1"/>
  <c r="E75629" i="1"/>
  <c r="E75628" i="1"/>
  <c r="E75627" i="1"/>
  <c r="E75626" i="1"/>
  <c r="E75625" i="1"/>
  <c r="E75624" i="1"/>
  <c r="E75623" i="1"/>
  <c r="E75622" i="1"/>
  <c r="E75621" i="1"/>
  <c r="E75620" i="1"/>
  <c r="E75619" i="1"/>
  <c r="E75618" i="1"/>
  <c r="E75617" i="1"/>
  <c r="E75616" i="1"/>
  <c r="E75615" i="1"/>
  <c r="E75614" i="1"/>
  <c r="E75613" i="1"/>
  <c r="E75612" i="1"/>
  <c r="E75611" i="1"/>
  <c r="E75610" i="1"/>
  <c r="E75609" i="1"/>
  <c r="E75608" i="1"/>
  <c r="E75607" i="1"/>
  <c r="E75606" i="1"/>
  <c r="E75605" i="1"/>
  <c r="E75604" i="1"/>
  <c r="E75603" i="1"/>
  <c r="E75602" i="1"/>
  <c r="E75601" i="1"/>
  <c r="E75600" i="1"/>
  <c r="E75599" i="1"/>
  <c r="E75598" i="1"/>
  <c r="E75597" i="1"/>
  <c r="E75596" i="1"/>
  <c r="E75595" i="1"/>
  <c r="E75594" i="1"/>
  <c r="E75593" i="1"/>
  <c r="E75592" i="1"/>
  <c r="E75591" i="1"/>
  <c r="E75590" i="1"/>
  <c r="E75589" i="1"/>
  <c r="E75588" i="1"/>
  <c r="E75587" i="1"/>
  <c r="E75586" i="1"/>
  <c r="E75585" i="1"/>
  <c r="E75584" i="1"/>
  <c r="E75583" i="1"/>
  <c r="E75582" i="1"/>
  <c r="E75581" i="1"/>
  <c r="E75580" i="1"/>
  <c r="E75579" i="1"/>
  <c r="E75578" i="1"/>
  <c r="E75577" i="1"/>
  <c r="E75576" i="1"/>
  <c r="E75575" i="1"/>
  <c r="E75574" i="1"/>
  <c r="E75573" i="1"/>
  <c r="E75572" i="1"/>
  <c r="E75571" i="1"/>
  <c r="E75570" i="1"/>
  <c r="E75569" i="1"/>
  <c r="E75568" i="1"/>
  <c r="E75567" i="1"/>
  <c r="E75566" i="1"/>
  <c r="E75565" i="1"/>
  <c r="E75564" i="1"/>
  <c r="E75563" i="1"/>
  <c r="E75562" i="1"/>
  <c r="E75561" i="1"/>
  <c r="E75560" i="1"/>
  <c r="E75559" i="1"/>
  <c r="E75558" i="1"/>
  <c r="E75557" i="1"/>
  <c r="E75556" i="1"/>
  <c r="E75555" i="1"/>
  <c r="E75554" i="1"/>
  <c r="E75553" i="1"/>
  <c r="E75552" i="1"/>
  <c r="E75551" i="1"/>
  <c r="E75550" i="1"/>
  <c r="E75549" i="1"/>
  <c r="E75548" i="1"/>
  <c r="E75547" i="1"/>
  <c r="E75546" i="1"/>
  <c r="E75545" i="1"/>
  <c r="E75544" i="1"/>
  <c r="E75543" i="1"/>
  <c r="E75542" i="1"/>
  <c r="E75541" i="1"/>
  <c r="E75540" i="1"/>
  <c r="E75539" i="1"/>
  <c r="E75538" i="1"/>
  <c r="E75537" i="1"/>
  <c r="E75536" i="1"/>
  <c r="E75535" i="1"/>
  <c r="E75534" i="1"/>
  <c r="E75533" i="1"/>
  <c r="E75532" i="1"/>
  <c r="E75531" i="1"/>
  <c r="E75530" i="1"/>
  <c r="E75529" i="1"/>
  <c r="E75528" i="1"/>
  <c r="E75527" i="1"/>
  <c r="E75526" i="1"/>
  <c r="E75525" i="1"/>
  <c r="E75524" i="1"/>
  <c r="E75523" i="1"/>
  <c r="E75522" i="1"/>
  <c r="E75521" i="1"/>
  <c r="E75520" i="1"/>
  <c r="E75519" i="1"/>
  <c r="E75518" i="1"/>
  <c r="E75517" i="1"/>
  <c r="E75516" i="1"/>
  <c r="E75515" i="1"/>
  <c r="E75514" i="1"/>
  <c r="E75513" i="1"/>
  <c r="E75512" i="1"/>
  <c r="E75511" i="1"/>
  <c r="E75510" i="1"/>
  <c r="E75509" i="1"/>
  <c r="E75508" i="1"/>
  <c r="E75507" i="1"/>
  <c r="E75506" i="1"/>
  <c r="E75505" i="1"/>
  <c r="E75504" i="1"/>
  <c r="E75503" i="1"/>
  <c r="E75502" i="1"/>
  <c r="E75501" i="1"/>
  <c r="E75500" i="1"/>
  <c r="E75499" i="1"/>
  <c r="E75498" i="1"/>
  <c r="E75497" i="1"/>
  <c r="E75496" i="1"/>
  <c r="E75495" i="1"/>
  <c r="E75494" i="1"/>
  <c r="E75493" i="1"/>
  <c r="E75492" i="1"/>
  <c r="E75491" i="1"/>
  <c r="E75490" i="1"/>
  <c r="E75489" i="1"/>
  <c r="E75488" i="1"/>
  <c r="E75487" i="1"/>
  <c r="E75486" i="1"/>
  <c r="E75485" i="1"/>
  <c r="E75484" i="1"/>
  <c r="E75483" i="1"/>
  <c r="E75482" i="1"/>
  <c r="E75481" i="1"/>
  <c r="E75480" i="1"/>
  <c r="E75479" i="1"/>
  <c r="E75478" i="1"/>
  <c r="E75477" i="1"/>
  <c r="E75476" i="1"/>
  <c r="E75475" i="1"/>
  <c r="E75474" i="1"/>
  <c r="E75473" i="1"/>
  <c r="E75472" i="1"/>
  <c r="E75471" i="1"/>
  <c r="E75470" i="1"/>
  <c r="E75469" i="1"/>
  <c r="E75468" i="1"/>
  <c r="E75467" i="1"/>
  <c r="E75466" i="1"/>
  <c r="E75465" i="1"/>
  <c r="E75464" i="1"/>
  <c r="E75463" i="1"/>
  <c r="E75462" i="1"/>
  <c r="E75461" i="1"/>
  <c r="E75460" i="1"/>
  <c r="E75459" i="1"/>
  <c r="E75458" i="1"/>
  <c r="E75457" i="1"/>
  <c r="E75456" i="1"/>
  <c r="E75455" i="1"/>
  <c r="E75454" i="1"/>
  <c r="E75453" i="1"/>
  <c r="E75452" i="1"/>
  <c r="E75451" i="1"/>
  <c r="E75450" i="1"/>
  <c r="E75449" i="1"/>
  <c r="E75448" i="1"/>
  <c r="E75447" i="1"/>
  <c r="E75446" i="1"/>
  <c r="E75445" i="1"/>
  <c r="E75444" i="1"/>
  <c r="E75443" i="1"/>
  <c r="E75442" i="1"/>
  <c r="E75441" i="1"/>
  <c r="E75440" i="1"/>
  <c r="E75439" i="1"/>
  <c r="E75438" i="1"/>
  <c r="E75437" i="1"/>
  <c r="E75436" i="1"/>
  <c r="E75435" i="1"/>
  <c r="E75434" i="1"/>
  <c r="E75433" i="1"/>
  <c r="E75432" i="1"/>
  <c r="E75431" i="1"/>
  <c r="E75430" i="1"/>
  <c r="E75429" i="1"/>
  <c r="E75428" i="1"/>
  <c r="E75427" i="1"/>
  <c r="E75426" i="1"/>
  <c r="E75425" i="1"/>
  <c r="E75424" i="1"/>
  <c r="E75423" i="1"/>
  <c r="E75422" i="1"/>
  <c r="E75421" i="1"/>
  <c r="E75420" i="1"/>
  <c r="E75419" i="1"/>
  <c r="E75418" i="1"/>
  <c r="E75417" i="1"/>
  <c r="E75416" i="1"/>
  <c r="E75415" i="1"/>
  <c r="E75414" i="1"/>
  <c r="E75413" i="1"/>
  <c r="E75412" i="1"/>
  <c r="E75411" i="1"/>
  <c r="E75410" i="1"/>
  <c r="E75409" i="1"/>
  <c r="E75408" i="1"/>
  <c r="E75407" i="1"/>
  <c r="E75406" i="1"/>
  <c r="E75405" i="1"/>
  <c r="E75404" i="1"/>
  <c r="E75403" i="1"/>
  <c r="E75402" i="1"/>
  <c r="E75401" i="1"/>
  <c r="E75400" i="1"/>
  <c r="E75399" i="1"/>
  <c r="E75398" i="1"/>
  <c r="E75397" i="1"/>
  <c r="E75396" i="1"/>
  <c r="E75395" i="1"/>
  <c r="E75394" i="1"/>
  <c r="E75393" i="1"/>
  <c r="E75392" i="1"/>
  <c r="E75391" i="1"/>
  <c r="E75390" i="1"/>
  <c r="E75389" i="1"/>
  <c r="E75388" i="1"/>
  <c r="E75387" i="1"/>
  <c r="E75386" i="1"/>
  <c r="E75385" i="1"/>
  <c r="E75384" i="1"/>
  <c r="E75383" i="1"/>
  <c r="E75382" i="1"/>
  <c r="E75381" i="1"/>
  <c r="E75380" i="1"/>
  <c r="E75379" i="1"/>
  <c r="E75378" i="1"/>
  <c r="E75377" i="1"/>
  <c r="E75376" i="1"/>
  <c r="E75375" i="1"/>
  <c r="E75374" i="1"/>
  <c r="E75373" i="1"/>
  <c r="E75372" i="1"/>
  <c r="E75371" i="1"/>
  <c r="E75370" i="1"/>
  <c r="E75369" i="1"/>
  <c r="E75368" i="1"/>
  <c r="E75367" i="1"/>
  <c r="E75366" i="1"/>
  <c r="E75365" i="1"/>
  <c r="E75364" i="1"/>
  <c r="E75363" i="1"/>
  <c r="E75362" i="1"/>
  <c r="E75361" i="1"/>
  <c r="E75360" i="1"/>
  <c r="E75359" i="1"/>
  <c r="E75358" i="1"/>
  <c r="E75357" i="1"/>
  <c r="E75356" i="1"/>
  <c r="E75355" i="1"/>
  <c r="E75354" i="1"/>
  <c r="E75353" i="1"/>
  <c r="E75352" i="1"/>
  <c r="E75351" i="1"/>
  <c r="E75350" i="1"/>
  <c r="E75349" i="1"/>
  <c r="E75348" i="1"/>
  <c r="E75347" i="1"/>
  <c r="E75346" i="1"/>
  <c r="E75345" i="1"/>
  <c r="E75344" i="1"/>
  <c r="E75343" i="1"/>
  <c r="E75342" i="1"/>
  <c r="E75341" i="1"/>
  <c r="E75340" i="1"/>
  <c r="E75339" i="1"/>
  <c r="E75338" i="1"/>
  <c r="E75337" i="1"/>
  <c r="E75336" i="1"/>
  <c r="E75335" i="1"/>
  <c r="E75334" i="1"/>
  <c r="E75333" i="1"/>
  <c r="E75332" i="1"/>
  <c r="E75331" i="1"/>
  <c r="E75330" i="1"/>
  <c r="E75329" i="1"/>
  <c r="E75328" i="1"/>
  <c r="E75327" i="1"/>
  <c r="E75326" i="1"/>
  <c r="E75325" i="1"/>
  <c r="E75324" i="1"/>
  <c r="E75323" i="1"/>
  <c r="E75322" i="1"/>
  <c r="E75321" i="1"/>
  <c r="E75320" i="1"/>
  <c r="E75319" i="1"/>
  <c r="E75318" i="1"/>
  <c r="E75317" i="1"/>
  <c r="E75316" i="1"/>
  <c r="E75315" i="1"/>
  <c r="E75314" i="1"/>
  <c r="E75313" i="1"/>
  <c r="E75312" i="1"/>
  <c r="E75311" i="1"/>
  <c r="E75310" i="1"/>
  <c r="E75309" i="1"/>
  <c r="E75308" i="1"/>
  <c r="E75307" i="1"/>
  <c r="E75306" i="1"/>
  <c r="E75305" i="1"/>
  <c r="E75304" i="1"/>
  <c r="E75303" i="1"/>
  <c r="E75302" i="1"/>
  <c r="E75301" i="1"/>
  <c r="E75300" i="1"/>
  <c r="E75299" i="1"/>
  <c r="E75298" i="1"/>
  <c r="E75297" i="1"/>
  <c r="E75296" i="1"/>
  <c r="E75295" i="1"/>
  <c r="E75294" i="1"/>
  <c r="E75293" i="1"/>
  <c r="E75292" i="1"/>
  <c r="E75291" i="1"/>
  <c r="E75290" i="1"/>
  <c r="E75289" i="1"/>
  <c r="E75288" i="1"/>
  <c r="E75287" i="1"/>
  <c r="E75286" i="1"/>
  <c r="E75285" i="1"/>
  <c r="E75284" i="1"/>
  <c r="E75283" i="1"/>
  <c r="E75282" i="1"/>
  <c r="E75281" i="1"/>
  <c r="E75280" i="1"/>
  <c r="E75279" i="1"/>
  <c r="E75278" i="1"/>
  <c r="E75277" i="1"/>
  <c r="E75276" i="1"/>
  <c r="E75275" i="1"/>
  <c r="E75274" i="1"/>
  <c r="E75273" i="1"/>
  <c r="E75272" i="1"/>
  <c r="E75271" i="1"/>
  <c r="E75270" i="1"/>
  <c r="E75269" i="1"/>
  <c r="E75268" i="1"/>
  <c r="E75267" i="1"/>
  <c r="E75266" i="1"/>
  <c r="E75265" i="1"/>
  <c r="E75264" i="1"/>
  <c r="E75263" i="1"/>
  <c r="E75262" i="1"/>
  <c r="E75261" i="1"/>
  <c r="E75260" i="1"/>
  <c r="E75259" i="1"/>
  <c r="E75258" i="1"/>
  <c r="E75257" i="1"/>
  <c r="E75256" i="1"/>
  <c r="E75255" i="1"/>
  <c r="E75254" i="1"/>
  <c r="E75253" i="1"/>
  <c r="E75252" i="1"/>
  <c r="E75251" i="1"/>
  <c r="E75250" i="1"/>
  <c r="E75249" i="1"/>
  <c r="E75248" i="1"/>
  <c r="E75247" i="1"/>
  <c r="E75246" i="1"/>
  <c r="E75245" i="1"/>
  <c r="E75244" i="1"/>
  <c r="E75243" i="1"/>
  <c r="E75242" i="1"/>
  <c r="E75241" i="1"/>
  <c r="E75240" i="1"/>
  <c r="E75239" i="1"/>
  <c r="E75238" i="1"/>
  <c r="E75237" i="1"/>
  <c r="E75236" i="1"/>
  <c r="E75235" i="1"/>
  <c r="E75234" i="1"/>
  <c r="E75233" i="1"/>
  <c r="E75232" i="1"/>
  <c r="E75231" i="1"/>
  <c r="E75230" i="1"/>
  <c r="E75229" i="1"/>
  <c r="E75228" i="1"/>
  <c r="E75227" i="1"/>
  <c r="E75226" i="1"/>
  <c r="E75225" i="1"/>
  <c r="E75224" i="1"/>
  <c r="E75223" i="1"/>
  <c r="E75222" i="1"/>
  <c r="E75221" i="1"/>
  <c r="E75220" i="1"/>
  <c r="E75219" i="1"/>
  <c r="E75218" i="1"/>
  <c r="E75217" i="1"/>
  <c r="E75216" i="1"/>
  <c r="E75215" i="1"/>
  <c r="E75214" i="1"/>
  <c r="E75213" i="1"/>
  <c r="E75212" i="1"/>
  <c r="E75211" i="1"/>
  <c r="E75210" i="1"/>
  <c r="E75209" i="1"/>
  <c r="E75208" i="1"/>
  <c r="E75207" i="1"/>
  <c r="E75206" i="1"/>
  <c r="E75205" i="1"/>
  <c r="E75204" i="1"/>
  <c r="E75203" i="1"/>
  <c r="E75202" i="1"/>
  <c r="E75201" i="1"/>
  <c r="E75200" i="1"/>
  <c r="E75199" i="1"/>
  <c r="E75198" i="1"/>
  <c r="E75197" i="1"/>
  <c r="E75196" i="1"/>
  <c r="E75195" i="1"/>
  <c r="E75194" i="1"/>
  <c r="E75193" i="1"/>
  <c r="E75192" i="1"/>
  <c r="E75191" i="1"/>
  <c r="E75190" i="1"/>
  <c r="E75189" i="1"/>
  <c r="E75188" i="1"/>
  <c r="E75187" i="1"/>
  <c r="E75186" i="1"/>
  <c r="E75185" i="1"/>
  <c r="E75184" i="1"/>
  <c r="E75183" i="1"/>
  <c r="E75182" i="1"/>
  <c r="E75181" i="1"/>
  <c r="E75180" i="1"/>
  <c r="E75179" i="1"/>
  <c r="E75178" i="1"/>
  <c r="E75177" i="1"/>
  <c r="E75176" i="1"/>
  <c r="E75175" i="1"/>
  <c r="E75174" i="1"/>
  <c r="E75173" i="1"/>
  <c r="E75172" i="1"/>
  <c r="E75171" i="1"/>
  <c r="E75170" i="1"/>
  <c r="E75169" i="1"/>
  <c r="E75168" i="1"/>
  <c r="E75167" i="1"/>
  <c r="E75166" i="1"/>
  <c r="E75165" i="1"/>
  <c r="E75164" i="1"/>
  <c r="E75163" i="1"/>
  <c r="E75162" i="1"/>
  <c r="E75161" i="1"/>
  <c r="E75160" i="1"/>
  <c r="E75159" i="1"/>
  <c r="E75158" i="1"/>
  <c r="E75157" i="1"/>
  <c r="E75156" i="1"/>
  <c r="E75155" i="1"/>
  <c r="E75154" i="1"/>
  <c r="E75153" i="1"/>
  <c r="E75152" i="1"/>
  <c r="E75151" i="1"/>
  <c r="E75150" i="1"/>
  <c r="E75149" i="1"/>
  <c r="E75148" i="1"/>
  <c r="E75147" i="1"/>
  <c r="E75146" i="1"/>
  <c r="E75145" i="1"/>
  <c r="E75144" i="1"/>
  <c r="E75143" i="1"/>
  <c r="E75142" i="1"/>
  <c r="E75141" i="1"/>
  <c r="E75140" i="1"/>
  <c r="E75139" i="1"/>
  <c r="E75138" i="1"/>
  <c r="E75137" i="1"/>
  <c r="E75136" i="1"/>
  <c r="E75135" i="1"/>
  <c r="E75134" i="1"/>
  <c r="E75133" i="1"/>
  <c r="E75132" i="1"/>
  <c r="E75131" i="1"/>
  <c r="E75130" i="1"/>
  <c r="E75129" i="1"/>
  <c r="E75128" i="1"/>
  <c r="E75127" i="1"/>
  <c r="E75126" i="1"/>
  <c r="E75125" i="1"/>
  <c r="E75124" i="1"/>
  <c r="E75123" i="1"/>
  <c r="E75122" i="1"/>
  <c r="E75121" i="1"/>
  <c r="E75120" i="1"/>
  <c r="E75119" i="1"/>
  <c r="E75118" i="1"/>
  <c r="E75117" i="1"/>
  <c r="E75116" i="1"/>
  <c r="E75115" i="1"/>
  <c r="E75114" i="1"/>
  <c r="E75113" i="1"/>
  <c r="E75112" i="1"/>
  <c r="E75111" i="1"/>
  <c r="E75110" i="1"/>
  <c r="E75109" i="1"/>
  <c r="E75108" i="1"/>
  <c r="E75107" i="1"/>
  <c r="E75106" i="1"/>
  <c r="E75105" i="1"/>
  <c r="E75104" i="1"/>
  <c r="E75103" i="1"/>
  <c r="E75102" i="1"/>
  <c r="E75101" i="1"/>
  <c r="E75100" i="1"/>
  <c r="E75099" i="1"/>
  <c r="E75098" i="1"/>
  <c r="E75097" i="1"/>
  <c r="E75096" i="1"/>
  <c r="E75095" i="1"/>
  <c r="E75094" i="1"/>
  <c r="E75093" i="1"/>
  <c r="E75092" i="1"/>
  <c r="E75091" i="1"/>
  <c r="E75090" i="1"/>
  <c r="E75089" i="1"/>
  <c r="E75088" i="1"/>
  <c r="E75087" i="1"/>
  <c r="E75086" i="1"/>
  <c r="E75085" i="1"/>
  <c r="E75084" i="1"/>
  <c r="E75083" i="1"/>
  <c r="E75082" i="1"/>
  <c r="E75081" i="1"/>
  <c r="E75080" i="1"/>
  <c r="E75079" i="1"/>
  <c r="E75078" i="1"/>
  <c r="E75077" i="1"/>
  <c r="E75076" i="1"/>
  <c r="E75075" i="1"/>
  <c r="E75074" i="1"/>
  <c r="E75073" i="1"/>
  <c r="E75072" i="1"/>
  <c r="E75071" i="1"/>
  <c r="E75070" i="1"/>
  <c r="E75069" i="1"/>
  <c r="E75068" i="1"/>
  <c r="E75067" i="1"/>
  <c r="E75066" i="1"/>
  <c r="E75065" i="1"/>
  <c r="E75064" i="1"/>
  <c r="E75063" i="1"/>
  <c r="E75062" i="1"/>
  <c r="E75061" i="1"/>
  <c r="E75060" i="1"/>
  <c r="E75059" i="1"/>
  <c r="E75058" i="1"/>
  <c r="E75057" i="1"/>
  <c r="E75056" i="1"/>
  <c r="E75055" i="1"/>
  <c r="E75054" i="1"/>
  <c r="E75053" i="1"/>
  <c r="E75052" i="1"/>
  <c r="E75051" i="1"/>
  <c r="E75050" i="1"/>
  <c r="E75049" i="1"/>
  <c r="E75048" i="1"/>
  <c r="E75047" i="1"/>
  <c r="E75046" i="1"/>
  <c r="E75045" i="1"/>
  <c r="E75044" i="1"/>
  <c r="E75043" i="1"/>
  <c r="E75042" i="1"/>
  <c r="E75041" i="1"/>
  <c r="E75040" i="1"/>
  <c r="E75039" i="1"/>
  <c r="E75038" i="1"/>
  <c r="E75037" i="1"/>
  <c r="E75036" i="1"/>
  <c r="E75035" i="1"/>
  <c r="E75034" i="1"/>
  <c r="E75033" i="1"/>
  <c r="E75032" i="1"/>
  <c r="E75031" i="1"/>
  <c r="E75030" i="1"/>
  <c r="E75029" i="1"/>
  <c r="E75028" i="1"/>
  <c r="E75027" i="1"/>
  <c r="E75026" i="1"/>
  <c r="E75025" i="1"/>
  <c r="E75024" i="1"/>
  <c r="E75023" i="1"/>
  <c r="E75022" i="1"/>
  <c r="E75021" i="1"/>
  <c r="E75020" i="1"/>
  <c r="E75019" i="1"/>
  <c r="E75018" i="1"/>
  <c r="E75017" i="1"/>
  <c r="E75016" i="1"/>
  <c r="E75015" i="1"/>
  <c r="E75014" i="1"/>
  <c r="E75013" i="1"/>
  <c r="E75012" i="1"/>
  <c r="E75011" i="1"/>
  <c r="E75010" i="1"/>
  <c r="E75009" i="1"/>
  <c r="E75008" i="1"/>
  <c r="E75007" i="1"/>
  <c r="E75006" i="1"/>
  <c r="E75005" i="1"/>
  <c r="E75004" i="1"/>
  <c r="E75003" i="1"/>
  <c r="E75002" i="1"/>
  <c r="E75001" i="1"/>
  <c r="E75000" i="1"/>
  <c r="E74999" i="1"/>
  <c r="E74998" i="1"/>
  <c r="E74997" i="1"/>
  <c r="E74996" i="1"/>
  <c r="E74995" i="1"/>
  <c r="E74994" i="1"/>
  <c r="E74993" i="1"/>
  <c r="E74992" i="1"/>
  <c r="E74991" i="1"/>
  <c r="E74990" i="1"/>
  <c r="E74989" i="1"/>
  <c r="E74988" i="1"/>
  <c r="E74987" i="1"/>
  <c r="E74986" i="1"/>
  <c r="E74985" i="1"/>
  <c r="E74984" i="1"/>
  <c r="E74983" i="1"/>
  <c r="E74982" i="1"/>
  <c r="E74981" i="1"/>
  <c r="E74980" i="1"/>
  <c r="E74979" i="1"/>
  <c r="E74978" i="1"/>
  <c r="E74977" i="1"/>
  <c r="E74976" i="1"/>
  <c r="E74975" i="1"/>
  <c r="E74974" i="1"/>
  <c r="E74973" i="1"/>
  <c r="E74972" i="1"/>
  <c r="E74971" i="1"/>
  <c r="E74970" i="1"/>
  <c r="E74969" i="1"/>
  <c r="E74968" i="1"/>
  <c r="E74967" i="1"/>
  <c r="E74966" i="1"/>
  <c r="E74965" i="1"/>
  <c r="E74964" i="1"/>
  <c r="E74963" i="1"/>
  <c r="E74962" i="1"/>
  <c r="E74961" i="1"/>
  <c r="E74960" i="1"/>
  <c r="E74959" i="1"/>
  <c r="E74958" i="1"/>
  <c r="E74957" i="1"/>
  <c r="E74956" i="1"/>
  <c r="E74955" i="1"/>
  <c r="E74954" i="1"/>
  <c r="E74953" i="1"/>
  <c r="E74952" i="1"/>
  <c r="E74951" i="1"/>
  <c r="E74950" i="1"/>
  <c r="E74949" i="1"/>
  <c r="E74948" i="1"/>
  <c r="E74947" i="1"/>
  <c r="E74946" i="1"/>
  <c r="E74945" i="1"/>
  <c r="E74944" i="1"/>
  <c r="E74943" i="1"/>
  <c r="E74942" i="1"/>
  <c r="E74941" i="1"/>
  <c r="E74940" i="1"/>
  <c r="E74939" i="1"/>
  <c r="E74938" i="1"/>
  <c r="E74937" i="1"/>
  <c r="E74936" i="1"/>
  <c r="E74935" i="1"/>
  <c r="E74934" i="1"/>
  <c r="E74933" i="1"/>
  <c r="E74932" i="1"/>
  <c r="E74931" i="1"/>
  <c r="E74930" i="1"/>
  <c r="E74929" i="1"/>
  <c r="E74928" i="1"/>
  <c r="E74927" i="1"/>
  <c r="E74926" i="1"/>
  <c r="E74925" i="1"/>
  <c r="E74924" i="1"/>
  <c r="E74923" i="1"/>
  <c r="E74922" i="1"/>
  <c r="E74921" i="1"/>
  <c r="E74920" i="1"/>
  <c r="E74919" i="1"/>
  <c r="E74918" i="1"/>
  <c r="E74917" i="1"/>
  <c r="E74916" i="1"/>
  <c r="E74915" i="1"/>
  <c r="E74914" i="1"/>
  <c r="E74913" i="1"/>
  <c r="E74912" i="1"/>
  <c r="E74911" i="1"/>
  <c r="E74910" i="1"/>
  <c r="E74909" i="1"/>
  <c r="E74908" i="1"/>
  <c r="E74907" i="1"/>
  <c r="E74906" i="1"/>
  <c r="E74905" i="1"/>
  <c r="E74904" i="1"/>
  <c r="E74903" i="1"/>
  <c r="E74902" i="1"/>
  <c r="E74901" i="1"/>
  <c r="E74900" i="1"/>
  <c r="E74899" i="1"/>
  <c r="E74898" i="1"/>
  <c r="E74897" i="1"/>
  <c r="E74896" i="1"/>
  <c r="E74895" i="1"/>
  <c r="E74894" i="1"/>
  <c r="E74893" i="1"/>
  <c r="E74892" i="1"/>
  <c r="E74891" i="1"/>
  <c r="E74890" i="1"/>
  <c r="E74889" i="1"/>
  <c r="E74888" i="1"/>
  <c r="E74887" i="1"/>
  <c r="E74886" i="1"/>
  <c r="E74885" i="1"/>
  <c r="E74884" i="1"/>
  <c r="E74883" i="1"/>
  <c r="E74882" i="1"/>
  <c r="E74881" i="1"/>
  <c r="E74880" i="1"/>
  <c r="E74879" i="1"/>
  <c r="E74878" i="1"/>
  <c r="E74877" i="1"/>
  <c r="E74876" i="1"/>
  <c r="E74875" i="1"/>
  <c r="E74874" i="1"/>
  <c r="E74873" i="1"/>
  <c r="E74872" i="1"/>
  <c r="E74871" i="1"/>
  <c r="E74870" i="1"/>
  <c r="E74869" i="1"/>
  <c r="E74868" i="1"/>
  <c r="E74867" i="1"/>
  <c r="E74866" i="1"/>
  <c r="E74865" i="1"/>
  <c r="E74864" i="1"/>
  <c r="E74863" i="1"/>
  <c r="E74862" i="1"/>
  <c r="E74861" i="1"/>
  <c r="E74860" i="1"/>
  <c r="E74859" i="1"/>
  <c r="E74858" i="1"/>
  <c r="E74857" i="1"/>
  <c r="E74856" i="1"/>
  <c r="E74855" i="1"/>
  <c r="E74854" i="1"/>
  <c r="E74853" i="1"/>
  <c r="E74852" i="1"/>
  <c r="E74851" i="1"/>
  <c r="E74850" i="1"/>
  <c r="E74849" i="1"/>
  <c r="E74848" i="1"/>
  <c r="E74847" i="1"/>
  <c r="E74846" i="1"/>
  <c r="E74845" i="1"/>
  <c r="E74844" i="1"/>
  <c r="E74843" i="1"/>
  <c r="E74842" i="1"/>
  <c r="E74841" i="1"/>
  <c r="E74840" i="1"/>
  <c r="E74839" i="1"/>
  <c r="E74838" i="1"/>
  <c r="E74837" i="1"/>
  <c r="E74836" i="1"/>
  <c r="E74835" i="1"/>
  <c r="E74834" i="1"/>
  <c r="E74833" i="1"/>
  <c r="E74832" i="1"/>
  <c r="E74831" i="1"/>
  <c r="E74830" i="1"/>
  <c r="E74829" i="1"/>
  <c r="E74828" i="1"/>
  <c r="E74827" i="1"/>
  <c r="E74826" i="1"/>
  <c r="E74825" i="1"/>
  <c r="E74824" i="1"/>
  <c r="E74823" i="1"/>
  <c r="E74822" i="1"/>
  <c r="E74821" i="1"/>
  <c r="E74820" i="1"/>
  <c r="E74819" i="1"/>
  <c r="E74818" i="1"/>
  <c r="E74817" i="1"/>
  <c r="E74816" i="1"/>
  <c r="E74815" i="1"/>
  <c r="E74814" i="1"/>
  <c r="E74813" i="1"/>
  <c r="E74812" i="1"/>
  <c r="E74811" i="1"/>
  <c r="E74810" i="1"/>
  <c r="E74809" i="1"/>
  <c r="E74808" i="1"/>
  <c r="E74807" i="1"/>
  <c r="E74806" i="1"/>
  <c r="E74805" i="1"/>
  <c r="E74804" i="1"/>
  <c r="E74803" i="1"/>
  <c r="E74802" i="1"/>
  <c r="E74801" i="1"/>
  <c r="E74800" i="1"/>
  <c r="E74799" i="1"/>
  <c r="E74798" i="1"/>
  <c r="E74797" i="1"/>
  <c r="E74796" i="1"/>
  <c r="E74795" i="1"/>
  <c r="E74794" i="1"/>
  <c r="E74793" i="1"/>
  <c r="E74792" i="1"/>
  <c r="E74791" i="1"/>
  <c r="E74790" i="1"/>
  <c r="E74789" i="1"/>
  <c r="E74788" i="1"/>
  <c r="E74787" i="1"/>
  <c r="E74786" i="1"/>
  <c r="E74785" i="1"/>
  <c r="E74784" i="1"/>
  <c r="E74783" i="1"/>
  <c r="E74782" i="1"/>
  <c r="E74781" i="1"/>
  <c r="E74780" i="1"/>
  <c r="E74779" i="1"/>
  <c r="E74778" i="1"/>
  <c r="E74777" i="1"/>
  <c r="E74776" i="1"/>
  <c r="E74775" i="1"/>
  <c r="E74774" i="1"/>
  <c r="E74773" i="1"/>
  <c r="E74772" i="1"/>
  <c r="E74771" i="1"/>
  <c r="E74770" i="1"/>
  <c r="E74769" i="1"/>
  <c r="E74768" i="1"/>
  <c r="E74767" i="1"/>
  <c r="E74766" i="1"/>
  <c r="E74765" i="1"/>
  <c r="E74764" i="1"/>
  <c r="E74763" i="1"/>
  <c r="E74762" i="1"/>
  <c r="E74761" i="1"/>
  <c r="E74760" i="1"/>
  <c r="E74759" i="1"/>
  <c r="E74758" i="1"/>
  <c r="E74757" i="1"/>
  <c r="E74756" i="1"/>
  <c r="E74755" i="1"/>
  <c r="E74754" i="1"/>
  <c r="E74753" i="1"/>
  <c r="E74752" i="1"/>
  <c r="E74751" i="1"/>
  <c r="E74750" i="1"/>
  <c r="E74749" i="1"/>
  <c r="E74748" i="1"/>
  <c r="E74747" i="1"/>
  <c r="E74746" i="1"/>
  <c r="E74745" i="1"/>
  <c r="E74744" i="1"/>
  <c r="E74743" i="1"/>
  <c r="E74742" i="1"/>
  <c r="E74741" i="1"/>
  <c r="E74740" i="1"/>
  <c r="E74739" i="1"/>
  <c r="E74738" i="1"/>
  <c r="E74737" i="1"/>
  <c r="E74736" i="1"/>
  <c r="E74735" i="1"/>
  <c r="E74734" i="1"/>
  <c r="E74733" i="1"/>
  <c r="E74732" i="1"/>
  <c r="E74731" i="1"/>
  <c r="E74730" i="1"/>
  <c r="E74729" i="1"/>
  <c r="E74728" i="1"/>
  <c r="E74727" i="1"/>
  <c r="E74726" i="1"/>
  <c r="E74725" i="1"/>
  <c r="E74724" i="1"/>
  <c r="E74723" i="1"/>
  <c r="E74722" i="1"/>
  <c r="E74721" i="1"/>
  <c r="E74720" i="1"/>
  <c r="E74719" i="1"/>
  <c r="E74718" i="1"/>
  <c r="E74717" i="1"/>
  <c r="E74716" i="1"/>
  <c r="E74715" i="1"/>
  <c r="E74714" i="1"/>
  <c r="E74713" i="1"/>
  <c r="E74712" i="1"/>
  <c r="E74711" i="1"/>
  <c r="E74710" i="1"/>
  <c r="E74709" i="1"/>
  <c r="E74708" i="1"/>
  <c r="E74707" i="1"/>
  <c r="E74706" i="1"/>
  <c r="E74705" i="1"/>
  <c r="E74704" i="1"/>
  <c r="E74703" i="1"/>
  <c r="E74702" i="1"/>
  <c r="E74701" i="1"/>
  <c r="E74700" i="1"/>
  <c r="E74699" i="1"/>
  <c r="E74698" i="1"/>
  <c r="E74697" i="1"/>
  <c r="E74696" i="1"/>
  <c r="E74695" i="1"/>
  <c r="E74694" i="1"/>
  <c r="E74693" i="1"/>
  <c r="E74692" i="1"/>
  <c r="E74691" i="1"/>
  <c r="E74690" i="1"/>
  <c r="E74689" i="1"/>
  <c r="E74688" i="1"/>
  <c r="E74687" i="1"/>
  <c r="E74686" i="1"/>
  <c r="E74685" i="1"/>
  <c r="E74684" i="1"/>
  <c r="E74683" i="1"/>
  <c r="E74682" i="1"/>
  <c r="E74681" i="1"/>
  <c r="E74680" i="1"/>
  <c r="E74679" i="1"/>
  <c r="E74678" i="1"/>
  <c r="E74677" i="1"/>
  <c r="E74676" i="1"/>
  <c r="E74675" i="1"/>
  <c r="E74674" i="1"/>
  <c r="E74673" i="1"/>
  <c r="E74672" i="1"/>
  <c r="E74671" i="1"/>
  <c r="E74670" i="1"/>
  <c r="E74669" i="1"/>
  <c r="E74668" i="1"/>
  <c r="E74667" i="1"/>
  <c r="E74666" i="1"/>
  <c r="E74665" i="1"/>
  <c r="E74664" i="1"/>
  <c r="E74663" i="1"/>
  <c r="E74662" i="1"/>
  <c r="E74661" i="1"/>
  <c r="E74660" i="1"/>
  <c r="E74659" i="1"/>
  <c r="E74658" i="1"/>
  <c r="E74657" i="1"/>
  <c r="E74656" i="1"/>
  <c r="E74655" i="1"/>
  <c r="E74654" i="1"/>
  <c r="E74653" i="1"/>
  <c r="E74652" i="1"/>
  <c r="E74651" i="1"/>
  <c r="E74650" i="1"/>
  <c r="E74649" i="1"/>
  <c r="E74648" i="1"/>
  <c r="E74647" i="1"/>
  <c r="E74646" i="1"/>
  <c r="E74645" i="1"/>
  <c r="E74644" i="1"/>
  <c r="E74643" i="1"/>
  <c r="E74642" i="1"/>
  <c r="E74641" i="1"/>
  <c r="E74640" i="1"/>
  <c r="E74639" i="1"/>
  <c r="E74638" i="1"/>
  <c r="E74637" i="1"/>
  <c r="E74636" i="1"/>
  <c r="E74635" i="1"/>
  <c r="E74634" i="1"/>
  <c r="E74633" i="1"/>
  <c r="E74632" i="1"/>
  <c r="E74631" i="1"/>
  <c r="E74630" i="1"/>
  <c r="E74629" i="1"/>
  <c r="E74628" i="1"/>
  <c r="E74627" i="1"/>
  <c r="E74626" i="1"/>
  <c r="E74625" i="1"/>
  <c r="E74624" i="1"/>
  <c r="E74623" i="1"/>
  <c r="E74622" i="1"/>
  <c r="E74621" i="1"/>
  <c r="E74620" i="1"/>
  <c r="E74619" i="1"/>
  <c r="E74618" i="1"/>
  <c r="E74617" i="1"/>
  <c r="E74616" i="1"/>
  <c r="E74615" i="1"/>
  <c r="E74614" i="1"/>
  <c r="E74613" i="1"/>
  <c r="E74612" i="1"/>
  <c r="E74611" i="1"/>
  <c r="E74610" i="1"/>
  <c r="E74609" i="1"/>
  <c r="E74608" i="1"/>
  <c r="E74607" i="1"/>
  <c r="E74606" i="1"/>
  <c r="E74605" i="1"/>
  <c r="E74604" i="1"/>
  <c r="E74603" i="1"/>
  <c r="E74602" i="1"/>
  <c r="E74601" i="1"/>
  <c r="E74600" i="1"/>
  <c r="E74599" i="1"/>
  <c r="E74598" i="1"/>
  <c r="E74597" i="1"/>
  <c r="E74596" i="1"/>
  <c r="E74595" i="1"/>
  <c r="E74594" i="1"/>
  <c r="E74593" i="1"/>
  <c r="E74592" i="1"/>
  <c r="E74591" i="1"/>
  <c r="E74590" i="1"/>
  <c r="E74589" i="1"/>
  <c r="E74588" i="1"/>
  <c r="E74587" i="1"/>
  <c r="E74586" i="1"/>
  <c r="E74585" i="1"/>
  <c r="E74584" i="1"/>
  <c r="E74583" i="1"/>
  <c r="E74582" i="1"/>
  <c r="E74581" i="1"/>
  <c r="E74580" i="1"/>
  <c r="E74579" i="1"/>
  <c r="E74578" i="1"/>
  <c r="E74577" i="1"/>
  <c r="E74576" i="1"/>
  <c r="E74575" i="1"/>
  <c r="E74574" i="1"/>
  <c r="E74573" i="1"/>
  <c r="E74572" i="1"/>
  <c r="E74571" i="1"/>
  <c r="E74570" i="1"/>
  <c r="E74569" i="1"/>
  <c r="E74568" i="1"/>
  <c r="E74567" i="1"/>
  <c r="E74566" i="1"/>
  <c r="E74565" i="1"/>
  <c r="E74564" i="1"/>
  <c r="E74563" i="1"/>
  <c r="E74562" i="1"/>
  <c r="E74561" i="1"/>
  <c r="E74560" i="1"/>
  <c r="E74559" i="1"/>
  <c r="E74558" i="1"/>
  <c r="E74557" i="1"/>
  <c r="E74556" i="1"/>
  <c r="E74555" i="1"/>
  <c r="E74554" i="1"/>
  <c r="E74553" i="1"/>
  <c r="E74552" i="1"/>
  <c r="E74551" i="1"/>
  <c r="E74550" i="1"/>
  <c r="E74549" i="1"/>
  <c r="E74548" i="1"/>
  <c r="E74547" i="1"/>
  <c r="E74546" i="1"/>
  <c r="E74545" i="1"/>
  <c r="E74544" i="1"/>
  <c r="E74543" i="1"/>
  <c r="E74542" i="1"/>
  <c r="E74541" i="1"/>
  <c r="E74540" i="1"/>
  <c r="E74539" i="1"/>
  <c r="E74538" i="1"/>
  <c r="E74537" i="1"/>
  <c r="E74536" i="1"/>
  <c r="E74535" i="1"/>
  <c r="E74534" i="1"/>
  <c r="E74533" i="1"/>
  <c r="E74532" i="1"/>
  <c r="E74531" i="1"/>
  <c r="E74530" i="1"/>
  <c r="E74529" i="1"/>
  <c r="E74528" i="1"/>
  <c r="E74527" i="1"/>
  <c r="E74526" i="1"/>
  <c r="E74525" i="1"/>
  <c r="E74524" i="1"/>
  <c r="E74523" i="1"/>
  <c r="E74522" i="1"/>
  <c r="E74521" i="1"/>
  <c r="E74520" i="1"/>
  <c r="E74519" i="1"/>
  <c r="E74518" i="1"/>
  <c r="E74517" i="1"/>
  <c r="E74516" i="1"/>
  <c r="E74515" i="1"/>
  <c r="E74514" i="1"/>
  <c r="E74513" i="1"/>
  <c r="E74512" i="1"/>
  <c r="E74511" i="1"/>
  <c r="E74510" i="1"/>
  <c r="E74509" i="1"/>
  <c r="E74508" i="1"/>
  <c r="E74507" i="1"/>
  <c r="E74506" i="1"/>
  <c r="E74505" i="1"/>
  <c r="E74504" i="1"/>
  <c r="E74503" i="1"/>
  <c r="E74502" i="1"/>
  <c r="E74501" i="1"/>
  <c r="E74500" i="1"/>
  <c r="E74499" i="1"/>
  <c r="E74498" i="1"/>
  <c r="E74497" i="1"/>
  <c r="E74496" i="1"/>
  <c r="E74495" i="1"/>
  <c r="E74494" i="1"/>
  <c r="E74493" i="1"/>
  <c r="E74492" i="1"/>
  <c r="E74491" i="1"/>
  <c r="E74490" i="1"/>
  <c r="E74489" i="1"/>
  <c r="E74488" i="1"/>
  <c r="E74487" i="1"/>
  <c r="E74486" i="1"/>
  <c r="E74485" i="1"/>
  <c r="E74484" i="1"/>
  <c r="E74483" i="1"/>
  <c r="E74482" i="1"/>
  <c r="E74481" i="1"/>
  <c r="E74480" i="1"/>
  <c r="E74479" i="1"/>
  <c r="E74478" i="1"/>
  <c r="E74477" i="1"/>
  <c r="E74476" i="1"/>
  <c r="E74475" i="1"/>
  <c r="E74474" i="1"/>
  <c r="E74473" i="1"/>
  <c r="E74472" i="1"/>
  <c r="E74471" i="1"/>
  <c r="E74470" i="1"/>
  <c r="E74469" i="1"/>
  <c r="E74468" i="1"/>
  <c r="E74467" i="1"/>
  <c r="E74466" i="1"/>
  <c r="E74465" i="1"/>
  <c r="E74464" i="1"/>
  <c r="E74463" i="1"/>
  <c r="E74462" i="1"/>
  <c r="E74461" i="1"/>
  <c r="E74460" i="1"/>
  <c r="E74459" i="1"/>
  <c r="E74458" i="1"/>
  <c r="E74457" i="1"/>
  <c r="E74456" i="1"/>
  <c r="E74455" i="1"/>
  <c r="E74454" i="1"/>
  <c r="E74453" i="1"/>
  <c r="E74452" i="1"/>
  <c r="E74451" i="1"/>
  <c r="E74450" i="1"/>
  <c r="E74449" i="1"/>
  <c r="E74448" i="1"/>
  <c r="E74447" i="1"/>
  <c r="E74446" i="1"/>
  <c r="E74445" i="1"/>
  <c r="E74444" i="1"/>
  <c r="E74443" i="1"/>
  <c r="E74442" i="1"/>
  <c r="E74441" i="1"/>
  <c r="E74440" i="1"/>
  <c r="E74439" i="1"/>
  <c r="E74438" i="1"/>
  <c r="E74437" i="1"/>
  <c r="E74436" i="1"/>
  <c r="E74435" i="1"/>
  <c r="E74434" i="1"/>
  <c r="E74433" i="1"/>
  <c r="E74432" i="1"/>
  <c r="E74431" i="1"/>
  <c r="E74430" i="1"/>
  <c r="E74429" i="1"/>
  <c r="E74428" i="1"/>
  <c r="E74427" i="1"/>
  <c r="E74426" i="1"/>
  <c r="E74425" i="1"/>
  <c r="E74424" i="1"/>
  <c r="E74423" i="1"/>
  <c r="E74422" i="1"/>
  <c r="E74421" i="1"/>
  <c r="E74420" i="1"/>
  <c r="E74419" i="1"/>
  <c r="E74418" i="1"/>
  <c r="E74417" i="1"/>
  <c r="E74416" i="1"/>
  <c r="E74415" i="1"/>
  <c r="E74414" i="1"/>
  <c r="E74413" i="1"/>
  <c r="E74412" i="1"/>
  <c r="E74411" i="1"/>
  <c r="E74410" i="1"/>
  <c r="E74409" i="1"/>
  <c r="E74408" i="1"/>
  <c r="E74407" i="1"/>
  <c r="E74406" i="1"/>
  <c r="E74405" i="1"/>
  <c r="E74404" i="1"/>
  <c r="E74403" i="1"/>
  <c r="E74402" i="1"/>
  <c r="E74401" i="1"/>
  <c r="E74400" i="1"/>
  <c r="E74399" i="1"/>
  <c r="E74398" i="1"/>
  <c r="E74397" i="1"/>
  <c r="E74396" i="1"/>
  <c r="E74395" i="1"/>
  <c r="E74394" i="1"/>
  <c r="E74393" i="1"/>
  <c r="E74392" i="1"/>
  <c r="E74391" i="1"/>
  <c r="E74390" i="1"/>
  <c r="E74389" i="1"/>
  <c r="E74388" i="1"/>
  <c r="E74387" i="1"/>
  <c r="E74386" i="1"/>
  <c r="E74385" i="1"/>
  <c r="E74384" i="1"/>
  <c r="E74383" i="1"/>
  <c r="E74382" i="1"/>
  <c r="E74381" i="1"/>
  <c r="E74380" i="1"/>
  <c r="E74379" i="1"/>
  <c r="E74378" i="1"/>
  <c r="E74377" i="1"/>
  <c r="E74376" i="1"/>
  <c r="E74375" i="1"/>
  <c r="E74374" i="1"/>
  <c r="E74373" i="1"/>
  <c r="E74372" i="1"/>
  <c r="E74371" i="1"/>
  <c r="E74370" i="1"/>
  <c r="E74369" i="1"/>
  <c r="E74368" i="1"/>
  <c r="E74367" i="1"/>
  <c r="E74366" i="1"/>
  <c r="E74365" i="1"/>
  <c r="E74364" i="1"/>
  <c r="E74363" i="1"/>
  <c r="E74362" i="1"/>
  <c r="E74361" i="1"/>
  <c r="E74360" i="1"/>
  <c r="E74359" i="1"/>
  <c r="E74358" i="1"/>
  <c r="E74357" i="1"/>
  <c r="E74356" i="1"/>
  <c r="E74355" i="1"/>
  <c r="E74354" i="1"/>
  <c r="E74353" i="1"/>
  <c r="E74352" i="1"/>
  <c r="E74351" i="1"/>
  <c r="E74350" i="1"/>
  <c r="E74349" i="1"/>
  <c r="E74348" i="1"/>
  <c r="E74347" i="1"/>
  <c r="E74346" i="1"/>
  <c r="E74345" i="1"/>
  <c r="E74344" i="1"/>
  <c r="E74343" i="1"/>
  <c r="E74342" i="1"/>
  <c r="E74341" i="1"/>
  <c r="E74340" i="1"/>
  <c r="E74339" i="1"/>
  <c r="E74338" i="1"/>
  <c r="E74337" i="1"/>
  <c r="E74336" i="1"/>
  <c r="E74335" i="1"/>
  <c r="E74334" i="1"/>
  <c r="E74333" i="1"/>
  <c r="E74332" i="1"/>
  <c r="E74331" i="1"/>
  <c r="E74330" i="1"/>
  <c r="E74329" i="1"/>
  <c r="E74328" i="1"/>
  <c r="E74327" i="1"/>
  <c r="E74326" i="1"/>
  <c r="E74325" i="1"/>
  <c r="E74324" i="1"/>
  <c r="E74323" i="1"/>
  <c r="E74322" i="1"/>
  <c r="E74321" i="1"/>
  <c r="E74320" i="1"/>
  <c r="E74319" i="1"/>
  <c r="E74318" i="1"/>
  <c r="E74317" i="1"/>
  <c r="E74316" i="1"/>
  <c r="E74315" i="1"/>
  <c r="E74314" i="1"/>
  <c r="E74313" i="1"/>
  <c r="E74312" i="1"/>
  <c r="E74311" i="1"/>
  <c r="E74310" i="1"/>
  <c r="E74309" i="1"/>
  <c r="E74308" i="1"/>
  <c r="E74307" i="1"/>
  <c r="E74306" i="1"/>
  <c r="E74305" i="1"/>
  <c r="E74304" i="1"/>
  <c r="E74303" i="1"/>
  <c r="E74302" i="1"/>
  <c r="E74301" i="1"/>
  <c r="E74300" i="1"/>
  <c r="E74299" i="1"/>
  <c r="E74298" i="1"/>
  <c r="E74297" i="1"/>
  <c r="E74296" i="1"/>
  <c r="E74295" i="1"/>
  <c r="E74294" i="1"/>
  <c r="E74293" i="1"/>
  <c r="E74292" i="1"/>
  <c r="E74291" i="1"/>
  <c r="E74290" i="1"/>
  <c r="E74289" i="1"/>
  <c r="E74288" i="1"/>
  <c r="E74287" i="1"/>
  <c r="E74286" i="1"/>
  <c r="E74285" i="1"/>
  <c r="E74284" i="1"/>
  <c r="E74283" i="1"/>
  <c r="E74282" i="1"/>
  <c r="E74281" i="1"/>
  <c r="E74280" i="1"/>
  <c r="E74279" i="1"/>
  <c r="E74278" i="1"/>
  <c r="E74277" i="1"/>
  <c r="E74276" i="1"/>
  <c r="E74275" i="1"/>
  <c r="E74274" i="1"/>
  <c r="E74273" i="1"/>
  <c r="E74272" i="1"/>
  <c r="E74271" i="1"/>
  <c r="E74270" i="1"/>
  <c r="E74269" i="1"/>
  <c r="E74268" i="1"/>
  <c r="E74267" i="1"/>
  <c r="E74266" i="1"/>
  <c r="E74265" i="1"/>
  <c r="E74264" i="1"/>
  <c r="E74263" i="1"/>
  <c r="E74262" i="1"/>
  <c r="E74261" i="1"/>
  <c r="E74260" i="1"/>
  <c r="E74259" i="1"/>
  <c r="E74258" i="1"/>
  <c r="E74257" i="1"/>
  <c r="E74256" i="1"/>
  <c r="E74255" i="1"/>
  <c r="E74254" i="1"/>
  <c r="E74253" i="1"/>
  <c r="E74252" i="1"/>
  <c r="E74251" i="1"/>
  <c r="E74250" i="1"/>
  <c r="E74249" i="1"/>
  <c r="E74248" i="1"/>
  <c r="E74247" i="1"/>
  <c r="E74246" i="1"/>
  <c r="E74245" i="1"/>
  <c r="E74244" i="1"/>
  <c r="E74243" i="1"/>
  <c r="E74242" i="1"/>
  <c r="E74241" i="1"/>
  <c r="E74240" i="1"/>
  <c r="E74239" i="1"/>
  <c r="E74238" i="1"/>
  <c r="E74237" i="1"/>
  <c r="E74236" i="1"/>
  <c r="E74235" i="1"/>
  <c r="E74234" i="1"/>
  <c r="E74233" i="1"/>
  <c r="E74232" i="1"/>
  <c r="E74231" i="1"/>
  <c r="E74230" i="1"/>
  <c r="E74229" i="1"/>
  <c r="E74228" i="1"/>
  <c r="E74227" i="1"/>
  <c r="E74226" i="1"/>
  <c r="E74225" i="1"/>
  <c r="E74224" i="1"/>
  <c r="E74223" i="1"/>
  <c r="E74222" i="1"/>
  <c r="E74221" i="1"/>
  <c r="E74220" i="1"/>
  <c r="E74219" i="1"/>
  <c r="E74218" i="1"/>
  <c r="E74217" i="1"/>
  <c r="E74216" i="1"/>
  <c r="E74215" i="1"/>
  <c r="E74214" i="1"/>
  <c r="E74213" i="1"/>
  <c r="E74212" i="1"/>
  <c r="E74211" i="1"/>
  <c r="E74210" i="1"/>
  <c r="E74209" i="1"/>
  <c r="E74208" i="1"/>
  <c r="E74207" i="1"/>
  <c r="E74206" i="1"/>
  <c r="E74205" i="1"/>
  <c r="E74204" i="1"/>
  <c r="E74203" i="1"/>
  <c r="E74202" i="1"/>
  <c r="E74201" i="1"/>
  <c r="E74200" i="1"/>
  <c r="E74199" i="1"/>
  <c r="E74198" i="1"/>
  <c r="E74197" i="1"/>
  <c r="E74196" i="1"/>
  <c r="E74195" i="1"/>
  <c r="E74194" i="1"/>
  <c r="E74193" i="1"/>
  <c r="E74192" i="1"/>
  <c r="E74191" i="1"/>
  <c r="E74190" i="1"/>
  <c r="E74189" i="1"/>
  <c r="E74188" i="1"/>
  <c r="E74187" i="1"/>
  <c r="E74186" i="1"/>
  <c r="E74185" i="1"/>
  <c r="E74184" i="1"/>
  <c r="E74183" i="1"/>
  <c r="E74182" i="1"/>
  <c r="E74181" i="1"/>
  <c r="E74180" i="1"/>
  <c r="E74179" i="1"/>
  <c r="E74178" i="1"/>
  <c r="E74177" i="1"/>
  <c r="E74176" i="1"/>
  <c r="E74175" i="1"/>
  <c r="E74174" i="1"/>
  <c r="E74173" i="1"/>
  <c r="E74172" i="1"/>
  <c r="E74171" i="1"/>
  <c r="E74170" i="1"/>
  <c r="E74169" i="1"/>
  <c r="E74168" i="1"/>
  <c r="E74167" i="1"/>
  <c r="E74166" i="1"/>
  <c r="E74165" i="1"/>
  <c r="E74164" i="1"/>
  <c r="E74163" i="1"/>
  <c r="E74162" i="1"/>
  <c r="E74161" i="1"/>
  <c r="E74160" i="1"/>
  <c r="E74159" i="1"/>
  <c r="E74158" i="1"/>
  <c r="E74157" i="1"/>
  <c r="E74156" i="1"/>
  <c r="E74155" i="1"/>
  <c r="E74154" i="1"/>
  <c r="E74153" i="1"/>
  <c r="E74152" i="1"/>
  <c r="E74151" i="1"/>
  <c r="E74150" i="1"/>
  <c r="E74149" i="1"/>
  <c r="E74148" i="1"/>
  <c r="E74147" i="1"/>
  <c r="E74146" i="1"/>
  <c r="E74145" i="1"/>
  <c r="E74144" i="1"/>
  <c r="E74143" i="1"/>
  <c r="E74142" i="1"/>
  <c r="E74141" i="1"/>
  <c r="E74140" i="1"/>
  <c r="E74139" i="1"/>
  <c r="E74138" i="1"/>
  <c r="E74137" i="1"/>
  <c r="E74136" i="1"/>
  <c r="E74135" i="1"/>
  <c r="E74134" i="1"/>
  <c r="E74133" i="1"/>
  <c r="E74132" i="1"/>
  <c r="E74131" i="1"/>
  <c r="E74130" i="1"/>
  <c r="E74129" i="1"/>
  <c r="E74128" i="1"/>
  <c r="E74127" i="1"/>
  <c r="E74126" i="1"/>
  <c r="E74125" i="1"/>
  <c r="E74124" i="1"/>
  <c r="E74123" i="1"/>
  <c r="E74122" i="1"/>
  <c r="E74121" i="1"/>
  <c r="E74120" i="1"/>
  <c r="E74119" i="1"/>
  <c r="E74118" i="1"/>
  <c r="E74117" i="1"/>
  <c r="E74116" i="1"/>
  <c r="E74115" i="1"/>
  <c r="E74114" i="1"/>
  <c r="E74113" i="1"/>
  <c r="E74112" i="1"/>
  <c r="E74111" i="1"/>
  <c r="E74110" i="1"/>
  <c r="E74109" i="1"/>
  <c r="E74108" i="1"/>
  <c r="E74107" i="1"/>
  <c r="E74106" i="1"/>
  <c r="E74105" i="1"/>
  <c r="E74104" i="1"/>
  <c r="E74103" i="1"/>
  <c r="E74102" i="1"/>
  <c r="E74101" i="1"/>
  <c r="E74100" i="1"/>
  <c r="E74099" i="1"/>
  <c r="E74098" i="1"/>
  <c r="E74097" i="1"/>
  <c r="E74096" i="1"/>
  <c r="E74095" i="1"/>
  <c r="E74094" i="1"/>
  <c r="E74093" i="1"/>
  <c r="E74092" i="1"/>
  <c r="E74091" i="1"/>
  <c r="E74090" i="1"/>
  <c r="E74089" i="1"/>
  <c r="E74088" i="1"/>
  <c r="E74087" i="1"/>
  <c r="E74086" i="1"/>
  <c r="E74085" i="1"/>
  <c r="E74084" i="1"/>
  <c r="E74083" i="1"/>
  <c r="E74082" i="1"/>
  <c r="E74081" i="1"/>
  <c r="E74080" i="1"/>
  <c r="E74079" i="1"/>
  <c r="E74078" i="1"/>
  <c r="E74077" i="1"/>
  <c r="E74076" i="1"/>
  <c r="E74075" i="1"/>
  <c r="E74074" i="1"/>
  <c r="E74073" i="1"/>
  <c r="E74072" i="1"/>
  <c r="E74071" i="1"/>
  <c r="E74070" i="1"/>
  <c r="E74069" i="1"/>
  <c r="E74068" i="1"/>
  <c r="E74067" i="1"/>
  <c r="E74066" i="1"/>
  <c r="E74065" i="1"/>
  <c r="E74064" i="1"/>
  <c r="E74063" i="1"/>
  <c r="E74062" i="1"/>
  <c r="E74061" i="1"/>
  <c r="E74060" i="1"/>
  <c r="E74059" i="1"/>
  <c r="E74058" i="1"/>
  <c r="E74057" i="1"/>
  <c r="E74056" i="1"/>
  <c r="E74055" i="1"/>
  <c r="E74054" i="1"/>
  <c r="E74053" i="1"/>
  <c r="E74052" i="1"/>
  <c r="E74051" i="1"/>
  <c r="E74050" i="1"/>
  <c r="E74049" i="1"/>
  <c r="E74048" i="1"/>
  <c r="E74047" i="1"/>
  <c r="E74046" i="1"/>
  <c r="E74045" i="1"/>
  <c r="E74044" i="1"/>
  <c r="E74043" i="1"/>
  <c r="E74042" i="1"/>
  <c r="E74041" i="1"/>
  <c r="E74040" i="1"/>
  <c r="E74039" i="1"/>
  <c r="E74038" i="1"/>
  <c r="E74037" i="1"/>
  <c r="E74036" i="1"/>
  <c r="E74035" i="1"/>
  <c r="E74034" i="1"/>
  <c r="E74033" i="1"/>
  <c r="E74032" i="1"/>
  <c r="E74031" i="1"/>
  <c r="E74030" i="1"/>
  <c r="E74029" i="1"/>
  <c r="E74028" i="1"/>
  <c r="E74027" i="1"/>
  <c r="E74026" i="1"/>
  <c r="E74025" i="1"/>
  <c r="E74024" i="1"/>
  <c r="E74023" i="1"/>
  <c r="E74022" i="1"/>
  <c r="E74021" i="1"/>
  <c r="E74020" i="1"/>
  <c r="E74019" i="1"/>
  <c r="E74018" i="1"/>
  <c r="E74017" i="1"/>
  <c r="E74016" i="1"/>
  <c r="E74015" i="1"/>
  <c r="E74014" i="1"/>
  <c r="E74013" i="1"/>
  <c r="E74012" i="1"/>
  <c r="E74011" i="1"/>
  <c r="E74010" i="1"/>
  <c r="E74009" i="1"/>
  <c r="E74008" i="1"/>
  <c r="E74007" i="1"/>
  <c r="E74006" i="1"/>
  <c r="E74005" i="1"/>
  <c r="E74004" i="1"/>
  <c r="E74003" i="1"/>
  <c r="E74002" i="1"/>
  <c r="E74001" i="1"/>
  <c r="E74000" i="1"/>
  <c r="E73999" i="1"/>
  <c r="E73998" i="1"/>
  <c r="E73997" i="1"/>
  <c r="E73996" i="1"/>
  <c r="E73995" i="1"/>
  <c r="E73994" i="1"/>
  <c r="E73993" i="1"/>
  <c r="E73992" i="1"/>
  <c r="E73991" i="1"/>
  <c r="E73990" i="1"/>
  <c r="E73989" i="1"/>
  <c r="E73988" i="1"/>
  <c r="E73987" i="1"/>
  <c r="E73986" i="1"/>
  <c r="E73985" i="1"/>
  <c r="E73984" i="1"/>
  <c r="E73983" i="1"/>
  <c r="E73982" i="1"/>
  <c r="E73981" i="1"/>
  <c r="E73980" i="1"/>
  <c r="E73979" i="1"/>
  <c r="E73978" i="1"/>
  <c r="E73977" i="1"/>
  <c r="E73976" i="1"/>
  <c r="E73975" i="1"/>
  <c r="E73974" i="1"/>
  <c r="E73973" i="1"/>
  <c r="E73972" i="1"/>
  <c r="E73971" i="1"/>
  <c r="E73970" i="1"/>
  <c r="E73969" i="1"/>
  <c r="E73968" i="1"/>
  <c r="E73967" i="1"/>
  <c r="E73966" i="1"/>
  <c r="E73965" i="1"/>
  <c r="E73964" i="1"/>
  <c r="E73963" i="1"/>
  <c r="E73962" i="1"/>
  <c r="E73961" i="1"/>
  <c r="E73960" i="1"/>
  <c r="E73959" i="1"/>
  <c r="E73958" i="1"/>
  <c r="E73957" i="1"/>
  <c r="E73956" i="1"/>
  <c r="E73955" i="1"/>
  <c r="E73954" i="1"/>
  <c r="E73953" i="1"/>
  <c r="E73952" i="1"/>
  <c r="E73951" i="1"/>
  <c r="E73950" i="1"/>
  <c r="E73949" i="1"/>
  <c r="E73948" i="1"/>
  <c r="E73947" i="1"/>
  <c r="E73946" i="1"/>
  <c r="E73945" i="1"/>
  <c r="E73944" i="1"/>
  <c r="E73943" i="1"/>
  <c r="E73942" i="1"/>
  <c r="E73941" i="1"/>
  <c r="E73940" i="1"/>
  <c r="E73939" i="1"/>
  <c r="E73938" i="1"/>
  <c r="E73937" i="1"/>
  <c r="E73936" i="1"/>
  <c r="E73935" i="1"/>
  <c r="E73934" i="1"/>
  <c r="E73933" i="1"/>
  <c r="E73932" i="1"/>
  <c r="E73931" i="1"/>
  <c r="E73930" i="1"/>
  <c r="E73929" i="1"/>
  <c r="E73928" i="1"/>
  <c r="E73927" i="1"/>
  <c r="E73926" i="1"/>
  <c r="E73925" i="1"/>
  <c r="E73924" i="1"/>
  <c r="E73923" i="1"/>
  <c r="E73922" i="1"/>
  <c r="E73921" i="1"/>
  <c r="E73920" i="1"/>
  <c r="E73919" i="1"/>
  <c r="E73918" i="1"/>
  <c r="E73917" i="1"/>
  <c r="E73916" i="1"/>
  <c r="E73915" i="1"/>
  <c r="E73914" i="1"/>
  <c r="E73913" i="1"/>
  <c r="E73912" i="1"/>
  <c r="E73911" i="1"/>
  <c r="E73910" i="1"/>
  <c r="E73909" i="1"/>
  <c r="E73908" i="1"/>
  <c r="E73907" i="1"/>
  <c r="E73906" i="1"/>
  <c r="E73905" i="1"/>
  <c r="E73904" i="1"/>
  <c r="E73903" i="1"/>
  <c r="E73902" i="1"/>
  <c r="E73901" i="1"/>
  <c r="E73900" i="1"/>
  <c r="E73899" i="1"/>
  <c r="E73898" i="1"/>
  <c r="E73897" i="1"/>
  <c r="E73896" i="1"/>
  <c r="E73895" i="1"/>
  <c r="E73894" i="1"/>
  <c r="E73893" i="1"/>
  <c r="E73892" i="1"/>
  <c r="E73891" i="1"/>
  <c r="E73890" i="1"/>
  <c r="E73889" i="1"/>
  <c r="E73888" i="1"/>
  <c r="E73887" i="1"/>
  <c r="E73886" i="1"/>
  <c r="E73885" i="1"/>
  <c r="E73884" i="1"/>
  <c r="E73883" i="1"/>
  <c r="E73882" i="1"/>
  <c r="E73881" i="1"/>
  <c r="E73880" i="1"/>
  <c r="E73879" i="1"/>
  <c r="E73878" i="1"/>
  <c r="E73877" i="1"/>
  <c r="E73876" i="1"/>
  <c r="E73875" i="1"/>
  <c r="E73874" i="1"/>
  <c r="E73873" i="1"/>
  <c r="E73872" i="1"/>
  <c r="E73871" i="1"/>
  <c r="E73870" i="1"/>
  <c r="E73869" i="1"/>
  <c r="E73868" i="1"/>
  <c r="E73867" i="1"/>
  <c r="E73866" i="1"/>
  <c r="E73865" i="1"/>
  <c r="E73864" i="1"/>
  <c r="E73863" i="1"/>
  <c r="E73862" i="1"/>
  <c r="E73861" i="1"/>
  <c r="E73860" i="1"/>
  <c r="E73859" i="1"/>
  <c r="E73858" i="1"/>
  <c r="E73857" i="1"/>
  <c r="E73856" i="1"/>
  <c r="E73855" i="1"/>
  <c r="E73854" i="1"/>
  <c r="E73853" i="1"/>
  <c r="E73852" i="1"/>
  <c r="E73851" i="1"/>
  <c r="E73850" i="1"/>
  <c r="E73849" i="1"/>
  <c r="E73848" i="1"/>
  <c r="E73847" i="1"/>
  <c r="E73846" i="1"/>
  <c r="E73845" i="1"/>
  <c r="E73844" i="1"/>
  <c r="E73843" i="1"/>
  <c r="E73842" i="1"/>
  <c r="E73841" i="1"/>
  <c r="E73840" i="1"/>
  <c r="E73839" i="1"/>
  <c r="E73838" i="1"/>
  <c r="E73837" i="1"/>
  <c r="E73836" i="1"/>
  <c r="E73835" i="1"/>
  <c r="E73834" i="1"/>
  <c r="E73833" i="1"/>
  <c r="E73832" i="1"/>
  <c r="E73831" i="1"/>
  <c r="E73830" i="1"/>
  <c r="E73829" i="1"/>
  <c r="E73828" i="1"/>
  <c r="E73827" i="1"/>
  <c r="E73826" i="1"/>
  <c r="E73825" i="1"/>
  <c r="E73824" i="1"/>
  <c r="E73823" i="1"/>
  <c r="E73822" i="1"/>
  <c r="E73821" i="1"/>
  <c r="E73820" i="1"/>
  <c r="E73819" i="1"/>
  <c r="E73818" i="1"/>
  <c r="E73817" i="1"/>
  <c r="E73816" i="1"/>
  <c r="E73815" i="1"/>
  <c r="E73814" i="1"/>
  <c r="E73813" i="1"/>
  <c r="E73812" i="1"/>
  <c r="E73811" i="1"/>
  <c r="E73810" i="1"/>
  <c r="E73809" i="1"/>
  <c r="E73808" i="1"/>
  <c r="E73807" i="1"/>
  <c r="E73806" i="1"/>
  <c r="E73805" i="1"/>
  <c r="E73804" i="1"/>
  <c r="E73803" i="1"/>
  <c r="E73802" i="1"/>
  <c r="E73801" i="1"/>
  <c r="E73800" i="1"/>
  <c r="E73799" i="1"/>
  <c r="E73798" i="1"/>
  <c r="E73797" i="1"/>
  <c r="E73796" i="1"/>
  <c r="E73795" i="1"/>
  <c r="E73794" i="1"/>
  <c r="E73793" i="1"/>
  <c r="E73792" i="1"/>
  <c r="E73791" i="1"/>
  <c r="E73790" i="1"/>
  <c r="E73789" i="1"/>
  <c r="E73788" i="1"/>
  <c r="E73787" i="1"/>
  <c r="E73786" i="1"/>
  <c r="E73785" i="1"/>
  <c r="E73784" i="1"/>
  <c r="E73783" i="1"/>
  <c r="E73782" i="1"/>
  <c r="E73781" i="1"/>
  <c r="E73780" i="1"/>
  <c r="E73779" i="1"/>
  <c r="E73778" i="1"/>
  <c r="E73777" i="1"/>
  <c r="E73776" i="1"/>
  <c r="E73775" i="1"/>
  <c r="E73774" i="1"/>
  <c r="E73773" i="1"/>
  <c r="E73772" i="1"/>
  <c r="E73771" i="1"/>
  <c r="E73770" i="1"/>
  <c r="E73769" i="1"/>
  <c r="E73768" i="1"/>
  <c r="E73767" i="1"/>
  <c r="E73766" i="1"/>
  <c r="E73765" i="1"/>
  <c r="E73764" i="1"/>
  <c r="E73763" i="1"/>
  <c r="E73762" i="1"/>
  <c r="E73761" i="1"/>
  <c r="E73760" i="1"/>
  <c r="E73759" i="1"/>
  <c r="E73758" i="1"/>
  <c r="E73757" i="1"/>
  <c r="E73756" i="1"/>
  <c r="E73755" i="1"/>
  <c r="E73754" i="1"/>
  <c r="E73753" i="1"/>
  <c r="E73752" i="1"/>
  <c r="E73751" i="1"/>
  <c r="E73750" i="1"/>
  <c r="E73749" i="1"/>
  <c r="E73748" i="1"/>
  <c r="E73747" i="1"/>
  <c r="E73746" i="1"/>
  <c r="E73745" i="1"/>
  <c r="E73744" i="1"/>
  <c r="E73743" i="1"/>
  <c r="E73742" i="1"/>
  <c r="E73741" i="1"/>
  <c r="E73740" i="1"/>
  <c r="E73739" i="1"/>
  <c r="E73738" i="1"/>
  <c r="E73737" i="1"/>
  <c r="E73736" i="1"/>
  <c r="E73735" i="1"/>
  <c r="E73734" i="1"/>
  <c r="E73733" i="1"/>
  <c r="E73732" i="1"/>
  <c r="E73731" i="1"/>
  <c r="E73730" i="1"/>
  <c r="E73729" i="1"/>
  <c r="E73728" i="1"/>
  <c r="E73727" i="1"/>
  <c r="E73726" i="1"/>
  <c r="E73725" i="1"/>
  <c r="E73724" i="1"/>
  <c r="E73723" i="1"/>
  <c r="E73722" i="1"/>
  <c r="E73721" i="1"/>
  <c r="E73720" i="1"/>
  <c r="E73719" i="1"/>
  <c r="E73718" i="1"/>
  <c r="E73717" i="1"/>
  <c r="E73716" i="1"/>
  <c r="E73715" i="1"/>
  <c r="E73714" i="1"/>
  <c r="E73713" i="1"/>
  <c r="E73712" i="1"/>
  <c r="E73711" i="1"/>
  <c r="E73710" i="1"/>
  <c r="E73709" i="1"/>
  <c r="E73708" i="1"/>
  <c r="E73707" i="1"/>
  <c r="E73706" i="1"/>
  <c r="E73705" i="1"/>
  <c r="E73704" i="1"/>
  <c r="E73703" i="1"/>
  <c r="E73702" i="1"/>
  <c r="E73701" i="1"/>
  <c r="E73700" i="1"/>
  <c r="E73699" i="1"/>
  <c r="E73698" i="1"/>
  <c r="E73697" i="1"/>
  <c r="E73696" i="1"/>
  <c r="E73695" i="1"/>
  <c r="E73694" i="1"/>
  <c r="E73693" i="1"/>
  <c r="E73692" i="1"/>
  <c r="E73691" i="1"/>
  <c r="E73690" i="1"/>
  <c r="E73689" i="1"/>
  <c r="E73688" i="1"/>
  <c r="E73687" i="1"/>
  <c r="E73686" i="1"/>
  <c r="E73685" i="1"/>
  <c r="E73684" i="1"/>
  <c r="E73683" i="1"/>
  <c r="E73682" i="1"/>
  <c r="E73681" i="1"/>
  <c r="E73680" i="1"/>
  <c r="E73679" i="1"/>
  <c r="E73678" i="1"/>
  <c r="E73677" i="1"/>
  <c r="E73676" i="1"/>
  <c r="E73675" i="1"/>
  <c r="E73674" i="1"/>
  <c r="E73673" i="1"/>
  <c r="E73672" i="1"/>
  <c r="E73671" i="1"/>
  <c r="E73670" i="1"/>
  <c r="E73669" i="1"/>
  <c r="E73668" i="1"/>
  <c r="E73667" i="1"/>
  <c r="E73666" i="1"/>
  <c r="E73665" i="1"/>
  <c r="E73664" i="1"/>
  <c r="E73663" i="1"/>
  <c r="E73662" i="1"/>
  <c r="E73661" i="1"/>
  <c r="E73660" i="1"/>
  <c r="E73659" i="1"/>
  <c r="E73658" i="1"/>
  <c r="E73657" i="1"/>
  <c r="E73656" i="1"/>
  <c r="E73655" i="1"/>
  <c r="E73654" i="1"/>
  <c r="E73653" i="1"/>
  <c r="E73652" i="1"/>
  <c r="E73651" i="1"/>
  <c r="E73650" i="1"/>
  <c r="E73649" i="1"/>
  <c r="E73648" i="1"/>
  <c r="E73647" i="1"/>
  <c r="E73646" i="1"/>
  <c r="E73645" i="1"/>
  <c r="E73644" i="1"/>
  <c r="E73643" i="1"/>
  <c r="E73642" i="1"/>
  <c r="E73641" i="1"/>
  <c r="E73640" i="1"/>
  <c r="E73639" i="1"/>
  <c r="E73638" i="1"/>
  <c r="E73637" i="1"/>
  <c r="E73636" i="1"/>
  <c r="E73635" i="1"/>
  <c r="E73634" i="1"/>
  <c r="E73633" i="1"/>
  <c r="E73632" i="1"/>
  <c r="E73631" i="1"/>
  <c r="E73630" i="1"/>
  <c r="E73629" i="1"/>
  <c r="E73628" i="1"/>
  <c r="E73627" i="1"/>
  <c r="E73626" i="1"/>
  <c r="E73625" i="1"/>
  <c r="E73624" i="1"/>
  <c r="E73623" i="1"/>
  <c r="E73622" i="1"/>
  <c r="E73621" i="1"/>
  <c r="E73620" i="1"/>
  <c r="E73619" i="1"/>
  <c r="E73618" i="1"/>
  <c r="E73617" i="1"/>
  <c r="E73616" i="1"/>
  <c r="E73615" i="1"/>
  <c r="E73614" i="1"/>
  <c r="E73613" i="1"/>
  <c r="E73612" i="1"/>
  <c r="E73611" i="1"/>
  <c r="E73610" i="1"/>
  <c r="E73609" i="1"/>
  <c r="E73608" i="1"/>
  <c r="E73607" i="1"/>
  <c r="E73606" i="1"/>
  <c r="E73605" i="1"/>
  <c r="E73604" i="1"/>
  <c r="E73603" i="1"/>
  <c r="E73602" i="1"/>
  <c r="E73601" i="1"/>
  <c r="E73600" i="1"/>
  <c r="E73599" i="1"/>
  <c r="E73598" i="1"/>
  <c r="E73597" i="1"/>
  <c r="E73596" i="1"/>
  <c r="E73595" i="1"/>
  <c r="E73594" i="1"/>
  <c r="E73593" i="1"/>
  <c r="E73592" i="1"/>
  <c r="E73591" i="1"/>
  <c r="E73590" i="1"/>
  <c r="E73589" i="1"/>
  <c r="E73588" i="1"/>
  <c r="E73587" i="1"/>
  <c r="E73586" i="1"/>
  <c r="E73585" i="1"/>
  <c r="E73584" i="1"/>
  <c r="E73583" i="1"/>
  <c r="E73582" i="1"/>
  <c r="E73581" i="1"/>
  <c r="E73580" i="1"/>
  <c r="E73579" i="1"/>
  <c r="E73578" i="1"/>
  <c r="E73577" i="1"/>
  <c r="E73576" i="1"/>
  <c r="E73575" i="1"/>
  <c r="E73574" i="1"/>
  <c r="E73573" i="1"/>
  <c r="E73572" i="1"/>
  <c r="E73571" i="1"/>
  <c r="E73570" i="1"/>
  <c r="E73569" i="1"/>
  <c r="E73568" i="1"/>
  <c r="E73567" i="1"/>
  <c r="E73566" i="1"/>
  <c r="E73565" i="1"/>
  <c r="E73564" i="1"/>
  <c r="E73563" i="1"/>
  <c r="E73562" i="1"/>
  <c r="E73561" i="1"/>
  <c r="E73560" i="1"/>
  <c r="E73559" i="1"/>
  <c r="E73558" i="1"/>
  <c r="E73557" i="1"/>
  <c r="E73556" i="1"/>
  <c r="E73555" i="1"/>
  <c r="E73554" i="1"/>
  <c r="E73553" i="1"/>
  <c r="E73552" i="1"/>
  <c r="E73551" i="1"/>
  <c r="E73550" i="1"/>
  <c r="E73549" i="1"/>
  <c r="E73548" i="1"/>
  <c r="E73547" i="1"/>
  <c r="E73546" i="1"/>
  <c r="E73545" i="1"/>
  <c r="E73544" i="1"/>
  <c r="E73543" i="1"/>
  <c r="E73542" i="1"/>
  <c r="E73541" i="1"/>
  <c r="E73540" i="1"/>
  <c r="E73539" i="1"/>
  <c r="E73538" i="1"/>
  <c r="E73537" i="1"/>
  <c r="E73536" i="1"/>
  <c r="E73535" i="1"/>
  <c r="E73534" i="1"/>
  <c r="E73533" i="1"/>
  <c r="E73532" i="1"/>
  <c r="E73531" i="1"/>
  <c r="E73530" i="1"/>
  <c r="E73529" i="1"/>
  <c r="E73528" i="1"/>
  <c r="E73527" i="1"/>
  <c r="E73526" i="1"/>
  <c r="E73525" i="1"/>
  <c r="E73524" i="1"/>
  <c r="E73523" i="1"/>
  <c r="E73522" i="1"/>
  <c r="E73521" i="1"/>
  <c r="E73520" i="1"/>
  <c r="E73519" i="1"/>
  <c r="E73518" i="1"/>
  <c r="E73517" i="1"/>
  <c r="E73516" i="1"/>
  <c r="E73515" i="1"/>
  <c r="E73514" i="1"/>
  <c r="E73513" i="1"/>
  <c r="E73512" i="1"/>
  <c r="E73511" i="1"/>
  <c r="E73510" i="1"/>
  <c r="E73509" i="1"/>
  <c r="E73508" i="1"/>
  <c r="E73507" i="1"/>
  <c r="E73506" i="1"/>
  <c r="E73505" i="1"/>
  <c r="E73504" i="1"/>
  <c r="E73503" i="1"/>
  <c r="E73502" i="1"/>
  <c r="E73501" i="1"/>
  <c r="E73500" i="1"/>
  <c r="E73499" i="1"/>
  <c r="E73498" i="1"/>
  <c r="E73497" i="1"/>
  <c r="E73496" i="1"/>
  <c r="E73495" i="1"/>
  <c r="E73494" i="1"/>
  <c r="E73493" i="1"/>
  <c r="E73492" i="1"/>
  <c r="E73491" i="1"/>
  <c r="E73490" i="1"/>
  <c r="E73489" i="1"/>
  <c r="E73488" i="1"/>
  <c r="E73487" i="1"/>
  <c r="E73486" i="1"/>
  <c r="E73485" i="1"/>
  <c r="E73484" i="1"/>
  <c r="E73483" i="1"/>
  <c r="E73482" i="1"/>
  <c r="E73481" i="1"/>
  <c r="E73480" i="1"/>
  <c r="E73479" i="1"/>
  <c r="E73478" i="1"/>
  <c r="E73477" i="1"/>
  <c r="E73476" i="1"/>
  <c r="E73475" i="1"/>
  <c r="E73474" i="1"/>
  <c r="E73473" i="1"/>
  <c r="E73472" i="1"/>
  <c r="E73471" i="1"/>
  <c r="E73470" i="1"/>
  <c r="E73469" i="1"/>
  <c r="E73468" i="1"/>
  <c r="E73467" i="1"/>
  <c r="E73466" i="1"/>
  <c r="E73465" i="1"/>
  <c r="E73464" i="1"/>
  <c r="E73463" i="1"/>
  <c r="E73462" i="1"/>
  <c r="E73461" i="1"/>
  <c r="E73460" i="1"/>
  <c r="E73459" i="1"/>
  <c r="E73458" i="1"/>
  <c r="E73457" i="1"/>
  <c r="E73456" i="1"/>
  <c r="E73455" i="1"/>
  <c r="E73454" i="1"/>
  <c r="E73453" i="1"/>
  <c r="E73452" i="1"/>
  <c r="E73451" i="1"/>
  <c r="E73450" i="1"/>
  <c r="E73449" i="1"/>
  <c r="E73448" i="1"/>
  <c r="E73447" i="1"/>
  <c r="E73446" i="1"/>
  <c r="E73445" i="1"/>
  <c r="E73444" i="1"/>
  <c r="E73443" i="1"/>
  <c r="E73442" i="1"/>
  <c r="E73441" i="1"/>
  <c r="E73440" i="1"/>
  <c r="E73439" i="1"/>
  <c r="E73438" i="1"/>
  <c r="E73437" i="1"/>
  <c r="E73436" i="1"/>
  <c r="E73435" i="1"/>
  <c r="E73434" i="1"/>
  <c r="E73433" i="1"/>
  <c r="E73432" i="1"/>
  <c r="E73431" i="1"/>
  <c r="E73430" i="1"/>
  <c r="E73429" i="1"/>
  <c r="E73428" i="1"/>
  <c r="E73427" i="1"/>
  <c r="E73426" i="1"/>
  <c r="E73425" i="1"/>
  <c r="E73424" i="1"/>
  <c r="E73423" i="1"/>
  <c r="E73422" i="1"/>
  <c r="E73421" i="1"/>
  <c r="E73420" i="1"/>
  <c r="E73419" i="1"/>
  <c r="E73418" i="1"/>
  <c r="E73417" i="1"/>
  <c r="E73416" i="1"/>
  <c r="E73415" i="1"/>
  <c r="E73414" i="1"/>
  <c r="E73413" i="1"/>
  <c r="E73412" i="1"/>
  <c r="E73411" i="1"/>
  <c r="E73410" i="1"/>
  <c r="E73409" i="1"/>
  <c r="E73408" i="1"/>
  <c r="E73407" i="1"/>
  <c r="E73406" i="1"/>
  <c r="E73405" i="1"/>
  <c r="E73404" i="1"/>
  <c r="E73403" i="1"/>
  <c r="E73402" i="1"/>
  <c r="E73401" i="1"/>
  <c r="E73400" i="1"/>
  <c r="E73399" i="1"/>
  <c r="E73398" i="1"/>
  <c r="E73397" i="1"/>
  <c r="E73396" i="1"/>
  <c r="E73395" i="1"/>
  <c r="E73394" i="1"/>
  <c r="E73393" i="1"/>
  <c r="E73392" i="1"/>
  <c r="E73391" i="1"/>
  <c r="E73390" i="1"/>
  <c r="E73389" i="1"/>
  <c r="E73388" i="1"/>
  <c r="E73387" i="1"/>
  <c r="E73386" i="1"/>
  <c r="E73385" i="1"/>
  <c r="E73384" i="1"/>
  <c r="E73383" i="1"/>
  <c r="E73382" i="1"/>
  <c r="E73381" i="1"/>
  <c r="E73380" i="1"/>
  <c r="E73379" i="1"/>
  <c r="E73378" i="1"/>
  <c r="E73377" i="1"/>
  <c r="E73376" i="1"/>
  <c r="E73375" i="1"/>
  <c r="E73374" i="1"/>
  <c r="E73373" i="1"/>
  <c r="E73372" i="1"/>
  <c r="E73371" i="1"/>
  <c r="E73370" i="1"/>
  <c r="E73369" i="1"/>
  <c r="E73368" i="1"/>
  <c r="E73367" i="1"/>
  <c r="E73366" i="1"/>
  <c r="E73365" i="1"/>
  <c r="E73364" i="1"/>
  <c r="E73363" i="1"/>
  <c r="E73362" i="1"/>
  <c r="E73361" i="1"/>
  <c r="E73360" i="1"/>
  <c r="E73359" i="1"/>
  <c r="E73358" i="1"/>
  <c r="E73357" i="1"/>
  <c r="E73356" i="1"/>
  <c r="E73355" i="1"/>
  <c r="E73354" i="1"/>
  <c r="E73353" i="1"/>
  <c r="E73352" i="1"/>
  <c r="E73351" i="1"/>
  <c r="E73350" i="1"/>
  <c r="E73349" i="1"/>
  <c r="E73348" i="1"/>
  <c r="E73347" i="1"/>
  <c r="E73346" i="1"/>
  <c r="E73345" i="1"/>
  <c r="E73344" i="1"/>
  <c r="E73343" i="1"/>
  <c r="E73342" i="1"/>
  <c r="E73341" i="1"/>
  <c r="E73340" i="1"/>
  <c r="E73339" i="1"/>
  <c r="E73338" i="1"/>
  <c r="E73337" i="1"/>
  <c r="E73336" i="1"/>
  <c r="E73335" i="1"/>
  <c r="E73334" i="1"/>
  <c r="E73333" i="1"/>
  <c r="E73332" i="1"/>
  <c r="E73331" i="1"/>
  <c r="E73330" i="1"/>
  <c r="E73329" i="1"/>
  <c r="E73328" i="1"/>
  <c r="E73327" i="1"/>
  <c r="E73326" i="1"/>
  <c r="E73325" i="1"/>
  <c r="E73324" i="1"/>
  <c r="E73323" i="1"/>
  <c r="E73322" i="1"/>
  <c r="E73321" i="1"/>
  <c r="E73320" i="1"/>
  <c r="E73319" i="1"/>
  <c r="E73318" i="1"/>
  <c r="E73317" i="1"/>
  <c r="E73316" i="1"/>
  <c r="E73315" i="1"/>
  <c r="E73314" i="1"/>
  <c r="E73313" i="1"/>
  <c r="E73312" i="1"/>
  <c r="E73311" i="1"/>
  <c r="E73310" i="1"/>
  <c r="E73309" i="1"/>
  <c r="E73308" i="1"/>
  <c r="E73307" i="1"/>
  <c r="E73306" i="1"/>
  <c r="E73305" i="1"/>
  <c r="E73304" i="1"/>
  <c r="E73303" i="1"/>
  <c r="E73302" i="1"/>
  <c r="E73301" i="1"/>
  <c r="E73300" i="1"/>
  <c r="E73299" i="1"/>
  <c r="E73298" i="1"/>
  <c r="E73297" i="1"/>
  <c r="E73296" i="1"/>
  <c r="E73295" i="1"/>
  <c r="E73294" i="1"/>
  <c r="E73293" i="1"/>
  <c r="E73292" i="1"/>
  <c r="E73291" i="1"/>
  <c r="E73290" i="1"/>
  <c r="E73289" i="1"/>
  <c r="E73288" i="1"/>
  <c r="E73287" i="1"/>
  <c r="E73286" i="1"/>
  <c r="E73285" i="1"/>
  <c r="E73284" i="1"/>
  <c r="E73283" i="1"/>
  <c r="E73282" i="1"/>
  <c r="E73281" i="1"/>
  <c r="E73280" i="1"/>
  <c r="E73279" i="1"/>
  <c r="E73278" i="1"/>
  <c r="E73277" i="1"/>
  <c r="E73276" i="1"/>
  <c r="E73275" i="1"/>
  <c r="E73274" i="1"/>
  <c r="E73273" i="1"/>
  <c r="E73272" i="1"/>
  <c r="E73271" i="1"/>
  <c r="E73270" i="1"/>
  <c r="E73269" i="1"/>
  <c r="E73268" i="1"/>
  <c r="E73267" i="1"/>
  <c r="E73266" i="1"/>
  <c r="E73265" i="1"/>
  <c r="E73264" i="1"/>
  <c r="E73263" i="1"/>
  <c r="E73262" i="1"/>
  <c r="E73261" i="1"/>
  <c r="E73260" i="1"/>
  <c r="E73259" i="1"/>
  <c r="E73258" i="1"/>
  <c r="E73257" i="1"/>
  <c r="E73256" i="1"/>
  <c r="E73255" i="1"/>
  <c r="E73254" i="1"/>
  <c r="E73253" i="1"/>
  <c r="E73252" i="1"/>
  <c r="E73251" i="1"/>
  <c r="E73250" i="1"/>
  <c r="E73249" i="1"/>
  <c r="E73248" i="1"/>
  <c r="E73247" i="1"/>
  <c r="E73246" i="1"/>
  <c r="E73245" i="1"/>
  <c r="E73244" i="1"/>
  <c r="E73243" i="1"/>
  <c r="E73242" i="1"/>
  <c r="E73241" i="1"/>
  <c r="E73240" i="1"/>
  <c r="E73239" i="1"/>
  <c r="E73238" i="1"/>
  <c r="E73237" i="1"/>
  <c r="E73236" i="1"/>
  <c r="E73235" i="1"/>
  <c r="E73234" i="1"/>
  <c r="E73233" i="1"/>
  <c r="E73232" i="1"/>
  <c r="E73231" i="1"/>
  <c r="E73230" i="1"/>
  <c r="E73229" i="1"/>
  <c r="E73228" i="1"/>
  <c r="E73227" i="1"/>
  <c r="E73226" i="1"/>
  <c r="E73225" i="1"/>
  <c r="E73224" i="1"/>
  <c r="E73223" i="1"/>
  <c r="E73222" i="1"/>
  <c r="E73221" i="1"/>
  <c r="E73220" i="1"/>
  <c r="E73219" i="1"/>
  <c r="E73218" i="1"/>
  <c r="E73217" i="1"/>
  <c r="E73216" i="1"/>
  <c r="E73215" i="1"/>
  <c r="E73214" i="1"/>
  <c r="E73213" i="1"/>
  <c r="E73212" i="1"/>
  <c r="E73211" i="1"/>
  <c r="E73210" i="1"/>
  <c r="E73209" i="1"/>
  <c r="E73208" i="1"/>
  <c r="E73207" i="1"/>
  <c r="E73206" i="1"/>
  <c r="E73205" i="1"/>
  <c r="E73204" i="1"/>
  <c r="E73203" i="1"/>
  <c r="E73202" i="1"/>
  <c r="E73201" i="1"/>
  <c r="E73200" i="1"/>
  <c r="E73199" i="1"/>
  <c r="E73198" i="1"/>
  <c r="E73197" i="1"/>
  <c r="E73196" i="1"/>
  <c r="E73195" i="1"/>
  <c r="E73194" i="1"/>
  <c r="E73193" i="1"/>
  <c r="E73192" i="1"/>
  <c r="E73191" i="1"/>
  <c r="E73190" i="1"/>
  <c r="E73189" i="1"/>
  <c r="E73188" i="1"/>
  <c r="E73187" i="1"/>
  <c r="E73186" i="1"/>
  <c r="E73185" i="1"/>
  <c r="E73184" i="1"/>
  <c r="E73183" i="1"/>
  <c r="E73182" i="1"/>
  <c r="E73181" i="1"/>
  <c r="E73180" i="1"/>
  <c r="E73179" i="1"/>
  <c r="E73178" i="1"/>
  <c r="E73177" i="1"/>
  <c r="E73176" i="1"/>
  <c r="E73175" i="1"/>
  <c r="E73174" i="1"/>
  <c r="E73173" i="1"/>
  <c r="E73172" i="1"/>
  <c r="E73171" i="1"/>
  <c r="E73170" i="1"/>
  <c r="E73169" i="1"/>
  <c r="E73168" i="1"/>
  <c r="E73167" i="1"/>
  <c r="E73166" i="1"/>
  <c r="E73165" i="1"/>
  <c r="E73164" i="1"/>
  <c r="E73163" i="1"/>
  <c r="E73162" i="1"/>
  <c r="E73161" i="1"/>
  <c r="E73160" i="1"/>
  <c r="E73159" i="1"/>
  <c r="E73158" i="1"/>
  <c r="E73157" i="1"/>
  <c r="E73156" i="1"/>
  <c r="E73155" i="1"/>
  <c r="E73154" i="1"/>
  <c r="E73153" i="1"/>
  <c r="E73152" i="1"/>
  <c r="E73151" i="1"/>
  <c r="E73150" i="1"/>
  <c r="E73149" i="1"/>
  <c r="E73148" i="1"/>
  <c r="E73147" i="1"/>
  <c r="E73146" i="1"/>
  <c r="E73145" i="1"/>
  <c r="E73144" i="1"/>
  <c r="E73143" i="1"/>
  <c r="E73142" i="1"/>
  <c r="E73141" i="1"/>
  <c r="E73140" i="1"/>
  <c r="E73139" i="1"/>
  <c r="E73138" i="1"/>
  <c r="E73137" i="1"/>
  <c r="E73136" i="1"/>
  <c r="E73135" i="1"/>
  <c r="E73134" i="1"/>
  <c r="E73133" i="1"/>
  <c r="E73132" i="1"/>
  <c r="E73131" i="1"/>
  <c r="E73130" i="1"/>
  <c r="E73129" i="1"/>
  <c r="E73128" i="1"/>
  <c r="E73127" i="1"/>
  <c r="E73126" i="1"/>
  <c r="E73125" i="1"/>
  <c r="E73124" i="1"/>
  <c r="E73123" i="1"/>
  <c r="E73122" i="1"/>
  <c r="E73121" i="1"/>
  <c r="E73120" i="1"/>
  <c r="E73119" i="1"/>
  <c r="E73118" i="1"/>
  <c r="E73117" i="1"/>
  <c r="E73116" i="1"/>
  <c r="E73115" i="1"/>
  <c r="E73114" i="1"/>
  <c r="E73113" i="1"/>
  <c r="E73112" i="1"/>
  <c r="E73111" i="1"/>
  <c r="E73110" i="1"/>
  <c r="E73109" i="1"/>
  <c r="E73108" i="1"/>
  <c r="E73107" i="1"/>
  <c r="E73106" i="1"/>
  <c r="E73105" i="1"/>
  <c r="E73104" i="1"/>
  <c r="E73103" i="1"/>
  <c r="E73102" i="1"/>
  <c r="E73101" i="1"/>
  <c r="E73100" i="1"/>
  <c r="E73099" i="1"/>
  <c r="E73098" i="1"/>
  <c r="E73097" i="1"/>
  <c r="E73096" i="1"/>
  <c r="E73095" i="1"/>
  <c r="E73094" i="1"/>
  <c r="E73093" i="1"/>
  <c r="E73092" i="1"/>
  <c r="E73091" i="1"/>
  <c r="E73090" i="1"/>
  <c r="E73089" i="1"/>
  <c r="E73088" i="1"/>
  <c r="E73087" i="1"/>
  <c r="E73086" i="1"/>
  <c r="E73085" i="1"/>
  <c r="E73084" i="1"/>
  <c r="E73083" i="1"/>
  <c r="E73082" i="1"/>
  <c r="E73081" i="1"/>
  <c r="E73080" i="1"/>
  <c r="E73079" i="1"/>
  <c r="E73078" i="1"/>
  <c r="E73077" i="1"/>
  <c r="E73076" i="1"/>
  <c r="E73075" i="1"/>
  <c r="E73074" i="1"/>
  <c r="E73073" i="1"/>
  <c r="E73072" i="1"/>
  <c r="E73071" i="1"/>
  <c r="E73070" i="1"/>
  <c r="E73069" i="1"/>
  <c r="E73068" i="1"/>
  <c r="E73067" i="1"/>
  <c r="E73066" i="1"/>
  <c r="E73065" i="1"/>
  <c r="E73064" i="1"/>
  <c r="E73063" i="1"/>
  <c r="E73062" i="1"/>
  <c r="E73061" i="1"/>
  <c r="E73060" i="1"/>
  <c r="E73059" i="1"/>
  <c r="E73058" i="1"/>
  <c r="E73057" i="1"/>
  <c r="E73056" i="1"/>
  <c r="E73055" i="1"/>
  <c r="E73054" i="1"/>
  <c r="E73053" i="1"/>
  <c r="E73052" i="1"/>
  <c r="E73051" i="1"/>
  <c r="E73050" i="1"/>
  <c r="E73049" i="1"/>
  <c r="E73048" i="1"/>
  <c r="E73047" i="1"/>
  <c r="E73046" i="1"/>
  <c r="E73045" i="1"/>
  <c r="E73044" i="1"/>
  <c r="E73043" i="1"/>
  <c r="E73042" i="1"/>
  <c r="E73041" i="1"/>
  <c r="E73040" i="1"/>
  <c r="E73039" i="1"/>
  <c r="E73038" i="1"/>
  <c r="E73037" i="1"/>
  <c r="E73036" i="1"/>
  <c r="E73035" i="1"/>
  <c r="E73034" i="1"/>
  <c r="E73033" i="1"/>
  <c r="E73032" i="1"/>
  <c r="E73031" i="1"/>
  <c r="E73030" i="1"/>
  <c r="E73029" i="1"/>
  <c r="E73028" i="1"/>
  <c r="E73027" i="1"/>
  <c r="E73026" i="1"/>
  <c r="E73025" i="1"/>
  <c r="E73024" i="1"/>
  <c r="E73023" i="1"/>
  <c r="E73022" i="1"/>
  <c r="E73021" i="1"/>
  <c r="E73020" i="1"/>
  <c r="E73019" i="1"/>
  <c r="E73018" i="1"/>
  <c r="E73017" i="1"/>
  <c r="E73016" i="1"/>
  <c r="E73015" i="1"/>
  <c r="E73014" i="1"/>
  <c r="E73013" i="1"/>
  <c r="E73012" i="1"/>
  <c r="E73011" i="1"/>
  <c r="E73010" i="1"/>
  <c r="E73009" i="1"/>
  <c r="E73008" i="1"/>
  <c r="E73007" i="1"/>
  <c r="E73006" i="1"/>
  <c r="E73005" i="1"/>
  <c r="E73004" i="1"/>
  <c r="E73003" i="1"/>
  <c r="E73002" i="1"/>
  <c r="E73001" i="1"/>
  <c r="E73000" i="1"/>
  <c r="E72999" i="1"/>
  <c r="E72998" i="1"/>
  <c r="E72997" i="1"/>
  <c r="E72996" i="1"/>
  <c r="E72995" i="1"/>
  <c r="E72994" i="1"/>
  <c r="E72993" i="1"/>
  <c r="E72992" i="1"/>
  <c r="E72991" i="1"/>
  <c r="E72990" i="1"/>
  <c r="E72989" i="1"/>
  <c r="E72988" i="1"/>
  <c r="E72987" i="1"/>
  <c r="E72986" i="1"/>
  <c r="E72985" i="1"/>
  <c r="E72984" i="1"/>
  <c r="E72983" i="1"/>
  <c r="E72982" i="1"/>
  <c r="E72981" i="1"/>
  <c r="E72980" i="1"/>
  <c r="E72979" i="1"/>
  <c r="E72978" i="1"/>
  <c r="E72977" i="1"/>
  <c r="E72976" i="1"/>
  <c r="E72975" i="1"/>
  <c r="E72974" i="1"/>
  <c r="E72973" i="1"/>
  <c r="E72972" i="1"/>
  <c r="E72971" i="1"/>
  <c r="E72970" i="1"/>
  <c r="E72969" i="1"/>
  <c r="E72968" i="1"/>
  <c r="E72967" i="1"/>
  <c r="E72966" i="1"/>
  <c r="E72965" i="1"/>
  <c r="E72964" i="1"/>
  <c r="E72963" i="1"/>
  <c r="E72962" i="1"/>
  <c r="E72961" i="1"/>
  <c r="E72960" i="1"/>
  <c r="E72959" i="1"/>
  <c r="E72958" i="1"/>
  <c r="E72957" i="1"/>
  <c r="E72956" i="1"/>
  <c r="E72955" i="1"/>
  <c r="E72954" i="1"/>
  <c r="E72953" i="1"/>
  <c r="E72952" i="1"/>
  <c r="E72951" i="1"/>
  <c r="E72950" i="1"/>
  <c r="E72949" i="1"/>
  <c r="E72948" i="1"/>
  <c r="E72947" i="1"/>
  <c r="E72946" i="1"/>
  <c r="E72945" i="1"/>
  <c r="E72944" i="1"/>
  <c r="E72943" i="1"/>
  <c r="E72942" i="1"/>
  <c r="E72941" i="1"/>
  <c r="E72940" i="1"/>
  <c r="E72939" i="1"/>
  <c r="E72938" i="1"/>
  <c r="E72937" i="1"/>
  <c r="E72936" i="1"/>
  <c r="E72935" i="1"/>
  <c r="E72934" i="1"/>
  <c r="E72933" i="1"/>
  <c r="E72932" i="1"/>
  <c r="E72931" i="1"/>
  <c r="E72930" i="1"/>
  <c r="E72929" i="1"/>
  <c r="E72928" i="1"/>
  <c r="E72927" i="1"/>
  <c r="E72926" i="1"/>
  <c r="E72925" i="1"/>
  <c r="E72924" i="1"/>
  <c r="E72923" i="1"/>
  <c r="E72922" i="1"/>
  <c r="E72921" i="1"/>
  <c r="E72920" i="1"/>
  <c r="E72919" i="1"/>
  <c r="E72918" i="1"/>
  <c r="E72917" i="1"/>
  <c r="E72916" i="1"/>
  <c r="E72915" i="1"/>
  <c r="E72914" i="1"/>
  <c r="E72913" i="1"/>
  <c r="E72912" i="1"/>
  <c r="E72911" i="1"/>
  <c r="E72910" i="1"/>
  <c r="E72909" i="1"/>
  <c r="E72908" i="1"/>
  <c r="E72907" i="1"/>
  <c r="E72906" i="1"/>
  <c r="E72905" i="1"/>
  <c r="E72904" i="1"/>
  <c r="E72903" i="1"/>
  <c r="E72902" i="1"/>
  <c r="E72901" i="1"/>
  <c r="E72900" i="1"/>
  <c r="E72899" i="1"/>
  <c r="E72898" i="1"/>
  <c r="E72897" i="1"/>
  <c r="E72896" i="1"/>
  <c r="E72895" i="1"/>
  <c r="E72894" i="1"/>
  <c r="E72893" i="1"/>
  <c r="E72892" i="1"/>
  <c r="E72891" i="1"/>
  <c r="E72890" i="1"/>
  <c r="E72889" i="1"/>
  <c r="E72888" i="1"/>
  <c r="E72887" i="1"/>
  <c r="E72886" i="1"/>
  <c r="E72885" i="1"/>
  <c r="E72884" i="1"/>
  <c r="E72883" i="1"/>
  <c r="E72882" i="1"/>
  <c r="E72881" i="1"/>
  <c r="E72880" i="1"/>
  <c r="E72879" i="1"/>
  <c r="E72878" i="1"/>
  <c r="E72877" i="1"/>
  <c r="E72876" i="1"/>
  <c r="E72875" i="1"/>
  <c r="E72874" i="1"/>
  <c r="E72873" i="1"/>
  <c r="E72872" i="1"/>
  <c r="E72871" i="1"/>
  <c r="E72870" i="1"/>
  <c r="E72869" i="1"/>
  <c r="E72868" i="1"/>
  <c r="E72867" i="1"/>
  <c r="E72866" i="1"/>
  <c r="E72865" i="1"/>
  <c r="E72864" i="1"/>
  <c r="E72863" i="1"/>
  <c r="E72862" i="1"/>
  <c r="E72861" i="1"/>
  <c r="E72860" i="1"/>
  <c r="E72859" i="1"/>
  <c r="E72858" i="1"/>
  <c r="E72857" i="1"/>
  <c r="E72856" i="1"/>
  <c r="E72855" i="1"/>
  <c r="E72854" i="1"/>
  <c r="E72853" i="1"/>
  <c r="E72852" i="1"/>
  <c r="E72851" i="1"/>
  <c r="E72850" i="1"/>
  <c r="E72849" i="1"/>
  <c r="E72848" i="1"/>
  <c r="E72847" i="1"/>
  <c r="E72846" i="1"/>
  <c r="E72845" i="1"/>
  <c r="E72844" i="1"/>
  <c r="E72843" i="1"/>
  <c r="E72842" i="1"/>
  <c r="E72841" i="1"/>
  <c r="E72840" i="1"/>
  <c r="E72839" i="1"/>
  <c r="E72838" i="1"/>
  <c r="E72837" i="1"/>
  <c r="E72836" i="1"/>
  <c r="E72835" i="1"/>
  <c r="E72834" i="1"/>
  <c r="E72833" i="1"/>
  <c r="E72832" i="1"/>
  <c r="E72831" i="1"/>
  <c r="E72830" i="1"/>
  <c r="E72829" i="1"/>
  <c r="E72828" i="1"/>
  <c r="E72827" i="1"/>
  <c r="E72826" i="1"/>
  <c r="E72825" i="1"/>
  <c r="E72824" i="1"/>
  <c r="E72823" i="1"/>
  <c r="E72822" i="1"/>
  <c r="E72821" i="1"/>
  <c r="E72820" i="1"/>
  <c r="E72819" i="1"/>
  <c r="E72818" i="1"/>
  <c r="E72817" i="1"/>
  <c r="E72816" i="1"/>
  <c r="E72815" i="1"/>
  <c r="E72814" i="1"/>
  <c r="E72813" i="1"/>
  <c r="E72812" i="1"/>
  <c r="E72811" i="1"/>
  <c r="E72810" i="1"/>
  <c r="E72809" i="1"/>
  <c r="E72808" i="1"/>
  <c r="E72807" i="1"/>
  <c r="E72806" i="1"/>
  <c r="E72805" i="1"/>
  <c r="E72804" i="1"/>
  <c r="E72803" i="1"/>
  <c r="E72802" i="1"/>
  <c r="E72801" i="1"/>
  <c r="E72800" i="1"/>
  <c r="E72799" i="1"/>
  <c r="E72798" i="1"/>
  <c r="E72797" i="1"/>
  <c r="E72796" i="1"/>
  <c r="E72795" i="1"/>
  <c r="E72794" i="1"/>
  <c r="E72793" i="1"/>
  <c r="E72792" i="1"/>
  <c r="E72791" i="1"/>
  <c r="E72790" i="1"/>
  <c r="E72789" i="1"/>
  <c r="E72788" i="1"/>
  <c r="E72787" i="1"/>
  <c r="E72786" i="1"/>
  <c r="E72785" i="1"/>
  <c r="E72784" i="1"/>
  <c r="E72783" i="1"/>
  <c r="E72782" i="1"/>
  <c r="E72781" i="1"/>
  <c r="E72780" i="1"/>
  <c r="E72779" i="1"/>
  <c r="E72778" i="1"/>
  <c r="E72777" i="1"/>
  <c r="E72776" i="1"/>
  <c r="E72775" i="1"/>
  <c r="E72774" i="1"/>
  <c r="E72773" i="1"/>
  <c r="E72772" i="1"/>
  <c r="E72771" i="1"/>
  <c r="E72770" i="1"/>
  <c r="E72769" i="1"/>
  <c r="E72768" i="1"/>
  <c r="E72767" i="1"/>
  <c r="E72766" i="1"/>
  <c r="E72765" i="1"/>
  <c r="E72764" i="1"/>
  <c r="E72763" i="1"/>
  <c r="E72762" i="1"/>
  <c r="E72761" i="1"/>
  <c r="E72760" i="1"/>
  <c r="E72759" i="1"/>
  <c r="E72758" i="1"/>
  <c r="E72757" i="1"/>
  <c r="E72756" i="1"/>
  <c r="E72755" i="1"/>
  <c r="E72754" i="1"/>
  <c r="E72753" i="1"/>
  <c r="E72752" i="1"/>
  <c r="E72751" i="1"/>
  <c r="E72750" i="1"/>
  <c r="E72749" i="1"/>
  <c r="E72748" i="1"/>
  <c r="E72747" i="1"/>
  <c r="E72746" i="1"/>
  <c r="E72745" i="1"/>
  <c r="E72744" i="1"/>
  <c r="E72743" i="1"/>
  <c r="E72742" i="1"/>
  <c r="E72741" i="1"/>
  <c r="E72740" i="1"/>
  <c r="E72739" i="1"/>
  <c r="E72738" i="1"/>
  <c r="E72737" i="1"/>
  <c r="E72736" i="1"/>
  <c r="E72735" i="1"/>
  <c r="E72734" i="1"/>
  <c r="E72733" i="1"/>
  <c r="E72732" i="1"/>
  <c r="E72731" i="1"/>
  <c r="E72730" i="1"/>
  <c r="E72729" i="1"/>
  <c r="E72728" i="1"/>
  <c r="E72727" i="1"/>
  <c r="E72726" i="1"/>
  <c r="E72725" i="1"/>
  <c r="E72724" i="1"/>
  <c r="E72723" i="1"/>
  <c r="E72722" i="1"/>
  <c r="E72721" i="1"/>
  <c r="E72720" i="1"/>
  <c r="E72719" i="1"/>
  <c r="E72718" i="1"/>
  <c r="E72717" i="1"/>
  <c r="E72716" i="1"/>
  <c r="E72715" i="1"/>
  <c r="E72714" i="1"/>
  <c r="E72713" i="1"/>
  <c r="E72712" i="1"/>
  <c r="E72711" i="1"/>
  <c r="E72710" i="1"/>
  <c r="E72709" i="1"/>
  <c r="E72708" i="1"/>
  <c r="E72707" i="1"/>
  <c r="E72706" i="1"/>
  <c r="E72705" i="1"/>
  <c r="E72704" i="1"/>
  <c r="E72703" i="1"/>
  <c r="E72702" i="1"/>
  <c r="E72701" i="1"/>
  <c r="E72700" i="1"/>
  <c r="E72699" i="1"/>
  <c r="E72698" i="1"/>
  <c r="E72697" i="1"/>
  <c r="E72696" i="1"/>
  <c r="E72695" i="1"/>
  <c r="E72694" i="1"/>
  <c r="E72693" i="1"/>
  <c r="E72692" i="1"/>
  <c r="E72691" i="1"/>
  <c r="E72690" i="1"/>
  <c r="E72689" i="1"/>
  <c r="E72688" i="1"/>
  <c r="E72687" i="1"/>
  <c r="E72686" i="1"/>
  <c r="E72685" i="1"/>
  <c r="E72684" i="1"/>
  <c r="E72683" i="1"/>
  <c r="E72682" i="1"/>
  <c r="E72681" i="1"/>
  <c r="E72680" i="1"/>
  <c r="E72679" i="1"/>
  <c r="E72678" i="1"/>
  <c r="E72677" i="1"/>
  <c r="E72676" i="1"/>
  <c r="E72675" i="1"/>
  <c r="E72674" i="1"/>
  <c r="E72673" i="1"/>
  <c r="E72672" i="1"/>
  <c r="E72671" i="1"/>
  <c r="E72670" i="1"/>
  <c r="E72669" i="1"/>
  <c r="E72668" i="1"/>
  <c r="E72667" i="1"/>
  <c r="E72666" i="1"/>
  <c r="E72665" i="1"/>
  <c r="E72664" i="1"/>
  <c r="E72663" i="1"/>
  <c r="E72662" i="1"/>
  <c r="E72661" i="1"/>
  <c r="E72660" i="1"/>
  <c r="E72659" i="1"/>
  <c r="E72658" i="1"/>
  <c r="E72657" i="1"/>
  <c r="E72656" i="1"/>
  <c r="E72655" i="1"/>
  <c r="E72654" i="1"/>
  <c r="E72653" i="1"/>
  <c r="E72652" i="1"/>
  <c r="E72651" i="1"/>
  <c r="E72650" i="1"/>
  <c r="E72649" i="1"/>
  <c r="E72648" i="1"/>
  <c r="E72647" i="1"/>
  <c r="E72646" i="1"/>
  <c r="E72645" i="1"/>
  <c r="E72644" i="1"/>
  <c r="E72643" i="1"/>
  <c r="E72642" i="1"/>
  <c r="E72641" i="1"/>
  <c r="E72640" i="1"/>
  <c r="E72639" i="1"/>
  <c r="E72638" i="1"/>
  <c r="E72637" i="1"/>
  <c r="E72636" i="1"/>
  <c r="E72635" i="1"/>
  <c r="E72634" i="1"/>
  <c r="E72633" i="1"/>
  <c r="E72632" i="1"/>
  <c r="E72631" i="1"/>
  <c r="E72630" i="1"/>
  <c r="E72629" i="1"/>
  <c r="E72628" i="1"/>
  <c r="E72627" i="1"/>
  <c r="E72626" i="1"/>
  <c r="E72625" i="1"/>
  <c r="E72624" i="1"/>
  <c r="E72623" i="1"/>
  <c r="E72622" i="1"/>
  <c r="E72621" i="1"/>
  <c r="E72620" i="1"/>
  <c r="E72619" i="1"/>
  <c r="E72618" i="1"/>
  <c r="E72617" i="1"/>
  <c r="E72616" i="1"/>
  <c r="E72615" i="1"/>
  <c r="E72614" i="1"/>
  <c r="E72613" i="1"/>
  <c r="E72612" i="1"/>
  <c r="E72611" i="1"/>
  <c r="E72610" i="1"/>
  <c r="E72609" i="1"/>
  <c r="E72608" i="1"/>
  <c r="E72607" i="1"/>
  <c r="E72606" i="1"/>
  <c r="E72605" i="1"/>
  <c r="E72604" i="1"/>
  <c r="E72603" i="1"/>
  <c r="E72602" i="1"/>
  <c r="E72601" i="1"/>
  <c r="E72600" i="1"/>
  <c r="E72599" i="1"/>
  <c r="E72598" i="1"/>
  <c r="E72597" i="1"/>
  <c r="E72596" i="1"/>
  <c r="E72595" i="1"/>
  <c r="E72594" i="1"/>
  <c r="E72593" i="1"/>
  <c r="E72592" i="1"/>
  <c r="E72591" i="1"/>
  <c r="E72590" i="1"/>
  <c r="E72589" i="1"/>
  <c r="E72588" i="1"/>
  <c r="E72587" i="1"/>
  <c r="E72586" i="1"/>
  <c r="E72585" i="1"/>
  <c r="E72584" i="1"/>
  <c r="E72583" i="1"/>
  <c r="E72582" i="1"/>
  <c r="E72581" i="1"/>
  <c r="E72580" i="1"/>
  <c r="E72579" i="1"/>
  <c r="E72578" i="1"/>
  <c r="E72577" i="1"/>
  <c r="E72576" i="1"/>
  <c r="E72575" i="1"/>
  <c r="E72574" i="1"/>
  <c r="E72573" i="1"/>
  <c r="E72572" i="1"/>
  <c r="E72571" i="1"/>
  <c r="E72570" i="1"/>
  <c r="E72569" i="1"/>
  <c r="E72568" i="1"/>
  <c r="E72567" i="1"/>
  <c r="E72566" i="1"/>
  <c r="E72565" i="1"/>
  <c r="E72564" i="1"/>
  <c r="E72563" i="1"/>
  <c r="E72562" i="1"/>
  <c r="E72561" i="1"/>
  <c r="E72560" i="1"/>
  <c r="E72559" i="1"/>
  <c r="E72558" i="1"/>
  <c r="E72557" i="1"/>
  <c r="E72556" i="1"/>
  <c r="E72555" i="1"/>
  <c r="E72554" i="1"/>
  <c r="E72553" i="1"/>
  <c r="E72552" i="1"/>
  <c r="E72551" i="1"/>
  <c r="E72550" i="1"/>
  <c r="E72549" i="1"/>
  <c r="E72548" i="1"/>
  <c r="E72547" i="1"/>
  <c r="E72546" i="1"/>
  <c r="E72545" i="1"/>
  <c r="E72544" i="1"/>
  <c r="E72543" i="1"/>
  <c r="E72542" i="1"/>
  <c r="E72541" i="1"/>
  <c r="E72540" i="1"/>
  <c r="E72539" i="1"/>
  <c r="E72538" i="1"/>
  <c r="E72537" i="1"/>
  <c r="E72536" i="1"/>
  <c r="E72535" i="1"/>
  <c r="E72534" i="1"/>
  <c r="E72533" i="1"/>
  <c r="E72532" i="1"/>
  <c r="E72531" i="1"/>
  <c r="E72530" i="1"/>
  <c r="E72529" i="1"/>
  <c r="E72528" i="1"/>
  <c r="E72527" i="1"/>
  <c r="E72526" i="1"/>
  <c r="E72525" i="1"/>
  <c r="E72524" i="1"/>
  <c r="E72523" i="1"/>
  <c r="E72522" i="1"/>
  <c r="E72521" i="1"/>
  <c r="E72520" i="1"/>
  <c r="E72519" i="1"/>
  <c r="E72518" i="1"/>
  <c r="E72517" i="1"/>
  <c r="E72516" i="1"/>
  <c r="E72515" i="1"/>
  <c r="E72514" i="1"/>
  <c r="E72513" i="1"/>
  <c r="E72512" i="1"/>
  <c r="E72511" i="1"/>
  <c r="E72510" i="1"/>
  <c r="E72509" i="1"/>
  <c r="E72508" i="1"/>
  <c r="E72507" i="1"/>
  <c r="E72506" i="1"/>
  <c r="E72505" i="1"/>
  <c r="E72504" i="1"/>
  <c r="E72503" i="1"/>
  <c r="E72502" i="1"/>
  <c r="E72501" i="1"/>
  <c r="E72500" i="1"/>
  <c r="E72499" i="1"/>
  <c r="E72498" i="1"/>
  <c r="E72497" i="1"/>
  <c r="E72496" i="1"/>
  <c r="E72495" i="1"/>
  <c r="E72494" i="1"/>
  <c r="E72493" i="1"/>
  <c r="E72492" i="1"/>
  <c r="E72491" i="1"/>
  <c r="E72490" i="1"/>
  <c r="E72489" i="1"/>
  <c r="E72488" i="1"/>
  <c r="E72487" i="1"/>
  <c r="E72486" i="1"/>
  <c r="E72485" i="1"/>
  <c r="E72484" i="1"/>
  <c r="E72483" i="1"/>
  <c r="E72482" i="1"/>
  <c r="E72481" i="1"/>
  <c r="E72480" i="1"/>
  <c r="E72479" i="1"/>
  <c r="E72478" i="1"/>
  <c r="E72477" i="1"/>
  <c r="E72476" i="1"/>
  <c r="E72475" i="1"/>
  <c r="E72474" i="1"/>
  <c r="E72473" i="1"/>
  <c r="E72472" i="1"/>
  <c r="E72471" i="1"/>
  <c r="E72470" i="1"/>
  <c r="E72469" i="1"/>
  <c r="E72468" i="1"/>
  <c r="E72467" i="1"/>
  <c r="E72466" i="1"/>
  <c r="E72465" i="1"/>
  <c r="E72464" i="1"/>
  <c r="E72463" i="1"/>
  <c r="E72462" i="1"/>
  <c r="E72461" i="1"/>
  <c r="E72460" i="1"/>
  <c r="E72459" i="1"/>
  <c r="E72458" i="1"/>
  <c r="E72457" i="1"/>
  <c r="E72456" i="1"/>
  <c r="E72455" i="1"/>
  <c r="E72454" i="1"/>
  <c r="E72453" i="1"/>
  <c r="E72452" i="1"/>
  <c r="E72451" i="1"/>
  <c r="E72450" i="1"/>
  <c r="E72449" i="1"/>
  <c r="E72448" i="1"/>
  <c r="E72447" i="1"/>
  <c r="E72446" i="1"/>
  <c r="E72445" i="1"/>
  <c r="E72444" i="1"/>
  <c r="E72443" i="1"/>
  <c r="E72442" i="1"/>
  <c r="E72441" i="1"/>
  <c r="E72440" i="1"/>
  <c r="E72439" i="1"/>
  <c r="E72438" i="1"/>
  <c r="E72437" i="1"/>
  <c r="E72436" i="1"/>
  <c r="E72435" i="1"/>
  <c r="E72434" i="1"/>
  <c r="E72433" i="1"/>
  <c r="E72432" i="1"/>
  <c r="E72431" i="1"/>
  <c r="E72430" i="1"/>
  <c r="E72429" i="1"/>
  <c r="E72428" i="1"/>
  <c r="E72427" i="1"/>
  <c r="E72426" i="1"/>
  <c r="E72425" i="1"/>
  <c r="E72424" i="1"/>
  <c r="E72423" i="1"/>
  <c r="E72422" i="1"/>
  <c r="E72421" i="1"/>
  <c r="E72420" i="1"/>
  <c r="E72419" i="1"/>
  <c r="E72418" i="1"/>
  <c r="E72417" i="1"/>
  <c r="E72416" i="1"/>
  <c r="E72415" i="1"/>
  <c r="E72414" i="1"/>
  <c r="E72413" i="1"/>
  <c r="E72412" i="1"/>
  <c r="E72411" i="1"/>
  <c r="E72410" i="1"/>
  <c r="E72409" i="1"/>
  <c r="E72408" i="1"/>
  <c r="E72407" i="1"/>
  <c r="E72406" i="1"/>
  <c r="E72405" i="1"/>
  <c r="E72404" i="1"/>
  <c r="E72403" i="1"/>
  <c r="E72402" i="1"/>
  <c r="E72401" i="1"/>
  <c r="E72400" i="1"/>
  <c r="E72399" i="1"/>
  <c r="E72398" i="1"/>
  <c r="E72397" i="1"/>
  <c r="E72396" i="1"/>
  <c r="E72395" i="1"/>
  <c r="E72394" i="1"/>
  <c r="E72393" i="1"/>
  <c r="E72392" i="1"/>
  <c r="E72391" i="1"/>
  <c r="E72390" i="1"/>
  <c r="E72389" i="1"/>
  <c r="E72388" i="1"/>
  <c r="E72387" i="1"/>
  <c r="E72386" i="1"/>
  <c r="E72385" i="1"/>
  <c r="E72384" i="1"/>
  <c r="E72383" i="1"/>
  <c r="E72382" i="1"/>
  <c r="E72381" i="1"/>
  <c r="E72380" i="1"/>
  <c r="E72379" i="1"/>
  <c r="E72378" i="1"/>
  <c r="E72377" i="1"/>
  <c r="E72376" i="1"/>
  <c r="E72375" i="1"/>
  <c r="E72374" i="1"/>
  <c r="E72373" i="1"/>
  <c r="E72372" i="1"/>
  <c r="E72371" i="1"/>
  <c r="E72370" i="1"/>
  <c r="E72369" i="1"/>
  <c r="E72368" i="1"/>
  <c r="E72367" i="1"/>
  <c r="E72366" i="1"/>
  <c r="E72365" i="1"/>
  <c r="E72364" i="1"/>
  <c r="E72363" i="1"/>
  <c r="E72362" i="1"/>
  <c r="E72361" i="1"/>
  <c r="E72360" i="1"/>
  <c r="E72359" i="1"/>
  <c r="E72358" i="1"/>
  <c r="E72357" i="1"/>
  <c r="E72356" i="1"/>
  <c r="E72355" i="1"/>
  <c r="E72354" i="1"/>
  <c r="E72353" i="1"/>
  <c r="E72352" i="1"/>
  <c r="E72351" i="1"/>
  <c r="E72350" i="1"/>
  <c r="E72349" i="1"/>
  <c r="E72348" i="1"/>
  <c r="E72347" i="1"/>
  <c r="E72346" i="1"/>
  <c r="E72345" i="1"/>
  <c r="E72344" i="1"/>
  <c r="E72343" i="1"/>
  <c r="E72342" i="1"/>
  <c r="E72341" i="1"/>
  <c r="E72340" i="1"/>
  <c r="E72339" i="1"/>
  <c r="E72338" i="1"/>
  <c r="E72337" i="1"/>
  <c r="E72336" i="1"/>
  <c r="E72335" i="1"/>
  <c r="E72334" i="1"/>
  <c r="E72333" i="1"/>
  <c r="E72332" i="1"/>
  <c r="E72331" i="1"/>
  <c r="E72330" i="1"/>
  <c r="E72329" i="1"/>
  <c r="E72328" i="1"/>
  <c r="E72327" i="1"/>
  <c r="E72326" i="1"/>
  <c r="E72325" i="1"/>
  <c r="E72324" i="1"/>
  <c r="E72323" i="1"/>
  <c r="E72322" i="1"/>
  <c r="E72321" i="1"/>
  <c r="E72320" i="1"/>
  <c r="E72319" i="1"/>
  <c r="E72318" i="1"/>
  <c r="E72317" i="1"/>
  <c r="E72316" i="1"/>
  <c r="E72315" i="1"/>
  <c r="E72314" i="1"/>
  <c r="E72313" i="1"/>
  <c r="E72312" i="1"/>
  <c r="E72311" i="1"/>
  <c r="E72310" i="1"/>
  <c r="E72309" i="1"/>
  <c r="E72308" i="1"/>
  <c r="E72307" i="1"/>
  <c r="E72306" i="1"/>
  <c r="E72305" i="1"/>
  <c r="E72304" i="1"/>
  <c r="E72303" i="1"/>
  <c r="E72302" i="1"/>
  <c r="E72301" i="1"/>
  <c r="E72300" i="1"/>
  <c r="E72299" i="1"/>
  <c r="E72298" i="1"/>
  <c r="E72297" i="1"/>
  <c r="E72296" i="1"/>
  <c r="E72295" i="1"/>
  <c r="E72294" i="1"/>
  <c r="E72293" i="1"/>
  <c r="E72292" i="1"/>
  <c r="E72291" i="1"/>
  <c r="E72290" i="1"/>
  <c r="E72289" i="1"/>
  <c r="E72288" i="1"/>
  <c r="E72287" i="1"/>
  <c r="E72286" i="1"/>
  <c r="E72285" i="1"/>
  <c r="E72284" i="1"/>
  <c r="E72283" i="1"/>
  <c r="E72282" i="1"/>
  <c r="E72281" i="1"/>
  <c r="E72280" i="1"/>
  <c r="E72279" i="1"/>
  <c r="E72278" i="1"/>
  <c r="E72277" i="1"/>
  <c r="E72276" i="1"/>
  <c r="E72275" i="1"/>
  <c r="E72274" i="1"/>
  <c r="E72273" i="1"/>
  <c r="E72272" i="1"/>
  <c r="E72271" i="1"/>
  <c r="E72270" i="1"/>
  <c r="E72269" i="1"/>
  <c r="E72268" i="1"/>
  <c r="E72267" i="1"/>
  <c r="E72266" i="1"/>
  <c r="E72265" i="1"/>
  <c r="E72264" i="1"/>
  <c r="E72263" i="1"/>
  <c r="E72262" i="1"/>
  <c r="E72261" i="1"/>
  <c r="E72260" i="1"/>
  <c r="E72259" i="1"/>
  <c r="E72258" i="1"/>
  <c r="E72257" i="1"/>
  <c r="E72256" i="1"/>
  <c r="E72255" i="1"/>
  <c r="E72254" i="1"/>
  <c r="E72253" i="1"/>
  <c r="E72252" i="1"/>
  <c r="E72251" i="1"/>
  <c r="E72250" i="1"/>
  <c r="E72249" i="1"/>
  <c r="E72248" i="1"/>
  <c r="E72247" i="1"/>
  <c r="E72246" i="1"/>
  <c r="E72245" i="1"/>
  <c r="E72244" i="1"/>
  <c r="E72243" i="1"/>
  <c r="E72242" i="1"/>
  <c r="E72241" i="1"/>
  <c r="E72240" i="1"/>
  <c r="E72239" i="1"/>
  <c r="E72238" i="1"/>
  <c r="E72237" i="1"/>
  <c r="E72236" i="1"/>
  <c r="E72235" i="1"/>
  <c r="E72234" i="1"/>
  <c r="E72233" i="1"/>
  <c r="E72232" i="1"/>
  <c r="E72231" i="1"/>
  <c r="E72230" i="1"/>
  <c r="E72229" i="1"/>
  <c r="E72228" i="1"/>
  <c r="E72227" i="1"/>
  <c r="E72226" i="1"/>
  <c r="E72225" i="1"/>
  <c r="E72224" i="1"/>
  <c r="E72223" i="1"/>
  <c r="E72222" i="1"/>
  <c r="E72221" i="1"/>
  <c r="E72220" i="1"/>
  <c r="E72219" i="1"/>
  <c r="E72218" i="1"/>
  <c r="E72217" i="1"/>
  <c r="E72216" i="1"/>
  <c r="E72215" i="1"/>
  <c r="E72214" i="1"/>
  <c r="E72213" i="1"/>
  <c r="E72212" i="1"/>
  <c r="E72211" i="1"/>
  <c r="E72210" i="1"/>
  <c r="E72209" i="1"/>
  <c r="E72208" i="1"/>
  <c r="E72207" i="1"/>
  <c r="E72206" i="1"/>
  <c r="E72205" i="1"/>
  <c r="E72204" i="1"/>
  <c r="E72203" i="1"/>
  <c r="E72202" i="1"/>
  <c r="E72201" i="1"/>
  <c r="E72200" i="1"/>
  <c r="E72199" i="1"/>
  <c r="E72198" i="1"/>
  <c r="E72197" i="1"/>
  <c r="E72196" i="1"/>
  <c r="E72195" i="1"/>
  <c r="E72194" i="1"/>
  <c r="E72193" i="1"/>
  <c r="E72192" i="1"/>
  <c r="E72191" i="1"/>
  <c r="E72190" i="1"/>
  <c r="E72189" i="1"/>
  <c r="E72188" i="1"/>
  <c r="E72187" i="1"/>
  <c r="E72186" i="1"/>
  <c r="E72185" i="1"/>
  <c r="E72184" i="1"/>
  <c r="E72183" i="1"/>
  <c r="E72182" i="1"/>
  <c r="E72181" i="1"/>
  <c r="E72180" i="1"/>
  <c r="E72179" i="1"/>
  <c r="E72178" i="1"/>
  <c r="E72177" i="1"/>
  <c r="E72176" i="1"/>
  <c r="E72175" i="1"/>
  <c r="E72174" i="1"/>
  <c r="E72173" i="1"/>
  <c r="E72172" i="1"/>
  <c r="E72171" i="1"/>
  <c r="E72170" i="1"/>
  <c r="E72169" i="1"/>
  <c r="E72168" i="1"/>
  <c r="E72167" i="1"/>
  <c r="E72166" i="1"/>
  <c r="E72165" i="1"/>
  <c r="E72164" i="1"/>
  <c r="E72163" i="1"/>
  <c r="E72162" i="1"/>
  <c r="E72161" i="1"/>
  <c r="E72160" i="1"/>
  <c r="E72159" i="1"/>
  <c r="E72158" i="1"/>
  <c r="E72157" i="1"/>
  <c r="E72156" i="1"/>
  <c r="E72155" i="1"/>
  <c r="E72154" i="1"/>
  <c r="E72153" i="1"/>
  <c r="E72152" i="1"/>
  <c r="E72151" i="1"/>
  <c r="E72150" i="1"/>
  <c r="E72149" i="1"/>
  <c r="E72148" i="1"/>
  <c r="E72147" i="1"/>
  <c r="E72146" i="1"/>
  <c r="E72145" i="1"/>
  <c r="E72144" i="1"/>
  <c r="E72143" i="1"/>
  <c r="E72142" i="1"/>
  <c r="E72141" i="1"/>
  <c r="E72140" i="1"/>
  <c r="E72139" i="1"/>
  <c r="E72138" i="1"/>
  <c r="E72137" i="1"/>
  <c r="E72136" i="1"/>
  <c r="E72135" i="1"/>
  <c r="E72134" i="1"/>
  <c r="E72133" i="1"/>
  <c r="E72132" i="1"/>
  <c r="E72131" i="1"/>
  <c r="E72130" i="1"/>
  <c r="E72129" i="1"/>
  <c r="E72128" i="1"/>
  <c r="E72127" i="1"/>
  <c r="E72126" i="1"/>
  <c r="E72125" i="1"/>
  <c r="E72124" i="1"/>
  <c r="E72123" i="1"/>
  <c r="E72122" i="1"/>
  <c r="E72121" i="1"/>
  <c r="E72120" i="1"/>
  <c r="E72119" i="1"/>
  <c r="E72118" i="1"/>
  <c r="E72117" i="1"/>
  <c r="E72116" i="1"/>
  <c r="E72115" i="1"/>
  <c r="E72114" i="1"/>
  <c r="E72113" i="1"/>
  <c r="E72112" i="1"/>
  <c r="E72111" i="1"/>
  <c r="E72110" i="1"/>
  <c r="E72109" i="1"/>
  <c r="E72108" i="1"/>
  <c r="E72107" i="1"/>
  <c r="E72106" i="1"/>
  <c r="E72105" i="1"/>
  <c r="E72104" i="1"/>
  <c r="E72103" i="1"/>
  <c r="E72102" i="1"/>
  <c r="E72101" i="1"/>
  <c r="E72100" i="1"/>
  <c r="E72099" i="1"/>
  <c r="E72098" i="1"/>
  <c r="E72097" i="1"/>
  <c r="E72096" i="1"/>
  <c r="E72095" i="1"/>
  <c r="E72094" i="1"/>
  <c r="E72093" i="1"/>
  <c r="E72092" i="1"/>
  <c r="E72091" i="1"/>
  <c r="E72090" i="1"/>
  <c r="E72089" i="1"/>
  <c r="E72088" i="1"/>
  <c r="E72087" i="1"/>
  <c r="E72086" i="1"/>
  <c r="E72085" i="1"/>
  <c r="E72084" i="1"/>
  <c r="E72083" i="1"/>
  <c r="E72082" i="1"/>
  <c r="E72081" i="1"/>
  <c r="E72080" i="1"/>
  <c r="E72079" i="1"/>
  <c r="E72078" i="1"/>
  <c r="E72077" i="1"/>
  <c r="E72076" i="1"/>
  <c r="E72075" i="1"/>
  <c r="E72074" i="1"/>
  <c r="E72073" i="1"/>
  <c r="E72072" i="1"/>
  <c r="E72071" i="1"/>
  <c r="E72070" i="1"/>
  <c r="E72069" i="1"/>
  <c r="E72068" i="1"/>
  <c r="E72067" i="1"/>
  <c r="E72066" i="1"/>
  <c r="E72065" i="1"/>
  <c r="E72064" i="1"/>
  <c r="E72063" i="1"/>
  <c r="E72062" i="1"/>
  <c r="E72061" i="1"/>
  <c r="E72060" i="1"/>
  <c r="E72059" i="1"/>
  <c r="E72058" i="1"/>
  <c r="E72057" i="1"/>
  <c r="E72056" i="1"/>
  <c r="E72055" i="1"/>
  <c r="E72054" i="1"/>
  <c r="E72053" i="1"/>
  <c r="E72052" i="1"/>
  <c r="E72051" i="1"/>
  <c r="E72050" i="1"/>
  <c r="E72049" i="1"/>
  <c r="E72048" i="1"/>
  <c r="E72047" i="1"/>
  <c r="E72046" i="1"/>
  <c r="E72045" i="1"/>
  <c r="E72044" i="1"/>
  <c r="E72043" i="1"/>
  <c r="E72042" i="1"/>
  <c r="E72041" i="1"/>
  <c r="E72040" i="1"/>
  <c r="E72039" i="1"/>
  <c r="E72038" i="1"/>
  <c r="E72037" i="1"/>
  <c r="E72036" i="1"/>
  <c r="E72035" i="1"/>
  <c r="E72034" i="1"/>
  <c r="E72033" i="1"/>
  <c r="E72032" i="1"/>
  <c r="E72031" i="1"/>
  <c r="E72030" i="1"/>
  <c r="E72029" i="1"/>
  <c r="E72028" i="1"/>
  <c r="E72027" i="1"/>
  <c r="E72026" i="1"/>
  <c r="E72025" i="1"/>
  <c r="E72024" i="1"/>
  <c r="E72023" i="1"/>
  <c r="E72022" i="1"/>
  <c r="E72021" i="1"/>
  <c r="E72020" i="1"/>
  <c r="E72019" i="1"/>
  <c r="E72018" i="1"/>
  <c r="E72017" i="1"/>
  <c r="E72016" i="1"/>
  <c r="E72015" i="1"/>
  <c r="E72014" i="1"/>
  <c r="E72013" i="1"/>
  <c r="E72012" i="1"/>
  <c r="E72011" i="1"/>
  <c r="E72010" i="1"/>
  <c r="E72009" i="1"/>
  <c r="E72008" i="1"/>
  <c r="E72007" i="1"/>
  <c r="E72006" i="1"/>
  <c r="E72005" i="1"/>
  <c r="E72004" i="1"/>
  <c r="E72003" i="1"/>
  <c r="E72002" i="1"/>
  <c r="E72001" i="1"/>
  <c r="E72000" i="1"/>
  <c r="E71999" i="1"/>
  <c r="E71998" i="1"/>
  <c r="E71997" i="1"/>
  <c r="E71996" i="1"/>
  <c r="E71995" i="1"/>
  <c r="E71994" i="1"/>
  <c r="E71993" i="1"/>
  <c r="E71992" i="1"/>
  <c r="E71991" i="1"/>
  <c r="E71990" i="1"/>
  <c r="E71989" i="1"/>
  <c r="E71988" i="1"/>
  <c r="E71987" i="1"/>
  <c r="E71986" i="1"/>
  <c r="E71985" i="1"/>
  <c r="E71984" i="1"/>
  <c r="E71983" i="1"/>
  <c r="E71982" i="1"/>
  <c r="E71981" i="1"/>
  <c r="E71980" i="1"/>
  <c r="E71979" i="1"/>
  <c r="E71978" i="1"/>
  <c r="E71977" i="1"/>
  <c r="E71976" i="1"/>
  <c r="E71975" i="1"/>
  <c r="E71974" i="1"/>
  <c r="E71973" i="1"/>
  <c r="E71972" i="1"/>
  <c r="E71971" i="1"/>
  <c r="E71970" i="1"/>
  <c r="E71969" i="1"/>
  <c r="E71968" i="1"/>
  <c r="E71967" i="1"/>
  <c r="E71966" i="1"/>
  <c r="E71965" i="1"/>
  <c r="E71964" i="1"/>
  <c r="E71963" i="1"/>
  <c r="E71962" i="1"/>
  <c r="E71961" i="1"/>
  <c r="E71960" i="1"/>
  <c r="E71959" i="1"/>
  <c r="E71958" i="1"/>
  <c r="E71957" i="1"/>
  <c r="E71956" i="1"/>
  <c r="E71955" i="1"/>
  <c r="E71954" i="1"/>
  <c r="E71953" i="1"/>
  <c r="E71952" i="1"/>
  <c r="E71951" i="1"/>
  <c r="E71950" i="1"/>
  <c r="E71949" i="1"/>
  <c r="E71948" i="1"/>
  <c r="E71947" i="1"/>
  <c r="E71946" i="1"/>
  <c r="E71945" i="1"/>
  <c r="E71944" i="1"/>
  <c r="E71943" i="1"/>
  <c r="E71942" i="1"/>
  <c r="E71941" i="1"/>
  <c r="E71940" i="1"/>
  <c r="E71939" i="1"/>
  <c r="E71938" i="1"/>
  <c r="E71937" i="1"/>
  <c r="E71936" i="1"/>
  <c r="E71935" i="1"/>
  <c r="E71934" i="1"/>
  <c r="E71933" i="1"/>
  <c r="E71932" i="1"/>
  <c r="E71931" i="1"/>
  <c r="E71930" i="1"/>
  <c r="E71929" i="1"/>
  <c r="E71928" i="1"/>
  <c r="E71927" i="1"/>
  <c r="E71926" i="1"/>
  <c r="E71925" i="1"/>
  <c r="E71924" i="1"/>
  <c r="E71923" i="1"/>
  <c r="E71922" i="1"/>
  <c r="E71921" i="1"/>
  <c r="E71920" i="1"/>
  <c r="E71919" i="1"/>
  <c r="E71918" i="1"/>
  <c r="E71917" i="1"/>
  <c r="E71916" i="1"/>
  <c r="E71915" i="1"/>
  <c r="E71914" i="1"/>
  <c r="E71913" i="1"/>
  <c r="E71912" i="1"/>
  <c r="E71911" i="1"/>
  <c r="E71910" i="1"/>
  <c r="E71909" i="1"/>
  <c r="E71908" i="1"/>
  <c r="E71907" i="1"/>
  <c r="E71906" i="1"/>
  <c r="E71905" i="1"/>
  <c r="E71904" i="1"/>
  <c r="E71903" i="1"/>
  <c r="E71902" i="1"/>
  <c r="E71901" i="1"/>
  <c r="E71900" i="1"/>
  <c r="E71899" i="1"/>
  <c r="E71898" i="1"/>
  <c r="E71897" i="1"/>
  <c r="E71896" i="1"/>
  <c r="E71895" i="1"/>
  <c r="E71894" i="1"/>
  <c r="E71893" i="1"/>
  <c r="E71892" i="1"/>
  <c r="E71891" i="1"/>
  <c r="E71890" i="1"/>
  <c r="E71889" i="1"/>
  <c r="E71888" i="1"/>
  <c r="E71887" i="1"/>
  <c r="E71886" i="1"/>
  <c r="E71885" i="1"/>
  <c r="E71884" i="1"/>
  <c r="E71883" i="1"/>
  <c r="E71882" i="1"/>
  <c r="E71881" i="1"/>
  <c r="E71880" i="1"/>
  <c r="E71879" i="1"/>
  <c r="E71878" i="1"/>
  <c r="E71877" i="1"/>
  <c r="E71876" i="1"/>
  <c r="E71875" i="1"/>
  <c r="E71874" i="1"/>
  <c r="E71873" i="1"/>
  <c r="E71872" i="1"/>
  <c r="E71871" i="1"/>
  <c r="E71870" i="1"/>
  <c r="E71869" i="1"/>
  <c r="E71868" i="1"/>
  <c r="E71867" i="1"/>
  <c r="E71866" i="1"/>
  <c r="E71865" i="1"/>
  <c r="E71864" i="1"/>
  <c r="E71863" i="1"/>
  <c r="E71862" i="1"/>
  <c r="E71861" i="1"/>
  <c r="E71860" i="1"/>
  <c r="E71859" i="1"/>
  <c r="E71858" i="1"/>
  <c r="E71857" i="1"/>
  <c r="E71856" i="1"/>
  <c r="E71855" i="1"/>
  <c r="E71854" i="1"/>
  <c r="E71853" i="1"/>
  <c r="E71852" i="1"/>
  <c r="E71851" i="1"/>
  <c r="E71850" i="1"/>
  <c r="E71849" i="1"/>
  <c r="E71848" i="1"/>
  <c r="E71847" i="1"/>
  <c r="E71846" i="1"/>
  <c r="E71845" i="1"/>
  <c r="E71844" i="1"/>
  <c r="E71843" i="1"/>
  <c r="E71842" i="1"/>
  <c r="E71841" i="1"/>
  <c r="E71840" i="1"/>
  <c r="E71839" i="1"/>
  <c r="E71838" i="1"/>
  <c r="E71837" i="1"/>
  <c r="E71836" i="1"/>
  <c r="E71835" i="1"/>
  <c r="E71834" i="1"/>
  <c r="E71833" i="1"/>
  <c r="E71832" i="1"/>
  <c r="E71831" i="1"/>
  <c r="E71830" i="1"/>
  <c r="E71829" i="1"/>
  <c r="E71828" i="1"/>
  <c r="E71827" i="1"/>
  <c r="E71826" i="1"/>
  <c r="E71825" i="1"/>
  <c r="E71824" i="1"/>
  <c r="E71823" i="1"/>
  <c r="E71822" i="1"/>
  <c r="E71821" i="1"/>
  <c r="E71820" i="1"/>
  <c r="E71819" i="1"/>
  <c r="E71818" i="1"/>
  <c r="E71817" i="1"/>
  <c r="E71816" i="1"/>
  <c r="E71815" i="1"/>
  <c r="E71814" i="1"/>
  <c r="E71813" i="1"/>
  <c r="E71812" i="1"/>
  <c r="E71811" i="1"/>
  <c r="E71810" i="1"/>
  <c r="E71809" i="1"/>
  <c r="E71808" i="1"/>
  <c r="E71807" i="1"/>
  <c r="E71806" i="1"/>
  <c r="E71805" i="1"/>
  <c r="E71804" i="1"/>
  <c r="E71803" i="1"/>
  <c r="E71802" i="1"/>
  <c r="E71801" i="1"/>
  <c r="E71800" i="1"/>
  <c r="E71799" i="1"/>
  <c r="E71798" i="1"/>
  <c r="E71797" i="1"/>
  <c r="E71796" i="1"/>
  <c r="E71795" i="1"/>
  <c r="E71794" i="1"/>
  <c r="E71793" i="1"/>
  <c r="E71792" i="1"/>
  <c r="E71791" i="1"/>
  <c r="E71790" i="1"/>
  <c r="E71789" i="1"/>
  <c r="E71788" i="1"/>
  <c r="E71787" i="1"/>
  <c r="E71786" i="1"/>
  <c r="E71785" i="1"/>
  <c r="E71784" i="1"/>
  <c r="E71783" i="1"/>
  <c r="E71782" i="1"/>
  <c r="E71781" i="1"/>
  <c r="E71780" i="1"/>
  <c r="E71779" i="1"/>
  <c r="E71778" i="1"/>
  <c r="E71777" i="1"/>
  <c r="E71776" i="1"/>
  <c r="E71775" i="1"/>
  <c r="E71774" i="1"/>
  <c r="E71773" i="1"/>
  <c r="E71772" i="1"/>
  <c r="E71771" i="1"/>
  <c r="E71770" i="1"/>
  <c r="E71769" i="1"/>
  <c r="E71768" i="1"/>
  <c r="E71767" i="1"/>
  <c r="E71766" i="1"/>
  <c r="E71765" i="1"/>
  <c r="E71764" i="1"/>
  <c r="E71763" i="1"/>
  <c r="E71762" i="1"/>
  <c r="E71761" i="1"/>
  <c r="E71760" i="1"/>
  <c r="E71759" i="1"/>
  <c r="E71758" i="1"/>
  <c r="E71757" i="1"/>
  <c r="E71756" i="1"/>
  <c r="E71755" i="1"/>
  <c r="E71754" i="1"/>
  <c r="E71753" i="1"/>
  <c r="E71752" i="1"/>
  <c r="E71751" i="1"/>
  <c r="E71750" i="1"/>
  <c r="E71749" i="1"/>
  <c r="E71748" i="1"/>
  <c r="E71747" i="1"/>
  <c r="E71746" i="1"/>
  <c r="E71745" i="1"/>
  <c r="E71744" i="1"/>
  <c r="E71743" i="1"/>
  <c r="E71742" i="1"/>
  <c r="E71741" i="1"/>
  <c r="E71740" i="1"/>
  <c r="E71739" i="1"/>
  <c r="E71738" i="1"/>
  <c r="E71737" i="1"/>
  <c r="E71736" i="1"/>
  <c r="E71735" i="1"/>
  <c r="E71734" i="1"/>
  <c r="E71733" i="1"/>
  <c r="E71732" i="1"/>
  <c r="E71731" i="1"/>
  <c r="E71730" i="1"/>
  <c r="E71729" i="1"/>
  <c r="E71728" i="1"/>
  <c r="E71727" i="1"/>
  <c r="E71726" i="1"/>
  <c r="E71725" i="1"/>
  <c r="E71724" i="1"/>
  <c r="E71723" i="1"/>
  <c r="E71722" i="1"/>
  <c r="E71721" i="1"/>
  <c r="E71720" i="1"/>
  <c r="E71719" i="1"/>
  <c r="E71718" i="1"/>
  <c r="E71717" i="1"/>
  <c r="E71716" i="1"/>
  <c r="E71715" i="1"/>
  <c r="E71714" i="1"/>
  <c r="E71713" i="1"/>
  <c r="E71712" i="1"/>
  <c r="E71711" i="1"/>
  <c r="E71710" i="1"/>
  <c r="E71709" i="1"/>
  <c r="E71708" i="1"/>
  <c r="E71707" i="1"/>
  <c r="E71706" i="1"/>
  <c r="E71705" i="1"/>
  <c r="E71704" i="1"/>
  <c r="E71703" i="1"/>
  <c r="E71702" i="1"/>
  <c r="E71701" i="1"/>
  <c r="E71700" i="1"/>
  <c r="E71699" i="1"/>
  <c r="E71698" i="1"/>
  <c r="E71697" i="1"/>
  <c r="E71696" i="1"/>
  <c r="E71695" i="1"/>
  <c r="E71694" i="1"/>
  <c r="E71693" i="1"/>
  <c r="E71692" i="1"/>
  <c r="E71691" i="1"/>
  <c r="E71690" i="1"/>
  <c r="E71689" i="1"/>
  <c r="E71688" i="1"/>
  <c r="E71687" i="1"/>
  <c r="E71686" i="1"/>
  <c r="E71685" i="1"/>
  <c r="E71684" i="1"/>
  <c r="E71683" i="1"/>
  <c r="E71682" i="1"/>
  <c r="E71681" i="1"/>
  <c r="E71680" i="1"/>
  <c r="E71679" i="1"/>
  <c r="E71678" i="1"/>
  <c r="E71677" i="1"/>
  <c r="E71676" i="1"/>
  <c r="E71675" i="1"/>
  <c r="E71674" i="1"/>
  <c r="E71673" i="1"/>
  <c r="E71672" i="1"/>
  <c r="E71671" i="1"/>
  <c r="E71670" i="1"/>
  <c r="E71669" i="1"/>
  <c r="E71668" i="1"/>
  <c r="E71667" i="1"/>
  <c r="E71666" i="1"/>
  <c r="E71665" i="1"/>
  <c r="E71664" i="1"/>
  <c r="E71663" i="1"/>
  <c r="E71662" i="1"/>
  <c r="E71661" i="1"/>
  <c r="E71660" i="1"/>
  <c r="E71659" i="1"/>
  <c r="E71658" i="1"/>
  <c r="E71657" i="1"/>
  <c r="E71656" i="1"/>
  <c r="E71655" i="1"/>
  <c r="E71654" i="1"/>
  <c r="E71653" i="1"/>
  <c r="E71652" i="1"/>
  <c r="E71651" i="1"/>
  <c r="E71650" i="1"/>
  <c r="E71649" i="1"/>
  <c r="E71648" i="1"/>
  <c r="E71647" i="1"/>
  <c r="E71646" i="1"/>
  <c r="E71645" i="1"/>
  <c r="E71644" i="1"/>
  <c r="E71643" i="1"/>
  <c r="E71642" i="1"/>
  <c r="E71641" i="1"/>
  <c r="E71640" i="1"/>
  <c r="E71639" i="1"/>
  <c r="E71638" i="1"/>
  <c r="E71637" i="1"/>
  <c r="E71636" i="1"/>
  <c r="E71635" i="1"/>
  <c r="E71634" i="1"/>
  <c r="E71633" i="1"/>
  <c r="E71632" i="1"/>
  <c r="E71631" i="1"/>
  <c r="E71630" i="1"/>
  <c r="E71629" i="1"/>
  <c r="E71628" i="1"/>
  <c r="E71627" i="1"/>
  <c r="E71626" i="1"/>
  <c r="E71625" i="1"/>
  <c r="E71624" i="1"/>
  <c r="E71623" i="1"/>
  <c r="E71622" i="1"/>
  <c r="E71621" i="1"/>
  <c r="E71620" i="1"/>
  <c r="E71619" i="1"/>
  <c r="E71618" i="1"/>
  <c r="E71617" i="1"/>
  <c r="E71616" i="1"/>
  <c r="E71615" i="1"/>
  <c r="E71614" i="1"/>
  <c r="E71613" i="1"/>
  <c r="E71612" i="1"/>
  <c r="E71611" i="1"/>
  <c r="E71610" i="1"/>
  <c r="E71609" i="1"/>
  <c r="E71608" i="1"/>
  <c r="E71607" i="1"/>
  <c r="E71606" i="1"/>
  <c r="E71605" i="1"/>
  <c r="E71604" i="1"/>
  <c r="E71603" i="1"/>
  <c r="E71602" i="1"/>
  <c r="E71601" i="1"/>
  <c r="E71600" i="1"/>
  <c r="E71599" i="1"/>
  <c r="E71598" i="1"/>
  <c r="E71597" i="1"/>
  <c r="E71596" i="1"/>
  <c r="E71595" i="1"/>
  <c r="E71594" i="1"/>
  <c r="E71593" i="1"/>
  <c r="E71592" i="1"/>
  <c r="E71591" i="1"/>
  <c r="E71590" i="1"/>
  <c r="E71589" i="1"/>
  <c r="E71588" i="1"/>
  <c r="E71587" i="1"/>
  <c r="E71586" i="1"/>
  <c r="E71585" i="1"/>
  <c r="E71584" i="1"/>
  <c r="E71583" i="1"/>
  <c r="E71582" i="1"/>
  <c r="E71581" i="1"/>
  <c r="E71580" i="1"/>
  <c r="E71579" i="1"/>
  <c r="E71578" i="1"/>
  <c r="E71577" i="1"/>
  <c r="E71576" i="1"/>
  <c r="E71575" i="1"/>
  <c r="E71574" i="1"/>
  <c r="E71573" i="1"/>
  <c r="E71572" i="1"/>
  <c r="E71571" i="1"/>
  <c r="E71570" i="1"/>
  <c r="E71569" i="1"/>
  <c r="E71568" i="1"/>
  <c r="E71567" i="1"/>
  <c r="E71566" i="1"/>
  <c r="E71565" i="1"/>
  <c r="E71564" i="1"/>
  <c r="E71563" i="1"/>
  <c r="E71562" i="1"/>
  <c r="E71561" i="1"/>
  <c r="E71560" i="1"/>
  <c r="E71559" i="1"/>
  <c r="E71558" i="1"/>
  <c r="E71557" i="1"/>
  <c r="E71556" i="1"/>
  <c r="E71555" i="1"/>
  <c r="E71554" i="1"/>
  <c r="E71553" i="1"/>
  <c r="E71552" i="1"/>
  <c r="E71551" i="1"/>
  <c r="E71550" i="1"/>
  <c r="E71549" i="1"/>
  <c r="E71548" i="1"/>
  <c r="E71547" i="1"/>
  <c r="E71546" i="1"/>
  <c r="E71545" i="1"/>
  <c r="E71544" i="1"/>
  <c r="E71543" i="1"/>
  <c r="E71542" i="1"/>
  <c r="E71541" i="1"/>
  <c r="E71540" i="1"/>
  <c r="E71539" i="1"/>
  <c r="E71538" i="1"/>
  <c r="E71537" i="1"/>
  <c r="E71536" i="1"/>
  <c r="E71535" i="1"/>
  <c r="E71534" i="1"/>
  <c r="E71533" i="1"/>
  <c r="E71532" i="1"/>
  <c r="E71531" i="1"/>
  <c r="E71530" i="1"/>
  <c r="E71529" i="1"/>
  <c r="E71528" i="1"/>
  <c r="E71527" i="1"/>
  <c r="E71526" i="1"/>
  <c r="E71525" i="1"/>
  <c r="E71524" i="1"/>
  <c r="E71523" i="1"/>
  <c r="E71522" i="1"/>
  <c r="E71521" i="1"/>
  <c r="E71520" i="1"/>
  <c r="E71519" i="1"/>
  <c r="E71518" i="1"/>
  <c r="E71517" i="1"/>
  <c r="E71516" i="1"/>
  <c r="E71515" i="1"/>
  <c r="E71514" i="1"/>
  <c r="E71513" i="1"/>
  <c r="E71512" i="1"/>
  <c r="E71511" i="1"/>
  <c r="E71510" i="1"/>
  <c r="E71509" i="1"/>
  <c r="E71508" i="1"/>
  <c r="E71507" i="1"/>
  <c r="E71506" i="1"/>
  <c r="E71505" i="1"/>
  <c r="E71504" i="1"/>
  <c r="E71503" i="1"/>
  <c r="E71502" i="1"/>
  <c r="E71501" i="1"/>
  <c r="E71500" i="1"/>
  <c r="E71499" i="1"/>
  <c r="E71498" i="1"/>
  <c r="E71497" i="1"/>
  <c r="E71496" i="1"/>
  <c r="E71495" i="1"/>
  <c r="E71494" i="1"/>
  <c r="E71493" i="1"/>
  <c r="E71492" i="1"/>
  <c r="E71491" i="1"/>
  <c r="E71490" i="1"/>
  <c r="E71489" i="1"/>
  <c r="E71488" i="1"/>
  <c r="E71487" i="1"/>
  <c r="E71486" i="1"/>
  <c r="E71485" i="1"/>
  <c r="E71484" i="1"/>
  <c r="E71483" i="1"/>
  <c r="E71482" i="1"/>
  <c r="E71481" i="1"/>
  <c r="E71480" i="1"/>
  <c r="E71479" i="1"/>
  <c r="E71478" i="1"/>
  <c r="E71477" i="1"/>
  <c r="E71476" i="1"/>
  <c r="E71475" i="1"/>
  <c r="E71474" i="1"/>
  <c r="E71473" i="1"/>
  <c r="E71472" i="1"/>
  <c r="E71471" i="1"/>
  <c r="E71470" i="1"/>
  <c r="E71469" i="1"/>
  <c r="E71468" i="1"/>
  <c r="E71467" i="1"/>
  <c r="E71466" i="1"/>
  <c r="E71465" i="1"/>
  <c r="E71464" i="1"/>
  <c r="E71463" i="1"/>
  <c r="E71462" i="1"/>
  <c r="E71461" i="1"/>
  <c r="E71460" i="1"/>
  <c r="E71459" i="1"/>
  <c r="E71458" i="1"/>
  <c r="E71457" i="1"/>
  <c r="E71456" i="1"/>
  <c r="E71455" i="1"/>
  <c r="E71454" i="1"/>
  <c r="E71453" i="1"/>
  <c r="E71452" i="1"/>
  <c r="E71451" i="1"/>
  <c r="E71450" i="1"/>
  <c r="E71449" i="1"/>
  <c r="E71448" i="1"/>
  <c r="E71447" i="1"/>
  <c r="E71446" i="1"/>
  <c r="E71445" i="1"/>
  <c r="E71444" i="1"/>
  <c r="E71443" i="1"/>
  <c r="E71442" i="1"/>
  <c r="E71441" i="1"/>
  <c r="E71440" i="1"/>
  <c r="E71439" i="1"/>
  <c r="E71438" i="1"/>
  <c r="E71437" i="1"/>
  <c r="E71436" i="1"/>
  <c r="E71435" i="1"/>
  <c r="E71434" i="1"/>
  <c r="E71433" i="1"/>
  <c r="E71432" i="1"/>
  <c r="E71431" i="1"/>
  <c r="E71430" i="1"/>
  <c r="E71429" i="1"/>
  <c r="E71428" i="1"/>
  <c r="E71427" i="1"/>
  <c r="E71426" i="1"/>
  <c r="E71425" i="1"/>
  <c r="E71424" i="1"/>
  <c r="E71423" i="1"/>
  <c r="E71422" i="1"/>
  <c r="E71421" i="1"/>
  <c r="E71420" i="1"/>
  <c r="E71419" i="1"/>
  <c r="E71418" i="1"/>
  <c r="E71417" i="1"/>
  <c r="E71416" i="1"/>
  <c r="E71415" i="1"/>
  <c r="E71414" i="1"/>
  <c r="E71413" i="1"/>
  <c r="E71412" i="1"/>
  <c r="E71411" i="1"/>
  <c r="E71410" i="1"/>
  <c r="E71409" i="1"/>
  <c r="E71408" i="1"/>
  <c r="E71407" i="1"/>
  <c r="E71406" i="1"/>
  <c r="E71405" i="1"/>
  <c r="E71404" i="1"/>
  <c r="E71403" i="1"/>
  <c r="E71402" i="1"/>
  <c r="E71401" i="1"/>
  <c r="E71400" i="1"/>
  <c r="E71399" i="1"/>
  <c r="E71398" i="1"/>
  <c r="E71397" i="1"/>
  <c r="E71396" i="1"/>
  <c r="E71395" i="1"/>
  <c r="E71394" i="1"/>
  <c r="E71393" i="1"/>
  <c r="E71392" i="1"/>
  <c r="E71391" i="1"/>
  <c r="E71390" i="1"/>
  <c r="E71389" i="1"/>
  <c r="E71388" i="1"/>
  <c r="E71387" i="1"/>
  <c r="E71386" i="1"/>
  <c r="E71385" i="1"/>
  <c r="E71384" i="1"/>
  <c r="E71383" i="1"/>
  <c r="E71382" i="1"/>
  <c r="E71381" i="1"/>
  <c r="E71380" i="1"/>
  <c r="E71379" i="1"/>
  <c r="E71378" i="1"/>
  <c r="E71377" i="1"/>
  <c r="E71376" i="1"/>
  <c r="E71375" i="1"/>
  <c r="E71374" i="1"/>
  <c r="E71373" i="1"/>
  <c r="E71372" i="1"/>
  <c r="E71371" i="1"/>
  <c r="E71370" i="1"/>
  <c r="E71369" i="1"/>
  <c r="E71368" i="1"/>
  <c r="E71367" i="1"/>
  <c r="E71366" i="1"/>
  <c r="E71365" i="1"/>
  <c r="E71364" i="1"/>
  <c r="E71363" i="1"/>
  <c r="E71362" i="1"/>
  <c r="E71361" i="1"/>
  <c r="E71360" i="1"/>
  <c r="E71359" i="1"/>
  <c r="E71358" i="1"/>
  <c r="E71357" i="1"/>
  <c r="E71356" i="1"/>
  <c r="E71355" i="1"/>
  <c r="E71354" i="1"/>
  <c r="E71353" i="1"/>
  <c r="E71352" i="1"/>
  <c r="E71351" i="1"/>
  <c r="E71350" i="1"/>
  <c r="E71349" i="1"/>
  <c r="E71348" i="1"/>
  <c r="E71347" i="1"/>
  <c r="E71346" i="1"/>
  <c r="E71345" i="1"/>
  <c r="E71344" i="1"/>
  <c r="E71343" i="1"/>
  <c r="E71342" i="1"/>
  <c r="E71341" i="1"/>
  <c r="E71340" i="1"/>
  <c r="E71339" i="1"/>
  <c r="E71338" i="1"/>
  <c r="E71337" i="1"/>
  <c r="E71336" i="1"/>
  <c r="E71335" i="1"/>
  <c r="E71334" i="1"/>
  <c r="E71333" i="1"/>
  <c r="E71332" i="1"/>
  <c r="E71331" i="1"/>
  <c r="E71330" i="1"/>
  <c r="E71329" i="1"/>
  <c r="E71328" i="1"/>
  <c r="E71327" i="1"/>
  <c r="E71326" i="1"/>
  <c r="E71325" i="1"/>
  <c r="E71324" i="1"/>
  <c r="E71323" i="1"/>
  <c r="E71322" i="1"/>
  <c r="E71321" i="1"/>
  <c r="E71320" i="1"/>
  <c r="E71319" i="1"/>
  <c r="E71318" i="1"/>
  <c r="E71317" i="1"/>
  <c r="E71316" i="1"/>
  <c r="E71315" i="1"/>
  <c r="E71314" i="1"/>
  <c r="E71313" i="1"/>
  <c r="E71312" i="1"/>
  <c r="E71311" i="1"/>
  <c r="E71310" i="1"/>
  <c r="E71309" i="1"/>
  <c r="E71308" i="1"/>
  <c r="E71307" i="1"/>
  <c r="E71306" i="1"/>
  <c r="E71305" i="1"/>
  <c r="E71304" i="1"/>
  <c r="E71303" i="1"/>
  <c r="E71302" i="1"/>
  <c r="E71301" i="1"/>
  <c r="E71300" i="1"/>
  <c r="E71299" i="1"/>
  <c r="E71298" i="1"/>
  <c r="E71297" i="1"/>
  <c r="E71296" i="1"/>
  <c r="E71295" i="1"/>
  <c r="E71294" i="1"/>
  <c r="E71293" i="1"/>
  <c r="E71292" i="1"/>
  <c r="E71291" i="1"/>
  <c r="E71290" i="1"/>
  <c r="E71289" i="1"/>
  <c r="E71288" i="1"/>
  <c r="E71287" i="1"/>
  <c r="E71286" i="1"/>
  <c r="E71285" i="1"/>
  <c r="E71284" i="1"/>
  <c r="E71283" i="1"/>
  <c r="E71282" i="1"/>
  <c r="E71281" i="1"/>
  <c r="E71280" i="1"/>
  <c r="E71279" i="1"/>
  <c r="E71278" i="1"/>
  <c r="E71277" i="1"/>
  <c r="E71276" i="1"/>
  <c r="E71275" i="1"/>
  <c r="E71274" i="1"/>
  <c r="E71273" i="1"/>
  <c r="E71272" i="1"/>
  <c r="E71271" i="1"/>
  <c r="E71270" i="1"/>
  <c r="E71269" i="1"/>
  <c r="E71268" i="1"/>
  <c r="E71267" i="1"/>
  <c r="E71266" i="1"/>
  <c r="E71265" i="1"/>
  <c r="E71264" i="1"/>
  <c r="E71263" i="1"/>
  <c r="E71262" i="1"/>
  <c r="E71261" i="1"/>
  <c r="E71260" i="1"/>
  <c r="E71259" i="1"/>
  <c r="E71258" i="1"/>
  <c r="E71257" i="1"/>
  <c r="E71256" i="1"/>
  <c r="E71255" i="1"/>
  <c r="E71254" i="1"/>
  <c r="E71253" i="1"/>
  <c r="E71252" i="1"/>
  <c r="E71251" i="1"/>
  <c r="E71250" i="1"/>
  <c r="E71249" i="1"/>
  <c r="E71248" i="1"/>
  <c r="E71247" i="1"/>
  <c r="E71246" i="1"/>
  <c r="E71245" i="1"/>
  <c r="E71244" i="1"/>
  <c r="E71243" i="1"/>
  <c r="E71242" i="1"/>
  <c r="E71241" i="1"/>
  <c r="E71240" i="1"/>
  <c r="E71239" i="1"/>
  <c r="E71238" i="1"/>
  <c r="E71237" i="1"/>
  <c r="E71236" i="1"/>
  <c r="E71235" i="1"/>
  <c r="E71234" i="1"/>
  <c r="E71233" i="1"/>
  <c r="E71232" i="1"/>
  <c r="E71231" i="1"/>
  <c r="E71230" i="1"/>
  <c r="E71229" i="1"/>
  <c r="E71228" i="1"/>
  <c r="E71227" i="1"/>
  <c r="E71226" i="1"/>
  <c r="E71225" i="1"/>
  <c r="E71224" i="1"/>
  <c r="E71223" i="1"/>
  <c r="E71222" i="1"/>
  <c r="E71221" i="1"/>
  <c r="E71220" i="1"/>
  <c r="E71219" i="1"/>
  <c r="E71218" i="1"/>
  <c r="E71217" i="1"/>
  <c r="E71216" i="1"/>
  <c r="E71215" i="1"/>
  <c r="E71214" i="1"/>
  <c r="E71213" i="1"/>
  <c r="E71212" i="1"/>
  <c r="E71211" i="1"/>
  <c r="E71210" i="1"/>
  <c r="E71209" i="1"/>
  <c r="E71208" i="1"/>
  <c r="E71207" i="1"/>
  <c r="E71206" i="1"/>
  <c r="E71205" i="1"/>
  <c r="E71204" i="1"/>
  <c r="E71203" i="1"/>
  <c r="E71202" i="1"/>
  <c r="E71201" i="1"/>
  <c r="E71200" i="1"/>
  <c r="E71199" i="1"/>
  <c r="E71198" i="1"/>
  <c r="E71197" i="1"/>
  <c r="E71196" i="1"/>
  <c r="E71195" i="1"/>
  <c r="E71194" i="1"/>
  <c r="E71193" i="1"/>
  <c r="E71192" i="1"/>
  <c r="E71191" i="1"/>
  <c r="E71190" i="1"/>
  <c r="E71189" i="1"/>
  <c r="E71188" i="1"/>
  <c r="E71187" i="1"/>
  <c r="E71186" i="1"/>
  <c r="E71185" i="1"/>
  <c r="E71184" i="1"/>
  <c r="E71183" i="1"/>
  <c r="E71182" i="1"/>
  <c r="E71181" i="1"/>
  <c r="E71180" i="1"/>
  <c r="E71179" i="1"/>
  <c r="E71178" i="1"/>
  <c r="E71177" i="1"/>
  <c r="E71176" i="1"/>
  <c r="E71175" i="1"/>
  <c r="E71174" i="1"/>
  <c r="E71173" i="1"/>
  <c r="E71172" i="1"/>
  <c r="E71171" i="1"/>
  <c r="E71170" i="1"/>
  <c r="E71169" i="1"/>
  <c r="E71168" i="1"/>
  <c r="E71167" i="1"/>
  <c r="E71166" i="1"/>
  <c r="E71165" i="1"/>
  <c r="E71164" i="1"/>
  <c r="E71163" i="1"/>
  <c r="E71162" i="1"/>
  <c r="E71161" i="1"/>
  <c r="E71160" i="1"/>
  <c r="E71159" i="1"/>
  <c r="E71158" i="1"/>
  <c r="E71157" i="1"/>
  <c r="E71156" i="1"/>
  <c r="E71155" i="1"/>
  <c r="E71154" i="1"/>
  <c r="E71153" i="1"/>
  <c r="E71152" i="1"/>
  <c r="E71151" i="1"/>
  <c r="E71150" i="1"/>
  <c r="E71149" i="1"/>
  <c r="E71148" i="1"/>
  <c r="E71147" i="1"/>
  <c r="E71146" i="1"/>
  <c r="E71145" i="1"/>
  <c r="E71144" i="1"/>
  <c r="E71143" i="1"/>
  <c r="E71142" i="1"/>
  <c r="E71141" i="1"/>
  <c r="E71140" i="1"/>
  <c r="E71139" i="1"/>
  <c r="E71138" i="1"/>
  <c r="E71137" i="1"/>
  <c r="E71136" i="1"/>
  <c r="E71135" i="1"/>
  <c r="E71134" i="1"/>
  <c r="E71133" i="1"/>
  <c r="E71132" i="1"/>
  <c r="E71131" i="1"/>
  <c r="E71130" i="1"/>
  <c r="E71129" i="1"/>
  <c r="E71128" i="1"/>
  <c r="E71127" i="1"/>
  <c r="E71126" i="1"/>
  <c r="E71125" i="1"/>
  <c r="E71124" i="1"/>
  <c r="E71123" i="1"/>
  <c r="E71122" i="1"/>
  <c r="E71121" i="1"/>
  <c r="E71120" i="1"/>
  <c r="E71119" i="1"/>
  <c r="E71118" i="1"/>
  <c r="E71117" i="1"/>
  <c r="E71116" i="1"/>
  <c r="E71115" i="1"/>
  <c r="E71114" i="1"/>
  <c r="E71113" i="1"/>
  <c r="E71112" i="1"/>
  <c r="E71111" i="1"/>
  <c r="E71110" i="1"/>
  <c r="E71109" i="1"/>
  <c r="E71108" i="1"/>
  <c r="E71107" i="1"/>
  <c r="E71106" i="1"/>
  <c r="E71105" i="1"/>
  <c r="E71104" i="1"/>
  <c r="E71103" i="1"/>
  <c r="E71102" i="1"/>
  <c r="E71101" i="1"/>
  <c r="E71100" i="1"/>
  <c r="E71099" i="1"/>
  <c r="E71098" i="1"/>
  <c r="E71097" i="1"/>
  <c r="E71096" i="1"/>
  <c r="E71095" i="1"/>
  <c r="E71094" i="1"/>
  <c r="E71093" i="1"/>
  <c r="E71092" i="1"/>
  <c r="E71091" i="1"/>
  <c r="E71090" i="1"/>
  <c r="E71089" i="1"/>
  <c r="E71088" i="1"/>
  <c r="E71087" i="1"/>
  <c r="E71086" i="1"/>
  <c r="E71085" i="1"/>
  <c r="E71084" i="1"/>
  <c r="E71083" i="1"/>
  <c r="E71082" i="1"/>
  <c r="E71081" i="1"/>
  <c r="E71080" i="1"/>
  <c r="E71079" i="1"/>
  <c r="E71078" i="1"/>
  <c r="E71077" i="1"/>
  <c r="E71076" i="1"/>
  <c r="E71075" i="1"/>
  <c r="E71074" i="1"/>
  <c r="E71073" i="1"/>
  <c r="E71072" i="1"/>
  <c r="E71071" i="1"/>
  <c r="E71070" i="1"/>
  <c r="E71069" i="1"/>
  <c r="E71068" i="1"/>
  <c r="E71067" i="1"/>
  <c r="E71066" i="1"/>
  <c r="E71065" i="1"/>
  <c r="E71064" i="1"/>
  <c r="E71063" i="1"/>
  <c r="E71062" i="1"/>
  <c r="E71061" i="1"/>
  <c r="E71060" i="1"/>
  <c r="E71059" i="1"/>
  <c r="E71058" i="1"/>
  <c r="E71057" i="1"/>
  <c r="E71056" i="1"/>
  <c r="E71055" i="1"/>
  <c r="E71054" i="1"/>
  <c r="E71053" i="1"/>
  <c r="E71052" i="1"/>
  <c r="E71051" i="1"/>
  <c r="E71050" i="1"/>
  <c r="E71049" i="1"/>
  <c r="E71048" i="1"/>
  <c r="E71047" i="1"/>
  <c r="E71046" i="1"/>
  <c r="E71045" i="1"/>
  <c r="E71044" i="1"/>
  <c r="E71043" i="1"/>
  <c r="E71042" i="1"/>
  <c r="E71041" i="1"/>
  <c r="E71040" i="1"/>
  <c r="E71039" i="1"/>
  <c r="E71038" i="1"/>
  <c r="E71037" i="1"/>
  <c r="E71036" i="1"/>
  <c r="E71035" i="1"/>
  <c r="E71034" i="1"/>
  <c r="E71033" i="1"/>
  <c r="E71032" i="1"/>
  <c r="E71031" i="1"/>
  <c r="E71030" i="1"/>
  <c r="E71029" i="1"/>
  <c r="E71028" i="1"/>
  <c r="E71027" i="1"/>
  <c r="E71026" i="1"/>
  <c r="E71025" i="1"/>
  <c r="E71024" i="1"/>
  <c r="E71023" i="1"/>
  <c r="E71022" i="1"/>
  <c r="E71021" i="1"/>
  <c r="E71020" i="1"/>
  <c r="E71019" i="1"/>
  <c r="E71018" i="1"/>
  <c r="E71017" i="1"/>
  <c r="E71016" i="1"/>
  <c r="E71015" i="1"/>
  <c r="E71014" i="1"/>
  <c r="E71013" i="1"/>
  <c r="E71012" i="1"/>
  <c r="E71011" i="1"/>
  <c r="E71010" i="1"/>
  <c r="E71009" i="1"/>
  <c r="E71008" i="1"/>
  <c r="E71007" i="1"/>
  <c r="E71006" i="1"/>
  <c r="E71005" i="1"/>
  <c r="E71004" i="1"/>
  <c r="E71003" i="1"/>
  <c r="E71002" i="1"/>
  <c r="E71001" i="1"/>
  <c r="E71000" i="1"/>
  <c r="E70999" i="1"/>
  <c r="E70998" i="1"/>
  <c r="E70997" i="1"/>
  <c r="E70996" i="1"/>
  <c r="E70995" i="1"/>
  <c r="E70994" i="1"/>
  <c r="E70993" i="1"/>
  <c r="E70992" i="1"/>
  <c r="E70991" i="1"/>
  <c r="E70990" i="1"/>
  <c r="E70989" i="1"/>
  <c r="E70988" i="1"/>
  <c r="E70987" i="1"/>
  <c r="E70986" i="1"/>
  <c r="E70985" i="1"/>
  <c r="E70984" i="1"/>
  <c r="E70983" i="1"/>
  <c r="E70982" i="1"/>
  <c r="E70981" i="1"/>
  <c r="E70980" i="1"/>
  <c r="E70979" i="1"/>
  <c r="E70978" i="1"/>
  <c r="E70977" i="1"/>
  <c r="E70976" i="1"/>
  <c r="E70975" i="1"/>
  <c r="E70974" i="1"/>
  <c r="E70973" i="1"/>
  <c r="E70972" i="1"/>
  <c r="E70971" i="1"/>
  <c r="E70970" i="1"/>
  <c r="E70969" i="1"/>
  <c r="E70968" i="1"/>
  <c r="E70967" i="1"/>
  <c r="E70966" i="1"/>
  <c r="E70965" i="1"/>
  <c r="E70964" i="1"/>
  <c r="E70963" i="1"/>
  <c r="E70962" i="1"/>
  <c r="E70961" i="1"/>
  <c r="E70960" i="1"/>
  <c r="E70959" i="1"/>
  <c r="E70958" i="1"/>
  <c r="E70957" i="1"/>
  <c r="E70956" i="1"/>
  <c r="E70955" i="1"/>
  <c r="E70954" i="1"/>
  <c r="E70953" i="1"/>
  <c r="E70952" i="1"/>
  <c r="E70951" i="1"/>
  <c r="E70950" i="1"/>
  <c r="E70949" i="1"/>
  <c r="E70948" i="1"/>
  <c r="E70947" i="1"/>
  <c r="E70946" i="1"/>
  <c r="E70945" i="1"/>
  <c r="E70944" i="1"/>
  <c r="E70943" i="1"/>
  <c r="E70942" i="1"/>
  <c r="E70941" i="1"/>
  <c r="E70940" i="1"/>
  <c r="E70939" i="1"/>
  <c r="E70938" i="1"/>
  <c r="E70937" i="1"/>
  <c r="E70936" i="1"/>
  <c r="E70935" i="1"/>
  <c r="E70934" i="1"/>
  <c r="E70933" i="1"/>
  <c r="E70932" i="1"/>
  <c r="E70931" i="1"/>
  <c r="E70930" i="1"/>
  <c r="E70929" i="1"/>
  <c r="E70928" i="1"/>
  <c r="E70927" i="1"/>
  <c r="E70926" i="1"/>
  <c r="E70925" i="1"/>
  <c r="E70924" i="1"/>
  <c r="E70923" i="1"/>
  <c r="E70922" i="1"/>
  <c r="E70921" i="1"/>
  <c r="E70920" i="1"/>
  <c r="E70919" i="1"/>
  <c r="E70918" i="1"/>
  <c r="E70917" i="1"/>
  <c r="E70916" i="1"/>
  <c r="E70915" i="1"/>
  <c r="E70914" i="1"/>
  <c r="E70913" i="1"/>
  <c r="E70912" i="1"/>
  <c r="E70911" i="1"/>
  <c r="E70910" i="1"/>
  <c r="E70909" i="1"/>
  <c r="E70908" i="1"/>
  <c r="E70907" i="1"/>
  <c r="E70906" i="1"/>
  <c r="E70905" i="1"/>
  <c r="E70904" i="1"/>
  <c r="E70903" i="1"/>
  <c r="E70902" i="1"/>
  <c r="E70901" i="1"/>
  <c r="E70900" i="1"/>
  <c r="E70899" i="1"/>
  <c r="E70898" i="1"/>
  <c r="E70897" i="1"/>
  <c r="E70896" i="1"/>
  <c r="E70895" i="1"/>
  <c r="E70894" i="1"/>
  <c r="E70893" i="1"/>
  <c r="E70892" i="1"/>
  <c r="E70891" i="1"/>
  <c r="E70890" i="1"/>
  <c r="E70889" i="1"/>
  <c r="E70888" i="1"/>
  <c r="E70887" i="1"/>
  <c r="E70886" i="1"/>
  <c r="E70885" i="1"/>
  <c r="E70884" i="1"/>
  <c r="E70883" i="1"/>
  <c r="E70882" i="1"/>
  <c r="E70881" i="1"/>
  <c r="E70880" i="1"/>
  <c r="E70879" i="1"/>
  <c r="E70878" i="1"/>
  <c r="E70877" i="1"/>
  <c r="E70876" i="1"/>
  <c r="E70875" i="1"/>
  <c r="E70874" i="1"/>
  <c r="E70873" i="1"/>
  <c r="E70872" i="1"/>
  <c r="E70871" i="1"/>
  <c r="E70870" i="1"/>
  <c r="E70869" i="1"/>
  <c r="E70868" i="1"/>
  <c r="E70867" i="1"/>
  <c r="E70866" i="1"/>
  <c r="E70865" i="1"/>
  <c r="E70864" i="1"/>
  <c r="E70863" i="1"/>
  <c r="E70862" i="1"/>
  <c r="E70861" i="1"/>
  <c r="E70860" i="1"/>
  <c r="E70859" i="1"/>
  <c r="E70858" i="1"/>
  <c r="E70857" i="1"/>
  <c r="E70856" i="1"/>
  <c r="E70855" i="1"/>
  <c r="E70854" i="1"/>
  <c r="E70853" i="1"/>
  <c r="E70852" i="1"/>
  <c r="E70851" i="1"/>
  <c r="E70850" i="1"/>
  <c r="E70849" i="1"/>
  <c r="E70848" i="1"/>
  <c r="E70847" i="1"/>
  <c r="E70846" i="1"/>
  <c r="E70845" i="1"/>
  <c r="E70844" i="1"/>
  <c r="E70843" i="1"/>
  <c r="E70842" i="1"/>
  <c r="E70841" i="1"/>
  <c r="E70840" i="1"/>
  <c r="E70839" i="1"/>
  <c r="E70838" i="1"/>
  <c r="E70837" i="1"/>
  <c r="E70836" i="1"/>
  <c r="E70835" i="1"/>
  <c r="E70834" i="1"/>
  <c r="E70833" i="1"/>
  <c r="E70832" i="1"/>
  <c r="E70831" i="1"/>
  <c r="E70830" i="1"/>
  <c r="E70829" i="1"/>
  <c r="E70828" i="1"/>
  <c r="E70827" i="1"/>
  <c r="E70826" i="1"/>
  <c r="E70825" i="1"/>
  <c r="E70824" i="1"/>
  <c r="E70823" i="1"/>
  <c r="E70822" i="1"/>
  <c r="E70821" i="1"/>
  <c r="E70820" i="1"/>
  <c r="E70819" i="1"/>
  <c r="E70818" i="1"/>
  <c r="E70817" i="1"/>
  <c r="E70816" i="1"/>
  <c r="E70815" i="1"/>
  <c r="E70814" i="1"/>
  <c r="E70813" i="1"/>
  <c r="E70812" i="1"/>
  <c r="E70811" i="1"/>
  <c r="E70810" i="1"/>
  <c r="E70809" i="1"/>
  <c r="E70808" i="1"/>
  <c r="E70807" i="1"/>
  <c r="E70806" i="1"/>
  <c r="E70805" i="1"/>
  <c r="E70804" i="1"/>
  <c r="E70803" i="1"/>
  <c r="E70802" i="1"/>
  <c r="E70801" i="1"/>
  <c r="E70800" i="1"/>
  <c r="E70799" i="1"/>
  <c r="E70798" i="1"/>
  <c r="E70797" i="1"/>
  <c r="E70796" i="1"/>
  <c r="E70795" i="1"/>
  <c r="E70794" i="1"/>
  <c r="E70793" i="1"/>
  <c r="E70792" i="1"/>
  <c r="E70791" i="1"/>
  <c r="E70790" i="1"/>
  <c r="E70789" i="1"/>
  <c r="E70788" i="1"/>
  <c r="E70787" i="1"/>
  <c r="E70786" i="1"/>
  <c r="E70785" i="1"/>
  <c r="E70784" i="1"/>
  <c r="E70783" i="1"/>
  <c r="E70782" i="1"/>
  <c r="E70781" i="1"/>
  <c r="E70780" i="1"/>
  <c r="E70779" i="1"/>
  <c r="E70778" i="1"/>
  <c r="E70777" i="1"/>
  <c r="E70776" i="1"/>
  <c r="E70775" i="1"/>
  <c r="E70774" i="1"/>
  <c r="E70773" i="1"/>
  <c r="E70772" i="1"/>
  <c r="E70771" i="1"/>
  <c r="E70770" i="1"/>
  <c r="E70769" i="1"/>
  <c r="E70768" i="1"/>
  <c r="E70767" i="1"/>
  <c r="E70766" i="1"/>
  <c r="E70765" i="1"/>
  <c r="E70764" i="1"/>
  <c r="E70763" i="1"/>
  <c r="E70762" i="1"/>
  <c r="E70761" i="1"/>
  <c r="E70760" i="1"/>
  <c r="E70759" i="1"/>
  <c r="E70758" i="1"/>
  <c r="E70757" i="1"/>
  <c r="E70756" i="1"/>
  <c r="E70755" i="1"/>
  <c r="E70754" i="1"/>
  <c r="E70753" i="1"/>
  <c r="E70752" i="1"/>
  <c r="E70751" i="1"/>
  <c r="E70750" i="1"/>
  <c r="E70749" i="1"/>
  <c r="E70748" i="1"/>
  <c r="E70747" i="1"/>
  <c r="E70746" i="1"/>
  <c r="E70745" i="1"/>
  <c r="E70744" i="1"/>
  <c r="E70743" i="1"/>
  <c r="E70742" i="1"/>
  <c r="E70741" i="1"/>
  <c r="E70740" i="1"/>
  <c r="E70739" i="1"/>
  <c r="E70738" i="1"/>
  <c r="E70737" i="1"/>
  <c r="E70736" i="1"/>
  <c r="E70735" i="1"/>
  <c r="E70734" i="1"/>
  <c r="E70733" i="1"/>
  <c r="E70732" i="1"/>
  <c r="E70731" i="1"/>
  <c r="E70730" i="1"/>
  <c r="E70729" i="1"/>
  <c r="E70728" i="1"/>
  <c r="E70727" i="1"/>
  <c r="E70726" i="1"/>
  <c r="E70725" i="1"/>
  <c r="E70724" i="1"/>
  <c r="E70723" i="1"/>
  <c r="E70722" i="1"/>
  <c r="E70721" i="1"/>
  <c r="E70720" i="1"/>
  <c r="E70719" i="1"/>
  <c r="E70718" i="1"/>
  <c r="E70717" i="1"/>
  <c r="E70716" i="1"/>
  <c r="E70715" i="1"/>
  <c r="E70714" i="1"/>
  <c r="E70713" i="1"/>
  <c r="E70712" i="1"/>
  <c r="E70711" i="1"/>
  <c r="E70710" i="1"/>
  <c r="E70709" i="1"/>
  <c r="E70708" i="1"/>
  <c r="E70707" i="1"/>
  <c r="E70706" i="1"/>
  <c r="E70705" i="1"/>
  <c r="E70704" i="1"/>
  <c r="E70703" i="1"/>
  <c r="E70702" i="1"/>
  <c r="E70701" i="1"/>
  <c r="E70700" i="1"/>
  <c r="E70699" i="1"/>
  <c r="E70698" i="1"/>
  <c r="E70697" i="1"/>
  <c r="E70696" i="1"/>
  <c r="E70695" i="1"/>
  <c r="E70694" i="1"/>
  <c r="E70693" i="1"/>
  <c r="E70692" i="1"/>
  <c r="E70691" i="1"/>
  <c r="E70690" i="1"/>
  <c r="E70689" i="1"/>
  <c r="E70688" i="1"/>
  <c r="E70687" i="1"/>
  <c r="E70686" i="1"/>
  <c r="E70685" i="1"/>
  <c r="E70684" i="1"/>
  <c r="E70683" i="1"/>
  <c r="E70682" i="1"/>
  <c r="E70681" i="1"/>
  <c r="E70680" i="1"/>
  <c r="E70679" i="1"/>
  <c r="E70678" i="1"/>
  <c r="E70677" i="1"/>
  <c r="E70676" i="1"/>
  <c r="E70675" i="1"/>
  <c r="E70674" i="1"/>
  <c r="E70673" i="1"/>
  <c r="E70672" i="1"/>
  <c r="E70671" i="1"/>
  <c r="E70670" i="1"/>
  <c r="E70669" i="1"/>
  <c r="E70668" i="1"/>
  <c r="E70667" i="1"/>
  <c r="E70666" i="1"/>
  <c r="E70665" i="1"/>
  <c r="E70664" i="1"/>
  <c r="E70663" i="1"/>
  <c r="E70662" i="1"/>
  <c r="E70661" i="1"/>
  <c r="E70660" i="1"/>
  <c r="E70659" i="1"/>
  <c r="E70658" i="1"/>
  <c r="E70657" i="1"/>
  <c r="E70656" i="1"/>
  <c r="E70655" i="1"/>
  <c r="E70654" i="1"/>
  <c r="E70653" i="1"/>
  <c r="E70652" i="1"/>
  <c r="E70651" i="1"/>
  <c r="E70650" i="1"/>
  <c r="E70649" i="1"/>
  <c r="E70648" i="1"/>
  <c r="E70647" i="1"/>
  <c r="E70646" i="1"/>
  <c r="E70645" i="1"/>
  <c r="E70644" i="1"/>
  <c r="E70643" i="1"/>
  <c r="E70642" i="1"/>
  <c r="E70641" i="1"/>
  <c r="E70640" i="1"/>
  <c r="E70639" i="1"/>
  <c r="E70638" i="1"/>
  <c r="E70637" i="1"/>
  <c r="E70636" i="1"/>
  <c r="E70635" i="1"/>
  <c r="E70634" i="1"/>
  <c r="E70633" i="1"/>
  <c r="E70632" i="1"/>
  <c r="E70631" i="1"/>
  <c r="E70630" i="1"/>
  <c r="E70629" i="1"/>
  <c r="E70628" i="1"/>
  <c r="E70627" i="1"/>
  <c r="E70626" i="1"/>
  <c r="E70625" i="1"/>
  <c r="E70624" i="1"/>
  <c r="E70623" i="1"/>
  <c r="E70622" i="1"/>
  <c r="E70621" i="1"/>
  <c r="E70620" i="1"/>
  <c r="E70619" i="1"/>
  <c r="E70618" i="1"/>
  <c r="E70617" i="1"/>
  <c r="E70616" i="1"/>
  <c r="E70615" i="1"/>
  <c r="E70614" i="1"/>
  <c r="E70613" i="1"/>
  <c r="E70612" i="1"/>
  <c r="E70611" i="1"/>
  <c r="E70610" i="1"/>
  <c r="E70609" i="1"/>
  <c r="E70608" i="1"/>
  <c r="E70607" i="1"/>
  <c r="E70606" i="1"/>
  <c r="E70605" i="1"/>
  <c r="E70604" i="1"/>
  <c r="E70603" i="1"/>
  <c r="E70602" i="1"/>
  <c r="E70601" i="1"/>
  <c r="E70600" i="1"/>
  <c r="E70599" i="1"/>
  <c r="E70598" i="1"/>
  <c r="E70597" i="1"/>
  <c r="E70596" i="1"/>
  <c r="E70595" i="1"/>
  <c r="E70594" i="1"/>
  <c r="E70593" i="1"/>
  <c r="E70592" i="1"/>
  <c r="E70591" i="1"/>
  <c r="E70590" i="1"/>
  <c r="E70589" i="1"/>
  <c r="E70588" i="1"/>
  <c r="E70587" i="1"/>
  <c r="E70586" i="1"/>
  <c r="E70585" i="1"/>
  <c r="E70584" i="1"/>
  <c r="E70583" i="1"/>
  <c r="E70582" i="1"/>
  <c r="E70581" i="1"/>
  <c r="E70580" i="1"/>
  <c r="E70579" i="1"/>
  <c r="E70578" i="1"/>
  <c r="E70577" i="1"/>
  <c r="E70576" i="1"/>
  <c r="E70575" i="1"/>
  <c r="E70574" i="1"/>
  <c r="E70573" i="1"/>
  <c r="E70572" i="1"/>
  <c r="E70571" i="1"/>
  <c r="E70570" i="1"/>
  <c r="E70569" i="1"/>
  <c r="E70568" i="1"/>
  <c r="E70567" i="1"/>
  <c r="E70566" i="1"/>
  <c r="E70565" i="1"/>
  <c r="E70564" i="1"/>
  <c r="E70563" i="1"/>
  <c r="E70562" i="1"/>
  <c r="E70561" i="1"/>
  <c r="E70560" i="1"/>
  <c r="E70559" i="1"/>
  <c r="E70558" i="1"/>
  <c r="E70557" i="1"/>
  <c r="E70556" i="1"/>
  <c r="E70555" i="1"/>
  <c r="E70554" i="1"/>
  <c r="E70553" i="1"/>
  <c r="E70552" i="1"/>
  <c r="E70551" i="1"/>
  <c r="E70550" i="1"/>
  <c r="E70549" i="1"/>
  <c r="E70548" i="1"/>
  <c r="E70547" i="1"/>
  <c r="E70546" i="1"/>
  <c r="E70545" i="1"/>
  <c r="E70544" i="1"/>
  <c r="E70543" i="1"/>
  <c r="E70542" i="1"/>
  <c r="E70541" i="1"/>
  <c r="E70540" i="1"/>
  <c r="E70539" i="1"/>
  <c r="E70538" i="1"/>
  <c r="E70537" i="1"/>
  <c r="E70536" i="1"/>
  <c r="E70535" i="1"/>
  <c r="E70534" i="1"/>
  <c r="E70533" i="1"/>
  <c r="E70532" i="1"/>
  <c r="E70531" i="1"/>
  <c r="E70530" i="1"/>
  <c r="E70529" i="1"/>
  <c r="E70528" i="1"/>
  <c r="E70527" i="1"/>
  <c r="E70526" i="1"/>
  <c r="E70525" i="1"/>
  <c r="E70524" i="1"/>
  <c r="E70523" i="1"/>
  <c r="E70522" i="1"/>
  <c r="E70521" i="1"/>
  <c r="E70520" i="1"/>
  <c r="E70519" i="1"/>
  <c r="E70518" i="1"/>
  <c r="E70517" i="1"/>
  <c r="E70516" i="1"/>
  <c r="E70515" i="1"/>
  <c r="E70514" i="1"/>
  <c r="E70513" i="1"/>
  <c r="E70512" i="1"/>
  <c r="E70511" i="1"/>
  <c r="E70510" i="1"/>
  <c r="E70509" i="1"/>
  <c r="E70508" i="1"/>
  <c r="E70507" i="1"/>
  <c r="E70506" i="1"/>
  <c r="E70505" i="1"/>
  <c r="E70504" i="1"/>
  <c r="E70503" i="1"/>
  <c r="E70502" i="1"/>
  <c r="E70501" i="1"/>
  <c r="E70500" i="1"/>
  <c r="E70499" i="1"/>
  <c r="E70498" i="1"/>
  <c r="E70497" i="1"/>
  <c r="E70496" i="1"/>
  <c r="E70495" i="1"/>
  <c r="E70494" i="1"/>
  <c r="E70493" i="1"/>
  <c r="E70492" i="1"/>
  <c r="E70491" i="1"/>
  <c r="E70490" i="1"/>
  <c r="E70489" i="1"/>
  <c r="E70488" i="1"/>
  <c r="E70487" i="1"/>
  <c r="E70486" i="1"/>
  <c r="E70485" i="1"/>
  <c r="E70484" i="1"/>
  <c r="E70483" i="1"/>
  <c r="E70482" i="1"/>
  <c r="E70481" i="1"/>
  <c r="E70480" i="1"/>
  <c r="E70479" i="1"/>
  <c r="E70478" i="1"/>
  <c r="E70477" i="1"/>
  <c r="E70476" i="1"/>
  <c r="E70475" i="1"/>
  <c r="E70474" i="1"/>
  <c r="E70473" i="1"/>
  <c r="E70472" i="1"/>
  <c r="E70471" i="1"/>
  <c r="E70470" i="1"/>
  <c r="E70469" i="1"/>
  <c r="E70468" i="1"/>
  <c r="E70467" i="1"/>
  <c r="E70466" i="1"/>
  <c r="E70465" i="1"/>
  <c r="E70464" i="1"/>
  <c r="E70463" i="1"/>
  <c r="E70462" i="1"/>
  <c r="E70461" i="1"/>
  <c r="E70460" i="1"/>
  <c r="E70459" i="1"/>
  <c r="E70458" i="1"/>
  <c r="E70457" i="1"/>
  <c r="E70456" i="1"/>
  <c r="E70455" i="1"/>
  <c r="E70454" i="1"/>
  <c r="E70453" i="1"/>
  <c r="E70452" i="1"/>
  <c r="E70451" i="1"/>
  <c r="E70450" i="1"/>
  <c r="E70449" i="1"/>
  <c r="E70448" i="1"/>
  <c r="E70447" i="1"/>
  <c r="E70446" i="1"/>
  <c r="E70445" i="1"/>
  <c r="E70444" i="1"/>
  <c r="E70443" i="1"/>
  <c r="E70442" i="1"/>
  <c r="E70441" i="1"/>
  <c r="E70440" i="1"/>
  <c r="E70439" i="1"/>
  <c r="E70438" i="1"/>
  <c r="E70437" i="1"/>
  <c r="E70436" i="1"/>
  <c r="E70435" i="1"/>
  <c r="E70434" i="1"/>
  <c r="E70433" i="1"/>
  <c r="E70432" i="1"/>
  <c r="E70431" i="1"/>
  <c r="E70430" i="1"/>
  <c r="E70429" i="1"/>
  <c r="E70428" i="1"/>
  <c r="E70427" i="1"/>
  <c r="E70426" i="1"/>
  <c r="E70425" i="1"/>
  <c r="E70424" i="1"/>
  <c r="E70423" i="1"/>
  <c r="E70422" i="1"/>
  <c r="E70421" i="1"/>
  <c r="E70420" i="1"/>
  <c r="E70419" i="1"/>
  <c r="E70418" i="1"/>
  <c r="E70417" i="1"/>
  <c r="E70416" i="1"/>
  <c r="E70415" i="1"/>
  <c r="E70414" i="1"/>
  <c r="E70413" i="1"/>
  <c r="E70412" i="1"/>
  <c r="E70411" i="1"/>
  <c r="E70410" i="1"/>
  <c r="E70409" i="1"/>
  <c r="E70408" i="1"/>
  <c r="E70407" i="1"/>
  <c r="E70406" i="1"/>
  <c r="E70405" i="1"/>
  <c r="E70404" i="1"/>
  <c r="E70403" i="1"/>
  <c r="E70402" i="1"/>
  <c r="E70401" i="1"/>
  <c r="E70400" i="1"/>
  <c r="E70399" i="1"/>
  <c r="E70398" i="1"/>
  <c r="E70397" i="1"/>
  <c r="E70396" i="1"/>
  <c r="E70395" i="1"/>
  <c r="E70394" i="1"/>
  <c r="E70393" i="1"/>
  <c r="E70392" i="1"/>
  <c r="E70391" i="1"/>
  <c r="E70390" i="1"/>
  <c r="E70389" i="1"/>
  <c r="E70388" i="1"/>
  <c r="E70387" i="1"/>
  <c r="E70386" i="1"/>
  <c r="E70385" i="1"/>
  <c r="E70384" i="1"/>
  <c r="E70383" i="1"/>
  <c r="E70382" i="1"/>
  <c r="E70381" i="1"/>
  <c r="E70380" i="1"/>
  <c r="E70379" i="1"/>
  <c r="E70378" i="1"/>
  <c r="E70377" i="1"/>
  <c r="E70376" i="1"/>
  <c r="E70375" i="1"/>
  <c r="E70374" i="1"/>
  <c r="E70373" i="1"/>
  <c r="E70372" i="1"/>
  <c r="E70371" i="1"/>
  <c r="E70370" i="1"/>
  <c r="E70369" i="1"/>
  <c r="E70368" i="1"/>
  <c r="E70367" i="1"/>
  <c r="E70366" i="1"/>
  <c r="E70365" i="1"/>
  <c r="E70364" i="1"/>
  <c r="E70363" i="1"/>
  <c r="E70362" i="1"/>
  <c r="E70361" i="1"/>
  <c r="E70360" i="1"/>
  <c r="E70359" i="1"/>
  <c r="E70358" i="1"/>
  <c r="E70357" i="1"/>
  <c r="E70356" i="1"/>
  <c r="E70355" i="1"/>
  <c r="E70354" i="1"/>
  <c r="E70353" i="1"/>
  <c r="E70352" i="1"/>
  <c r="E70351" i="1"/>
  <c r="E70350" i="1"/>
  <c r="E70349" i="1"/>
  <c r="E70348" i="1"/>
  <c r="E70347" i="1"/>
  <c r="E70346" i="1"/>
  <c r="E70345" i="1"/>
  <c r="E70344" i="1"/>
  <c r="E70343" i="1"/>
  <c r="E70342" i="1"/>
  <c r="E70341" i="1"/>
  <c r="E70340" i="1"/>
  <c r="E70339" i="1"/>
  <c r="E70338" i="1"/>
  <c r="E70337" i="1"/>
  <c r="E70336" i="1"/>
  <c r="E70335" i="1"/>
  <c r="E70334" i="1"/>
  <c r="E70333" i="1"/>
  <c r="E70332" i="1"/>
  <c r="E70331" i="1"/>
  <c r="E70330" i="1"/>
  <c r="E70329" i="1"/>
  <c r="E70328" i="1"/>
  <c r="E70327" i="1"/>
  <c r="E70326" i="1"/>
  <c r="E70325" i="1"/>
  <c r="E70324" i="1"/>
  <c r="E70323" i="1"/>
  <c r="E70322" i="1"/>
  <c r="E70321" i="1"/>
  <c r="E70320" i="1"/>
  <c r="E70319" i="1"/>
  <c r="E70318" i="1"/>
  <c r="E70317" i="1"/>
  <c r="E70316" i="1"/>
  <c r="E70315" i="1"/>
  <c r="E70314" i="1"/>
  <c r="E70313" i="1"/>
  <c r="E70312" i="1"/>
  <c r="E70311" i="1"/>
  <c r="E70310" i="1"/>
  <c r="E70309" i="1"/>
  <c r="E70308" i="1"/>
  <c r="E70307" i="1"/>
  <c r="E70306" i="1"/>
  <c r="E70305" i="1"/>
  <c r="E70304" i="1"/>
  <c r="E70303" i="1"/>
  <c r="E70302" i="1"/>
  <c r="E70301" i="1"/>
  <c r="E70300" i="1"/>
  <c r="E70299" i="1"/>
  <c r="E70298" i="1"/>
  <c r="E70297" i="1"/>
  <c r="E70296" i="1"/>
  <c r="E70295" i="1"/>
  <c r="E70294" i="1"/>
  <c r="E70293" i="1"/>
  <c r="E70292" i="1"/>
  <c r="E70291" i="1"/>
  <c r="E70290" i="1"/>
  <c r="E70289" i="1"/>
  <c r="E70288" i="1"/>
  <c r="E70287" i="1"/>
  <c r="E70286" i="1"/>
  <c r="E70285" i="1"/>
  <c r="E70284" i="1"/>
  <c r="E70283" i="1"/>
  <c r="E70282" i="1"/>
  <c r="E70281" i="1"/>
  <c r="E70280" i="1"/>
  <c r="E70279" i="1"/>
  <c r="E70278" i="1"/>
  <c r="E70277" i="1"/>
  <c r="E70276" i="1"/>
  <c r="E70275" i="1"/>
  <c r="E70274" i="1"/>
  <c r="E70273" i="1"/>
  <c r="E70272" i="1"/>
  <c r="E70271" i="1"/>
  <c r="E70270" i="1"/>
  <c r="E70269" i="1"/>
  <c r="E70268" i="1"/>
  <c r="E70267" i="1"/>
  <c r="E70266" i="1"/>
  <c r="E70265" i="1"/>
  <c r="E70264" i="1"/>
  <c r="E70263" i="1"/>
  <c r="E70262" i="1"/>
  <c r="E70261" i="1"/>
  <c r="E70260" i="1"/>
  <c r="E70259" i="1"/>
  <c r="E70258" i="1"/>
  <c r="E70257" i="1"/>
  <c r="E70256" i="1"/>
  <c r="E70255" i="1"/>
  <c r="E70254" i="1"/>
  <c r="E70253" i="1"/>
  <c r="E70252" i="1"/>
  <c r="E70251" i="1"/>
  <c r="E70250" i="1"/>
  <c r="E70249" i="1"/>
  <c r="E70248" i="1"/>
  <c r="E70247" i="1"/>
  <c r="E70246" i="1"/>
  <c r="E70245" i="1"/>
  <c r="E70244" i="1"/>
  <c r="E70243" i="1"/>
  <c r="E70242" i="1"/>
  <c r="E70241" i="1"/>
  <c r="E70240" i="1"/>
  <c r="E70239" i="1"/>
  <c r="E70238" i="1"/>
  <c r="E70237" i="1"/>
  <c r="E70236" i="1"/>
  <c r="E70235" i="1"/>
  <c r="E70234" i="1"/>
  <c r="E70233" i="1"/>
  <c r="E70232" i="1"/>
  <c r="E70231" i="1"/>
  <c r="E70230" i="1"/>
  <c r="E70229" i="1"/>
  <c r="E70228" i="1"/>
  <c r="E70227" i="1"/>
  <c r="E70226" i="1"/>
  <c r="E70225" i="1"/>
  <c r="E70224" i="1"/>
  <c r="E70223" i="1"/>
  <c r="E70222" i="1"/>
  <c r="E70221" i="1"/>
  <c r="E70220" i="1"/>
  <c r="E70219" i="1"/>
  <c r="E70218" i="1"/>
  <c r="E70217" i="1"/>
  <c r="E70216" i="1"/>
  <c r="E70215" i="1"/>
  <c r="E70214" i="1"/>
  <c r="E70213" i="1"/>
  <c r="E70212" i="1"/>
  <c r="E70211" i="1"/>
  <c r="E70210" i="1"/>
  <c r="E70209" i="1"/>
  <c r="E70208" i="1"/>
  <c r="E70207" i="1"/>
  <c r="E70206" i="1"/>
  <c r="E70205" i="1"/>
  <c r="E70204" i="1"/>
  <c r="E70203" i="1"/>
  <c r="E70202" i="1"/>
  <c r="E70201" i="1"/>
  <c r="E70200" i="1"/>
  <c r="E70199" i="1"/>
  <c r="E70198" i="1"/>
  <c r="E70197" i="1"/>
  <c r="E70196" i="1"/>
  <c r="E70195" i="1"/>
  <c r="E70194" i="1"/>
  <c r="E70193" i="1"/>
  <c r="E70192" i="1"/>
  <c r="E70191" i="1"/>
  <c r="E70190" i="1"/>
  <c r="E70189" i="1"/>
  <c r="E70188" i="1"/>
  <c r="E70187" i="1"/>
  <c r="E70186" i="1"/>
  <c r="E70185" i="1"/>
  <c r="E70184" i="1"/>
  <c r="E70183" i="1"/>
  <c r="E70182" i="1"/>
  <c r="E70181" i="1"/>
  <c r="E70180" i="1"/>
  <c r="E70179" i="1"/>
  <c r="E70178" i="1"/>
  <c r="E70177" i="1"/>
  <c r="E70176" i="1"/>
  <c r="E70175" i="1"/>
  <c r="E70174" i="1"/>
  <c r="E70173" i="1"/>
  <c r="E70172" i="1"/>
  <c r="E70171" i="1"/>
  <c r="E70170" i="1"/>
  <c r="E70169" i="1"/>
  <c r="E70168" i="1"/>
  <c r="E70167" i="1"/>
  <c r="E70166" i="1"/>
  <c r="E70165" i="1"/>
  <c r="E70164" i="1"/>
  <c r="E70163" i="1"/>
  <c r="E70162" i="1"/>
  <c r="E70161" i="1"/>
  <c r="E70160" i="1"/>
  <c r="E70159" i="1"/>
  <c r="E70158" i="1"/>
  <c r="E70157" i="1"/>
  <c r="E70156" i="1"/>
  <c r="E70155" i="1"/>
  <c r="E70154" i="1"/>
  <c r="E70153" i="1"/>
  <c r="E70152" i="1"/>
  <c r="E70151" i="1"/>
  <c r="E70150" i="1"/>
  <c r="E70149" i="1"/>
  <c r="E70148" i="1"/>
  <c r="E70147" i="1"/>
  <c r="E70146" i="1"/>
  <c r="E70145" i="1"/>
  <c r="E70144" i="1"/>
  <c r="E70143" i="1"/>
  <c r="E70142" i="1"/>
  <c r="E70141" i="1"/>
  <c r="E70140" i="1"/>
  <c r="E70139" i="1"/>
  <c r="E70138" i="1"/>
  <c r="E70137" i="1"/>
  <c r="E70136" i="1"/>
  <c r="E70135" i="1"/>
  <c r="E70134" i="1"/>
  <c r="E70133" i="1"/>
  <c r="E70132" i="1"/>
  <c r="E70131" i="1"/>
  <c r="E70130" i="1"/>
  <c r="E70129" i="1"/>
  <c r="E70128" i="1"/>
  <c r="E70127" i="1"/>
  <c r="E70126" i="1"/>
  <c r="E70125" i="1"/>
  <c r="E70124" i="1"/>
  <c r="E70123" i="1"/>
  <c r="E70122" i="1"/>
  <c r="E70121" i="1"/>
  <c r="E70120" i="1"/>
  <c r="E70119" i="1"/>
  <c r="E70118" i="1"/>
  <c r="E70117" i="1"/>
  <c r="E70116" i="1"/>
  <c r="E70115" i="1"/>
  <c r="E70114" i="1"/>
  <c r="E70113" i="1"/>
  <c r="E70112" i="1"/>
  <c r="E70111" i="1"/>
  <c r="E70110" i="1"/>
  <c r="E70109" i="1"/>
  <c r="E70108" i="1"/>
  <c r="E70107" i="1"/>
  <c r="E70106" i="1"/>
  <c r="E70105" i="1"/>
  <c r="E70104" i="1"/>
  <c r="E70103" i="1"/>
  <c r="E70102" i="1"/>
  <c r="E70101" i="1"/>
  <c r="E70100" i="1"/>
  <c r="E70099" i="1"/>
  <c r="E70098" i="1"/>
  <c r="E70097" i="1"/>
  <c r="E70096" i="1"/>
  <c r="E70095" i="1"/>
  <c r="E70094" i="1"/>
  <c r="E70093" i="1"/>
  <c r="E70092" i="1"/>
  <c r="E70091" i="1"/>
  <c r="E70090" i="1"/>
  <c r="E70089" i="1"/>
  <c r="E70088" i="1"/>
  <c r="E70087" i="1"/>
  <c r="E70086" i="1"/>
  <c r="E70085" i="1"/>
  <c r="E70084" i="1"/>
  <c r="E70083" i="1"/>
  <c r="E70082" i="1"/>
  <c r="E70081" i="1"/>
  <c r="E70080" i="1"/>
  <c r="E70079" i="1"/>
  <c r="E70078" i="1"/>
  <c r="E70077" i="1"/>
  <c r="E70076" i="1"/>
  <c r="E70075" i="1"/>
  <c r="E70074" i="1"/>
  <c r="E70073" i="1"/>
  <c r="E70072" i="1"/>
  <c r="E70071" i="1"/>
  <c r="E70070" i="1"/>
  <c r="E70069" i="1"/>
  <c r="E70068" i="1"/>
  <c r="E70067" i="1"/>
  <c r="E70066" i="1"/>
  <c r="E70065" i="1"/>
  <c r="E70064" i="1"/>
  <c r="E70063" i="1"/>
  <c r="E70062" i="1"/>
  <c r="E70061" i="1"/>
  <c r="E70060" i="1"/>
  <c r="E70059" i="1"/>
  <c r="E70058" i="1"/>
  <c r="E70057" i="1"/>
  <c r="E70056" i="1"/>
  <c r="E70055" i="1"/>
  <c r="E70054" i="1"/>
  <c r="E70053" i="1"/>
  <c r="E70052" i="1"/>
  <c r="E70051" i="1"/>
  <c r="E70050" i="1"/>
  <c r="E70049" i="1"/>
  <c r="E70048" i="1"/>
  <c r="E70047" i="1"/>
  <c r="E70046" i="1"/>
  <c r="E70045" i="1"/>
  <c r="E70044" i="1"/>
  <c r="E70043" i="1"/>
  <c r="E70042" i="1"/>
  <c r="E70041" i="1"/>
  <c r="E70040" i="1"/>
  <c r="E70039" i="1"/>
  <c r="E70038" i="1"/>
  <c r="E70037" i="1"/>
  <c r="E70036" i="1"/>
  <c r="E70035" i="1"/>
  <c r="E70034" i="1"/>
  <c r="E70033" i="1"/>
  <c r="E70032" i="1"/>
  <c r="E70031" i="1"/>
  <c r="E70030" i="1"/>
  <c r="E70029" i="1"/>
  <c r="E70028" i="1"/>
  <c r="E70027" i="1"/>
  <c r="E70026" i="1"/>
  <c r="E70025" i="1"/>
  <c r="E70024" i="1"/>
  <c r="E70023" i="1"/>
  <c r="E70022" i="1"/>
  <c r="E70021" i="1"/>
  <c r="E70020" i="1"/>
  <c r="E70019" i="1"/>
  <c r="E70018" i="1"/>
  <c r="E70017" i="1"/>
  <c r="E70016" i="1"/>
  <c r="E70015" i="1"/>
  <c r="E70014" i="1"/>
  <c r="E70013" i="1"/>
  <c r="E70012" i="1"/>
  <c r="E70011" i="1"/>
  <c r="E70010" i="1"/>
  <c r="E70009" i="1"/>
  <c r="E70008" i="1"/>
  <c r="E70007" i="1"/>
  <c r="E70006" i="1"/>
  <c r="E70005" i="1"/>
  <c r="E70004" i="1"/>
  <c r="E70003" i="1"/>
  <c r="E70002" i="1"/>
  <c r="E70001" i="1"/>
  <c r="E70000" i="1"/>
  <c r="E69999" i="1"/>
  <c r="E69998" i="1"/>
  <c r="E69997" i="1"/>
  <c r="E69996" i="1"/>
  <c r="E69995" i="1"/>
  <c r="E69994" i="1"/>
  <c r="E69993" i="1"/>
  <c r="E69992" i="1"/>
  <c r="E69991" i="1"/>
  <c r="E69990" i="1"/>
  <c r="E69989" i="1"/>
  <c r="E69988" i="1"/>
  <c r="E69987" i="1"/>
  <c r="E69986" i="1"/>
  <c r="E69985" i="1"/>
  <c r="E69984" i="1"/>
  <c r="E69983" i="1"/>
  <c r="E69982" i="1"/>
  <c r="E69981" i="1"/>
  <c r="E69980" i="1"/>
  <c r="E69979" i="1"/>
  <c r="E69978" i="1"/>
  <c r="E69977" i="1"/>
  <c r="E69976" i="1"/>
  <c r="E69975" i="1"/>
  <c r="E69974" i="1"/>
  <c r="E69973" i="1"/>
  <c r="E69972" i="1"/>
  <c r="E69971" i="1"/>
  <c r="E69970" i="1"/>
  <c r="E69969" i="1"/>
  <c r="E69968" i="1"/>
  <c r="E69967" i="1"/>
  <c r="E69966" i="1"/>
  <c r="E69965" i="1"/>
  <c r="E69964" i="1"/>
  <c r="E69963" i="1"/>
  <c r="E69962" i="1"/>
  <c r="E69961" i="1"/>
  <c r="E69960" i="1"/>
  <c r="E69959" i="1"/>
  <c r="E69958" i="1"/>
  <c r="E69957" i="1"/>
  <c r="E69956" i="1"/>
  <c r="E69955" i="1"/>
  <c r="E69954" i="1"/>
  <c r="E69953" i="1"/>
  <c r="E69952" i="1"/>
  <c r="E69951" i="1"/>
  <c r="E69950" i="1"/>
  <c r="E69949" i="1"/>
  <c r="E69948" i="1"/>
  <c r="E69947" i="1"/>
  <c r="E69946" i="1"/>
  <c r="E69945" i="1"/>
  <c r="E69944" i="1"/>
  <c r="E69943" i="1"/>
  <c r="E69942" i="1"/>
  <c r="E69941" i="1"/>
  <c r="E69940" i="1"/>
  <c r="E69939" i="1"/>
  <c r="E69938" i="1"/>
  <c r="E69937" i="1"/>
  <c r="E69936" i="1"/>
  <c r="E69935" i="1"/>
  <c r="E69934" i="1"/>
  <c r="E69933" i="1"/>
  <c r="E69932" i="1"/>
  <c r="E69931" i="1"/>
  <c r="E69930" i="1"/>
  <c r="E69929" i="1"/>
  <c r="E69928" i="1"/>
  <c r="E69927" i="1"/>
  <c r="E69926" i="1"/>
  <c r="E69925" i="1"/>
  <c r="E69924" i="1"/>
  <c r="E69923" i="1"/>
  <c r="E69922" i="1"/>
  <c r="E69921" i="1"/>
  <c r="E69920" i="1"/>
  <c r="E69919" i="1"/>
  <c r="E69918" i="1"/>
  <c r="E69917" i="1"/>
  <c r="E69916" i="1"/>
  <c r="E69915" i="1"/>
  <c r="E69914" i="1"/>
  <c r="E69913" i="1"/>
  <c r="E69912" i="1"/>
  <c r="E69911" i="1"/>
  <c r="E69910" i="1"/>
  <c r="E69909" i="1"/>
  <c r="E69908" i="1"/>
  <c r="E69907" i="1"/>
  <c r="E69906" i="1"/>
  <c r="E69905" i="1"/>
  <c r="E69904" i="1"/>
  <c r="E69903" i="1"/>
  <c r="E69902" i="1"/>
  <c r="E69901" i="1"/>
  <c r="E69900" i="1"/>
  <c r="E69899" i="1"/>
  <c r="E69898" i="1"/>
  <c r="E69897" i="1"/>
  <c r="E69896" i="1"/>
  <c r="E69895" i="1"/>
  <c r="E69894" i="1"/>
  <c r="E69893" i="1"/>
  <c r="E69892" i="1"/>
  <c r="E69891" i="1"/>
  <c r="E69890" i="1"/>
  <c r="E69889" i="1"/>
  <c r="E69888" i="1"/>
  <c r="E69887" i="1"/>
  <c r="E69886" i="1"/>
  <c r="E69885" i="1"/>
  <c r="E69884" i="1"/>
  <c r="E69883" i="1"/>
  <c r="E69882" i="1"/>
  <c r="E69881" i="1"/>
  <c r="E69880" i="1"/>
  <c r="E69879" i="1"/>
  <c r="E69878" i="1"/>
  <c r="E69877" i="1"/>
  <c r="E69876" i="1"/>
  <c r="E69875" i="1"/>
  <c r="E69874" i="1"/>
  <c r="E69873" i="1"/>
  <c r="E69872" i="1"/>
  <c r="E69871" i="1"/>
  <c r="E69870" i="1"/>
  <c r="E69869" i="1"/>
  <c r="E69868" i="1"/>
  <c r="E69867" i="1"/>
  <c r="E69866" i="1"/>
  <c r="E69865" i="1"/>
  <c r="E69864" i="1"/>
  <c r="E69863" i="1"/>
  <c r="E69862" i="1"/>
  <c r="E69861" i="1"/>
  <c r="E69860" i="1"/>
  <c r="E69859" i="1"/>
  <c r="E69858" i="1"/>
  <c r="E69857" i="1"/>
  <c r="E69856" i="1"/>
  <c r="E69855" i="1"/>
  <c r="E69854" i="1"/>
  <c r="E69853" i="1"/>
  <c r="E69852" i="1"/>
  <c r="E69851" i="1"/>
  <c r="E69850" i="1"/>
  <c r="E69849" i="1"/>
  <c r="E69848" i="1"/>
  <c r="E69847" i="1"/>
  <c r="E69846" i="1"/>
  <c r="E69845" i="1"/>
  <c r="E69844" i="1"/>
  <c r="E69843" i="1"/>
  <c r="E69842" i="1"/>
  <c r="E69841" i="1"/>
  <c r="E69840" i="1"/>
  <c r="E69839" i="1"/>
  <c r="E69838" i="1"/>
  <c r="E69837" i="1"/>
  <c r="E69836" i="1"/>
  <c r="E69835" i="1"/>
  <c r="E69834" i="1"/>
  <c r="E69833" i="1"/>
  <c r="E69832" i="1"/>
  <c r="E69831" i="1"/>
  <c r="E69830" i="1"/>
  <c r="E69829" i="1"/>
  <c r="E69828" i="1"/>
  <c r="E69827" i="1"/>
  <c r="E69826" i="1"/>
  <c r="E69825" i="1"/>
  <c r="E69824" i="1"/>
  <c r="E69823" i="1"/>
  <c r="E69822" i="1"/>
  <c r="E69821" i="1"/>
  <c r="E69820" i="1"/>
  <c r="E69819" i="1"/>
  <c r="E69818" i="1"/>
  <c r="E69817" i="1"/>
  <c r="E69816" i="1"/>
  <c r="E69815" i="1"/>
  <c r="E69814" i="1"/>
  <c r="E69813" i="1"/>
  <c r="E69812" i="1"/>
  <c r="E69811" i="1"/>
  <c r="E69810" i="1"/>
  <c r="E69809" i="1"/>
  <c r="E69808" i="1"/>
  <c r="E69807" i="1"/>
  <c r="E69806" i="1"/>
  <c r="E69805" i="1"/>
  <c r="E69804" i="1"/>
  <c r="E69803" i="1"/>
  <c r="E69802" i="1"/>
  <c r="E69801" i="1"/>
  <c r="E69800" i="1"/>
  <c r="E69799" i="1"/>
  <c r="E69798" i="1"/>
  <c r="E69797" i="1"/>
  <c r="E69796" i="1"/>
  <c r="E69795" i="1"/>
  <c r="E69794" i="1"/>
  <c r="E69793" i="1"/>
  <c r="E69792" i="1"/>
  <c r="E69791" i="1"/>
  <c r="E69790" i="1"/>
  <c r="E69789" i="1"/>
  <c r="E69788" i="1"/>
  <c r="E69787" i="1"/>
  <c r="E69786" i="1"/>
  <c r="E69785" i="1"/>
  <c r="E69784" i="1"/>
  <c r="E69783" i="1"/>
  <c r="E69782" i="1"/>
  <c r="E69781" i="1"/>
  <c r="E69780" i="1"/>
  <c r="E69779" i="1"/>
  <c r="E69778" i="1"/>
  <c r="E69777" i="1"/>
  <c r="E69776" i="1"/>
  <c r="E69775" i="1"/>
  <c r="E69774" i="1"/>
  <c r="E69773" i="1"/>
  <c r="E69772" i="1"/>
  <c r="E69771" i="1"/>
  <c r="E69770" i="1"/>
  <c r="E69769" i="1"/>
  <c r="E69768" i="1"/>
  <c r="E69767" i="1"/>
  <c r="E69766" i="1"/>
  <c r="E69765" i="1"/>
  <c r="E69764" i="1"/>
  <c r="E69763" i="1"/>
  <c r="E69762" i="1"/>
  <c r="E69761" i="1"/>
  <c r="E69760" i="1"/>
  <c r="E69759" i="1"/>
  <c r="E69758" i="1"/>
  <c r="E69757" i="1"/>
  <c r="E69756" i="1"/>
  <c r="E69755" i="1"/>
  <c r="E69754" i="1"/>
  <c r="E69753" i="1"/>
  <c r="E69752" i="1"/>
  <c r="E69751" i="1"/>
  <c r="E69750" i="1"/>
  <c r="E69749" i="1"/>
  <c r="E69748" i="1"/>
  <c r="E69747" i="1"/>
  <c r="E69746" i="1"/>
  <c r="E69745" i="1"/>
  <c r="E69744" i="1"/>
  <c r="E69743" i="1"/>
  <c r="E69742" i="1"/>
  <c r="E69741" i="1"/>
  <c r="E69740" i="1"/>
  <c r="E69739" i="1"/>
  <c r="E69738" i="1"/>
  <c r="E69737" i="1"/>
  <c r="E69736" i="1"/>
  <c r="E69735" i="1"/>
  <c r="E69734" i="1"/>
  <c r="E69733" i="1"/>
  <c r="E69732" i="1"/>
  <c r="E69731" i="1"/>
  <c r="E69730" i="1"/>
  <c r="E69729" i="1"/>
  <c r="E69728" i="1"/>
  <c r="E69727" i="1"/>
  <c r="E69726" i="1"/>
  <c r="E69725" i="1"/>
  <c r="E69724" i="1"/>
  <c r="E69723" i="1"/>
  <c r="E69722" i="1"/>
  <c r="E69721" i="1"/>
  <c r="E69720" i="1"/>
  <c r="E69719" i="1"/>
  <c r="E69718" i="1"/>
  <c r="E69717" i="1"/>
  <c r="E69716" i="1"/>
  <c r="E69715" i="1"/>
  <c r="E69714" i="1"/>
  <c r="E69713" i="1"/>
  <c r="E69712" i="1"/>
  <c r="E69711" i="1"/>
  <c r="E69710" i="1"/>
  <c r="E69709" i="1"/>
  <c r="E69708" i="1"/>
  <c r="E69707" i="1"/>
  <c r="E69706" i="1"/>
  <c r="E69705" i="1"/>
  <c r="E69704" i="1"/>
  <c r="E69703" i="1"/>
  <c r="E69702" i="1"/>
  <c r="E69701" i="1"/>
  <c r="E69700" i="1"/>
  <c r="E69699" i="1"/>
  <c r="E69698" i="1"/>
  <c r="E69697" i="1"/>
  <c r="E69696" i="1"/>
  <c r="E69695" i="1"/>
  <c r="E69694" i="1"/>
  <c r="E69693" i="1"/>
  <c r="E69692" i="1"/>
  <c r="E69691" i="1"/>
  <c r="E69690" i="1"/>
  <c r="E69689" i="1"/>
  <c r="E69688" i="1"/>
  <c r="E69687" i="1"/>
  <c r="E69686" i="1"/>
  <c r="E69685" i="1"/>
  <c r="E69684" i="1"/>
  <c r="E69683" i="1"/>
  <c r="E69682" i="1"/>
  <c r="E69681" i="1"/>
  <c r="E69680" i="1"/>
  <c r="E69679" i="1"/>
  <c r="E69678" i="1"/>
  <c r="E69677" i="1"/>
  <c r="E69676" i="1"/>
  <c r="E69675" i="1"/>
  <c r="E69674" i="1"/>
  <c r="E69673" i="1"/>
  <c r="E69672" i="1"/>
  <c r="E69671" i="1"/>
  <c r="E69670" i="1"/>
  <c r="E69669" i="1"/>
  <c r="E69668" i="1"/>
  <c r="E69667" i="1"/>
  <c r="E69666" i="1"/>
  <c r="E69665" i="1"/>
  <c r="E69664" i="1"/>
  <c r="E69663" i="1"/>
  <c r="E69662" i="1"/>
  <c r="E69661" i="1"/>
  <c r="E69660" i="1"/>
  <c r="E69659" i="1"/>
  <c r="E69658" i="1"/>
  <c r="E69657" i="1"/>
  <c r="E69656" i="1"/>
  <c r="E69655" i="1"/>
  <c r="E69654" i="1"/>
  <c r="E69653" i="1"/>
  <c r="E69652" i="1"/>
  <c r="E69651" i="1"/>
  <c r="E69650" i="1"/>
  <c r="E69649" i="1"/>
  <c r="E69648" i="1"/>
  <c r="E69647" i="1"/>
  <c r="E69646" i="1"/>
  <c r="E69645" i="1"/>
  <c r="E69644" i="1"/>
  <c r="E69643" i="1"/>
  <c r="E69642" i="1"/>
  <c r="E69641" i="1"/>
  <c r="E69640" i="1"/>
  <c r="E69639" i="1"/>
  <c r="E69638" i="1"/>
  <c r="E69637" i="1"/>
  <c r="E69636" i="1"/>
  <c r="E69635" i="1"/>
  <c r="E69634" i="1"/>
  <c r="E69633" i="1"/>
  <c r="E69632" i="1"/>
  <c r="E69631" i="1"/>
  <c r="E69630" i="1"/>
  <c r="E69629" i="1"/>
  <c r="E69628" i="1"/>
  <c r="E69627" i="1"/>
  <c r="E69626" i="1"/>
  <c r="E69625" i="1"/>
  <c r="E69624" i="1"/>
  <c r="E69623" i="1"/>
  <c r="E69622" i="1"/>
  <c r="E69621" i="1"/>
  <c r="E69620" i="1"/>
  <c r="E69619" i="1"/>
  <c r="E69618" i="1"/>
  <c r="E69617" i="1"/>
  <c r="E69616" i="1"/>
  <c r="E69615" i="1"/>
  <c r="E69614" i="1"/>
  <c r="E69613" i="1"/>
  <c r="E69612" i="1"/>
  <c r="E69611" i="1"/>
  <c r="E69610" i="1"/>
  <c r="E69609" i="1"/>
  <c r="E69608" i="1"/>
  <c r="E69607" i="1"/>
  <c r="E69606" i="1"/>
  <c r="E69605" i="1"/>
  <c r="E69604" i="1"/>
  <c r="E69603" i="1"/>
  <c r="E69602" i="1"/>
  <c r="E69601" i="1"/>
  <c r="E69600" i="1"/>
  <c r="E69599" i="1"/>
  <c r="E69598" i="1"/>
  <c r="E69597" i="1"/>
  <c r="E69596" i="1"/>
  <c r="E69595" i="1"/>
  <c r="E69594" i="1"/>
  <c r="E69593" i="1"/>
  <c r="E69592" i="1"/>
  <c r="E69591" i="1"/>
  <c r="E69590" i="1"/>
  <c r="E69589" i="1"/>
  <c r="E69588" i="1"/>
  <c r="E69587" i="1"/>
  <c r="E69586" i="1"/>
  <c r="E69585" i="1"/>
  <c r="E69584" i="1"/>
  <c r="E69583" i="1"/>
  <c r="E69582" i="1"/>
  <c r="E69581" i="1"/>
  <c r="E69580" i="1"/>
  <c r="E69579" i="1"/>
  <c r="E69578" i="1"/>
  <c r="E69577" i="1"/>
  <c r="E69576" i="1"/>
  <c r="E69575" i="1"/>
  <c r="E69574" i="1"/>
  <c r="E69573" i="1"/>
  <c r="E69572" i="1"/>
  <c r="E69571" i="1"/>
  <c r="E69570" i="1"/>
  <c r="E69569" i="1"/>
  <c r="E69568" i="1"/>
  <c r="E69567" i="1"/>
  <c r="E69566" i="1"/>
  <c r="E69565" i="1"/>
  <c r="E69564" i="1"/>
  <c r="E69563" i="1"/>
  <c r="E69562" i="1"/>
  <c r="E69561" i="1"/>
  <c r="E69560" i="1"/>
  <c r="E69559" i="1"/>
  <c r="E69558" i="1"/>
  <c r="E69557" i="1"/>
  <c r="E69556" i="1"/>
  <c r="E69555" i="1"/>
  <c r="E69554" i="1"/>
  <c r="E69553" i="1"/>
  <c r="E69552" i="1"/>
  <c r="E69551" i="1"/>
  <c r="E69550" i="1"/>
  <c r="E69549" i="1"/>
  <c r="E69548" i="1"/>
  <c r="E69547" i="1"/>
  <c r="E69546" i="1"/>
  <c r="E69545" i="1"/>
  <c r="E69544" i="1"/>
  <c r="E69543" i="1"/>
  <c r="E69542" i="1"/>
  <c r="E69541" i="1"/>
  <c r="E69540" i="1"/>
  <c r="E69539" i="1"/>
  <c r="E69538" i="1"/>
  <c r="E69537" i="1"/>
  <c r="E69536" i="1"/>
  <c r="E69535" i="1"/>
  <c r="E69534" i="1"/>
  <c r="E69533" i="1"/>
  <c r="E69532" i="1"/>
  <c r="E69531" i="1"/>
  <c r="E69530" i="1"/>
  <c r="E69529" i="1"/>
  <c r="E69528" i="1"/>
  <c r="E69527" i="1"/>
  <c r="E69526" i="1"/>
  <c r="E69525" i="1"/>
  <c r="E69524" i="1"/>
  <c r="E69523" i="1"/>
  <c r="E69522" i="1"/>
  <c r="E69521" i="1"/>
  <c r="E69520" i="1"/>
  <c r="E69519" i="1"/>
  <c r="E69518" i="1"/>
  <c r="E69517" i="1"/>
  <c r="E69516" i="1"/>
  <c r="E69515" i="1"/>
  <c r="E69514" i="1"/>
  <c r="E69513" i="1"/>
  <c r="E69512" i="1"/>
  <c r="E69511" i="1"/>
  <c r="E69510" i="1"/>
  <c r="E69509" i="1"/>
  <c r="E69508" i="1"/>
  <c r="E69507" i="1"/>
  <c r="E69506" i="1"/>
  <c r="E69505" i="1"/>
  <c r="E69504" i="1"/>
  <c r="E69503" i="1"/>
  <c r="E69502" i="1"/>
  <c r="E69501" i="1"/>
  <c r="E69500" i="1"/>
  <c r="E69499" i="1"/>
  <c r="E69498" i="1"/>
  <c r="E69497" i="1"/>
  <c r="E69496" i="1"/>
  <c r="E69495" i="1"/>
  <c r="E69494" i="1"/>
  <c r="E69493" i="1"/>
  <c r="E69492" i="1"/>
  <c r="E69491" i="1"/>
  <c r="E69490" i="1"/>
  <c r="E69489" i="1"/>
  <c r="E69488" i="1"/>
  <c r="E69487" i="1"/>
  <c r="E69486" i="1"/>
  <c r="E69485" i="1"/>
  <c r="E69484" i="1"/>
  <c r="E69483" i="1"/>
  <c r="E69482" i="1"/>
  <c r="E69481" i="1"/>
  <c r="E69480" i="1"/>
  <c r="E69479" i="1"/>
  <c r="E69478" i="1"/>
  <c r="E69477" i="1"/>
  <c r="E69476" i="1"/>
  <c r="E69475" i="1"/>
  <c r="E69474" i="1"/>
  <c r="E69473" i="1"/>
  <c r="E69472" i="1"/>
  <c r="E69471" i="1"/>
  <c r="E69470" i="1"/>
  <c r="E69469" i="1"/>
  <c r="E69468" i="1"/>
  <c r="E69467" i="1"/>
  <c r="E69466" i="1"/>
  <c r="E69465" i="1"/>
  <c r="E69464" i="1"/>
  <c r="E69463" i="1"/>
  <c r="E69462" i="1"/>
  <c r="E69461" i="1"/>
  <c r="E69460" i="1"/>
  <c r="E69459" i="1"/>
  <c r="E69458" i="1"/>
  <c r="E69457" i="1"/>
  <c r="E69456" i="1"/>
  <c r="E69455" i="1"/>
  <c r="E69454" i="1"/>
  <c r="E69453" i="1"/>
  <c r="E69452" i="1"/>
  <c r="E69451" i="1"/>
  <c r="E69450" i="1"/>
  <c r="E69449" i="1"/>
  <c r="E69448" i="1"/>
  <c r="E69447" i="1"/>
  <c r="E69446" i="1"/>
  <c r="E69445" i="1"/>
  <c r="E69444" i="1"/>
  <c r="E69443" i="1"/>
  <c r="E69442" i="1"/>
  <c r="E69441" i="1"/>
  <c r="E69440" i="1"/>
  <c r="E69439" i="1"/>
  <c r="E69438" i="1"/>
  <c r="E69437" i="1"/>
  <c r="E69436" i="1"/>
  <c r="E69435" i="1"/>
  <c r="E69434" i="1"/>
  <c r="E69433" i="1"/>
  <c r="E69432" i="1"/>
  <c r="E69431" i="1"/>
  <c r="E69430" i="1"/>
  <c r="E69429" i="1"/>
  <c r="E69428" i="1"/>
  <c r="E69427" i="1"/>
  <c r="E69426" i="1"/>
  <c r="E69425" i="1"/>
  <c r="E69424" i="1"/>
  <c r="E69423" i="1"/>
  <c r="E69422" i="1"/>
  <c r="E69421" i="1"/>
  <c r="E69420" i="1"/>
  <c r="E69419" i="1"/>
  <c r="E69418" i="1"/>
  <c r="E69417" i="1"/>
  <c r="E69416" i="1"/>
  <c r="E69415" i="1"/>
  <c r="E69414" i="1"/>
  <c r="E69413" i="1"/>
  <c r="E69412" i="1"/>
  <c r="E69411" i="1"/>
  <c r="E69410" i="1"/>
  <c r="E69409" i="1"/>
  <c r="E69408" i="1"/>
  <c r="E69407" i="1"/>
  <c r="E69406" i="1"/>
  <c r="E69405" i="1"/>
  <c r="E69404" i="1"/>
  <c r="E69403" i="1"/>
  <c r="E69402" i="1"/>
  <c r="E69401" i="1"/>
  <c r="E69400" i="1"/>
  <c r="E69399" i="1"/>
  <c r="E69398" i="1"/>
  <c r="E69397" i="1"/>
  <c r="E69396" i="1"/>
  <c r="E69395" i="1"/>
  <c r="E69394" i="1"/>
  <c r="E69393" i="1"/>
  <c r="E69392" i="1"/>
  <c r="E69391" i="1"/>
  <c r="E69390" i="1"/>
  <c r="E69389" i="1"/>
  <c r="E69388" i="1"/>
  <c r="E69387" i="1"/>
  <c r="E69386" i="1"/>
  <c r="E69385" i="1"/>
  <c r="E69384" i="1"/>
  <c r="E69383" i="1"/>
  <c r="E69382" i="1"/>
  <c r="E69381" i="1"/>
  <c r="E69380" i="1"/>
  <c r="E69379" i="1"/>
  <c r="E69378" i="1"/>
  <c r="E69377" i="1"/>
  <c r="E69376" i="1"/>
  <c r="E69375" i="1"/>
  <c r="E69374" i="1"/>
  <c r="E69373" i="1"/>
  <c r="E69372" i="1"/>
  <c r="E69371" i="1"/>
  <c r="E69370" i="1"/>
  <c r="E69369" i="1"/>
  <c r="E69368" i="1"/>
  <c r="E69367" i="1"/>
  <c r="E69366" i="1"/>
  <c r="E69365" i="1"/>
  <c r="E69364" i="1"/>
  <c r="E69363" i="1"/>
  <c r="E69362" i="1"/>
  <c r="E69361" i="1"/>
  <c r="E69360" i="1"/>
  <c r="E69359" i="1"/>
  <c r="E69358" i="1"/>
  <c r="E69357" i="1"/>
  <c r="E69356" i="1"/>
  <c r="E69355" i="1"/>
  <c r="E69354" i="1"/>
  <c r="E69353" i="1"/>
  <c r="E69352" i="1"/>
  <c r="E69351" i="1"/>
  <c r="E69350" i="1"/>
  <c r="E69349" i="1"/>
  <c r="E69348" i="1"/>
  <c r="E69347" i="1"/>
  <c r="E69346" i="1"/>
  <c r="E69345" i="1"/>
  <c r="E69344" i="1"/>
  <c r="E69343" i="1"/>
  <c r="E69342" i="1"/>
  <c r="E69341" i="1"/>
  <c r="E69340" i="1"/>
  <c r="E69339" i="1"/>
  <c r="E69338" i="1"/>
  <c r="E69337" i="1"/>
  <c r="E69336" i="1"/>
  <c r="E69335" i="1"/>
  <c r="E69334" i="1"/>
  <c r="E69333" i="1"/>
  <c r="E69332" i="1"/>
  <c r="E69331" i="1"/>
  <c r="E69330" i="1"/>
  <c r="E69329" i="1"/>
  <c r="E69328" i="1"/>
  <c r="E69327" i="1"/>
  <c r="E69326" i="1"/>
  <c r="E69325" i="1"/>
  <c r="E69324" i="1"/>
  <c r="E69323" i="1"/>
  <c r="E69322" i="1"/>
  <c r="E69321" i="1"/>
  <c r="E69320" i="1"/>
  <c r="E69319" i="1"/>
  <c r="E69318" i="1"/>
  <c r="E69317" i="1"/>
  <c r="E69316" i="1"/>
  <c r="E69315" i="1"/>
  <c r="E69314" i="1"/>
  <c r="E69313" i="1"/>
  <c r="E69312" i="1"/>
  <c r="E69311" i="1"/>
  <c r="E69310" i="1"/>
  <c r="E69309" i="1"/>
  <c r="E69308" i="1"/>
  <c r="E69307" i="1"/>
  <c r="E69306" i="1"/>
  <c r="E69305" i="1"/>
  <c r="E69304" i="1"/>
  <c r="E69303" i="1"/>
  <c r="E69302" i="1"/>
  <c r="E69301" i="1"/>
  <c r="E69300" i="1"/>
  <c r="E69299" i="1"/>
  <c r="E69298" i="1"/>
  <c r="E69297" i="1"/>
  <c r="E69296" i="1"/>
  <c r="E69295" i="1"/>
  <c r="E69294" i="1"/>
  <c r="E69293" i="1"/>
  <c r="E69292" i="1"/>
  <c r="E69291" i="1"/>
  <c r="E69290" i="1"/>
  <c r="E69289" i="1"/>
  <c r="E69288" i="1"/>
  <c r="E69287" i="1"/>
  <c r="E69286" i="1"/>
  <c r="E69285" i="1"/>
  <c r="E69284" i="1"/>
  <c r="E69283" i="1"/>
  <c r="E69282" i="1"/>
  <c r="E69281" i="1"/>
  <c r="E69280" i="1"/>
  <c r="E69279" i="1"/>
  <c r="E69278" i="1"/>
  <c r="E69277" i="1"/>
  <c r="E69276" i="1"/>
  <c r="E69275" i="1"/>
  <c r="E69274" i="1"/>
  <c r="E69273" i="1"/>
  <c r="E69272" i="1"/>
  <c r="E69271" i="1"/>
  <c r="E69270" i="1"/>
  <c r="E69269" i="1"/>
  <c r="E69268" i="1"/>
  <c r="E69267" i="1"/>
  <c r="E69266" i="1"/>
  <c r="E69265" i="1"/>
  <c r="E69264" i="1"/>
  <c r="E69263" i="1"/>
  <c r="E69262" i="1"/>
  <c r="E69261" i="1"/>
  <c r="E69260" i="1"/>
  <c r="E69259" i="1"/>
  <c r="E69258" i="1"/>
  <c r="E69257" i="1"/>
  <c r="E69256" i="1"/>
  <c r="E69255" i="1"/>
  <c r="E69254" i="1"/>
  <c r="E69253" i="1"/>
  <c r="E69252" i="1"/>
  <c r="E69251" i="1"/>
  <c r="E69250" i="1"/>
  <c r="E69249" i="1"/>
  <c r="E69248" i="1"/>
  <c r="E69247" i="1"/>
  <c r="E69246" i="1"/>
  <c r="E69245" i="1"/>
  <c r="E69244" i="1"/>
  <c r="E69243" i="1"/>
  <c r="E69242" i="1"/>
  <c r="E69241" i="1"/>
  <c r="E69240" i="1"/>
  <c r="E69239" i="1"/>
  <c r="E69238" i="1"/>
  <c r="E69237" i="1"/>
  <c r="E69236" i="1"/>
  <c r="E69235" i="1"/>
  <c r="E69234" i="1"/>
  <c r="E69233" i="1"/>
  <c r="E69232" i="1"/>
  <c r="E69231" i="1"/>
  <c r="E69230" i="1"/>
  <c r="E69229" i="1"/>
  <c r="E69228" i="1"/>
  <c r="E69227" i="1"/>
  <c r="E69226" i="1"/>
  <c r="E69225" i="1"/>
  <c r="E69224" i="1"/>
  <c r="E69223" i="1"/>
  <c r="E69222" i="1"/>
  <c r="E69221" i="1"/>
  <c r="E69220" i="1"/>
  <c r="E69219" i="1"/>
  <c r="E69218" i="1"/>
  <c r="E69217" i="1"/>
  <c r="E69216" i="1"/>
  <c r="E69215" i="1"/>
  <c r="E69214" i="1"/>
  <c r="E69213" i="1"/>
  <c r="E69212" i="1"/>
  <c r="E69211" i="1"/>
  <c r="E69210" i="1"/>
  <c r="E69209" i="1"/>
  <c r="E69208" i="1"/>
  <c r="E69207" i="1"/>
  <c r="E69206" i="1"/>
  <c r="E69205" i="1"/>
  <c r="E69204" i="1"/>
  <c r="E69203" i="1"/>
  <c r="E69202" i="1"/>
  <c r="E69201" i="1"/>
  <c r="E69200" i="1"/>
  <c r="E69199" i="1"/>
  <c r="E69198" i="1"/>
  <c r="E69197" i="1"/>
  <c r="E69196" i="1"/>
  <c r="E69195" i="1"/>
  <c r="E69194" i="1"/>
  <c r="E69193" i="1"/>
  <c r="E69192" i="1"/>
  <c r="E69191" i="1"/>
  <c r="E69190" i="1"/>
  <c r="E69189" i="1"/>
  <c r="E69188" i="1"/>
  <c r="E69187" i="1"/>
  <c r="E69186" i="1"/>
  <c r="E69185" i="1"/>
  <c r="E69184" i="1"/>
  <c r="E69183" i="1"/>
  <c r="E69182" i="1"/>
  <c r="E69181" i="1"/>
  <c r="E69180" i="1"/>
  <c r="E69179" i="1"/>
  <c r="E69178" i="1"/>
  <c r="E69177" i="1"/>
  <c r="E69176" i="1"/>
  <c r="E69175" i="1"/>
  <c r="E69174" i="1"/>
  <c r="E69173" i="1"/>
  <c r="E69172" i="1"/>
  <c r="E69171" i="1"/>
  <c r="E69170" i="1"/>
  <c r="E69169" i="1"/>
  <c r="E69168" i="1"/>
  <c r="E69167" i="1"/>
  <c r="E69166" i="1"/>
  <c r="E69165" i="1"/>
  <c r="E69164" i="1"/>
  <c r="E69163" i="1"/>
  <c r="E69162" i="1"/>
  <c r="E69161" i="1"/>
  <c r="E69160" i="1"/>
  <c r="E69159" i="1"/>
  <c r="E69158" i="1"/>
  <c r="E69157" i="1"/>
  <c r="E69156" i="1"/>
  <c r="E69155" i="1"/>
  <c r="E69154" i="1"/>
  <c r="E69153" i="1"/>
  <c r="E69152" i="1"/>
  <c r="E69151" i="1"/>
  <c r="E69150" i="1"/>
  <c r="E69149" i="1"/>
  <c r="E69148" i="1"/>
  <c r="E69147" i="1"/>
  <c r="E69146" i="1"/>
  <c r="E69145" i="1"/>
  <c r="E69144" i="1"/>
  <c r="E69143" i="1"/>
  <c r="E69142" i="1"/>
  <c r="E69141" i="1"/>
  <c r="E69140" i="1"/>
  <c r="E69139" i="1"/>
  <c r="E69138" i="1"/>
  <c r="E69137" i="1"/>
  <c r="E69136" i="1"/>
  <c r="E69135" i="1"/>
  <c r="E69134" i="1"/>
  <c r="E69133" i="1"/>
  <c r="E69132" i="1"/>
  <c r="E69131" i="1"/>
  <c r="E69130" i="1"/>
  <c r="E69129" i="1"/>
  <c r="E69128" i="1"/>
  <c r="E69127" i="1"/>
  <c r="E69126" i="1"/>
  <c r="E69125" i="1"/>
  <c r="E69124" i="1"/>
  <c r="E69123" i="1"/>
  <c r="E69122" i="1"/>
  <c r="E69121" i="1"/>
  <c r="E69120" i="1"/>
  <c r="E69119" i="1"/>
  <c r="E69118" i="1"/>
  <c r="E69117" i="1"/>
  <c r="E69116" i="1"/>
  <c r="E69115" i="1"/>
  <c r="E69114" i="1"/>
  <c r="E69113" i="1"/>
  <c r="E69112" i="1"/>
  <c r="E69111" i="1"/>
  <c r="E69110" i="1"/>
  <c r="E69109" i="1"/>
  <c r="E69108" i="1"/>
  <c r="E69107" i="1"/>
  <c r="E69106" i="1"/>
  <c r="E69105" i="1"/>
  <c r="E69104" i="1"/>
  <c r="E69103" i="1"/>
  <c r="E69102" i="1"/>
  <c r="E69101" i="1"/>
  <c r="E69100" i="1"/>
  <c r="E69099" i="1"/>
  <c r="E69098" i="1"/>
  <c r="E69097" i="1"/>
  <c r="E69096" i="1"/>
  <c r="E69095" i="1"/>
  <c r="E69094" i="1"/>
  <c r="E69093" i="1"/>
  <c r="E69092" i="1"/>
  <c r="E69091" i="1"/>
  <c r="E69090" i="1"/>
  <c r="E69089" i="1"/>
  <c r="E69088" i="1"/>
  <c r="E69087" i="1"/>
  <c r="E69086" i="1"/>
  <c r="E69085" i="1"/>
  <c r="E69084" i="1"/>
  <c r="E69083" i="1"/>
  <c r="E69082" i="1"/>
  <c r="E69081" i="1"/>
  <c r="E69080" i="1"/>
  <c r="E69079" i="1"/>
  <c r="E69078" i="1"/>
  <c r="E69077" i="1"/>
  <c r="E69076" i="1"/>
  <c r="E69075" i="1"/>
  <c r="E69074" i="1"/>
  <c r="E69073" i="1"/>
  <c r="E69072" i="1"/>
  <c r="E69071" i="1"/>
  <c r="E69070" i="1"/>
  <c r="E69069" i="1"/>
  <c r="E69068" i="1"/>
  <c r="E69067" i="1"/>
  <c r="E69066" i="1"/>
  <c r="E69065" i="1"/>
  <c r="E69064" i="1"/>
  <c r="E69063" i="1"/>
  <c r="E69062" i="1"/>
  <c r="E69061" i="1"/>
  <c r="E69060" i="1"/>
  <c r="E69059" i="1"/>
  <c r="E69058" i="1"/>
  <c r="E69057" i="1"/>
  <c r="E69056" i="1"/>
  <c r="E69055" i="1"/>
  <c r="E69054" i="1"/>
  <c r="E69053" i="1"/>
  <c r="E69052" i="1"/>
  <c r="E69051" i="1"/>
  <c r="E69050" i="1"/>
  <c r="E69049" i="1"/>
  <c r="E69048" i="1"/>
  <c r="E69047" i="1"/>
  <c r="E69046" i="1"/>
  <c r="E69045" i="1"/>
  <c r="E69044" i="1"/>
  <c r="E69043" i="1"/>
  <c r="E69042" i="1"/>
  <c r="E69041" i="1"/>
  <c r="E69040" i="1"/>
  <c r="E69039" i="1"/>
  <c r="E69038" i="1"/>
  <c r="E69037" i="1"/>
  <c r="E69036" i="1"/>
  <c r="E69035" i="1"/>
  <c r="E69034" i="1"/>
  <c r="E69033" i="1"/>
  <c r="E69032" i="1"/>
  <c r="E69031" i="1"/>
  <c r="E69030" i="1"/>
  <c r="E69029" i="1"/>
  <c r="E69028" i="1"/>
  <c r="E69027" i="1"/>
  <c r="E69026" i="1"/>
  <c r="E69025" i="1"/>
  <c r="E69024" i="1"/>
  <c r="E69023" i="1"/>
  <c r="E69022" i="1"/>
  <c r="E69021" i="1"/>
  <c r="E69020" i="1"/>
  <c r="E69019" i="1"/>
  <c r="E69018" i="1"/>
  <c r="E69017" i="1"/>
  <c r="E69016" i="1"/>
  <c r="E69015" i="1"/>
  <c r="E69014" i="1"/>
  <c r="E69013" i="1"/>
  <c r="E69012" i="1"/>
  <c r="E69011" i="1"/>
  <c r="E69010" i="1"/>
  <c r="E69009" i="1"/>
  <c r="E69008" i="1"/>
  <c r="E69007" i="1"/>
  <c r="E69006" i="1"/>
  <c r="E69005" i="1"/>
  <c r="E69004" i="1"/>
  <c r="E69003" i="1"/>
  <c r="E69002" i="1"/>
  <c r="E69001" i="1"/>
  <c r="E69000" i="1"/>
  <c r="E68999" i="1"/>
  <c r="E68998" i="1"/>
  <c r="E68997" i="1"/>
  <c r="E68996" i="1"/>
  <c r="E68995" i="1"/>
  <c r="E68994" i="1"/>
  <c r="E68993" i="1"/>
  <c r="E68992" i="1"/>
  <c r="E68991" i="1"/>
  <c r="E68990" i="1"/>
  <c r="E68989" i="1"/>
  <c r="E68988" i="1"/>
  <c r="E68987" i="1"/>
  <c r="E68986" i="1"/>
  <c r="E68985" i="1"/>
  <c r="E68984" i="1"/>
  <c r="E68983" i="1"/>
  <c r="E68982" i="1"/>
  <c r="E68981" i="1"/>
  <c r="E68980" i="1"/>
  <c r="E68979" i="1"/>
  <c r="E68978" i="1"/>
  <c r="E68977" i="1"/>
  <c r="E68976" i="1"/>
  <c r="E68975" i="1"/>
  <c r="E68974" i="1"/>
  <c r="E68973" i="1"/>
  <c r="E68972" i="1"/>
  <c r="E68971" i="1"/>
  <c r="E68970" i="1"/>
  <c r="E68969" i="1"/>
  <c r="E68968" i="1"/>
  <c r="E68967" i="1"/>
  <c r="E68966" i="1"/>
  <c r="E68965" i="1"/>
  <c r="E68964" i="1"/>
  <c r="E68963" i="1"/>
  <c r="E68962" i="1"/>
  <c r="E68961" i="1"/>
  <c r="E68960" i="1"/>
  <c r="E68959" i="1"/>
  <c r="E68958" i="1"/>
  <c r="E68957" i="1"/>
  <c r="E68956" i="1"/>
  <c r="E68955" i="1"/>
  <c r="E68954" i="1"/>
  <c r="E68953" i="1"/>
  <c r="E68952" i="1"/>
  <c r="E68951" i="1"/>
  <c r="E68950" i="1"/>
  <c r="E68949" i="1"/>
  <c r="E68948" i="1"/>
  <c r="E68947" i="1"/>
  <c r="E68946" i="1"/>
  <c r="E68945" i="1"/>
  <c r="E68944" i="1"/>
  <c r="E68943" i="1"/>
  <c r="E68942" i="1"/>
  <c r="E68941" i="1"/>
  <c r="E68940" i="1"/>
  <c r="E68939" i="1"/>
  <c r="E68938" i="1"/>
  <c r="E68937" i="1"/>
  <c r="E68936" i="1"/>
  <c r="E68935" i="1"/>
  <c r="E68934" i="1"/>
  <c r="E68933" i="1"/>
  <c r="E68932" i="1"/>
  <c r="E68931" i="1"/>
  <c r="E68930" i="1"/>
  <c r="E68929" i="1"/>
  <c r="E68928" i="1"/>
  <c r="E68927" i="1"/>
  <c r="E68926" i="1"/>
  <c r="E68925" i="1"/>
  <c r="E68924" i="1"/>
  <c r="E68923" i="1"/>
  <c r="E68922" i="1"/>
  <c r="E68921" i="1"/>
  <c r="E68920" i="1"/>
  <c r="E68919" i="1"/>
  <c r="E68918" i="1"/>
  <c r="E68917" i="1"/>
  <c r="E68916" i="1"/>
  <c r="E68915" i="1"/>
  <c r="E68914" i="1"/>
  <c r="E68913" i="1"/>
  <c r="E68912" i="1"/>
  <c r="E68911" i="1"/>
  <c r="E68910" i="1"/>
  <c r="E68909" i="1"/>
  <c r="E68908" i="1"/>
  <c r="E68907" i="1"/>
  <c r="E68906" i="1"/>
  <c r="E68905" i="1"/>
  <c r="E68904" i="1"/>
  <c r="E68903" i="1"/>
  <c r="E68902" i="1"/>
  <c r="E68901" i="1"/>
  <c r="E68900" i="1"/>
  <c r="E68899" i="1"/>
  <c r="E68898" i="1"/>
  <c r="E68897" i="1"/>
  <c r="E68896" i="1"/>
  <c r="E68895" i="1"/>
  <c r="E68894" i="1"/>
  <c r="E68893" i="1"/>
  <c r="E68892" i="1"/>
  <c r="E68891" i="1"/>
  <c r="E68890" i="1"/>
  <c r="E68889" i="1"/>
  <c r="E68888" i="1"/>
  <c r="E68887" i="1"/>
  <c r="E68886" i="1"/>
  <c r="E68885" i="1"/>
  <c r="E68884" i="1"/>
  <c r="E68883" i="1"/>
  <c r="E68882" i="1"/>
  <c r="E68881" i="1"/>
  <c r="E68880" i="1"/>
  <c r="E68879" i="1"/>
  <c r="E68878" i="1"/>
  <c r="E68877" i="1"/>
  <c r="E68876" i="1"/>
  <c r="E68875" i="1"/>
  <c r="E68874" i="1"/>
  <c r="E68873" i="1"/>
  <c r="E68872" i="1"/>
  <c r="E68871" i="1"/>
  <c r="E68870" i="1"/>
  <c r="E68869" i="1"/>
  <c r="E68868" i="1"/>
  <c r="E68867" i="1"/>
  <c r="E68866" i="1"/>
  <c r="E68865" i="1"/>
  <c r="E68864" i="1"/>
  <c r="E68863" i="1"/>
  <c r="E68862" i="1"/>
  <c r="E68861" i="1"/>
  <c r="E68860" i="1"/>
  <c r="E68859" i="1"/>
  <c r="E68858" i="1"/>
  <c r="E68857" i="1"/>
  <c r="E68856" i="1"/>
  <c r="E68855" i="1"/>
  <c r="E68854" i="1"/>
  <c r="E68853" i="1"/>
  <c r="E68852" i="1"/>
  <c r="E68851" i="1"/>
  <c r="E68850" i="1"/>
  <c r="E68849" i="1"/>
  <c r="E68848" i="1"/>
  <c r="E68847" i="1"/>
  <c r="E68846" i="1"/>
  <c r="E68845" i="1"/>
  <c r="E68844" i="1"/>
  <c r="E68843" i="1"/>
  <c r="E68842" i="1"/>
  <c r="E68841" i="1"/>
  <c r="E68840" i="1"/>
  <c r="E68839" i="1"/>
  <c r="E68838" i="1"/>
  <c r="E68837" i="1"/>
  <c r="E68836" i="1"/>
  <c r="E68835" i="1"/>
  <c r="E68834" i="1"/>
  <c r="E68833" i="1"/>
  <c r="E68832" i="1"/>
  <c r="E68831" i="1"/>
  <c r="E68830" i="1"/>
  <c r="E68829" i="1"/>
  <c r="E68828" i="1"/>
  <c r="E68827" i="1"/>
  <c r="E68826" i="1"/>
  <c r="E68825" i="1"/>
  <c r="E68824" i="1"/>
  <c r="E68823" i="1"/>
  <c r="E68822" i="1"/>
  <c r="E68821" i="1"/>
  <c r="E68820" i="1"/>
  <c r="E68819" i="1"/>
  <c r="E68818" i="1"/>
  <c r="E68817" i="1"/>
  <c r="E68816" i="1"/>
  <c r="E68815" i="1"/>
  <c r="E68814" i="1"/>
  <c r="E68813" i="1"/>
  <c r="E68812" i="1"/>
  <c r="E68811" i="1"/>
  <c r="E68810" i="1"/>
  <c r="E68809" i="1"/>
  <c r="E68808" i="1"/>
  <c r="E68807" i="1"/>
  <c r="E68806" i="1"/>
  <c r="E68805" i="1"/>
  <c r="E68804" i="1"/>
  <c r="E68803" i="1"/>
  <c r="E68802" i="1"/>
  <c r="E68801" i="1"/>
  <c r="E68800" i="1"/>
  <c r="E68799" i="1"/>
  <c r="E68798" i="1"/>
  <c r="E68797" i="1"/>
  <c r="E68796" i="1"/>
  <c r="E68795" i="1"/>
  <c r="E68794" i="1"/>
  <c r="E68793" i="1"/>
  <c r="E68792" i="1"/>
  <c r="E68791" i="1"/>
  <c r="E68790" i="1"/>
  <c r="E68789" i="1"/>
  <c r="E68788" i="1"/>
  <c r="E68787" i="1"/>
  <c r="E68786" i="1"/>
  <c r="E68785" i="1"/>
  <c r="E68784" i="1"/>
  <c r="E68783" i="1"/>
  <c r="E68782" i="1"/>
  <c r="E68781" i="1"/>
  <c r="E68780" i="1"/>
  <c r="E68779" i="1"/>
  <c r="E68778" i="1"/>
  <c r="E68777" i="1"/>
  <c r="E68776" i="1"/>
  <c r="E68775" i="1"/>
  <c r="E68774" i="1"/>
  <c r="E68773" i="1"/>
  <c r="E68772" i="1"/>
  <c r="E68771" i="1"/>
  <c r="E68770" i="1"/>
  <c r="E68769" i="1"/>
  <c r="E68768" i="1"/>
  <c r="E68767" i="1"/>
  <c r="E68766" i="1"/>
  <c r="E68765" i="1"/>
  <c r="E68764" i="1"/>
  <c r="E68763" i="1"/>
  <c r="E68762" i="1"/>
  <c r="E68761" i="1"/>
  <c r="E68760" i="1"/>
  <c r="E68759" i="1"/>
  <c r="E68758" i="1"/>
  <c r="E68757" i="1"/>
  <c r="E68756" i="1"/>
  <c r="E68755" i="1"/>
  <c r="E68754" i="1"/>
  <c r="E68753" i="1"/>
  <c r="E68752" i="1"/>
  <c r="E68751" i="1"/>
  <c r="E68750" i="1"/>
  <c r="E68749" i="1"/>
  <c r="E68748" i="1"/>
  <c r="E68747" i="1"/>
  <c r="E68746" i="1"/>
  <c r="E68745" i="1"/>
  <c r="E68744" i="1"/>
  <c r="E68743" i="1"/>
  <c r="E68742" i="1"/>
  <c r="E68741" i="1"/>
  <c r="E68740" i="1"/>
  <c r="E68739" i="1"/>
  <c r="E68738" i="1"/>
  <c r="E68737" i="1"/>
  <c r="E68736" i="1"/>
  <c r="E68735" i="1"/>
  <c r="E68734" i="1"/>
  <c r="E68733" i="1"/>
  <c r="E68732" i="1"/>
  <c r="E68731" i="1"/>
  <c r="E68730" i="1"/>
  <c r="E68729" i="1"/>
  <c r="E68728" i="1"/>
  <c r="E68727" i="1"/>
  <c r="E68726" i="1"/>
  <c r="E68725" i="1"/>
  <c r="E68724" i="1"/>
  <c r="E68723" i="1"/>
  <c r="E68722" i="1"/>
  <c r="E68721" i="1"/>
  <c r="E68720" i="1"/>
  <c r="E68719" i="1"/>
  <c r="E68718" i="1"/>
  <c r="E68717" i="1"/>
  <c r="E68716" i="1"/>
  <c r="E68715" i="1"/>
  <c r="E68714" i="1"/>
  <c r="E68713" i="1"/>
  <c r="E68712" i="1"/>
  <c r="E68711" i="1"/>
  <c r="E68710" i="1"/>
  <c r="E68709" i="1"/>
  <c r="E68708" i="1"/>
  <c r="E68707" i="1"/>
  <c r="E68706" i="1"/>
  <c r="E68705" i="1"/>
  <c r="E68704" i="1"/>
  <c r="E68703" i="1"/>
  <c r="E68702" i="1"/>
  <c r="E68701" i="1"/>
  <c r="E68700" i="1"/>
  <c r="E68699" i="1"/>
  <c r="E68698" i="1"/>
  <c r="E68697" i="1"/>
  <c r="E68696" i="1"/>
  <c r="E68695" i="1"/>
  <c r="E68694" i="1"/>
  <c r="E68693" i="1"/>
  <c r="E68692" i="1"/>
  <c r="E68691" i="1"/>
  <c r="E68690" i="1"/>
  <c r="E68689" i="1"/>
  <c r="E68688" i="1"/>
  <c r="E68687" i="1"/>
  <c r="E68686" i="1"/>
  <c r="E68685" i="1"/>
  <c r="E68684" i="1"/>
  <c r="E68683" i="1"/>
  <c r="E68682" i="1"/>
  <c r="E68681" i="1"/>
  <c r="E68680" i="1"/>
  <c r="E68679" i="1"/>
  <c r="E68678" i="1"/>
  <c r="E68677" i="1"/>
  <c r="E68676" i="1"/>
  <c r="E68675" i="1"/>
  <c r="E68674" i="1"/>
  <c r="E68673" i="1"/>
  <c r="E68672" i="1"/>
  <c r="E68671" i="1"/>
  <c r="E68670" i="1"/>
  <c r="E68669" i="1"/>
  <c r="E68668" i="1"/>
  <c r="E68667" i="1"/>
  <c r="E68666" i="1"/>
  <c r="E68665" i="1"/>
  <c r="E68664" i="1"/>
  <c r="E68663" i="1"/>
  <c r="E68662" i="1"/>
  <c r="E68661" i="1"/>
  <c r="E68660" i="1"/>
  <c r="E68659" i="1"/>
  <c r="E68658" i="1"/>
  <c r="E68657" i="1"/>
  <c r="E68656" i="1"/>
  <c r="E68655" i="1"/>
  <c r="E68654" i="1"/>
  <c r="E68653" i="1"/>
  <c r="E68652" i="1"/>
  <c r="E68651" i="1"/>
  <c r="E68650" i="1"/>
  <c r="E68649" i="1"/>
  <c r="E68648" i="1"/>
  <c r="E68647" i="1"/>
  <c r="E68646" i="1"/>
  <c r="E68645" i="1"/>
  <c r="E68644" i="1"/>
  <c r="E68643" i="1"/>
  <c r="E68642" i="1"/>
  <c r="E68641" i="1"/>
  <c r="E68640" i="1"/>
  <c r="E68639" i="1"/>
  <c r="E68638" i="1"/>
  <c r="E68637" i="1"/>
  <c r="E68636" i="1"/>
  <c r="E68635" i="1"/>
  <c r="E68634" i="1"/>
  <c r="E68633" i="1"/>
  <c r="E68632" i="1"/>
  <c r="E68631" i="1"/>
  <c r="E68630" i="1"/>
  <c r="E68629" i="1"/>
  <c r="E68628" i="1"/>
  <c r="E68627" i="1"/>
  <c r="E68626" i="1"/>
  <c r="E68625" i="1"/>
  <c r="E68624" i="1"/>
  <c r="E68623" i="1"/>
  <c r="E68622" i="1"/>
  <c r="E68621" i="1"/>
  <c r="E68620" i="1"/>
  <c r="E68619" i="1"/>
  <c r="E68618" i="1"/>
  <c r="E68617" i="1"/>
  <c r="E68616" i="1"/>
  <c r="E68615" i="1"/>
  <c r="E68614" i="1"/>
  <c r="E68613" i="1"/>
  <c r="E68612" i="1"/>
  <c r="E68611" i="1"/>
  <c r="E68610" i="1"/>
  <c r="E68609" i="1"/>
  <c r="E68608" i="1"/>
  <c r="E68607" i="1"/>
  <c r="E68606" i="1"/>
  <c r="E68605" i="1"/>
  <c r="E68604" i="1"/>
  <c r="E68603" i="1"/>
  <c r="E68602" i="1"/>
  <c r="E68601" i="1"/>
  <c r="E68600" i="1"/>
  <c r="E68599" i="1"/>
  <c r="E68598" i="1"/>
  <c r="E68597" i="1"/>
  <c r="E68596" i="1"/>
  <c r="E68595" i="1"/>
  <c r="E68594" i="1"/>
  <c r="E68593" i="1"/>
  <c r="E68592" i="1"/>
  <c r="E68591" i="1"/>
  <c r="E68590" i="1"/>
  <c r="E68589" i="1"/>
  <c r="E68588" i="1"/>
  <c r="E68587" i="1"/>
  <c r="E68586" i="1"/>
  <c r="E68585" i="1"/>
  <c r="E68584" i="1"/>
  <c r="E68583" i="1"/>
  <c r="E68582" i="1"/>
  <c r="E68581" i="1"/>
  <c r="E68580" i="1"/>
  <c r="E68579" i="1"/>
  <c r="E68578" i="1"/>
  <c r="E68577" i="1"/>
  <c r="E68576" i="1"/>
  <c r="E68575" i="1"/>
  <c r="E68574" i="1"/>
  <c r="E68573" i="1"/>
  <c r="E68572" i="1"/>
  <c r="E68571" i="1"/>
  <c r="E68570" i="1"/>
  <c r="E68569" i="1"/>
  <c r="E68568" i="1"/>
  <c r="E68567" i="1"/>
  <c r="E68566" i="1"/>
  <c r="E68565" i="1"/>
  <c r="E68564" i="1"/>
  <c r="E68563" i="1"/>
  <c r="E68562" i="1"/>
  <c r="E68561" i="1"/>
  <c r="E68560" i="1"/>
  <c r="E68559" i="1"/>
  <c r="E68558" i="1"/>
  <c r="E68557" i="1"/>
  <c r="E68556" i="1"/>
  <c r="E68555" i="1"/>
  <c r="E68554" i="1"/>
  <c r="E68553" i="1"/>
  <c r="E68552" i="1"/>
  <c r="E68551" i="1"/>
  <c r="E68550" i="1"/>
  <c r="E68549" i="1"/>
  <c r="E68548" i="1"/>
  <c r="E68547" i="1"/>
  <c r="E68546" i="1"/>
  <c r="E68545" i="1"/>
  <c r="E68544" i="1"/>
  <c r="E68543" i="1"/>
  <c r="E68542" i="1"/>
  <c r="E68541" i="1"/>
  <c r="E68540" i="1"/>
  <c r="E68539" i="1"/>
  <c r="E68538" i="1"/>
  <c r="E68537" i="1"/>
  <c r="E68536" i="1"/>
  <c r="E68535" i="1"/>
  <c r="E68534" i="1"/>
  <c r="E68533" i="1"/>
  <c r="E68532" i="1"/>
  <c r="E68531" i="1"/>
  <c r="E68530" i="1"/>
  <c r="E68529" i="1"/>
  <c r="E68528" i="1"/>
  <c r="E68527" i="1"/>
  <c r="E68526" i="1"/>
  <c r="E68525" i="1"/>
  <c r="E68524" i="1"/>
  <c r="E68523" i="1"/>
  <c r="E68522" i="1"/>
  <c r="E68521" i="1"/>
  <c r="E68520" i="1"/>
  <c r="E68519" i="1"/>
  <c r="E68518" i="1"/>
  <c r="E68517" i="1"/>
  <c r="E68516" i="1"/>
  <c r="E68515" i="1"/>
  <c r="E68514" i="1"/>
  <c r="E68513" i="1"/>
  <c r="E68512" i="1"/>
  <c r="E68511" i="1"/>
  <c r="E68510" i="1"/>
  <c r="E68509" i="1"/>
  <c r="E68508" i="1"/>
  <c r="E68507" i="1"/>
  <c r="E68506" i="1"/>
  <c r="E68505" i="1"/>
  <c r="E68504" i="1"/>
  <c r="E68503" i="1"/>
  <c r="E68502" i="1"/>
  <c r="E68501" i="1"/>
  <c r="E68500" i="1"/>
  <c r="E68499" i="1"/>
  <c r="E68498" i="1"/>
  <c r="E68497" i="1"/>
  <c r="E68496" i="1"/>
  <c r="E68495" i="1"/>
  <c r="E68494" i="1"/>
  <c r="E68493" i="1"/>
  <c r="E68492" i="1"/>
  <c r="E68491" i="1"/>
  <c r="E68490" i="1"/>
  <c r="E68489" i="1"/>
  <c r="E68488" i="1"/>
  <c r="E68487" i="1"/>
  <c r="E68486" i="1"/>
  <c r="E68485" i="1"/>
  <c r="E68484" i="1"/>
  <c r="E68483" i="1"/>
  <c r="E68482" i="1"/>
  <c r="E68481" i="1"/>
  <c r="E68480" i="1"/>
  <c r="E68479" i="1"/>
  <c r="E68478" i="1"/>
  <c r="E68477" i="1"/>
  <c r="E68476" i="1"/>
  <c r="E68475" i="1"/>
  <c r="E68474" i="1"/>
  <c r="E68473" i="1"/>
  <c r="E68472" i="1"/>
  <c r="E68471" i="1"/>
  <c r="E68470" i="1"/>
  <c r="E68469" i="1"/>
  <c r="E68468" i="1"/>
  <c r="E68467" i="1"/>
  <c r="E68466" i="1"/>
  <c r="E68465" i="1"/>
  <c r="E68464" i="1"/>
  <c r="E68463" i="1"/>
  <c r="E68462" i="1"/>
  <c r="E68461" i="1"/>
  <c r="E68460" i="1"/>
  <c r="E68459" i="1"/>
  <c r="E68458" i="1"/>
  <c r="E68457" i="1"/>
  <c r="E68456" i="1"/>
  <c r="E68455" i="1"/>
  <c r="E68454" i="1"/>
  <c r="E68453" i="1"/>
  <c r="E68452" i="1"/>
  <c r="E68451" i="1"/>
  <c r="E68450" i="1"/>
  <c r="E68449" i="1"/>
  <c r="E68448" i="1"/>
  <c r="E68447" i="1"/>
  <c r="E68446" i="1"/>
  <c r="E68445" i="1"/>
  <c r="E68444" i="1"/>
  <c r="E68443" i="1"/>
  <c r="E68442" i="1"/>
  <c r="E68441" i="1"/>
  <c r="E68440" i="1"/>
  <c r="E68439" i="1"/>
  <c r="E68438" i="1"/>
  <c r="E68437" i="1"/>
  <c r="E68436" i="1"/>
  <c r="E68435" i="1"/>
  <c r="E68434" i="1"/>
  <c r="E68433" i="1"/>
  <c r="E68432" i="1"/>
  <c r="E68431" i="1"/>
  <c r="E68430" i="1"/>
  <c r="E68429" i="1"/>
  <c r="E68428" i="1"/>
  <c r="E68427" i="1"/>
  <c r="E68426" i="1"/>
  <c r="E68425" i="1"/>
  <c r="E68424" i="1"/>
  <c r="E68423" i="1"/>
  <c r="E68422" i="1"/>
  <c r="E68421" i="1"/>
  <c r="E68420" i="1"/>
  <c r="E68419" i="1"/>
  <c r="E68418" i="1"/>
  <c r="E68417" i="1"/>
  <c r="E68416" i="1"/>
  <c r="E68415" i="1"/>
  <c r="E68414" i="1"/>
  <c r="E68413" i="1"/>
  <c r="E68412" i="1"/>
  <c r="E68411" i="1"/>
  <c r="E68410" i="1"/>
  <c r="E68409" i="1"/>
  <c r="E68408" i="1"/>
  <c r="E68407" i="1"/>
  <c r="E68406" i="1"/>
  <c r="E68405" i="1"/>
  <c r="E68404" i="1"/>
  <c r="E68403" i="1"/>
  <c r="E68402" i="1"/>
  <c r="E68401" i="1"/>
  <c r="E68400" i="1"/>
  <c r="E68399" i="1"/>
  <c r="E68398" i="1"/>
  <c r="E68397" i="1"/>
  <c r="E68396" i="1"/>
  <c r="E68395" i="1"/>
  <c r="E68394" i="1"/>
  <c r="E68393" i="1"/>
  <c r="E68392" i="1"/>
  <c r="E68391" i="1"/>
  <c r="E68390" i="1"/>
  <c r="E68389" i="1"/>
  <c r="E68388" i="1"/>
  <c r="E68387" i="1"/>
  <c r="E68386" i="1"/>
  <c r="E68385" i="1"/>
  <c r="E68384" i="1"/>
  <c r="E68383" i="1"/>
  <c r="E68382" i="1"/>
  <c r="E68381" i="1"/>
  <c r="E68380" i="1"/>
  <c r="E68379" i="1"/>
  <c r="E68378" i="1"/>
  <c r="E68377" i="1"/>
  <c r="E68376" i="1"/>
  <c r="E68375" i="1"/>
  <c r="E68374" i="1"/>
  <c r="E68373" i="1"/>
  <c r="E68372" i="1"/>
  <c r="E68371" i="1"/>
  <c r="E68370" i="1"/>
  <c r="E68369" i="1"/>
  <c r="E68368" i="1"/>
  <c r="E68367" i="1"/>
  <c r="E68366" i="1"/>
  <c r="E68365" i="1"/>
  <c r="E68364" i="1"/>
  <c r="E68363" i="1"/>
  <c r="E68362" i="1"/>
  <c r="E68361" i="1"/>
  <c r="E68360" i="1"/>
  <c r="E68359" i="1"/>
  <c r="E68358" i="1"/>
  <c r="E68357" i="1"/>
  <c r="E68356" i="1"/>
  <c r="E68355" i="1"/>
  <c r="E68354" i="1"/>
  <c r="E68353" i="1"/>
  <c r="E68352" i="1"/>
  <c r="E68351" i="1"/>
  <c r="E68350" i="1"/>
  <c r="E68349" i="1"/>
  <c r="E68348" i="1"/>
  <c r="E68347" i="1"/>
  <c r="E68346" i="1"/>
  <c r="E68345" i="1"/>
  <c r="E68344" i="1"/>
  <c r="E68343" i="1"/>
  <c r="E68342" i="1"/>
  <c r="E68341" i="1"/>
  <c r="E68340" i="1"/>
  <c r="E68339" i="1"/>
  <c r="E68338" i="1"/>
  <c r="E68337" i="1"/>
  <c r="E68336" i="1"/>
  <c r="E68335" i="1"/>
  <c r="E68334" i="1"/>
  <c r="E68333" i="1"/>
  <c r="E68332" i="1"/>
  <c r="E68331" i="1"/>
  <c r="E68330" i="1"/>
  <c r="E68329" i="1"/>
  <c r="E68328" i="1"/>
  <c r="E68327" i="1"/>
  <c r="E68326" i="1"/>
  <c r="E68325" i="1"/>
  <c r="E68324" i="1"/>
  <c r="E68323" i="1"/>
  <c r="E68322" i="1"/>
  <c r="E68321" i="1"/>
  <c r="E68320" i="1"/>
  <c r="E68319" i="1"/>
  <c r="E68318" i="1"/>
  <c r="E68317" i="1"/>
  <c r="E68316" i="1"/>
  <c r="E68315" i="1"/>
  <c r="E68314" i="1"/>
  <c r="E68313" i="1"/>
  <c r="E68312" i="1"/>
  <c r="E68311" i="1"/>
  <c r="E68310" i="1"/>
  <c r="E68309" i="1"/>
  <c r="E68308" i="1"/>
  <c r="E68307" i="1"/>
  <c r="E68306" i="1"/>
  <c r="E68305" i="1"/>
  <c r="E68304" i="1"/>
  <c r="E68303" i="1"/>
  <c r="E68302" i="1"/>
  <c r="E68301" i="1"/>
  <c r="E68300" i="1"/>
  <c r="E68299" i="1"/>
  <c r="E68298" i="1"/>
  <c r="E68297" i="1"/>
  <c r="E68296" i="1"/>
  <c r="E68295" i="1"/>
  <c r="E68294" i="1"/>
  <c r="E68293" i="1"/>
  <c r="E68292" i="1"/>
  <c r="E68291" i="1"/>
  <c r="E68290" i="1"/>
  <c r="E68289" i="1"/>
  <c r="E68288" i="1"/>
  <c r="E68287" i="1"/>
  <c r="E68286" i="1"/>
  <c r="E68285" i="1"/>
  <c r="E68284" i="1"/>
  <c r="E68283" i="1"/>
  <c r="E68282" i="1"/>
  <c r="E68281" i="1"/>
  <c r="E68280" i="1"/>
  <c r="E68279" i="1"/>
  <c r="E68278" i="1"/>
  <c r="E68277" i="1"/>
  <c r="E68276" i="1"/>
  <c r="E68275" i="1"/>
  <c r="E68274" i="1"/>
  <c r="E68273" i="1"/>
  <c r="E68272" i="1"/>
  <c r="E68271" i="1"/>
  <c r="E68270" i="1"/>
  <c r="E68269" i="1"/>
  <c r="E68268" i="1"/>
  <c r="E68267" i="1"/>
  <c r="E68266" i="1"/>
  <c r="E68265" i="1"/>
  <c r="E68264" i="1"/>
  <c r="E68263" i="1"/>
  <c r="E68262" i="1"/>
  <c r="E68261" i="1"/>
  <c r="E68260" i="1"/>
  <c r="E68259" i="1"/>
  <c r="E68258" i="1"/>
  <c r="E68257" i="1"/>
  <c r="E68256" i="1"/>
  <c r="E68255" i="1"/>
  <c r="E68254" i="1"/>
  <c r="E68253" i="1"/>
  <c r="E68252" i="1"/>
  <c r="E68251" i="1"/>
  <c r="E68250" i="1"/>
  <c r="E68249" i="1"/>
  <c r="E68248" i="1"/>
  <c r="E68247" i="1"/>
  <c r="E68246" i="1"/>
  <c r="E68245" i="1"/>
  <c r="E68244" i="1"/>
  <c r="E68243" i="1"/>
  <c r="E68242" i="1"/>
  <c r="E68241" i="1"/>
  <c r="E68240" i="1"/>
  <c r="E68239" i="1"/>
  <c r="E68238" i="1"/>
  <c r="E68237" i="1"/>
  <c r="E68236" i="1"/>
  <c r="E68235" i="1"/>
  <c r="E68234" i="1"/>
  <c r="E68233" i="1"/>
  <c r="E68232" i="1"/>
  <c r="E68231" i="1"/>
  <c r="E68230" i="1"/>
  <c r="E68229" i="1"/>
  <c r="E68228" i="1"/>
  <c r="E68227" i="1"/>
  <c r="E68226" i="1"/>
  <c r="E68225" i="1"/>
  <c r="E68224" i="1"/>
  <c r="E68223" i="1"/>
  <c r="E68222" i="1"/>
  <c r="E68221" i="1"/>
  <c r="E68220" i="1"/>
  <c r="E68219" i="1"/>
  <c r="E68218" i="1"/>
  <c r="E68217" i="1"/>
  <c r="E68216" i="1"/>
  <c r="E68215" i="1"/>
  <c r="E68214" i="1"/>
  <c r="E68213" i="1"/>
  <c r="E68212" i="1"/>
  <c r="E68211" i="1"/>
  <c r="E68210" i="1"/>
  <c r="E68209" i="1"/>
  <c r="E68208" i="1"/>
  <c r="E68207" i="1"/>
  <c r="E68206" i="1"/>
  <c r="E68205" i="1"/>
  <c r="E68204" i="1"/>
  <c r="E68203" i="1"/>
  <c r="E68202" i="1"/>
  <c r="E68201" i="1"/>
  <c r="E68200" i="1"/>
  <c r="E68199" i="1"/>
  <c r="E68198" i="1"/>
  <c r="E68197" i="1"/>
  <c r="E68196" i="1"/>
  <c r="E68195" i="1"/>
  <c r="E68194" i="1"/>
  <c r="E68193" i="1"/>
  <c r="E68192" i="1"/>
  <c r="E68191" i="1"/>
  <c r="E68190" i="1"/>
  <c r="E68189" i="1"/>
  <c r="E68188" i="1"/>
  <c r="E68187" i="1"/>
  <c r="E68186" i="1"/>
  <c r="E68185" i="1"/>
  <c r="E68184" i="1"/>
  <c r="E68183" i="1"/>
  <c r="E68182" i="1"/>
  <c r="E68181" i="1"/>
  <c r="E68180" i="1"/>
  <c r="E68179" i="1"/>
  <c r="E68178" i="1"/>
  <c r="E68177" i="1"/>
  <c r="E68176" i="1"/>
  <c r="E68175" i="1"/>
  <c r="E68174" i="1"/>
  <c r="E68173" i="1"/>
  <c r="E68172" i="1"/>
  <c r="E68171" i="1"/>
  <c r="E68170" i="1"/>
  <c r="E68169" i="1"/>
  <c r="E68168" i="1"/>
  <c r="E68167" i="1"/>
  <c r="E68166" i="1"/>
  <c r="E68165" i="1"/>
  <c r="E68164" i="1"/>
  <c r="E68163" i="1"/>
  <c r="E68162" i="1"/>
  <c r="E68161" i="1"/>
  <c r="E68160" i="1"/>
  <c r="E68159" i="1"/>
  <c r="E68158" i="1"/>
  <c r="E68157" i="1"/>
  <c r="E68156" i="1"/>
  <c r="E68155" i="1"/>
  <c r="E68154" i="1"/>
  <c r="E68153" i="1"/>
  <c r="E68152" i="1"/>
  <c r="E68151" i="1"/>
  <c r="E68150" i="1"/>
  <c r="E68149" i="1"/>
  <c r="E68148" i="1"/>
  <c r="E68147" i="1"/>
  <c r="E68146" i="1"/>
  <c r="E68145" i="1"/>
  <c r="E68144" i="1"/>
  <c r="E68143" i="1"/>
  <c r="E68142" i="1"/>
  <c r="E68141" i="1"/>
  <c r="E68140" i="1"/>
  <c r="E68139" i="1"/>
  <c r="E68138" i="1"/>
  <c r="E68137" i="1"/>
  <c r="E68136" i="1"/>
  <c r="E68135" i="1"/>
  <c r="E68134" i="1"/>
  <c r="E68133" i="1"/>
  <c r="E68132" i="1"/>
  <c r="E68131" i="1"/>
  <c r="E68130" i="1"/>
  <c r="E68129" i="1"/>
  <c r="E68128" i="1"/>
  <c r="E68127" i="1"/>
  <c r="E68126" i="1"/>
  <c r="E68125" i="1"/>
  <c r="E68124" i="1"/>
  <c r="E68123" i="1"/>
  <c r="E68122" i="1"/>
  <c r="E68121" i="1"/>
  <c r="E68120" i="1"/>
  <c r="E68119" i="1"/>
  <c r="E68118" i="1"/>
  <c r="E68117" i="1"/>
  <c r="E68116" i="1"/>
  <c r="E68115" i="1"/>
  <c r="E68114" i="1"/>
  <c r="E68113" i="1"/>
  <c r="E68112" i="1"/>
  <c r="E68111" i="1"/>
  <c r="E68110" i="1"/>
  <c r="E68109" i="1"/>
  <c r="E68108" i="1"/>
  <c r="E68107" i="1"/>
  <c r="E68106" i="1"/>
  <c r="E68105" i="1"/>
  <c r="E68104" i="1"/>
  <c r="E68103" i="1"/>
  <c r="E68102" i="1"/>
  <c r="E68101" i="1"/>
  <c r="E68100" i="1"/>
  <c r="E68099" i="1"/>
  <c r="E68098" i="1"/>
  <c r="E68097" i="1"/>
  <c r="E68096" i="1"/>
  <c r="E68095" i="1"/>
  <c r="E68094" i="1"/>
  <c r="E68093" i="1"/>
  <c r="E68092" i="1"/>
  <c r="E68091" i="1"/>
  <c r="E68090" i="1"/>
  <c r="E68089" i="1"/>
  <c r="E68088" i="1"/>
  <c r="E68087" i="1"/>
  <c r="E68086" i="1"/>
  <c r="E68085" i="1"/>
  <c r="E68084" i="1"/>
  <c r="E68083" i="1"/>
  <c r="E68082" i="1"/>
  <c r="E68081" i="1"/>
  <c r="E68080" i="1"/>
  <c r="E68079" i="1"/>
  <c r="E68078" i="1"/>
  <c r="E68077" i="1"/>
  <c r="E68076" i="1"/>
  <c r="E68075" i="1"/>
  <c r="E68074" i="1"/>
  <c r="E68073" i="1"/>
  <c r="E68072" i="1"/>
  <c r="E68071" i="1"/>
  <c r="E68070" i="1"/>
  <c r="E68069" i="1"/>
  <c r="E68068" i="1"/>
  <c r="E68067" i="1"/>
  <c r="E68066" i="1"/>
  <c r="E68065" i="1"/>
  <c r="E68064" i="1"/>
  <c r="E68063" i="1"/>
  <c r="E68062" i="1"/>
  <c r="E68061" i="1"/>
  <c r="E68060" i="1"/>
  <c r="E68059" i="1"/>
  <c r="E68058" i="1"/>
  <c r="E68057" i="1"/>
  <c r="E68056" i="1"/>
  <c r="E68055" i="1"/>
  <c r="E68054" i="1"/>
  <c r="E68053" i="1"/>
  <c r="E68052" i="1"/>
  <c r="E68051" i="1"/>
  <c r="E68050" i="1"/>
  <c r="E68049" i="1"/>
  <c r="E68048" i="1"/>
  <c r="E68047" i="1"/>
  <c r="E68046" i="1"/>
  <c r="E68045" i="1"/>
  <c r="E68044" i="1"/>
  <c r="E68043" i="1"/>
  <c r="E68042" i="1"/>
  <c r="E68041" i="1"/>
  <c r="E68040" i="1"/>
  <c r="E68039" i="1"/>
  <c r="E68038" i="1"/>
  <c r="E68037" i="1"/>
  <c r="E68036" i="1"/>
  <c r="E68035" i="1"/>
  <c r="E68034" i="1"/>
  <c r="E68033" i="1"/>
  <c r="E68032" i="1"/>
  <c r="E68031" i="1"/>
  <c r="E68030" i="1"/>
  <c r="E68029" i="1"/>
  <c r="E68028" i="1"/>
  <c r="E68027" i="1"/>
  <c r="E68026" i="1"/>
  <c r="E68025" i="1"/>
  <c r="E68024" i="1"/>
  <c r="E68023" i="1"/>
  <c r="E68022" i="1"/>
  <c r="E68021" i="1"/>
  <c r="E68020" i="1"/>
  <c r="E68019" i="1"/>
  <c r="E68018" i="1"/>
  <c r="E68017" i="1"/>
  <c r="E68016" i="1"/>
  <c r="E68015" i="1"/>
  <c r="E68014" i="1"/>
  <c r="E68013" i="1"/>
  <c r="E68012" i="1"/>
  <c r="E68011" i="1"/>
  <c r="E68010" i="1"/>
  <c r="E68009" i="1"/>
  <c r="E68008" i="1"/>
  <c r="E68007" i="1"/>
  <c r="E68006" i="1"/>
  <c r="E68005" i="1"/>
  <c r="E68004" i="1"/>
  <c r="E68003" i="1"/>
  <c r="E68002" i="1"/>
  <c r="E68001" i="1"/>
  <c r="E68000" i="1"/>
  <c r="E67999" i="1"/>
  <c r="E67998" i="1"/>
  <c r="E67997" i="1"/>
  <c r="E67996" i="1"/>
  <c r="E67995" i="1"/>
  <c r="E67994" i="1"/>
  <c r="E67993" i="1"/>
  <c r="E67992" i="1"/>
  <c r="E67991" i="1"/>
  <c r="E67990" i="1"/>
  <c r="E67989" i="1"/>
  <c r="E67988" i="1"/>
  <c r="E67987" i="1"/>
  <c r="E67986" i="1"/>
  <c r="E67985" i="1"/>
  <c r="E67984" i="1"/>
  <c r="E67983" i="1"/>
  <c r="E67982" i="1"/>
  <c r="E67981" i="1"/>
  <c r="E67980" i="1"/>
  <c r="E67979" i="1"/>
  <c r="E67978" i="1"/>
  <c r="E67977" i="1"/>
  <c r="E67976" i="1"/>
  <c r="E67975" i="1"/>
  <c r="E67974" i="1"/>
  <c r="E67973" i="1"/>
  <c r="E67972" i="1"/>
  <c r="E67971" i="1"/>
  <c r="E67970" i="1"/>
  <c r="E67969" i="1"/>
  <c r="E67968" i="1"/>
  <c r="E67967" i="1"/>
  <c r="E67966" i="1"/>
  <c r="E67965" i="1"/>
  <c r="E67964" i="1"/>
  <c r="E67963" i="1"/>
  <c r="E67962" i="1"/>
  <c r="E67961" i="1"/>
  <c r="E67960" i="1"/>
  <c r="E67959" i="1"/>
  <c r="E67958" i="1"/>
  <c r="E67957" i="1"/>
  <c r="E67956" i="1"/>
  <c r="E67955" i="1"/>
  <c r="E67954" i="1"/>
  <c r="E67953" i="1"/>
  <c r="E67952" i="1"/>
  <c r="E67951" i="1"/>
  <c r="E67950" i="1"/>
  <c r="E67949" i="1"/>
  <c r="E67948" i="1"/>
  <c r="E67947" i="1"/>
  <c r="E67946" i="1"/>
  <c r="E67945" i="1"/>
  <c r="E67944" i="1"/>
  <c r="E67943" i="1"/>
  <c r="E67942" i="1"/>
  <c r="E67941" i="1"/>
  <c r="E67940" i="1"/>
  <c r="E67939" i="1"/>
  <c r="E67938" i="1"/>
  <c r="E67937" i="1"/>
  <c r="E67936" i="1"/>
  <c r="E67935" i="1"/>
  <c r="E67934" i="1"/>
  <c r="E67933" i="1"/>
  <c r="E67932" i="1"/>
  <c r="E67931" i="1"/>
  <c r="E67930" i="1"/>
  <c r="E67929" i="1"/>
  <c r="E67928" i="1"/>
  <c r="E67927" i="1"/>
  <c r="E67926" i="1"/>
  <c r="E67925" i="1"/>
  <c r="E67924" i="1"/>
  <c r="E67923" i="1"/>
  <c r="E67922" i="1"/>
  <c r="E67921" i="1"/>
  <c r="E67920" i="1"/>
  <c r="E67919" i="1"/>
  <c r="E67918" i="1"/>
  <c r="E67917" i="1"/>
  <c r="E67916" i="1"/>
  <c r="E67915" i="1"/>
  <c r="E67914" i="1"/>
  <c r="E67913" i="1"/>
  <c r="E67912" i="1"/>
  <c r="E67911" i="1"/>
  <c r="E67910" i="1"/>
  <c r="E67909" i="1"/>
  <c r="E67908" i="1"/>
  <c r="E67907" i="1"/>
  <c r="E67906" i="1"/>
  <c r="E67905" i="1"/>
  <c r="E67904" i="1"/>
  <c r="E67903" i="1"/>
  <c r="E67902" i="1"/>
  <c r="E67901" i="1"/>
  <c r="E67900" i="1"/>
  <c r="E67899" i="1"/>
  <c r="E67898" i="1"/>
  <c r="E67897" i="1"/>
  <c r="E67896" i="1"/>
  <c r="E67895" i="1"/>
  <c r="E67894" i="1"/>
  <c r="E67893" i="1"/>
  <c r="E67892" i="1"/>
  <c r="E67891" i="1"/>
  <c r="E67890" i="1"/>
  <c r="E67889" i="1"/>
  <c r="E67888" i="1"/>
  <c r="E67887" i="1"/>
  <c r="E67886" i="1"/>
  <c r="E67885" i="1"/>
  <c r="E67884" i="1"/>
  <c r="E67883" i="1"/>
  <c r="E67882" i="1"/>
  <c r="E67881" i="1"/>
  <c r="E67880" i="1"/>
  <c r="E67879" i="1"/>
  <c r="E67878" i="1"/>
  <c r="E67877" i="1"/>
  <c r="E67876" i="1"/>
  <c r="E67875" i="1"/>
  <c r="E67874" i="1"/>
  <c r="E67873" i="1"/>
  <c r="E67872" i="1"/>
  <c r="E67871" i="1"/>
  <c r="E67870" i="1"/>
  <c r="E67869" i="1"/>
  <c r="E67868" i="1"/>
  <c r="E67867" i="1"/>
  <c r="E67866" i="1"/>
  <c r="E67865" i="1"/>
  <c r="E67864" i="1"/>
  <c r="E67863" i="1"/>
  <c r="E67862" i="1"/>
  <c r="E67861" i="1"/>
  <c r="E67860" i="1"/>
  <c r="E67859" i="1"/>
  <c r="E67858" i="1"/>
  <c r="E67857" i="1"/>
  <c r="E67856" i="1"/>
  <c r="E67855" i="1"/>
  <c r="E67854" i="1"/>
  <c r="E67853" i="1"/>
  <c r="E67852" i="1"/>
  <c r="E67851" i="1"/>
  <c r="E67850" i="1"/>
  <c r="E67849" i="1"/>
  <c r="E67848" i="1"/>
  <c r="E67847" i="1"/>
  <c r="E67846" i="1"/>
  <c r="E67845" i="1"/>
  <c r="E67844" i="1"/>
  <c r="E67843" i="1"/>
  <c r="E67842" i="1"/>
  <c r="E67841" i="1"/>
  <c r="E67840" i="1"/>
  <c r="E67839" i="1"/>
  <c r="E67838" i="1"/>
  <c r="E67837" i="1"/>
  <c r="E67836" i="1"/>
  <c r="E67835" i="1"/>
  <c r="E67834" i="1"/>
  <c r="E67833" i="1"/>
  <c r="E67832" i="1"/>
  <c r="E67831" i="1"/>
  <c r="E67830" i="1"/>
  <c r="E67829" i="1"/>
  <c r="E67828" i="1"/>
  <c r="E67827" i="1"/>
  <c r="E67826" i="1"/>
  <c r="E67825" i="1"/>
  <c r="E67824" i="1"/>
  <c r="E67823" i="1"/>
  <c r="E67822" i="1"/>
  <c r="E67821" i="1"/>
  <c r="E67820" i="1"/>
  <c r="E67819" i="1"/>
  <c r="E67818" i="1"/>
  <c r="E67817" i="1"/>
  <c r="E67816" i="1"/>
  <c r="E67815" i="1"/>
  <c r="E67814" i="1"/>
  <c r="E67813" i="1"/>
  <c r="E67812" i="1"/>
  <c r="E67811" i="1"/>
  <c r="E67810" i="1"/>
  <c r="E67809" i="1"/>
  <c r="E67808" i="1"/>
  <c r="E67807" i="1"/>
  <c r="E67806" i="1"/>
  <c r="E67805" i="1"/>
  <c r="E67804" i="1"/>
  <c r="E67803" i="1"/>
  <c r="E67802" i="1"/>
  <c r="E67801" i="1"/>
  <c r="E67800" i="1"/>
  <c r="E67799" i="1"/>
  <c r="E67798" i="1"/>
  <c r="E67797" i="1"/>
  <c r="E67796" i="1"/>
  <c r="E67795" i="1"/>
  <c r="E67794" i="1"/>
  <c r="E67793" i="1"/>
  <c r="E67792" i="1"/>
  <c r="E67791" i="1"/>
  <c r="E67790" i="1"/>
  <c r="E67789" i="1"/>
  <c r="E67788" i="1"/>
  <c r="E67787" i="1"/>
  <c r="E67786" i="1"/>
  <c r="E67785" i="1"/>
  <c r="E67784" i="1"/>
  <c r="E67783" i="1"/>
  <c r="E67782" i="1"/>
  <c r="E67781" i="1"/>
  <c r="E67780" i="1"/>
  <c r="E67779" i="1"/>
  <c r="E67778" i="1"/>
  <c r="E67777" i="1"/>
  <c r="E67776" i="1"/>
  <c r="E67775" i="1"/>
  <c r="E67774" i="1"/>
  <c r="E67773" i="1"/>
  <c r="E67772" i="1"/>
  <c r="E67771" i="1"/>
  <c r="E67770" i="1"/>
  <c r="E67769" i="1"/>
  <c r="E67768" i="1"/>
  <c r="E67767" i="1"/>
  <c r="E67766" i="1"/>
  <c r="E67765" i="1"/>
  <c r="E67764" i="1"/>
  <c r="E67763" i="1"/>
  <c r="E67762" i="1"/>
  <c r="E67761" i="1"/>
  <c r="E67760" i="1"/>
  <c r="E67759" i="1"/>
  <c r="E67758" i="1"/>
  <c r="E67757" i="1"/>
  <c r="E67756" i="1"/>
  <c r="E67755" i="1"/>
  <c r="E67754" i="1"/>
  <c r="E67753" i="1"/>
  <c r="E67752" i="1"/>
  <c r="E67751" i="1"/>
  <c r="E67750" i="1"/>
  <c r="E67749" i="1"/>
  <c r="E67748" i="1"/>
  <c r="E67747" i="1"/>
  <c r="E67746" i="1"/>
  <c r="E67745" i="1"/>
  <c r="E67744" i="1"/>
  <c r="E67743" i="1"/>
  <c r="E67742" i="1"/>
  <c r="E67741" i="1"/>
  <c r="E67740" i="1"/>
  <c r="E67739" i="1"/>
  <c r="E67738" i="1"/>
  <c r="E67737" i="1"/>
  <c r="E67736" i="1"/>
  <c r="E67735" i="1"/>
  <c r="E67734" i="1"/>
  <c r="E67733" i="1"/>
  <c r="E67732" i="1"/>
  <c r="E67731" i="1"/>
  <c r="E67730" i="1"/>
  <c r="E67729" i="1"/>
  <c r="E67728" i="1"/>
  <c r="E67727" i="1"/>
  <c r="E67726" i="1"/>
  <c r="E67725" i="1"/>
  <c r="E67724" i="1"/>
  <c r="E67723" i="1"/>
  <c r="E67722" i="1"/>
  <c r="E67721" i="1"/>
  <c r="E67720" i="1"/>
  <c r="E67719" i="1"/>
  <c r="E67718" i="1"/>
  <c r="E67717" i="1"/>
  <c r="E67716" i="1"/>
  <c r="E67715" i="1"/>
  <c r="E67714" i="1"/>
  <c r="E67713" i="1"/>
  <c r="E67712" i="1"/>
  <c r="E67711" i="1"/>
  <c r="E67710" i="1"/>
  <c r="E67709" i="1"/>
  <c r="E67708" i="1"/>
  <c r="E67707" i="1"/>
  <c r="E67706" i="1"/>
  <c r="E67705" i="1"/>
  <c r="E67704" i="1"/>
  <c r="E67703" i="1"/>
  <c r="E67702" i="1"/>
  <c r="E67701" i="1"/>
  <c r="E67700" i="1"/>
  <c r="E67699" i="1"/>
  <c r="E67698" i="1"/>
  <c r="E67697" i="1"/>
  <c r="E67696" i="1"/>
  <c r="E67695" i="1"/>
  <c r="E67694" i="1"/>
  <c r="E67693" i="1"/>
  <c r="E67692" i="1"/>
  <c r="E67691" i="1"/>
  <c r="E67690" i="1"/>
  <c r="E67689" i="1"/>
  <c r="E67688" i="1"/>
  <c r="E67687" i="1"/>
  <c r="E67686" i="1"/>
  <c r="E67685" i="1"/>
  <c r="E67684" i="1"/>
  <c r="E67683" i="1"/>
  <c r="E67682" i="1"/>
  <c r="E67681" i="1"/>
  <c r="E67680" i="1"/>
  <c r="E67679" i="1"/>
  <c r="E67678" i="1"/>
  <c r="E67677" i="1"/>
  <c r="E67676" i="1"/>
  <c r="E67675" i="1"/>
  <c r="E67674" i="1"/>
  <c r="E67673" i="1"/>
  <c r="E67672" i="1"/>
  <c r="E67671" i="1"/>
  <c r="E67670" i="1"/>
  <c r="E67669" i="1"/>
  <c r="E67668" i="1"/>
  <c r="E67667" i="1"/>
  <c r="E67666" i="1"/>
  <c r="E67665" i="1"/>
  <c r="E67664" i="1"/>
  <c r="E67663" i="1"/>
  <c r="E67662" i="1"/>
  <c r="E67661" i="1"/>
  <c r="E67660" i="1"/>
  <c r="E67659" i="1"/>
  <c r="E67658" i="1"/>
  <c r="E67657" i="1"/>
  <c r="E67656" i="1"/>
  <c r="E67655" i="1"/>
  <c r="E67654" i="1"/>
  <c r="E67653" i="1"/>
  <c r="E67652" i="1"/>
  <c r="E67651" i="1"/>
  <c r="E67650" i="1"/>
  <c r="E67649" i="1"/>
  <c r="E67648" i="1"/>
  <c r="E67647" i="1"/>
  <c r="E67646" i="1"/>
  <c r="E67645" i="1"/>
  <c r="E67644" i="1"/>
  <c r="E67643" i="1"/>
  <c r="E67642" i="1"/>
  <c r="E67641" i="1"/>
  <c r="E67640" i="1"/>
  <c r="E67639" i="1"/>
  <c r="E67638" i="1"/>
  <c r="E67637" i="1"/>
  <c r="E67636" i="1"/>
  <c r="E67635" i="1"/>
  <c r="E67634" i="1"/>
  <c r="E67633" i="1"/>
  <c r="E67632" i="1"/>
  <c r="E67631" i="1"/>
  <c r="E67630" i="1"/>
  <c r="E67629" i="1"/>
  <c r="E67628" i="1"/>
  <c r="E67627" i="1"/>
  <c r="E67626" i="1"/>
  <c r="E67625" i="1"/>
  <c r="E67624" i="1"/>
  <c r="E67623" i="1"/>
  <c r="E67622" i="1"/>
  <c r="E67621" i="1"/>
  <c r="E67620" i="1"/>
  <c r="E67619" i="1"/>
  <c r="E67618" i="1"/>
  <c r="E67617" i="1"/>
  <c r="E67616" i="1"/>
  <c r="E67615" i="1"/>
  <c r="E67614" i="1"/>
  <c r="E67613" i="1"/>
  <c r="E67612" i="1"/>
  <c r="E67611" i="1"/>
  <c r="E67610" i="1"/>
  <c r="E67609" i="1"/>
  <c r="E67608" i="1"/>
  <c r="E67607" i="1"/>
  <c r="E67606" i="1"/>
  <c r="E67605" i="1"/>
  <c r="E67604" i="1"/>
  <c r="E67603" i="1"/>
  <c r="E67602" i="1"/>
  <c r="E67601" i="1"/>
  <c r="E67600" i="1"/>
  <c r="E67599" i="1"/>
  <c r="E67598" i="1"/>
  <c r="E67597" i="1"/>
  <c r="E67596" i="1"/>
  <c r="E67595" i="1"/>
  <c r="E67594" i="1"/>
  <c r="E67593" i="1"/>
  <c r="E67592" i="1"/>
  <c r="E67591" i="1"/>
  <c r="E67590" i="1"/>
  <c r="E67589" i="1"/>
  <c r="E67588" i="1"/>
  <c r="E67587" i="1"/>
  <c r="E67586" i="1"/>
  <c r="E67585" i="1"/>
  <c r="E67584" i="1"/>
  <c r="E67583" i="1"/>
  <c r="E67582" i="1"/>
  <c r="E67581" i="1"/>
  <c r="E67580" i="1"/>
  <c r="E67579" i="1"/>
  <c r="E67578" i="1"/>
  <c r="E67577" i="1"/>
  <c r="E67576" i="1"/>
  <c r="E67575" i="1"/>
  <c r="E67574" i="1"/>
  <c r="E67573" i="1"/>
  <c r="E67572" i="1"/>
  <c r="E67571" i="1"/>
  <c r="E67570" i="1"/>
  <c r="E67569" i="1"/>
  <c r="E67568" i="1"/>
  <c r="E67567" i="1"/>
  <c r="E67566" i="1"/>
  <c r="E67565" i="1"/>
  <c r="E67564" i="1"/>
  <c r="E67563" i="1"/>
  <c r="E67562" i="1"/>
  <c r="E67561" i="1"/>
  <c r="E67560" i="1"/>
  <c r="E67559" i="1"/>
  <c r="E67558" i="1"/>
  <c r="E67557" i="1"/>
  <c r="E67556" i="1"/>
  <c r="E67555" i="1"/>
  <c r="E67554" i="1"/>
  <c r="E67553" i="1"/>
  <c r="E67552" i="1"/>
  <c r="E67551" i="1"/>
  <c r="E67550" i="1"/>
  <c r="E67549" i="1"/>
  <c r="E67548" i="1"/>
  <c r="E67547" i="1"/>
  <c r="E67546" i="1"/>
  <c r="E67545" i="1"/>
  <c r="E67544" i="1"/>
  <c r="E67543" i="1"/>
  <c r="E67542" i="1"/>
  <c r="E67541" i="1"/>
  <c r="E67540" i="1"/>
  <c r="E67539" i="1"/>
  <c r="E67538" i="1"/>
  <c r="E67537" i="1"/>
  <c r="E67536" i="1"/>
  <c r="E67535" i="1"/>
  <c r="E67534" i="1"/>
  <c r="E67533" i="1"/>
  <c r="E67532" i="1"/>
  <c r="E67531" i="1"/>
  <c r="E67530" i="1"/>
  <c r="E67529" i="1"/>
  <c r="E67528" i="1"/>
  <c r="E67527" i="1"/>
  <c r="E67526" i="1"/>
  <c r="E67525" i="1"/>
  <c r="E67524" i="1"/>
  <c r="E67523" i="1"/>
  <c r="E67522" i="1"/>
  <c r="E67521" i="1"/>
  <c r="E67520" i="1"/>
  <c r="E67519" i="1"/>
  <c r="E67518" i="1"/>
  <c r="E67517" i="1"/>
  <c r="E67516" i="1"/>
  <c r="E67515" i="1"/>
  <c r="E67514" i="1"/>
  <c r="E67513" i="1"/>
  <c r="E67512" i="1"/>
  <c r="E67511" i="1"/>
  <c r="E67510" i="1"/>
  <c r="E67509" i="1"/>
  <c r="E67508" i="1"/>
  <c r="E67507" i="1"/>
  <c r="E67506" i="1"/>
  <c r="E67505" i="1"/>
  <c r="E67504" i="1"/>
  <c r="E67503" i="1"/>
  <c r="E67502" i="1"/>
  <c r="E67501" i="1"/>
  <c r="E67500" i="1"/>
  <c r="E67499" i="1"/>
  <c r="E67498" i="1"/>
  <c r="E67497" i="1"/>
  <c r="E67496" i="1"/>
  <c r="E67495" i="1"/>
  <c r="E67494" i="1"/>
  <c r="E67493" i="1"/>
  <c r="E67492" i="1"/>
  <c r="E67491" i="1"/>
  <c r="E67490" i="1"/>
  <c r="E67489" i="1"/>
  <c r="E67488" i="1"/>
  <c r="E67487" i="1"/>
  <c r="E67486" i="1"/>
  <c r="E67485" i="1"/>
  <c r="E67484" i="1"/>
  <c r="E67483" i="1"/>
  <c r="E67482" i="1"/>
  <c r="E67481" i="1"/>
  <c r="E67480" i="1"/>
  <c r="E67479" i="1"/>
  <c r="E67478" i="1"/>
  <c r="E67477" i="1"/>
  <c r="E67476" i="1"/>
  <c r="E67475" i="1"/>
  <c r="E67474" i="1"/>
  <c r="E67473" i="1"/>
  <c r="E67472" i="1"/>
  <c r="E67471" i="1"/>
  <c r="E67470" i="1"/>
  <c r="E67469" i="1"/>
  <c r="E67468" i="1"/>
  <c r="E67467" i="1"/>
  <c r="E67466" i="1"/>
  <c r="E67465" i="1"/>
  <c r="E67464" i="1"/>
  <c r="E67463" i="1"/>
  <c r="E67462" i="1"/>
  <c r="E67461" i="1"/>
  <c r="E67460" i="1"/>
  <c r="E67459" i="1"/>
  <c r="E67458" i="1"/>
  <c r="E67457" i="1"/>
  <c r="E67456" i="1"/>
  <c r="E67455" i="1"/>
  <c r="E67454" i="1"/>
  <c r="E67453" i="1"/>
  <c r="E67452" i="1"/>
  <c r="E67451" i="1"/>
  <c r="E67450" i="1"/>
  <c r="E67449" i="1"/>
  <c r="E67448" i="1"/>
  <c r="E67447" i="1"/>
  <c r="E67446" i="1"/>
  <c r="E67445" i="1"/>
  <c r="E67444" i="1"/>
  <c r="E67443" i="1"/>
  <c r="E67442" i="1"/>
  <c r="E67441" i="1"/>
  <c r="E67440" i="1"/>
  <c r="E67439" i="1"/>
  <c r="E67438" i="1"/>
  <c r="E67437" i="1"/>
  <c r="E67436" i="1"/>
  <c r="E67435" i="1"/>
  <c r="E67434" i="1"/>
  <c r="E67433" i="1"/>
  <c r="E67432" i="1"/>
  <c r="E67431" i="1"/>
  <c r="E67430" i="1"/>
  <c r="E67429" i="1"/>
  <c r="E67428" i="1"/>
  <c r="E67427" i="1"/>
  <c r="E67426" i="1"/>
  <c r="E67425" i="1"/>
  <c r="E67424" i="1"/>
  <c r="E67423" i="1"/>
  <c r="E67422" i="1"/>
  <c r="E67421" i="1"/>
  <c r="E67420" i="1"/>
  <c r="E67419" i="1"/>
  <c r="E67418" i="1"/>
  <c r="E67417" i="1"/>
  <c r="E67416" i="1"/>
  <c r="E67415" i="1"/>
  <c r="E67414" i="1"/>
  <c r="E67413" i="1"/>
  <c r="E67412" i="1"/>
  <c r="E67411" i="1"/>
  <c r="E67410" i="1"/>
  <c r="E67409" i="1"/>
  <c r="E67408" i="1"/>
  <c r="E67407" i="1"/>
  <c r="E67406" i="1"/>
  <c r="E67405" i="1"/>
  <c r="E67404" i="1"/>
  <c r="E67403" i="1"/>
  <c r="E67402" i="1"/>
  <c r="E67401" i="1"/>
  <c r="E67400" i="1"/>
  <c r="E67399" i="1"/>
  <c r="E67398" i="1"/>
  <c r="E67397" i="1"/>
  <c r="E67396" i="1"/>
  <c r="E67395" i="1"/>
  <c r="E67394" i="1"/>
  <c r="E67393" i="1"/>
  <c r="E67392" i="1"/>
  <c r="E67391" i="1"/>
  <c r="E67390" i="1"/>
  <c r="E67389" i="1"/>
  <c r="E67388" i="1"/>
  <c r="E67387" i="1"/>
  <c r="E67386" i="1"/>
  <c r="E67385" i="1"/>
  <c r="E67384" i="1"/>
  <c r="E67383" i="1"/>
  <c r="E67382" i="1"/>
  <c r="E67381" i="1"/>
  <c r="E67380" i="1"/>
  <c r="E67379" i="1"/>
  <c r="E67378" i="1"/>
  <c r="E67377" i="1"/>
  <c r="E67376" i="1"/>
  <c r="E67375" i="1"/>
  <c r="E67374" i="1"/>
  <c r="E67373" i="1"/>
  <c r="E67372" i="1"/>
  <c r="E67371" i="1"/>
  <c r="E67370" i="1"/>
  <c r="E67369" i="1"/>
  <c r="E67368" i="1"/>
  <c r="E67367" i="1"/>
  <c r="E67366" i="1"/>
  <c r="E67365" i="1"/>
  <c r="E67364" i="1"/>
  <c r="E67363" i="1"/>
  <c r="E67362" i="1"/>
  <c r="E67361" i="1"/>
  <c r="E67360" i="1"/>
  <c r="E67359" i="1"/>
  <c r="E67358" i="1"/>
  <c r="E67357" i="1"/>
  <c r="E67356" i="1"/>
  <c r="E67355" i="1"/>
  <c r="E67354" i="1"/>
  <c r="E67353" i="1"/>
  <c r="E67352" i="1"/>
  <c r="E67351" i="1"/>
  <c r="E67350" i="1"/>
  <c r="E67349" i="1"/>
  <c r="E67348" i="1"/>
  <c r="E67347" i="1"/>
  <c r="E67346" i="1"/>
  <c r="E67345" i="1"/>
  <c r="E67344" i="1"/>
  <c r="E67343" i="1"/>
  <c r="E67342" i="1"/>
  <c r="E67341" i="1"/>
  <c r="E67340" i="1"/>
  <c r="E67339" i="1"/>
  <c r="E67338" i="1"/>
  <c r="E67337" i="1"/>
  <c r="E67336" i="1"/>
  <c r="E67335" i="1"/>
  <c r="E67334" i="1"/>
  <c r="E67333" i="1"/>
  <c r="E67332" i="1"/>
  <c r="E67331" i="1"/>
  <c r="E67330" i="1"/>
  <c r="E67329" i="1"/>
  <c r="E67328" i="1"/>
  <c r="E67327" i="1"/>
  <c r="E67326" i="1"/>
  <c r="E67325" i="1"/>
  <c r="E67324" i="1"/>
  <c r="E67323" i="1"/>
  <c r="E67322" i="1"/>
  <c r="E67321" i="1"/>
  <c r="E67320" i="1"/>
  <c r="E67319" i="1"/>
  <c r="E67318" i="1"/>
  <c r="E67317" i="1"/>
  <c r="E67316" i="1"/>
  <c r="E67315" i="1"/>
  <c r="E67314" i="1"/>
  <c r="E67313" i="1"/>
  <c r="E67312" i="1"/>
  <c r="E67311" i="1"/>
  <c r="E67310" i="1"/>
  <c r="E67309" i="1"/>
  <c r="E67308" i="1"/>
  <c r="E67307" i="1"/>
  <c r="E67306" i="1"/>
  <c r="E67305" i="1"/>
  <c r="E67304" i="1"/>
  <c r="E67303" i="1"/>
  <c r="E67302" i="1"/>
  <c r="E67301" i="1"/>
  <c r="E67300" i="1"/>
  <c r="E67299" i="1"/>
  <c r="E67298" i="1"/>
  <c r="E67297" i="1"/>
  <c r="E67296" i="1"/>
  <c r="E67295" i="1"/>
  <c r="E67294" i="1"/>
  <c r="E67293" i="1"/>
  <c r="E67292" i="1"/>
  <c r="E67291" i="1"/>
  <c r="E67290" i="1"/>
  <c r="E67289" i="1"/>
  <c r="E67288" i="1"/>
  <c r="E67287" i="1"/>
  <c r="E67286" i="1"/>
  <c r="E67285" i="1"/>
  <c r="E67284" i="1"/>
  <c r="E67283" i="1"/>
  <c r="E67282" i="1"/>
  <c r="E67281" i="1"/>
  <c r="E67280" i="1"/>
  <c r="E67279" i="1"/>
  <c r="E67278" i="1"/>
  <c r="E67277" i="1"/>
  <c r="E67276" i="1"/>
  <c r="E67275" i="1"/>
  <c r="E67274" i="1"/>
  <c r="E67273" i="1"/>
  <c r="E67272" i="1"/>
  <c r="E67271" i="1"/>
  <c r="E67270" i="1"/>
  <c r="E67269" i="1"/>
  <c r="E67268" i="1"/>
  <c r="E67267" i="1"/>
  <c r="E67266" i="1"/>
  <c r="E67265" i="1"/>
  <c r="E67264" i="1"/>
  <c r="E67263" i="1"/>
  <c r="E67262" i="1"/>
  <c r="E67261" i="1"/>
  <c r="E67260" i="1"/>
  <c r="E67259" i="1"/>
  <c r="E67258" i="1"/>
  <c r="E67257" i="1"/>
  <c r="E67256" i="1"/>
  <c r="E67255" i="1"/>
  <c r="E67254" i="1"/>
  <c r="E67253" i="1"/>
  <c r="E67252" i="1"/>
  <c r="E67251" i="1"/>
  <c r="E67250" i="1"/>
  <c r="E67249" i="1"/>
  <c r="E67248" i="1"/>
  <c r="E67247" i="1"/>
  <c r="E67246" i="1"/>
  <c r="E67245" i="1"/>
  <c r="E67244" i="1"/>
  <c r="E67243" i="1"/>
  <c r="E67242" i="1"/>
  <c r="E67241" i="1"/>
  <c r="E67240" i="1"/>
  <c r="E67239" i="1"/>
  <c r="E67238" i="1"/>
  <c r="E67237" i="1"/>
  <c r="E67236" i="1"/>
  <c r="E67235" i="1"/>
  <c r="E67234" i="1"/>
  <c r="E67233" i="1"/>
  <c r="E67232" i="1"/>
  <c r="E67231" i="1"/>
  <c r="E67230" i="1"/>
  <c r="E67229" i="1"/>
  <c r="E67228" i="1"/>
  <c r="E67227" i="1"/>
  <c r="E67226" i="1"/>
  <c r="E67225" i="1"/>
  <c r="E67224" i="1"/>
  <c r="E67223" i="1"/>
  <c r="E67222" i="1"/>
  <c r="E67221" i="1"/>
  <c r="E67220" i="1"/>
  <c r="E67219" i="1"/>
  <c r="E67218" i="1"/>
  <c r="E67217" i="1"/>
  <c r="E67216" i="1"/>
  <c r="E67215" i="1"/>
  <c r="E67214" i="1"/>
  <c r="E67213" i="1"/>
  <c r="E67212" i="1"/>
  <c r="E67211" i="1"/>
  <c r="E67210" i="1"/>
  <c r="E67209" i="1"/>
  <c r="E67208" i="1"/>
  <c r="E67207" i="1"/>
  <c r="E67206" i="1"/>
  <c r="E67205" i="1"/>
  <c r="E67204" i="1"/>
  <c r="E67203" i="1"/>
  <c r="E67202" i="1"/>
  <c r="E67201" i="1"/>
  <c r="E67200" i="1"/>
  <c r="E67199" i="1"/>
  <c r="E67198" i="1"/>
  <c r="E67197" i="1"/>
  <c r="E67196" i="1"/>
  <c r="E67195" i="1"/>
  <c r="E67194" i="1"/>
  <c r="E67193" i="1"/>
  <c r="E67192" i="1"/>
  <c r="E67191" i="1"/>
  <c r="E67190" i="1"/>
  <c r="E67189" i="1"/>
  <c r="E67188" i="1"/>
  <c r="E67187" i="1"/>
  <c r="E67186" i="1"/>
  <c r="E67185" i="1"/>
  <c r="E67184" i="1"/>
  <c r="E67183" i="1"/>
  <c r="E67182" i="1"/>
  <c r="E67181" i="1"/>
  <c r="E67180" i="1"/>
  <c r="E67179" i="1"/>
  <c r="E67178" i="1"/>
  <c r="E67177" i="1"/>
  <c r="E67176" i="1"/>
  <c r="E67175" i="1"/>
  <c r="E67174" i="1"/>
  <c r="E67173" i="1"/>
  <c r="E67172" i="1"/>
  <c r="E67171" i="1"/>
  <c r="E67170" i="1"/>
  <c r="E67169" i="1"/>
  <c r="E67168" i="1"/>
  <c r="E67167" i="1"/>
  <c r="E67166" i="1"/>
  <c r="E67165" i="1"/>
  <c r="E67164" i="1"/>
  <c r="E67163" i="1"/>
  <c r="E67162" i="1"/>
  <c r="E67161" i="1"/>
  <c r="E67160" i="1"/>
  <c r="E67159" i="1"/>
  <c r="E67158" i="1"/>
  <c r="E67157" i="1"/>
  <c r="E67156" i="1"/>
  <c r="E67155" i="1"/>
  <c r="E67154" i="1"/>
  <c r="E67153" i="1"/>
  <c r="E67152" i="1"/>
  <c r="E67151" i="1"/>
  <c r="E67150" i="1"/>
  <c r="E67149" i="1"/>
  <c r="E67148" i="1"/>
  <c r="E67147" i="1"/>
  <c r="E67146" i="1"/>
  <c r="E67145" i="1"/>
  <c r="E67144" i="1"/>
  <c r="E67143" i="1"/>
  <c r="E67142" i="1"/>
  <c r="E67141" i="1"/>
  <c r="E67140" i="1"/>
  <c r="E67139" i="1"/>
  <c r="E67138" i="1"/>
  <c r="E67137" i="1"/>
  <c r="E67136" i="1"/>
  <c r="E67135" i="1"/>
  <c r="E67134" i="1"/>
  <c r="E67133" i="1"/>
  <c r="E67132" i="1"/>
  <c r="E67131" i="1"/>
  <c r="E67130" i="1"/>
  <c r="E67129" i="1"/>
  <c r="E67128" i="1"/>
  <c r="E67127" i="1"/>
  <c r="E67126" i="1"/>
  <c r="E67125" i="1"/>
  <c r="E67124" i="1"/>
  <c r="E67123" i="1"/>
  <c r="E67122" i="1"/>
  <c r="E67121" i="1"/>
  <c r="E67120" i="1"/>
  <c r="E67119" i="1"/>
  <c r="E67118" i="1"/>
  <c r="E67117" i="1"/>
  <c r="E67116" i="1"/>
  <c r="E67115" i="1"/>
  <c r="E67114" i="1"/>
  <c r="E67113" i="1"/>
  <c r="E67112" i="1"/>
  <c r="E67111" i="1"/>
  <c r="E67110" i="1"/>
  <c r="E67109" i="1"/>
  <c r="E67108" i="1"/>
  <c r="E67107" i="1"/>
  <c r="E67106" i="1"/>
  <c r="E67105" i="1"/>
  <c r="E67104" i="1"/>
  <c r="E67103" i="1"/>
  <c r="E67102" i="1"/>
  <c r="E67101" i="1"/>
  <c r="E67100" i="1"/>
  <c r="E67099" i="1"/>
  <c r="E67098" i="1"/>
  <c r="E67097" i="1"/>
  <c r="E67096" i="1"/>
  <c r="E67095" i="1"/>
  <c r="E67094" i="1"/>
  <c r="E67093" i="1"/>
  <c r="E67092" i="1"/>
  <c r="E67091" i="1"/>
  <c r="E67090" i="1"/>
  <c r="E67089" i="1"/>
  <c r="E67088" i="1"/>
  <c r="E67087" i="1"/>
  <c r="E67086" i="1"/>
  <c r="E67085" i="1"/>
  <c r="E67084" i="1"/>
  <c r="E67083" i="1"/>
  <c r="E67082" i="1"/>
  <c r="E67081" i="1"/>
  <c r="E67080" i="1"/>
  <c r="E67079" i="1"/>
  <c r="E67078" i="1"/>
  <c r="E67077" i="1"/>
  <c r="E67076" i="1"/>
  <c r="E67075" i="1"/>
  <c r="E67074" i="1"/>
  <c r="E67073" i="1"/>
  <c r="E67072" i="1"/>
  <c r="E67071" i="1"/>
  <c r="E67070" i="1"/>
  <c r="E67069" i="1"/>
  <c r="E67068" i="1"/>
  <c r="E67067" i="1"/>
  <c r="E67066" i="1"/>
  <c r="E67065" i="1"/>
  <c r="E67064" i="1"/>
  <c r="E67063" i="1"/>
  <c r="E67062" i="1"/>
  <c r="E67061" i="1"/>
  <c r="E67060" i="1"/>
  <c r="E67059" i="1"/>
  <c r="E67058" i="1"/>
  <c r="E67057" i="1"/>
  <c r="E67056" i="1"/>
  <c r="E67055" i="1"/>
  <c r="E67054" i="1"/>
  <c r="E67053" i="1"/>
  <c r="E67052" i="1"/>
  <c r="E67051" i="1"/>
  <c r="E67050" i="1"/>
  <c r="E67049" i="1"/>
  <c r="E67048" i="1"/>
  <c r="E67047" i="1"/>
  <c r="E67046" i="1"/>
  <c r="E67045" i="1"/>
  <c r="E67044" i="1"/>
  <c r="E67043" i="1"/>
  <c r="E67042" i="1"/>
  <c r="E67041" i="1"/>
  <c r="E67040" i="1"/>
  <c r="E67039" i="1"/>
  <c r="E67038" i="1"/>
  <c r="E67037" i="1"/>
  <c r="E67036" i="1"/>
  <c r="E67035" i="1"/>
  <c r="E67034" i="1"/>
  <c r="E67033" i="1"/>
  <c r="E67032" i="1"/>
  <c r="E67031" i="1"/>
  <c r="E67030" i="1"/>
  <c r="E67029" i="1"/>
  <c r="E67028" i="1"/>
  <c r="E67027" i="1"/>
  <c r="E67026" i="1"/>
  <c r="E67025" i="1"/>
  <c r="E67024" i="1"/>
  <c r="E67023" i="1"/>
  <c r="E67022" i="1"/>
  <c r="E67021" i="1"/>
  <c r="E67020" i="1"/>
  <c r="E67019" i="1"/>
  <c r="E67018" i="1"/>
  <c r="E67017" i="1"/>
  <c r="E67016" i="1"/>
  <c r="E67015" i="1"/>
  <c r="E67014" i="1"/>
  <c r="E67013" i="1"/>
  <c r="E67012" i="1"/>
  <c r="E67011" i="1"/>
  <c r="E67010" i="1"/>
  <c r="E67009" i="1"/>
  <c r="E67008" i="1"/>
  <c r="E67007" i="1"/>
  <c r="E67006" i="1"/>
  <c r="E67005" i="1"/>
  <c r="E67004" i="1"/>
  <c r="E67003" i="1"/>
  <c r="E67002" i="1"/>
  <c r="E67001" i="1"/>
  <c r="E67000" i="1"/>
  <c r="E66999" i="1"/>
  <c r="E66998" i="1"/>
  <c r="E66997" i="1"/>
  <c r="E66996" i="1"/>
  <c r="E66995" i="1"/>
  <c r="E66994" i="1"/>
  <c r="E66993" i="1"/>
  <c r="E66992" i="1"/>
  <c r="E66991" i="1"/>
  <c r="E66990" i="1"/>
  <c r="E66989" i="1"/>
  <c r="E66988" i="1"/>
  <c r="E66987" i="1"/>
  <c r="E66986" i="1"/>
  <c r="E66985" i="1"/>
  <c r="E66984" i="1"/>
  <c r="E66983" i="1"/>
  <c r="E66982" i="1"/>
  <c r="E66981" i="1"/>
  <c r="E66980" i="1"/>
  <c r="E66979" i="1"/>
  <c r="E66978" i="1"/>
  <c r="E66977" i="1"/>
  <c r="E66976" i="1"/>
  <c r="E66975" i="1"/>
  <c r="E66974" i="1"/>
  <c r="E66973" i="1"/>
  <c r="E66972" i="1"/>
  <c r="E66971" i="1"/>
  <c r="E66970" i="1"/>
  <c r="E66969" i="1"/>
  <c r="E66968" i="1"/>
  <c r="E66967" i="1"/>
  <c r="E66966" i="1"/>
  <c r="E66965" i="1"/>
  <c r="E66964" i="1"/>
  <c r="E66963" i="1"/>
  <c r="E66962" i="1"/>
  <c r="E66961" i="1"/>
  <c r="E66960" i="1"/>
  <c r="E66959" i="1"/>
  <c r="E66958" i="1"/>
  <c r="E66957" i="1"/>
  <c r="E66956" i="1"/>
  <c r="E66955" i="1"/>
  <c r="E66954" i="1"/>
  <c r="E66953" i="1"/>
  <c r="E66952" i="1"/>
  <c r="E66951" i="1"/>
  <c r="E66950" i="1"/>
  <c r="E66949" i="1"/>
  <c r="E66948" i="1"/>
  <c r="E66947" i="1"/>
  <c r="E66946" i="1"/>
  <c r="E66945" i="1"/>
  <c r="E66944" i="1"/>
  <c r="E66943" i="1"/>
  <c r="E66942" i="1"/>
  <c r="E66941" i="1"/>
  <c r="E66940" i="1"/>
  <c r="E66939" i="1"/>
  <c r="E66938" i="1"/>
  <c r="E66937" i="1"/>
  <c r="E66936" i="1"/>
  <c r="E66935" i="1"/>
  <c r="E66934" i="1"/>
  <c r="E66933" i="1"/>
  <c r="E66932" i="1"/>
  <c r="E66931" i="1"/>
  <c r="E66930" i="1"/>
  <c r="E66929" i="1"/>
  <c r="E66928" i="1"/>
  <c r="E66927" i="1"/>
  <c r="E66926" i="1"/>
  <c r="E66925" i="1"/>
  <c r="E66924" i="1"/>
  <c r="E66923" i="1"/>
  <c r="E66922" i="1"/>
  <c r="E66921" i="1"/>
  <c r="E66920" i="1"/>
  <c r="E66919" i="1"/>
  <c r="E66918" i="1"/>
  <c r="E66917" i="1"/>
  <c r="E66916" i="1"/>
  <c r="E66915" i="1"/>
  <c r="E66914" i="1"/>
  <c r="E66913" i="1"/>
  <c r="E66912" i="1"/>
  <c r="E66911" i="1"/>
  <c r="E66910" i="1"/>
  <c r="E66909" i="1"/>
  <c r="E66908" i="1"/>
  <c r="E66907" i="1"/>
  <c r="E66906" i="1"/>
  <c r="E66905" i="1"/>
  <c r="E66904" i="1"/>
  <c r="E66903" i="1"/>
  <c r="E66902" i="1"/>
  <c r="E66901" i="1"/>
  <c r="E66900" i="1"/>
  <c r="E66899" i="1"/>
  <c r="E66898" i="1"/>
  <c r="E66897" i="1"/>
  <c r="E66896" i="1"/>
  <c r="E66895" i="1"/>
  <c r="E66894" i="1"/>
  <c r="E66893" i="1"/>
  <c r="E66892" i="1"/>
  <c r="E66891" i="1"/>
  <c r="E66890" i="1"/>
  <c r="E66889" i="1"/>
  <c r="E66888" i="1"/>
  <c r="E66887" i="1"/>
  <c r="E66886" i="1"/>
  <c r="E66885" i="1"/>
  <c r="E66884" i="1"/>
  <c r="E66883" i="1"/>
  <c r="E66882" i="1"/>
  <c r="E66881" i="1"/>
  <c r="E66880" i="1"/>
  <c r="E66879" i="1"/>
  <c r="E66878" i="1"/>
  <c r="E66877" i="1"/>
  <c r="E66876" i="1"/>
  <c r="E66875" i="1"/>
  <c r="E66874" i="1"/>
  <c r="E66873" i="1"/>
  <c r="E66872" i="1"/>
  <c r="E66871" i="1"/>
  <c r="E66870" i="1"/>
  <c r="E66869" i="1"/>
  <c r="E66868" i="1"/>
  <c r="E66867" i="1"/>
  <c r="E66866" i="1"/>
  <c r="E66865" i="1"/>
  <c r="E66864" i="1"/>
  <c r="E66863" i="1"/>
  <c r="E66862" i="1"/>
  <c r="E66861" i="1"/>
  <c r="E66860" i="1"/>
  <c r="E66859" i="1"/>
  <c r="E66858" i="1"/>
  <c r="E66857" i="1"/>
  <c r="E66856" i="1"/>
  <c r="E66855" i="1"/>
  <c r="E66854" i="1"/>
  <c r="E66853" i="1"/>
  <c r="E66852" i="1"/>
  <c r="E66851" i="1"/>
  <c r="E66850" i="1"/>
  <c r="E66849" i="1"/>
  <c r="E66848" i="1"/>
  <c r="E66847" i="1"/>
  <c r="E66846" i="1"/>
  <c r="E66845" i="1"/>
  <c r="E66844" i="1"/>
  <c r="E66843" i="1"/>
  <c r="E66842" i="1"/>
  <c r="E66841" i="1"/>
  <c r="E66840" i="1"/>
  <c r="E66839" i="1"/>
  <c r="E66838" i="1"/>
  <c r="E66837" i="1"/>
  <c r="E66836" i="1"/>
  <c r="E66835" i="1"/>
  <c r="E66834" i="1"/>
  <c r="E66833" i="1"/>
  <c r="E66832" i="1"/>
  <c r="E66831" i="1"/>
  <c r="E66830" i="1"/>
  <c r="E66829" i="1"/>
  <c r="E66828" i="1"/>
  <c r="E66827" i="1"/>
  <c r="E66826" i="1"/>
  <c r="E66825" i="1"/>
  <c r="E66824" i="1"/>
  <c r="E66823" i="1"/>
  <c r="E66822" i="1"/>
  <c r="E66821" i="1"/>
  <c r="E66820" i="1"/>
  <c r="E66819" i="1"/>
  <c r="E66818" i="1"/>
  <c r="E66817" i="1"/>
  <c r="E66816" i="1"/>
  <c r="E66815" i="1"/>
  <c r="E66814" i="1"/>
  <c r="E66813" i="1"/>
  <c r="E66812" i="1"/>
  <c r="E66811" i="1"/>
  <c r="E66810" i="1"/>
  <c r="E66809" i="1"/>
  <c r="E66808" i="1"/>
  <c r="E66807" i="1"/>
  <c r="E66806" i="1"/>
  <c r="E66805" i="1"/>
  <c r="E66804" i="1"/>
  <c r="E66803" i="1"/>
  <c r="E66802" i="1"/>
  <c r="E66801" i="1"/>
  <c r="E66800" i="1"/>
  <c r="E66799" i="1"/>
  <c r="E66798" i="1"/>
  <c r="E66797" i="1"/>
  <c r="E66796" i="1"/>
  <c r="E66795" i="1"/>
  <c r="E66794" i="1"/>
  <c r="E66793" i="1"/>
  <c r="E66792" i="1"/>
  <c r="E66791" i="1"/>
  <c r="E66790" i="1"/>
  <c r="E66789" i="1"/>
  <c r="E66788" i="1"/>
  <c r="E66787" i="1"/>
  <c r="E66786" i="1"/>
  <c r="E66785" i="1"/>
  <c r="E66784" i="1"/>
  <c r="E66783" i="1"/>
  <c r="E66782" i="1"/>
  <c r="E66781" i="1"/>
  <c r="E66780" i="1"/>
  <c r="E66779" i="1"/>
  <c r="E66778" i="1"/>
  <c r="E66777" i="1"/>
  <c r="E66776" i="1"/>
  <c r="E66775" i="1"/>
  <c r="E66774" i="1"/>
  <c r="E66773" i="1"/>
  <c r="E66772" i="1"/>
  <c r="E66771" i="1"/>
  <c r="E66770" i="1"/>
  <c r="E66769" i="1"/>
  <c r="E66768" i="1"/>
  <c r="E66767" i="1"/>
  <c r="E66766" i="1"/>
  <c r="E66765" i="1"/>
  <c r="E66764" i="1"/>
  <c r="E66763" i="1"/>
  <c r="E66762" i="1"/>
  <c r="E66761" i="1"/>
  <c r="E66760" i="1"/>
  <c r="E66759" i="1"/>
  <c r="E66758" i="1"/>
  <c r="E66757" i="1"/>
  <c r="E66756" i="1"/>
  <c r="E66755" i="1"/>
  <c r="E66754" i="1"/>
  <c r="E66753" i="1"/>
  <c r="E66752" i="1"/>
  <c r="E66751" i="1"/>
  <c r="E66750" i="1"/>
  <c r="E66749" i="1"/>
  <c r="E66748" i="1"/>
  <c r="E66747" i="1"/>
  <c r="E66746" i="1"/>
  <c r="E66745" i="1"/>
  <c r="E66744" i="1"/>
  <c r="E66743" i="1"/>
  <c r="E66742" i="1"/>
  <c r="E66741" i="1"/>
  <c r="E66740" i="1"/>
  <c r="E66739" i="1"/>
  <c r="E66738" i="1"/>
  <c r="E66737" i="1"/>
  <c r="E66736" i="1"/>
  <c r="E66735" i="1"/>
  <c r="E66734" i="1"/>
  <c r="E66733" i="1"/>
  <c r="E66732" i="1"/>
  <c r="E66731" i="1"/>
  <c r="E66730" i="1"/>
  <c r="E66729" i="1"/>
  <c r="E66728" i="1"/>
  <c r="E66727" i="1"/>
  <c r="E66726" i="1"/>
  <c r="E66725" i="1"/>
  <c r="E66724" i="1"/>
  <c r="E66723" i="1"/>
  <c r="E66722" i="1"/>
  <c r="E66721" i="1"/>
  <c r="E66720" i="1"/>
  <c r="E66719" i="1"/>
  <c r="E66718" i="1"/>
  <c r="E66717" i="1"/>
  <c r="E66716" i="1"/>
  <c r="E66715" i="1"/>
  <c r="E66714" i="1"/>
  <c r="E66713" i="1"/>
  <c r="E66712" i="1"/>
  <c r="E66711" i="1"/>
  <c r="E66710" i="1"/>
  <c r="E66709" i="1"/>
  <c r="E66708" i="1"/>
  <c r="E66707" i="1"/>
  <c r="E66706" i="1"/>
  <c r="E66705" i="1"/>
  <c r="E66704" i="1"/>
  <c r="E66703" i="1"/>
  <c r="E66702" i="1"/>
  <c r="E66701" i="1"/>
  <c r="E66700" i="1"/>
  <c r="E66699" i="1"/>
  <c r="E66698" i="1"/>
  <c r="E66697" i="1"/>
  <c r="E66696" i="1"/>
  <c r="E66695" i="1"/>
  <c r="E66694" i="1"/>
  <c r="E66693" i="1"/>
  <c r="E66692" i="1"/>
  <c r="E66691" i="1"/>
  <c r="E66690" i="1"/>
  <c r="E66689" i="1"/>
  <c r="E66688" i="1"/>
  <c r="E66687" i="1"/>
  <c r="E66686" i="1"/>
  <c r="E66685" i="1"/>
  <c r="E66684" i="1"/>
  <c r="E66683" i="1"/>
  <c r="E66682" i="1"/>
  <c r="E66681" i="1"/>
  <c r="E66680" i="1"/>
  <c r="E66679" i="1"/>
  <c r="E66678" i="1"/>
  <c r="E66677" i="1"/>
  <c r="E66676" i="1"/>
  <c r="E66675" i="1"/>
  <c r="E66674" i="1"/>
  <c r="E66673" i="1"/>
  <c r="E66672" i="1"/>
  <c r="E66671" i="1"/>
  <c r="E66670" i="1"/>
  <c r="E66669" i="1"/>
  <c r="E66668" i="1"/>
  <c r="E66667" i="1"/>
  <c r="E66666" i="1"/>
  <c r="E66665" i="1"/>
  <c r="E66664" i="1"/>
  <c r="E66663" i="1"/>
  <c r="E66662" i="1"/>
  <c r="E66661" i="1"/>
  <c r="E66660" i="1"/>
  <c r="E66659" i="1"/>
  <c r="E66658" i="1"/>
  <c r="E66657" i="1"/>
  <c r="E66656" i="1"/>
  <c r="E66655" i="1"/>
  <c r="E66654" i="1"/>
  <c r="E66653" i="1"/>
  <c r="E66652" i="1"/>
  <c r="E66651" i="1"/>
  <c r="E66650" i="1"/>
  <c r="E66649" i="1"/>
  <c r="E66648" i="1"/>
  <c r="E66647" i="1"/>
  <c r="E66646" i="1"/>
  <c r="E66645" i="1"/>
  <c r="E66644" i="1"/>
  <c r="E66643" i="1"/>
  <c r="E66642" i="1"/>
  <c r="E66641" i="1"/>
  <c r="E66640" i="1"/>
  <c r="E66639" i="1"/>
  <c r="E66638" i="1"/>
  <c r="E66637" i="1"/>
  <c r="E66636" i="1"/>
  <c r="E66635" i="1"/>
  <c r="E66634" i="1"/>
  <c r="E66633" i="1"/>
  <c r="E66632" i="1"/>
  <c r="E66631" i="1"/>
  <c r="E66630" i="1"/>
  <c r="E66629" i="1"/>
  <c r="E66628" i="1"/>
  <c r="E66627" i="1"/>
  <c r="E66626" i="1"/>
  <c r="E66625" i="1"/>
  <c r="E66624" i="1"/>
  <c r="E66623" i="1"/>
  <c r="E66622" i="1"/>
  <c r="E66621" i="1"/>
  <c r="E66620" i="1"/>
  <c r="E66619" i="1"/>
  <c r="E66618" i="1"/>
  <c r="E66617" i="1"/>
  <c r="E66616" i="1"/>
  <c r="E66615" i="1"/>
  <c r="E66614" i="1"/>
  <c r="E66613" i="1"/>
  <c r="E66612" i="1"/>
  <c r="E66611" i="1"/>
  <c r="E66610" i="1"/>
  <c r="E66609" i="1"/>
  <c r="E66608" i="1"/>
  <c r="E66607" i="1"/>
  <c r="E66606" i="1"/>
  <c r="E66605" i="1"/>
  <c r="E66604" i="1"/>
  <c r="E66603" i="1"/>
  <c r="E66602" i="1"/>
  <c r="E66601" i="1"/>
  <c r="E66600" i="1"/>
  <c r="E66599" i="1"/>
  <c r="E66598" i="1"/>
  <c r="E66597" i="1"/>
  <c r="E66596" i="1"/>
  <c r="E66595" i="1"/>
  <c r="E66594" i="1"/>
  <c r="E66593" i="1"/>
  <c r="E66592" i="1"/>
  <c r="E66591" i="1"/>
  <c r="E66590" i="1"/>
  <c r="E66589" i="1"/>
  <c r="E66588" i="1"/>
  <c r="E66587" i="1"/>
  <c r="E66586" i="1"/>
  <c r="E66585" i="1"/>
  <c r="E66584" i="1"/>
  <c r="E66583" i="1"/>
  <c r="E66582" i="1"/>
  <c r="E66581" i="1"/>
  <c r="E66580" i="1"/>
  <c r="E66579" i="1"/>
  <c r="E66578" i="1"/>
  <c r="E66577" i="1"/>
  <c r="E66576" i="1"/>
  <c r="E66575" i="1"/>
  <c r="E66574" i="1"/>
  <c r="E66573" i="1"/>
  <c r="E66572" i="1"/>
  <c r="E66571" i="1"/>
  <c r="E66570" i="1"/>
  <c r="E66569" i="1"/>
  <c r="E66568" i="1"/>
  <c r="E66567" i="1"/>
  <c r="E66566" i="1"/>
  <c r="E66565" i="1"/>
  <c r="E66564" i="1"/>
  <c r="E66563" i="1"/>
  <c r="E66562" i="1"/>
  <c r="E66561" i="1"/>
  <c r="E66560" i="1"/>
  <c r="E66559" i="1"/>
  <c r="E66558" i="1"/>
  <c r="E66557" i="1"/>
  <c r="E66556" i="1"/>
  <c r="E66555" i="1"/>
  <c r="E66554" i="1"/>
  <c r="E66553" i="1"/>
  <c r="E66552" i="1"/>
  <c r="E66551" i="1"/>
  <c r="E66550" i="1"/>
  <c r="E66549" i="1"/>
  <c r="E66548" i="1"/>
  <c r="E66547" i="1"/>
  <c r="E66546" i="1"/>
  <c r="E66545" i="1"/>
  <c r="E66544" i="1"/>
  <c r="E66543" i="1"/>
  <c r="E66542" i="1"/>
  <c r="E66541" i="1"/>
  <c r="E66540" i="1"/>
  <c r="E66539" i="1"/>
  <c r="E66538" i="1"/>
  <c r="E66537" i="1"/>
  <c r="E66536" i="1"/>
  <c r="E66535" i="1"/>
  <c r="E66534" i="1"/>
  <c r="E66533" i="1"/>
  <c r="E66532" i="1"/>
  <c r="E66531" i="1"/>
  <c r="E66530" i="1"/>
  <c r="E66529" i="1"/>
  <c r="E66528" i="1"/>
  <c r="E66527" i="1"/>
  <c r="E66526" i="1"/>
  <c r="E66525" i="1"/>
  <c r="E66524" i="1"/>
  <c r="E66523" i="1"/>
  <c r="E66522" i="1"/>
  <c r="E66521" i="1"/>
  <c r="E66520" i="1"/>
  <c r="E66519" i="1"/>
  <c r="E66518" i="1"/>
  <c r="E66517" i="1"/>
  <c r="E66516" i="1"/>
  <c r="E66515" i="1"/>
  <c r="E66514" i="1"/>
  <c r="E66513" i="1"/>
  <c r="E66512" i="1"/>
  <c r="E66511" i="1"/>
  <c r="E66510" i="1"/>
  <c r="E66509" i="1"/>
  <c r="E66508" i="1"/>
  <c r="E66507" i="1"/>
  <c r="E66506" i="1"/>
  <c r="E66505" i="1"/>
  <c r="E66504" i="1"/>
  <c r="E66503" i="1"/>
  <c r="E66502" i="1"/>
  <c r="E66501" i="1"/>
  <c r="E66500" i="1"/>
  <c r="E66499" i="1"/>
  <c r="E66498" i="1"/>
  <c r="E66497" i="1"/>
  <c r="E66496" i="1"/>
  <c r="E66495" i="1"/>
  <c r="E66494" i="1"/>
  <c r="E66493" i="1"/>
  <c r="E66492" i="1"/>
  <c r="E66491" i="1"/>
  <c r="E66490" i="1"/>
  <c r="E66489" i="1"/>
  <c r="E66488" i="1"/>
  <c r="E66487" i="1"/>
  <c r="E66486" i="1"/>
  <c r="E66485" i="1"/>
  <c r="E66484" i="1"/>
  <c r="E66483" i="1"/>
  <c r="E66482" i="1"/>
  <c r="E66481" i="1"/>
  <c r="E66480" i="1"/>
  <c r="E66479" i="1"/>
  <c r="E66478" i="1"/>
  <c r="E66477" i="1"/>
  <c r="E66476" i="1"/>
  <c r="E66475" i="1"/>
  <c r="E66474" i="1"/>
  <c r="E66473" i="1"/>
  <c r="E66472" i="1"/>
  <c r="E66471" i="1"/>
  <c r="E66470" i="1"/>
  <c r="E66469" i="1"/>
  <c r="E66468" i="1"/>
  <c r="E66467" i="1"/>
  <c r="E66466" i="1"/>
  <c r="E66465" i="1"/>
  <c r="E66464" i="1"/>
  <c r="E66463" i="1"/>
  <c r="E66462" i="1"/>
  <c r="E66461" i="1"/>
  <c r="E66460" i="1"/>
  <c r="E66459" i="1"/>
  <c r="E66458" i="1"/>
  <c r="E66457" i="1"/>
  <c r="E66456" i="1"/>
  <c r="E66455" i="1"/>
  <c r="E66454" i="1"/>
  <c r="E66453" i="1"/>
  <c r="E66452" i="1"/>
  <c r="E66451" i="1"/>
  <c r="E66450" i="1"/>
  <c r="E66449" i="1"/>
  <c r="E66448" i="1"/>
  <c r="E66447" i="1"/>
  <c r="E66446" i="1"/>
  <c r="E66445" i="1"/>
  <c r="E66444" i="1"/>
  <c r="E66443" i="1"/>
  <c r="E66442" i="1"/>
  <c r="E66441" i="1"/>
  <c r="E66440" i="1"/>
  <c r="E66439" i="1"/>
  <c r="E66438" i="1"/>
  <c r="E66437" i="1"/>
  <c r="E66436" i="1"/>
  <c r="E66435" i="1"/>
  <c r="E66434" i="1"/>
  <c r="E66433" i="1"/>
  <c r="E66432" i="1"/>
  <c r="E66431" i="1"/>
  <c r="E66430" i="1"/>
  <c r="E66429" i="1"/>
  <c r="E66428" i="1"/>
  <c r="E66427" i="1"/>
  <c r="E66426" i="1"/>
  <c r="E66425" i="1"/>
  <c r="E66424" i="1"/>
  <c r="E66423" i="1"/>
  <c r="E66422" i="1"/>
  <c r="E66421" i="1"/>
  <c r="E66420" i="1"/>
  <c r="E66419" i="1"/>
  <c r="E66418" i="1"/>
  <c r="E66417" i="1"/>
  <c r="E66416" i="1"/>
  <c r="E66415" i="1"/>
  <c r="E66414" i="1"/>
  <c r="E66413" i="1"/>
  <c r="E66412" i="1"/>
  <c r="E66411" i="1"/>
  <c r="E66410" i="1"/>
  <c r="E66409" i="1"/>
  <c r="E66408" i="1"/>
  <c r="E66407" i="1"/>
  <c r="E66406" i="1"/>
  <c r="E66405" i="1"/>
  <c r="E66404" i="1"/>
  <c r="E66403" i="1"/>
  <c r="E66402" i="1"/>
  <c r="E66401" i="1"/>
  <c r="E66400" i="1"/>
  <c r="E66399" i="1"/>
  <c r="E66398" i="1"/>
  <c r="E66397" i="1"/>
  <c r="E66396" i="1"/>
  <c r="E66395" i="1"/>
  <c r="E66394" i="1"/>
  <c r="E66393" i="1"/>
  <c r="E66392" i="1"/>
  <c r="E66391" i="1"/>
  <c r="E66390" i="1"/>
  <c r="E66389" i="1"/>
  <c r="E66388" i="1"/>
  <c r="E66387" i="1"/>
  <c r="E66386" i="1"/>
  <c r="E66385" i="1"/>
  <c r="E66384" i="1"/>
  <c r="E66383" i="1"/>
  <c r="E66382" i="1"/>
  <c r="E66381" i="1"/>
  <c r="E66380" i="1"/>
  <c r="E66379" i="1"/>
  <c r="E66378" i="1"/>
  <c r="E66377" i="1"/>
  <c r="E66376" i="1"/>
  <c r="E66375" i="1"/>
  <c r="E66374" i="1"/>
  <c r="E66373" i="1"/>
  <c r="E66372" i="1"/>
  <c r="E66371" i="1"/>
  <c r="E66370" i="1"/>
  <c r="E66369" i="1"/>
  <c r="E66368" i="1"/>
  <c r="E66367" i="1"/>
  <c r="E66366" i="1"/>
  <c r="E66365" i="1"/>
  <c r="E66364" i="1"/>
  <c r="E66363" i="1"/>
  <c r="E66362" i="1"/>
  <c r="E66361" i="1"/>
  <c r="E66360" i="1"/>
  <c r="E66359" i="1"/>
  <c r="E66358" i="1"/>
  <c r="E66357" i="1"/>
  <c r="E66356" i="1"/>
  <c r="E66355" i="1"/>
  <c r="E66354" i="1"/>
  <c r="E66353" i="1"/>
  <c r="E66352" i="1"/>
  <c r="E66351" i="1"/>
  <c r="E66350" i="1"/>
  <c r="E66349" i="1"/>
  <c r="E66348" i="1"/>
  <c r="E66347" i="1"/>
  <c r="E66346" i="1"/>
  <c r="E66345" i="1"/>
  <c r="E66344" i="1"/>
  <c r="E66343" i="1"/>
  <c r="E66342" i="1"/>
  <c r="E66341" i="1"/>
  <c r="E66340" i="1"/>
  <c r="E66339" i="1"/>
  <c r="E66338" i="1"/>
  <c r="E66337" i="1"/>
  <c r="E66336" i="1"/>
  <c r="E66335" i="1"/>
  <c r="E66334" i="1"/>
  <c r="E66333" i="1"/>
  <c r="E66332" i="1"/>
  <c r="E66331" i="1"/>
  <c r="E66330" i="1"/>
  <c r="E66329" i="1"/>
  <c r="E66328" i="1"/>
  <c r="E66327" i="1"/>
  <c r="E66326" i="1"/>
  <c r="E66325" i="1"/>
  <c r="E66324" i="1"/>
  <c r="E66323" i="1"/>
  <c r="E66322" i="1"/>
  <c r="E66321" i="1"/>
  <c r="E66320" i="1"/>
  <c r="E66319" i="1"/>
  <c r="E66318" i="1"/>
  <c r="E66317" i="1"/>
  <c r="E66316" i="1"/>
  <c r="E66315" i="1"/>
  <c r="E66314" i="1"/>
  <c r="E66313" i="1"/>
  <c r="E66312" i="1"/>
  <c r="E66311" i="1"/>
  <c r="E66310" i="1"/>
  <c r="E66309" i="1"/>
  <c r="E66308" i="1"/>
  <c r="E66307" i="1"/>
  <c r="E66306" i="1"/>
  <c r="E66305" i="1"/>
  <c r="E66304" i="1"/>
  <c r="E66303" i="1"/>
  <c r="E66302" i="1"/>
  <c r="E66301" i="1"/>
  <c r="E66300" i="1"/>
  <c r="E66299" i="1"/>
  <c r="E66298" i="1"/>
  <c r="E66297" i="1"/>
  <c r="E66296" i="1"/>
  <c r="E66295" i="1"/>
  <c r="E66294" i="1"/>
  <c r="E66293" i="1"/>
  <c r="E66292" i="1"/>
  <c r="E66291" i="1"/>
  <c r="E66290" i="1"/>
  <c r="E66289" i="1"/>
  <c r="E66288" i="1"/>
  <c r="E66287" i="1"/>
  <c r="E66286" i="1"/>
  <c r="E66285" i="1"/>
  <c r="E66284" i="1"/>
  <c r="E66283" i="1"/>
  <c r="E66282" i="1"/>
  <c r="E66281" i="1"/>
  <c r="E66280" i="1"/>
  <c r="E66279" i="1"/>
  <c r="E66278" i="1"/>
  <c r="E66277" i="1"/>
  <c r="E66276" i="1"/>
  <c r="E66275" i="1"/>
  <c r="E66274" i="1"/>
  <c r="E66273" i="1"/>
  <c r="E66272" i="1"/>
  <c r="E66271" i="1"/>
  <c r="E66270" i="1"/>
  <c r="E66269" i="1"/>
  <c r="E66268" i="1"/>
  <c r="E66267" i="1"/>
  <c r="E66266" i="1"/>
  <c r="E66265" i="1"/>
  <c r="E66264" i="1"/>
  <c r="E66263" i="1"/>
  <c r="E66262" i="1"/>
  <c r="E66261" i="1"/>
  <c r="E66260" i="1"/>
  <c r="E66259" i="1"/>
  <c r="E66258" i="1"/>
  <c r="E66257" i="1"/>
  <c r="E66256" i="1"/>
  <c r="E66255" i="1"/>
  <c r="E66254" i="1"/>
  <c r="E66253" i="1"/>
  <c r="E66252" i="1"/>
  <c r="E66251" i="1"/>
  <c r="E66250" i="1"/>
  <c r="E66249" i="1"/>
  <c r="E66248" i="1"/>
  <c r="E66247" i="1"/>
  <c r="E66246" i="1"/>
  <c r="E66245" i="1"/>
  <c r="E66244" i="1"/>
  <c r="E66243" i="1"/>
  <c r="E66242" i="1"/>
  <c r="E66241" i="1"/>
  <c r="E66240" i="1"/>
  <c r="E66239" i="1"/>
  <c r="E66238" i="1"/>
  <c r="E66237" i="1"/>
  <c r="E66236" i="1"/>
  <c r="E66235" i="1"/>
  <c r="E66234" i="1"/>
  <c r="E66233" i="1"/>
  <c r="E66232" i="1"/>
  <c r="E66231" i="1"/>
  <c r="E66230" i="1"/>
  <c r="E66229" i="1"/>
  <c r="E66228" i="1"/>
  <c r="E66227" i="1"/>
  <c r="E66226" i="1"/>
  <c r="E66225" i="1"/>
  <c r="E66224" i="1"/>
  <c r="E66223" i="1"/>
  <c r="E66222" i="1"/>
  <c r="E66221" i="1"/>
  <c r="E66220" i="1"/>
  <c r="E66219" i="1"/>
  <c r="E66218" i="1"/>
  <c r="E66217" i="1"/>
  <c r="E66216" i="1"/>
  <c r="E66215" i="1"/>
  <c r="E66214" i="1"/>
  <c r="E66213" i="1"/>
  <c r="E66212" i="1"/>
  <c r="E66211" i="1"/>
  <c r="E66210" i="1"/>
  <c r="E66209" i="1"/>
  <c r="E66208" i="1"/>
  <c r="E66207" i="1"/>
  <c r="E66206" i="1"/>
  <c r="E66205" i="1"/>
  <c r="E66204" i="1"/>
  <c r="E66203" i="1"/>
  <c r="E66202" i="1"/>
  <c r="E66201" i="1"/>
  <c r="E66200" i="1"/>
  <c r="E66199" i="1"/>
  <c r="E66198" i="1"/>
  <c r="E66197" i="1"/>
  <c r="E66196" i="1"/>
  <c r="E66195" i="1"/>
  <c r="E66194" i="1"/>
  <c r="E66193" i="1"/>
  <c r="E66192" i="1"/>
  <c r="E66191" i="1"/>
  <c r="E66190" i="1"/>
  <c r="E66189" i="1"/>
  <c r="E66188" i="1"/>
  <c r="E66187" i="1"/>
  <c r="E66186" i="1"/>
  <c r="E66185" i="1"/>
  <c r="E66184" i="1"/>
  <c r="E66183" i="1"/>
  <c r="E66182" i="1"/>
  <c r="E66181" i="1"/>
  <c r="E66180" i="1"/>
  <c r="E66179" i="1"/>
  <c r="E66178" i="1"/>
  <c r="E66177" i="1"/>
  <c r="E66176" i="1"/>
  <c r="E66175" i="1"/>
  <c r="E66174" i="1"/>
  <c r="E66173" i="1"/>
  <c r="E66172" i="1"/>
  <c r="E66171" i="1"/>
  <c r="E66170" i="1"/>
  <c r="E66169" i="1"/>
  <c r="E66168" i="1"/>
  <c r="E66167" i="1"/>
  <c r="E66166" i="1"/>
  <c r="E66165" i="1"/>
  <c r="E66164" i="1"/>
  <c r="E66163" i="1"/>
  <c r="E66162" i="1"/>
  <c r="E66161" i="1"/>
  <c r="E66160" i="1"/>
  <c r="E66159" i="1"/>
  <c r="E66158" i="1"/>
  <c r="E66157" i="1"/>
  <c r="E66156" i="1"/>
  <c r="E66155" i="1"/>
  <c r="E66154" i="1"/>
  <c r="E66153" i="1"/>
  <c r="E66152" i="1"/>
  <c r="E66151" i="1"/>
  <c r="E66150" i="1"/>
  <c r="E66149" i="1"/>
  <c r="E66148" i="1"/>
  <c r="E66147" i="1"/>
  <c r="E66146" i="1"/>
  <c r="E66145" i="1"/>
  <c r="E66144" i="1"/>
  <c r="E66143" i="1"/>
  <c r="E66142" i="1"/>
  <c r="E66141" i="1"/>
  <c r="E66140" i="1"/>
  <c r="E66139" i="1"/>
  <c r="E66138" i="1"/>
  <c r="E66137" i="1"/>
  <c r="E66136" i="1"/>
  <c r="E66135" i="1"/>
  <c r="E66134" i="1"/>
  <c r="E66133" i="1"/>
  <c r="E66132" i="1"/>
  <c r="E66131" i="1"/>
  <c r="E66130" i="1"/>
  <c r="E66129" i="1"/>
  <c r="E66128" i="1"/>
  <c r="E66127" i="1"/>
  <c r="E66126" i="1"/>
  <c r="E66125" i="1"/>
  <c r="E66124" i="1"/>
  <c r="E66123" i="1"/>
  <c r="E66122" i="1"/>
  <c r="E66121" i="1"/>
  <c r="E66120" i="1"/>
  <c r="E66119" i="1"/>
  <c r="E66118" i="1"/>
  <c r="E66117" i="1"/>
  <c r="E66116" i="1"/>
  <c r="E66115" i="1"/>
  <c r="E66114" i="1"/>
  <c r="E66113" i="1"/>
  <c r="E66112" i="1"/>
  <c r="E66111" i="1"/>
  <c r="E66110" i="1"/>
  <c r="E66109" i="1"/>
  <c r="E66108" i="1"/>
  <c r="E66107" i="1"/>
  <c r="E66106" i="1"/>
  <c r="E66105" i="1"/>
  <c r="E66104" i="1"/>
  <c r="E66103" i="1"/>
  <c r="E66102" i="1"/>
  <c r="E66101" i="1"/>
  <c r="E66100" i="1"/>
  <c r="E66099" i="1"/>
  <c r="E66098" i="1"/>
  <c r="E66097" i="1"/>
  <c r="E66096" i="1"/>
  <c r="E66095" i="1"/>
  <c r="E66094" i="1"/>
  <c r="E66093" i="1"/>
  <c r="E66092" i="1"/>
  <c r="E66091" i="1"/>
  <c r="E66090" i="1"/>
  <c r="E66089" i="1"/>
  <c r="E66088" i="1"/>
  <c r="E66087" i="1"/>
  <c r="E66086" i="1"/>
  <c r="E66085" i="1"/>
  <c r="E66084" i="1"/>
  <c r="E66083" i="1"/>
  <c r="E66082" i="1"/>
  <c r="E66081" i="1"/>
  <c r="E66080" i="1"/>
  <c r="E66079" i="1"/>
  <c r="E66078" i="1"/>
  <c r="E66077" i="1"/>
  <c r="E66076" i="1"/>
  <c r="E66075" i="1"/>
  <c r="E66074" i="1"/>
  <c r="E66073" i="1"/>
  <c r="E66072" i="1"/>
  <c r="E66071" i="1"/>
  <c r="E66070" i="1"/>
  <c r="E66069" i="1"/>
  <c r="E66068" i="1"/>
  <c r="E66067" i="1"/>
  <c r="E66066" i="1"/>
  <c r="E66065" i="1"/>
  <c r="E66064" i="1"/>
  <c r="E66063" i="1"/>
  <c r="E66062" i="1"/>
  <c r="E66061" i="1"/>
  <c r="E66060" i="1"/>
  <c r="E66059" i="1"/>
  <c r="E66058" i="1"/>
  <c r="E66057" i="1"/>
  <c r="E66056" i="1"/>
  <c r="E66055" i="1"/>
  <c r="E66054" i="1"/>
  <c r="E66053" i="1"/>
  <c r="E66052" i="1"/>
  <c r="E66051" i="1"/>
  <c r="E66050" i="1"/>
  <c r="E66049" i="1"/>
  <c r="E66048" i="1"/>
  <c r="E66047" i="1"/>
  <c r="E66046" i="1"/>
  <c r="E66045" i="1"/>
  <c r="E66044" i="1"/>
  <c r="E66043" i="1"/>
  <c r="E66042" i="1"/>
  <c r="E66041" i="1"/>
  <c r="E66040" i="1"/>
  <c r="E66039" i="1"/>
  <c r="E66038" i="1"/>
  <c r="E66037" i="1"/>
  <c r="E66036" i="1"/>
  <c r="E66035" i="1"/>
  <c r="E66034" i="1"/>
  <c r="E66033" i="1"/>
  <c r="E66032" i="1"/>
  <c r="E66031" i="1"/>
  <c r="E66030" i="1"/>
  <c r="E66029" i="1"/>
  <c r="E66028" i="1"/>
  <c r="E66027" i="1"/>
  <c r="E66026" i="1"/>
  <c r="E66025" i="1"/>
  <c r="E66024" i="1"/>
  <c r="E66023" i="1"/>
  <c r="E66022" i="1"/>
  <c r="E66021" i="1"/>
  <c r="E66020" i="1"/>
  <c r="E66019" i="1"/>
  <c r="E66018" i="1"/>
  <c r="E66017" i="1"/>
  <c r="E66016" i="1"/>
  <c r="E66015" i="1"/>
  <c r="E66014" i="1"/>
  <c r="E66013" i="1"/>
  <c r="E66012" i="1"/>
  <c r="E66011" i="1"/>
  <c r="E66010" i="1"/>
  <c r="E66009" i="1"/>
  <c r="E66008" i="1"/>
  <c r="E66007" i="1"/>
  <c r="E66006" i="1"/>
  <c r="E66005" i="1"/>
  <c r="E66004" i="1"/>
  <c r="E66003" i="1"/>
  <c r="E66002" i="1"/>
  <c r="E66001" i="1"/>
  <c r="E66000" i="1"/>
  <c r="E65999" i="1"/>
  <c r="E65998" i="1"/>
  <c r="E65997" i="1"/>
  <c r="E65996" i="1"/>
  <c r="E65995" i="1"/>
  <c r="E65994" i="1"/>
  <c r="E65993" i="1"/>
  <c r="E65992" i="1"/>
  <c r="E65991" i="1"/>
  <c r="E65990" i="1"/>
  <c r="E65989" i="1"/>
  <c r="E65988" i="1"/>
  <c r="E65987" i="1"/>
  <c r="E65986" i="1"/>
  <c r="E65985" i="1"/>
  <c r="E65984" i="1"/>
  <c r="E65983" i="1"/>
  <c r="E65982" i="1"/>
  <c r="E65981" i="1"/>
  <c r="E65980" i="1"/>
  <c r="E65979" i="1"/>
  <c r="E65978" i="1"/>
  <c r="E65977" i="1"/>
  <c r="E65976" i="1"/>
  <c r="E65975" i="1"/>
  <c r="E65974" i="1"/>
  <c r="E65973" i="1"/>
  <c r="E65972" i="1"/>
  <c r="E65971" i="1"/>
  <c r="E65970" i="1"/>
  <c r="E65969" i="1"/>
  <c r="E65968" i="1"/>
  <c r="E65967" i="1"/>
  <c r="E65966" i="1"/>
  <c r="E65965" i="1"/>
  <c r="E65964" i="1"/>
  <c r="E65963" i="1"/>
  <c r="E65962" i="1"/>
  <c r="E65961" i="1"/>
  <c r="E65960" i="1"/>
  <c r="E65959" i="1"/>
  <c r="E65958" i="1"/>
  <c r="E65957" i="1"/>
  <c r="E65956" i="1"/>
  <c r="E65955" i="1"/>
  <c r="E65954" i="1"/>
  <c r="E65953" i="1"/>
  <c r="E65952" i="1"/>
  <c r="E65951" i="1"/>
  <c r="E65950" i="1"/>
  <c r="E65949" i="1"/>
  <c r="E65948" i="1"/>
  <c r="E65947" i="1"/>
  <c r="E65946" i="1"/>
  <c r="E65945" i="1"/>
  <c r="E65944" i="1"/>
  <c r="E65943" i="1"/>
  <c r="E65942" i="1"/>
  <c r="E65941" i="1"/>
  <c r="E65940" i="1"/>
  <c r="E65939" i="1"/>
  <c r="E65938" i="1"/>
  <c r="E65937" i="1"/>
  <c r="E65936" i="1"/>
  <c r="E65935" i="1"/>
  <c r="E65934" i="1"/>
  <c r="E65933" i="1"/>
  <c r="E65932" i="1"/>
  <c r="E65931" i="1"/>
  <c r="E65930" i="1"/>
  <c r="E65929" i="1"/>
  <c r="E65928" i="1"/>
  <c r="E65927" i="1"/>
  <c r="E65926" i="1"/>
  <c r="E65925" i="1"/>
  <c r="E65924" i="1"/>
  <c r="E65923" i="1"/>
  <c r="E65922" i="1"/>
  <c r="E65921" i="1"/>
  <c r="E65920" i="1"/>
  <c r="E65919" i="1"/>
  <c r="E65918" i="1"/>
  <c r="E65917" i="1"/>
  <c r="E65916" i="1"/>
  <c r="E65915" i="1"/>
  <c r="E65914" i="1"/>
  <c r="E65913" i="1"/>
  <c r="E65912" i="1"/>
  <c r="E65911" i="1"/>
  <c r="E65910" i="1"/>
  <c r="E65909" i="1"/>
  <c r="E65908" i="1"/>
  <c r="E65907" i="1"/>
  <c r="E65906" i="1"/>
  <c r="E65905" i="1"/>
  <c r="E65904" i="1"/>
  <c r="E65903" i="1"/>
  <c r="E65902" i="1"/>
  <c r="E65901" i="1"/>
  <c r="E65900" i="1"/>
  <c r="E65899" i="1"/>
  <c r="E65898" i="1"/>
  <c r="E65897" i="1"/>
  <c r="E65896" i="1"/>
  <c r="E65895" i="1"/>
  <c r="E65894" i="1"/>
  <c r="E65893" i="1"/>
  <c r="E65892" i="1"/>
  <c r="E65891" i="1"/>
  <c r="E65890" i="1"/>
  <c r="E65889" i="1"/>
  <c r="E65888" i="1"/>
  <c r="E65887" i="1"/>
  <c r="E65886" i="1"/>
  <c r="E65885" i="1"/>
  <c r="E65884" i="1"/>
  <c r="E65883" i="1"/>
  <c r="E65882" i="1"/>
  <c r="E65881" i="1"/>
  <c r="E65880" i="1"/>
  <c r="E65879" i="1"/>
  <c r="E65878" i="1"/>
  <c r="E65877" i="1"/>
  <c r="E65876" i="1"/>
  <c r="E65875" i="1"/>
  <c r="E65874" i="1"/>
  <c r="E65873" i="1"/>
  <c r="E65872" i="1"/>
  <c r="E65871" i="1"/>
  <c r="E65870" i="1"/>
  <c r="E65869" i="1"/>
  <c r="E65868" i="1"/>
  <c r="E65867" i="1"/>
  <c r="E65866" i="1"/>
  <c r="E65865" i="1"/>
  <c r="E65864" i="1"/>
  <c r="E65863" i="1"/>
  <c r="E65862" i="1"/>
  <c r="E65861" i="1"/>
  <c r="E65860" i="1"/>
  <c r="E65859" i="1"/>
  <c r="E65858" i="1"/>
  <c r="E65857" i="1"/>
  <c r="E65856" i="1"/>
  <c r="E65855" i="1"/>
  <c r="E65854" i="1"/>
  <c r="E65853" i="1"/>
  <c r="E65852" i="1"/>
  <c r="E65851" i="1"/>
  <c r="E65850" i="1"/>
  <c r="E65849" i="1"/>
  <c r="E65848" i="1"/>
  <c r="E65847" i="1"/>
  <c r="E65846" i="1"/>
  <c r="E65845" i="1"/>
  <c r="E65844" i="1"/>
  <c r="E65843" i="1"/>
  <c r="E65842" i="1"/>
  <c r="E65841" i="1"/>
  <c r="E65840" i="1"/>
  <c r="E65839" i="1"/>
  <c r="E65838" i="1"/>
  <c r="E65837" i="1"/>
  <c r="E65836" i="1"/>
  <c r="E65835" i="1"/>
  <c r="E65834" i="1"/>
  <c r="E65833" i="1"/>
  <c r="E65832" i="1"/>
  <c r="E65831" i="1"/>
  <c r="E65830" i="1"/>
  <c r="E65829" i="1"/>
  <c r="E65828" i="1"/>
  <c r="E65827" i="1"/>
  <c r="E65826" i="1"/>
  <c r="E65825" i="1"/>
  <c r="E65824" i="1"/>
  <c r="E65823" i="1"/>
  <c r="E65822" i="1"/>
  <c r="E65821" i="1"/>
  <c r="E65820" i="1"/>
  <c r="E65819" i="1"/>
  <c r="E65818" i="1"/>
  <c r="E65817" i="1"/>
  <c r="E65816" i="1"/>
  <c r="E65815" i="1"/>
  <c r="E65814" i="1"/>
  <c r="E65813" i="1"/>
  <c r="E65812" i="1"/>
  <c r="E65811" i="1"/>
  <c r="E65810" i="1"/>
  <c r="E65809" i="1"/>
  <c r="E65808" i="1"/>
  <c r="E65807" i="1"/>
  <c r="E65806" i="1"/>
  <c r="E65805" i="1"/>
  <c r="E65804" i="1"/>
  <c r="E65803" i="1"/>
  <c r="E65802" i="1"/>
  <c r="E65801" i="1"/>
  <c r="E65800" i="1"/>
  <c r="E65799" i="1"/>
  <c r="E65798" i="1"/>
  <c r="E65797" i="1"/>
  <c r="E65796" i="1"/>
  <c r="E65795" i="1"/>
  <c r="E65794" i="1"/>
  <c r="E65793" i="1"/>
  <c r="E65792" i="1"/>
  <c r="E65791" i="1"/>
  <c r="E65790" i="1"/>
  <c r="E65789" i="1"/>
  <c r="E65788" i="1"/>
  <c r="E65787" i="1"/>
  <c r="E65786" i="1"/>
  <c r="E65785" i="1"/>
  <c r="E65784" i="1"/>
  <c r="E65783" i="1"/>
  <c r="E65782" i="1"/>
  <c r="E65781" i="1"/>
  <c r="E65780" i="1"/>
  <c r="E65779" i="1"/>
  <c r="E65778" i="1"/>
  <c r="E65777" i="1"/>
  <c r="E65776" i="1"/>
  <c r="E65775" i="1"/>
  <c r="E65774" i="1"/>
  <c r="E65773" i="1"/>
  <c r="E65772" i="1"/>
  <c r="E65771" i="1"/>
  <c r="E65770" i="1"/>
  <c r="E65769" i="1"/>
  <c r="E65768" i="1"/>
  <c r="E65767" i="1"/>
  <c r="E65766" i="1"/>
  <c r="E65765" i="1"/>
  <c r="E65764" i="1"/>
  <c r="E65763" i="1"/>
  <c r="E65762" i="1"/>
  <c r="E65761" i="1"/>
  <c r="E65760" i="1"/>
  <c r="E65759" i="1"/>
  <c r="E65758" i="1"/>
  <c r="E65757" i="1"/>
  <c r="E65756" i="1"/>
  <c r="E65755" i="1"/>
  <c r="E65754" i="1"/>
  <c r="E65753" i="1"/>
  <c r="E65752" i="1"/>
  <c r="E65751" i="1"/>
  <c r="E65750" i="1"/>
  <c r="E65749" i="1"/>
  <c r="E65748" i="1"/>
  <c r="E65747" i="1"/>
  <c r="E65746" i="1"/>
  <c r="E65745" i="1"/>
  <c r="E65744" i="1"/>
  <c r="E65743" i="1"/>
  <c r="E65742" i="1"/>
  <c r="E65741" i="1"/>
  <c r="E65740" i="1"/>
  <c r="E65739" i="1"/>
  <c r="E65738" i="1"/>
  <c r="E65737" i="1"/>
  <c r="E65736" i="1"/>
  <c r="E65735" i="1"/>
  <c r="E65734" i="1"/>
  <c r="E65733" i="1"/>
  <c r="E65732" i="1"/>
  <c r="E65731" i="1"/>
  <c r="E65730" i="1"/>
  <c r="E65729" i="1"/>
  <c r="E65728" i="1"/>
  <c r="E65727" i="1"/>
  <c r="E65726" i="1"/>
  <c r="E65725" i="1"/>
  <c r="E65724" i="1"/>
  <c r="E65723" i="1"/>
  <c r="E65722" i="1"/>
  <c r="E65721" i="1"/>
  <c r="E65720" i="1"/>
  <c r="E65719" i="1"/>
  <c r="E65718" i="1"/>
  <c r="E65717" i="1"/>
  <c r="E65716" i="1"/>
  <c r="E65715" i="1"/>
  <c r="E65714" i="1"/>
  <c r="E65713" i="1"/>
  <c r="E65712" i="1"/>
  <c r="E65711" i="1"/>
  <c r="E65710" i="1"/>
  <c r="E65709" i="1"/>
  <c r="E65708" i="1"/>
  <c r="E65707" i="1"/>
  <c r="E65706" i="1"/>
  <c r="E65705" i="1"/>
  <c r="E65704" i="1"/>
  <c r="E65703" i="1"/>
  <c r="E65702" i="1"/>
  <c r="E65701" i="1"/>
  <c r="E65700" i="1"/>
  <c r="E65699" i="1"/>
  <c r="E65698" i="1"/>
  <c r="E65697" i="1"/>
  <c r="E65696" i="1"/>
  <c r="E65695" i="1"/>
  <c r="E65694" i="1"/>
  <c r="E65693" i="1"/>
  <c r="E65692" i="1"/>
  <c r="E65691" i="1"/>
  <c r="E65690" i="1"/>
  <c r="E65689" i="1"/>
  <c r="E65688" i="1"/>
  <c r="E65687" i="1"/>
  <c r="E65686" i="1"/>
  <c r="E65685" i="1"/>
  <c r="E65684" i="1"/>
  <c r="E65683" i="1"/>
  <c r="E65682" i="1"/>
  <c r="E65681" i="1"/>
  <c r="E65680" i="1"/>
  <c r="E65679" i="1"/>
  <c r="E65678" i="1"/>
  <c r="E65677" i="1"/>
  <c r="E65676" i="1"/>
  <c r="E65675" i="1"/>
  <c r="E65674" i="1"/>
  <c r="E65673" i="1"/>
  <c r="E65672" i="1"/>
  <c r="E65671" i="1"/>
  <c r="E65670" i="1"/>
  <c r="E65669" i="1"/>
  <c r="E65668" i="1"/>
  <c r="E65667" i="1"/>
  <c r="E65666" i="1"/>
  <c r="E65665" i="1"/>
  <c r="E65664" i="1"/>
  <c r="E65663" i="1"/>
  <c r="E65662" i="1"/>
  <c r="E65661" i="1"/>
  <c r="E65660" i="1"/>
  <c r="E65659" i="1"/>
  <c r="E65658" i="1"/>
  <c r="E65657" i="1"/>
  <c r="E65656" i="1"/>
  <c r="E65655" i="1"/>
  <c r="E65654" i="1"/>
  <c r="E65653" i="1"/>
  <c r="E65652" i="1"/>
  <c r="E65651" i="1"/>
  <c r="E65650" i="1"/>
  <c r="E65649" i="1"/>
  <c r="E65648" i="1"/>
  <c r="E65647" i="1"/>
  <c r="E65646" i="1"/>
  <c r="E65645" i="1"/>
  <c r="E65644" i="1"/>
  <c r="E65643" i="1"/>
  <c r="E65642" i="1"/>
  <c r="E65641" i="1"/>
  <c r="E65640" i="1"/>
  <c r="E65639" i="1"/>
  <c r="E65638" i="1"/>
  <c r="E65637" i="1"/>
  <c r="E65636" i="1"/>
  <c r="E65635" i="1"/>
  <c r="E65634" i="1"/>
  <c r="E65633" i="1"/>
  <c r="E65632" i="1"/>
  <c r="E65631" i="1"/>
  <c r="E65630" i="1"/>
  <c r="E65629" i="1"/>
  <c r="E65628" i="1"/>
  <c r="E65627" i="1"/>
  <c r="E65626" i="1"/>
  <c r="E65625" i="1"/>
  <c r="E65624" i="1"/>
  <c r="E65623" i="1"/>
  <c r="E65622" i="1"/>
  <c r="E65621" i="1"/>
  <c r="E65620" i="1"/>
  <c r="E65619" i="1"/>
  <c r="E65618" i="1"/>
  <c r="E65617" i="1"/>
  <c r="E65616" i="1"/>
  <c r="E65615" i="1"/>
  <c r="E65614" i="1"/>
  <c r="E65613" i="1"/>
  <c r="E65612" i="1"/>
  <c r="E65611" i="1"/>
  <c r="E65610" i="1"/>
  <c r="E65609" i="1"/>
  <c r="E65608" i="1"/>
  <c r="E65607" i="1"/>
  <c r="E65606" i="1"/>
  <c r="E65605" i="1"/>
  <c r="E65604" i="1"/>
  <c r="E65603" i="1"/>
  <c r="E65602" i="1"/>
  <c r="E65601" i="1"/>
  <c r="E65600" i="1"/>
  <c r="E65599" i="1"/>
  <c r="E65598" i="1"/>
  <c r="E65597" i="1"/>
  <c r="E65596" i="1"/>
  <c r="E65595" i="1"/>
  <c r="E65594" i="1"/>
  <c r="E65593" i="1"/>
  <c r="E65592" i="1"/>
  <c r="E65591" i="1"/>
  <c r="E65590" i="1"/>
  <c r="E65589" i="1"/>
  <c r="E65588" i="1"/>
  <c r="E65587" i="1"/>
  <c r="E65586" i="1"/>
  <c r="E65585" i="1"/>
  <c r="E65584" i="1"/>
  <c r="E65583" i="1"/>
  <c r="E65582" i="1"/>
  <c r="E65581" i="1"/>
  <c r="E65580" i="1"/>
  <c r="E65579" i="1"/>
  <c r="E65578" i="1"/>
  <c r="E65577" i="1"/>
  <c r="E65576" i="1"/>
  <c r="E65575" i="1"/>
  <c r="E65574" i="1"/>
  <c r="E65573" i="1"/>
  <c r="E65572" i="1"/>
  <c r="E65571" i="1"/>
  <c r="E65570" i="1"/>
  <c r="E65569" i="1"/>
  <c r="E65568" i="1"/>
  <c r="E65567" i="1"/>
  <c r="E65566" i="1"/>
  <c r="E65565" i="1"/>
  <c r="E65564" i="1"/>
  <c r="E65563" i="1"/>
  <c r="E65562" i="1"/>
  <c r="E65561" i="1"/>
  <c r="E65560" i="1"/>
  <c r="E65559" i="1"/>
  <c r="E65558" i="1"/>
  <c r="E65557" i="1"/>
  <c r="E65556" i="1"/>
  <c r="E65555" i="1"/>
  <c r="E65554" i="1"/>
  <c r="E65553" i="1"/>
  <c r="E65552" i="1"/>
  <c r="E65551" i="1"/>
  <c r="E65550" i="1"/>
  <c r="E65549" i="1"/>
  <c r="E65548" i="1"/>
  <c r="E65547" i="1"/>
  <c r="E65546" i="1"/>
  <c r="E65545" i="1"/>
  <c r="E65544" i="1"/>
  <c r="E65543" i="1"/>
  <c r="E65542" i="1"/>
  <c r="E65541" i="1"/>
  <c r="E65540" i="1"/>
  <c r="E65539" i="1"/>
  <c r="E65538" i="1"/>
  <c r="E65537" i="1"/>
  <c r="E65536" i="1"/>
  <c r="E65535" i="1"/>
  <c r="E65534" i="1"/>
  <c r="E65533" i="1"/>
  <c r="E65532" i="1"/>
  <c r="E65531" i="1"/>
  <c r="E65530" i="1"/>
  <c r="E65529" i="1"/>
  <c r="E65528" i="1"/>
  <c r="E65527" i="1"/>
  <c r="E65526" i="1"/>
  <c r="E65525" i="1"/>
  <c r="E65524" i="1"/>
  <c r="E65523" i="1"/>
  <c r="E65522" i="1"/>
  <c r="E65521" i="1"/>
  <c r="E65520" i="1"/>
  <c r="E65519" i="1"/>
  <c r="E65518" i="1"/>
  <c r="E65517" i="1"/>
  <c r="E65516" i="1"/>
  <c r="E65515" i="1"/>
  <c r="E65514" i="1"/>
  <c r="E65513" i="1"/>
  <c r="E65512" i="1"/>
  <c r="E65511" i="1"/>
  <c r="E65510" i="1"/>
  <c r="E65509" i="1"/>
  <c r="E65508" i="1"/>
  <c r="E65507" i="1"/>
  <c r="E65506" i="1"/>
  <c r="E65505" i="1"/>
  <c r="E65504" i="1"/>
  <c r="E65503" i="1"/>
  <c r="E65502" i="1"/>
  <c r="E65501" i="1"/>
  <c r="E65500" i="1"/>
  <c r="E65499" i="1"/>
  <c r="E65498" i="1"/>
  <c r="E65497" i="1"/>
  <c r="E65496" i="1"/>
  <c r="E65495" i="1"/>
  <c r="E65494" i="1"/>
  <c r="E65493" i="1"/>
  <c r="E65492" i="1"/>
  <c r="E65491" i="1"/>
  <c r="E65490" i="1"/>
  <c r="E65489" i="1"/>
  <c r="E65488" i="1"/>
  <c r="E65487" i="1"/>
  <c r="E65486" i="1"/>
  <c r="E65485" i="1"/>
  <c r="E65484" i="1"/>
  <c r="E65483" i="1"/>
  <c r="E65482" i="1"/>
  <c r="E65481" i="1"/>
  <c r="E65480" i="1"/>
  <c r="E65479" i="1"/>
  <c r="E65478" i="1"/>
  <c r="E65477" i="1"/>
  <c r="E65476" i="1"/>
  <c r="E65475" i="1"/>
  <c r="E65474" i="1"/>
  <c r="E65473" i="1"/>
  <c r="E65472" i="1"/>
  <c r="E65471" i="1"/>
  <c r="E65470" i="1"/>
  <c r="E65469" i="1"/>
  <c r="E65468" i="1"/>
  <c r="E65467" i="1"/>
  <c r="E65466" i="1"/>
  <c r="E65465" i="1"/>
  <c r="E65464" i="1"/>
  <c r="E65463" i="1"/>
  <c r="E65462" i="1"/>
  <c r="E65461" i="1"/>
  <c r="E65460" i="1"/>
  <c r="E65459" i="1"/>
  <c r="E65458" i="1"/>
  <c r="E65457" i="1"/>
  <c r="E65456" i="1"/>
  <c r="E65455" i="1"/>
  <c r="E65454" i="1"/>
  <c r="E65453" i="1"/>
  <c r="E65452" i="1"/>
  <c r="E65451" i="1"/>
  <c r="E65450" i="1"/>
  <c r="E65449" i="1"/>
  <c r="E65448" i="1"/>
  <c r="E65447" i="1"/>
  <c r="E65446" i="1"/>
  <c r="E65445" i="1"/>
  <c r="E65444" i="1"/>
  <c r="E65443" i="1"/>
  <c r="E65442" i="1"/>
  <c r="E65441" i="1"/>
  <c r="E65440" i="1"/>
  <c r="E65439" i="1"/>
  <c r="E65438" i="1"/>
  <c r="E65437" i="1"/>
  <c r="E65436" i="1"/>
  <c r="E65435" i="1"/>
  <c r="E65434" i="1"/>
  <c r="E65433" i="1"/>
  <c r="E65432" i="1"/>
  <c r="E65431" i="1"/>
  <c r="E65430" i="1"/>
  <c r="E65429" i="1"/>
  <c r="E65428" i="1"/>
  <c r="E65427" i="1"/>
  <c r="E65426" i="1"/>
  <c r="E65425" i="1"/>
  <c r="E65424" i="1"/>
  <c r="E65423" i="1"/>
  <c r="E65422" i="1"/>
  <c r="E65421" i="1"/>
  <c r="E65420" i="1"/>
  <c r="E65419" i="1"/>
  <c r="E65418" i="1"/>
  <c r="E65417" i="1"/>
  <c r="E65416" i="1"/>
  <c r="E65415" i="1"/>
  <c r="E65414" i="1"/>
  <c r="E65413" i="1"/>
  <c r="E65412" i="1"/>
  <c r="E65411" i="1"/>
  <c r="E65410" i="1"/>
  <c r="E65409" i="1"/>
  <c r="E65408" i="1"/>
  <c r="E65407" i="1"/>
  <c r="E65406" i="1"/>
  <c r="E65405" i="1"/>
  <c r="E65404" i="1"/>
  <c r="E65403" i="1"/>
  <c r="E65402" i="1"/>
  <c r="E65401" i="1"/>
  <c r="E65400" i="1"/>
  <c r="E65399" i="1"/>
  <c r="E65398" i="1"/>
  <c r="E65397" i="1"/>
  <c r="E65396" i="1"/>
  <c r="E65395" i="1"/>
  <c r="E65394" i="1"/>
  <c r="E65393" i="1"/>
  <c r="E65392" i="1"/>
  <c r="E65391" i="1"/>
  <c r="E65390" i="1"/>
  <c r="E65389" i="1"/>
  <c r="E65388" i="1"/>
  <c r="E65387" i="1"/>
  <c r="E65386" i="1"/>
  <c r="E65385" i="1"/>
  <c r="E65384" i="1"/>
  <c r="E65383" i="1"/>
  <c r="E65382" i="1"/>
  <c r="E65381" i="1"/>
  <c r="E65380" i="1"/>
  <c r="E65379" i="1"/>
  <c r="E65378" i="1"/>
  <c r="E65377" i="1"/>
  <c r="E65376" i="1"/>
  <c r="E65375" i="1"/>
  <c r="E65374" i="1"/>
  <c r="E65373" i="1"/>
  <c r="E65372" i="1"/>
  <c r="E65371" i="1"/>
  <c r="E65370" i="1"/>
  <c r="E65369" i="1"/>
  <c r="E65368" i="1"/>
  <c r="E65367" i="1"/>
  <c r="E65366" i="1"/>
  <c r="E65365" i="1"/>
  <c r="E65364" i="1"/>
  <c r="E65363" i="1"/>
  <c r="E65362" i="1"/>
  <c r="E65361" i="1"/>
  <c r="E65360" i="1"/>
  <c r="E65359" i="1"/>
  <c r="E65358" i="1"/>
  <c r="E65357" i="1"/>
  <c r="E65356" i="1"/>
  <c r="E65355" i="1"/>
  <c r="E65354" i="1"/>
  <c r="E65353" i="1"/>
  <c r="E65352" i="1"/>
  <c r="E65351" i="1"/>
  <c r="E65350" i="1"/>
  <c r="E65349" i="1"/>
  <c r="E65348" i="1"/>
  <c r="E65347" i="1"/>
  <c r="E65346" i="1"/>
  <c r="E65345" i="1"/>
  <c r="E65344" i="1"/>
  <c r="E65343" i="1"/>
  <c r="E65342" i="1"/>
  <c r="E65341" i="1"/>
  <c r="E65340" i="1"/>
  <c r="E65339" i="1"/>
  <c r="E65338" i="1"/>
  <c r="E65337" i="1"/>
  <c r="E65336" i="1"/>
  <c r="E65335" i="1"/>
  <c r="E65334" i="1"/>
  <c r="E65333" i="1"/>
  <c r="E65332" i="1"/>
  <c r="E65331" i="1"/>
  <c r="E65330" i="1"/>
  <c r="E65329" i="1"/>
  <c r="E65328" i="1"/>
  <c r="E65327" i="1"/>
  <c r="E65326" i="1"/>
  <c r="E65325" i="1"/>
  <c r="E65324" i="1"/>
  <c r="E65323" i="1"/>
  <c r="E65322" i="1"/>
  <c r="E65321" i="1"/>
  <c r="E65320" i="1"/>
  <c r="E65319" i="1"/>
  <c r="E65318" i="1"/>
  <c r="E65317" i="1"/>
  <c r="E65316" i="1"/>
  <c r="E65315" i="1"/>
  <c r="E65314" i="1"/>
  <c r="E65313" i="1"/>
  <c r="E65312" i="1"/>
  <c r="E65311" i="1"/>
  <c r="E65310" i="1"/>
  <c r="E65309" i="1"/>
  <c r="E65308" i="1"/>
  <c r="E65307" i="1"/>
  <c r="E65306" i="1"/>
  <c r="E65305" i="1"/>
  <c r="E65304" i="1"/>
  <c r="E65303" i="1"/>
  <c r="E65302" i="1"/>
  <c r="E65301" i="1"/>
  <c r="E65300" i="1"/>
  <c r="E65299" i="1"/>
  <c r="E65298" i="1"/>
  <c r="E65297" i="1"/>
  <c r="E65296" i="1"/>
  <c r="E65295" i="1"/>
  <c r="E65294" i="1"/>
  <c r="E65293" i="1"/>
  <c r="E65292" i="1"/>
  <c r="E65291" i="1"/>
  <c r="E65290" i="1"/>
  <c r="E65289" i="1"/>
  <c r="E65288" i="1"/>
  <c r="E65287" i="1"/>
  <c r="E65286" i="1"/>
  <c r="E65285" i="1"/>
  <c r="E65284" i="1"/>
  <c r="E65283" i="1"/>
  <c r="E65282" i="1"/>
  <c r="E65281" i="1"/>
  <c r="E65280" i="1"/>
  <c r="E65279" i="1"/>
  <c r="E65278" i="1"/>
  <c r="E65277" i="1"/>
  <c r="E65276" i="1"/>
  <c r="E65275" i="1"/>
  <c r="E65274" i="1"/>
  <c r="E65273" i="1"/>
  <c r="E65272" i="1"/>
  <c r="E65271" i="1"/>
  <c r="E65270" i="1"/>
  <c r="E65269" i="1"/>
  <c r="E65268" i="1"/>
  <c r="E65267" i="1"/>
  <c r="E65266" i="1"/>
  <c r="E65265" i="1"/>
  <c r="E65264" i="1"/>
  <c r="E65263" i="1"/>
  <c r="E65262" i="1"/>
  <c r="E65261" i="1"/>
  <c r="E65260" i="1"/>
  <c r="E65259" i="1"/>
  <c r="E65258" i="1"/>
  <c r="E65257" i="1"/>
  <c r="E65256" i="1"/>
  <c r="E65255" i="1"/>
  <c r="E65254" i="1"/>
  <c r="E65253" i="1"/>
  <c r="E65252" i="1"/>
  <c r="E65251" i="1"/>
  <c r="E65250" i="1"/>
  <c r="E65249" i="1"/>
  <c r="E65248" i="1"/>
  <c r="E65247" i="1"/>
  <c r="E65246" i="1"/>
  <c r="E65245" i="1"/>
  <c r="E65244" i="1"/>
  <c r="E65243" i="1"/>
  <c r="E65242" i="1"/>
  <c r="E65241" i="1"/>
  <c r="E65240" i="1"/>
  <c r="E65239" i="1"/>
  <c r="E65238" i="1"/>
  <c r="E65237" i="1"/>
  <c r="E65236" i="1"/>
  <c r="E65235" i="1"/>
  <c r="E65234" i="1"/>
  <c r="E65233" i="1"/>
  <c r="E65232" i="1"/>
  <c r="E65231" i="1"/>
  <c r="E65230" i="1"/>
  <c r="E65229" i="1"/>
  <c r="E65228" i="1"/>
  <c r="E65227" i="1"/>
  <c r="E65226" i="1"/>
  <c r="E65225" i="1"/>
  <c r="E65224" i="1"/>
  <c r="E65223" i="1"/>
  <c r="E65222" i="1"/>
  <c r="E65221" i="1"/>
  <c r="E65220" i="1"/>
  <c r="E65219" i="1"/>
  <c r="E65218" i="1"/>
  <c r="E65217" i="1"/>
  <c r="E65216" i="1"/>
  <c r="E65215" i="1"/>
  <c r="E65214" i="1"/>
  <c r="E65213" i="1"/>
  <c r="E65212" i="1"/>
  <c r="E65211" i="1"/>
  <c r="E65210" i="1"/>
  <c r="E65209" i="1"/>
  <c r="E65208" i="1"/>
  <c r="E65207" i="1"/>
  <c r="E65206" i="1"/>
  <c r="E65205" i="1"/>
  <c r="E65204" i="1"/>
  <c r="E65203" i="1"/>
  <c r="E65202" i="1"/>
  <c r="E65201" i="1"/>
  <c r="E65200" i="1"/>
  <c r="E65199" i="1"/>
  <c r="E65198" i="1"/>
  <c r="E65197" i="1"/>
  <c r="E65196" i="1"/>
  <c r="E65195" i="1"/>
  <c r="E65194" i="1"/>
  <c r="E65193" i="1"/>
  <c r="E65192" i="1"/>
  <c r="E65191" i="1"/>
  <c r="E65190" i="1"/>
  <c r="E65189" i="1"/>
  <c r="E65188" i="1"/>
  <c r="E65187" i="1"/>
  <c r="E65186" i="1"/>
  <c r="E65185" i="1"/>
  <c r="E65184" i="1"/>
  <c r="E65183" i="1"/>
  <c r="E65182" i="1"/>
  <c r="E65181" i="1"/>
  <c r="E65180" i="1"/>
  <c r="E65179" i="1"/>
  <c r="E65178" i="1"/>
  <c r="E65177" i="1"/>
  <c r="E65176" i="1"/>
  <c r="E65175" i="1"/>
  <c r="E65174" i="1"/>
  <c r="E65173" i="1"/>
  <c r="E65172" i="1"/>
  <c r="E65171" i="1"/>
  <c r="E65170" i="1"/>
  <c r="E65169" i="1"/>
  <c r="E65168" i="1"/>
  <c r="E65167" i="1"/>
  <c r="E65166" i="1"/>
  <c r="E65165" i="1"/>
  <c r="E65164" i="1"/>
  <c r="E65163" i="1"/>
  <c r="E65162" i="1"/>
  <c r="E65161" i="1"/>
  <c r="E65160" i="1"/>
  <c r="E65159" i="1"/>
  <c r="E65158" i="1"/>
  <c r="E65157" i="1"/>
  <c r="E65156" i="1"/>
  <c r="E65155" i="1"/>
  <c r="E65154" i="1"/>
  <c r="E65153" i="1"/>
  <c r="E65152" i="1"/>
  <c r="E65151" i="1"/>
  <c r="E65150" i="1"/>
  <c r="E65149" i="1"/>
  <c r="E65148" i="1"/>
  <c r="E65147" i="1"/>
  <c r="E65146" i="1"/>
  <c r="E65145" i="1"/>
  <c r="E65144" i="1"/>
  <c r="E65143" i="1"/>
  <c r="E65142" i="1"/>
  <c r="E65141" i="1"/>
  <c r="E65140" i="1"/>
  <c r="E65139" i="1"/>
  <c r="E65138" i="1"/>
  <c r="E65137" i="1"/>
  <c r="E65136" i="1"/>
  <c r="E65135" i="1"/>
  <c r="E65134" i="1"/>
  <c r="E65133" i="1"/>
  <c r="E65132" i="1"/>
  <c r="E65131" i="1"/>
  <c r="E65130" i="1"/>
  <c r="E65129" i="1"/>
  <c r="E65128" i="1"/>
  <c r="E65127" i="1"/>
  <c r="E65126" i="1"/>
  <c r="E65125" i="1"/>
  <c r="E65124" i="1"/>
  <c r="E65123" i="1"/>
  <c r="E65122" i="1"/>
  <c r="E65121" i="1"/>
  <c r="E65120" i="1"/>
  <c r="E65119" i="1"/>
  <c r="E65118" i="1"/>
  <c r="E65117" i="1"/>
  <c r="E65116" i="1"/>
  <c r="E65115" i="1"/>
  <c r="E65114" i="1"/>
  <c r="E65113" i="1"/>
  <c r="E65112" i="1"/>
  <c r="E65111" i="1"/>
  <c r="E65110" i="1"/>
  <c r="E65109" i="1"/>
  <c r="E65108" i="1"/>
  <c r="E65107" i="1"/>
  <c r="E65106" i="1"/>
  <c r="E65105" i="1"/>
  <c r="E65104" i="1"/>
  <c r="E65103" i="1"/>
  <c r="E65102" i="1"/>
  <c r="E65101" i="1"/>
  <c r="E65100" i="1"/>
  <c r="E65099" i="1"/>
  <c r="E65098" i="1"/>
  <c r="E65097" i="1"/>
  <c r="E65096" i="1"/>
  <c r="E65095" i="1"/>
  <c r="E65094" i="1"/>
  <c r="E65093" i="1"/>
  <c r="E65092" i="1"/>
  <c r="E65091" i="1"/>
  <c r="E65090" i="1"/>
  <c r="E65089" i="1"/>
  <c r="E65088" i="1"/>
  <c r="E65087" i="1"/>
  <c r="E65086" i="1"/>
  <c r="E65085" i="1"/>
  <c r="E65084" i="1"/>
  <c r="E65083" i="1"/>
  <c r="E65082" i="1"/>
  <c r="E65081" i="1"/>
  <c r="E65080" i="1"/>
  <c r="E65079" i="1"/>
  <c r="E65078" i="1"/>
  <c r="E65077" i="1"/>
  <c r="E65076" i="1"/>
  <c r="E65075" i="1"/>
  <c r="E65074" i="1"/>
  <c r="E65073" i="1"/>
  <c r="E65072" i="1"/>
  <c r="E65071" i="1"/>
  <c r="E65070" i="1"/>
  <c r="E65069" i="1"/>
  <c r="E65068" i="1"/>
  <c r="E65067" i="1"/>
  <c r="E65066" i="1"/>
  <c r="E65065" i="1"/>
  <c r="E65064" i="1"/>
  <c r="E65063" i="1"/>
  <c r="E65062" i="1"/>
  <c r="E65061" i="1"/>
  <c r="E65060" i="1"/>
  <c r="E65059" i="1"/>
  <c r="E65058" i="1"/>
  <c r="E65057" i="1"/>
  <c r="E65056" i="1"/>
  <c r="E65055" i="1"/>
  <c r="E65054" i="1"/>
  <c r="E65053" i="1"/>
  <c r="E65052" i="1"/>
  <c r="E65051" i="1"/>
  <c r="E65050" i="1"/>
  <c r="E65049" i="1"/>
  <c r="E65048" i="1"/>
  <c r="E65047" i="1"/>
  <c r="E65046" i="1"/>
  <c r="E65045" i="1"/>
  <c r="E65044" i="1"/>
  <c r="E65043" i="1"/>
  <c r="E65042" i="1"/>
  <c r="E65041" i="1"/>
  <c r="E65040" i="1"/>
  <c r="E65039" i="1"/>
  <c r="E65038" i="1"/>
  <c r="E65037" i="1"/>
  <c r="E65036" i="1"/>
  <c r="E65035" i="1"/>
  <c r="E65034" i="1"/>
  <c r="E65033" i="1"/>
  <c r="E65032" i="1"/>
  <c r="E65031" i="1"/>
  <c r="E65030" i="1"/>
  <c r="E65029" i="1"/>
  <c r="E65028" i="1"/>
  <c r="E65027" i="1"/>
  <c r="E65026" i="1"/>
  <c r="E65025" i="1"/>
  <c r="E65024" i="1"/>
  <c r="E65023" i="1"/>
  <c r="E65022" i="1"/>
  <c r="E65021" i="1"/>
  <c r="E65020" i="1"/>
  <c r="E65019" i="1"/>
  <c r="E65018" i="1"/>
  <c r="E65017" i="1"/>
  <c r="E65016" i="1"/>
  <c r="E65015" i="1"/>
  <c r="E65014" i="1"/>
  <c r="E65013" i="1"/>
  <c r="E65012" i="1"/>
  <c r="E65011" i="1"/>
  <c r="E65010" i="1"/>
  <c r="E65009" i="1"/>
  <c r="E65008" i="1"/>
  <c r="E65007" i="1"/>
  <c r="E65006" i="1"/>
  <c r="E65005" i="1"/>
  <c r="E65004" i="1"/>
  <c r="E65003" i="1"/>
  <c r="E65002" i="1"/>
  <c r="E65001" i="1"/>
  <c r="E65000" i="1"/>
  <c r="E64999" i="1"/>
  <c r="E64998" i="1"/>
  <c r="E64997" i="1"/>
  <c r="E64996" i="1"/>
  <c r="E64995" i="1"/>
  <c r="E64994" i="1"/>
  <c r="E64993" i="1"/>
  <c r="E64992" i="1"/>
  <c r="E64991" i="1"/>
  <c r="E64990" i="1"/>
  <c r="E64989" i="1"/>
  <c r="E64988" i="1"/>
  <c r="E64987" i="1"/>
  <c r="E64986" i="1"/>
  <c r="E64985" i="1"/>
  <c r="E64984" i="1"/>
  <c r="E64983" i="1"/>
  <c r="E64982" i="1"/>
  <c r="E64981" i="1"/>
  <c r="E64980" i="1"/>
  <c r="E64979" i="1"/>
  <c r="E64978" i="1"/>
  <c r="E64977" i="1"/>
  <c r="E64976" i="1"/>
  <c r="E64975" i="1"/>
  <c r="E64974" i="1"/>
  <c r="E64973" i="1"/>
  <c r="E64972" i="1"/>
  <c r="E64971" i="1"/>
  <c r="E64970" i="1"/>
  <c r="E64969" i="1"/>
  <c r="E64968" i="1"/>
  <c r="E64967" i="1"/>
  <c r="E64966" i="1"/>
  <c r="E64965" i="1"/>
  <c r="E64964" i="1"/>
  <c r="E64963" i="1"/>
  <c r="E64962" i="1"/>
  <c r="E64961" i="1"/>
  <c r="E64960" i="1"/>
  <c r="E64959" i="1"/>
  <c r="E64958" i="1"/>
  <c r="E64957" i="1"/>
  <c r="E64956" i="1"/>
  <c r="E64955" i="1"/>
  <c r="E64954" i="1"/>
  <c r="E64953" i="1"/>
  <c r="E64952" i="1"/>
  <c r="E64951" i="1"/>
  <c r="E64950" i="1"/>
  <c r="E64949" i="1"/>
  <c r="E64948" i="1"/>
  <c r="E64947" i="1"/>
  <c r="E64946" i="1"/>
  <c r="E64945" i="1"/>
  <c r="E64944" i="1"/>
  <c r="E64943" i="1"/>
  <c r="E64942" i="1"/>
  <c r="E64941" i="1"/>
  <c r="E64940" i="1"/>
  <c r="E64939" i="1"/>
  <c r="E64938" i="1"/>
  <c r="E64937" i="1"/>
  <c r="E64936" i="1"/>
  <c r="E64935" i="1"/>
  <c r="E64934" i="1"/>
  <c r="E64933" i="1"/>
  <c r="E64932" i="1"/>
  <c r="E64931" i="1"/>
  <c r="E64930" i="1"/>
  <c r="E64929" i="1"/>
  <c r="E64928" i="1"/>
  <c r="E64927" i="1"/>
  <c r="E64926" i="1"/>
  <c r="E64925" i="1"/>
  <c r="E64924" i="1"/>
  <c r="E64923" i="1"/>
  <c r="E64922" i="1"/>
  <c r="E64921" i="1"/>
  <c r="E64920" i="1"/>
  <c r="E64919" i="1"/>
  <c r="E64918" i="1"/>
  <c r="E64917" i="1"/>
  <c r="E64916" i="1"/>
  <c r="E64915" i="1"/>
  <c r="E64914" i="1"/>
  <c r="E64913" i="1"/>
  <c r="E64912" i="1"/>
  <c r="E64911" i="1"/>
  <c r="E64910" i="1"/>
  <c r="E64909" i="1"/>
  <c r="E64908" i="1"/>
  <c r="E64907" i="1"/>
  <c r="E64906" i="1"/>
  <c r="E64905" i="1"/>
  <c r="E64904" i="1"/>
  <c r="E64903" i="1"/>
  <c r="E64902" i="1"/>
  <c r="E64901" i="1"/>
  <c r="E64900" i="1"/>
  <c r="E64899" i="1"/>
  <c r="E64898" i="1"/>
  <c r="E64897" i="1"/>
  <c r="E64896" i="1"/>
  <c r="E64895" i="1"/>
  <c r="E64894" i="1"/>
  <c r="E64893" i="1"/>
  <c r="E64892" i="1"/>
  <c r="E64891" i="1"/>
  <c r="E64890" i="1"/>
  <c r="E64889" i="1"/>
  <c r="E64888" i="1"/>
  <c r="E64887" i="1"/>
  <c r="E64886" i="1"/>
  <c r="E64885" i="1"/>
  <c r="E64884" i="1"/>
  <c r="E64883" i="1"/>
  <c r="E64882" i="1"/>
  <c r="E64881" i="1"/>
  <c r="E64880" i="1"/>
  <c r="E64879" i="1"/>
  <c r="E64878" i="1"/>
  <c r="E64877" i="1"/>
  <c r="E64876" i="1"/>
  <c r="E64875" i="1"/>
  <c r="E64874" i="1"/>
  <c r="E64873" i="1"/>
  <c r="E64872" i="1"/>
  <c r="E64871" i="1"/>
  <c r="E64870" i="1"/>
  <c r="E64869" i="1"/>
  <c r="E64868" i="1"/>
  <c r="E64867" i="1"/>
  <c r="E64866" i="1"/>
  <c r="E64865" i="1"/>
  <c r="E64864" i="1"/>
  <c r="E64863" i="1"/>
  <c r="E64862" i="1"/>
  <c r="E64861" i="1"/>
  <c r="E64860" i="1"/>
  <c r="E64859" i="1"/>
  <c r="E64858" i="1"/>
  <c r="E64857" i="1"/>
  <c r="E64856" i="1"/>
  <c r="E64855" i="1"/>
  <c r="E64854" i="1"/>
  <c r="E64853" i="1"/>
  <c r="E64852" i="1"/>
  <c r="E64851" i="1"/>
  <c r="E64850" i="1"/>
  <c r="E64849" i="1"/>
  <c r="E64848" i="1"/>
  <c r="E64847" i="1"/>
  <c r="E64846" i="1"/>
  <c r="E64845" i="1"/>
  <c r="E64844" i="1"/>
  <c r="E64843" i="1"/>
  <c r="E64842" i="1"/>
  <c r="E64841" i="1"/>
  <c r="E64840" i="1"/>
  <c r="E64839" i="1"/>
  <c r="E64838" i="1"/>
  <c r="E64837" i="1"/>
  <c r="E64836" i="1"/>
  <c r="E64835" i="1"/>
  <c r="E64834" i="1"/>
  <c r="E64833" i="1"/>
  <c r="E64832" i="1"/>
  <c r="E64831" i="1"/>
  <c r="E64830" i="1"/>
  <c r="E64829" i="1"/>
  <c r="E64828" i="1"/>
  <c r="E64827" i="1"/>
  <c r="E64826" i="1"/>
  <c r="E64825" i="1"/>
  <c r="E64824" i="1"/>
  <c r="E64823" i="1"/>
  <c r="E64822" i="1"/>
  <c r="E64821" i="1"/>
  <c r="E64820" i="1"/>
  <c r="E64819" i="1"/>
  <c r="E64818" i="1"/>
  <c r="E64817" i="1"/>
  <c r="E64816" i="1"/>
  <c r="E64815" i="1"/>
  <c r="E64814" i="1"/>
  <c r="E64813" i="1"/>
  <c r="E64812" i="1"/>
  <c r="E64811" i="1"/>
  <c r="E64810" i="1"/>
  <c r="E64809" i="1"/>
  <c r="E64808" i="1"/>
  <c r="E64807" i="1"/>
  <c r="E64806" i="1"/>
  <c r="E64805" i="1"/>
  <c r="E64804" i="1"/>
  <c r="E64803" i="1"/>
  <c r="E64802" i="1"/>
  <c r="E64801" i="1"/>
  <c r="E64800" i="1"/>
  <c r="E64799" i="1"/>
  <c r="E64798" i="1"/>
  <c r="E64797" i="1"/>
  <c r="E64796" i="1"/>
  <c r="E64795" i="1"/>
  <c r="E64794" i="1"/>
  <c r="E64793" i="1"/>
  <c r="E64792" i="1"/>
  <c r="E64791" i="1"/>
  <c r="E64790" i="1"/>
  <c r="E64789" i="1"/>
  <c r="E64788" i="1"/>
  <c r="E64787" i="1"/>
  <c r="E64786" i="1"/>
  <c r="E64785" i="1"/>
  <c r="E64784" i="1"/>
  <c r="E64783" i="1"/>
  <c r="E64782" i="1"/>
  <c r="E64781" i="1"/>
  <c r="E64780" i="1"/>
  <c r="E64779" i="1"/>
  <c r="E64778" i="1"/>
  <c r="E64777" i="1"/>
  <c r="E64776" i="1"/>
  <c r="E64775" i="1"/>
  <c r="E64774" i="1"/>
  <c r="E64773" i="1"/>
  <c r="E64772" i="1"/>
  <c r="E64771" i="1"/>
  <c r="E64770" i="1"/>
  <c r="E64769" i="1"/>
  <c r="E64768" i="1"/>
  <c r="E64767" i="1"/>
  <c r="E64766" i="1"/>
  <c r="E64765" i="1"/>
  <c r="E64764" i="1"/>
  <c r="E64763" i="1"/>
  <c r="E64762" i="1"/>
  <c r="E64761" i="1"/>
  <c r="E64760" i="1"/>
  <c r="E64759" i="1"/>
  <c r="E64758" i="1"/>
  <c r="E64757" i="1"/>
  <c r="E64756" i="1"/>
  <c r="E64755" i="1"/>
  <c r="E64754" i="1"/>
  <c r="E64753" i="1"/>
  <c r="E64752" i="1"/>
  <c r="E64751" i="1"/>
  <c r="E64750" i="1"/>
  <c r="E64749" i="1"/>
  <c r="E64748" i="1"/>
  <c r="E64747" i="1"/>
  <c r="E64746" i="1"/>
  <c r="E64745" i="1"/>
  <c r="E64744" i="1"/>
  <c r="E64743" i="1"/>
  <c r="E64742" i="1"/>
  <c r="E64741" i="1"/>
  <c r="E64740" i="1"/>
  <c r="E64739" i="1"/>
  <c r="E64738" i="1"/>
  <c r="E64737" i="1"/>
  <c r="E64736" i="1"/>
  <c r="E64735" i="1"/>
  <c r="E64734" i="1"/>
  <c r="E64733" i="1"/>
  <c r="E64732" i="1"/>
  <c r="E64731" i="1"/>
  <c r="E64730" i="1"/>
  <c r="E64729" i="1"/>
  <c r="E64728" i="1"/>
  <c r="E64727" i="1"/>
  <c r="E64726" i="1"/>
  <c r="E64725" i="1"/>
  <c r="E64724" i="1"/>
  <c r="E64723" i="1"/>
  <c r="E64722" i="1"/>
  <c r="E64721" i="1"/>
  <c r="E64720" i="1"/>
  <c r="E64719" i="1"/>
  <c r="E64718" i="1"/>
  <c r="E64717" i="1"/>
  <c r="E64716" i="1"/>
  <c r="E64715" i="1"/>
  <c r="E64714" i="1"/>
  <c r="E64713" i="1"/>
  <c r="E64712" i="1"/>
  <c r="E64711" i="1"/>
  <c r="E64710" i="1"/>
  <c r="E64709" i="1"/>
  <c r="E64708" i="1"/>
  <c r="E64707" i="1"/>
  <c r="E64706" i="1"/>
  <c r="E64705" i="1"/>
  <c r="E64704" i="1"/>
  <c r="E64703" i="1"/>
  <c r="E64702" i="1"/>
  <c r="E64701" i="1"/>
  <c r="E64700" i="1"/>
  <c r="E64699" i="1"/>
  <c r="E64698" i="1"/>
  <c r="E64697" i="1"/>
  <c r="E64696" i="1"/>
  <c r="E64695" i="1"/>
  <c r="E64694" i="1"/>
  <c r="E64693" i="1"/>
  <c r="E64692" i="1"/>
  <c r="E64691" i="1"/>
  <c r="E64690" i="1"/>
  <c r="E64689" i="1"/>
  <c r="E64688" i="1"/>
  <c r="E64687" i="1"/>
  <c r="E64686" i="1"/>
  <c r="E64685" i="1"/>
  <c r="E64684" i="1"/>
  <c r="E64683" i="1"/>
  <c r="E64682" i="1"/>
  <c r="E64681" i="1"/>
  <c r="E64680" i="1"/>
  <c r="E64679" i="1"/>
  <c r="E64678" i="1"/>
  <c r="E64677" i="1"/>
  <c r="E64676" i="1"/>
  <c r="E64675" i="1"/>
  <c r="E64674" i="1"/>
  <c r="E64673" i="1"/>
  <c r="E64672" i="1"/>
  <c r="E64671" i="1"/>
  <c r="E64670" i="1"/>
  <c r="E64669" i="1"/>
  <c r="E64668" i="1"/>
  <c r="E64667" i="1"/>
  <c r="E64666" i="1"/>
  <c r="E64665" i="1"/>
  <c r="E64664" i="1"/>
  <c r="E64663" i="1"/>
  <c r="E64662" i="1"/>
  <c r="E64661" i="1"/>
  <c r="E64660" i="1"/>
  <c r="E64659" i="1"/>
  <c r="E64658" i="1"/>
  <c r="E64657" i="1"/>
  <c r="E64656" i="1"/>
  <c r="E64655" i="1"/>
  <c r="E64654" i="1"/>
  <c r="E64653" i="1"/>
  <c r="E64652" i="1"/>
  <c r="E64651" i="1"/>
  <c r="E64650" i="1"/>
  <c r="E64649" i="1"/>
  <c r="E64648" i="1"/>
  <c r="E64647" i="1"/>
  <c r="E64646" i="1"/>
  <c r="E64645" i="1"/>
  <c r="E64644" i="1"/>
  <c r="E64643" i="1"/>
  <c r="E64642" i="1"/>
  <c r="E64641" i="1"/>
  <c r="E64640" i="1"/>
  <c r="E64639" i="1"/>
  <c r="E64638" i="1"/>
  <c r="E64637" i="1"/>
  <c r="E64636" i="1"/>
  <c r="E64635" i="1"/>
  <c r="E64634" i="1"/>
  <c r="E64633" i="1"/>
  <c r="E64632" i="1"/>
  <c r="E64631" i="1"/>
  <c r="E64630" i="1"/>
  <c r="E64629" i="1"/>
  <c r="E64628" i="1"/>
  <c r="E64627" i="1"/>
  <c r="E64626" i="1"/>
  <c r="E64625" i="1"/>
  <c r="E64624" i="1"/>
  <c r="E64623" i="1"/>
  <c r="E64622" i="1"/>
  <c r="E64621" i="1"/>
  <c r="E64620" i="1"/>
  <c r="E64619" i="1"/>
  <c r="E64618" i="1"/>
  <c r="E64617" i="1"/>
  <c r="E64616" i="1"/>
  <c r="E64615" i="1"/>
  <c r="E64614" i="1"/>
  <c r="E64613" i="1"/>
  <c r="E64612" i="1"/>
  <c r="E64611" i="1"/>
  <c r="E64610" i="1"/>
  <c r="E64609" i="1"/>
  <c r="E64608" i="1"/>
  <c r="E64607" i="1"/>
  <c r="E64606" i="1"/>
  <c r="E64605" i="1"/>
  <c r="E64604" i="1"/>
  <c r="E64603" i="1"/>
  <c r="E64602" i="1"/>
  <c r="E64601" i="1"/>
  <c r="E64600" i="1"/>
  <c r="E64599" i="1"/>
  <c r="E64598" i="1"/>
  <c r="E64597" i="1"/>
  <c r="E64596" i="1"/>
  <c r="E64595" i="1"/>
  <c r="E64594" i="1"/>
  <c r="E64593" i="1"/>
  <c r="E64592" i="1"/>
  <c r="E64591" i="1"/>
  <c r="E64590" i="1"/>
  <c r="E64589" i="1"/>
  <c r="E64588" i="1"/>
  <c r="E64587" i="1"/>
  <c r="E64586" i="1"/>
  <c r="E64585" i="1"/>
  <c r="E64584" i="1"/>
  <c r="E64583" i="1"/>
  <c r="E64582" i="1"/>
  <c r="E64581" i="1"/>
  <c r="E64580" i="1"/>
  <c r="E64579" i="1"/>
  <c r="E64578" i="1"/>
  <c r="E64577" i="1"/>
  <c r="E64576" i="1"/>
  <c r="E64575" i="1"/>
  <c r="E64574" i="1"/>
  <c r="E64573" i="1"/>
  <c r="E64572" i="1"/>
  <c r="E64571" i="1"/>
  <c r="E64570" i="1"/>
  <c r="E64569" i="1"/>
  <c r="E64568" i="1"/>
  <c r="E64567" i="1"/>
  <c r="E64566" i="1"/>
  <c r="E64565" i="1"/>
  <c r="E64564" i="1"/>
  <c r="E64563" i="1"/>
  <c r="E64562" i="1"/>
  <c r="E64561" i="1"/>
  <c r="E64560" i="1"/>
  <c r="E64559" i="1"/>
  <c r="E64558" i="1"/>
  <c r="E64557" i="1"/>
  <c r="E64556" i="1"/>
  <c r="E64555" i="1"/>
  <c r="E64554" i="1"/>
  <c r="E64553" i="1"/>
  <c r="E64552" i="1"/>
  <c r="E64551" i="1"/>
  <c r="E64550" i="1"/>
  <c r="E64549" i="1"/>
  <c r="E64548" i="1"/>
  <c r="E64547" i="1"/>
  <c r="E64546" i="1"/>
  <c r="E64545" i="1"/>
  <c r="E64544" i="1"/>
  <c r="E64543" i="1"/>
  <c r="E64542" i="1"/>
  <c r="E64541" i="1"/>
  <c r="E64540" i="1"/>
  <c r="E64539" i="1"/>
  <c r="E64538" i="1"/>
  <c r="E64537" i="1"/>
  <c r="E64536" i="1"/>
  <c r="E64535" i="1"/>
  <c r="E64534" i="1"/>
  <c r="E64533" i="1"/>
  <c r="E64532" i="1"/>
  <c r="E64531" i="1"/>
  <c r="E64530" i="1"/>
  <c r="E64529" i="1"/>
  <c r="E64528" i="1"/>
  <c r="E64527" i="1"/>
  <c r="E64526" i="1"/>
  <c r="E64525" i="1"/>
  <c r="E64524" i="1"/>
  <c r="E64523" i="1"/>
  <c r="E64522" i="1"/>
  <c r="E64521" i="1"/>
  <c r="E64520" i="1"/>
  <c r="E64519" i="1"/>
  <c r="E64518" i="1"/>
  <c r="E64517" i="1"/>
  <c r="E64516" i="1"/>
  <c r="E64515" i="1"/>
  <c r="E64514" i="1"/>
  <c r="E64513" i="1"/>
  <c r="E64512" i="1"/>
  <c r="E64511" i="1"/>
  <c r="E64510" i="1"/>
  <c r="E64509" i="1"/>
  <c r="E64508" i="1"/>
  <c r="E64507" i="1"/>
  <c r="E64506" i="1"/>
  <c r="E64505" i="1"/>
  <c r="E64504" i="1"/>
  <c r="E64503" i="1"/>
  <c r="E64502" i="1"/>
  <c r="E64501" i="1"/>
  <c r="E64500" i="1"/>
  <c r="E64499" i="1"/>
  <c r="E64498" i="1"/>
  <c r="E64497" i="1"/>
  <c r="E64496" i="1"/>
  <c r="E64495" i="1"/>
  <c r="E64494" i="1"/>
  <c r="E64493" i="1"/>
  <c r="E64492" i="1"/>
  <c r="E64491" i="1"/>
  <c r="E64490" i="1"/>
  <c r="E64489" i="1"/>
  <c r="E64488" i="1"/>
  <c r="E64487" i="1"/>
  <c r="E64486" i="1"/>
  <c r="E64485" i="1"/>
  <c r="E64484" i="1"/>
  <c r="E64483" i="1"/>
  <c r="E64482" i="1"/>
  <c r="E64481" i="1"/>
  <c r="E64480" i="1"/>
  <c r="E64479" i="1"/>
  <c r="E64478" i="1"/>
  <c r="E64477" i="1"/>
  <c r="E64476" i="1"/>
  <c r="E64475" i="1"/>
  <c r="E64474" i="1"/>
  <c r="E64473" i="1"/>
  <c r="E64472" i="1"/>
  <c r="E64471" i="1"/>
  <c r="E64470" i="1"/>
  <c r="E64469" i="1"/>
  <c r="E64468" i="1"/>
  <c r="E64467" i="1"/>
  <c r="E64466" i="1"/>
  <c r="E64465" i="1"/>
  <c r="E64464" i="1"/>
  <c r="E64463" i="1"/>
  <c r="E64462" i="1"/>
  <c r="E64461" i="1"/>
  <c r="E64460" i="1"/>
  <c r="E64459" i="1"/>
  <c r="E64458" i="1"/>
  <c r="E64457" i="1"/>
  <c r="E64456" i="1"/>
  <c r="E64455" i="1"/>
  <c r="E64454" i="1"/>
  <c r="E64453" i="1"/>
  <c r="E64452" i="1"/>
  <c r="E64451" i="1"/>
  <c r="E64450" i="1"/>
  <c r="E64449" i="1"/>
  <c r="E64448" i="1"/>
  <c r="E64447" i="1"/>
  <c r="E64446" i="1"/>
  <c r="E64445" i="1"/>
  <c r="E64444" i="1"/>
  <c r="E64443" i="1"/>
  <c r="E64442" i="1"/>
  <c r="E64441" i="1"/>
  <c r="E64440" i="1"/>
  <c r="E64439" i="1"/>
  <c r="E64438" i="1"/>
  <c r="E64437" i="1"/>
  <c r="E64436" i="1"/>
  <c r="E64435" i="1"/>
  <c r="E64434" i="1"/>
  <c r="E64433" i="1"/>
  <c r="E64432" i="1"/>
  <c r="E64431" i="1"/>
  <c r="E64430" i="1"/>
  <c r="E64429" i="1"/>
  <c r="E64428" i="1"/>
  <c r="E64427" i="1"/>
  <c r="E64426" i="1"/>
  <c r="E64425" i="1"/>
  <c r="E64424" i="1"/>
  <c r="E64423" i="1"/>
  <c r="E64422" i="1"/>
  <c r="E64421" i="1"/>
  <c r="E64420" i="1"/>
  <c r="E64419" i="1"/>
  <c r="E64418" i="1"/>
  <c r="E64417" i="1"/>
  <c r="E64416" i="1"/>
  <c r="E64415" i="1"/>
  <c r="E64414" i="1"/>
  <c r="E64413" i="1"/>
  <c r="E64412" i="1"/>
  <c r="E64411" i="1"/>
  <c r="E64410" i="1"/>
  <c r="E64409" i="1"/>
  <c r="E64408" i="1"/>
  <c r="E64407" i="1"/>
  <c r="E64406" i="1"/>
  <c r="E64405" i="1"/>
  <c r="E64404" i="1"/>
  <c r="E64403" i="1"/>
  <c r="E64402" i="1"/>
  <c r="E64401" i="1"/>
  <c r="E64400" i="1"/>
  <c r="E64399" i="1"/>
  <c r="E64398" i="1"/>
  <c r="E64397" i="1"/>
  <c r="E64396" i="1"/>
  <c r="E64395" i="1"/>
  <c r="E64394" i="1"/>
  <c r="E64393" i="1"/>
  <c r="E64392" i="1"/>
  <c r="E64391" i="1"/>
  <c r="E64390" i="1"/>
  <c r="E64389" i="1"/>
  <c r="E64388" i="1"/>
  <c r="E64387" i="1"/>
  <c r="E64386" i="1"/>
  <c r="E64385" i="1"/>
  <c r="E64384" i="1"/>
  <c r="E64383" i="1"/>
  <c r="E64382" i="1"/>
  <c r="E64381" i="1"/>
  <c r="E64380" i="1"/>
  <c r="E64379" i="1"/>
  <c r="E64378" i="1"/>
  <c r="E64377" i="1"/>
  <c r="E64376" i="1"/>
  <c r="E64375" i="1"/>
  <c r="E64374" i="1"/>
  <c r="E64373" i="1"/>
  <c r="E64372" i="1"/>
  <c r="E64371" i="1"/>
  <c r="E64370" i="1"/>
  <c r="E64369" i="1"/>
  <c r="E64368" i="1"/>
  <c r="E64367" i="1"/>
  <c r="E64366" i="1"/>
  <c r="E64365" i="1"/>
  <c r="E64364" i="1"/>
  <c r="E64363" i="1"/>
  <c r="E64362" i="1"/>
  <c r="E64361" i="1"/>
  <c r="E64360" i="1"/>
  <c r="E64359" i="1"/>
  <c r="E64358" i="1"/>
  <c r="E64357" i="1"/>
  <c r="E64356" i="1"/>
  <c r="E64355" i="1"/>
  <c r="E64354" i="1"/>
  <c r="E64353" i="1"/>
  <c r="E64352" i="1"/>
  <c r="E64351" i="1"/>
  <c r="E64350" i="1"/>
  <c r="E64349" i="1"/>
  <c r="E64348" i="1"/>
  <c r="E64347" i="1"/>
  <c r="E64346" i="1"/>
  <c r="E64345" i="1"/>
  <c r="E64344" i="1"/>
  <c r="E64343" i="1"/>
  <c r="E64342" i="1"/>
  <c r="E64341" i="1"/>
  <c r="E64340" i="1"/>
  <c r="E64339" i="1"/>
  <c r="E64338" i="1"/>
  <c r="E64337" i="1"/>
  <c r="E64336" i="1"/>
  <c r="E64335" i="1"/>
  <c r="E64334" i="1"/>
  <c r="E64333" i="1"/>
  <c r="E64332" i="1"/>
  <c r="E64331" i="1"/>
  <c r="E64330" i="1"/>
  <c r="E64329" i="1"/>
  <c r="E64328" i="1"/>
  <c r="E64327" i="1"/>
  <c r="E64326" i="1"/>
  <c r="E64325" i="1"/>
  <c r="E64324" i="1"/>
  <c r="E64323" i="1"/>
  <c r="E64322" i="1"/>
  <c r="E64321" i="1"/>
  <c r="E64320" i="1"/>
  <c r="E64319" i="1"/>
  <c r="E64318" i="1"/>
  <c r="E64317" i="1"/>
  <c r="E64316" i="1"/>
  <c r="E64315" i="1"/>
  <c r="E64314" i="1"/>
  <c r="E64313" i="1"/>
  <c r="E64312" i="1"/>
  <c r="E64311" i="1"/>
  <c r="E64310" i="1"/>
  <c r="E64309" i="1"/>
  <c r="E64308" i="1"/>
  <c r="E64307" i="1"/>
  <c r="E64306" i="1"/>
  <c r="E64305" i="1"/>
  <c r="E64304" i="1"/>
  <c r="E64303" i="1"/>
  <c r="E64302" i="1"/>
  <c r="E64301" i="1"/>
  <c r="E64300" i="1"/>
  <c r="E64299" i="1"/>
  <c r="E64298" i="1"/>
  <c r="E64297" i="1"/>
  <c r="E64296" i="1"/>
  <c r="E64295" i="1"/>
  <c r="E64294" i="1"/>
  <c r="E64293" i="1"/>
  <c r="E64292" i="1"/>
  <c r="E64291" i="1"/>
  <c r="E64290" i="1"/>
  <c r="E64289" i="1"/>
  <c r="E64288" i="1"/>
  <c r="E64287" i="1"/>
  <c r="E64286" i="1"/>
  <c r="E64285" i="1"/>
  <c r="E64284" i="1"/>
  <c r="E64283" i="1"/>
  <c r="E64282" i="1"/>
  <c r="E64281" i="1"/>
  <c r="E64280" i="1"/>
  <c r="E64279" i="1"/>
  <c r="E64278" i="1"/>
  <c r="E64277" i="1"/>
  <c r="E64276" i="1"/>
  <c r="E64275" i="1"/>
  <c r="E64274" i="1"/>
  <c r="E64273" i="1"/>
  <c r="E64272" i="1"/>
  <c r="E64271" i="1"/>
  <c r="E64270" i="1"/>
  <c r="E64269" i="1"/>
  <c r="E64268" i="1"/>
  <c r="E64267" i="1"/>
  <c r="E64266" i="1"/>
  <c r="E64265" i="1"/>
  <c r="E64264" i="1"/>
  <c r="E64263" i="1"/>
  <c r="E64262" i="1"/>
  <c r="E64261" i="1"/>
  <c r="E64260" i="1"/>
  <c r="E64259" i="1"/>
  <c r="E64258" i="1"/>
  <c r="E64257" i="1"/>
  <c r="E64256" i="1"/>
  <c r="E64255" i="1"/>
  <c r="E64254" i="1"/>
  <c r="E64253" i="1"/>
  <c r="E64252" i="1"/>
  <c r="E64251" i="1"/>
  <c r="E64250" i="1"/>
  <c r="E64249" i="1"/>
  <c r="E64248" i="1"/>
  <c r="E64247" i="1"/>
  <c r="E64246" i="1"/>
  <c r="E64245" i="1"/>
  <c r="E64244" i="1"/>
  <c r="E64243" i="1"/>
  <c r="E64242" i="1"/>
  <c r="E64241" i="1"/>
  <c r="E64240" i="1"/>
  <c r="E64239" i="1"/>
  <c r="E64238" i="1"/>
  <c r="E64237" i="1"/>
  <c r="E64236" i="1"/>
  <c r="E64235" i="1"/>
  <c r="E64234" i="1"/>
  <c r="E64233" i="1"/>
  <c r="E64232" i="1"/>
  <c r="E64231" i="1"/>
  <c r="E64230" i="1"/>
  <c r="E64229" i="1"/>
  <c r="E64228" i="1"/>
  <c r="E64227" i="1"/>
  <c r="E64226" i="1"/>
  <c r="E64225" i="1"/>
  <c r="E64224" i="1"/>
  <c r="E64223" i="1"/>
  <c r="E64222" i="1"/>
  <c r="E64221" i="1"/>
  <c r="E64220" i="1"/>
  <c r="E64219" i="1"/>
  <c r="E64218" i="1"/>
  <c r="E64217" i="1"/>
  <c r="E64216" i="1"/>
  <c r="E64215" i="1"/>
  <c r="E64214" i="1"/>
  <c r="E64213" i="1"/>
  <c r="E64212" i="1"/>
  <c r="E64211" i="1"/>
  <c r="E64210" i="1"/>
  <c r="E64209" i="1"/>
  <c r="E64208" i="1"/>
  <c r="E64207" i="1"/>
  <c r="E64206" i="1"/>
  <c r="E64205" i="1"/>
  <c r="E64204" i="1"/>
  <c r="E64203" i="1"/>
  <c r="E64202" i="1"/>
  <c r="E64201" i="1"/>
  <c r="E64200" i="1"/>
  <c r="E64199" i="1"/>
  <c r="E64198" i="1"/>
  <c r="E64197" i="1"/>
  <c r="E64196" i="1"/>
  <c r="E64195" i="1"/>
  <c r="E64194" i="1"/>
  <c r="E64193" i="1"/>
  <c r="E64192" i="1"/>
  <c r="E64191" i="1"/>
  <c r="E64190" i="1"/>
  <c r="E64189" i="1"/>
  <c r="E64188" i="1"/>
  <c r="E64187" i="1"/>
  <c r="E64186" i="1"/>
  <c r="E64185" i="1"/>
  <c r="E64184" i="1"/>
  <c r="E64183" i="1"/>
  <c r="E64182" i="1"/>
  <c r="E64181" i="1"/>
  <c r="E64180" i="1"/>
  <c r="E64179" i="1"/>
  <c r="E64178" i="1"/>
  <c r="E64177" i="1"/>
  <c r="E64176" i="1"/>
  <c r="E64175" i="1"/>
  <c r="E64174" i="1"/>
  <c r="E64173" i="1"/>
  <c r="E64172" i="1"/>
  <c r="E64171" i="1"/>
  <c r="E64170" i="1"/>
  <c r="E64169" i="1"/>
  <c r="E64168" i="1"/>
  <c r="E64167" i="1"/>
  <c r="E64166" i="1"/>
  <c r="E64165" i="1"/>
  <c r="E64164" i="1"/>
  <c r="E64163" i="1"/>
  <c r="E64162" i="1"/>
  <c r="E64161" i="1"/>
  <c r="E64160" i="1"/>
  <c r="E64159" i="1"/>
  <c r="E64158" i="1"/>
  <c r="E64157" i="1"/>
  <c r="E64156" i="1"/>
  <c r="E64155" i="1"/>
  <c r="E64154" i="1"/>
  <c r="E64153" i="1"/>
  <c r="E64152" i="1"/>
  <c r="E64151" i="1"/>
  <c r="E64150" i="1"/>
  <c r="E64149" i="1"/>
  <c r="E64148" i="1"/>
  <c r="E64147" i="1"/>
  <c r="E64146" i="1"/>
  <c r="E64145" i="1"/>
  <c r="E64144" i="1"/>
  <c r="E64143" i="1"/>
  <c r="E64142" i="1"/>
  <c r="E64141" i="1"/>
  <c r="E64140" i="1"/>
  <c r="E64139" i="1"/>
  <c r="E64138" i="1"/>
  <c r="E64137" i="1"/>
  <c r="E64136" i="1"/>
  <c r="E64135" i="1"/>
  <c r="E64134" i="1"/>
  <c r="E64133" i="1"/>
  <c r="E64132" i="1"/>
  <c r="E64131" i="1"/>
  <c r="E64130" i="1"/>
  <c r="E64129" i="1"/>
  <c r="E64128" i="1"/>
  <c r="E64127" i="1"/>
  <c r="E64126" i="1"/>
  <c r="E64125" i="1"/>
  <c r="E64124" i="1"/>
  <c r="E64123" i="1"/>
  <c r="E64122" i="1"/>
  <c r="E64121" i="1"/>
  <c r="E64120" i="1"/>
  <c r="E64119" i="1"/>
  <c r="E64118" i="1"/>
  <c r="E64117" i="1"/>
  <c r="E64116" i="1"/>
  <c r="E64115" i="1"/>
  <c r="E64114" i="1"/>
  <c r="E64113" i="1"/>
  <c r="E64112" i="1"/>
  <c r="E64111" i="1"/>
  <c r="E64110" i="1"/>
  <c r="E64109" i="1"/>
  <c r="E64108" i="1"/>
  <c r="E64107" i="1"/>
  <c r="E64106" i="1"/>
  <c r="E64105" i="1"/>
  <c r="E64104" i="1"/>
  <c r="E64103" i="1"/>
  <c r="E64102" i="1"/>
  <c r="E64101" i="1"/>
  <c r="E64100" i="1"/>
  <c r="E64099" i="1"/>
  <c r="E64098" i="1"/>
  <c r="E64097" i="1"/>
  <c r="E64096" i="1"/>
  <c r="E64095" i="1"/>
  <c r="E64094" i="1"/>
  <c r="E64093" i="1"/>
  <c r="E64092" i="1"/>
  <c r="E64091" i="1"/>
  <c r="E64090" i="1"/>
  <c r="E64089" i="1"/>
  <c r="E64088" i="1"/>
  <c r="E64087" i="1"/>
  <c r="E64086" i="1"/>
  <c r="E64085" i="1"/>
  <c r="E64084" i="1"/>
  <c r="E64083" i="1"/>
  <c r="E64082" i="1"/>
  <c r="E64081" i="1"/>
  <c r="E64080" i="1"/>
  <c r="E64079" i="1"/>
  <c r="E64078" i="1"/>
  <c r="E64077" i="1"/>
  <c r="E64076" i="1"/>
  <c r="E64075" i="1"/>
  <c r="E64074" i="1"/>
  <c r="E64073" i="1"/>
  <c r="E64072" i="1"/>
  <c r="E64071" i="1"/>
  <c r="E64070" i="1"/>
  <c r="E64069" i="1"/>
  <c r="E64068" i="1"/>
  <c r="E64067" i="1"/>
  <c r="E64066" i="1"/>
  <c r="E64065" i="1"/>
  <c r="E64064" i="1"/>
  <c r="E64063" i="1"/>
  <c r="E64062" i="1"/>
  <c r="E64061" i="1"/>
  <c r="E64060" i="1"/>
  <c r="E64059" i="1"/>
  <c r="E64058" i="1"/>
  <c r="E64057" i="1"/>
  <c r="E64056" i="1"/>
  <c r="E64055" i="1"/>
  <c r="E64054" i="1"/>
  <c r="E64053" i="1"/>
  <c r="E64052" i="1"/>
  <c r="E64051" i="1"/>
  <c r="E64050" i="1"/>
  <c r="E64049" i="1"/>
  <c r="E64048" i="1"/>
  <c r="E64047" i="1"/>
  <c r="E64046" i="1"/>
  <c r="E64045" i="1"/>
  <c r="E64044" i="1"/>
  <c r="E64043" i="1"/>
  <c r="E64042" i="1"/>
  <c r="E64041" i="1"/>
  <c r="E64040" i="1"/>
  <c r="E64039" i="1"/>
  <c r="E64038" i="1"/>
  <c r="E64037" i="1"/>
  <c r="E64036" i="1"/>
  <c r="E64035" i="1"/>
  <c r="E64034" i="1"/>
  <c r="E64033" i="1"/>
  <c r="E64032" i="1"/>
  <c r="E64031" i="1"/>
  <c r="E64030" i="1"/>
  <c r="E64029" i="1"/>
  <c r="E64028" i="1"/>
  <c r="E64027" i="1"/>
  <c r="E64026" i="1"/>
  <c r="E64025" i="1"/>
  <c r="E64024" i="1"/>
  <c r="E64023" i="1"/>
  <c r="E64022" i="1"/>
  <c r="E64021" i="1"/>
  <c r="E64020" i="1"/>
  <c r="E64019" i="1"/>
  <c r="E64018" i="1"/>
  <c r="E64017" i="1"/>
  <c r="E64016" i="1"/>
  <c r="E64015" i="1"/>
  <c r="E64014" i="1"/>
  <c r="E64013" i="1"/>
  <c r="E64012" i="1"/>
  <c r="E64011" i="1"/>
  <c r="E64010" i="1"/>
  <c r="E64009" i="1"/>
  <c r="E64008" i="1"/>
  <c r="E64007" i="1"/>
  <c r="E64006" i="1"/>
  <c r="E64005" i="1"/>
  <c r="E64004" i="1"/>
  <c r="E64003" i="1"/>
  <c r="E64002" i="1"/>
  <c r="E64001" i="1"/>
  <c r="E64000" i="1"/>
  <c r="E63999" i="1"/>
  <c r="E63998" i="1"/>
  <c r="E63997" i="1"/>
  <c r="E63996" i="1"/>
  <c r="E63995" i="1"/>
  <c r="E63994" i="1"/>
  <c r="E63993" i="1"/>
  <c r="E63992" i="1"/>
  <c r="E63991" i="1"/>
  <c r="E63990" i="1"/>
  <c r="E63989" i="1"/>
  <c r="E63988" i="1"/>
  <c r="E63987" i="1"/>
  <c r="E63986" i="1"/>
  <c r="E63985" i="1"/>
  <c r="E63984" i="1"/>
  <c r="E63983" i="1"/>
  <c r="E63982" i="1"/>
  <c r="E63981" i="1"/>
  <c r="E63980" i="1"/>
  <c r="E63979" i="1"/>
  <c r="E63978" i="1"/>
  <c r="E63977" i="1"/>
  <c r="E63976" i="1"/>
  <c r="E63975" i="1"/>
  <c r="E63974" i="1"/>
  <c r="E63973" i="1"/>
  <c r="E63972" i="1"/>
  <c r="E63971" i="1"/>
  <c r="E63970" i="1"/>
  <c r="E63969" i="1"/>
  <c r="E63968" i="1"/>
  <c r="E63967" i="1"/>
  <c r="E63966" i="1"/>
  <c r="E63965" i="1"/>
  <c r="E63964" i="1"/>
  <c r="E63963" i="1"/>
  <c r="E63962" i="1"/>
  <c r="E63961" i="1"/>
  <c r="E63960" i="1"/>
  <c r="E63959" i="1"/>
  <c r="E63958" i="1"/>
  <c r="E63957" i="1"/>
  <c r="E63956" i="1"/>
  <c r="E63955" i="1"/>
  <c r="E63954" i="1"/>
  <c r="E63953" i="1"/>
  <c r="E63952" i="1"/>
  <c r="E63951" i="1"/>
  <c r="E63950" i="1"/>
  <c r="E63949" i="1"/>
  <c r="E63948" i="1"/>
  <c r="E63947" i="1"/>
  <c r="E63946" i="1"/>
  <c r="E63945" i="1"/>
  <c r="E63944" i="1"/>
  <c r="E63943" i="1"/>
  <c r="E63942" i="1"/>
  <c r="E63941" i="1"/>
  <c r="E63940" i="1"/>
  <c r="E63939" i="1"/>
  <c r="E63938" i="1"/>
  <c r="E63937" i="1"/>
  <c r="E63936" i="1"/>
  <c r="E63935" i="1"/>
  <c r="E63934" i="1"/>
  <c r="E63933" i="1"/>
  <c r="E63932" i="1"/>
  <c r="E63931" i="1"/>
  <c r="E63930" i="1"/>
  <c r="E63929" i="1"/>
  <c r="E63928" i="1"/>
  <c r="E63927" i="1"/>
  <c r="E63926" i="1"/>
  <c r="E63925" i="1"/>
  <c r="E63924" i="1"/>
  <c r="E63923" i="1"/>
  <c r="E63922" i="1"/>
  <c r="E63921" i="1"/>
  <c r="E63920" i="1"/>
  <c r="E63919" i="1"/>
  <c r="E63918" i="1"/>
  <c r="E63917" i="1"/>
  <c r="E63916" i="1"/>
  <c r="E63915" i="1"/>
  <c r="E63914" i="1"/>
  <c r="E63913" i="1"/>
  <c r="E63912" i="1"/>
  <c r="E63911" i="1"/>
  <c r="E63910" i="1"/>
  <c r="E63909" i="1"/>
  <c r="E63908" i="1"/>
  <c r="E63907" i="1"/>
  <c r="E63906" i="1"/>
  <c r="E63905" i="1"/>
  <c r="E63904" i="1"/>
  <c r="E63903" i="1"/>
  <c r="E63902" i="1"/>
  <c r="E63901" i="1"/>
  <c r="E63900" i="1"/>
  <c r="E63899" i="1"/>
  <c r="E63898" i="1"/>
  <c r="E63897" i="1"/>
  <c r="E63896" i="1"/>
  <c r="E63895" i="1"/>
  <c r="E63894" i="1"/>
  <c r="E63893" i="1"/>
  <c r="E63892" i="1"/>
  <c r="E63891" i="1"/>
  <c r="E63890" i="1"/>
  <c r="E63889" i="1"/>
  <c r="E63888" i="1"/>
  <c r="E63887" i="1"/>
  <c r="E63886" i="1"/>
  <c r="E63885" i="1"/>
  <c r="E63884" i="1"/>
  <c r="E63883" i="1"/>
  <c r="E63882" i="1"/>
  <c r="E63881" i="1"/>
  <c r="E63880" i="1"/>
  <c r="E63879" i="1"/>
  <c r="E63878" i="1"/>
  <c r="E63877" i="1"/>
  <c r="E63876" i="1"/>
  <c r="E63875" i="1"/>
  <c r="E63874" i="1"/>
  <c r="E63873" i="1"/>
  <c r="E63872" i="1"/>
  <c r="E63871" i="1"/>
  <c r="E63870" i="1"/>
  <c r="E63869" i="1"/>
  <c r="E63868" i="1"/>
  <c r="E63867" i="1"/>
  <c r="E63866" i="1"/>
  <c r="E63865" i="1"/>
  <c r="E63864" i="1"/>
  <c r="E63863" i="1"/>
  <c r="E63862" i="1"/>
  <c r="E63861" i="1"/>
  <c r="E63860" i="1"/>
  <c r="E63859" i="1"/>
  <c r="E63858" i="1"/>
  <c r="E63857" i="1"/>
  <c r="E63856" i="1"/>
  <c r="E63855" i="1"/>
  <c r="E63854" i="1"/>
  <c r="E63853" i="1"/>
  <c r="E63852" i="1"/>
  <c r="E63851" i="1"/>
  <c r="E63850" i="1"/>
  <c r="E63849" i="1"/>
  <c r="E63848" i="1"/>
  <c r="E63847" i="1"/>
  <c r="E63846" i="1"/>
  <c r="E63845" i="1"/>
  <c r="E63844" i="1"/>
  <c r="E63843" i="1"/>
  <c r="E63842" i="1"/>
  <c r="E63841" i="1"/>
  <c r="E63840" i="1"/>
  <c r="E63839" i="1"/>
  <c r="E63838" i="1"/>
  <c r="E63837" i="1"/>
  <c r="E63836" i="1"/>
  <c r="E63835" i="1"/>
  <c r="E63834" i="1"/>
  <c r="E63833" i="1"/>
  <c r="E63832" i="1"/>
  <c r="E63831" i="1"/>
  <c r="E63830" i="1"/>
  <c r="E63829" i="1"/>
  <c r="E63828" i="1"/>
  <c r="E63827" i="1"/>
  <c r="E63826" i="1"/>
  <c r="E63825" i="1"/>
  <c r="E63824" i="1"/>
  <c r="E63823" i="1"/>
  <c r="E63822" i="1"/>
  <c r="E63821" i="1"/>
  <c r="E63820" i="1"/>
  <c r="E63819" i="1"/>
  <c r="E63818" i="1"/>
  <c r="E63817" i="1"/>
  <c r="E63816" i="1"/>
  <c r="E63815" i="1"/>
  <c r="E63814" i="1"/>
  <c r="E63813" i="1"/>
  <c r="E63812" i="1"/>
  <c r="E63811" i="1"/>
  <c r="E63810" i="1"/>
  <c r="E63809" i="1"/>
  <c r="E63808" i="1"/>
  <c r="E63807" i="1"/>
  <c r="E63806" i="1"/>
  <c r="E63805" i="1"/>
  <c r="E63804" i="1"/>
  <c r="E63803" i="1"/>
  <c r="E63802" i="1"/>
  <c r="E63801" i="1"/>
  <c r="E63800" i="1"/>
  <c r="E63799" i="1"/>
  <c r="E63798" i="1"/>
  <c r="E63797" i="1"/>
  <c r="E63796" i="1"/>
  <c r="E63795" i="1"/>
  <c r="E63794" i="1"/>
  <c r="E63793" i="1"/>
  <c r="E63792" i="1"/>
  <c r="E63791" i="1"/>
  <c r="E63790" i="1"/>
  <c r="E63789" i="1"/>
  <c r="E63788" i="1"/>
  <c r="E63787" i="1"/>
  <c r="E63786" i="1"/>
  <c r="E63785" i="1"/>
  <c r="E63784" i="1"/>
  <c r="E63783" i="1"/>
  <c r="E63782" i="1"/>
  <c r="E63781" i="1"/>
  <c r="E63780" i="1"/>
  <c r="E63779" i="1"/>
  <c r="E63778" i="1"/>
  <c r="E63777" i="1"/>
  <c r="E63776" i="1"/>
  <c r="E63775" i="1"/>
  <c r="E63774" i="1"/>
  <c r="E63773" i="1"/>
  <c r="E63772" i="1"/>
  <c r="E63771" i="1"/>
  <c r="E63770" i="1"/>
  <c r="E63769" i="1"/>
  <c r="E63768" i="1"/>
  <c r="E63767" i="1"/>
  <c r="E63766" i="1"/>
  <c r="E63765" i="1"/>
  <c r="E63764" i="1"/>
  <c r="E63763" i="1"/>
  <c r="E63762" i="1"/>
  <c r="E63761" i="1"/>
  <c r="E63760" i="1"/>
  <c r="E63759" i="1"/>
  <c r="E63758" i="1"/>
  <c r="E63757" i="1"/>
  <c r="E63756" i="1"/>
  <c r="E63755" i="1"/>
  <c r="E63754" i="1"/>
  <c r="E63753" i="1"/>
  <c r="E63752" i="1"/>
  <c r="E63751" i="1"/>
  <c r="E63750" i="1"/>
  <c r="E63749" i="1"/>
  <c r="E63748" i="1"/>
  <c r="E63747" i="1"/>
  <c r="E63746" i="1"/>
  <c r="E63745" i="1"/>
  <c r="E63744" i="1"/>
  <c r="E63743" i="1"/>
  <c r="E63742" i="1"/>
  <c r="E63741" i="1"/>
  <c r="E63740" i="1"/>
  <c r="E63739" i="1"/>
  <c r="E63738" i="1"/>
  <c r="E63737" i="1"/>
  <c r="E63736" i="1"/>
  <c r="E63735" i="1"/>
  <c r="E63734" i="1"/>
  <c r="E63733" i="1"/>
  <c r="E63732" i="1"/>
  <c r="E63731" i="1"/>
  <c r="E63730" i="1"/>
  <c r="E63729" i="1"/>
  <c r="E63728" i="1"/>
  <c r="E63727" i="1"/>
  <c r="E63726" i="1"/>
  <c r="E63725" i="1"/>
  <c r="E63724" i="1"/>
  <c r="E63723" i="1"/>
  <c r="E63722" i="1"/>
  <c r="E63721" i="1"/>
  <c r="E63720" i="1"/>
  <c r="E63719" i="1"/>
  <c r="E63718" i="1"/>
  <c r="E63717" i="1"/>
  <c r="E63716" i="1"/>
  <c r="E63715" i="1"/>
  <c r="E63714" i="1"/>
  <c r="E63713" i="1"/>
  <c r="E63712" i="1"/>
  <c r="E63711" i="1"/>
  <c r="E63710" i="1"/>
  <c r="E63709" i="1"/>
  <c r="E63708" i="1"/>
  <c r="E63707" i="1"/>
  <c r="E63706" i="1"/>
  <c r="E63705" i="1"/>
  <c r="E63704" i="1"/>
  <c r="E63703" i="1"/>
  <c r="E63702" i="1"/>
  <c r="E63701" i="1"/>
  <c r="E63700" i="1"/>
  <c r="E63699" i="1"/>
  <c r="E63698" i="1"/>
  <c r="E63697" i="1"/>
  <c r="E63696" i="1"/>
  <c r="E63695" i="1"/>
  <c r="E63694" i="1"/>
  <c r="E63693" i="1"/>
  <c r="E63692" i="1"/>
  <c r="E63691" i="1"/>
  <c r="E63690" i="1"/>
  <c r="E63689" i="1"/>
  <c r="E63688" i="1"/>
  <c r="E63687" i="1"/>
  <c r="E63686" i="1"/>
  <c r="E63685" i="1"/>
  <c r="E63684" i="1"/>
  <c r="E63683" i="1"/>
  <c r="E63682" i="1"/>
  <c r="E63681" i="1"/>
  <c r="E63680" i="1"/>
  <c r="E63679" i="1"/>
  <c r="E63678" i="1"/>
  <c r="E63677" i="1"/>
  <c r="E63676" i="1"/>
  <c r="E63675" i="1"/>
  <c r="E63674" i="1"/>
  <c r="E63673" i="1"/>
  <c r="E63672" i="1"/>
  <c r="E63671" i="1"/>
  <c r="E63670" i="1"/>
  <c r="E63669" i="1"/>
  <c r="E63668" i="1"/>
  <c r="E63667" i="1"/>
  <c r="E63666" i="1"/>
  <c r="E63665" i="1"/>
  <c r="E63664" i="1"/>
  <c r="E63663" i="1"/>
  <c r="E63662" i="1"/>
  <c r="E63661" i="1"/>
  <c r="E63660" i="1"/>
  <c r="E63659" i="1"/>
  <c r="E63658" i="1"/>
  <c r="E63657" i="1"/>
  <c r="E63656" i="1"/>
  <c r="E63655" i="1"/>
  <c r="E63654" i="1"/>
  <c r="E63653" i="1"/>
  <c r="E63652" i="1"/>
  <c r="E63651" i="1"/>
  <c r="E63650" i="1"/>
  <c r="E63649" i="1"/>
  <c r="E63648" i="1"/>
  <c r="E63647" i="1"/>
  <c r="E63646" i="1"/>
  <c r="E63645" i="1"/>
  <c r="E63644" i="1"/>
  <c r="E63643" i="1"/>
  <c r="E63642" i="1"/>
  <c r="E63641" i="1"/>
  <c r="E63640" i="1"/>
  <c r="E63639" i="1"/>
  <c r="E63638" i="1"/>
  <c r="E63637" i="1"/>
  <c r="E63636" i="1"/>
  <c r="E63635" i="1"/>
  <c r="E63634" i="1"/>
  <c r="E63633" i="1"/>
  <c r="E63632" i="1"/>
  <c r="E63631" i="1"/>
  <c r="E63630" i="1"/>
  <c r="E63629" i="1"/>
  <c r="E63628" i="1"/>
  <c r="E63627" i="1"/>
  <c r="E63626" i="1"/>
  <c r="E63625" i="1"/>
  <c r="E63624" i="1"/>
  <c r="E63623" i="1"/>
  <c r="E63622" i="1"/>
  <c r="E63621" i="1"/>
  <c r="E63620" i="1"/>
  <c r="E63619" i="1"/>
  <c r="E63618" i="1"/>
  <c r="E63617" i="1"/>
  <c r="E63616" i="1"/>
  <c r="E63615" i="1"/>
  <c r="E63614" i="1"/>
  <c r="E63613" i="1"/>
  <c r="E63612" i="1"/>
  <c r="E63611" i="1"/>
  <c r="E63610" i="1"/>
  <c r="E63609" i="1"/>
  <c r="E63608" i="1"/>
  <c r="E63607" i="1"/>
  <c r="E63606" i="1"/>
  <c r="E63605" i="1"/>
  <c r="E63604" i="1"/>
  <c r="E63603" i="1"/>
  <c r="E63602" i="1"/>
  <c r="E63601" i="1"/>
  <c r="E63600" i="1"/>
  <c r="E63599" i="1"/>
  <c r="E63598" i="1"/>
  <c r="E63597" i="1"/>
  <c r="E63596" i="1"/>
  <c r="E63595" i="1"/>
  <c r="E63594" i="1"/>
  <c r="E63593" i="1"/>
  <c r="E63592" i="1"/>
  <c r="E63591" i="1"/>
  <c r="E63590" i="1"/>
  <c r="E63589" i="1"/>
  <c r="E63588" i="1"/>
  <c r="E63587" i="1"/>
  <c r="E63586" i="1"/>
  <c r="E63585" i="1"/>
  <c r="E63584" i="1"/>
  <c r="E63583" i="1"/>
  <c r="E63582" i="1"/>
  <c r="E63581" i="1"/>
  <c r="E63580" i="1"/>
  <c r="E63579" i="1"/>
  <c r="E63578" i="1"/>
  <c r="E63577" i="1"/>
  <c r="E63576" i="1"/>
  <c r="E63575" i="1"/>
  <c r="E63574" i="1"/>
  <c r="E63573" i="1"/>
  <c r="E63572" i="1"/>
  <c r="E63571" i="1"/>
  <c r="E63570" i="1"/>
  <c r="E63569" i="1"/>
  <c r="E63568" i="1"/>
  <c r="E63567" i="1"/>
  <c r="E63566" i="1"/>
  <c r="E63565" i="1"/>
  <c r="E63564" i="1"/>
  <c r="E63563" i="1"/>
  <c r="E63562" i="1"/>
  <c r="E63561" i="1"/>
  <c r="E63560" i="1"/>
  <c r="E63559" i="1"/>
  <c r="E63558" i="1"/>
  <c r="E63557" i="1"/>
  <c r="E63556" i="1"/>
  <c r="E63555" i="1"/>
  <c r="E63554" i="1"/>
  <c r="E63553" i="1"/>
  <c r="E63552" i="1"/>
  <c r="E63551" i="1"/>
  <c r="E63550" i="1"/>
  <c r="E63549" i="1"/>
  <c r="E63548" i="1"/>
  <c r="E63547" i="1"/>
  <c r="E63546" i="1"/>
  <c r="E63545" i="1"/>
  <c r="E63544" i="1"/>
  <c r="E63543" i="1"/>
  <c r="E63542" i="1"/>
  <c r="E63541" i="1"/>
  <c r="E63540" i="1"/>
  <c r="E63539" i="1"/>
  <c r="E63538" i="1"/>
  <c r="E63537" i="1"/>
  <c r="E63536" i="1"/>
  <c r="E63535" i="1"/>
  <c r="E63534" i="1"/>
  <c r="E63533" i="1"/>
  <c r="E63532" i="1"/>
  <c r="E63531" i="1"/>
  <c r="E63530" i="1"/>
  <c r="E63529" i="1"/>
  <c r="E63528" i="1"/>
  <c r="E63527" i="1"/>
  <c r="E63526" i="1"/>
  <c r="E63525" i="1"/>
  <c r="E63524" i="1"/>
  <c r="E63523" i="1"/>
  <c r="E63522" i="1"/>
  <c r="E63521" i="1"/>
  <c r="E63520" i="1"/>
  <c r="E63519" i="1"/>
  <c r="E63518" i="1"/>
  <c r="E63517" i="1"/>
  <c r="E63516" i="1"/>
  <c r="E63515" i="1"/>
  <c r="E63514" i="1"/>
  <c r="E63513" i="1"/>
  <c r="E63512" i="1"/>
  <c r="E63511" i="1"/>
  <c r="E63510" i="1"/>
  <c r="E63509" i="1"/>
  <c r="E63508" i="1"/>
  <c r="E63507" i="1"/>
  <c r="E63506" i="1"/>
  <c r="E63505" i="1"/>
  <c r="E63504" i="1"/>
  <c r="E63503" i="1"/>
  <c r="E63502" i="1"/>
  <c r="E63501" i="1"/>
  <c r="E63500" i="1"/>
  <c r="E63499" i="1"/>
  <c r="E63498" i="1"/>
  <c r="E63497" i="1"/>
  <c r="E63496" i="1"/>
  <c r="E63495" i="1"/>
  <c r="E63494" i="1"/>
  <c r="E63493" i="1"/>
  <c r="E63492" i="1"/>
  <c r="E63491" i="1"/>
  <c r="E63490" i="1"/>
  <c r="E63489" i="1"/>
  <c r="E63488" i="1"/>
  <c r="E63487" i="1"/>
  <c r="E63486" i="1"/>
  <c r="E63485" i="1"/>
  <c r="E63484" i="1"/>
  <c r="E63483" i="1"/>
  <c r="E63482" i="1"/>
  <c r="E63481" i="1"/>
  <c r="E63480" i="1"/>
  <c r="E63479" i="1"/>
  <c r="E63478" i="1"/>
  <c r="E63477" i="1"/>
  <c r="E63476" i="1"/>
  <c r="E63475" i="1"/>
  <c r="E63474" i="1"/>
  <c r="E63473" i="1"/>
  <c r="E63472" i="1"/>
  <c r="E63471" i="1"/>
  <c r="E63470" i="1"/>
  <c r="E63469" i="1"/>
  <c r="E63468" i="1"/>
  <c r="E63467" i="1"/>
  <c r="E63466" i="1"/>
  <c r="E63465" i="1"/>
  <c r="E63464" i="1"/>
  <c r="E63463" i="1"/>
  <c r="E63462" i="1"/>
  <c r="E63461" i="1"/>
  <c r="E63460" i="1"/>
  <c r="E63459" i="1"/>
  <c r="E63458" i="1"/>
  <c r="E63457" i="1"/>
  <c r="E63456" i="1"/>
  <c r="E63455" i="1"/>
  <c r="E63454" i="1"/>
  <c r="E63453" i="1"/>
  <c r="E63452" i="1"/>
  <c r="E63451" i="1"/>
  <c r="E63450" i="1"/>
  <c r="E63449" i="1"/>
  <c r="E63448" i="1"/>
  <c r="E63447" i="1"/>
  <c r="E63446" i="1"/>
  <c r="E63445" i="1"/>
  <c r="E63444" i="1"/>
  <c r="E63443" i="1"/>
  <c r="E63442" i="1"/>
  <c r="E63441" i="1"/>
  <c r="E63440" i="1"/>
  <c r="E63439" i="1"/>
  <c r="E63438" i="1"/>
  <c r="E63437" i="1"/>
  <c r="E63436" i="1"/>
  <c r="E63435" i="1"/>
  <c r="E63434" i="1"/>
  <c r="E63433" i="1"/>
  <c r="E63432" i="1"/>
  <c r="E63431" i="1"/>
  <c r="E63430" i="1"/>
  <c r="E63429" i="1"/>
  <c r="E63428" i="1"/>
  <c r="E63427" i="1"/>
  <c r="E63426" i="1"/>
  <c r="E63425" i="1"/>
  <c r="E63424" i="1"/>
  <c r="E63423" i="1"/>
  <c r="E63422" i="1"/>
  <c r="E63421" i="1"/>
  <c r="E63420" i="1"/>
  <c r="E63419" i="1"/>
  <c r="E63418" i="1"/>
  <c r="E63417" i="1"/>
  <c r="E63416" i="1"/>
  <c r="E63415" i="1"/>
  <c r="E63414" i="1"/>
  <c r="E63413" i="1"/>
  <c r="E63412" i="1"/>
  <c r="E63411" i="1"/>
  <c r="E63410" i="1"/>
  <c r="E63409" i="1"/>
  <c r="E63408" i="1"/>
  <c r="E63407" i="1"/>
  <c r="E63406" i="1"/>
  <c r="E63405" i="1"/>
  <c r="E63404" i="1"/>
  <c r="E63403" i="1"/>
  <c r="E63402" i="1"/>
  <c r="E63401" i="1"/>
  <c r="E63400" i="1"/>
  <c r="E63399" i="1"/>
  <c r="E63398" i="1"/>
  <c r="E63397" i="1"/>
  <c r="E63396" i="1"/>
  <c r="E63395" i="1"/>
  <c r="E63394" i="1"/>
  <c r="E63393" i="1"/>
  <c r="E63392" i="1"/>
  <c r="E63391" i="1"/>
  <c r="E63390" i="1"/>
  <c r="E63389" i="1"/>
  <c r="E63388" i="1"/>
  <c r="E63387" i="1"/>
  <c r="E63386" i="1"/>
  <c r="E63385" i="1"/>
  <c r="E63384" i="1"/>
  <c r="E63383" i="1"/>
  <c r="E63382" i="1"/>
  <c r="E63381" i="1"/>
  <c r="E63380" i="1"/>
  <c r="E63379" i="1"/>
  <c r="E63378" i="1"/>
  <c r="E63377" i="1"/>
  <c r="E63376" i="1"/>
  <c r="E63375" i="1"/>
  <c r="E63374" i="1"/>
  <c r="E63373" i="1"/>
  <c r="E63372" i="1"/>
  <c r="E63371" i="1"/>
  <c r="E63370" i="1"/>
  <c r="E63369" i="1"/>
  <c r="E63368" i="1"/>
  <c r="E63367" i="1"/>
  <c r="E63366" i="1"/>
  <c r="E63365" i="1"/>
  <c r="E63364" i="1"/>
  <c r="E63363" i="1"/>
  <c r="E63362" i="1"/>
  <c r="E63361" i="1"/>
  <c r="E63360" i="1"/>
  <c r="E63359" i="1"/>
  <c r="E63358" i="1"/>
  <c r="E63357" i="1"/>
  <c r="E63356" i="1"/>
  <c r="E63355" i="1"/>
  <c r="E63354" i="1"/>
  <c r="E63353" i="1"/>
  <c r="E63352" i="1"/>
  <c r="E63351" i="1"/>
  <c r="E63350" i="1"/>
  <c r="E63349" i="1"/>
  <c r="E63348" i="1"/>
  <c r="E63347" i="1"/>
  <c r="E63346" i="1"/>
  <c r="E63345" i="1"/>
  <c r="E63344" i="1"/>
  <c r="E63343" i="1"/>
  <c r="E63342" i="1"/>
  <c r="E63341" i="1"/>
  <c r="E63340" i="1"/>
  <c r="E63339" i="1"/>
  <c r="E63338" i="1"/>
  <c r="E63337" i="1"/>
  <c r="E63336" i="1"/>
  <c r="E63335" i="1"/>
  <c r="E63334" i="1"/>
  <c r="E63333" i="1"/>
  <c r="E63332" i="1"/>
  <c r="E63331" i="1"/>
  <c r="E63330" i="1"/>
  <c r="E63329" i="1"/>
  <c r="E63328" i="1"/>
  <c r="E63327" i="1"/>
  <c r="E63326" i="1"/>
  <c r="E63325" i="1"/>
  <c r="E63324" i="1"/>
  <c r="E63323" i="1"/>
  <c r="E63322" i="1"/>
  <c r="E63321" i="1"/>
  <c r="E63320" i="1"/>
  <c r="E63319" i="1"/>
  <c r="E63318" i="1"/>
  <c r="E63317" i="1"/>
  <c r="E63316" i="1"/>
  <c r="E63315" i="1"/>
  <c r="E63314" i="1"/>
  <c r="E63313" i="1"/>
  <c r="E63312" i="1"/>
  <c r="E63311" i="1"/>
  <c r="E63310" i="1"/>
  <c r="E63309" i="1"/>
  <c r="E63308" i="1"/>
  <c r="E63307" i="1"/>
  <c r="E63306" i="1"/>
  <c r="E63305" i="1"/>
  <c r="E63304" i="1"/>
  <c r="E63303" i="1"/>
  <c r="E63302" i="1"/>
  <c r="E63301" i="1"/>
  <c r="E63300" i="1"/>
  <c r="E63299" i="1"/>
  <c r="E63298" i="1"/>
  <c r="E63297" i="1"/>
  <c r="E63296" i="1"/>
  <c r="E63295" i="1"/>
  <c r="E63294" i="1"/>
  <c r="E63293" i="1"/>
  <c r="E63292" i="1"/>
  <c r="E63291" i="1"/>
  <c r="E63290" i="1"/>
  <c r="E63289" i="1"/>
  <c r="E63288" i="1"/>
  <c r="E63287" i="1"/>
  <c r="E63286" i="1"/>
  <c r="E63285" i="1"/>
  <c r="E63284" i="1"/>
  <c r="E63283" i="1"/>
  <c r="E63282" i="1"/>
  <c r="E63281" i="1"/>
  <c r="E63280" i="1"/>
  <c r="E63279" i="1"/>
  <c r="E63278" i="1"/>
  <c r="E63277" i="1"/>
  <c r="E63276" i="1"/>
  <c r="E63275" i="1"/>
  <c r="E63274" i="1"/>
  <c r="E63273" i="1"/>
  <c r="E63272" i="1"/>
  <c r="E63271" i="1"/>
  <c r="E63270" i="1"/>
  <c r="E63269" i="1"/>
  <c r="E63268" i="1"/>
  <c r="E63267" i="1"/>
  <c r="E63266" i="1"/>
  <c r="E63265" i="1"/>
  <c r="E63264" i="1"/>
  <c r="E63263" i="1"/>
  <c r="E63262" i="1"/>
  <c r="E63261" i="1"/>
  <c r="E63260" i="1"/>
  <c r="E63259" i="1"/>
  <c r="E63258" i="1"/>
  <c r="E63257" i="1"/>
  <c r="E63256" i="1"/>
  <c r="E63255" i="1"/>
  <c r="E63254" i="1"/>
  <c r="E63253" i="1"/>
  <c r="E63252" i="1"/>
  <c r="E63251" i="1"/>
  <c r="E63250" i="1"/>
  <c r="E63249" i="1"/>
  <c r="E63248" i="1"/>
  <c r="E63247" i="1"/>
  <c r="E63246" i="1"/>
  <c r="E63245" i="1"/>
  <c r="E63244" i="1"/>
  <c r="E63243" i="1"/>
  <c r="E63242" i="1"/>
  <c r="E63241" i="1"/>
  <c r="E63240" i="1"/>
  <c r="E63239" i="1"/>
  <c r="E63238" i="1"/>
  <c r="E63237" i="1"/>
  <c r="E63236" i="1"/>
  <c r="E63235" i="1"/>
  <c r="E63234" i="1"/>
  <c r="E63233" i="1"/>
  <c r="E63232" i="1"/>
  <c r="E63231" i="1"/>
  <c r="E63230" i="1"/>
  <c r="E63229" i="1"/>
  <c r="E63228" i="1"/>
  <c r="E63227" i="1"/>
  <c r="E63226" i="1"/>
  <c r="E63225" i="1"/>
  <c r="E63224" i="1"/>
  <c r="E63223" i="1"/>
  <c r="E63222" i="1"/>
  <c r="E63221" i="1"/>
  <c r="E63220" i="1"/>
  <c r="E63219" i="1"/>
  <c r="E63218" i="1"/>
  <c r="E63217" i="1"/>
  <c r="E63216" i="1"/>
  <c r="E63215" i="1"/>
  <c r="E63214" i="1"/>
  <c r="E63213" i="1"/>
  <c r="E63212" i="1"/>
  <c r="E63211" i="1"/>
  <c r="E63210" i="1"/>
  <c r="E63209" i="1"/>
  <c r="E63208" i="1"/>
  <c r="E63207" i="1"/>
  <c r="E63206" i="1"/>
  <c r="E63205" i="1"/>
  <c r="E63204" i="1"/>
  <c r="E63203" i="1"/>
  <c r="E63202" i="1"/>
  <c r="E63201" i="1"/>
  <c r="E63200" i="1"/>
  <c r="E63199" i="1"/>
  <c r="E63198" i="1"/>
  <c r="E63197" i="1"/>
  <c r="E63196" i="1"/>
  <c r="E63195" i="1"/>
  <c r="E63194" i="1"/>
  <c r="E63193" i="1"/>
  <c r="E63192" i="1"/>
  <c r="E63191" i="1"/>
  <c r="E63190" i="1"/>
  <c r="E63189" i="1"/>
  <c r="E63188" i="1"/>
  <c r="E63187" i="1"/>
  <c r="E63186" i="1"/>
  <c r="E63185" i="1"/>
  <c r="E63184" i="1"/>
  <c r="E63183" i="1"/>
  <c r="E63182" i="1"/>
  <c r="E63181" i="1"/>
  <c r="E63180" i="1"/>
  <c r="E63179" i="1"/>
  <c r="E63178" i="1"/>
  <c r="E63177" i="1"/>
  <c r="E63176" i="1"/>
  <c r="E63175" i="1"/>
  <c r="E63174" i="1"/>
  <c r="E63173" i="1"/>
  <c r="E63172" i="1"/>
  <c r="E63171" i="1"/>
  <c r="E63170" i="1"/>
  <c r="E63169" i="1"/>
  <c r="E63168" i="1"/>
  <c r="E63167" i="1"/>
  <c r="E63166" i="1"/>
  <c r="E63165" i="1"/>
  <c r="E63164" i="1"/>
  <c r="E63163" i="1"/>
  <c r="E63162" i="1"/>
  <c r="E63161" i="1"/>
  <c r="E63160" i="1"/>
  <c r="E63159" i="1"/>
  <c r="E63158" i="1"/>
  <c r="E63157" i="1"/>
  <c r="E63156" i="1"/>
  <c r="E63155" i="1"/>
  <c r="E63154" i="1"/>
  <c r="E63153" i="1"/>
  <c r="E63152" i="1"/>
  <c r="E63151" i="1"/>
  <c r="E63150" i="1"/>
  <c r="E63149" i="1"/>
  <c r="E63148" i="1"/>
  <c r="E63147" i="1"/>
  <c r="E63146" i="1"/>
  <c r="E63145" i="1"/>
  <c r="E63144" i="1"/>
  <c r="E63143" i="1"/>
  <c r="E63142" i="1"/>
  <c r="E63141" i="1"/>
  <c r="E63140" i="1"/>
  <c r="E63139" i="1"/>
  <c r="E63138" i="1"/>
  <c r="E63137" i="1"/>
  <c r="E63136" i="1"/>
  <c r="E63135" i="1"/>
  <c r="E63134" i="1"/>
  <c r="E63133" i="1"/>
  <c r="E63132" i="1"/>
  <c r="E63131" i="1"/>
  <c r="E63130" i="1"/>
  <c r="E63129" i="1"/>
  <c r="E63128" i="1"/>
  <c r="E63127" i="1"/>
  <c r="E63126" i="1"/>
  <c r="E63125" i="1"/>
  <c r="E63124" i="1"/>
  <c r="E63123" i="1"/>
  <c r="E63122" i="1"/>
  <c r="E63121" i="1"/>
  <c r="E63120" i="1"/>
  <c r="E63119" i="1"/>
  <c r="E63118" i="1"/>
  <c r="E63117" i="1"/>
  <c r="E63116" i="1"/>
  <c r="E63115" i="1"/>
  <c r="E63114" i="1"/>
  <c r="E63113" i="1"/>
  <c r="E63112" i="1"/>
  <c r="E63111" i="1"/>
  <c r="E63110" i="1"/>
  <c r="E63109" i="1"/>
  <c r="E63108" i="1"/>
  <c r="E63107" i="1"/>
  <c r="E63106" i="1"/>
  <c r="E63105" i="1"/>
  <c r="E63104" i="1"/>
  <c r="E63103" i="1"/>
  <c r="E63102" i="1"/>
  <c r="E63101" i="1"/>
  <c r="E63100" i="1"/>
  <c r="E63099" i="1"/>
  <c r="E63098" i="1"/>
  <c r="E63097" i="1"/>
  <c r="E63096" i="1"/>
  <c r="E63095" i="1"/>
  <c r="E63094" i="1"/>
  <c r="E63093" i="1"/>
  <c r="E63092" i="1"/>
  <c r="E63091" i="1"/>
  <c r="E63090" i="1"/>
  <c r="E63089" i="1"/>
  <c r="E63088" i="1"/>
  <c r="E63087" i="1"/>
  <c r="E63086" i="1"/>
  <c r="E63085" i="1"/>
  <c r="E63084" i="1"/>
  <c r="E63083" i="1"/>
  <c r="E63082" i="1"/>
  <c r="E63081" i="1"/>
  <c r="E63080" i="1"/>
  <c r="E63079" i="1"/>
  <c r="E63078" i="1"/>
  <c r="E63077" i="1"/>
  <c r="E63076" i="1"/>
  <c r="E63075" i="1"/>
  <c r="E63074" i="1"/>
  <c r="E63073" i="1"/>
  <c r="E63072" i="1"/>
  <c r="E63071" i="1"/>
  <c r="E63070" i="1"/>
  <c r="E63069" i="1"/>
  <c r="E63068" i="1"/>
  <c r="E63067" i="1"/>
  <c r="E63066" i="1"/>
  <c r="E63065" i="1"/>
  <c r="E63064" i="1"/>
  <c r="E63063" i="1"/>
  <c r="E63062" i="1"/>
  <c r="E63061" i="1"/>
  <c r="E63060" i="1"/>
  <c r="E63059" i="1"/>
  <c r="E63058" i="1"/>
  <c r="E63057" i="1"/>
  <c r="E63056" i="1"/>
  <c r="E63055" i="1"/>
  <c r="E63054" i="1"/>
  <c r="E63053" i="1"/>
  <c r="E63052" i="1"/>
  <c r="E63051" i="1"/>
  <c r="E63050" i="1"/>
  <c r="E63049" i="1"/>
  <c r="E63048" i="1"/>
  <c r="E63047" i="1"/>
  <c r="E63046" i="1"/>
  <c r="E63045" i="1"/>
  <c r="E63044" i="1"/>
  <c r="E63043" i="1"/>
  <c r="E63042" i="1"/>
  <c r="E63041" i="1"/>
  <c r="E63040" i="1"/>
  <c r="E63039" i="1"/>
  <c r="E63038" i="1"/>
  <c r="E63037" i="1"/>
  <c r="E63036" i="1"/>
  <c r="E63035" i="1"/>
  <c r="E63034" i="1"/>
  <c r="E63033" i="1"/>
  <c r="E63032" i="1"/>
  <c r="E63031" i="1"/>
  <c r="E63030" i="1"/>
  <c r="E63029" i="1"/>
  <c r="E63028" i="1"/>
  <c r="E63027" i="1"/>
  <c r="E63026" i="1"/>
  <c r="E63025" i="1"/>
  <c r="E63024" i="1"/>
  <c r="E63023" i="1"/>
  <c r="E63022" i="1"/>
  <c r="E63021" i="1"/>
  <c r="E63020" i="1"/>
  <c r="E63019" i="1"/>
  <c r="E63018" i="1"/>
  <c r="E63017" i="1"/>
  <c r="E63016" i="1"/>
  <c r="E63015" i="1"/>
  <c r="E63014" i="1"/>
  <c r="E63013" i="1"/>
  <c r="E63012" i="1"/>
  <c r="E63011" i="1"/>
  <c r="E63010" i="1"/>
  <c r="E63009" i="1"/>
  <c r="E63008" i="1"/>
  <c r="E63007" i="1"/>
  <c r="E63006" i="1"/>
  <c r="E63005" i="1"/>
  <c r="E63004" i="1"/>
  <c r="E63003" i="1"/>
  <c r="E63002" i="1"/>
  <c r="E63001" i="1"/>
  <c r="E63000" i="1"/>
  <c r="E62999" i="1"/>
  <c r="E62998" i="1"/>
  <c r="E62997" i="1"/>
  <c r="E62996" i="1"/>
  <c r="E62995" i="1"/>
  <c r="E62994" i="1"/>
  <c r="E62993" i="1"/>
  <c r="E62992" i="1"/>
  <c r="E62991" i="1"/>
  <c r="E62990" i="1"/>
  <c r="E62989" i="1"/>
  <c r="E62988" i="1"/>
  <c r="E62987" i="1"/>
  <c r="E62986" i="1"/>
  <c r="E62985" i="1"/>
  <c r="E62984" i="1"/>
  <c r="E62983" i="1"/>
  <c r="E62982" i="1"/>
  <c r="E62981" i="1"/>
  <c r="E62980" i="1"/>
  <c r="E62979" i="1"/>
  <c r="E62978" i="1"/>
  <c r="E62977" i="1"/>
  <c r="E62976" i="1"/>
  <c r="E62975" i="1"/>
  <c r="E62974" i="1"/>
  <c r="E62973" i="1"/>
  <c r="E62972" i="1"/>
  <c r="E62971" i="1"/>
  <c r="E62970" i="1"/>
  <c r="E62969" i="1"/>
  <c r="E62968" i="1"/>
  <c r="E62967" i="1"/>
  <c r="E62966" i="1"/>
  <c r="E62965" i="1"/>
  <c r="E62964" i="1"/>
  <c r="E62963" i="1"/>
  <c r="E62962" i="1"/>
  <c r="E62961" i="1"/>
  <c r="E62960" i="1"/>
  <c r="E62959" i="1"/>
  <c r="E62958" i="1"/>
  <c r="E62957" i="1"/>
  <c r="E62956" i="1"/>
  <c r="E62955" i="1"/>
  <c r="E62954" i="1"/>
  <c r="E62953" i="1"/>
  <c r="E62952" i="1"/>
  <c r="E62951" i="1"/>
  <c r="E62950" i="1"/>
  <c r="E62949" i="1"/>
  <c r="E62948" i="1"/>
  <c r="E62947" i="1"/>
  <c r="E62946" i="1"/>
  <c r="E62945" i="1"/>
  <c r="E62944" i="1"/>
  <c r="E62943" i="1"/>
  <c r="E62942" i="1"/>
  <c r="E62941" i="1"/>
  <c r="E62940" i="1"/>
  <c r="E62939" i="1"/>
  <c r="E62938" i="1"/>
  <c r="E62937" i="1"/>
  <c r="E62936" i="1"/>
  <c r="E62935" i="1"/>
  <c r="E62934" i="1"/>
  <c r="E62933" i="1"/>
  <c r="E62932" i="1"/>
  <c r="E62931" i="1"/>
  <c r="E62930" i="1"/>
  <c r="E62929" i="1"/>
  <c r="E62928" i="1"/>
  <c r="E62927" i="1"/>
  <c r="E62926" i="1"/>
  <c r="E62925" i="1"/>
  <c r="E62924" i="1"/>
  <c r="E62923" i="1"/>
  <c r="E62922" i="1"/>
  <c r="E62921" i="1"/>
  <c r="E62920" i="1"/>
  <c r="E62919" i="1"/>
  <c r="E62918" i="1"/>
  <c r="E62917" i="1"/>
  <c r="E62916" i="1"/>
  <c r="E62915" i="1"/>
  <c r="E62914" i="1"/>
  <c r="E62913" i="1"/>
  <c r="E62912" i="1"/>
  <c r="E62911" i="1"/>
  <c r="E62910" i="1"/>
  <c r="E62909" i="1"/>
  <c r="E62908" i="1"/>
  <c r="E62907" i="1"/>
  <c r="E62906" i="1"/>
  <c r="E62905" i="1"/>
  <c r="E62904" i="1"/>
  <c r="E62903" i="1"/>
  <c r="E62902" i="1"/>
  <c r="E62901" i="1"/>
  <c r="E62900" i="1"/>
  <c r="E62899" i="1"/>
  <c r="E62898" i="1"/>
  <c r="E62897" i="1"/>
  <c r="E62896" i="1"/>
  <c r="E62895" i="1"/>
  <c r="E62894" i="1"/>
  <c r="E62893" i="1"/>
  <c r="E62892" i="1"/>
  <c r="E62891" i="1"/>
  <c r="E62890" i="1"/>
  <c r="E62889" i="1"/>
  <c r="E62888" i="1"/>
  <c r="E62887" i="1"/>
  <c r="E62886" i="1"/>
  <c r="E62885" i="1"/>
  <c r="E62884" i="1"/>
  <c r="E62883" i="1"/>
  <c r="E62882" i="1"/>
  <c r="E62881" i="1"/>
  <c r="E62880" i="1"/>
  <c r="E62879" i="1"/>
  <c r="E62878" i="1"/>
  <c r="E62877" i="1"/>
  <c r="E62876" i="1"/>
  <c r="E62875" i="1"/>
  <c r="E62874" i="1"/>
  <c r="E62873" i="1"/>
  <c r="E62872" i="1"/>
  <c r="E62871" i="1"/>
  <c r="E62870" i="1"/>
  <c r="E62869" i="1"/>
  <c r="E62868" i="1"/>
  <c r="E62867" i="1"/>
  <c r="E62866" i="1"/>
  <c r="E62865" i="1"/>
  <c r="E62864" i="1"/>
  <c r="E62863" i="1"/>
  <c r="E62862" i="1"/>
  <c r="E62861" i="1"/>
  <c r="E62860" i="1"/>
  <c r="E62859" i="1"/>
  <c r="E62858" i="1"/>
  <c r="E62857" i="1"/>
  <c r="E62856" i="1"/>
  <c r="E62855" i="1"/>
  <c r="E62854" i="1"/>
  <c r="E62853" i="1"/>
  <c r="E62852" i="1"/>
  <c r="E62851" i="1"/>
  <c r="E62850" i="1"/>
  <c r="E62849" i="1"/>
  <c r="E62848" i="1"/>
  <c r="E62847" i="1"/>
  <c r="E62846" i="1"/>
  <c r="E62845" i="1"/>
  <c r="E62844" i="1"/>
  <c r="E62843" i="1"/>
  <c r="E62842" i="1"/>
  <c r="E62841" i="1"/>
  <c r="E62840" i="1"/>
  <c r="E62839" i="1"/>
  <c r="E62838" i="1"/>
  <c r="E62837" i="1"/>
  <c r="E62836" i="1"/>
  <c r="E62835" i="1"/>
  <c r="E62834" i="1"/>
  <c r="E62833" i="1"/>
  <c r="E62832" i="1"/>
  <c r="E62831" i="1"/>
  <c r="E62830" i="1"/>
  <c r="E62829" i="1"/>
  <c r="E62828" i="1"/>
  <c r="E62827" i="1"/>
  <c r="E62826" i="1"/>
  <c r="E62825" i="1"/>
  <c r="E62824" i="1"/>
  <c r="E62823" i="1"/>
  <c r="E62822" i="1"/>
  <c r="E62821" i="1"/>
  <c r="E62820" i="1"/>
  <c r="E62819" i="1"/>
  <c r="E62818" i="1"/>
  <c r="E62817" i="1"/>
  <c r="E62816" i="1"/>
  <c r="E62815" i="1"/>
  <c r="E62814" i="1"/>
  <c r="E62813" i="1"/>
  <c r="E62812" i="1"/>
  <c r="E62811" i="1"/>
  <c r="E62810" i="1"/>
  <c r="E62809" i="1"/>
  <c r="E62808" i="1"/>
  <c r="E62807" i="1"/>
  <c r="E62806" i="1"/>
  <c r="E62805" i="1"/>
  <c r="E62804" i="1"/>
  <c r="E62803" i="1"/>
  <c r="E62802" i="1"/>
  <c r="E62801" i="1"/>
  <c r="E62800" i="1"/>
  <c r="E62799" i="1"/>
  <c r="E62798" i="1"/>
  <c r="E62797" i="1"/>
  <c r="E62796" i="1"/>
  <c r="E62795" i="1"/>
  <c r="E62794" i="1"/>
  <c r="E62793" i="1"/>
  <c r="E62792" i="1"/>
  <c r="E62791" i="1"/>
  <c r="E62790" i="1"/>
  <c r="E62789" i="1"/>
  <c r="E62788" i="1"/>
  <c r="E62787" i="1"/>
  <c r="E62786" i="1"/>
  <c r="E62785" i="1"/>
  <c r="E62784" i="1"/>
  <c r="E62783" i="1"/>
  <c r="E62782" i="1"/>
  <c r="E62781" i="1"/>
  <c r="E62780" i="1"/>
  <c r="E62779" i="1"/>
  <c r="E62778" i="1"/>
  <c r="E62777" i="1"/>
  <c r="E62776" i="1"/>
  <c r="E62775" i="1"/>
  <c r="E62774" i="1"/>
  <c r="E62773" i="1"/>
  <c r="E62772" i="1"/>
  <c r="E62771" i="1"/>
  <c r="E62770" i="1"/>
  <c r="E62769" i="1"/>
  <c r="E62768" i="1"/>
  <c r="E62767" i="1"/>
  <c r="E62766" i="1"/>
  <c r="E62765" i="1"/>
  <c r="E62764" i="1"/>
  <c r="E62763" i="1"/>
  <c r="E62762" i="1"/>
  <c r="E62761" i="1"/>
  <c r="E62760" i="1"/>
  <c r="E62759" i="1"/>
  <c r="E62758" i="1"/>
  <c r="E62757" i="1"/>
  <c r="E62756" i="1"/>
  <c r="E62755" i="1"/>
  <c r="E62754" i="1"/>
  <c r="E62753" i="1"/>
  <c r="E62752" i="1"/>
  <c r="E62751" i="1"/>
  <c r="E62750" i="1"/>
  <c r="E62749" i="1"/>
  <c r="E62748" i="1"/>
  <c r="E62747" i="1"/>
  <c r="E62746" i="1"/>
  <c r="E62745" i="1"/>
  <c r="E62744" i="1"/>
  <c r="E62743" i="1"/>
  <c r="E62742" i="1"/>
  <c r="E62741" i="1"/>
  <c r="E62740" i="1"/>
  <c r="E62739" i="1"/>
  <c r="E62738" i="1"/>
  <c r="E62737" i="1"/>
  <c r="E62736" i="1"/>
  <c r="E62735" i="1"/>
  <c r="E62734" i="1"/>
  <c r="E62733" i="1"/>
  <c r="E62732" i="1"/>
  <c r="E62731" i="1"/>
  <c r="E62730" i="1"/>
  <c r="E62729" i="1"/>
  <c r="E62728" i="1"/>
  <c r="E62727" i="1"/>
  <c r="E62726" i="1"/>
  <c r="E62725" i="1"/>
  <c r="E62724" i="1"/>
  <c r="E62723" i="1"/>
  <c r="E62722" i="1"/>
  <c r="E62721" i="1"/>
  <c r="E62720" i="1"/>
  <c r="E62719" i="1"/>
  <c r="E62718" i="1"/>
  <c r="E62717" i="1"/>
  <c r="E62716" i="1"/>
  <c r="E62715" i="1"/>
  <c r="E62714" i="1"/>
  <c r="E62713" i="1"/>
  <c r="E62712" i="1"/>
  <c r="E62711" i="1"/>
  <c r="E62710" i="1"/>
  <c r="E62709" i="1"/>
  <c r="E62708" i="1"/>
  <c r="E62707" i="1"/>
  <c r="E62706" i="1"/>
  <c r="E62705" i="1"/>
  <c r="E62704" i="1"/>
  <c r="E62703" i="1"/>
  <c r="E62702" i="1"/>
  <c r="E62701" i="1"/>
  <c r="E62700" i="1"/>
  <c r="E62699" i="1"/>
  <c r="E62698" i="1"/>
  <c r="E62697" i="1"/>
  <c r="E62696" i="1"/>
  <c r="E62695" i="1"/>
  <c r="E62694" i="1"/>
  <c r="E62693" i="1"/>
  <c r="E62692" i="1"/>
  <c r="E62691" i="1"/>
  <c r="E62690" i="1"/>
  <c r="E62689" i="1"/>
  <c r="E62688" i="1"/>
  <c r="E62687" i="1"/>
  <c r="E62686" i="1"/>
  <c r="E62685" i="1"/>
  <c r="E62684" i="1"/>
  <c r="E62683" i="1"/>
  <c r="E62682" i="1"/>
  <c r="E62681" i="1"/>
  <c r="E62680" i="1"/>
  <c r="E62679" i="1"/>
  <c r="E62678" i="1"/>
  <c r="E62677" i="1"/>
  <c r="E62676" i="1"/>
  <c r="E62675" i="1"/>
  <c r="E62674" i="1"/>
  <c r="E62673" i="1"/>
  <c r="E62672" i="1"/>
  <c r="E62671" i="1"/>
  <c r="E62670" i="1"/>
  <c r="E62669" i="1"/>
  <c r="E62668" i="1"/>
  <c r="E62667" i="1"/>
  <c r="E62666" i="1"/>
  <c r="E62665" i="1"/>
  <c r="E62664" i="1"/>
  <c r="E62663" i="1"/>
  <c r="E62662" i="1"/>
  <c r="E62661" i="1"/>
  <c r="E62660" i="1"/>
  <c r="E62659" i="1"/>
  <c r="E62658" i="1"/>
  <c r="E62657" i="1"/>
  <c r="E62656" i="1"/>
  <c r="E62655" i="1"/>
  <c r="E62654" i="1"/>
  <c r="E62653" i="1"/>
  <c r="E62652" i="1"/>
  <c r="E62651" i="1"/>
  <c r="E62650" i="1"/>
  <c r="E62649" i="1"/>
  <c r="E62648" i="1"/>
  <c r="E62647" i="1"/>
  <c r="E62646" i="1"/>
  <c r="E62645" i="1"/>
  <c r="E62644" i="1"/>
  <c r="E62643" i="1"/>
  <c r="E62642" i="1"/>
  <c r="E62641" i="1"/>
  <c r="E62640" i="1"/>
  <c r="E62639" i="1"/>
  <c r="E62638" i="1"/>
  <c r="E62637" i="1"/>
  <c r="E62636" i="1"/>
  <c r="E62635" i="1"/>
  <c r="E62634" i="1"/>
  <c r="E62633" i="1"/>
  <c r="E62632" i="1"/>
  <c r="E62631" i="1"/>
  <c r="E62630" i="1"/>
  <c r="E62629" i="1"/>
  <c r="E62628" i="1"/>
  <c r="E62627" i="1"/>
  <c r="E62626" i="1"/>
  <c r="E62625" i="1"/>
  <c r="E62624" i="1"/>
  <c r="E62623" i="1"/>
  <c r="E62622" i="1"/>
  <c r="E62621" i="1"/>
  <c r="E62620" i="1"/>
  <c r="E62619" i="1"/>
  <c r="E62618" i="1"/>
  <c r="E62617" i="1"/>
  <c r="E62616" i="1"/>
  <c r="E62615" i="1"/>
  <c r="E62614" i="1"/>
  <c r="E62613" i="1"/>
  <c r="E62612" i="1"/>
  <c r="E62611" i="1"/>
  <c r="E62610" i="1"/>
  <c r="E62609" i="1"/>
  <c r="E62608" i="1"/>
  <c r="E62607" i="1"/>
  <c r="E62606" i="1"/>
  <c r="E62605" i="1"/>
  <c r="E62604" i="1"/>
  <c r="E62603" i="1"/>
  <c r="E62602" i="1"/>
  <c r="E62601" i="1"/>
  <c r="E62600" i="1"/>
  <c r="E62599" i="1"/>
  <c r="E62598" i="1"/>
  <c r="E62597" i="1"/>
  <c r="E62596" i="1"/>
  <c r="E62595" i="1"/>
  <c r="E62594" i="1"/>
  <c r="E62593" i="1"/>
  <c r="E62592" i="1"/>
  <c r="E62591" i="1"/>
  <c r="E62590" i="1"/>
  <c r="E62589" i="1"/>
  <c r="E62588" i="1"/>
  <c r="E62587" i="1"/>
  <c r="E62586" i="1"/>
  <c r="E62585" i="1"/>
  <c r="E62584" i="1"/>
  <c r="E62583" i="1"/>
  <c r="E62582" i="1"/>
  <c r="E62581" i="1"/>
  <c r="E62580" i="1"/>
  <c r="E62579" i="1"/>
  <c r="E62578" i="1"/>
  <c r="E62577" i="1"/>
  <c r="E62576" i="1"/>
  <c r="E62575" i="1"/>
  <c r="E62574" i="1"/>
  <c r="E62573" i="1"/>
  <c r="E62572" i="1"/>
  <c r="E62571" i="1"/>
  <c r="E62570" i="1"/>
  <c r="E62569" i="1"/>
  <c r="E62568" i="1"/>
  <c r="E62567" i="1"/>
  <c r="E62566" i="1"/>
  <c r="E62565" i="1"/>
  <c r="E62564" i="1"/>
  <c r="E62563" i="1"/>
  <c r="E62562" i="1"/>
  <c r="E62561" i="1"/>
  <c r="E62560" i="1"/>
  <c r="E62559" i="1"/>
  <c r="E62558" i="1"/>
  <c r="E62557" i="1"/>
  <c r="E62556" i="1"/>
  <c r="E62555" i="1"/>
  <c r="E62554" i="1"/>
  <c r="E62553" i="1"/>
  <c r="E62552" i="1"/>
  <c r="E62551" i="1"/>
  <c r="E62550" i="1"/>
  <c r="E62549" i="1"/>
  <c r="E62548" i="1"/>
  <c r="E62547" i="1"/>
  <c r="E62546" i="1"/>
  <c r="E62545" i="1"/>
  <c r="E62544" i="1"/>
  <c r="E62543" i="1"/>
  <c r="E62542" i="1"/>
  <c r="E62541" i="1"/>
  <c r="E62540" i="1"/>
  <c r="E62539" i="1"/>
  <c r="E62538" i="1"/>
  <c r="E62537" i="1"/>
  <c r="E62536" i="1"/>
  <c r="E62535" i="1"/>
  <c r="E62534" i="1"/>
  <c r="E62533" i="1"/>
  <c r="E62532" i="1"/>
  <c r="E62531" i="1"/>
  <c r="E62530" i="1"/>
  <c r="E62529" i="1"/>
  <c r="E62528" i="1"/>
  <c r="E62527" i="1"/>
  <c r="E62526" i="1"/>
  <c r="E62525" i="1"/>
  <c r="E62524" i="1"/>
  <c r="E62523" i="1"/>
  <c r="E62522" i="1"/>
  <c r="E62521" i="1"/>
  <c r="E62520" i="1"/>
  <c r="E62519" i="1"/>
  <c r="E62518" i="1"/>
  <c r="E62517" i="1"/>
  <c r="E62516" i="1"/>
  <c r="E62515" i="1"/>
  <c r="E62514" i="1"/>
  <c r="E62513" i="1"/>
  <c r="E62512" i="1"/>
  <c r="E62511" i="1"/>
  <c r="E62510" i="1"/>
  <c r="E62509" i="1"/>
  <c r="E62508" i="1"/>
  <c r="E62507" i="1"/>
  <c r="E62506" i="1"/>
  <c r="E62505" i="1"/>
  <c r="E62504" i="1"/>
  <c r="E62503" i="1"/>
  <c r="E62502" i="1"/>
  <c r="E62501" i="1"/>
  <c r="E62500" i="1"/>
  <c r="E62499" i="1"/>
  <c r="E62498" i="1"/>
  <c r="E62497" i="1"/>
  <c r="E62496" i="1"/>
  <c r="E62495" i="1"/>
  <c r="E62494" i="1"/>
  <c r="E62493" i="1"/>
  <c r="E62492" i="1"/>
  <c r="E62491" i="1"/>
  <c r="E62490" i="1"/>
  <c r="E62489" i="1"/>
  <c r="E62488" i="1"/>
  <c r="E62487" i="1"/>
  <c r="E62486" i="1"/>
  <c r="E62485" i="1"/>
  <c r="E62484" i="1"/>
  <c r="E62483" i="1"/>
  <c r="E62482" i="1"/>
  <c r="E62481" i="1"/>
  <c r="E62480" i="1"/>
  <c r="E62479" i="1"/>
  <c r="E62478" i="1"/>
  <c r="E62477" i="1"/>
  <c r="E62476" i="1"/>
  <c r="E62475" i="1"/>
  <c r="E62474" i="1"/>
  <c r="E62473" i="1"/>
  <c r="E62472" i="1"/>
  <c r="E62471" i="1"/>
  <c r="E62470" i="1"/>
  <c r="E62469" i="1"/>
  <c r="E62468" i="1"/>
  <c r="E62467" i="1"/>
  <c r="E62466" i="1"/>
  <c r="E62465" i="1"/>
  <c r="E62464" i="1"/>
  <c r="E62463" i="1"/>
  <c r="E62462" i="1"/>
  <c r="E62461" i="1"/>
  <c r="E62460" i="1"/>
  <c r="E62459" i="1"/>
  <c r="E62458" i="1"/>
  <c r="E62457" i="1"/>
  <c r="E62456" i="1"/>
  <c r="E62455" i="1"/>
  <c r="E62454" i="1"/>
  <c r="E62453" i="1"/>
  <c r="E62452" i="1"/>
  <c r="E62451" i="1"/>
  <c r="E62450" i="1"/>
  <c r="E62449" i="1"/>
  <c r="E62448" i="1"/>
  <c r="E62447" i="1"/>
  <c r="E62446" i="1"/>
  <c r="E62445" i="1"/>
  <c r="E62444" i="1"/>
  <c r="E62443" i="1"/>
  <c r="E62442" i="1"/>
  <c r="E62441" i="1"/>
  <c r="E62440" i="1"/>
  <c r="E62439" i="1"/>
  <c r="E62438" i="1"/>
  <c r="E62437" i="1"/>
  <c r="E62436" i="1"/>
  <c r="E62435" i="1"/>
  <c r="E62434" i="1"/>
  <c r="E62433" i="1"/>
  <c r="E62432" i="1"/>
  <c r="E62431" i="1"/>
  <c r="E62430" i="1"/>
  <c r="E62429" i="1"/>
  <c r="E62428" i="1"/>
  <c r="E62427" i="1"/>
  <c r="E62426" i="1"/>
  <c r="E62425" i="1"/>
  <c r="E62424" i="1"/>
  <c r="E62423" i="1"/>
  <c r="E62422" i="1"/>
  <c r="E62421" i="1"/>
  <c r="E62420" i="1"/>
  <c r="E62419" i="1"/>
  <c r="E62418" i="1"/>
  <c r="E62417" i="1"/>
  <c r="E62416" i="1"/>
  <c r="E62415" i="1"/>
  <c r="E62414" i="1"/>
  <c r="E62413" i="1"/>
  <c r="E62412" i="1"/>
  <c r="E62411" i="1"/>
  <c r="E62410" i="1"/>
  <c r="E62409" i="1"/>
  <c r="E62408" i="1"/>
  <c r="E62407" i="1"/>
  <c r="E62406" i="1"/>
  <c r="E62405" i="1"/>
  <c r="E62404" i="1"/>
  <c r="E62403" i="1"/>
  <c r="E62402" i="1"/>
  <c r="E62401" i="1"/>
  <c r="E62400" i="1"/>
  <c r="E62399" i="1"/>
  <c r="E62398" i="1"/>
  <c r="E62397" i="1"/>
  <c r="E62396" i="1"/>
  <c r="E62395" i="1"/>
  <c r="E62394" i="1"/>
  <c r="E62393" i="1"/>
  <c r="E62392" i="1"/>
  <c r="E62391" i="1"/>
  <c r="E62390" i="1"/>
  <c r="E62389" i="1"/>
  <c r="E62388" i="1"/>
  <c r="E62387" i="1"/>
  <c r="E62386" i="1"/>
  <c r="E62385" i="1"/>
  <c r="E62384" i="1"/>
  <c r="E62383" i="1"/>
  <c r="E62382" i="1"/>
  <c r="E62381" i="1"/>
  <c r="E62380" i="1"/>
  <c r="E62379" i="1"/>
  <c r="E62378" i="1"/>
  <c r="E62377" i="1"/>
  <c r="E62376" i="1"/>
  <c r="E62375" i="1"/>
  <c r="E62374" i="1"/>
  <c r="E62373" i="1"/>
  <c r="E62372" i="1"/>
  <c r="E62371" i="1"/>
  <c r="E62370" i="1"/>
  <c r="E62369" i="1"/>
  <c r="E62368" i="1"/>
  <c r="E62367" i="1"/>
  <c r="E62366" i="1"/>
  <c r="E62365" i="1"/>
  <c r="E62364" i="1"/>
  <c r="E62363" i="1"/>
  <c r="E62362" i="1"/>
  <c r="E62361" i="1"/>
  <c r="E62360" i="1"/>
  <c r="E62359" i="1"/>
  <c r="E62358" i="1"/>
  <c r="E62357" i="1"/>
  <c r="E62356" i="1"/>
  <c r="E62355" i="1"/>
  <c r="E62354" i="1"/>
  <c r="E62353" i="1"/>
  <c r="E62352" i="1"/>
  <c r="E62351" i="1"/>
  <c r="E62350" i="1"/>
  <c r="E62349" i="1"/>
  <c r="E62348" i="1"/>
  <c r="E62347" i="1"/>
  <c r="E62346" i="1"/>
  <c r="E62345" i="1"/>
  <c r="E62344" i="1"/>
  <c r="E62343" i="1"/>
  <c r="E62342" i="1"/>
  <c r="E62341" i="1"/>
  <c r="E62340" i="1"/>
  <c r="E62339" i="1"/>
  <c r="E62338" i="1"/>
  <c r="E62337" i="1"/>
  <c r="E62336" i="1"/>
  <c r="E62335" i="1"/>
  <c r="E62334" i="1"/>
  <c r="E62333" i="1"/>
  <c r="E62332" i="1"/>
  <c r="E62331" i="1"/>
  <c r="E62330" i="1"/>
  <c r="E62329" i="1"/>
  <c r="E62328" i="1"/>
  <c r="E62327" i="1"/>
  <c r="E62326" i="1"/>
  <c r="E62325" i="1"/>
  <c r="E62324" i="1"/>
  <c r="E62323" i="1"/>
  <c r="E62322" i="1"/>
  <c r="E62321" i="1"/>
  <c r="E62320" i="1"/>
  <c r="E62319" i="1"/>
  <c r="E62318" i="1"/>
  <c r="E62317" i="1"/>
  <c r="E62316" i="1"/>
  <c r="E62315" i="1"/>
  <c r="E62314" i="1"/>
  <c r="E62313" i="1"/>
  <c r="E62312" i="1"/>
  <c r="E62311" i="1"/>
  <c r="E62310" i="1"/>
  <c r="E62309" i="1"/>
  <c r="E62308" i="1"/>
  <c r="E62307" i="1"/>
  <c r="E62306" i="1"/>
  <c r="E62305" i="1"/>
  <c r="E62304" i="1"/>
  <c r="E62303" i="1"/>
  <c r="E62302" i="1"/>
  <c r="E62301" i="1"/>
  <c r="E62300" i="1"/>
  <c r="E62299" i="1"/>
  <c r="E62298" i="1"/>
  <c r="E62297" i="1"/>
  <c r="E62296" i="1"/>
  <c r="E62295" i="1"/>
  <c r="E62294" i="1"/>
  <c r="E62293" i="1"/>
  <c r="E62292" i="1"/>
  <c r="E62291" i="1"/>
  <c r="E62290" i="1"/>
  <c r="E62289" i="1"/>
  <c r="E62288" i="1"/>
  <c r="E62287" i="1"/>
  <c r="E62286" i="1"/>
  <c r="E62285" i="1"/>
  <c r="E62284" i="1"/>
  <c r="E62283" i="1"/>
  <c r="E62282" i="1"/>
  <c r="E62281" i="1"/>
  <c r="E62280" i="1"/>
  <c r="E62279" i="1"/>
  <c r="E62278" i="1"/>
  <c r="E62277" i="1"/>
  <c r="E62276" i="1"/>
  <c r="E62275" i="1"/>
  <c r="E62274" i="1"/>
  <c r="E62273" i="1"/>
  <c r="E62272" i="1"/>
  <c r="E62271" i="1"/>
  <c r="E62270" i="1"/>
  <c r="E62269" i="1"/>
  <c r="E62268" i="1"/>
  <c r="E62267" i="1"/>
  <c r="E62266" i="1"/>
  <c r="E62265" i="1"/>
  <c r="E62264" i="1"/>
  <c r="E62263" i="1"/>
  <c r="E62262" i="1"/>
  <c r="E62261" i="1"/>
  <c r="E62260" i="1"/>
  <c r="E62259" i="1"/>
  <c r="E62258" i="1"/>
  <c r="E62257" i="1"/>
  <c r="E62256" i="1"/>
  <c r="E62255" i="1"/>
  <c r="E62254" i="1"/>
  <c r="E62253" i="1"/>
  <c r="E62252" i="1"/>
  <c r="E62251" i="1"/>
  <c r="E62250" i="1"/>
  <c r="E62249" i="1"/>
  <c r="E62248" i="1"/>
  <c r="E62247" i="1"/>
  <c r="E62246" i="1"/>
  <c r="E62245" i="1"/>
  <c r="E62244" i="1"/>
  <c r="E62243" i="1"/>
  <c r="E62242" i="1"/>
  <c r="E62241" i="1"/>
  <c r="E62240" i="1"/>
  <c r="E62239" i="1"/>
  <c r="E62238" i="1"/>
  <c r="E62237" i="1"/>
  <c r="E62236" i="1"/>
  <c r="E62235" i="1"/>
  <c r="E62234" i="1"/>
  <c r="E62233" i="1"/>
  <c r="E62232" i="1"/>
  <c r="E62231" i="1"/>
  <c r="E62230" i="1"/>
  <c r="E62229" i="1"/>
  <c r="E62228" i="1"/>
  <c r="E62227" i="1"/>
  <c r="E62226" i="1"/>
  <c r="E62225" i="1"/>
  <c r="E62224" i="1"/>
  <c r="E62223" i="1"/>
  <c r="E62222" i="1"/>
  <c r="E62221" i="1"/>
  <c r="E62220" i="1"/>
  <c r="E62219" i="1"/>
  <c r="E62218" i="1"/>
  <c r="E62217" i="1"/>
  <c r="E62216" i="1"/>
  <c r="E62215" i="1"/>
  <c r="E62214" i="1"/>
  <c r="E62213" i="1"/>
  <c r="E62212" i="1"/>
  <c r="E62211" i="1"/>
  <c r="E62210" i="1"/>
  <c r="E62209" i="1"/>
  <c r="E62208" i="1"/>
  <c r="E62207" i="1"/>
  <c r="E62206" i="1"/>
  <c r="E62205" i="1"/>
  <c r="E62204" i="1"/>
  <c r="E62203" i="1"/>
  <c r="E62202" i="1"/>
  <c r="E62201" i="1"/>
  <c r="E62200" i="1"/>
  <c r="E62199" i="1"/>
  <c r="E62198" i="1"/>
  <c r="E62197" i="1"/>
  <c r="E62196" i="1"/>
  <c r="E62195" i="1"/>
  <c r="E62194" i="1"/>
  <c r="E62193" i="1"/>
  <c r="E62192" i="1"/>
  <c r="E62191" i="1"/>
  <c r="E62190" i="1"/>
  <c r="E62189" i="1"/>
  <c r="E62188" i="1"/>
  <c r="E62187" i="1"/>
  <c r="E62186" i="1"/>
  <c r="E62185" i="1"/>
  <c r="E62184" i="1"/>
  <c r="E62183" i="1"/>
  <c r="E62182" i="1"/>
  <c r="E62181" i="1"/>
  <c r="E62180" i="1"/>
  <c r="E62179" i="1"/>
  <c r="E62178" i="1"/>
  <c r="E62177" i="1"/>
  <c r="E62176" i="1"/>
  <c r="E62175" i="1"/>
  <c r="E62174" i="1"/>
  <c r="E62173" i="1"/>
  <c r="E62172" i="1"/>
  <c r="E62171" i="1"/>
  <c r="E62170" i="1"/>
  <c r="E62169" i="1"/>
  <c r="E62168" i="1"/>
  <c r="E62167" i="1"/>
  <c r="E62166" i="1"/>
  <c r="E62165" i="1"/>
  <c r="E62164" i="1"/>
  <c r="E62163" i="1"/>
  <c r="E62162" i="1"/>
  <c r="E62161" i="1"/>
  <c r="E62160" i="1"/>
  <c r="E62159" i="1"/>
  <c r="E62158" i="1"/>
  <c r="E62157" i="1"/>
  <c r="E62156" i="1"/>
  <c r="E62155" i="1"/>
  <c r="E62154" i="1"/>
  <c r="E62153" i="1"/>
  <c r="E62152" i="1"/>
  <c r="E62151" i="1"/>
  <c r="E62150" i="1"/>
  <c r="E62149" i="1"/>
  <c r="E62148" i="1"/>
  <c r="E62147" i="1"/>
  <c r="E62146" i="1"/>
  <c r="E62145" i="1"/>
  <c r="E62144" i="1"/>
  <c r="E62143" i="1"/>
  <c r="E62142" i="1"/>
  <c r="E62141" i="1"/>
  <c r="E62140" i="1"/>
  <c r="E62139" i="1"/>
  <c r="E62138" i="1"/>
  <c r="E62137" i="1"/>
  <c r="E62136" i="1"/>
  <c r="E62135" i="1"/>
  <c r="E62134" i="1"/>
  <c r="E62133" i="1"/>
  <c r="E62132" i="1"/>
  <c r="E62131" i="1"/>
  <c r="E62130" i="1"/>
  <c r="E62129" i="1"/>
  <c r="E62128" i="1"/>
  <c r="E62127" i="1"/>
  <c r="E62126" i="1"/>
  <c r="E62125" i="1"/>
  <c r="E62124" i="1"/>
  <c r="E62123" i="1"/>
  <c r="E62122" i="1"/>
  <c r="E62121" i="1"/>
  <c r="E62120" i="1"/>
  <c r="E62119" i="1"/>
  <c r="E62118" i="1"/>
  <c r="E62117" i="1"/>
  <c r="E62116" i="1"/>
  <c r="E62115" i="1"/>
  <c r="E62114" i="1"/>
  <c r="E62113" i="1"/>
  <c r="E62112" i="1"/>
  <c r="E62111" i="1"/>
  <c r="E62110" i="1"/>
  <c r="E62109" i="1"/>
  <c r="E62108" i="1"/>
  <c r="E62107" i="1"/>
  <c r="E62106" i="1"/>
  <c r="E62105" i="1"/>
  <c r="E62104" i="1"/>
  <c r="E62103" i="1"/>
  <c r="E62102" i="1"/>
  <c r="E62101" i="1"/>
  <c r="E62100" i="1"/>
  <c r="E62099" i="1"/>
  <c r="E62098" i="1"/>
  <c r="E62097" i="1"/>
  <c r="E62096" i="1"/>
  <c r="E62095" i="1"/>
  <c r="E62094" i="1"/>
  <c r="E62093" i="1"/>
  <c r="E62092" i="1"/>
  <c r="E62091" i="1"/>
  <c r="E62090" i="1"/>
  <c r="E62089" i="1"/>
  <c r="E62088" i="1"/>
  <c r="E62087" i="1"/>
  <c r="E62086" i="1"/>
  <c r="E62085" i="1"/>
  <c r="E62084" i="1"/>
  <c r="E62083" i="1"/>
  <c r="E62082" i="1"/>
  <c r="E62081" i="1"/>
  <c r="E62080" i="1"/>
  <c r="E62079" i="1"/>
  <c r="E62078" i="1"/>
  <c r="E62077" i="1"/>
  <c r="E62076" i="1"/>
  <c r="E62075" i="1"/>
  <c r="E62074" i="1"/>
  <c r="E62073" i="1"/>
  <c r="E62072" i="1"/>
  <c r="E62071" i="1"/>
  <c r="E62070" i="1"/>
  <c r="E62069" i="1"/>
  <c r="E62068" i="1"/>
  <c r="E62067" i="1"/>
  <c r="E62066" i="1"/>
  <c r="E62065" i="1"/>
  <c r="E62064" i="1"/>
  <c r="E62063" i="1"/>
  <c r="E62062" i="1"/>
  <c r="E62061" i="1"/>
  <c r="E62060" i="1"/>
  <c r="E62059" i="1"/>
  <c r="E62058" i="1"/>
  <c r="E62057" i="1"/>
  <c r="E62056" i="1"/>
  <c r="E62055" i="1"/>
  <c r="E62054" i="1"/>
  <c r="E62053" i="1"/>
  <c r="E62052" i="1"/>
  <c r="E62051" i="1"/>
  <c r="E62050" i="1"/>
  <c r="E62049" i="1"/>
  <c r="E62048" i="1"/>
  <c r="E62047" i="1"/>
  <c r="E62046" i="1"/>
  <c r="E62045" i="1"/>
  <c r="E62044" i="1"/>
  <c r="E62043" i="1"/>
  <c r="E62042" i="1"/>
  <c r="E62041" i="1"/>
  <c r="E62040" i="1"/>
  <c r="E62039" i="1"/>
  <c r="E62038" i="1"/>
  <c r="E62037" i="1"/>
  <c r="E62036" i="1"/>
  <c r="E62035" i="1"/>
  <c r="E62034" i="1"/>
  <c r="E62033" i="1"/>
  <c r="E62032" i="1"/>
  <c r="E62031" i="1"/>
  <c r="E62030" i="1"/>
  <c r="E62029" i="1"/>
  <c r="E62028" i="1"/>
  <c r="E62027" i="1"/>
  <c r="E62026" i="1"/>
  <c r="E62025" i="1"/>
  <c r="E62024" i="1"/>
  <c r="E62023" i="1"/>
  <c r="E62022" i="1"/>
  <c r="E62021" i="1"/>
  <c r="E62020" i="1"/>
  <c r="E62019" i="1"/>
  <c r="E62018" i="1"/>
  <c r="E62017" i="1"/>
  <c r="E62016" i="1"/>
  <c r="E62015" i="1"/>
  <c r="E62014" i="1"/>
  <c r="E62013" i="1"/>
  <c r="E62012" i="1"/>
  <c r="E62011" i="1"/>
  <c r="E62010" i="1"/>
  <c r="E62009" i="1"/>
  <c r="E62008" i="1"/>
  <c r="E62007" i="1"/>
  <c r="E62006" i="1"/>
  <c r="E62005" i="1"/>
  <c r="E62004" i="1"/>
  <c r="E62003" i="1"/>
  <c r="E62002" i="1"/>
  <c r="E62001" i="1"/>
  <c r="E62000" i="1"/>
  <c r="E61999" i="1"/>
  <c r="E61998" i="1"/>
  <c r="E61997" i="1"/>
  <c r="E61996" i="1"/>
  <c r="E61995" i="1"/>
  <c r="E61994" i="1"/>
  <c r="E61993" i="1"/>
  <c r="E61992" i="1"/>
  <c r="E61991" i="1"/>
  <c r="E61990" i="1"/>
  <c r="E61989" i="1"/>
  <c r="E61988" i="1"/>
  <c r="E61987" i="1"/>
  <c r="E61986" i="1"/>
  <c r="E61985" i="1"/>
  <c r="E61984" i="1"/>
  <c r="E61983" i="1"/>
  <c r="E61982" i="1"/>
  <c r="E61981" i="1"/>
  <c r="E61980" i="1"/>
  <c r="E61979" i="1"/>
  <c r="E61978" i="1"/>
  <c r="E61977" i="1"/>
  <c r="E61976" i="1"/>
  <c r="E61975" i="1"/>
  <c r="E61974" i="1"/>
  <c r="E61973" i="1"/>
  <c r="E61972" i="1"/>
  <c r="E61971" i="1"/>
  <c r="E61970" i="1"/>
  <c r="E61969" i="1"/>
  <c r="E61968" i="1"/>
  <c r="E61967" i="1"/>
  <c r="E61966" i="1"/>
  <c r="E61965" i="1"/>
  <c r="E61964" i="1"/>
  <c r="E61963" i="1"/>
  <c r="E61962" i="1"/>
  <c r="E61961" i="1"/>
  <c r="E61960" i="1"/>
  <c r="E61959" i="1"/>
  <c r="E61958" i="1"/>
  <c r="E61957" i="1"/>
  <c r="E61956" i="1"/>
  <c r="E61955" i="1"/>
  <c r="E61954" i="1"/>
  <c r="E61953" i="1"/>
  <c r="E61952" i="1"/>
  <c r="E61951" i="1"/>
  <c r="E61950" i="1"/>
  <c r="E61949" i="1"/>
  <c r="E61948" i="1"/>
  <c r="E61947" i="1"/>
  <c r="E61946" i="1"/>
  <c r="E61945" i="1"/>
  <c r="E61944" i="1"/>
  <c r="E61943" i="1"/>
  <c r="E61942" i="1"/>
  <c r="E61941" i="1"/>
  <c r="E61940" i="1"/>
  <c r="E61939" i="1"/>
  <c r="E61938" i="1"/>
  <c r="E61937" i="1"/>
  <c r="E61936" i="1"/>
  <c r="E61935" i="1"/>
  <c r="E61934" i="1"/>
  <c r="E61933" i="1"/>
  <c r="E61932" i="1"/>
  <c r="E61931" i="1"/>
  <c r="E61930" i="1"/>
  <c r="E61929" i="1"/>
  <c r="E61928" i="1"/>
  <c r="E61927" i="1"/>
  <c r="E61926" i="1"/>
  <c r="E61925" i="1"/>
  <c r="E61924" i="1"/>
  <c r="E61923" i="1"/>
  <c r="E61922" i="1"/>
  <c r="E61921" i="1"/>
  <c r="E61920" i="1"/>
  <c r="E61919" i="1"/>
  <c r="E61918" i="1"/>
  <c r="E61917" i="1"/>
  <c r="E61916" i="1"/>
  <c r="E61915" i="1"/>
  <c r="E61914" i="1"/>
  <c r="E61913" i="1"/>
  <c r="E61912" i="1"/>
  <c r="E61911" i="1"/>
  <c r="E61910" i="1"/>
  <c r="E61909" i="1"/>
  <c r="E61908" i="1"/>
  <c r="E61907" i="1"/>
  <c r="E61906" i="1"/>
  <c r="E61905" i="1"/>
  <c r="E61904" i="1"/>
  <c r="E61903" i="1"/>
  <c r="E61902" i="1"/>
  <c r="E61901" i="1"/>
  <c r="E61900" i="1"/>
  <c r="E61899" i="1"/>
  <c r="E61898" i="1"/>
  <c r="E61897" i="1"/>
  <c r="E61896" i="1"/>
  <c r="E61895" i="1"/>
  <c r="E61894" i="1"/>
  <c r="E61893" i="1"/>
  <c r="E61892" i="1"/>
  <c r="E61891" i="1"/>
  <c r="E61890" i="1"/>
  <c r="E61889" i="1"/>
  <c r="E61888" i="1"/>
  <c r="E61887" i="1"/>
  <c r="E61886" i="1"/>
  <c r="E61885" i="1"/>
  <c r="E61884" i="1"/>
  <c r="E61883" i="1"/>
  <c r="E61882" i="1"/>
  <c r="E61881" i="1"/>
  <c r="E61880" i="1"/>
  <c r="E61879" i="1"/>
  <c r="E61878" i="1"/>
  <c r="E61877" i="1"/>
  <c r="E61876" i="1"/>
  <c r="E61875" i="1"/>
  <c r="E61874" i="1"/>
  <c r="E61873" i="1"/>
  <c r="E61872" i="1"/>
  <c r="E61871" i="1"/>
  <c r="E61870" i="1"/>
  <c r="E61869" i="1"/>
  <c r="E61868" i="1"/>
  <c r="E61867" i="1"/>
  <c r="E61866" i="1"/>
  <c r="E61865" i="1"/>
  <c r="E61864" i="1"/>
  <c r="E61863" i="1"/>
  <c r="E61862" i="1"/>
  <c r="E61861" i="1"/>
  <c r="E61860" i="1"/>
  <c r="E61859" i="1"/>
  <c r="E61858" i="1"/>
  <c r="E61857" i="1"/>
  <c r="E61856" i="1"/>
  <c r="E61855" i="1"/>
  <c r="E61854" i="1"/>
  <c r="E61853" i="1"/>
  <c r="E61852" i="1"/>
  <c r="E61851" i="1"/>
  <c r="E61850" i="1"/>
  <c r="E61849" i="1"/>
  <c r="E61848" i="1"/>
  <c r="E61847" i="1"/>
  <c r="E61846" i="1"/>
  <c r="E61845" i="1"/>
  <c r="E61844" i="1"/>
  <c r="E61843" i="1"/>
  <c r="E61842" i="1"/>
  <c r="E61841" i="1"/>
  <c r="E61840" i="1"/>
  <c r="E61839" i="1"/>
  <c r="E61838" i="1"/>
  <c r="E61837" i="1"/>
  <c r="E61836" i="1"/>
  <c r="E61835" i="1"/>
  <c r="E61834" i="1"/>
  <c r="E61833" i="1"/>
  <c r="E61832" i="1"/>
  <c r="E61831" i="1"/>
  <c r="E61830" i="1"/>
  <c r="E61829" i="1"/>
  <c r="E61828" i="1"/>
  <c r="E61827" i="1"/>
  <c r="E61826" i="1"/>
  <c r="E61825" i="1"/>
  <c r="E61824" i="1"/>
  <c r="E61823" i="1"/>
  <c r="E61822" i="1"/>
  <c r="E61821" i="1"/>
  <c r="E61820" i="1"/>
  <c r="E61819" i="1"/>
  <c r="E61818" i="1"/>
  <c r="E61817" i="1"/>
  <c r="E61816" i="1"/>
  <c r="E61815" i="1"/>
  <c r="E61814" i="1"/>
  <c r="E61813" i="1"/>
  <c r="E61812" i="1"/>
  <c r="E61811" i="1"/>
  <c r="E61810" i="1"/>
  <c r="E61809" i="1"/>
  <c r="E61808" i="1"/>
  <c r="E61807" i="1"/>
  <c r="E61806" i="1"/>
  <c r="E61805" i="1"/>
  <c r="E61804" i="1"/>
  <c r="E61803" i="1"/>
  <c r="E61802" i="1"/>
  <c r="E61801" i="1"/>
  <c r="E61800" i="1"/>
  <c r="E61799" i="1"/>
  <c r="E61798" i="1"/>
  <c r="E61797" i="1"/>
  <c r="E61796" i="1"/>
  <c r="E61795" i="1"/>
  <c r="E61794" i="1"/>
  <c r="E61793" i="1"/>
  <c r="E61792" i="1"/>
  <c r="E61791" i="1"/>
  <c r="E61790" i="1"/>
  <c r="E61789" i="1"/>
  <c r="E61788" i="1"/>
  <c r="E61787" i="1"/>
  <c r="E61786" i="1"/>
  <c r="E61785" i="1"/>
  <c r="E61784" i="1"/>
  <c r="E61783" i="1"/>
  <c r="E61782" i="1"/>
  <c r="E61781" i="1"/>
  <c r="E61780" i="1"/>
  <c r="E61779" i="1"/>
  <c r="E61778" i="1"/>
  <c r="E61777" i="1"/>
  <c r="E61776" i="1"/>
  <c r="E61775" i="1"/>
  <c r="E61774" i="1"/>
  <c r="E61773" i="1"/>
  <c r="E61772" i="1"/>
  <c r="E61771" i="1"/>
  <c r="E61770" i="1"/>
  <c r="E61769" i="1"/>
  <c r="E61768" i="1"/>
  <c r="E61767" i="1"/>
  <c r="E61766" i="1"/>
  <c r="E61765" i="1"/>
  <c r="E61764" i="1"/>
  <c r="E61763" i="1"/>
  <c r="E61762" i="1"/>
  <c r="E61761" i="1"/>
  <c r="E61760" i="1"/>
  <c r="E61759" i="1"/>
  <c r="E61758" i="1"/>
  <c r="E61757" i="1"/>
  <c r="E61756" i="1"/>
  <c r="E61755" i="1"/>
  <c r="E61754" i="1"/>
  <c r="E61753" i="1"/>
  <c r="E61752" i="1"/>
  <c r="E61751" i="1"/>
  <c r="E61750" i="1"/>
  <c r="E61749" i="1"/>
  <c r="E61748" i="1"/>
  <c r="E61747" i="1"/>
  <c r="E61746" i="1"/>
  <c r="E61745" i="1"/>
  <c r="E61744" i="1"/>
  <c r="E61743" i="1"/>
  <c r="E61742" i="1"/>
  <c r="E61741" i="1"/>
  <c r="E61740" i="1"/>
  <c r="E61739" i="1"/>
  <c r="E61738" i="1"/>
  <c r="E61737" i="1"/>
  <c r="E61736" i="1"/>
  <c r="E61735" i="1"/>
  <c r="E61734" i="1"/>
  <c r="E61733" i="1"/>
  <c r="E61732" i="1"/>
  <c r="E61731" i="1"/>
  <c r="E61730" i="1"/>
  <c r="E61729" i="1"/>
  <c r="E61728" i="1"/>
  <c r="E61727" i="1"/>
  <c r="E61726" i="1"/>
  <c r="E61725" i="1"/>
  <c r="E61724" i="1"/>
  <c r="E61723" i="1"/>
  <c r="E61722" i="1"/>
  <c r="E61721" i="1"/>
  <c r="E61720" i="1"/>
  <c r="E61719" i="1"/>
  <c r="E61718" i="1"/>
  <c r="E61717" i="1"/>
  <c r="E61716" i="1"/>
  <c r="E61715" i="1"/>
  <c r="E61714" i="1"/>
  <c r="E61713" i="1"/>
  <c r="E61712" i="1"/>
  <c r="E61711" i="1"/>
  <c r="E61710" i="1"/>
  <c r="E61709" i="1"/>
  <c r="E61708" i="1"/>
  <c r="E61707" i="1"/>
  <c r="E61706" i="1"/>
  <c r="E61705" i="1"/>
  <c r="E61704" i="1"/>
  <c r="E61703" i="1"/>
  <c r="E61702" i="1"/>
  <c r="E61701" i="1"/>
  <c r="E61700" i="1"/>
  <c r="E61699" i="1"/>
  <c r="E61698" i="1"/>
  <c r="E61697" i="1"/>
  <c r="E61696" i="1"/>
  <c r="E61695" i="1"/>
  <c r="E61694" i="1"/>
  <c r="E61693" i="1"/>
  <c r="E61692" i="1"/>
  <c r="E61691" i="1"/>
  <c r="E61690" i="1"/>
  <c r="E61689" i="1"/>
  <c r="E61688" i="1"/>
  <c r="E61687" i="1"/>
  <c r="E61686" i="1"/>
  <c r="E61685" i="1"/>
  <c r="E61684" i="1"/>
  <c r="E61683" i="1"/>
  <c r="E61682" i="1"/>
  <c r="E61681" i="1"/>
  <c r="E61680" i="1"/>
  <c r="E61679" i="1"/>
  <c r="E61678" i="1"/>
  <c r="E61677" i="1"/>
  <c r="E61676" i="1"/>
  <c r="E61675" i="1"/>
  <c r="E61674" i="1"/>
  <c r="E61673" i="1"/>
  <c r="E61672" i="1"/>
  <c r="E61671" i="1"/>
  <c r="E61670" i="1"/>
  <c r="E61669" i="1"/>
  <c r="E61668" i="1"/>
  <c r="E61667" i="1"/>
  <c r="E61666" i="1"/>
  <c r="E61665" i="1"/>
  <c r="E61664" i="1"/>
  <c r="E61663" i="1"/>
  <c r="E61662" i="1"/>
  <c r="E61661" i="1"/>
  <c r="E61660" i="1"/>
  <c r="E61659" i="1"/>
  <c r="E61658" i="1"/>
  <c r="E61657" i="1"/>
  <c r="E61656" i="1"/>
  <c r="E61655" i="1"/>
  <c r="E61654" i="1"/>
  <c r="E61653" i="1"/>
  <c r="E61652" i="1"/>
  <c r="E61651" i="1"/>
  <c r="E61650" i="1"/>
  <c r="E61649" i="1"/>
  <c r="E61648" i="1"/>
  <c r="E61647" i="1"/>
  <c r="E61646" i="1"/>
  <c r="E61645" i="1"/>
  <c r="E61644" i="1"/>
  <c r="E61643" i="1"/>
  <c r="E61642" i="1"/>
  <c r="E61641" i="1"/>
  <c r="E61640" i="1"/>
  <c r="E61639" i="1"/>
  <c r="E61638" i="1"/>
  <c r="E61637" i="1"/>
  <c r="E61636" i="1"/>
  <c r="E61635" i="1"/>
  <c r="E61634" i="1"/>
  <c r="E61633" i="1"/>
  <c r="E61632" i="1"/>
  <c r="E61631" i="1"/>
  <c r="E61630" i="1"/>
  <c r="E61629" i="1"/>
  <c r="E61628" i="1"/>
  <c r="E61627" i="1"/>
  <c r="E61626" i="1"/>
  <c r="E61625" i="1"/>
  <c r="E61624" i="1"/>
  <c r="E61623" i="1"/>
  <c r="E61622" i="1"/>
  <c r="E61621" i="1"/>
  <c r="E61620" i="1"/>
  <c r="E61619" i="1"/>
  <c r="E61618" i="1"/>
  <c r="E61617" i="1"/>
  <c r="E61616" i="1"/>
  <c r="E61615" i="1"/>
  <c r="E61614" i="1"/>
  <c r="E61613" i="1"/>
  <c r="E61612" i="1"/>
  <c r="E61611" i="1"/>
  <c r="E61610" i="1"/>
  <c r="E61609" i="1"/>
  <c r="E61608" i="1"/>
  <c r="E61607" i="1"/>
  <c r="E61606" i="1"/>
  <c r="E61605" i="1"/>
  <c r="E61604" i="1"/>
  <c r="E61603" i="1"/>
  <c r="E61602" i="1"/>
  <c r="E61601" i="1"/>
  <c r="E61600" i="1"/>
  <c r="E61599" i="1"/>
  <c r="E61598" i="1"/>
  <c r="E61597" i="1"/>
  <c r="E61596" i="1"/>
  <c r="E61595" i="1"/>
  <c r="E61594" i="1"/>
  <c r="E61593" i="1"/>
  <c r="E61592" i="1"/>
  <c r="E61591" i="1"/>
  <c r="E61590" i="1"/>
  <c r="E61589" i="1"/>
  <c r="E61588" i="1"/>
  <c r="E61587" i="1"/>
  <c r="E61586" i="1"/>
  <c r="E61585" i="1"/>
  <c r="E61584" i="1"/>
  <c r="E61583" i="1"/>
  <c r="E61582" i="1"/>
  <c r="E61581" i="1"/>
  <c r="E61580" i="1"/>
  <c r="E61579" i="1"/>
  <c r="E61578" i="1"/>
  <c r="E61577" i="1"/>
  <c r="E61576" i="1"/>
  <c r="E61575" i="1"/>
  <c r="E61574" i="1"/>
  <c r="E61573" i="1"/>
  <c r="E61572" i="1"/>
  <c r="E61571" i="1"/>
  <c r="E61570" i="1"/>
  <c r="E61569" i="1"/>
  <c r="E61568" i="1"/>
  <c r="E61567" i="1"/>
  <c r="E61566" i="1"/>
  <c r="E61565" i="1"/>
  <c r="E61564" i="1"/>
  <c r="E61563" i="1"/>
  <c r="E61562" i="1"/>
  <c r="E61561" i="1"/>
  <c r="E61560" i="1"/>
  <c r="E61559" i="1"/>
  <c r="E61558" i="1"/>
  <c r="E61557" i="1"/>
  <c r="E61556" i="1"/>
  <c r="E61555" i="1"/>
  <c r="E61554" i="1"/>
  <c r="E61553" i="1"/>
  <c r="E61552" i="1"/>
  <c r="E61551" i="1"/>
  <c r="E61550" i="1"/>
  <c r="E61549" i="1"/>
  <c r="E61548" i="1"/>
  <c r="E61547" i="1"/>
  <c r="E61546" i="1"/>
  <c r="E61545" i="1"/>
  <c r="E61544" i="1"/>
  <c r="E61543" i="1"/>
  <c r="E61542" i="1"/>
  <c r="E61541" i="1"/>
  <c r="E61540" i="1"/>
  <c r="E61539" i="1"/>
  <c r="E61538" i="1"/>
  <c r="E61537" i="1"/>
  <c r="E61536" i="1"/>
  <c r="E61535" i="1"/>
  <c r="E61534" i="1"/>
  <c r="E61533" i="1"/>
  <c r="E61532" i="1"/>
  <c r="E61531" i="1"/>
  <c r="E61530" i="1"/>
  <c r="E61529" i="1"/>
  <c r="E61528" i="1"/>
  <c r="E61527" i="1"/>
  <c r="E61526" i="1"/>
  <c r="E61525" i="1"/>
  <c r="E61524" i="1"/>
  <c r="E61523" i="1"/>
  <c r="E61522" i="1"/>
  <c r="E61521" i="1"/>
  <c r="E61520" i="1"/>
  <c r="E61519" i="1"/>
  <c r="E61518" i="1"/>
  <c r="E61517" i="1"/>
  <c r="E61516" i="1"/>
  <c r="E61515" i="1"/>
  <c r="E61514" i="1"/>
  <c r="E61513" i="1"/>
  <c r="E61512" i="1"/>
  <c r="E61511" i="1"/>
  <c r="E61510" i="1"/>
  <c r="E61509" i="1"/>
  <c r="E61508" i="1"/>
  <c r="E61507" i="1"/>
  <c r="E61506" i="1"/>
  <c r="E61505" i="1"/>
  <c r="E61504" i="1"/>
  <c r="E61503" i="1"/>
  <c r="E61502" i="1"/>
  <c r="E61501" i="1"/>
  <c r="E61500" i="1"/>
  <c r="E61499" i="1"/>
  <c r="E61498" i="1"/>
  <c r="E61497" i="1"/>
  <c r="E61496" i="1"/>
  <c r="E61495" i="1"/>
  <c r="E61494" i="1"/>
  <c r="E61493" i="1"/>
  <c r="E61492" i="1"/>
  <c r="E61491" i="1"/>
  <c r="E61490" i="1"/>
  <c r="E61489" i="1"/>
  <c r="E61488" i="1"/>
  <c r="E61487" i="1"/>
  <c r="E61486" i="1"/>
  <c r="E61485" i="1"/>
  <c r="E61484" i="1"/>
  <c r="E61483" i="1"/>
  <c r="E61482" i="1"/>
  <c r="E61481" i="1"/>
  <c r="E61480" i="1"/>
  <c r="E61479" i="1"/>
  <c r="E61478" i="1"/>
  <c r="E61477" i="1"/>
  <c r="E61476" i="1"/>
  <c r="E61475" i="1"/>
  <c r="E61474" i="1"/>
  <c r="E61473" i="1"/>
  <c r="E61472" i="1"/>
  <c r="E61471" i="1"/>
  <c r="E61470" i="1"/>
  <c r="E61469" i="1"/>
  <c r="E61468" i="1"/>
  <c r="E61467" i="1"/>
  <c r="E61466" i="1"/>
  <c r="E61465" i="1"/>
  <c r="E61464" i="1"/>
  <c r="E61463" i="1"/>
  <c r="E61462" i="1"/>
  <c r="E61461" i="1"/>
  <c r="E61460" i="1"/>
  <c r="E61459" i="1"/>
  <c r="E61458" i="1"/>
  <c r="E61457" i="1"/>
  <c r="E61456" i="1"/>
  <c r="E61455" i="1"/>
  <c r="E61454" i="1"/>
  <c r="E61453" i="1"/>
  <c r="E61452" i="1"/>
  <c r="E61451" i="1"/>
  <c r="E61450" i="1"/>
  <c r="E61449" i="1"/>
  <c r="E61448" i="1"/>
  <c r="E61447" i="1"/>
  <c r="E61446" i="1"/>
  <c r="E61445" i="1"/>
  <c r="E61444" i="1"/>
  <c r="E61443" i="1"/>
  <c r="E61442" i="1"/>
  <c r="E61441" i="1"/>
  <c r="E61440" i="1"/>
  <c r="E61439" i="1"/>
  <c r="E61438" i="1"/>
  <c r="E61437" i="1"/>
  <c r="E61436" i="1"/>
  <c r="E61435" i="1"/>
  <c r="E61434" i="1"/>
  <c r="E61433" i="1"/>
  <c r="E61432" i="1"/>
  <c r="E61431" i="1"/>
  <c r="E61430" i="1"/>
  <c r="E61429" i="1"/>
  <c r="E61428" i="1"/>
  <c r="E61427" i="1"/>
  <c r="E61426" i="1"/>
  <c r="E61425" i="1"/>
  <c r="E61424" i="1"/>
  <c r="E61423" i="1"/>
  <c r="E61422" i="1"/>
  <c r="E61421" i="1"/>
  <c r="E61420" i="1"/>
  <c r="E61419" i="1"/>
  <c r="E61418" i="1"/>
  <c r="E61417" i="1"/>
  <c r="E61416" i="1"/>
  <c r="E61415" i="1"/>
  <c r="E61414" i="1"/>
  <c r="E61413" i="1"/>
  <c r="E61412" i="1"/>
  <c r="E61411" i="1"/>
  <c r="E61410" i="1"/>
  <c r="E61409" i="1"/>
  <c r="E61408" i="1"/>
  <c r="E61407" i="1"/>
  <c r="E61406" i="1"/>
  <c r="E61405" i="1"/>
  <c r="E61404" i="1"/>
  <c r="E61403" i="1"/>
  <c r="E61402" i="1"/>
  <c r="E61401" i="1"/>
  <c r="E61400" i="1"/>
  <c r="E61399" i="1"/>
  <c r="E61398" i="1"/>
  <c r="E61397" i="1"/>
  <c r="E61396" i="1"/>
  <c r="E61395" i="1"/>
  <c r="E61394" i="1"/>
  <c r="E61393" i="1"/>
  <c r="E61392" i="1"/>
  <c r="E61391" i="1"/>
  <c r="E61390" i="1"/>
  <c r="E61389" i="1"/>
  <c r="E61388" i="1"/>
  <c r="E61387" i="1"/>
  <c r="E61386" i="1"/>
  <c r="E61385" i="1"/>
  <c r="E61384" i="1"/>
  <c r="E61383" i="1"/>
  <c r="E61382" i="1"/>
  <c r="E61381" i="1"/>
  <c r="E61380" i="1"/>
  <c r="E61379" i="1"/>
  <c r="E61378" i="1"/>
  <c r="E61377" i="1"/>
  <c r="E61376" i="1"/>
  <c r="E61375" i="1"/>
  <c r="E61374" i="1"/>
  <c r="E61373" i="1"/>
  <c r="E61372" i="1"/>
  <c r="E61371" i="1"/>
  <c r="E61370" i="1"/>
  <c r="E61369" i="1"/>
  <c r="E61368" i="1"/>
  <c r="E61367" i="1"/>
  <c r="E61366" i="1"/>
  <c r="E61365" i="1"/>
  <c r="E61364" i="1"/>
  <c r="E61363" i="1"/>
  <c r="E61362" i="1"/>
  <c r="E61361" i="1"/>
  <c r="E61360" i="1"/>
  <c r="E61359" i="1"/>
  <c r="E61358" i="1"/>
  <c r="E61357" i="1"/>
  <c r="E61356" i="1"/>
  <c r="E61355" i="1"/>
  <c r="E61354" i="1"/>
  <c r="E61353" i="1"/>
  <c r="E61352" i="1"/>
  <c r="E61351" i="1"/>
  <c r="E61350" i="1"/>
  <c r="E61349" i="1"/>
  <c r="E61348" i="1"/>
  <c r="E61347" i="1"/>
  <c r="E61346" i="1"/>
  <c r="E61345" i="1"/>
  <c r="E61344" i="1"/>
  <c r="E61343" i="1"/>
  <c r="E61342" i="1"/>
  <c r="E61341" i="1"/>
  <c r="E61340" i="1"/>
  <c r="E61339" i="1"/>
  <c r="E61338" i="1"/>
  <c r="E61337" i="1"/>
  <c r="E61336" i="1"/>
  <c r="E61335" i="1"/>
  <c r="E61334" i="1"/>
  <c r="E61333" i="1"/>
  <c r="E61332" i="1"/>
  <c r="E61331" i="1"/>
  <c r="E61330" i="1"/>
  <c r="E61329" i="1"/>
  <c r="E61328" i="1"/>
  <c r="E61327" i="1"/>
  <c r="E61326" i="1"/>
  <c r="E61325" i="1"/>
  <c r="E61324" i="1"/>
  <c r="E61323" i="1"/>
  <c r="E61322" i="1"/>
  <c r="E61321" i="1"/>
  <c r="E61320" i="1"/>
  <c r="E61319" i="1"/>
  <c r="E61318" i="1"/>
  <c r="E61317" i="1"/>
  <c r="E61316" i="1"/>
  <c r="E61315" i="1"/>
  <c r="E61314" i="1"/>
  <c r="E61313" i="1"/>
  <c r="E61312" i="1"/>
  <c r="E61311" i="1"/>
  <c r="E61310" i="1"/>
  <c r="E61309" i="1"/>
  <c r="E61308" i="1"/>
  <c r="E61307" i="1"/>
  <c r="E61306" i="1"/>
  <c r="E61305" i="1"/>
  <c r="E61304" i="1"/>
  <c r="E61303" i="1"/>
  <c r="E61302" i="1"/>
  <c r="E61301" i="1"/>
  <c r="E61300" i="1"/>
  <c r="E61299" i="1"/>
  <c r="E61298" i="1"/>
  <c r="E61297" i="1"/>
  <c r="E61296" i="1"/>
  <c r="E61295" i="1"/>
  <c r="E61294" i="1"/>
  <c r="E61293" i="1"/>
  <c r="E61292" i="1"/>
  <c r="E61291" i="1"/>
  <c r="E61290" i="1"/>
  <c r="E61289" i="1"/>
  <c r="E61288" i="1"/>
  <c r="E61287" i="1"/>
  <c r="E61286" i="1"/>
  <c r="E61285" i="1"/>
  <c r="E61284" i="1"/>
  <c r="E61283" i="1"/>
  <c r="E61282" i="1"/>
  <c r="E61281" i="1"/>
  <c r="E61280" i="1"/>
  <c r="E61279" i="1"/>
  <c r="E61278" i="1"/>
  <c r="E61277" i="1"/>
  <c r="E61276" i="1"/>
  <c r="E61275" i="1"/>
  <c r="E61274" i="1"/>
  <c r="E61273" i="1"/>
  <c r="E61272" i="1"/>
  <c r="E61271" i="1"/>
  <c r="E61270" i="1"/>
  <c r="E61269" i="1"/>
  <c r="E61268" i="1"/>
  <c r="E61267" i="1"/>
  <c r="E61266" i="1"/>
  <c r="E61265" i="1"/>
  <c r="E61264" i="1"/>
  <c r="E61263" i="1"/>
  <c r="E61262" i="1"/>
  <c r="E61261" i="1"/>
  <c r="E61260" i="1"/>
  <c r="E61259" i="1"/>
  <c r="E61258" i="1"/>
  <c r="E61257" i="1"/>
  <c r="E61256" i="1"/>
  <c r="E61255" i="1"/>
  <c r="E61254" i="1"/>
  <c r="E61253" i="1"/>
  <c r="E61252" i="1"/>
  <c r="E61251" i="1"/>
  <c r="E61250" i="1"/>
  <c r="E61249" i="1"/>
  <c r="E61248" i="1"/>
  <c r="E61247" i="1"/>
  <c r="E61246" i="1"/>
  <c r="E61245" i="1"/>
  <c r="E61244" i="1"/>
  <c r="E61243" i="1"/>
  <c r="E61242" i="1"/>
  <c r="E61241" i="1"/>
  <c r="E61240" i="1"/>
  <c r="E61239" i="1"/>
  <c r="E61238" i="1"/>
  <c r="E61237" i="1"/>
  <c r="E61236" i="1"/>
  <c r="E61235" i="1"/>
  <c r="E61234" i="1"/>
  <c r="E61233" i="1"/>
  <c r="E61232" i="1"/>
  <c r="E61231" i="1"/>
  <c r="E61230" i="1"/>
  <c r="E61229" i="1"/>
  <c r="E61228" i="1"/>
  <c r="E61227" i="1"/>
  <c r="E61226" i="1"/>
  <c r="E61225" i="1"/>
  <c r="E61224" i="1"/>
  <c r="E61223" i="1"/>
  <c r="E61222" i="1"/>
  <c r="E61221" i="1"/>
  <c r="E61220" i="1"/>
  <c r="E61219" i="1"/>
  <c r="E61218" i="1"/>
  <c r="E61217" i="1"/>
  <c r="E61216" i="1"/>
  <c r="E61215" i="1"/>
  <c r="E61214" i="1"/>
  <c r="E61213" i="1"/>
  <c r="E61212" i="1"/>
  <c r="E61211" i="1"/>
  <c r="E61210" i="1"/>
  <c r="E61209" i="1"/>
  <c r="E61208" i="1"/>
  <c r="E61207" i="1"/>
  <c r="E61206" i="1"/>
  <c r="E61205" i="1"/>
  <c r="E61204" i="1"/>
  <c r="E61203" i="1"/>
  <c r="E61202" i="1"/>
  <c r="E61201" i="1"/>
  <c r="E61200" i="1"/>
  <c r="E61199" i="1"/>
  <c r="E61198" i="1"/>
  <c r="E61197" i="1"/>
  <c r="E61196" i="1"/>
  <c r="E61195" i="1"/>
  <c r="E61194" i="1"/>
  <c r="E61193" i="1"/>
  <c r="E61192" i="1"/>
  <c r="E61191" i="1"/>
  <c r="E61190" i="1"/>
  <c r="E61189" i="1"/>
  <c r="E61188" i="1"/>
  <c r="E61187" i="1"/>
  <c r="E61186" i="1"/>
  <c r="E61185" i="1"/>
  <c r="E61184" i="1"/>
  <c r="E61183" i="1"/>
  <c r="E61182" i="1"/>
  <c r="E61181" i="1"/>
  <c r="E61180" i="1"/>
  <c r="E61179" i="1"/>
  <c r="E61178" i="1"/>
  <c r="E61177" i="1"/>
  <c r="E61176" i="1"/>
  <c r="E61175" i="1"/>
  <c r="E61174" i="1"/>
  <c r="E61173" i="1"/>
  <c r="E61172" i="1"/>
  <c r="E61171" i="1"/>
  <c r="E61170" i="1"/>
  <c r="E61169" i="1"/>
  <c r="E61168" i="1"/>
  <c r="E61167" i="1"/>
  <c r="E61166" i="1"/>
  <c r="E61165" i="1"/>
  <c r="E61164" i="1"/>
  <c r="E61163" i="1"/>
  <c r="E61162" i="1"/>
  <c r="E61161" i="1"/>
  <c r="E61160" i="1"/>
  <c r="E61159" i="1"/>
  <c r="E61158" i="1"/>
  <c r="E61157" i="1"/>
  <c r="E61156" i="1"/>
  <c r="E61155" i="1"/>
  <c r="E61154" i="1"/>
  <c r="E61153" i="1"/>
  <c r="E61152" i="1"/>
  <c r="E61151" i="1"/>
  <c r="E61150" i="1"/>
  <c r="E61149" i="1"/>
  <c r="E61148" i="1"/>
  <c r="E61147" i="1"/>
  <c r="E61146" i="1"/>
  <c r="E61145" i="1"/>
  <c r="E61144" i="1"/>
  <c r="E61143" i="1"/>
  <c r="E61142" i="1"/>
  <c r="E61141" i="1"/>
  <c r="E61140" i="1"/>
  <c r="E61139" i="1"/>
  <c r="E61138" i="1"/>
  <c r="E61137" i="1"/>
  <c r="E61136" i="1"/>
  <c r="E61135" i="1"/>
  <c r="E61134" i="1"/>
  <c r="E61133" i="1"/>
  <c r="E61132" i="1"/>
  <c r="E61131" i="1"/>
  <c r="E61130" i="1"/>
  <c r="E61129" i="1"/>
  <c r="E61128" i="1"/>
  <c r="E61127" i="1"/>
  <c r="E61126" i="1"/>
  <c r="E61125" i="1"/>
  <c r="E61124" i="1"/>
  <c r="E61123" i="1"/>
  <c r="E61122" i="1"/>
  <c r="E61121" i="1"/>
  <c r="E61120" i="1"/>
  <c r="E61119" i="1"/>
  <c r="E61118" i="1"/>
  <c r="E61117" i="1"/>
  <c r="E61116" i="1"/>
  <c r="E61115" i="1"/>
  <c r="E61114" i="1"/>
  <c r="E61113" i="1"/>
  <c r="E61112" i="1"/>
  <c r="E61111" i="1"/>
  <c r="E61110" i="1"/>
  <c r="E61109" i="1"/>
  <c r="E61108" i="1"/>
  <c r="E61107" i="1"/>
  <c r="E61106" i="1"/>
  <c r="E61105" i="1"/>
  <c r="E61104" i="1"/>
  <c r="E61103" i="1"/>
  <c r="E61102" i="1"/>
  <c r="E61101" i="1"/>
  <c r="E61100" i="1"/>
  <c r="E61099" i="1"/>
  <c r="E61098" i="1"/>
  <c r="E61097" i="1"/>
  <c r="E61096" i="1"/>
  <c r="E61095" i="1"/>
  <c r="E61094" i="1"/>
  <c r="E61093" i="1"/>
  <c r="E61092" i="1"/>
  <c r="E61091" i="1"/>
  <c r="E61090" i="1"/>
  <c r="E61089" i="1"/>
  <c r="E61088" i="1"/>
  <c r="E61087" i="1"/>
  <c r="E61086" i="1"/>
  <c r="E61085" i="1"/>
  <c r="E61084" i="1"/>
  <c r="E61083" i="1"/>
  <c r="E61082" i="1"/>
  <c r="E61081" i="1"/>
  <c r="E61080" i="1"/>
  <c r="E61079" i="1"/>
  <c r="E61078" i="1"/>
  <c r="E61077" i="1"/>
  <c r="E61076" i="1"/>
  <c r="E61075" i="1"/>
  <c r="E61074" i="1"/>
  <c r="E61073" i="1"/>
  <c r="E61072" i="1"/>
  <c r="E61071" i="1"/>
  <c r="E61070" i="1"/>
  <c r="E61069" i="1"/>
  <c r="E61068" i="1"/>
  <c r="E61067" i="1"/>
  <c r="E61066" i="1"/>
  <c r="E61065" i="1"/>
  <c r="E61064" i="1"/>
  <c r="E61063" i="1"/>
  <c r="E61062" i="1"/>
  <c r="E61061" i="1"/>
  <c r="E61060" i="1"/>
  <c r="E61059" i="1"/>
  <c r="E61058" i="1"/>
  <c r="E61057" i="1"/>
  <c r="E61056" i="1"/>
  <c r="E61055" i="1"/>
  <c r="E61054" i="1"/>
  <c r="E61053" i="1"/>
  <c r="E61052" i="1"/>
  <c r="E61051" i="1"/>
  <c r="E61050" i="1"/>
  <c r="E61049" i="1"/>
  <c r="E61048" i="1"/>
  <c r="E61047" i="1"/>
  <c r="E61046" i="1"/>
  <c r="E61045" i="1"/>
  <c r="E61044" i="1"/>
  <c r="E61043" i="1"/>
  <c r="E61042" i="1"/>
  <c r="E61041" i="1"/>
  <c r="E61040" i="1"/>
  <c r="E61039" i="1"/>
  <c r="E61038" i="1"/>
  <c r="E61037" i="1"/>
  <c r="E61036" i="1"/>
  <c r="E61035" i="1"/>
  <c r="E61034" i="1"/>
  <c r="E61033" i="1"/>
  <c r="E61032" i="1"/>
  <c r="E61031" i="1"/>
  <c r="E61030" i="1"/>
  <c r="E61029" i="1"/>
  <c r="E61028" i="1"/>
  <c r="E61027" i="1"/>
  <c r="E61026" i="1"/>
  <c r="E61025" i="1"/>
  <c r="E61024" i="1"/>
  <c r="E61023" i="1"/>
  <c r="E61022" i="1"/>
  <c r="E61021" i="1"/>
  <c r="E61020" i="1"/>
  <c r="E61019" i="1"/>
  <c r="E61018" i="1"/>
  <c r="E61017" i="1"/>
  <c r="E61016" i="1"/>
  <c r="E61015" i="1"/>
  <c r="E61014" i="1"/>
  <c r="E61013" i="1"/>
  <c r="E61012" i="1"/>
  <c r="E61011" i="1"/>
  <c r="E61010" i="1"/>
  <c r="E61009" i="1"/>
  <c r="E61008" i="1"/>
  <c r="E61007" i="1"/>
  <c r="E61006" i="1"/>
  <c r="E61005" i="1"/>
  <c r="E61004" i="1"/>
  <c r="E61003" i="1"/>
  <c r="E61002" i="1"/>
  <c r="E61001" i="1"/>
  <c r="E61000" i="1"/>
  <c r="E60999" i="1"/>
  <c r="E60998" i="1"/>
  <c r="E60997" i="1"/>
  <c r="E60996" i="1"/>
  <c r="E60995" i="1"/>
  <c r="E60994" i="1"/>
  <c r="E60993" i="1"/>
  <c r="E60992" i="1"/>
  <c r="E60991" i="1"/>
  <c r="E60990" i="1"/>
  <c r="E60989" i="1"/>
  <c r="E60988" i="1"/>
  <c r="E60987" i="1"/>
  <c r="E60986" i="1"/>
  <c r="E60985" i="1"/>
  <c r="E60984" i="1"/>
  <c r="E60983" i="1"/>
  <c r="E60982" i="1"/>
  <c r="E60981" i="1"/>
  <c r="E60980" i="1"/>
  <c r="E60979" i="1"/>
  <c r="E60978" i="1"/>
  <c r="E60977" i="1"/>
  <c r="E60976" i="1"/>
  <c r="E60975" i="1"/>
  <c r="E60974" i="1"/>
  <c r="E60973" i="1"/>
  <c r="E60972" i="1"/>
  <c r="E60971" i="1"/>
  <c r="E60970" i="1"/>
  <c r="E60969" i="1"/>
  <c r="E60968" i="1"/>
  <c r="E60967" i="1"/>
  <c r="E60966" i="1"/>
  <c r="E60965" i="1"/>
  <c r="E60964" i="1"/>
  <c r="E60963" i="1"/>
  <c r="E60962" i="1"/>
  <c r="E60961" i="1"/>
  <c r="E60960" i="1"/>
  <c r="E60959" i="1"/>
  <c r="E60958" i="1"/>
  <c r="E60957" i="1"/>
  <c r="E60956" i="1"/>
  <c r="E60955" i="1"/>
  <c r="E60954" i="1"/>
  <c r="E60953" i="1"/>
  <c r="E60952" i="1"/>
  <c r="E60951" i="1"/>
  <c r="E60950" i="1"/>
  <c r="E60949" i="1"/>
  <c r="E60948" i="1"/>
  <c r="E60947" i="1"/>
  <c r="E60946" i="1"/>
  <c r="E60945" i="1"/>
  <c r="E60944" i="1"/>
  <c r="E60943" i="1"/>
  <c r="E60942" i="1"/>
  <c r="E60941" i="1"/>
  <c r="E60940" i="1"/>
  <c r="E60939" i="1"/>
  <c r="E60938" i="1"/>
  <c r="E60937" i="1"/>
  <c r="E60936" i="1"/>
  <c r="E60935" i="1"/>
  <c r="E60934" i="1"/>
  <c r="E60933" i="1"/>
  <c r="E60932" i="1"/>
  <c r="E60931" i="1"/>
  <c r="E60930" i="1"/>
  <c r="E60929" i="1"/>
  <c r="E60928" i="1"/>
  <c r="E60927" i="1"/>
  <c r="E60926" i="1"/>
  <c r="E60925" i="1"/>
  <c r="E60924" i="1"/>
  <c r="E60923" i="1"/>
  <c r="E60922" i="1"/>
  <c r="E60921" i="1"/>
  <c r="E60920" i="1"/>
  <c r="E60919" i="1"/>
  <c r="E60918" i="1"/>
  <c r="E60917" i="1"/>
  <c r="E60916" i="1"/>
  <c r="E60915" i="1"/>
  <c r="E60914" i="1"/>
  <c r="E60913" i="1"/>
  <c r="E60912" i="1"/>
  <c r="E60911" i="1"/>
  <c r="E60910" i="1"/>
  <c r="E60909" i="1"/>
  <c r="E60908" i="1"/>
  <c r="E60907" i="1"/>
  <c r="E60906" i="1"/>
  <c r="E60905" i="1"/>
  <c r="E60904" i="1"/>
  <c r="E60903" i="1"/>
  <c r="E60902" i="1"/>
  <c r="E60901" i="1"/>
  <c r="E60900" i="1"/>
  <c r="E60899" i="1"/>
  <c r="E60898" i="1"/>
  <c r="E60897" i="1"/>
  <c r="E60896" i="1"/>
  <c r="E60895" i="1"/>
  <c r="E60894" i="1"/>
  <c r="E60893" i="1"/>
  <c r="E60892" i="1"/>
  <c r="E60891" i="1"/>
  <c r="E60890" i="1"/>
  <c r="E60889" i="1"/>
  <c r="E60888" i="1"/>
  <c r="E60887" i="1"/>
  <c r="E60886" i="1"/>
  <c r="E60885" i="1"/>
  <c r="E60884" i="1"/>
  <c r="E60883" i="1"/>
  <c r="E60882" i="1"/>
  <c r="E60881" i="1"/>
  <c r="E60880" i="1"/>
  <c r="E60879" i="1"/>
  <c r="E60878" i="1"/>
  <c r="E60877" i="1"/>
  <c r="E60876" i="1"/>
  <c r="E60875" i="1"/>
  <c r="E60874" i="1"/>
  <c r="E60873" i="1"/>
  <c r="E60872" i="1"/>
  <c r="E60871" i="1"/>
  <c r="E60870" i="1"/>
  <c r="E60869" i="1"/>
  <c r="E60868" i="1"/>
  <c r="E60867" i="1"/>
  <c r="E60866" i="1"/>
  <c r="E60865" i="1"/>
  <c r="E60864" i="1"/>
  <c r="E60863" i="1"/>
  <c r="E60862" i="1"/>
  <c r="E60861" i="1"/>
  <c r="E60860" i="1"/>
  <c r="E60859" i="1"/>
  <c r="E60858" i="1"/>
  <c r="E60857" i="1"/>
  <c r="E60856" i="1"/>
  <c r="E60855" i="1"/>
  <c r="E60854" i="1"/>
  <c r="E60853" i="1"/>
  <c r="E60852" i="1"/>
  <c r="E60851" i="1"/>
  <c r="E60850" i="1"/>
  <c r="E60849" i="1"/>
  <c r="E60848" i="1"/>
  <c r="E60847" i="1"/>
  <c r="E60846" i="1"/>
  <c r="E60845" i="1"/>
  <c r="E60844" i="1"/>
  <c r="E60843" i="1"/>
  <c r="E60842" i="1"/>
  <c r="E60841" i="1"/>
  <c r="E60840" i="1"/>
  <c r="E60839" i="1"/>
  <c r="E60838" i="1"/>
  <c r="E60837" i="1"/>
  <c r="E60836" i="1"/>
  <c r="E60835" i="1"/>
  <c r="E60834" i="1"/>
  <c r="E60833" i="1"/>
  <c r="E60832" i="1"/>
  <c r="E60831" i="1"/>
  <c r="E60830" i="1"/>
  <c r="E60829" i="1"/>
  <c r="E60828" i="1"/>
  <c r="E60827" i="1"/>
  <c r="E60826" i="1"/>
  <c r="E60825" i="1"/>
  <c r="E60824" i="1"/>
  <c r="E60823" i="1"/>
  <c r="E60822" i="1"/>
  <c r="E60821" i="1"/>
  <c r="E60820" i="1"/>
  <c r="E60819" i="1"/>
  <c r="E60818" i="1"/>
  <c r="E60817" i="1"/>
  <c r="E60816" i="1"/>
  <c r="E60815" i="1"/>
  <c r="E60814" i="1"/>
  <c r="E60813" i="1"/>
  <c r="E60812" i="1"/>
  <c r="E60811" i="1"/>
  <c r="E60810" i="1"/>
  <c r="E60809" i="1"/>
  <c r="E60808" i="1"/>
  <c r="E60807" i="1"/>
  <c r="E60806" i="1"/>
  <c r="E60805" i="1"/>
  <c r="E60804" i="1"/>
  <c r="E60803" i="1"/>
  <c r="E60802" i="1"/>
  <c r="E60801" i="1"/>
  <c r="E60800" i="1"/>
  <c r="E60799" i="1"/>
  <c r="E60798" i="1"/>
  <c r="E60797" i="1"/>
  <c r="E60796" i="1"/>
  <c r="E60795" i="1"/>
  <c r="E60794" i="1"/>
  <c r="E60793" i="1"/>
  <c r="E60792" i="1"/>
  <c r="E60791" i="1"/>
  <c r="E60790" i="1"/>
  <c r="E60789" i="1"/>
  <c r="E60788" i="1"/>
  <c r="E60787" i="1"/>
  <c r="E60786" i="1"/>
  <c r="E60785" i="1"/>
  <c r="E60784" i="1"/>
  <c r="E60783" i="1"/>
  <c r="E60782" i="1"/>
  <c r="E60781" i="1"/>
  <c r="E60780" i="1"/>
  <c r="E60779" i="1"/>
  <c r="E60778" i="1"/>
  <c r="E60777" i="1"/>
  <c r="E60776" i="1"/>
  <c r="E60775" i="1"/>
  <c r="E60774" i="1"/>
  <c r="E60773" i="1"/>
  <c r="E60772" i="1"/>
  <c r="E60771" i="1"/>
  <c r="E60770" i="1"/>
  <c r="E60769" i="1"/>
  <c r="E60768" i="1"/>
  <c r="E60767" i="1"/>
  <c r="E60766" i="1"/>
  <c r="E60765" i="1"/>
  <c r="E60764" i="1"/>
  <c r="E60763" i="1"/>
  <c r="E60762" i="1"/>
  <c r="E60761" i="1"/>
  <c r="E60760" i="1"/>
  <c r="E60759" i="1"/>
  <c r="E60758" i="1"/>
  <c r="E60757" i="1"/>
  <c r="E60756" i="1"/>
  <c r="E60755" i="1"/>
  <c r="E60754" i="1"/>
  <c r="E60753" i="1"/>
  <c r="E60752" i="1"/>
  <c r="E60751" i="1"/>
  <c r="E60750" i="1"/>
  <c r="E60749" i="1"/>
  <c r="E60748" i="1"/>
  <c r="E60747" i="1"/>
  <c r="E60746" i="1"/>
  <c r="E60745" i="1"/>
  <c r="E60744" i="1"/>
  <c r="E60743" i="1"/>
  <c r="E60742" i="1"/>
  <c r="E60741" i="1"/>
  <c r="E60740" i="1"/>
  <c r="E60739" i="1"/>
  <c r="E60738" i="1"/>
  <c r="E60737" i="1"/>
  <c r="E60736" i="1"/>
  <c r="E60735" i="1"/>
  <c r="E60734" i="1"/>
  <c r="E60733" i="1"/>
  <c r="E60732" i="1"/>
  <c r="E60731" i="1"/>
  <c r="E60730" i="1"/>
  <c r="E60729" i="1"/>
  <c r="E60728" i="1"/>
  <c r="E60727" i="1"/>
  <c r="E60726" i="1"/>
  <c r="E60725" i="1"/>
  <c r="E60724" i="1"/>
  <c r="E60723" i="1"/>
  <c r="E60722" i="1"/>
  <c r="E60721" i="1"/>
  <c r="E60720" i="1"/>
  <c r="E60719" i="1"/>
  <c r="E60718" i="1"/>
  <c r="E60717" i="1"/>
  <c r="E60716" i="1"/>
  <c r="E60715" i="1"/>
  <c r="E60714" i="1"/>
  <c r="E60713" i="1"/>
  <c r="E60712" i="1"/>
  <c r="E60711" i="1"/>
  <c r="E60710" i="1"/>
  <c r="E60709" i="1"/>
  <c r="E60708" i="1"/>
  <c r="E60707" i="1"/>
  <c r="E60706" i="1"/>
  <c r="E60705" i="1"/>
  <c r="E60704" i="1"/>
  <c r="E60703" i="1"/>
  <c r="E60702" i="1"/>
  <c r="E60701" i="1"/>
  <c r="E60700" i="1"/>
  <c r="E60699" i="1"/>
  <c r="E60698" i="1"/>
  <c r="E60697" i="1"/>
  <c r="E60696" i="1"/>
  <c r="E60695" i="1"/>
  <c r="E60694" i="1"/>
  <c r="E60693" i="1"/>
  <c r="E60692" i="1"/>
  <c r="E60691" i="1"/>
  <c r="E60690" i="1"/>
  <c r="E60689" i="1"/>
  <c r="E60688" i="1"/>
  <c r="E60687" i="1"/>
  <c r="E60686" i="1"/>
  <c r="E60685" i="1"/>
  <c r="E60684" i="1"/>
  <c r="E60683" i="1"/>
  <c r="E60682" i="1"/>
  <c r="E60681" i="1"/>
  <c r="E60680" i="1"/>
  <c r="E60679" i="1"/>
  <c r="E60678" i="1"/>
  <c r="E60677" i="1"/>
  <c r="E60676" i="1"/>
  <c r="E60675" i="1"/>
  <c r="E60674" i="1"/>
  <c r="E60673" i="1"/>
  <c r="E60672" i="1"/>
  <c r="E60671" i="1"/>
  <c r="E60670" i="1"/>
  <c r="E60669" i="1"/>
  <c r="E60668" i="1"/>
  <c r="E60667" i="1"/>
  <c r="E60666" i="1"/>
  <c r="E60665" i="1"/>
  <c r="E60664" i="1"/>
  <c r="E60663" i="1"/>
  <c r="E60662" i="1"/>
  <c r="E60661" i="1"/>
  <c r="E60660" i="1"/>
  <c r="E60659" i="1"/>
  <c r="E60658" i="1"/>
  <c r="E60657" i="1"/>
  <c r="E60656" i="1"/>
  <c r="E60655" i="1"/>
  <c r="E60654" i="1"/>
  <c r="E60653" i="1"/>
  <c r="E60652" i="1"/>
  <c r="E60651" i="1"/>
  <c r="E60650" i="1"/>
  <c r="E60649" i="1"/>
  <c r="E60648" i="1"/>
  <c r="E60647" i="1"/>
  <c r="E60646" i="1"/>
  <c r="E60645" i="1"/>
  <c r="E60644" i="1"/>
  <c r="E60643" i="1"/>
  <c r="E60642" i="1"/>
  <c r="E60641" i="1"/>
  <c r="E60640" i="1"/>
  <c r="E60639" i="1"/>
  <c r="E60638" i="1"/>
  <c r="E60637" i="1"/>
  <c r="E60636" i="1"/>
  <c r="E60635" i="1"/>
  <c r="E60634" i="1"/>
  <c r="E60633" i="1"/>
  <c r="E60632" i="1"/>
  <c r="E60631" i="1"/>
  <c r="E60630" i="1"/>
  <c r="E60629" i="1"/>
  <c r="E60628" i="1"/>
  <c r="E60627" i="1"/>
  <c r="E60626" i="1"/>
  <c r="E60625" i="1"/>
  <c r="E60624" i="1"/>
  <c r="E60623" i="1"/>
  <c r="E60622" i="1"/>
  <c r="E60621" i="1"/>
  <c r="E60620" i="1"/>
  <c r="E60619" i="1"/>
  <c r="E60618" i="1"/>
  <c r="E60617" i="1"/>
  <c r="E60616" i="1"/>
  <c r="E60615" i="1"/>
  <c r="E60614" i="1"/>
  <c r="E60613" i="1"/>
  <c r="E60612" i="1"/>
  <c r="E60611" i="1"/>
  <c r="E60610" i="1"/>
  <c r="E60609" i="1"/>
  <c r="E60608" i="1"/>
  <c r="E60607" i="1"/>
  <c r="E60606" i="1"/>
  <c r="E60605" i="1"/>
  <c r="E60604" i="1"/>
  <c r="E60603" i="1"/>
  <c r="E60602" i="1"/>
  <c r="E60601" i="1"/>
  <c r="E60600" i="1"/>
  <c r="E60599" i="1"/>
  <c r="E60598" i="1"/>
  <c r="E60597" i="1"/>
  <c r="E60596" i="1"/>
  <c r="E60595" i="1"/>
  <c r="E60594" i="1"/>
  <c r="E60593" i="1"/>
  <c r="E60592" i="1"/>
  <c r="E60591" i="1"/>
  <c r="E60590" i="1"/>
  <c r="E60589" i="1"/>
  <c r="E60588" i="1"/>
  <c r="E60587" i="1"/>
  <c r="E60586" i="1"/>
  <c r="E60585" i="1"/>
  <c r="E60584" i="1"/>
  <c r="E60583" i="1"/>
  <c r="E60582" i="1"/>
  <c r="E60581" i="1"/>
  <c r="E60580" i="1"/>
  <c r="E60579" i="1"/>
  <c r="E60578" i="1"/>
  <c r="E60577" i="1"/>
  <c r="E60576" i="1"/>
  <c r="E60575" i="1"/>
  <c r="E60574" i="1"/>
  <c r="E60573" i="1"/>
  <c r="E60572" i="1"/>
  <c r="E60571" i="1"/>
  <c r="E60570" i="1"/>
  <c r="E60569" i="1"/>
  <c r="E60568" i="1"/>
  <c r="E60567" i="1"/>
  <c r="E60566" i="1"/>
  <c r="E60565" i="1"/>
  <c r="E60564" i="1"/>
  <c r="E60563" i="1"/>
  <c r="E60562" i="1"/>
  <c r="E60561" i="1"/>
  <c r="E60560" i="1"/>
  <c r="E60559" i="1"/>
  <c r="E60558" i="1"/>
  <c r="E60557" i="1"/>
  <c r="E60556" i="1"/>
  <c r="E60555" i="1"/>
  <c r="E60554" i="1"/>
  <c r="E60553" i="1"/>
  <c r="E60552" i="1"/>
  <c r="E60551" i="1"/>
  <c r="E60550" i="1"/>
  <c r="E60549" i="1"/>
  <c r="E60548" i="1"/>
  <c r="E60547" i="1"/>
  <c r="E60546" i="1"/>
  <c r="E60545" i="1"/>
  <c r="E60544" i="1"/>
  <c r="E60543" i="1"/>
  <c r="E60542" i="1"/>
  <c r="E60541" i="1"/>
  <c r="E60540" i="1"/>
  <c r="E60539" i="1"/>
  <c r="E60538" i="1"/>
  <c r="E60537" i="1"/>
  <c r="E60536" i="1"/>
  <c r="E60535" i="1"/>
  <c r="E60534" i="1"/>
  <c r="E60533" i="1"/>
  <c r="E60532" i="1"/>
  <c r="E60531" i="1"/>
  <c r="E60530" i="1"/>
  <c r="E60529" i="1"/>
  <c r="E60528" i="1"/>
  <c r="E60527" i="1"/>
  <c r="E60526" i="1"/>
  <c r="E60525" i="1"/>
  <c r="E60524" i="1"/>
  <c r="E60523" i="1"/>
  <c r="E60522" i="1"/>
  <c r="E60521" i="1"/>
  <c r="E60520" i="1"/>
  <c r="E60519" i="1"/>
  <c r="E60518" i="1"/>
  <c r="E60517" i="1"/>
  <c r="E60516" i="1"/>
  <c r="E60515" i="1"/>
  <c r="E60514" i="1"/>
  <c r="E60513" i="1"/>
  <c r="E60512" i="1"/>
  <c r="E60511" i="1"/>
  <c r="E60510" i="1"/>
  <c r="E60509" i="1"/>
  <c r="E60508" i="1"/>
  <c r="E60507" i="1"/>
  <c r="E60506" i="1"/>
  <c r="E60505" i="1"/>
  <c r="E60504" i="1"/>
  <c r="E60503" i="1"/>
  <c r="E60502" i="1"/>
  <c r="E60501" i="1"/>
  <c r="E60500" i="1"/>
  <c r="E60499" i="1"/>
  <c r="E60498" i="1"/>
  <c r="E60497" i="1"/>
  <c r="E60496" i="1"/>
  <c r="E60495" i="1"/>
  <c r="E60494" i="1"/>
  <c r="E60493" i="1"/>
  <c r="E60492" i="1"/>
  <c r="E60491" i="1"/>
  <c r="E60490" i="1"/>
  <c r="E60489" i="1"/>
  <c r="E60488" i="1"/>
  <c r="E60487" i="1"/>
  <c r="E60486" i="1"/>
  <c r="E60485" i="1"/>
  <c r="E60484" i="1"/>
  <c r="E60483" i="1"/>
  <c r="E60482" i="1"/>
  <c r="E60481" i="1"/>
  <c r="E60480" i="1"/>
  <c r="E60479" i="1"/>
  <c r="E60478" i="1"/>
  <c r="E60477" i="1"/>
  <c r="E60476" i="1"/>
  <c r="E60475" i="1"/>
  <c r="E60474" i="1"/>
  <c r="E60473" i="1"/>
  <c r="E60472" i="1"/>
  <c r="E60471" i="1"/>
  <c r="E60470" i="1"/>
  <c r="E60469" i="1"/>
  <c r="E60468" i="1"/>
  <c r="E60467" i="1"/>
  <c r="E60466" i="1"/>
  <c r="E60465" i="1"/>
  <c r="E60464" i="1"/>
  <c r="E60463" i="1"/>
  <c r="E60462" i="1"/>
  <c r="E60461" i="1"/>
  <c r="E60460" i="1"/>
  <c r="E60459" i="1"/>
  <c r="E60458" i="1"/>
  <c r="E60457" i="1"/>
  <c r="E60456" i="1"/>
  <c r="E60455" i="1"/>
  <c r="E60454" i="1"/>
  <c r="E60453" i="1"/>
  <c r="E60452" i="1"/>
  <c r="E60451" i="1"/>
  <c r="E60450" i="1"/>
  <c r="E60449" i="1"/>
  <c r="E60448" i="1"/>
  <c r="E60447" i="1"/>
  <c r="E60446" i="1"/>
  <c r="E60445" i="1"/>
  <c r="E60444" i="1"/>
  <c r="E60443" i="1"/>
  <c r="E60442" i="1"/>
  <c r="E60441" i="1"/>
  <c r="E60440" i="1"/>
  <c r="E60439" i="1"/>
  <c r="E60438" i="1"/>
  <c r="E60437" i="1"/>
  <c r="E60436" i="1"/>
  <c r="E60435" i="1"/>
  <c r="E60434" i="1"/>
  <c r="E60433" i="1"/>
  <c r="E60432" i="1"/>
  <c r="E60431" i="1"/>
  <c r="E60430" i="1"/>
  <c r="E60429" i="1"/>
  <c r="E60428" i="1"/>
  <c r="E60427" i="1"/>
  <c r="E60426" i="1"/>
  <c r="E60425" i="1"/>
  <c r="E60424" i="1"/>
  <c r="E60423" i="1"/>
  <c r="E60422" i="1"/>
  <c r="E60421" i="1"/>
  <c r="E60420" i="1"/>
  <c r="E60419" i="1"/>
  <c r="E60418" i="1"/>
  <c r="E60417" i="1"/>
  <c r="E60416" i="1"/>
  <c r="E60415" i="1"/>
  <c r="E60414" i="1"/>
  <c r="E60413" i="1"/>
  <c r="E60412" i="1"/>
  <c r="E60411" i="1"/>
  <c r="E60410" i="1"/>
  <c r="E60409" i="1"/>
  <c r="E60408" i="1"/>
  <c r="E60407" i="1"/>
  <c r="E60406" i="1"/>
  <c r="E60405" i="1"/>
  <c r="E60404" i="1"/>
  <c r="E60403" i="1"/>
  <c r="E60402" i="1"/>
  <c r="E60401" i="1"/>
  <c r="E60400" i="1"/>
  <c r="E60399" i="1"/>
  <c r="E60398" i="1"/>
  <c r="E60397" i="1"/>
  <c r="E60396" i="1"/>
  <c r="E60395" i="1"/>
  <c r="E60394" i="1"/>
  <c r="E60393" i="1"/>
  <c r="E60392" i="1"/>
  <c r="E60391" i="1"/>
  <c r="E60390" i="1"/>
  <c r="E60389" i="1"/>
  <c r="E60388" i="1"/>
  <c r="E60387" i="1"/>
  <c r="E60386" i="1"/>
  <c r="E60385" i="1"/>
  <c r="E60384" i="1"/>
  <c r="E60383" i="1"/>
  <c r="E60382" i="1"/>
  <c r="E60381" i="1"/>
  <c r="E60380" i="1"/>
  <c r="E60379" i="1"/>
  <c r="E60378" i="1"/>
  <c r="E60377" i="1"/>
  <c r="E60376" i="1"/>
  <c r="E60375" i="1"/>
  <c r="E60374" i="1"/>
  <c r="E60373" i="1"/>
  <c r="E60372" i="1"/>
  <c r="E60371" i="1"/>
  <c r="E60370" i="1"/>
  <c r="E60369" i="1"/>
  <c r="E60368" i="1"/>
  <c r="E60367" i="1"/>
  <c r="E60366" i="1"/>
  <c r="E60365" i="1"/>
  <c r="E60364" i="1"/>
  <c r="E60363" i="1"/>
  <c r="E60362" i="1"/>
  <c r="E60361" i="1"/>
  <c r="E60360" i="1"/>
  <c r="E60359" i="1"/>
  <c r="E60358" i="1"/>
  <c r="E60357" i="1"/>
  <c r="E60356" i="1"/>
  <c r="E60355" i="1"/>
  <c r="E60354" i="1"/>
  <c r="E60353" i="1"/>
  <c r="E60352" i="1"/>
  <c r="E60351" i="1"/>
  <c r="E60350" i="1"/>
  <c r="E60349" i="1"/>
  <c r="E60348" i="1"/>
  <c r="E60347" i="1"/>
  <c r="E60346" i="1"/>
  <c r="E60345" i="1"/>
  <c r="E60344" i="1"/>
  <c r="E60343" i="1"/>
  <c r="E60342" i="1"/>
  <c r="E60341" i="1"/>
  <c r="E60340" i="1"/>
  <c r="E60339" i="1"/>
  <c r="E60338" i="1"/>
  <c r="E60337" i="1"/>
  <c r="E60336" i="1"/>
  <c r="E60335" i="1"/>
  <c r="E60334" i="1"/>
  <c r="E60333" i="1"/>
  <c r="E60332" i="1"/>
  <c r="E60331" i="1"/>
  <c r="E60330" i="1"/>
  <c r="E60329" i="1"/>
  <c r="E60328" i="1"/>
  <c r="E60327" i="1"/>
  <c r="E60326" i="1"/>
  <c r="E60325" i="1"/>
  <c r="E60324" i="1"/>
  <c r="E60323" i="1"/>
  <c r="E60322" i="1"/>
  <c r="E60321" i="1"/>
  <c r="E60320" i="1"/>
  <c r="E60319" i="1"/>
  <c r="E60318" i="1"/>
  <c r="E60317" i="1"/>
  <c r="E60316" i="1"/>
  <c r="E60315" i="1"/>
  <c r="E60314" i="1"/>
  <c r="E60313" i="1"/>
  <c r="E60312" i="1"/>
  <c r="E60311" i="1"/>
  <c r="E60310" i="1"/>
  <c r="E60309" i="1"/>
  <c r="E60308" i="1"/>
  <c r="E60307" i="1"/>
  <c r="E60306" i="1"/>
  <c r="E60305" i="1"/>
  <c r="E60304" i="1"/>
  <c r="E60303" i="1"/>
  <c r="E60302" i="1"/>
  <c r="E60301" i="1"/>
  <c r="E60300" i="1"/>
  <c r="E60299" i="1"/>
  <c r="E60298" i="1"/>
  <c r="E60297" i="1"/>
  <c r="E60296" i="1"/>
  <c r="E60295" i="1"/>
  <c r="E60294" i="1"/>
  <c r="E60293" i="1"/>
  <c r="E60292" i="1"/>
  <c r="E60291" i="1"/>
  <c r="E60290" i="1"/>
  <c r="E60289" i="1"/>
  <c r="E60288" i="1"/>
  <c r="E60287" i="1"/>
  <c r="E60286" i="1"/>
  <c r="E60285" i="1"/>
  <c r="E60284" i="1"/>
  <c r="E60283" i="1"/>
  <c r="E60282" i="1"/>
  <c r="E60281" i="1"/>
  <c r="E60280" i="1"/>
  <c r="E60279" i="1"/>
  <c r="E60278" i="1"/>
  <c r="E60277" i="1"/>
  <c r="E60276" i="1"/>
  <c r="E60275" i="1"/>
  <c r="E60274" i="1"/>
  <c r="E60273" i="1"/>
  <c r="E60272" i="1"/>
  <c r="E60271" i="1"/>
  <c r="E60270" i="1"/>
  <c r="E60269" i="1"/>
  <c r="E60268" i="1"/>
  <c r="E60267" i="1"/>
  <c r="E60266" i="1"/>
  <c r="E60265" i="1"/>
  <c r="E60264" i="1"/>
  <c r="E60263" i="1"/>
  <c r="E60262" i="1"/>
  <c r="E60261" i="1"/>
  <c r="E60260" i="1"/>
  <c r="E60259" i="1"/>
  <c r="E60258" i="1"/>
  <c r="E60257" i="1"/>
  <c r="E60256" i="1"/>
  <c r="E60255" i="1"/>
  <c r="E60254" i="1"/>
  <c r="E60253" i="1"/>
  <c r="E60252" i="1"/>
  <c r="E60251" i="1"/>
  <c r="E60250" i="1"/>
  <c r="E60249" i="1"/>
  <c r="E60248" i="1"/>
  <c r="E60247" i="1"/>
  <c r="E60246" i="1"/>
  <c r="E60245" i="1"/>
  <c r="E60244" i="1"/>
  <c r="E60243" i="1"/>
  <c r="E60242" i="1"/>
  <c r="E60241" i="1"/>
  <c r="E60240" i="1"/>
  <c r="E60239" i="1"/>
  <c r="E60238" i="1"/>
  <c r="E60237" i="1"/>
  <c r="E60236" i="1"/>
  <c r="E60235" i="1"/>
  <c r="E60234" i="1"/>
  <c r="E60233" i="1"/>
  <c r="E60232" i="1"/>
  <c r="E60231" i="1"/>
  <c r="E60230" i="1"/>
  <c r="E60229" i="1"/>
  <c r="E60228" i="1"/>
  <c r="E60227" i="1"/>
  <c r="E60226" i="1"/>
  <c r="E60225" i="1"/>
  <c r="E60224" i="1"/>
  <c r="E60223" i="1"/>
  <c r="E60222" i="1"/>
  <c r="E60221" i="1"/>
  <c r="E60220" i="1"/>
  <c r="E60219" i="1"/>
  <c r="E60218" i="1"/>
  <c r="E60217" i="1"/>
  <c r="E60216" i="1"/>
  <c r="E60215" i="1"/>
  <c r="E60214" i="1"/>
  <c r="E60213" i="1"/>
  <c r="E60212" i="1"/>
  <c r="E60211" i="1"/>
  <c r="E60210" i="1"/>
  <c r="E60209" i="1"/>
  <c r="E60208" i="1"/>
  <c r="E60207" i="1"/>
  <c r="E60206" i="1"/>
  <c r="E60205" i="1"/>
  <c r="E60204" i="1"/>
  <c r="E60203" i="1"/>
  <c r="E60202" i="1"/>
  <c r="E60201" i="1"/>
  <c r="E60200" i="1"/>
  <c r="E60199" i="1"/>
  <c r="E60198" i="1"/>
  <c r="E60197" i="1"/>
  <c r="E60196" i="1"/>
  <c r="E60195" i="1"/>
  <c r="E60194" i="1"/>
  <c r="E60193" i="1"/>
  <c r="E60192" i="1"/>
  <c r="E60191" i="1"/>
  <c r="E60190" i="1"/>
  <c r="E60189" i="1"/>
  <c r="E60188" i="1"/>
  <c r="E60187" i="1"/>
  <c r="E60186" i="1"/>
  <c r="E60185" i="1"/>
  <c r="E60184" i="1"/>
  <c r="E60183" i="1"/>
  <c r="E60182" i="1"/>
  <c r="E60181" i="1"/>
  <c r="E60180" i="1"/>
  <c r="E60179" i="1"/>
  <c r="E60178" i="1"/>
  <c r="E60177" i="1"/>
  <c r="E60176" i="1"/>
  <c r="E60175" i="1"/>
  <c r="E60174" i="1"/>
  <c r="E60173" i="1"/>
  <c r="E60172" i="1"/>
  <c r="E60171" i="1"/>
  <c r="E60170" i="1"/>
  <c r="E60169" i="1"/>
  <c r="E60168" i="1"/>
  <c r="E60167" i="1"/>
  <c r="E60166" i="1"/>
  <c r="E60165" i="1"/>
  <c r="E60164" i="1"/>
  <c r="E60163" i="1"/>
  <c r="E60162" i="1"/>
  <c r="E60161" i="1"/>
  <c r="E60160" i="1"/>
  <c r="E60159" i="1"/>
  <c r="E60158" i="1"/>
  <c r="E60157" i="1"/>
  <c r="E60156" i="1"/>
  <c r="E60155" i="1"/>
  <c r="E60154" i="1"/>
  <c r="E60153" i="1"/>
  <c r="E60152" i="1"/>
  <c r="E60151" i="1"/>
  <c r="E60150" i="1"/>
  <c r="E60149" i="1"/>
  <c r="E60148" i="1"/>
  <c r="E60147" i="1"/>
  <c r="E60146" i="1"/>
  <c r="E60145" i="1"/>
  <c r="E60144" i="1"/>
  <c r="E60143" i="1"/>
  <c r="E60142" i="1"/>
  <c r="E60141" i="1"/>
  <c r="E60140" i="1"/>
  <c r="E60139" i="1"/>
  <c r="E60138" i="1"/>
  <c r="E60137" i="1"/>
  <c r="E60136" i="1"/>
  <c r="E60135" i="1"/>
  <c r="E60134" i="1"/>
  <c r="E60133" i="1"/>
  <c r="E60132" i="1"/>
  <c r="E60131" i="1"/>
  <c r="E60130" i="1"/>
  <c r="E60129" i="1"/>
  <c r="E60128" i="1"/>
  <c r="E60127" i="1"/>
  <c r="E60126" i="1"/>
  <c r="E60125" i="1"/>
  <c r="E60124" i="1"/>
  <c r="E60123" i="1"/>
  <c r="E60122" i="1"/>
  <c r="E60121" i="1"/>
  <c r="E60120" i="1"/>
  <c r="E60119" i="1"/>
  <c r="E60118" i="1"/>
  <c r="E60117" i="1"/>
  <c r="E60116" i="1"/>
  <c r="E60115" i="1"/>
  <c r="E60114" i="1"/>
  <c r="E60113" i="1"/>
  <c r="E60112" i="1"/>
  <c r="E60111" i="1"/>
  <c r="E60110" i="1"/>
  <c r="E60109" i="1"/>
  <c r="E60108" i="1"/>
  <c r="E60107" i="1"/>
  <c r="E60106" i="1"/>
  <c r="E60105" i="1"/>
  <c r="E60104" i="1"/>
  <c r="E60103" i="1"/>
  <c r="E60102" i="1"/>
  <c r="E60101" i="1"/>
  <c r="E60100" i="1"/>
  <c r="E60099" i="1"/>
  <c r="E60098" i="1"/>
  <c r="E60097" i="1"/>
  <c r="E60096" i="1"/>
  <c r="E60095" i="1"/>
  <c r="E60094" i="1"/>
  <c r="E60093" i="1"/>
  <c r="E60092" i="1"/>
  <c r="E60091" i="1"/>
  <c r="E60090" i="1"/>
  <c r="E60089" i="1"/>
  <c r="E60088" i="1"/>
  <c r="E60087" i="1"/>
  <c r="E60086" i="1"/>
  <c r="E60085" i="1"/>
  <c r="E60084" i="1"/>
  <c r="E60083" i="1"/>
  <c r="E60082" i="1"/>
  <c r="E60081" i="1"/>
  <c r="E60080" i="1"/>
  <c r="E60079" i="1"/>
  <c r="E60078" i="1"/>
  <c r="E60077" i="1"/>
  <c r="E60076" i="1"/>
  <c r="E60075" i="1"/>
  <c r="E60074" i="1"/>
  <c r="E60073" i="1"/>
  <c r="E60072" i="1"/>
  <c r="E60071" i="1"/>
  <c r="E60070" i="1"/>
  <c r="E60069" i="1"/>
  <c r="E60068" i="1"/>
  <c r="E60067" i="1"/>
  <c r="E60066" i="1"/>
  <c r="E60065" i="1"/>
  <c r="E60064" i="1"/>
  <c r="E60063" i="1"/>
  <c r="E60062" i="1"/>
  <c r="E60061" i="1"/>
  <c r="E60060" i="1"/>
  <c r="E60059" i="1"/>
  <c r="E60058" i="1"/>
  <c r="E60057" i="1"/>
  <c r="E60056" i="1"/>
  <c r="E60055" i="1"/>
  <c r="E60054" i="1"/>
  <c r="E60053" i="1"/>
  <c r="E60052" i="1"/>
  <c r="E60051" i="1"/>
  <c r="E60050" i="1"/>
  <c r="E60049" i="1"/>
  <c r="E60048" i="1"/>
  <c r="E60047" i="1"/>
  <c r="E60046" i="1"/>
  <c r="E60045" i="1"/>
  <c r="E60044" i="1"/>
  <c r="E60043" i="1"/>
  <c r="E60042" i="1"/>
  <c r="E60041" i="1"/>
  <c r="E60040" i="1"/>
  <c r="E60039" i="1"/>
  <c r="E60038" i="1"/>
  <c r="E60037" i="1"/>
  <c r="E60036" i="1"/>
  <c r="E60035" i="1"/>
  <c r="E60034" i="1"/>
  <c r="E60033" i="1"/>
  <c r="E60032" i="1"/>
  <c r="E60031" i="1"/>
  <c r="E60030" i="1"/>
  <c r="E60029" i="1"/>
  <c r="E60028" i="1"/>
  <c r="E60027" i="1"/>
  <c r="E60026" i="1"/>
  <c r="E60025" i="1"/>
  <c r="E60024" i="1"/>
  <c r="E60023" i="1"/>
  <c r="E60022" i="1"/>
  <c r="E60021" i="1"/>
  <c r="E60020" i="1"/>
  <c r="E60019" i="1"/>
  <c r="E60018" i="1"/>
  <c r="E60017" i="1"/>
  <c r="E60016" i="1"/>
  <c r="E60015" i="1"/>
  <c r="E60014" i="1"/>
  <c r="E60013" i="1"/>
  <c r="E60012" i="1"/>
  <c r="E60011" i="1"/>
  <c r="E60010" i="1"/>
  <c r="E60009" i="1"/>
  <c r="E60008" i="1"/>
  <c r="E60007" i="1"/>
  <c r="E60006" i="1"/>
  <c r="E60005" i="1"/>
  <c r="E60004" i="1"/>
  <c r="E60003" i="1"/>
  <c r="E60002" i="1"/>
  <c r="E60001" i="1"/>
  <c r="E60000" i="1"/>
  <c r="E59999" i="1"/>
  <c r="E59998" i="1"/>
  <c r="E59997" i="1"/>
  <c r="E59996" i="1"/>
  <c r="E59995" i="1"/>
  <c r="E59994" i="1"/>
  <c r="E59993" i="1"/>
  <c r="E59992" i="1"/>
  <c r="E59991" i="1"/>
  <c r="E59990" i="1"/>
  <c r="E59989" i="1"/>
  <c r="E59988" i="1"/>
  <c r="E59987" i="1"/>
  <c r="E59986" i="1"/>
  <c r="E59985" i="1"/>
  <c r="E59984" i="1"/>
  <c r="E59983" i="1"/>
  <c r="E59982" i="1"/>
  <c r="E59981" i="1"/>
  <c r="E59980" i="1"/>
  <c r="E59979" i="1"/>
  <c r="E59978" i="1"/>
  <c r="E59977" i="1"/>
  <c r="E59976" i="1"/>
  <c r="E59975" i="1"/>
  <c r="E59974" i="1"/>
  <c r="E59973" i="1"/>
  <c r="E59972" i="1"/>
  <c r="E59971" i="1"/>
  <c r="E59970" i="1"/>
  <c r="E59969" i="1"/>
  <c r="E59968" i="1"/>
  <c r="E59967" i="1"/>
  <c r="E59966" i="1"/>
  <c r="E59965" i="1"/>
  <c r="E59964" i="1"/>
  <c r="E59963" i="1"/>
  <c r="E59962" i="1"/>
  <c r="E59961" i="1"/>
  <c r="E59960" i="1"/>
  <c r="E59959" i="1"/>
  <c r="E59958" i="1"/>
  <c r="E59957" i="1"/>
  <c r="E59956" i="1"/>
  <c r="E59955" i="1"/>
  <c r="E59954" i="1"/>
  <c r="E59953" i="1"/>
  <c r="E59952" i="1"/>
  <c r="E59951" i="1"/>
  <c r="E59950" i="1"/>
  <c r="E59949" i="1"/>
  <c r="E59948" i="1"/>
  <c r="E59947" i="1"/>
  <c r="E59946" i="1"/>
  <c r="E59945" i="1"/>
  <c r="E59944" i="1"/>
  <c r="E59943" i="1"/>
  <c r="E59942" i="1"/>
  <c r="E59941" i="1"/>
  <c r="E59940" i="1"/>
  <c r="E59939" i="1"/>
  <c r="E59938" i="1"/>
  <c r="E59937" i="1"/>
  <c r="E59936" i="1"/>
  <c r="E59935" i="1"/>
  <c r="E59934" i="1"/>
  <c r="E59933" i="1"/>
  <c r="E59932" i="1"/>
  <c r="E59931" i="1"/>
  <c r="E59930" i="1"/>
  <c r="E59929" i="1"/>
  <c r="E59928" i="1"/>
  <c r="E59927" i="1"/>
  <c r="E59926" i="1"/>
  <c r="E59925" i="1"/>
  <c r="E59924" i="1"/>
  <c r="E59923" i="1"/>
  <c r="E59922" i="1"/>
  <c r="E59921" i="1"/>
  <c r="E59920" i="1"/>
  <c r="E59919" i="1"/>
  <c r="E59918" i="1"/>
  <c r="E59917" i="1"/>
  <c r="E59916" i="1"/>
  <c r="E59915" i="1"/>
  <c r="E59914" i="1"/>
  <c r="E59913" i="1"/>
  <c r="E59912" i="1"/>
  <c r="E59911" i="1"/>
  <c r="E59910" i="1"/>
  <c r="E59909" i="1"/>
  <c r="E59908" i="1"/>
  <c r="E59907" i="1"/>
  <c r="E59906" i="1"/>
  <c r="E59905" i="1"/>
  <c r="E59904" i="1"/>
  <c r="E59903" i="1"/>
  <c r="E59902" i="1"/>
  <c r="E59901" i="1"/>
  <c r="E59900" i="1"/>
  <c r="E59899" i="1"/>
  <c r="E59898" i="1"/>
  <c r="E59897" i="1"/>
  <c r="E59896" i="1"/>
  <c r="E59895" i="1"/>
  <c r="E59894" i="1"/>
  <c r="E59893" i="1"/>
  <c r="E59892" i="1"/>
  <c r="E59891" i="1"/>
  <c r="E59890" i="1"/>
  <c r="E59889" i="1"/>
  <c r="E59888" i="1"/>
  <c r="E59887" i="1"/>
  <c r="E59886" i="1"/>
  <c r="E59885" i="1"/>
  <c r="E59884" i="1"/>
  <c r="E59883" i="1"/>
  <c r="E59882" i="1"/>
  <c r="E59881" i="1"/>
  <c r="E59880" i="1"/>
  <c r="E59879" i="1"/>
  <c r="E59878" i="1"/>
  <c r="E59877" i="1"/>
  <c r="E59876" i="1"/>
  <c r="E59875" i="1"/>
  <c r="E59874" i="1"/>
  <c r="E59873" i="1"/>
  <c r="E59872" i="1"/>
  <c r="E59871" i="1"/>
  <c r="E59870" i="1"/>
  <c r="E59869" i="1"/>
  <c r="E59868" i="1"/>
  <c r="E59867" i="1"/>
  <c r="E59866" i="1"/>
  <c r="E59865" i="1"/>
  <c r="E59864" i="1"/>
  <c r="E59863" i="1"/>
  <c r="E59862" i="1"/>
  <c r="E59861" i="1"/>
  <c r="E59860" i="1"/>
  <c r="E59859" i="1"/>
  <c r="E59858" i="1"/>
  <c r="E59857" i="1"/>
  <c r="E59856" i="1"/>
  <c r="E59855" i="1"/>
  <c r="E59854" i="1"/>
  <c r="E59853" i="1"/>
  <c r="E59852" i="1"/>
  <c r="E59851" i="1"/>
  <c r="E59850" i="1"/>
  <c r="E59849" i="1"/>
  <c r="E59848" i="1"/>
  <c r="E59847" i="1"/>
  <c r="E59846" i="1"/>
  <c r="E59845" i="1"/>
  <c r="E59844" i="1"/>
  <c r="E59843" i="1"/>
  <c r="E59842" i="1"/>
  <c r="E59841" i="1"/>
  <c r="E59840" i="1"/>
  <c r="E59839" i="1"/>
  <c r="E59838" i="1"/>
  <c r="E59837" i="1"/>
  <c r="E59836" i="1"/>
  <c r="E59835" i="1"/>
  <c r="E59834" i="1"/>
  <c r="E59833" i="1"/>
  <c r="E59832" i="1"/>
  <c r="E59831" i="1"/>
  <c r="E59830" i="1"/>
  <c r="E59829" i="1"/>
  <c r="E59828" i="1"/>
  <c r="E59827" i="1"/>
  <c r="E59826" i="1"/>
  <c r="E59825" i="1"/>
  <c r="E59824" i="1"/>
  <c r="E59823" i="1"/>
  <c r="E59822" i="1"/>
  <c r="E59821" i="1"/>
  <c r="E59820" i="1"/>
  <c r="E59819" i="1"/>
  <c r="E59818" i="1"/>
  <c r="E59817" i="1"/>
  <c r="E59816" i="1"/>
  <c r="E59815" i="1"/>
  <c r="E59814" i="1"/>
  <c r="E59813" i="1"/>
  <c r="E59812" i="1"/>
  <c r="E59811" i="1"/>
  <c r="E59810" i="1"/>
  <c r="E59809" i="1"/>
  <c r="E59808" i="1"/>
  <c r="E59807" i="1"/>
  <c r="E59806" i="1"/>
  <c r="E59805" i="1"/>
  <c r="E59804" i="1"/>
  <c r="E59803" i="1"/>
  <c r="E59802" i="1"/>
  <c r="E59801" i="1"/>
  <c r="E59800" i="1"/>
  <c r="E59799" i="1"/>
  <c r="E59798" i="1"/>
  <c r="E59797" i="1"/>
  <c r="E59796" i="1"/>
  <c r="E59795" i="1"/>
  <c r="E59794" i="1"/>
  <c r="E59793" i="1"/>
  <c r="E59792" i="1"/>
  <c r="E59791" i="1"/>
  <c r="E59790" i="1"/>
  <c r="E59789" i="1"/>
  <c r="E59788" i="1"/>
  <c r="E59787" i="1"/>
  <c r="E59786" i="1"/>
  <c r="E59785" i="1"/>
  <c r="E59784" i="1"/>
  <c r="E59783" i="1"/>
  <c r="E59782" i="1"/>
  <c r="E59781" i="1"/>
  <c r="E59780" i="1"/>
  <c r="E59779" i="1"/>
  <c r="E59778" i="1"/>
  <c r="E59777" i="1"/>
  <c r="E59776" i="1"/>
  <c r="E59775" i="1"/>
  <c r="E59774" i="1"/>
  <c r="E59773" i="1"/>
  <c r="E59772" i="1"/>
  <c r="E59771" i="1"/>
  <c r="E59770" i="1"/>
  <c r="E59769" i="1"/>
  <c r="E59768" i="1"/>
  <c r="E59767" i="1"/>
  <c r="E59766" i="1"/>
  <c r="E59765" i="1"/>
  <c r="E59764" i="1"/>
  <c r="E59763" i="1"/>
  <c r="E59762" i="1"/>
  <c r="E59761" i="1"/>
  <c r="E59760" i="1"/>
  <c r="E59759" i="1"/>
  <c r="E59758" i="1"/>
  <c r="E59757" i="1"/>
  <c r="E59756" i="1"/>
  <c r="E59755" i="1"/>
  <c r="E59754" i="1"/>
  <c r="E59753" i="1"/>
  <c r="E59752" i="1"/>
  <c r="E59751" i="1"/>
  <c r="E59750" i="1"/>
  <c r="E59749" i="1"/>
  <c r="E59748" i="1"/>
  <c r="E59747" i="1"/>
  <c r="E59746" i="1"/>
  <c r="E59745" i="1"/>
  <c r="E59744" i="1"/>
  <c r="E59743" i="1"/>
  <c r="E59742" i="1"/>
  <c r="E59741" i="1"/>
  <c r="E59740" i="1"/>
  <c r="E59739" i="1"/>
  <c r="E59738" i="1"/>
  <c r="E59737" i="1"/>
  <c r="E59736" i="1"/>
  <c r="E59735" i="1"/>
  <c r="E59734" i="1"/>
  <c r="E59733" i="1"/>
  <c r="E59732" i="1"/>
  <c r="E59731" i="1"/>
  <c r="E59730" i="1"/>
  <c r="E59729" i="1"/>
  <c r="E59728" i="1"/>
  <c r="E59727" i="1"/>
  <c r="E59726" i="1"/>
  <c r="E59725" i="1"/>
  <c r="E59724" i="1"/>
  <c r="E59723" i="1"/>
  <c r="E59722" i="1"/>
  <c r="E59721" i="1"/>
  <c r="E59720" i="1"/>
  <c r="E59719" i="1"/>
  <c r="E59718" i="1"/>
  <c r="E59717" i="1"/>
  <c r="E59716" i="1"/>
  <c r="E59715" i="1"/>
  <c r="E59714" i="1"/>
  <c r="E59713" i="1"/>
  <c r="E59712" i="1"/>
  <c r="E59711" i="1"/>
  <c r="E59710" i="1"/>
  <c r="E59709" i="1"/>
  <c r="E59708" i="1"/>
  <c r="E59707" i="1"/>
  <c r="E59706" i="1"/>
  <c r="E59705" i="1"/>
  <c r="E59704" i="1"/>
  <c r="E59703" i="1"/>
  <c r="E59702" i="1"/>
  <c r="E59701" i="1"/>
  <c r="E59700" i="1"/>
  <c r="E59699" i="1"/>
  <c r="E59698" i="1"/>
  <c r="E59697" i="1"/>
  <c r="E59696" i="1"/>
  <c r="E59695" i="1"/>
  <c r="E59694" i="1"/>
  <c r="E59693" i="1"/>
  <c r="E59692" i="1"/>
  <c r="E59691" i="1"/>
  <c r="E59690" i="1"/>
  <c r="E59689" i="1"/>
  <c r="E59688" i="1"/>
  <c r="E59687" i="1"/>
  <c r="E59686" i="1"/>
  <c r="E59685" i="1"/>
  <c r="E59684" i="1"/>
  <c r="E59683" i="1"/>
  <c r="E59682" i="1"/>
  <c r="E59681" i="1"/>
  <c r="E59680" i="1"/>
  <c r="E59679" i="1"/>
  <c r="E59678" i="1"/>
  <c r="E59677" i="1"/>
  <c r="E59676" i="1"/>
  <c r="E59675" i="1"/>
  <c r="E59674" i="1"/>
  <c r="E59673" i="1"/>
  <c r="E59672" i="1"/>
  <c r="E59671" i="1"/>
  <c r="E59670" i="1"/>
  <c r="E59669" i="1"/>
  <c r="E59668" i="1"/>
  <c r="E59667" i="1"/>
  <c r="E59666" i="1"/>
  <c r="E59665" i="1"/>
  <c r="E59664" i="1"/>
  <c r="E59663" i="1"/>
  <c r="E59662" i="1"/>
  <c r="E59661" i="1"/>
  <c r="E59660" i="1"/>
  <c r="E59659" i="1"/>
  <c r="E59658" i="1"/>
  <c r="E59657" i="1"/>
  <c r="E59656" i="1"/>
  <c r="E59655" i="1"/>
  <c r="E59654" i="1"/>
  <c r="E59653" i="1"/>
  <c r="E59652" i="1"/>
  <c r="E59651" i="1"/>
  <c r="E59650" i="1"/>
  <c r="E59649" i="1"/>
  <c r="E59648" i="1"/>
  <c r="E59647" i="1"/>
  <c r="E59646" i="1"/>
  <c r="E59645" i="1"/>
  <c r="E59644" i="1"/>
  <c r="E59643" i="1"/>
  <c r="E59642" i="1"/>
  <c r="E59641" i="1"/>
  <c r="E59640" i="1"/>
  <c r="E59639" i="1"/>
  <c r="E59638" i="1"/>
  <c r="E59637" i="1"/>
  <c r="E59636" i="1"/>
  <c r="E59635" i="1"/>
  <c r="E59634" i="1"/>
  <c r="E59633" i="1"/>
  <c r="E59632" i="1"/>
  <c r="E59631" i="1"/>
  <c r="E59630" i="1"/>
  <c r="E59629" i="1"/>
  <c r="E59628" i="1"/>
  <c r="E59627" i="1"/>
  <c r="E59626" i="1"/>
  <c r="E59625" i="1"/>
  <c r="E59624" i="1"/>
  <c r="E59623" i="1"/>
  <c r="E59622" i="1"/>
  <c r="E59621" i="1"/>
  <c r="E59620" i="1"/>
  <c r="E59619" i="1"/>
  <c r="E59618" i="1"/>
  <c r="E59617" i="1"/>
  <c r="E59616" i="1"/>
  <c r="E59615" i="1"/>
  <c r="E59614" i="1"/>
  <c r="E59613" i="1"/>
  <c r="E59612" i="1"/>
  <c r="E59611" i="1"/>
  <c r="E59610" i="1"/>
  <c r="E59609" i="1"/>
  <c r="E59608" i="1"/>
  <c r="E59607" i="1"/>
  <c r="E59606" i="1"/>
  <c r="E59605" i="1"/>
  <c r="E59604" i="1"/>
  <c r="E59603" i="1"/>
  <c r="E59602" i="1"/>
  <c r="E59601" i="1"/>
  <c r="E59600" i="1"/>
  <c r="E59599" i="1"/>
  <c r="E59598" i="1"/>
  <c r="E59597" i="1"/>
  <c r="E59596" i="1"/>
  <c r="E59595" i="1"/>
  <c r="E59594" i="1"/>
  <c r="E59593" i="1"/>
  <c r="E59592" i="1"/>
  <c r="E59591" i="1"/>
  <c r="E59590" i="1"/>
  <c r="E59589" i="1"/>
  <c r="E59588" i="1"/>
  <c r="E59587" i="1"/>
  <c r="E59586" i="1"/>
  <c r="E59585" i="1"/>
  <c r="E59584" i="1"/>
  <c r="E59583" i="1"/>
  <c r="E59582" i="1"/>
  <c r="E59581" i="1"/>
  <c r="E59580" i="1"/>
  <c r="E59579" i="1"/>
  <c r="E59578" i="1"/>
  <c r="E59577" i="1"/>
  <c r="E59576" i="1"/>
  <c r="E59575" i="1"/>
  <c r="E59574" i="1"/>
  <c r="E59573" i="1"/>
  <c r="E59572" i="1"/>
  <c r="E59571" i="1"/>
  <c r="E59570" i="1"/>
  <c r="E59569" i="1"/>
  <c r="E59568" i="1"/>
  <c r="E59567" i="1"/>
  <c r="E59566" i="1"/>
  <c r="E59565" i="1"/>
  <c r="E59564" i="1"/>
  <c r="E59563" i="1"/>
  <c r="E59562" i="1"/>
  <c r="E59561" i="1"/>
  <c r="E59560" i="1"/>
  <c r="E59559" i="1"/>
  <c r="E59558" i="1"/>
  <c r="E59557" i="1"/>
  <c r="E59556" i="1"/>
  <c r="E59555" i="1"/>
  <c r="E59554" i="1"/>
  <c r="E59553" i="1"/>
  <c r="E59552" i="1"/>
  <c r="E59551" i="1"/>
  <c r="E59550" i="1"/>
  <c r="E59549" i="1"/>
  <c r="E59548" i="1"/>
  <c r="E59547" i="1"/>
  <c r="E59546" i="1"/>
  <c r="E59545" i="1"/>
  <c r="E59544" i="1"/>
  <c r="E59543" i="1"/>
  <c r="E59542" i="1"/>
  <c r="E59541" i="1"/>
  <c r="E59540" i="1"/>
  <c r="E59539" i="1"/>
  <c r="E59538" i="1"/>
  <c r="E59537" i="1"/>
  <c r="E59536" i="1"/>
  <c r="E59535" i="1"/>
  <c r="E59534" i="1"/>
  <c r="E59533" i="1"/>
  <c r="E59532" i="1"/>
  <c r="E59531" i="1"/>
  <c r="E59530" i="1"/>
  <c r="E59529" i="1"/>
  <c r="E59528" i="1"/>
  <c r="E59527" i="1"/>
  <c r="E59526" i="1"/>
  <c r="E59525" i="1"/>
  <c r="E59524" i="1"/>
  <c r="E59523" i="1"/>
  <c r="E59522" i="1"/>
  <c r="E59521" i="1"/>
  <c r="E59520" i="1"/>
  <c r="E59519" i="1"/>
  <c r="E59518" i="1"/>
  <c r="E59517" i="1"/>
  <c r="E59516" i="1"/>
  <c r="E59515" i="1"/>
  <c r="E59514" i="1"/>
  <c r="E59513" i="1"/>
  <c r="E59512" i="1"/>
  <c r="E59511" i="1"/>
  <c r="E59510" i="1"/>
  <c r="E59509" i="1"/>
  <c r="E59508" i="1"/>
  <c r="E59507" i="1"/>
  <c r="E59506" i="1"/>
  <c r="E59505" i="1"/>
  <c r="E59504" i="1"/>
  <c r="E59503" i="1"/>
  <c r="E59502" i="1"/>
  <c r="E59501" i="1"/>
  <c r="E59500" i="1"/>
  <c r="E59499" i="1"/>
  <c r="E59498" i="1"/>
  <c r="E59497" i="1"/>
  <c r="E59496" i="1"/>
  <c r="E59495" i="1"/>
  <c r="E59494" i="1"/>
  <c r="E59493" i="1"/>
  <c r="E59492" i="1"/>
  <c r="E59491" i="1"/>
  <c r="E59490" i="1"/>
  <c r="E59489" i="1"/>
  <c r="E59488" i="1"/>
  <c r="E59487" i="1"/>
  <c r="E59486" i="1"/>
  <c r="E59485" i="1"/>
  <c r="E59484" i="1"/>
  <c r="E59483" i="1"/>
  <c r="E59482" i="1"/>
  <c r="E59481" i="1"/>
  <c r="E59480" i="1"/>
  <c r="E59479" i="1"/>
  <c r="E59478" i="1"/>
  <c r="E59477" i="1"/>
  <c r="E59476" i="1"/>
  <c r="E59475" i="1"/>
  <c r="E59474" i="1"/>
  <c r="E59473" i="1"/>
  <c r="E59472" i="1"/>
  <c r="E59471" i="1"/>
  <c r="E59470" i="1"/>
  <c r="E59469" i="1"/>
  <c r="E59468" i="1"/>
  <c r="E59467" i="1"/>
  <c r="E59466" i="1"/>
  <c r="E59465" i="1"/>
  <c r="E59464" i="1"/>
  <c r="E59463" i="1"/>
  <c r="E59462" i="1"/>
  <c r="E59461" i="1"/>
  <c r="E59460" i="1"/>
  <c r="E59459" i="1"/>
  <c r="E59458" i="1"/>
  <c r="E59457" i="1"/>
  <c r="E59456" i="1"/>
  <c r="E59455" i="1"/>
  <c r="E59454" i="1"/>
  <c r="E59453" i="1"/>
  <c r="E59452" i="1"/>
  <c r="E59451" i="1"/>
  <c r="E59450" i="1"/>
  <c r="E59449" i="1"/>
  <c r="E59448" i="1"/>
  <c r="E59447" i="1"/>
  <c r="E59446" i="1"/>
  <c r="E59445" i="1"/>
  <c r="E59444" i="1"/>
  <c r="E59443" i="1"/>
  <c r="E59442" i="1"/>
  <c r="E59441" i="1"/>
  <c r="E59440" i="1"/>
  <c r="E59439" i="1"/>
  <c r="E59438" i="1"/>
  <c r="E59437" i="1"/>
  <c r="E59436" i="1"/>
  <c r="E59435" i="1"/>
  <c r="E59434" i="1"/>
  <c r="E59433" i="1"/>
  <c r="E59432" i="1"/>
  <c r="E59431" i="1"/>
  <c r="E59430" i="1"/>
  <c r="E59429" i="1"/>
  <c r="E59428" i="1"/>
  <c r="E59427" i="1"/>
  <c r="E59426" i="1"/>
  <c r="E59425" i="1"/>
  <c r="E59424" i="1"/>
  <c r="E59423" i="1"/>
  <c r="E59422" i="1"/>
  <c r="E59421" i="1"/>
  <c r="E59420" i="1"/>
  <c r="E59419" i="1"/>
  <c r="E59418" i="1"/>
  <c r="E59417" i="1"/>
  <c r="E59416" i="1"/>
  <c r="E59415" i="1"/>
  <c r="E59414" i="1"/>
  <c r="E59413" i="1"/>
  <c r="E59412" i="1"/>
  <c r="E59411" i="1"/>
  <c r="E59410" i="1"/>
  <c r="E59409" i="1"/>
  <c r="E59408" i="1"/>
  <c r="E59407" i="1"/>
  <c r="E59406" i="1"/>
  <c r="E59405" i="1"/>
  <c r="E59404" i="1"/>
  <c r="E59403" i="1"/>
  <c r="E59402" i="1"/>
  <c r="E59401" i="1"/>
  <c r="E59400" i="1"/>
  <c r="E59399" i="1"/>
  <c r="E59398" i="1"/>
  <c r="E59397" i="1"/>
  <c r="E59396" i="1"/>
  <c r="E59395" i="1"/>
  <c r="E59394" i="1"/>
  <c r="E59393" i="1"/>
  <c r="E59392" i="1"/>
  <c r="E59391" i="1"/>
  <c r="E59390" i="1"/>
  <c r="E59389" i="1"/>
  <c r="E59388" i="1"/>
  <c r="E59387" i="1"/>
  <c r="E59386" i="1"/>
  <c r="E59385" i="1"/>
  <c r="E59384" i="1"/>
  <c r="E59383" i="1"/>
  <c r="E59382" i="1"/>
  <c r="E59381" i="1"/>
  <c r="E59380" i="1"/>
  <c r="E59379" i="1"/>
  <c r="E59378" i="1"/>
  <c r="E59377" i="1"/>
  <c r="E59376" i="1"/>
  <c r="E59375" i="1"/>
  <c r="E59374" i="1"/>
  <c r="E59373" i="1"/>
  <c r="E59372" i="1"/>
  <c r="E59371" i="1"/>
  <c r="E59370" i="1"/>
  <c r="E59369" i="1"/>
  <c r="E59368" i="1"/>
  <c r="E59367" i="1"/>
  <c r="E59366" i="1"/>
  <c r="E59365" i="1"/>
  <c r="E59364" i="1"/>
  <c r="E59363" i="1"/>
  <c r="E59362" i="1"/>
  <c r="E59361" i="1"/>
  <c r="E59360" i="1"/>
  <c r="E59359" i="1"/>
  <c r="E59358" i="1"/>
  <c r="E59357" i="1"/>
  <c r="E59356" i="1"/>
  <c r="E59355" i="1"/>
  <c r="E59354" i="1"/>
  <c r="E59353" i="1"/>
  <c r="E59352" i="1"/>
  <c r="E59351" i="1"/>
  <c r="E59350" i="1"/>
  <c r="E59349" i="1"/>
  <c r="E59348" i="1"/>
  <c r="E59347" i="1"/>
  <c r="E59346" i="1"/>
  <c r="E59345" i="1"/>
  <c r="E59344" i="1"/>
  <c r="E59343" i="1"/>
  <c r="E59342" i="1"/>
  <c r="E59341" i="1"/>
  <c r="E59340" i="1"/>
  <c r="E59339" i="1"/>
  <c r="E59338" i="1"/>
  <c r="E59337" i="1"/>
  <c r="E59336" i="1"/>
  <c r="E59335" i="1"/>
  <c r="E59334" i="1"/>
  <c r="E59333" i="1"/>
  <c r="E59332" i="1"/>
  <c r="E59331" i="1"/>
  <c r="E59330" i="1"/>
  <c r="E59329" i="1"/>
  <c r="E59328" i="1"/>
  <c r="E59327" i="1"/>
  <c r="E59326" i="1"/>
  <c r="E59325" i="1"/>
  <c r="E59324" i="1"/>
  <c r="E59323" i="1"/>
  <c r="E59322" i="1"/>
  <c r="E59321" i="1"/>
  <c r="E59320" i="1"/>
  <c r="E59319" i="1"/>
  <c r="E59318" i="1"/>
  <c r="E59317" i="1"/>
  <c r="E59316" i="1"/>
  <c r="E59315" i="1"/>
  <c r="E59314" i="1"/>
  <c r="E59313" i="1"/>
  <c r="E59312" i="1"/>
  <c r="E59311" i="1"/>
  <c r="E59310" i="1"/>
  <c r="E59309" i="1"/>
  <c r="E59308" i="1"/>
  <c r="E59307" i="1"/>
  <c r="E59306" i="1"/>
  <c r="E59305" i="1"/>
  <c r="E59304" i="1"/>
  <c r="E59303" i="1"/>
  <c r="E59302" i="1"/>
  <c r="E59301" i="1"/>
  <c r="E59300" i="1"/>
  <c r="E59299" i="1"/>
  <c r="E59298" i="1"/>
  <c r="E59297" i="1"/>
  <c r="E59296" i="1"/>
  <c r="E59295" i="1"/>
  <c r="E59294" i="1"/>
  <c r="E59293" i="1"/>
  <c r="E59292" i="1"/>
  <c r="E59291" i="1"/>
  <c r="E59290" i="1"/>
  <c r="E59289" i="1"/>
  <c r="E59288" i="1"/>
  <c r="E59287" i="1"/>
  <c r="E59286" i="1"/>
  <c r="E59285" i="1"/>
  <c r="E59284" i="1"/>
  <c r="E59283" i="1"/>
  <c r="E59282" i="1"/>
  <c r="E59281" i="1"/>
  <c r="E59280" i="1"/>
  <c r="E59279" i="1"/>
  <c r="E59278" i="1"/>
  <c r="E59277" i="1"/>
  <c r="E59276" i="1"/>
  <c r="E59275" i="1"/>
  <c r="E59274" i="1"/>
  <c r="E59273" i="1"/>
  <c r="E59272" i="1"/>
  <c r="E59271" i="1"/>
  <c r="E59270" i="1"/>
  <c r="E59269" i="1"/>
  <c r="E59268" i="1"/>
  <c r="E59267" i="1"/>
  <c r="E59266" i="1"/>
  <c r="E59265" i="1"/>
  <c r="E59264" i="1"/>
  <c r="E59263" i="1"/>
  <c r="E59262" i="1"/>
  <c r="E59261" i="1"/>
  <c r="E59260" i="1"/>
  <c r="E59259" i="1"/>
  <c r="E59258" i="1"/>
  <c r="E59257" i="1"/>
  <c r="E59256" i="1"/>
  <c r="E59255" i="1"/>
  <c r="E59254" i="1"/>
  <c r="E59253" i="1"/>
  <c r="E59252" i="1"/>
  <c r="E59251" i="1"/>
  <c r="E59250" i="1"/>
  <c r="E59249" i="1"/>
  <c r="E59248" i="1"/>
  <c r="E59247" i="1"/>
  <c r="E59246" i="1"/>
  <c r="E59245" i="1"/>
  <c r="E59244" i="1"/>
  <c r="E59243" i="1"/>
  <c r="E59242" i="1"/>
  <c r="E59241" i="1"/>
  <c r="E59240" i="1"/>
  <c r="E59239" i="1"/>
  <c r="E59238" i="1"/>
  <c r="E59237" i="1"/>
  <c r="E59236" i="1"/>
  <c r="E59235" i="1"/>
  <c r="E59234" i="1"/>
  <c r="E59233" i="1"/>
  <c r="E59232" i="1"/>
  <c r="E59231" i="1"/>
  <c r="E59230" i="1"/>
  <c r="E59229" i="1"/>
  <c r="E59228" i="1"/>
  <c r="E59227" i="1"/>
  <c r="E59226" i="1"/>
  <c r="E59225" i="1"/>
  <c r="E59224" i="1"/>
  <c r="E59223" i="1"/>
  <c r="E59222" i="1"/>
  <c r="E59221" i="1"/>
  <c r="E59220" i="1"/>
  <c r="E59219" i="1"/>
  <c r="E59218" i="1"/>
  <c r="E59217" i="1"/>
  <c r="E59216" i="1"/>
  <c r="E59215" i="1"/>
  <c r="E59214" i="1"/>
  <c r="E59213" i="1"/>
  <c r="E59212" i="1"/>
  <c r="E59211" i="1"/>
  <c r="E59210" i="1"/>
  <c r="E59209" i="1"/>
  <c r="E59208" i="1"/>
  <c r="E59207" i="1"/>
  <c r="E59206" i="1"/>
  <c r="E59205" i="1"/>
  <c r="E59204" i="1"/>
  <c r="E59203" i="1"/>
  <c r="E59202" i="1"/>
  <c r="E59201" i="1"/>
  <c r="E59200" i="1"/>
  <c r="E59199" i="1"/>
  <c r="E59198" i="1"/>
  <c r="E59197" i="1"/>
  <c r="E59196" i="1"/>
  <c r="E59195" i="1"/>
  <c r="E59194" i="1"/>
  <c r="E59193" i="1"/>
  <c r="E59192" i="1"/>
  <c r="E59191" i="1"/>
  <c r="E59190" i="1"/>
  <c r="E59189" i="1"/>
  <c r="E59188" i="1"/>
  <c r="E59187" i="1"/>
  <c r="E59186" i="1"/>
  <c r="E59185" i="1"/>
  <c r="E59184" i="1"/>
  <c r="E59183" i="1"/>
  <c r="E59182" i="1"/>
  <c r="E59181" i="1"/>
  <c r="E59180" i="1"/>
  <c r="E59179" i="1"/>
  <c r="E59178" i="1"/>
  <c r="E59177" i="1"/>
  <c r="E59176" i="1"/>
  <c r="E59175" i="1"/>
  <c r="E59174" i="1"/>
  <c r="E59173" i="1"/>
  <c r="E59172" i="1"/>
  <c r="E59171" i="1"/>
  <c r="E59170" i="1"/>
  <c r="E59169" i="1"/>
  <c r="E59168" i="1"/>
  <c r="E59167" i="1"/>
  <c r="E59166" i="1"/>
  <c r="E59165" i="1"/>
  <c r="E59164" i="1"/>
  <c r="E59163" i="1"/>
  <c r="E59162" i="1"/>
  <c r="E59161" i="1"/>
  <c r="E59160" i="1"/>
  <c r="E59159" i="1"/>
  <c r="E59158" i="1"/>
  <c r="E59157" i="1"/>
  <c r="E59156" i="1"/>
  <c r="E59155" i="1"/>
  <c r="E59154" i="1"/>
  <c r="E59153" i="1"/>
  <c r="E59152" i="1"/>
  <c r="E59151" i="1"/>
  <c r="E59150" i="1"/>
  <c r="E59149" i="1"/>
  <c r="E59148" i="1"/>
  <c r="E59147" i="1"/>
  <c r="E59146" i="1"/>
  <c r="E59145" i="1"/>
  <c r="E59144" i="1"/>
  <c r="E59143" i="1"/>
  <c r="E59142" i="1"/>
  <c r="E59141" i="1"/>
  <c r="E59140" i="1"/>
  <c r="E59139" i="1"/>
  <c r="E59138" i="1"/>
  <c r="E59137" i="1"/>
  <c r="E59136" i="1"/>
  <c r="E59135" i="1"/>
  <c r="E59134" i="1"/>
  <c r="E59133" i="1"/>
  <c r="E59132" i="1"/>
  <c r="E59131" i="1"/>
  <c r="E59130" i="1"/>
  <c r="E59129" i="1"/>
  <c r="E59128" i="1"/>
  <c r="E59127" i="1"/>
  <c r="E59126" i="1"/>
  <c r="E59125" i="1"/>
  <c r="E59124" i="1"/>
  <c r="E59123" i="1"/>
  <c r="E59122" i="1"/>
  <c r="E59121" i="1"/>
  <c r="E59120" i="1"/>
  <c r="E59119" i="1"/>
  <c r="E59118" i="1"/>
  <c r="E59117" i="1"/>
  <c r="E59116" i="1"/>
  <c r="E59115" i="1"/>
  <c r="E59114" i="1"/>
  <c r="E59113" i="1"/>
  <c r="E59112" i="1"/>
  <c r="E59111" i="1"/>
  <c r="E59110" i="1"/>
  <c r="E59109" i="1"/>
  <c r="E59108" i="1"/>
  <c r="E59107" i="1"/>
  <c r="E59106" i="1"/>
  <c r="E59105" i="1"/>
  <c r="E59104" i="1"/>
  <c r="E59103" i="1"/>
  <c r="E59102" i="1"/>
  <c r="E59101" i="1"/>
  <c r="E59100" i="1"/>
  <c r="E59099" i="1"/>
  <c r="E59098" i="1"/>
  <c r="E59097" i="1"/>
  <c r="E59096" i="1"/>
  <c r="E59095" i="1"/>
  <c r="E59094" i="1"/>
  <c r="E59093" i="1"/>
  <c r="E59092" i="1"/>
  <c r="E59091" i="1"/>
  <c r="E59090" i="1"/>
  <c r="E59089" i="1"/>
  <c r="E59088" i="1"/>
  <c r="E59087" i="1"/>
  <c r="E59086" i="1"/>
  <c r="E59085" i="1"/>
  <c r="E59084" i="1"/>
  <c r="E59083" i="1"/>
  <c r="E59082" i="1"/>
  <c r="E59081" i="1"/>
  <c r="E59080" i="1"/>
  <c r="E59079" i="1"/>
  <c r="E59078" i="1"/>
  <c r="E59077" i="1"/>
  <c r="E59076" i="1"/>
  <c r="E59075" i="1"/>
  <c r="E59074" i="1"/>
  <c r="E59073" i="1"/>
  <c r="E59072" i="1"/>
  <c r="E59071" i="1"/>
  <c r="E59070" i="1"/>
  <c r="E59069" i="1"/>
  <c r="E59068" i="1"/>
  <c r="E59067" i="1"/>
  <c r="E59066" i="1"/>
  <c r="E59065" i="1"/>
  <c r="E59064" i="1"/>
  <c r="E59063" i="1"/>
  <c r="E59062" i="1"/>
  <c r="E59061" i="1"/>
  <c r="E59060" i="1"/>
  <c r="E59059" i="1"/>
  <c r="E59058" i="1"/>
  <c r="E59057" i="1"/>
  <c r="E59056" i="1"/>
  <c r="E59055" i="1"/>
  <c r="E59054" i="1"/>
  <c r="E59053" i="1"/>
  <c r="E59052" i="1"/>
  <c r="E59051" i="1"/>
  <c r="E59050" i="1"/>
  <c r="E59049" i="1"/>
  <c r="E59048" i="1"/>
  <c r="E59047" i="1"/>
  <c r="E59046" i="1"/>
  <c r="E59045" i="1"/>
  <c r="E59044" i="1"/>
  <c r="E59043" i="1"/>
  <c r="E59042" i="1"/>
  <c r="E59041" i="1"/>
  <c r="E59040" i="1"/>
  <c r="E59039" i="1"/>
  <c r="E59038" i="1"/>
  <c r="E59037" i="1"/>
  <c r="E59036" i="1"/>
  <c r="E59035" i="1"/>
  <c r="E59034" i="1"/>
  <c r="E59033" i="1"/>
  <c r="E59032" i="1"/>
  <c r="E59031" i="1"/>
  <c r="E59030" i="1"/>
  <c r="E59029" i="1"/>
  <c r="E59028" i="1"/>
  <c r="E59027" i="1"/>
  <c r="E59026" i="1"/>
  <c r="E59025" i="1"/>
  <c r="E59024" i="1"/>
  <c r="E59023" i="1"/>
  <c r="E59022" i="1"/>
  <c r="E59021" i="1"/>
  <c r="E59020" i="1"/>
  <c r="E59019" i="1"/>
  <c r="E59018" i="1"/>
  <c r="E59017" i="1"/>
  <c r="E59016" i="1"/>
  <c r="E59015" i="1"/>
  <c r="E59014" i="1"/>
  <c r="E59013" i="1"/>
  <c r="E59012" i="1"/>
  <c r="E59011" i="1"/>
  <c r="E59010" i="1"/>
  <c r="E59009" i="1"/>
  <c r="E59008" i="1"/>
  <c r="E59007" i="1"/>
  <c r="E59006" i="1"/>
  <c r="E59005" i="1"/>
  <c r="E59004" i="1"/>
  <c r="E59003" i="1"/>
  <c r="E59002" i="1"/>
  <c r="E59001" i="1"/>
  <c r="E59000" i="1"/>
  <c r="E58999" i="1"/>
  <c r="E58998" i="1"/>
  <c r="E58997" i="1"/>
  <c r="E58996" i="1"/>
  <c r="E58995" i="1"/>
  <c r="E58994" i="1"/>
  <c r="E58993" i="1"/>
  <c r="E58992" i="1"/>
  <c r="E58991" i="1"/>
  <c r="E58990" i="1"/>
  <c r="E58989" i="1"/>
  <c r="E58988" i="1"/>
  <c r="E58987" i="1"/>
  <c r="E58986" i="1"/>
  <c r="E58985" i="1"/>
  <c r="E58984" i="1"/>
  <c r="E58983" i="1"/>
  <c r="E58982" i="1"/>
  <c r="E58981" i="1"/>
  <c r="E58980" i="1"/>
  <c r="E58979" i="1"/>
  <c r="E58978" i="1"/>
  <c r="E58977" i="1"/>
  <c r="E58976" i="1"/>
  <c r="E58975" i="1"/>
  <c r="E58974" i="1"/>
  <c r="E58973" i="1"/>
  <c r="E58972" i="1"/>
  <c r="E58971" i="1"/>
  <c r="E58970" i="1"/>
  <c r="E58969" i="1"/>
  <c r="E58968" i="1"/>
  <c r="E58967" i="1"/>
  <c r="E58966" i="1"/>
  <c r="E58965" i="1"/>
  <c r="E58964" i="1"/>
  <c r="E58963" i="1"/>
  <c r="E58962" i="1"/>
  <c r="E58961" i="1"/>
  <c r="E58960" i="1"/>
  <c r="E58959" i="1"/>
  <c r="E58958" i="1"/>
  <c r="E58957" i="1"/>
  <c r="E58956" i="1"/>
  <c r="E58955" i="1"/>
  <c r="E58954" i="1"/>
  <c r="E58953" i="1"/>
  <c r="E58952" i="1"/>
  <c r="E58951" i="1"/>
  <c r="E58950" i="1"/>
  <c r="E58949" i="1"/>
  <c r="E58948" i="1"/>
  <c r="E58947" i="1"/>
  <c r="E58946" i="1"/>
  <c r="E58945" i="1"/>
  <c r="E58944" i="1"/>
  <c r="E58943" i="1"/>
  <c r="E58942" i="1"/>
  <c r="E58941" i="1"/>
  <c r="E58940" i="1"/>
  <c r="E58939" i="1"/>
  <c r="E58938" i="1"/>
  <c r="E58937" i="1"/>
  <c r="E58936" i="1"/>
  <c r="E58935" i="1"/>
  <c r="E58934" i="1"/>
  <c r="E58933" i="1"/>
  <c r="E58932" i="1"/>
  <c r="E58931" i="1"/>
  <c r="E58930" i="1"/>
  <c r="E58929" i="1"/>
  <c r="E58928" i="1"/>
  <c r="E58927" i="1"/>
  <c r="E58926" i="1"/>
  <c r="E58925" i="1"/>
  <c r="E58924" i="1"/>
  <c r="E58923" i="1"/>
  <c r="E58922" i="1"/>
  <c r="E58921" i="1"/>
  <c r="E58920" i="1"/>
  <c r="E58919" i="1"/>
  <c r="E58918" i="1"/>
  <c r="E58917" i="1"/>
  <c r="E58916" i="1"/>
  <c r="E58915" i="1"/>
  <c r="E58914" i="1"/>
  <c r="E58913" i="1"/>
  <c r="E58912" i="1"/>
  <c r="E58911" i="1"/>
  <c r="E58910" i="1"/>
  <c r="E58909" i="1"/>
  <c r="E58908" i="1"/>
  <c r="E58907" i="1"/>
  <c r="E58906" i="1"/>
  <c r="E58905" i="1"/>
  <c r="E58904" i="1"/>
  <c r="E58903" i="1"/>
  <c r="E58902" i="1"/>
  <c r="E58901" i="1"/>
  <c r="E58900" i="1"/>
  <c r="E58899" i="1"/>
  <c r="E58898" i="1"/>
  <c r="E58897" i="1"/>
  <c r="E58896" i="1"/>
  <c r="E58895" i="1"/>
  <c r="E58894" i="1"/>
  <c r="E58893" i="1"/>
  <c r="E58892" i="1"/>
  <c r="E58891" i="1"/>
  <c r="E58890" i="1"/>
  <c r="E58889" i="1"/>
  <c r="E58888" i="1"/>
  <c r="E58887" i="1"/>
  <c r="E58886" i="1"/>
  <c r="E58885" i="1"/>
  <c r="E58884" i="1"/>
  <c r="E58883" i="1"/>
  <c r="E58882" i="1"/>
  <c r="E58881" i="1"/>
  <c r="E58880" i="1"/>
  <c r="E58879" i="1"/>
  <c r="E58878" i="1"/>
  <c r="E58877" i="1"/>
  <c r="E58876" i="1"/>
  <c r="E58875" i="1"/>
  <c r="E58874" i="1"/>
  <c r="E58873" i="1"/>
  <c r="E58872" i="1"/>
  <c r="E58871" i="1"/>
  <c r="E58870" i="1"/>
  <c r="E58869" i="1"/>
  <c r="E58868" i="1"/>
  <c r="E58867" i="1"/>
  <c r="E58866" i="1"/>
  <c r="E58865" i="1"/>
  <c r="E58864" i="1"/>
  <c r="E58863" i="1"/>
  <c r="E58862" i="1"/>
  <c r="E58861" i="1"/>
  <c r="E58860" i="1"/>
  <c r="E58859" i="1"/>
  <c r="E58858" i="1"/>
  <c r="E58857" i="1"/>
  <c r="E58856" i="1"/>
  <c r="E58855" i="1"/>
  <c r="E58854" i="1"/>
  <c r="E58853" i="1"/>
  <c r="E58852" i="1"/>
  <c r="E58851" i="1"/>
  <c r="E58850" i="1"/>
  <c r="E58849" i="1"/>
  <c r="E58848" i="1"/>
  <c r="E58847" i="1"/>
  <c r="E58846" i="1"/>
  <c r="E58845" i="1"/>
  <c r="E58844" i="1"/>
  <c r="E58843" i="1"/>
  <c r="E58842" i="1"/>
  <c r="E58841" i="1"/>
  <c r="E58840" i="1"/>
  <c r="E58839" i="1"/>
  <c r="E58838" i="1"/>
  <c r="E58837" i="1"/>
  <c r="E58836" i="1"/>
  <c r="E58835" i="1"/>
  <c r="E58834" i="1"/>
  <c r="E58833" i="1"/>
  <c r="E58832" i="1"/>
  <c r="E58831" i="1"/>
  <c r="E58830" i="1"/>
  <c r="E58829" i="1"/>
  <c r="E58828" i="1"/>
  <c r="E58827" i="1"/>
  <c r="E58826" i="1"/>
  <c r="E58825" i="1"/>
  <c r="E58824" i="1"/>
  <c r="E58823" i="1"/>
  <c r="E58822" i="1"/>
  <c r="E58821" i="1"/>
  <c r="E58820" i="1"/>
  <c r="E58819" i="1"/>
  <c r="E58818" i="1"/>
  <c r="E58817" i="1"/>
  <c r="E58816" i="1"/>
  <c r="E58815" i="1"/>
  <c r="E58814" i="1"/>
  <c r="E58813" i="1"/>
  <c r="E58812" i="1"/>
  <c r="E58811" i="1"/>
  <c r="E58810" i="1"/>
  <c r="E58809" i="1"/>
  <c r="E58808" i="1"/>
  <c r="E58807" i="1"/>
  <c r="E58806" i="1"/>
  <c r="E58805" i="1"/>
  <c r="E58804" i="1"/>
  <c r="E58803" i="1"/>
  <c r="E58802" i="1"/>
  <c r="E58801" i="1"/>
  <c r="E58800" i="1"/>
  <c r="E58799" i="1"/>
  <c r="E58798" i="1"/>
  <c r="E58797" i="1"/>
  <c r="E58796" i="1"/>
  <c r="E58795" i="1"/>
  <c r="E58794" i="1"/>
  <c r="E58793" i="1"/>
  <c r="E58792" i="1"/>
  <c r="E58791" i="1"/>
  <c r="E58790" i="1"/>
  <c r="E58789" i="1"/>
  <c r="E58788" i="1"/>
  <c r="E58787" i="1"/>
  <c r="E58786" i="1"/>
  <c r="E58785" i="1"/>
  <c r="E58784" i="1"/>
  <c r="E58783" i="1"/>
  <c r="E58782" i="1"/>
  <c r="E58781" i="1"/>
  <c r="E58780" i="1"/>
  <c r="E58779" i="1"/>
  <c r="E58778" i="1"/>
  <c r="E58777" i="1"/>
  <c r="E58776" i="1"/>
  <c r="E58775" i="1"/>
  <c r="E58774" i="1"/>
  <c r="E58773" i="1"/>
  <c r="E58772" i="1"/>
  <c r="E58771" i="1"/>
  <c r="E58770" i="1"/>
  <c r="E58769" i="1"/>
  <c r="E58768" i="1"/>
  <c r="E58767" i="1"/>
  <c r="E58766" i="1"/>
  <c r="E58765" i="1"/>
  <c r="E58764" i="1"/>
  <c r="E58763" i="1"/>
  <c r="E58762" i="1"/>
  <c r="E58761" i="1"/>
  <c r="E58760" i="1"/>
  <c r="E58759" i="1"/>
  <c r="E58758" i="1"/>
  <c r="E58757" i="1"/>
  <c r="E58756" i="1"/>
  <c r="E58755" i="1"/>
  <c r="E58754" i="1"/>
  <c r="E58753" i="1"/>
  <c r="E58752" i="1"/>
  <c r="E58751" i="1"/>
  <c r="E58750" i="1"/>
  <c r="E58749" i="1"/>
  <c r="E58748" i="1"/>
  <c r="E58747" i="1"/>
  <c r="E58746" i="1"/>
  <c r="E58745" i="1"/>
  <c r="E58744" i="1"/>
  <c r="E58743" i="1"/>
  <c r="E58742" i="1"/>
  <c r="E58741" i="1"/>
  <c r="E58740" i="1"/>
  <c r="E58739" i="1"/>
  <c r="E58738" i="1"/>
  <c r="E58737" i="1"/>
  <c r="E58736" i="1"/>
  <c r="E58735" i="1"/>
  <c r="E58734" i="1"/>
  <c r="E58733" i="1"/>
  <c r="E58732" i="1"/>
  <c r="E58731" i="1"/>
  <c r="E58730" i="1"/>
  <c r="E58729" i="1"/>
  <c r="E58728" i="1"/>
  <c r="E58727" i="1"/>
  <c r="E58726" i="1"/>
  <c r="E58725" i="1"/>
  <c r="E58724" i="1"/>
  <c r="E58723" i="1"/>
  <c r="E58722" i="1"/>
  <c r="E58721" i="1"/>
  <c r="E58720" i="1"/>
  <c r="E58719" i="1"/>
  <c r="E58718" i="1"/>
  <c r="E58717" i="1"/>
  <c r="E58716" i="1"/>
  <c r="E58715" i="1"/>
  <c r="E58714" i="1"/>
  <c r="E58713" i="1"/>
  <c r="E58712" i="1"/>
  <c r="E58711" i="1"/>
  <c r="E58710" i="1"/>
  <c r="E58709" i="1"/>
  <c r="E58708" i="1"/>
  <c r="E58707" i="1"/>
  <c r="E58706" i="1"/>
  <c r="E58705" i="1"/>
  <c r="E58704" i="1"/>
  <c r="E58703" i="1"/>
  <c r="E58702" i="1"/>
  <c r="E58701" i="1"/>
  <c r="E58700" i="1"/>
  <c r="E58699" i="1"/>
  <c r="E58698" i="1"/>
  <c r="E58697" i="1"/>
  <c r="E58696" i="1"/>
  <c r="E58695" i="1"/>
  <c r="E58694" i="1"/>
  <c r="E58693" i="1"/>
  <c r="E58692" i="1"/>
  <c r="E58691" i="1"/>
  <c r="E58690" i="1"/>
  <c r="E58689" i="1"/>
  <c r="E58688" i="1"/>
  <c r="E58687" i="1"/>
  <c r="E58686" i="1"/>
  <c r="E58685" i="1"/>
  <c r="E58684" i="1"/>
  <c r="E58683" i="1"/>
  <c r="E58682" i="1"/>
  <c r="E58681" i="1"/>
  <c r="E58680" i="1"/>
  <c r="E58679" i="1"/>
  <c r="E58678" i="1"/>
  <c r="E58677" i="1"/>
  <c r="E58676" i="1"/>
  <c r="E58675" i="1"/>
  <c r="E58674" i="1"/>
  <c r="E58673" i="1"/>
  <c r="E58672" i="1"/>
  <c r="E58671" i="1"/>
  <c r="E58670" i="1"/>
  <c r="E58669" i="1"/>
  <c r="E58668" i="1"/>
  <c r="E58667" i="1"/>
  <c r="E58666" i="1"/>
  <c r="E58665" i="1"/>
  <c r="E58664" i="1"/>
  <c r="E58663" i="1"/>
  <c r="E58662" i="1"/>
  <c r="E58661" i="1"/>
  <c r="E58660" i="1"/>
  <c r="E58659" i="1"/>
  <c r="E58658" i="1"/>
  <c r="E58657" i="1"/>
  <c r="E58656" i="1"/>
  <c r="E58655" i="1"/>
  <c r="E58654" i="1"/>
  <c r="E58653" i="1"/>
  <c r="E58652" i="1"/>
  <c r="E58651" i="1"/>
  <c r="E58650" i="1"/>
  <c r="E58649" i="1"/>
  <c r="E58648" i="1"/>
  <c r="E58647" i="1"/>
  <c r="E58646" i="1"/>
  <c r="E58645" i="1"/>
  <c r="E58644" i="1"/>
  <c r="E58643" i="1"/>
  <c r="E58642" i="1"/>
  <c r="E58641" i="1"/>
  <c r="E58640" i="1"/>
  <c r="E58639" i="1"/>
  <c r="E58638" i="1"/>
  <c r="E58637" i="1"/>
  <c r="E58636" i="1"/>
  <c r="E58635" i="1"/>
  <c r="E58634" i="1"/>
  <c r="E58633" i="1"/>
  <c r="E58632" i="1"/>
  <c r="E58631" i="1"/>
  <c r="E58630" i="1"/>
  <c r="E58629" i="1"/>
  <c r="E58628" i="1"/>
  <c r="E58627" i="1"/>
  <c r="E58626" i="1"/>
  <c r="E58625" i="1"/>
  <c r="E58624" i="1"/>
  <c r="E58623" i="1"/>
  <c r="E58622" i="1"/>
  <c r="E58621" i="1"/>
  <c r="E58620" i="1"/>
  <c r="E58619" i="1"/>
  <c r="E58618" i="1"/>
  <c r="E58617" i="1"/>
  <c r="E58616" i="1"/>
  <c r="E58615" i="1"/>
  <c r="E58614" i="1"/>
  <c r="E58613" i="1"/>
  <c r="E58612" i="1"/>
  <c r="E58611" i="1"/>
  <c r="E58610" i="1"/>
  <c r="E58609" i="1"/>
  <c r="E58608" i="1"/>
  <c r="E58607" i="1"/>
  <c r="E58606" i="1"/>
  <c r="E58605" i="1"/>
  <c r="E58604" i="1"/>
  <c r="E58603" i="1"/>
  <c r="E58602" i="1"/>
  <c r="E58601" i="1"/>
  <c r="E58600" i="1"/>
  <c r="E58599" i="1"/>
  <c r="E58598" i="1"/>
  <c r="E58597" i="1"/>
  <c r="E58596" i="1"/>
  <c r="E58595" i="1"/>
  <c r="E58594" i="1"/>
  <c r="E58593" i="1"/>
  <c r="E58592" i="1"/>
  <c r="E58591" i="1"/>
  <c r="E58590" i="1"/>
  <c r="E58589" i="1"/>
  <c r="E58588" i="1"/>
  <c r="E58587" i="1"/>
  <c r="E58586" i="1"/>
  <c r="E58585" i="1"/>
  <c r="E58584" i="1"/>
  <c r="E58583" i="1"/>
  <c r="E58582" i="1"/>
  <c r="E58581" i="1"/>
  <c r="E58580" i="1"/>
  <c r="E58579" i="1"/>
  <c r="E58578" i="1"/>
  <c r="E58577" i="1"/>
  <c r="E58576" i="1"/>
  <c r="E58575" i="1"/>
  <c r="E58574" i="1"/>
  <c r="E58573" i="1"/>
  <c r="E58572" i="1"/>
  <c r="E58571" i="1"/>
  <c r="E58570" i="1"/>
  <c r="E58569" i="1"/>
  <c r="E58568" i="1"/>
  <c r="E58567" i="1"/>
  <c r="E58566" i="1"/>
  <c r="E58565" i="1"/>
  <c r="E58564" i="1"/>
  <c r="E58563" i="1"/>
  <c r="E58562" i="1"/>
  <c r="E58561" i="1"/>
  <c r="E58560" i="1"/>
  <c r="E58559" i="1"/>
  <c r="E58558" i="1"/>
  <c r="E58557" i="1"/>
  <c r="E58556" i="1"/>
  <c r="E58555" i="1"/>
  <c r="E58554" i="1"/>
  <c r="E58553" i="1"/>
  <c r="E58552" i="1"/>
  <c r="E58551" i="1"/>
  <c r="E58550" i="1"/>
  <c r="E58549" i="1"/>
  <c r="E58548" i="1"/>
  <c r="E58547" i="1"/>
  <c r="E58546" i="1"/>
  <c r="E58545" i="1"/>
  <c r="E58544" i="1"/>
  <c r="E58543" i="1"/>
  <c r="E58542" i="1"/>
  <c r="E58541" i="1"/>
  <c r="E58540" i="1"/>
  <c r="E58539" i="1"/>
  <c r="E58538" i="1"/>
  <c r="E58537" i="1"/>
  <c r="E58536" i="1"/>
  <c r="E58535" i="1"/>
  <c r="E58534" i="1"/>
  <c r="E58533" i="1"/>
  <c r="E58532" i="1"/>
  <c r="E58531" i="1"/>
  <c r="E58530" i="1"/>
  <c r="E58529" i="1"/>
  <c r="E58528" i="1"/>
  <c r="E58527" i="1"/>
  <c r="E58526" i="1"/>
  <c r="E58525" i="1"/>
  <c r="E58524" i="1"/>
  <c r="E58523" i="1"/>
  <c r="E58522" i="1"/>
  <c r="E58521" i="1"/>
  <c r="E58520" i="1"/>
  <c r="E58519" i="1"/>
  <c r="E58518" i="1"/>
  <c r="E58517" i="1"/>
  <c r="E58516" i="1"/>
  <c r="E58515" i="1"/>
  <c r="E58514" i="1"/>
  <c r="E58513" i="1"/>
  <c r="E58512" i="1"/>
  <c r="E58511" i="1"/>
  <c r="E58510" i="1"/>
  <c r="E58509" i="1"/>
  <c r="E58508" i="1"/>
  <c r="E58507" i="1"/>
  <c r="E58506" i="1"/>
  <c r="E58505" i="1"/>
  <c r="E58504" i="1"/>
  <c r="E58503" i="1"/>
  <c r="E58502" i="1"/>
  <c r="E58501" i="1"/>
  <c r="E58500" i="1"/>
  <c r="E58499" i="1"/>
  <c r="E58498" i="1"/>
  <c r="E58497" i="1"/>
  <c r="E58496" i="1"/>
  <c r="E58495" i="1"/>
  <c r="E58494" i="1"/>
  <c r="E58493" i="1"/>
  <c r="E58492" i="1"/>
  <c r="E58491" i="1"/>
  <c r="E58490" i="1"/>
  <c r="E58489" i="1"/>
  <c r="E58488" i="1"/>
  <c r="E58487" i="1"/>
  <c r="E58486" i="1"/>
  <c r="E58485" i="1"/>
  <c r="E58484" i="1"/>
  <c r="E58483" i="1"/>
  <c r="E58482" i="1"/>
  <c r="E58481" i="1"/>
  <c r="E58480" i="1"/>
  <c r="E58479" i="1"/>
  <c r="E58478" i="1"/>
  <c r="E58477" i="1"/>
  <c r="E58476" i="1"/>
  <c r="E58475" i="1"/>
  <c r="E58474" i="1"/>
  <c r="E58473" i="1"/>
  <c r="E58472" i="1"/>
  <c r="E58471" i="1"/>
  <c r="E58470" i="1"/>
  <c r="E58469" i="1"/>
  <c r="E58468" i="1"/>
  <c r="E58467" i="1"/>
  <c r="E58466" i="1"/>
  <c r="E58465" i="1"/>
  <c r="E58464" i="1"/>
  <c r="E58463" i="1"/>
  <c r="E58462" i="1"/>
  <c r="E58461" i="1"/>
  <c r="E58460" i="1"/>
  <c r="E58459" i="1"/>
  <c r="E58458" i="1"/>
  <c r="E58457" i="1"/>
  <c r="E58456" i="1"/>
  <c r="E58455" i="1"/>
  <c r="E58454" i="1"/>
  <c r="E58453" i="1"/>
  <c r="E58452" i="1"/>
  <c r="E58451" i="1"/>
  <c r="E58450" i="1"/>
  <c r="E58449" i="1"/>
  <c r="E58448" i="1"/>
  <c r="E58447" i="1"/>
  <c r="E58446" i="1"/>
  <c r="E58445" i="1"/>
  <c r="E58444" i="1"/>
  <c r="E58443" i="1"/>
  <c r="E58442" i="1"/>
  <c r="E58441" i="1"/>
  <c r="E58440" i="1"/>
  <c r="E58439" i="1"/>
  <c r="E58438" i="1"/>
  <c r="E58437" i="1"/>
  <c r="E58436" i="1"/>
  <c r="E58435" i="1"/>
  <c r="E58434" i="1"/>
  <c r="E58433" i="1"/>
  <c r="E58432" i="1"/>
  <c r="E58431" i="1"/>
  <c r="E58430" i="1"/>
  <c r="E58429" i="1"/>
  <c r="E58428" i="1"/>
  <c r="E58427" i="1"/>
  <c r="E58426" i="1"/>
  <c r="E58425" i="1"/>
  <c r="E58424" i="1"/>
  <c r="E58423" i="1"/>
  <c r="E58422" i="1"/>
  <c r="E58421" i="1"/>
  <c r="E58420" i="1"/>
  <c r="E58419" i="1"/>
  <c r="E58418" i="1"/>
  <c r="E58417" i="1"/>
  <c r="E58416" i="1"/>
  <c r="E58415" i="1"/>
  <c r="E58414" i="1"/>
  <c r="E58413" i="1"/>
  <c r="E58412" i="1"/>
  <c r="E58411" i="1"/>
  <c r="E58410" i="1"/>
  <c r="E58409" i="1"/>
  <c r="E58408" i="1"/>
  <c r="E58407" i="1"/>
  <c r="E58406" i="1"/>
  <c r="E58405" i="1"/>
  <c r="E58404" i="1"/>
  <c r="E58403" i="1"/>
  <c r="E58402" i="1"/>
  <c r="E58401" i="1"/>
  <c r="E58400" i="1"/>
  <c r="E58399" i="1"/>
  <c r="E58398" i="1"/>
  <c r="E58397" i="1"/>
  <c r="E58396" i="1"/>
  <c r="E58395" i="1"/>
  <c r="E58394" i="1"/>
  <c r="E58393" i="1"/>
  <c r="E58392" i="1"/>
  <c r="E58391" i="1"/>
  <c r="E58390" i="1"/>
  <c r="E58389" i="1"/>
  <c r="E58388" i="1"/>
  <c r="E58387" i="1"/>
  <c r="E58386" i="1"/>
  <c r="E58385" i="1"/>
  <c r="E58384" i="1"/>
  <c r="E58383" i="1"/>
  <c r="E58382" i="1"/>
  <c r="E58381" i="1"/>
  <c r="E58380" i="1"/>
  <c r="E58379" i="1"/>
  <c r="E58378" i="1"/>
  <c r="E58377" i="1"/>
  <c r="E58376" i="1"/>
  <c r="E58375" i="1"/>
  <c r="E58374" i="1"/>
  <c r="E58373" i="1"/>
  <c r="E58372" i="1"/>
  <c r="E58371" i="1"/>
  <c r="E58370" i="1"/>
  <c r="E58369" i="1"/>
  <c r="E58368" i="1"/>
  <c r="E58367" i="1"/>
  <c r="E58366" i="1"/>
  <c r="E58365" i="1"/>
  <c r="E58364" i="1"/>
  <c r="E58363" i="1"/>
  <c r="E58362" i="1"/>
  <c r="E58361" i="1"/>
  <c r="E58360" i="1"/>
  <c r="E58359" i="1"/>
  <c r="E58358" i="1"/>
  <c r="E58357" i="1"/>
  <c r="E58356" i="1"/>
  <c r="E58355" i="1"/>
  <c r="E58354" i="1"/>
  <c r="E58353" i="1"/>
  <c r="E58352" i="1"/>
  <c r="E58351" i="1"/>
  <c r="E58350" i="1"/>
  <c r="E58349" i="1"/>
  <c r="E58348" i="1"/>
  <c r="E58347" i="1"/>
  <c r="E58346" i="1"/>
  <c r="E58345" i="1"/>
  <c r="E58344" i="1"/>
  <c r="E58343" i="1"/>
  <c r="E58342" i="1"/>
  <c r="E58341" i="1"/>
  <c r="E58340" i="1"/>
  <c r="E58339" i="1"/>
  <c r="E58338" i="1"/>
  <c r="E58337" i="1"/>
  <c r="E58336" i="1"/>
  <c r="E58335" i="1"/>
  <c r="E58334" i="1"/>
  <c r="E58333" i="1"/>
  <c r="E58332" i="1"/>
  <c r="E58331" i="1"/>
  <c r="E58330" i="1"/>
  <c r="E58329" i="1"/>
  <c r="E58328" i="1"/>
  <c r="E58327" i="1"/>
  <c r="E58326" i="1"/>
  <c r="E58325" i="1"/>
  <c r="E58324" i="1"/>
  <c r="E58323" i="1"/>
  <c r="E58322" i="1"/>
  <c r="E58321" i="1"/>
  <c r="E58320" i="1"/>
  <c r="E58319" i="1"/>
  <c r="E58318" i="1"/>
  <c r="E58317" i="1"/>
  <c r="E58316" i="1"/>
  <c r="E58315" i="1"/>
  <c r="E58314" i="1"/>
  <c r="E58313" i="1"/>
  <c r="E58312" i="1"/>
  <c r="E58311" i="1"/>
  <c r="E58310" i="1"/>
  <c r="E58309" i="1"/>
  <c r="E58308" i="1"/>
  <c r="E58307" i="1"/>
  <c r="E58306" i="1"/>
  <c r="E58305" i="1"/>
  <c r="E58304" i="1"/>
  <c r="E58303" i="1"/>
  <c r="E58302" i="1"/>
  <c r="E58301" i="1"/>
  <c r="E58300" i="1"/>
  <c r="E58299" i="1"/>
  <c r="E58298" i="1"/>
  <c r="E58297" i="1"/>
  <c r="E58296" i="1"/>
  <c r="E58295" i="1"/>
  <c r="E58294" i="1"/>
  <c r="E58293" i="1"/>
  <c r="E58292" i="1"/>
  <c r="E58291" i="1"/>
  <c r="E58290" i="1"/>
  <c r="E58289" i="1"/>
  <c r="E58288" i="1"/>
  <c r="E58287" i="1"/>
  <c r="E58286" i="1"/>
  <c r="E58285" i="1"/>
  <c r="E58284" i="1"/>
  <c r="E58283" i="1"/>
  <c r="E58282" i="1"/>
  <c r="E58281" i="1"/>
  <c r="E58280" i="1"/>
  <c r="E58279" i="1"/>
  <c r="E58278" i="1"/>
  <c r="E58277" i="1"/>
  <c r="E58276" i="1"/>
  <c r="E58275" i="1"/>
  <c r="E58274" i="1"/>
  <c r="E58273" i="1"/>
  <c r="E58272" i="1"/>
  <c r="E58271" i="1"/>
  <c r="E58270" i="1"/>
  <c r="E58269" i="1"/>
  <c r="E58268" i="1"/>
  <c r="E58267" i="1"/>
  <c r="E58266" i="1"/>
  <c r="E58265" i="1"/>
  <c r="E58264" i="1"/>
  <c r="E58263" i="1"/>
  <c r="E58262" i="1"/>
  <c r="E58261" i="1"/>
  <c r="E58260" i="1"/>
  <c r="E58259" i="1"/>
  <c r="E58258" i="1"/>
  <c r="E58257" i="1"/>
  <c r="E58256" i="1"/>
  <c r="E58255" i="1"/>
  <c r="E58254" i="1"/>
  <c r="E58253" i="1"/>
  <c r="E58252" i="1"/>
  <c r="E58251" i="1"/>
  <c r="E58250" i="1"/>
  <c r="E58249" i="1"/>
  <c r="E58248" i="1"/>
  <c r="E58247" i="1"/>
  <c r="E58246" i="1"/>
  <c r="E58245" i="1"/>
  <c r="E58244" i="1"/>
  <c r="E58243" i="1"/>
  <c r="E58242" i="1"/>
  <c r="E58241" i="1"/>
  <c r="E58240" i="1"/>
  <c r="E58239" i="1"/>
  <c r="E58238" i="1"/>
  <c r="E58237" i="1"/>
  <c r="E58236" i="1"/>
  <c r="E58235" i="1"/>
  <c r="E58234" i="1"/>
  <c r="E58233" i="1"/>
  <c r="E58232" i="1"/>
  <c r="E58231" i="1"/>
  <c r="E58230" i="1"/>
  <c r="E58229" i="1"/>
  <c r="E58228" i="1"/>
  <c r="E58227" i="1"/>
  <c r="E58226" i="1"/>
  <c r="E58225" i="1"/>
  <c r="E58224" i="1"/>
  <c r="E58223" i="1"/>
  <c r="E58222" i="1"/>
  <c r="E58221" i="1"/>
  <c r="E58220" i="1"/>
  <c r="E58219" i="1"/>
  <c r="E58218" i="1"/>
  <c r="E58217" i="1"/>
  <c r="E58216" i="1"/>
  <c r="E58215" i="1"/>
  <c r="E58214" i="1"/>
  <c r="E58213" i="1"/>
  <c r="E58212" i="1"/>
  <c r="E58211" i="1"/>
  <c r="E58210" i="1"/>
  <c r="E58209" i="1"/>
  <c r="E58208" i="1"/>
  <c r="E58207" i="1"/>
  <c r="E58206" i="1"/>
  <c r="E58205" i="1"/>
  <c r="E58204" i="1"/>
  <c r="E58203" i="1"/>
  <c r="E58202" i="1"/>
  <c r="E58201" i="1"/>
  <c r="E58200" i="1"/>
  <c r="E58199" i="1"/>
  <c r="E58198" i="1"/>
  <c r="E58197" i="1"/>
  <c r="E58196" i="1"/>
  <c r="E58195" i="1"/>
  <c r="E58194" i="1"/>
  <c r="E58193" i="1"/>
  <c r="E58192" i="1"/>
  <c r="E58191" i="1"/>
  <c r="E58190" i="1"/>
  <c r="E58189" i="1"/>
  <c r="E58188" i="1"/>
  <c r="E58187" i="1"/>
  <c r="E58186" i="1"/>
  <c r="E58185" i="1"/>
  <c r="E58184" i="1"/>
  <c r="E58183" i="1"/>
  <c r="E58182" i="1"/>
  <c r="E58181" i="1"/>
  <c r="E58180" i="1"/>
  <c r="E58179" i="1"/>
  <c r="E58178" i="1"/>
  <c r="E58177" i="1"/>
  <c r="E58176" i="1"/>
  <c r="E58175" i="1"/>
  <c r="E58174" i="1"/>
  <c r="E58173" i="1"/>
  <c r="E58172" i="1"/>
  <c r="E58171" i="1"/>
  <c r="E58170" i="1"/>
  <c r="E58169" i="1"/>
  <c r="E58168" i="1"/>
  <c r="E58167" i="1"/>
  <c r="E58166" i="1"/>
  <c r="E58165" i="1"/>
  <c r="E58164" i="1"/>
  <c r="E58163" i="1"/>
  <c r="E58162" i="1"/>
  <c r="E58161" i="1"/>
  <c r="E58160" i="1"/>
  <c r="E58159" i="1"/>
  <c r="E58158" i="1"/>
  <c r="E58157" i="1"/>
  <c r="E58156" i="1"/>
  <c r="E58155" i="1"/>
  <c r="E58154" i="1"/>
  <c r="E58153" i="1"/>
  <c r="E58152" i="1"/>
  <c r="E58151" i="1"/>
  <c r="E58150" i="1"/>
  <c r="E58149" i="1"/>
  <c r="E58148" i="1"/>
  <c r="E58147" i="1"/>
  <c r="E58146" i="1"/>
  <c r="E58145" i="1"/>
  <c r="E58144" i="1"/>
  <c r="E58143" i="1"/>
  <c r="E58142" i="1"/>
  <c r="E58141" i="1"/>
  <c r="E58140" i="1"/>
  <c r="E58139" i="1"/>
  <c r="E58138" i="1"/>
  <c r="E58137" i="1"/>
  <c r="E58136" i="1"/>
  <c r="E58135" i="1"/>
  <c r="E58134" i="1"/>
  <c r="E58133" i="1"/>
  <c r="E58132" i="1"/>
  <c r="E58131" i="1"/>
  <c r="E58130" i="1"/>
  <c r="E58129" i="1"/>
  <c r="E58128" i="1"/>
  <c r="E58127" i="1"/>
  <c r="E58126" i="1"/>
  <c r="E58125" i="1"/>
  <c r="E58124" i="1"/>
  <c r="E58123" i="1"/>
  <c r="E58122" i="1"/>
  <c r="E58121" i="1"/>
  <c r="E58120" i="1"/>
  <c r="E58119" i="1"/>
  <c r="E58118" i="1"/>
  <c r="E58117" i="1"/>
  <c r="E58116" i="1"/>
  <c r="E58115" i="1"/>
  <c r="E58114" i="1"/>
  <c r="E58113" i="1"/>
  <c r="E58112" i="1"/>
  <c r="E58111" i="1"/>
  <c r="E58110" i="1"/>
  <c r="E58109" i="1"/>
  <c r="E58108" i="1"/>
  <c r="E58107" i="1"/>
  <c r="E58106" i="1"/>
  <c r="E58105" i="1"/>
  <c r="E58104" i="1"/>
  <c r="E58103" i="1"/>
  <c r="E58102" i="1"/>
  <c r="E58101" i="1"/>
  <c r="E58100" i="1"/>
  <c r="E58099" i="1"/>
  <c r="E58098" i="1"/>
  <c r="E58097" i="1"/>
  <c r="E58096" i="1"/>
  <c r="E58095" i="1"/>
  <c r="E58094" i="1"/>
  <c r="E58093" i="1"/>
  <c r="E58092" i="1"/>
  <c r="E58091" i="1"/>
  <c r="E58090" i="1"/>
  <c r="E58089" i="1"/>
  <c r="E58088" i="1"/>
  <c r="E58087" i="1"/>
  <c r="E58086" i="1"/>
  <c r="E58085" i="1"/>
  <c r="E58084" i="1"/>
  <c r="E58083" i="1"/>
  <c r="E58082" i="1"/>
  <c r="E58081" i="1"/>
  <c r="E58080" i="1"/>
  <c r="E58079" i="1"/>
  <c r="E58078" i="1"/>
  <c r="E58077" i="1"/>
  <c r="E58076" i="1"/>
  <c r="E58075" i="1"/>
  <c r="E58074" i="1"/>
  <c r="E58073" i="1"/>
  <c r="E58072" i="1"/>
  <c r="E58071" i="1"/>
  <c r="E58070" i="1"/>
  <c r="E58069" i="1"/>
  <c r="E58068" i="1"/>
  <c r="E58067" i="1"/>
  <c r="E58066" i="1"/>
  <c r="E58065" i="1"/>
  <c r="E58064" i="1"/>
  <c r="E58063" i="1"/>
  <c r="E58062" i="1"/>
  <c r="E58061" i="1"/>
  <c r="E58060" i="1"/>
  <c r="E58059" i="1"/>
  <c r="E58058" i="1"/>
  <c r="E58057" i="1"/>
  <c r="E58056" i="1"/>
  <c r="E58055" i="1"/>
  <c r="E58054" i="1"/>
  <c r="E58053" i="1"/>
  <c r="E58052" i="1"/>
  <c r="E58051" i="1"/>
  <c r="E58050" i="1"/>
  <c r="E58049" i="1"/>
  <c r="E58048" i="1"/>
  <c r="E58047" i="1"/>
  <c r="E58046" i="1"/>
  <c r="E58045" i="1"/>
  <c r="E58044" i="1"/>
  <c r="E58043" i="1"/>
  <c r="E58042" i="1"/>
  <c r="E58041" i="1"/>
  <c r="E58040" i="1"/>
  <c r="E58039" i="1"/>
  <c r="E58038" i="1"/>
  <c r="E58037" i="1"/>
  <c r="E58036" i="1"/>
  <c r="E58035" i="1"/>
  <c r="E58034" i="1"/>
  <c r="E58033" i="1"/>
  <c r="E58032" i="1"/>
  <c r="E58031" i="1"/>
  <c r="E58030" i="1"/>
  <c r="E58029" i="1"/>
  <c r="E58028" i="1"/>
  <c r="E58027" i="1"/>
  <c r="E58026" i="1"/>
  <c r="E58025" i="1"/>
  <c r="E58024" i="1"/>
  <c r="E58023" i="1"/>
  <c r="E58022" i="1"/>
  <c r="E58021" i="1"/>
  <c r="E58020" i="1"/>
  <c r="E58019" i="1"/>
  <c r="E58018" i="1"/>
  <c r="E58017" i="1"/>
  <c r="E58016" i="1"/>
  <c r="E58015" i="1"/>
  <c r="E58014" i="1"/>
  <c r="E58013" i="1"/>
  <c r="E58012" i="1"/>
  <c r="E58011" i="1"/>
  <c r="E58010" i="1"/>
  <c r="E58009" i="1"/>
  <c r="E58008" i="1"/>
  <c r="E58007" i="1"/>
  <c r="E58006" i="1"/>
  <c r="E58005" i="1"/>
  <c r="E58004" i="1"/>
  <c r="E58003" i="1"/>
  <c r="E58002" i="1"/>
  <c r="E58001" i="1"/>
  <c r="E58000" i="1"/>
  <c r="E57999" i="1"/>
  <c r="E57998" i="1"/>
  <c r="E57997" i="1"/>
  <c r="E57996" i="1"/>
  <c r="E57995" i="1"/>
  <c r="E57994" i="1"/>
  <c r="E57993" i="1"/>
  <c r="E57992" i="1"/>
  <c r="E57991" i="1"/>
  <c r="E57990" i="1"/>
  <c r="E57989" i="1"/>
  <c r="E57988" i="1"/>
  <c r="E57987" i="1"/>
  <c r="E57986" i="1"/>
  <c r="E57985" i="1"/>
  <c r="E57984" i="1"/>
  <c r="E57983" i="1"/>
  <c r="E57982" i="1"/>
  <c r="E57981" i="1"/>
  <c r="E57980" i="1"/>
  <c r="E57979" i="1"/>
  <c r="E57978" i="1"/>
  <c r="E57977" i="1"/>
  <c r="E57976" i="1"/>
  <c r="E57975" i="1"/>
  <c r="E57974" i="1"/>
  <c r="E57973" i="1"/>
  <c r="E57972" i="1"/>
  <c r="E57971" i="1"/>
  <c r="E57970" i="1"/>
  <c r="E57969" i="1"/>
  <c r="E57968" i="1"/>
  <c r="E57967" i="1"/>
  <c r="E57966" i="1"/>
  <c r="E57965" i="1"/>
  <c r="E57964" i="1"/>
  <c r="E57963" i="1"/>
  <c r="E57962" i="1"/>
  <c r="E57961" i="1"/>
  <c r="E57960" i="1"/>
  <c r="E57959" i="1"/>
  <c r="E57958" i="1"/>
  <c r="E57957" i="1"/>
  <c r="E57956" i="1"/>
  <c r="E57955" i="1"/>
  <c r="E57954" i="1"/>
  <c r="E57953" i="1"/>
  <c r="E57952" i="1"/>
  <c r="E57951" i="1"/>
  <c r="E57950" i="1"/>
  <c r="E57949" i="1"/>
  <c r="E57948" i="1"/>
  <c r="E57947" i="1"/>
  <c r="E57946" i="1"/>
  <c r="E57945" i="1"/>
  <c r="E57944" i="1"/>
  <c r="E57943" i="1"/>
  <c r="E57942" i="1"/>
  <c r="E57941" i="1"/>
  <c r="E57940" i="1"/>
  <c r="E57939" i="1"/>
  <c r="E57938" i="1"/>
  <c r="E57937" i="1"/>
  <c r="E57936" i="1"/>
  <c r="E57935" i="1"/>
  <c r="E57934" i="1"/>
  <c r="E57933" i="1"/>
  <c r="E57932" i="1"/>
  <c r="E57931" i="1"/>
  <c r="E57930" i="1"/>
  <c r="E57929" i="1"/>
  <c r="E57928" i="1"/>
  <c r="E57927" i="1"/>
  <c r="E57926" i="1"/>
  <c r="E57925" i="1"/>
  <c r="E57924" i="1"/>
  <c r="E57923" i="1"/>
  <c r="E57922" i="1"/>
  <c r="E57921" i="1"/>
  <c r="E57920" i="1"/>
  <c r="E57919" i="1"/>
  <c r="E57918" i="1"/>
  <c r="E57917" i="1"/>
  <c r="E57916" i="1"/>
  <c r="E57915" i="1"/>
  <c r="E57914" i="1"/>
  <c r="E57913" i="1"/>
  <c r="E57912" i="1"/>
  <c r="E57911" i="1"/>
  <c r="E57910" i="1"/>
  <c r="E57909" i="1"/>
  <c r="E57908" i="1"/>
  <c r="E57907" i="1"/>
  <c r="E57906" i="1"/>
  <c r="E57905" i="1"/>
  <c r="E57904" i="1"/>
  <c r="E57903" i="1"/>
  <c r="E57902" i="1"/>
  <c r="E57901" i="1"/>
  <c r="E57900" i="1"/>
  <c r="E57899" i="1"/>
  <c r="E57898" i="1"/>
  <c r="E57897" i="1"/>
  <c r="E57896" i="1"/>
  <c r="E57895" i="1"/>
  <c r="E57894" i="1"/>
  <c r="E57893" i="1"/>
  <c r="E57892" i="1"/>
  <c r="E57891" i="1"/>
  <c r="E57890" i="1"/>
  <c r="E57889" i="1"/>
  <c r="E57888" i="1"/>
  <c r="E57887" i="1"/>
  <c r="E57886" i="1"/>
  <c r="E57885" i="1"/>
  <c r="E57884" i="1"/>
  <c r="E57883" i="1"/>
  <c r="E57882" i="1"/>
  <c r="E57881" i="1"/>
  <c r="E57880" i="1"/>
  <c r="E57879" i="1"/>
  <c r="E57878" i="1"/>
  <c r="E57877" i="1"/>
  <c r="E57876" i="1"/>
  <c r="E57875" i="1"/>
  <c r="E57874" i="1"/>
  <c r="E57873" i="1"/>
  <c r="E57872" i="1"/>
  <c r="E57871" i="1"/>
  <c r="E57870" i="1"/>
  <c r="E57869" i="1"/>
  <c r="E57868" i="1"/>
  <c r="E57867" i="1"/>
  <c r="E57866" i="1"/>
  <c r="E57865" i="1"/>
  <c r="E57864" i="1"/>
  <c r="E57863" i="1"/>
  <c r="E57862" i="1"/>
  <c r="E57861" i="1"/>
  <c r="E57860" i="1"/>
  <c r="E57859" i="1"/>
  <c r="E57858" i="1"/>
  <c r="E57857" i="1"/>
  <c r="E57856" i="1"/>
  <c r="E57855" i="1"/>
  <c r="E57854" i="1"/>
  <c r="E57853" i="1"/>
  <c r="E57852" i="1"/>
  <c r="E57851" i="1"/>
  <c r="E57850" i="1"/>
  <c r="E57849" i="1"/>
  <c r="E57848" i="1"/>
  <c r="E57847" i="1"/>
  <c r="E57846" i="1"/>
  <c r="E57845" i="1"/>
  <c r="E57844" i="1"/>
  <c r="E57843" i="1"/>
  <c r="E57842" i="1"/>
  <c r="E57841" i="1"/>
  <c r="E57840" i="1"/>
  <c r="E57839" i="1"/>
  <c r="E57838" i="1"/>
  <c r="E57837" i="1"/>
  <c r="E57836" i="1"/>
  <c r="E57835" i="1"/>
  <c r="E57834" i="1"/>
  <c r="E57833" i="1"/>
  <c r="E57832" i="1"/>
  <c r="E57831" i="1"/>
  <c r="E57830" i="1"/>
  <c r="E57829" i="1"/>
  <c r="E57828" i="1"/>
  <c r="E57827" i="1"/>
  <c r="E57826" i="1"/>
  <c r="E57825" i="1"/>
  <c r="E57824" i="1"/>
  <c r="E57823" i="1"/>
  <c r="E57822" i="1"/>
  <c r="E57821" i="1"/>
  <c r="E57820" i="1"/>
  <c r="E57819" i="1"/>
  <c r="E57818" i="1"/>
  <c r="E57817" i="1"/>
  <c r="E57816" i="1"/>
  <c r="E57815" i="1"/>
  <c r="E57814" i="1"/>
  <c r="E57813" i="1"/>
  <c r="E57812" i="1"/>
  <c r="E57811" i="1"/>
  <c r="E57810" i="1"/>
  <c r="E57809" i="1"/>
  <c r="E57808" i="1"/>
  <c r="E57807" i="1"/>
  <c r="E57806" i="1"/>
  <c r="E57805" i="1"/>
  <c r="E57804" i="1"/>
  <c r="E57803" i="1"/>
  <c r="E57802" i="1"/>
  <c r="E57801" i="1"/>
  <c r="E57800" i="1"/>
  <c r="E57799" i="1"/>
  <c r="E57798" i="1"/>
  <c r="E57797" i="1"/>
  <c r="E57796" i="1"/>
  <c r="E57795" i="1"/>
  <c r="E57794" i="1"/>
  <c r="E57793" i="1"/>
  <c r="E57792" i="1"/>
  <c r="E57791" i="1"/>
  <c r="E57790" i="1"/>
  <c r="E57789" i="1"/>
  <c r="E57788" i="1"/>
  <c r="E57787" i="1"/>
  <c r="E57786" i="1"/>
  <c r="E57785" i="1"/>
  <c r="E57784" i="1"/>
  <c r="E57783" i="1"/>
  <c r="E57782" i="1"/>
  <c r="E57781" i="1"/>
  <c r="E57780" i="1"/>
  <c r="E57779" i="1"/>
  <c r="E57778" i="1"/>
  <c r="E57777" i="1"/>
  <c r="E57776" i="1"/>
  <c r="E57775" i="1"/>
  <c r="E57774" i="1"/>
  <c r="E57773" i="1"/>
  <c r="E57772" i="1"/>
  <c r="E57771" i="1"/>
  <c r="E57770" i="1"/>
  <c r="E57769" i="1"/>
  <c r="E57768" i="1"/>
  <c r="E57767" i="1"/>
  <c r="E57766" i="1"/>
  <c r="E57765" i="1"/>
  <c r="E57764" i="1"/>
  <c r="E57763" i="1"/>
  <c r="E57762" i="1"/>
  <c r="E57761" i="1"/>
  <c r="E57760" i="1"/>
  <c r="E57759" i="1"/>
  <c r="E57758" i="1"/>
  <c r="E57757" i="1"/>
  <c r="E57756" i="1"/>
  <c r="E57755" i="1"/>
  <c r="E57754" i="1"/>
  <c r="E57753" i="1"/>
  <c r="E57752" i="1"/>
  <c r="E57751" i="1"/>
  <c r="E57750" i="1"/>
  <c r="E57749" i="1"/>
  <c r="E57748" i="1"/>
  <c r="E57747" i="1"/>
  <c r="E57746" i="1"/>
  <c r="E57745" i="1"/>
  <c r="E57744" i="1"/>
  <c r="E57743" i="1"/>
  <c r="E57742" i="1"/>
  <c r="E57741" i="1"/>
  <c r="E57740" i="1"/>
  <c r="E57739" i="1"/>
  <c r="E57738" i="1"/>
  <c r="E57737" i="1"/>
  <c r="E57736" i="1"/>
  <c r="E57735" i="1"/>
  <c r="E57734" i="1"/>
  <c r="E57733" i="1"/>
  <c r="E57732" i="1"/>
  <c r="E57731" i="1"/>
  <c r="E57730" i="1"/>
  <c r="E57729" i="1"/>
  <c r="E57728" i="1"/>
  <c r="E57727" i="1"/>
  <c r="E57726" i="1"/>
  <c r="E57725" i="1"/>
  <c r="E57724" i="1"/>
  <c r="E57723" i="1"/>
  <c r="E57722" i="1"/>
  <c r="E57721" i="1"/>
  <c r="E57720" i="1"/>
  <c r="E57719" i="1"/>
  <c r="E57718" i="1"/>
  <c r="E57717" i="1"/>
  <c r="E57716" i="1"/>
  <c r="E57715" i="1"/>
  <c r="E57714" i="1"/>
  <c r="E57713" i="1"/>
  <c r="E57712" i="1"/>
  <c r="E57711" i="1"/>
  <c r="E57710" i="1"/>
  <c r="E57709" i="1"/>
  <c r="E57708" i="1"/>
  <c r="E57707" i="1"/>
  <c r="E57706" i="1"/>
  <c r="E57705" i="1"/>
  <c r="E57704" i="1"/>
  <c r="E57703" i="1"/>
  <c r="E57702" i="1"/>
  <c r="E57701" i="1"/>
  <c r="E57700" i="1"/>
  <c r="E57699" i="1"/>
  <c r="E57698" i="1"/>
  <c r="E57697" i="1"/>
  <c r="E57696" i="1"/>
  <c r="E57695" i="1"/>
  <c r="E57694" i="1"/>
  <c r="E57693" i="1"/>
  <c r="E57692" i="1"/>
  <c r="E57691" i="1"/>
  <c r="E57690" i="1"/>
  <c r="E57689" i="1"/>
  <c r="E57688" i="1"/>
  <c r="E57687" i="1"/>
  <c r="E57686" i="1"/>
  <c r="E57685" i="1"/>
  <c r="E57684" i="1"/>
  <c r="E57683" i="1"/>
  <c r="E57682" i="1"/>
  <c r="E57681" i="1"/>
  <c r="E57680" i="1"/>
  <c r="E57679" i="1"/>
  <c r="E57678" i="1"/>
  <c r="E57677" i="1"/>
  <c r="E57676" i="1"/>
  <c r="E57675" i="1"/>
  <c r="E57674" i="1"/>
  <c r="E57673" i="1"/>
  <c r="E57672" i="1"/>
  <c r="E57671" i="1"/>
  <c r="E57670" i="1"/>
  <c r="E57669" i="1"/>
  <c r="E57668" i="1"/>
  <c r="E57667" i="1"/>
  <c r="E57666" i="1"/>
  <c r="E57665" i="1"/>
  <c r="E57664" i="1"/>
  <c r="E57663" i="1"/>
  <c r="E57662" i="1"/>
  <c r="E57661" i="1"/>
  <c r="E57660" i="1"/>
  <c r="E57659" i="1"/>
  <c r="E57658" i="1"/>
  <c r="E57657" i="1"/>
  <c r="E57656" i="1"/>
  <c r="E57655" i="1"/>
  <c r="E57654" i="1"/>
  <c r="E57653" i="1"/>
  <c r="E57652" i="1"/>
  <c r="E57651" i="1"/>
  <c r="E57650" i="1"/>
  <c r="E57649" i="1"/>
  <c r="E57648" i="1"/>
  <c r="E57647" i="1"/>
  <c r="E57646" i="1"/>
  <c r="E57645" i="1"/>
  <c r="E57644" i="1"/>
  <c r="E57643" i="1"/>
  <c r="E57642" i="1"/>
  <c r="E57641" i="1"/>
  <c r="E57640" i="1"/>
  <c r="E57639" i="1"/>
  <c r="E57638" i="1"/>
  <c r="E57637" i="1"/>
  <c r="E57636" i="1"/>
  <c r="E57635" i="1"/>
  <c r="E57634" i="1"/>
  <c r="E57633" i="1"/>
  <c r="E57632" i="1"/>
  <c r="E57631" i="1"/>
  <c r="E57630" i="1"/>
  <c r="E57629" i="1"/>
  <c r="E57628" i="1"/>
  <c r="E57627" i="1"/>
  <c r="E57626" i="1"/>
  <c r="E57625" i="1"/>
  <c r="E57624" i="1"/>
  <c r="E57623" i="1"/>
  <c r="E57622" i="1"/>
  <c r="E57621" i="1"/>
  <c r="E57620" i="1"/>
  <c r="E57619" i="1"/>
  <c r="E57618" i="1"/>
  <c r="E57617" i="1"/>
  <c r="E57616" i="1"/>
  <c r="E57615" i="1"/>
  <c r="E57614" i="1"/>
  <c r="E57613" i="1"/>
  <c r="E57612" i="1"/>
  <c r="E57611" i="1"/>
  <c r="E57610" i="1"/>
  <c r="E57609" i="1"/>
  <c r="E57608" i="1"/>
  <c r="E57607" i="1"/>
  <c r="E57606" i="1"/>
  <c r="E57605" i="1"/>
  <c r="E57604" i="1"/>
  <c r="E57603" i="1"/>
  <c r="E57602" i="1"/>
  <c r="E57601" i="1"/>
  <c r="E57600" i="1"/>
  <c r="E57599" i="1"/>
  <c r="E57598" i="1"/>
  <c r="E57597" i="1"/>
  <c r="E57596" i="1"/>
  <c r="E57595" i="1"/>
  <c r="E57594" i="1"/>
  <c r="E57593" i="1"/>
  <c r="E57592" i="1"/>
  <c r="E57591" i="1"/>
  <c r="E57590" i="1"/>
  <c r="E57589" i="1"/>
  <c r="E57588" i="1"/>
  <c r="E57587" i="1"/>
  <c r="E57586" i="1"/>
  <c r="E57585" i="1"/>
  <c r="E57584" i="1"/>
  <c r="E57583" i="1"/>
  <c r="E57582" i="1"/>
  <c r="E57581" i="1"/>
  <c r="E57580" i="1"/>
  <c r="E57579" i="1"/>
  <c r="E57578" i="1"/>
  <c r="E57577" i="1"/>
  <c r="E57576" i="1"/>
  <c r="E57575" i="1"/>
  <c r="E57574" i="1"/>
  <c r="E57573" i="1"/>
  <c r="E57572" i="1"/>
  <c r="E57571" i="1"/>
  <c r="E57570" i="1"/>
  <c r="E57569" i="1"/>
  <c r="E57568" i="1"/>
  <c r="E57567" i="1"/>
  <c r="E57566" i="1"/>
  <c r="E57565" i="1"/>
  <c r="E57564" i="1"/>
  <c r="E57563" i="1"/>
  <c r="E57562" i="1"/>
  <c r="E57561" i="1"/>
  <c r="E57560" i="1"/>
  <c r="E57559" i="1"/>
  <c r="E57558" i="1"/>
  <c r="E57557" i="1"/>
  <c r="E57556" i="1"/>
  <c r="E57555" i="1"/>
  <c r="E57554" i="1"/>
  <c r="E57553" i="1"/>
  <c r="E57552" i="1"/>
  <c r="E57551" i="1"/>
  <c r="E57550" i="1"/>
  <c r="E57549" i="1"/>
  <c r="E57548" i="1"/>
  <c r="E57547" i="1"/>
  <c r="E57546" i="1"/>
  <c r="E57545" i="1"/>
  <c r="E57544" i="1"/>
  <c r="E57543" i="1"/>
  <c r="E57542" i="1"/>
  <c r="E57541" i="1"/>
  <c r="E57540" i="1"/>
  <c r="E57539" i="1"/>
  <c r="E57538" i="1"/>
  <c r="E57537" i="1"/>
  <c r="E57536" i="1"/>
  <c r="E57535" i="1"/>
  <c r="E57534" i="1"/>
  <c r="E57533" i="1"/>
  <c r="E57532" i="1"/>
  <c r="E57531" i="1"/>
  <c r="E57530" i="1"/>
  <c r="E57529" i="1"/>
  <c r="E57528" i="1"/>
  <c r="E57527" i="1"/>
  <c r="E57526" i="1"/>
  <c r="E57525" i="1"/>
  <c r="E57524" i="1"/>
  <c r="E57523" i="1"/>
  <c r="E57522" i="1"/>
  <c r="E57521" i="1"/>
  <c r="E57520" i="1"/>
  <c r="E57519" i="1"/>
  <c r="E57518" i="1"/>
  <c r="E57517" i="1"/>
  <c r="E57516" i="1"/>
  <c r="E57515" i="1"/>
  <c r="E57514" i="1"/>
  <c r="E57513" i="1"/>
  <c r="E57512" i="1"/>
  <c r="E57511" i="1"/>
  <c r="E57510" i="1"/>
  <c r="E57509" i="1"/>
  <c r="E57508" i="1"/>
  <c r="E57507" i="1"/>
  <c r="E57506" i="1"/>
  <c r="E57505" i="1"/>
  <c r="E57504" i="1"/>
  <c r="E57503" i="1"/>
  <c r="E57502" i="1"/>
  <c r="E57501" i="1"/>
  <c r="E57500" i="1"/>
  <c r="E57499" i="1"/>
  <c r="E57498" i="1"/>
  <c r="E57497" i="1"/>
  <c r="E57496" i="1"/>
  <c r="E57495" i="1"/>
  <c r="E57494" i="1"/>
  <c r="E57493" i="1"/>
  <c r="E57492" i="1"/>
  <c r="E57491" i="1"/>
  <c r="E57490" i="1"/>
  <c r="E57489" i="1"/>
  <c r="E57488" i="1"/>
  <c r="E57487" i="1"/>
  <c r="E57486" i="1"/>
  <c r="E57485" i="1"/>
  <c r="E57484" i="1"/>
  <c r="E57483" i="1"/>
  <c r="E57482" i="1"/>
  <c r="E57481" i="1"/>
  <c r="E57480" i="1"/>
  <c r="E57479" i="1"/>
  <c r="E57478" i="1"/>
  <c r="E57477" i="1"/>
  <c r="E57476" i="1"/>
  <c r="E57475" i="1"/>
  <c r="E57474" i="1"/>
  <c r="E57473" i="1"/>
  <c r="E57472" i="1"/>
  <c r="E57471" i="1"/>
  <c r="E57470" i="1"/>
  <c r="E57469" i="1"/>
  <c r="E57468" i="1"/>
  <c r="E57467" i="1"/>
  <c r="E57466" i="1"/>
  <c r="E57465" i="1"/>
  <c r="E57464" i="1"/>
  <c r="E57463" i="1"/>
  <c r="E57462" i="1"/>
  <c r="E57461" i="1"/>
  <c r="E57460" i="1"/>
  <c r="E57459" i="1"/>
  <c r="E57458" i="1"/>
  <c r="E57457" i="1"/>
  <c r="E57456" i="1"/>
  <c r="E57455" i="1"/>
  <c r="E57454" i="1"/>
  <c r="E57453" i="1"/>
  <c r="E57452" i="1"/>
  <c r="E57451" i="1"/>
  <c r="E57450" i="1"/>
  <c r="E57449" i="1"/>
  <c r="E57448" i="1"/>
  <c r="E57447" i="1"/>
  <c r="E57446" i="1"/>
  <c r="E57445" i="1"/>
  <c r="E57444" i="1"/>
  <c r="E57443" i="1"/>
  <c r="E57442" i="1"/>
  <c r="E57441" i="1"/>
  <c r="E57440" i="1"/>
  <c r="E57439" i="1"/>
  <c r="E57438" i="1"/>
  <c r="E57437" i="1"/>
  <c r="E57436" i="1"/>
  <c r="E57435" i="1"/>
  <c r="E57434" i="1"/>
  <c r="E57433" i="1"/>
  <c r="E57432" i="1"/>
  <c r="E57431" i="1"/>
  <c r="E57430" i="1"/>
  <c r="E57429" i="1"/>
  <c r="E57428" i="1"/>
  <c r="E57427" i="1"/>
  <c r="E57426" i="1"/>
  <c r="E57425" i="1"/>
  <c r="E57424" i="1"/>
  <c r="E57423" i="1"/>
  <c r="E57422" i="1"/>
  <c r="E57421" i="1"/>
  <c r="E57420" i="1"/>
  <c r="E57419" i="1"/>
  <c r="E57418" i="1"/>
  <c r="E57417" i="1"/>
  <c r="E57416" i="1"/>
  <c r="E57415" i="1"/>
  <c r="E57414" i="1"/>
  <c r="E57413" i="1"/>
  <c r="E57412" i="1"/>
  <c r="E57411" i="1"/>
  <c r="E57410" i="1"/>
  <c r="E57409" i="1"/>
  <c r="E57408" i="1"/>
  <c r="E57407" i="1"/>
  <c r="E57406" i="1"/>
  <c r="E57405" i="1"/>
  <c r="E57404" i="1"/>
  <c r="E57403" i="1"/>
  <c r="E57402" i="1"/>
  <c r="E57401" i="1"/>
  <c r="E57400" i="1"/>
  <c r="E57399" i="1"/>
  <c r="E57398" i="1"/>
  <c r="E57397" i="1"/>
  <c r="E57396" i="1"/>
  <c r="E57395" i="1"/>
  <c r="E57394" i="1"/>
  <c r="E57393" i="1"/>
  <c r="E57392" i="1"/>
  <c r="E57391" i="1"/>
  <c r="E57390" i="1"/>
  <c r="E57389" i="1"/>
  <c r="E57388" i="1"/>
  <c r="E57387" i="1"/>
  <c r="E57386" i="1"/>
  <c r="E57385" i="1"/>
  <c r="E57384" i="1"/>
  <c r="E57383" i="1"/>
  <c r="E57382" i="1"/>
  <c r="E57381" i="1"/>
  <c r="E57380" i="1"/>
  <c r="E57379" i="1"/>
  <c r="E57378" i="1"/>
  <c r="E57377" i="1"/>
  <c r="E57376" i="1"/>
  <c r="E57375" i="1"/>
  <c r="E57374" i="1"/>
  <c r="E57373" i="1"/>
  <c r="E57372" i="1"/>
  <c r="E57371" i="1"/>
  <c r="E57370" i="1"/>
  <c r="E57369" i="1"/>
  <c r="E57368" i="1"/>
  <c r="E57367" i="1"/>
  <c r="E57366" i="1"/>
  <c r="E57365" i="1"/>
  <c r="E57364" i="1"/>
  <c r="E57363" i="1"/>
  <c r="E57362" i="1"/>
  <c r="E57361" i="1"/>
  <c r="E57360" i="1"/>
  <c r="E57359" i="1"/>
  <c r="E57358" i="1"/>
  <c r="E57357" i="1"/>
  <c r="E57356" i="1"/>
  <c r="E57355" i="1"/>
  <c r="E57354" i="1"/>
  <c r="E57353" i="1"/>
  <c r="E57352" i="1"/>
  <c r="E57351" i="1"/>
  <c r="E57350" i="1"/>
  <c r="E57349" i="1"/>
  <c r="E57348" i="1"/>
  <c r="E57347" i="1"/>
  <c r="E57346" i="1"/>
  <c r="E57345" i="1"/>
  <c r="E57344" i="1"/>
  <c r="E57343" i="1"/>
  <c r="E57342" i="1"/>
  <c r="E57341" i="1"/>
  <c r="E57340" i="1"/>
  <c r="E57339" i="1"/>
  <c r="E57338" i="1"/>
  <c r="E57337" i="1"/>
  <c r="E57336" i="1"/>
  <c r="E57335" i="1"/>
  <c r="E57334" i="1"/>
  <c r="E57333" i="1"/>
  <c r="E57332" i="1"/>
  <c r="E57331" i="1"/>
  <c r="E57330" i="1"/>
  <c r="E57329" i="1"/>
  <c r="E57328" i="1"/>
  <c r="E57327" i="1"/>
  <c r="E57326" i="1"/>
  <c r="E57325" i="1"/>
  <c r="E57324" i="1"/>
  <c r="E57323" i="1"/>
  <c r="E57322" i="1"/>
  <c r="E57321" i="1"/>
  <c r="E57320" i="1"/>
  <c r="E57319" i="1"/>
  <c r="E57318" i="1"/>
  <c r="E57317" i="1"/>
  <c r="E57316" i="1"/>
  <c r="E57315" i="1"/>
  <c r="E57314" i="1"/>
  <c r="E57313" i="1"/>
  <c r="E57312" i="1"/>
  <c r="E57311" i="1"/>
  <c r="E57310" i="1"/>
  <c r="E57309" i="1"/>
  <c r="E57308" i="1"/>
  <c r="E57307" i="1"/>
  <c r="E57306" i="1"/>
  <c r="E57305" i="1"/>
  <c r="E57304" i="1"/>
  <c r="E57303" i="1"/>
  <c r="E57302" i="1"/>
  <c r="E57301" i="1"/>
  <c r="E57300" i="1"/>
  <c r="E57299" i="1"/>
  <c r="E57298" i="1"/>
  <c r="E57297" i="1"/>
  <c r="E57296" i="1"/>
  <c r="E57295" i="1"/>
  <c r="E57294" i="1"/>
  <c r="E57293" i="1"/>
  <c r="E57292" i="1"/>
  <c r="E57291" i="1"/>
  <c r="E57290" i="1"/>
  <c r="E57289" i="1"/>
  <c r="E57288" i="1"/>
  <c r="E57287" i="1"/>
  <c r="E57286" i="1"/>
  <c r="E57285" i="1"/>
  <c r="E57284" i="1"/>
  <c r="E57283" i="1"/>
  <c r="E57282" i="1"/>
  <c r="E57281" i="1"/>
  <c r="E57280" i="1"/>
  <c r="E57279" i="1"/>
  <c r="E57278" i="1"/>
  <c r="E57277" i="1"/>
  <c r="E57276" i="1"/>
  <c r="E57275" i="1"/>
  <c r="E57274" i="1"/>
  <c r="E57273" i="1"/>
  <c r="E57272" i="1"/>
  <c r="E57271" i="1"/>
  <c r="E57270" i="1"/>
  <c r="E57269" i="1"/>
  <c r="E57268" i="1"/>
  <c r="E57267" i="1"/>
  <c r="E57266" i="1"/>
  <c r="E57265" i="1"/>
  <c r="E57264" i="1"/>
  <c r="E57263" i="1"/>
  <c r="E57262" i="1"/>
  <c r="E57261" i="1"/>
  <c r="E57260" i="1"/>
  <c r="E57259" i="1"/>
  <c r="E57258" i="1"/>
  <c r="E57257" i="1"/>
  <c r="E57256" i="1"/>
  <c r="E57255" i="1"/>
  <c r="E57254" i="1"/>
  <c r="E57253" i="1"/>
  <c r="E57252" i="1"/>
  <c r="E57251" i="1"/>
  <c r="E57250" i="1"/>
  <c r="E57249" i="1"/>
  <c r="E57248" i="1"/>
  <c r="E57247" i="1"/>
  <c r="E57246" i="1"/>
  <c r="E57245" i="1"/>
  <c r="E57244" i="1"/>
  <c r="E57243" i="1"/>
  <c r="E57242" i="1"/>
  <c r="E57241" i="1"/>
  <c r="E57240" i="1"/>
  <c r="E57239" i="1"/>
  <c r="E57238" i="1"/>
  <c r="E57237" i="1"/>
  <c r="E57236" i="1"/>
  <c r="E57235" i="1"/>
  <c r="E57234" i="1"/>
  <c r="E57233" i="1"/>
  <c r="E57232" i="1"/>
  <c r="E57231" i="1"/>
  <c r="E57230" i="1"/>
  <c r="E57229" i="1"/>
  <c r="E57228" i="1"/>
  <c r="E57227" i="1"/>
  <c r="E57226" i="1"/>
  <c r="E57225" i="1"/>
  <c r="E57224" i="1"/>
  <c r="E57223" i="1"/>
  <c r="E57222" i="1"/>
  <c r="E57221" i="1"/>
  <c r="E57220" i="1"/>
  <c r="E57219" i="1"/>
  <c r="E57218" i="1"/>
  <c r="E57217" i="1"/>
  <c r="E57216" i="1"/>
  <c r="E57215" i="1"/>
  <c r="E57214" i="1"/>
  <c r="E57213" i="1"/>
  <c r="E57212" i="1"/>
  <c r="E57211" i="1"/>
  <c r="E57210" i="1"/>
  <c r="E57209" i="1"/>
  <c r="E57208" i="1"/>
  <c r="E57207" i="1"/>
  <c r="E57206" i="1"/>
  <c r="E57205" i="1"/>
  <c r="E57204" i="1"/>
  <c r="E57203" i="1"/>
  <c r="E57202" i="1"/>
  <c r="E57201" i="1"/>
  <c r="E57200" i="1"/>
  <c r="E57199" i="1"/>
  <c r="E57198" i="1"/>
  <c r="E57197" i="1"/>
  <c r="E57196" i="1"/>
  <c r="E57195" i="1"/>
  <c r="E57194" i="1"/>
  <c r="E57193" i="1"/>
  <c r="E57192" i="1"/>
  <c r="E57191" i="1"/>
  <c r="E57190" i="1"/>
  <c r="E57189" i="1"/>
  <c r="E57188" i="1"/>
  <c r="E57187" i="1"/>
  <c r="E57186" i="1"/>
  <c r="E57185" i="1"/>
  <c r="E57184" i="1"/>
  <c r="E57183" i="1"/>
  <c r="E57182" i="1"/>
  <c r="E57181" i="1"/>
  <c r="E57180" i="1"/>
  <c r="E57179" i="1"/>
  <c r="E57178" i="1"/>
  <c r="E57177" i="1"/>
  <c r="E57176" i="1"/>
  <c r="E57175" i="1"/>
  <c r="E57174" i="1"/>
  <c r="E57173" i="1"/>
  <c r="E57172" i="1"/>
  <c r="E57171" i="1"/>
  <c r="E57170" i="1"/>
  <c r="E57169" i="1"/>
  <c r="E57168" i="1"/>
  <c r="E57167" i="1"/>
  <c r="E57166" i="1"/>
  <c r="E57165" i="1"/>
  <c r="E57164" i="1"/>
  <c r="E57163" i="1"/>
  <c r="E57162" i="1"/>
  <c r="E57161" i="1"/>
  <c r="E57160" i="1"/>
  <c r="E57159" i="1"/>
  <c r="E57158" i="1"/>
  <c r="E57157" i="1"/>
  <c r="E57156" i="1"/>
  <c r="E57155" i="1"/>
  <c r="E57154" i="1"/>
  <c r="E57153" i="1"/>
  <c r="E57152" i="1"/>
  <c r="E57151" i="1"/>
  <c r="E57150" i="1"/>
  <c r="E57149" i="1"/>
  <c r="E57148" i="1"/>
  <c r="E57147" i="1"/>
  <c r="E57146" i="1"/>
  <c r="E57145" i="1"/>
  <c r="E57144" i="1"/>
  <c r="E57143" i="1"/>
  <c r="E57142" i="1"/>
  <c r="E57141" i="1"/>
  <c r="E57140" i="1"/>
  <c r="E57139" i="1"/>
  <c r="E57138" i="1"/>
  <c r="E57137" i="1"/>
  <c r="E57136" i="1"/>
  <c r="E57135" i="1"/>
  <c r="E57134" i="1"/>
  <c r="E57133" i="1"/>
  <c r="E57132" i="1"/>
  <c r="E57131" i="1"/>
  <c r="E57130" i="1"/>
  <c r="E57129" i="1"/>
  <c r="E57128" i="1"/>
  <c r="E57127" i="1"/>
  <c r="E57126" i="1"/>
  <c r="E57125" i="1"/>
  <c r="E57124" i="1"/>
  <c r="E57123" i="1"/>
  <c r="E57122" i="1"/>
  <c r="E57121" i="1"/>
  <c r="E57120" i="1"/>
  <c r="E57119" i="1"/>
  <c r="E57118" i="1"/>
  <c r="E57117" i="1"/>
  <c r="E57116" i="1"/>
  <c r="E57115" i="1"/>
  <c r="E57114" i="1"/>
  <c r="E57113" i="1"/>
  <c r="E57112" i="1"/>
  <c r="E57111" i="1"/>
  <c r="E57110" i="1"/>
  <c r="E57109" i="1"/>
  <c r="E57108" i="1"/>
  <c r="E57107" i="1"/>
  <c r="E57106" i="1"/>
  <c r="E57105" i="1"/>
  <c r="E57104" i="1"/>
  <c r="E57103" i="1"/>
  <c r="E57102" i="1"/>
  <c r="E57101" i="1"/>
  <c r="E57100" i="1"/>
  <c r="E57099" i="1"/>
  <c r="E57098" i="1"/>
  <c r="E57097" i="1"/>
  <c r="E57096" i="1"/>
  <c r="E57095" i="1"/>
  <c r="E57094" i="1"/>
  <c r="E57093" i="1"/>
  <c r="E57092" i="1"/>
  <c r="E57091" i="1"/>
  <c r="E57090" i="1"/>
  <c r="E57089" i="1"/>
  <c r="E57088" i="1"/>
  <c r="E57087" i="1"/>
  <c r="E57086" i="1"/>
  <c r="E57085" i="1"/>
  <c r="E57084" i="1"/>
  <c r="E57083" i="1"/>
  <c r="E57082" i="1"/>
  <c r="E57081" i="1"/>
  <c r="E57080" i="1"/>
  <c r="E57079" i="1"/>
  <c r="E57078" i="1"/>
  <c r="E57077" i="1"/>
  <c r="E57076" i="1"/>
  <c r="E57075" i="1"/>
  <c r="E57074" i="1"/>
  <c r="E57073" i="1"/>
  <c r="E57072" i="1"/>
  <c r="E57071" i="1"/>
  <c r="E57070" i="1"/>
  <c r="E57069" i="1"/>
  <c r="E57068" i="1"/>
  <c r="E57067" i="1"/>
  <c r="E57066" i="1"/>
  <c r="E57065" i="1"/>
  <c r="E57064" i="1"/>
  <c r="E57063" i="1"/>
  <c r="E57062" i="1"/>
  <c r="E57061" i="1"/>
  <c r="E57060" i="1"/>
  <c r="E57059" i="1"/>
  <c r="E57058" i="1"/>
  <c r="E57057" i="1"/>
  <c r="E57056" i="1"/>
  <c r="E57055" i="1"/>
  <c r="E57054" i="1"/>
  <c r="E57053" i="1"/>
  <c r="E57052" i="1"/>
  <c r="E57051" i="1"/>
  <c r="E57050" i="1"/>
  <c r="E57049" i="1"/>
  <c r="E57048" i="1"/>
  <c r="E57047" i="1"/>
  <c r="E57046" i="1"/>
  <c r="E57045" i="1"/>
  <c r="E57044" i="1"/>
  <c r="E57043" i="1"/>
  <c r="E57042" i="1"/>
  <c r="E57041" i="1"/>
  <c r="E57040" i="1"/>
  <c r="E57039" i="1"/>
  <c r="E57038" i="1"/>
  <c r="E57037" i="1"/>
  <c r="E57036" i="1"/>
  <c r="E57035" i="1"/>
  <c r="E57034" i="1"/>
  <c r="E57033" i="1"/>
  <c r="E57032" i="1"/>
  <c r="E57031" i="1"/>
  <c r="E57030" i="1"/>
  <c r="E57029" i="1"/>
  <c r="E57028" i="1"/>
  <c r="E57027" i="1"/>
  <c r="E57026" i="1"/>
  <c r="E57025" i="1"/>
  <c r="E57024" i="1"/>
  <c r="E57023" i="1"/>
  <c r="E57022" i="1"/>
  <c r="E57021" i="1"/>
  <c r="E57020" i="1"/>
  <c r="E57019" i="1"/>
  <c r="E57018" i="1"/>
  <c r="E57017" i="1"/>
  <c r="E57016" i="1"/>
  <c r="E57015" i="1"/>
  <c r="E57014" i="1"/>
  <c r="E57013" i="1"/>
  <c r="E57012" i="1"/>
  <c r="E57011" i="1"/>
  <c r="E57010" i="1"/>
  <c r="E57009" i="1"/>
  <c r="E57008" i="1"/>
  <c r="E57007" i="1"/>
  <c r="E57006" i="1"/>
  <c r="E57005" i="1"/>
  <c r="E57004" i="1"/>
  <c r="E57003" i="1"/>
  <c r="E57002" i="1"/>
  <c r="E57001" i="1"/>
  <c r="E57000" i="1"/>
  <c r="E56999" i="1"/>
  <c r="E56998" i="1"/>
  <c r="E56997" i="1"/>
  <c r="E56996" i="1"/>
  <c r="E56995" i="1"/>
  <c r="E56994" i="1"/>
  <c r="E56993" i="1"/>
  <c r="E56992" i="1"/>
  <c r="E56991" i="1"/>
  <c r="E56990" i="1"/>
  <c r="E56989" i="1"/>
  <c r="E56988" i="1"/>
  <c r="E56987" i="1"/>
  <c r="E56986" i="1"/>
  <c r="E56985" i="1"/>
  <c r="E56984" i="1"/>
  <c r="E56983" i="1"/>
  <c r="E56982" i="1"/>
  <c r="E56981" i="1"/>
  <c r="E56980" i="1"/>
  <c r="E56979" i="1"/>
  <c r="E56978" i="1"/>
  <c r="E56977" i="1"/>
  <c r="E56976" i="1"/>
  <c r="E56975" i="1"/>
  <c r="E56974" i="1"/>
  <c r="E56973" i="1"/>
  <c r="E56972" i="1"/>
  <c r="E56971" i="1"/>
  <c r="E56970" i="1"/>
  <c r="E56969" i="1"/>
  <c r="E56968" i="1"/>
  <c r="E56967" i="1"/>
  <c r="E56966" i="1"/>
  <c r="E56965" i="1"/>
  <c r="E56964" i="1"/>
  <c r="E56963" i="1"/>
  <c r="E56962" i="1"/>
  <c r="E56961" i="1"/>
  <c r="E56960" i="1"/>
  <c r="E56959" i="1"/>
  <c r="E56958" i="1"/>
  <c r="E56957" i="1"/>
  <c r="E56956" i="1"/>
  <c r="E56955" i="1"/>
  <c r="E56954" i="1"/>
  <c r="E56953" i="1"/>
  <c r="E56952" i="1"/>
  <c r="E56951" i="1"/>
  <c r="E56950" i="1"/>
  <c r="E56949" i="1"/>
  <c r="E56948" i="1"/>
  <c r="E56947" i="1"/>
  <c r="E56946" i="1"/>
  <c r="E56945" i="1"/>
  <c r="E56944" i="1"/>
  <c r="E56943" i="1"/>
  <c r="E56942" i="1"/>
  <c r="E56941" i="1"/>
  <c r="E56940" i="1"/>
  <c r="E56939" i="1"/>
  <c r="E56938" i="1"/>
  <c r="E56937" i="1"/>
  <c r="E56936" i="1"/>
  <c r="E56935" i="1"/>
  <c r="E56934" i="1"/>
  <c r="E56933" i="1"/>
  <c r="E56932" i="1"/>
  <c r="E56931" i="1"/>
  <c r="E56930" i="1"/>
  <c r="E56929" i="1"/>
  <c r="E56928" i="1"/>
  <c r="E56927" i="1"/>
  <c r="E56926" i="1"/>
  <c r="E56925" i="1"/>
  <c r="E56924" i="1"/>
  <c r="E56923" i="1"/>
  <c r="E56922" i="1"/>
  <c r="E56921" i="1"/>
  <c r="E56920" i="1"/>
  <c r="E56919" i="1"/>
  <c r="E56918" i="1"/>
  <c r="E56917" i="1"/>
  <c r="E56916" i="1"/>
  <c r="E56915" i="1"/>
  <c r="E56914" i="1"/>
  <c r="E56913" i="1"/>
  <c r="E56912" i="1"/>
  <c r="E56911" i="1"/>
  <c r="E56910" i="1"/>
  <c r="E56909" i="1"/>
  <c r="E56908" i="1"/>
  <c r="E56907" i="1"/>
  <c r="E56906" i="1"/>
  <c r="E56905" i="1"/>
  <c r="E56904" i="1"/>
  <c r="E56903" i="1"/>
  <c r="E56902" i="1"/>
  <c r="E56901" i="1"/>
  <c r="E56900" i="1"/>
  <c r="E56899" i="1"/>
  <c r="E56898" i="1"/>
  <c r="E56897" i="1"/>
  <c r="E56896" i="1"/>
  <c r="E56895" i="1"/>
  <c r="E56894" i="1"/>
  <c r="E56893" i="1"/>
  <c r="E56892" i="1"/>
  <c r="E56891" i="1"/>
  <c r="E56890" i="1"/>
  <c r="E56889" i="1"/>
  <c r="E56888" i="1"/>
  <c r="E56887" i="1"/>
  <c r="E56886" i="1"/>
  <c r="E56885" i="1"/>
  <c r="E56884" i="1"/>
  <c r="E56883" i="1"/>
  <c r="E56882" i="1"/>
  <c r="E56881" i="1"/>
  <c r="E56880" i="1"/>
  <c r="E56879" i="1"/>
  <c r="E56878" i="1"/>
  <c r="E56877" i="1"/>
  <c r="E56876" i="1"/>
  <c r="E56875" i="1"/>
  <c r="E56874" i="1"/>
  <c r="E56873" i="1"/>
  <c r="E56872" i="1"/>
  <c r="E56871" i="1"/>
  <c r="E56870" i="1"/>
  <c r="E56869" i="1"/>
  <c r="E56868" i="1"/>
  <c r="E56867" i="1"/>
  <c r="E56866" i="1"/>
  <c r="E56865" i="1"/>
  <c r="E56864" i="1"/>
  <c r="E56863" i="1"/>
  <c r="E56862" i="1"/>
  <c r="E56861" i="1"/>
  <c r="E56860" i="1"/>
  <c r="E56859" i="1"/>
  <c r="E56858" i="1"/>
  <c r="E56857" i="1"/>
  <c r="E56856" i="1"/>
  <c r="E56855" i="1"/>
  <c r="E56854" i="1"/>
  <c r="E56853" i="1"/>
  <c r="E56852" i="1"/>
  <c r="E56851" i="1"/>
  <c r="E56850" i="1"/>
  <c r="E56849" i="1"/>
  <c r="E56848" i="1"/>
  <c r="E56847" i="1"/>
  <c r="E56846" i="1"/>
  <c r="E56845" i="1"/>
  <c r="E56844" i="1"/>
  <c r="E56843" i="1"/>
  <c r="E56842" i="1"/>
  <c r="E56841" i="1"/>
  <c r="E56840" i="1"/>
  <c r="E56839" i="1"/>
  <c r="E56838" i="1"/>
  <c r="E56837" i="1"/>
  <c r="E56836" i="1"/>
  <c r="E56835" i="1"/>
  <c r="E56834" i="1"/>
  <c r="E56833" i="1"/>
  <c r="E56832" i="1"/>
  <c r="E56831" i="1"/>
  <c r="E56830" i="1"/>
  <c r="E56829" i="1"/>
  <c r="E56828" i="1"/>
  <c r="E56827" i="1"/>
  <c r="E56826" i="1"/>
  <c r="E56825" i="1"/>
  <c r="E56824" i="1"/>
  <c r="E56823" i="1"/>
  <c r="E56822" i="1"/>
  <c r="E56821" i="1"/>
  <c r="E56820" i="1"/>
  <c r="E56819" i="1"/>
  <c r="E56818" i="1"/>
  <c r="E56817" i="1"/>
  <c r="E56816" i="1"/>
  <c r="E56815" i="1"/>
  <c r="E56814" i="1"/>
  <c r="E56813" i="1"/>
  <c r="E56812" i="1"/>
  <c r="E56811" i="1"/>
  <c r="E56810" i="1"/>
  <c r="E56809" i="1"/>
  <c r="E56808" i="1"/>
  <c r="E56807" i="1"/>
  <c r="E56806" i="1"/>
  <c r="E56805" i="1"/>
  <c r="E56804" i="1"/>
  <c r="E56803" i="1"/>
  <c r="E56802" i="1"/>
  <c r="E56801" i="1"/>
  <c r="E56800" i="1"/>
  <c r="E56799" i="1"/>
  <c r="E56798" i="1"/>
  <c r="E56797" i="1"/>
  <c r="E56796" i="1"/>
  <c r="E56795" i="1"/>
  <c r="E56794" i="1"/>
  <c r="E56793" i="1"/>
  <c r="E56792" i="1"/>
  <c r="E56791" i="1"/>
  <c r="E56790" i="1"/>
  <c r="E56789" i="1"/>
  <c r="E56788" i="1"/>
  <c r="E56787" i="1"/>
  <c r="E56786" i="1"/>
  <c r="E56785" i="1"/>
  <c r="E56784" i="1"/>
  <c r="E56783" i="1"/>
  <c r="E56782" i="1"/>
  <c r="E56781" i="1"/>
  <c r="E56780" i="1"/>
  <c r="E56779" i="1"/>
  <c r="E56778" i="1"/>
  <c r="E56777" i="1"/>
  <c r="E56776" i="1"/>
  <c r="E56775" i="1"/>
  <c r="E56774" i="1"/>
  <c r="E56773" i="1"/>
  <c r="E56772" i="1"/>
  <c r="E56771" i="1"/>
  <c r="E56770" i="1"/>
  <c r="E56769" i="1"/>
  <c r="E56768" i="1"/>
  <c r="E56767" i="1"/>
  <c r="E56766" i="1"/>
  <c r="E56765" i="1"/>
  <c r="E56764" i="1"/>
  <c r="E56763" i="1"/>
  <c r="E56762" i="1"/>
  <c r="E56761" i="1"/>
  <c r="E56760" i="1"/>
  <c r="E56759" i="1"/>
  <c r="E56758" i="1"/>
  <c r="E56757" i="1"/>
  <c r="E56756" i="1"/>
  <c r="E56755" i="1"/>
  <c r="E56754" i="1"/>
  <c r="E56753" i="1"/>
  <c r="E56752" i="1"/>
  <c r="E56751" i="1"/>
  <c r="E56750" i="1"/>
  <c r="E56749" i="1"/>
  <c r="E56748" i="1"/>
  <c r="E56747" i="1"/>
  <c r="E56746" i="1"/>
  <c r="E56745" i="1"/>
  <c r="E56744" i="1"/>
  <c r="E56743" i="1"/>
  <c r="E56742" i="1"/>
  <c r="E56741" i="1"/>
  <c r="E56740" i="1"/>
  <c r="E56739" i="1"/>
  <c r="E56738" i="1"/>
  <c r="E56737" i="1"/>
  <c r="E56736" i="1"/>
  <c r="E56735" i="1"/>
  <c r="E56734" i="1"/>
  <c r="E56733" i="1"/>
  <c r="E56732" i="1"/>
  <c r="E56731" i="1"/>
  <c r="E56730" i="1"/>
  <c r="E56729" i="1"/>
  <c r="E56728" i="1"/>
  <c r="E56727" i="1"/>
  <c r="E56726" i="1"/>
  <c r="E56725" i="1"/>
  <c r="E56724" i="1"/>
  <c r="E56723" i="1"/>
  <c r="E56722" i="1"/>
  <c r="E56721" i="1"/>
  <c r="E56720" i="1"/>
  <c r="E56719" i="1"/>
  <c r="E56718" i="1"/>
  <c r="E56717" i="1"/>
  <c r="E56716" i="1"/>
  <c r="E56715" i="1"/>
  <c r="E56714" i="1"/>
  <c r="E56713" i="1"/>
  <c r="E56712" i="1"/>
  <c r="E56711" i="1"/>
  <c r="E56710" i="1"/>
  <c r="E56709" i="1"/>
  <c r="E56708" i="1"/>
  <c r="E56707" i="1"/>
  <c r="E56706" i="1"/>
  <c r="E56705" i="1"/>
  <c r="E56704" i="1"/>
  <c r="E56703" i="1"/>
  <c r="E56702" i="1"/>
  <c r="E56701" i="1"/>
  <c r="E56700" i="1"/>
  <c r="E56699" i="1"/>
  <c r="E56698" i="1"/>
  <c r="E56697" i="1"/>
  <c r="E56696" i="1"/>
  <c r="E56695" i="1"/>
  <c r="E56694" i="1"/>
  <c r="E56693" i="1"/>
  <c r="E56692" i="1"/>
  <c r="E56691" i="1"/>
  <c r="E56690" i="1"/>
  <c r="E56689" i="1"/>
  <c r="E56688" i="1"/>
  <c r="E56687" i="1"/>
  <c r="E56686" i="1"/>
  <c r="E56685" i="1"/>
  <c r="E56684" i="1"/>
  <c r="E56683" i="1"/>
  <c r="E56682" i="1"/>
  <c r="E56681" i="1"/>
  <c r="E56680" i="1"/>
  <c r="E56679" i="1"/>
  <c r="E56678" i="1"/>
  <c r="E56677" i="1"/>
  <c r="E56676" i="1"/>
  <c r="E56675" i="1"/>
  <c r="E56674" i="1"/>
  <c r="E56673" i="1"/>
  <c r="E56672" i="1"/>
  <c r="E56671" i="1"/>
  <c r="E56670" i="1"/>
  <c r="E56669" i="1"/>
  <c r="E56668" i="1"/>
  <c r="E56667" i="1"/>
  <c r="E56666" i="1"/>
  <c r="E56665" i="1"/>
  <c r="E56664" i="1"/>
  <c r="E56663" i="1"/>
  <c r="E56662" i="1"/>
  <c r="E56661" i="1"/>
  <c r="E56660" i="1"/>
  <c r="E56659" i="1"/>
  <c r="E56658" i="1"/>
  <c r="E56657" i="1"/>
  <c r="E56656" i="1"/>
  <c r="E56655" i="1"/>
  <c r="E56654" i="1"/>
  <c r="E56653" i="1"/>
  <c r="E56652" i="1"/>
  <c r="E56651" i="1"/>
  <c r="E56650" i="1"/>
  <c r="E56649" i="1"/>
  <c r="E56648" i="1"/>
  <c r="E56647" i="1"/>
  <c r="E56646" i="1"/>
  <c r="E56645" i="1"/>
  <c r="E56644" i="1"/>
  <c r="E56643" i="1"/>
  <c r="E56642" i="1"/>
  <c r="E56641" i="1"/>
  <c r="E56640" i="1"/>
  <c r="E56639" i="1"/>
  <c r="E56638" i="1"/>
  <c r="E56637" i="1"/>
  <c r="E56636" i="1"/>
  <c r="E56635" i="1"/>
  <c r="E56634" i="1"/>
  <c r="E56633" i="1"/>
  <c r="E56632" i="1"/>
  <c r="E56631" i="1"/>
  <c r="E56630" i="1"/>
  <c r="E56629" i="1"/>
  <c r="E56628" i="1"/>
  <c r="E56627" i="1"/>
  <c r="E56626" i="1"/>
  <c r="E56625" i="1"/>
  <c r="E56624" i="1"/>
  <c r="E56623" i="1"/>
  <c r="E56622" i="1"/>
  <c r="E56621" i="1"/>
  <c r="E56620" i="1"/>
  <c r="E56619" i="1"/>
  <c r="E56618" i="1"/>
  <c r="E56617" i="1"/>
  <c r="E56616" i="1"/>
  <c r="E56615" i="1"/>
  <c r="E56614" i="1"/>
  <c r="E56613" i="1"/>
  <c r="E56612" i="1"/>
  <c r="E56611" i="1"/>
  <c r="E56610" i="1"/>
  <c r="E56609" i="1"/>
  <c r="E56608" i="1"/>
  <c r="E56607" i="1"/>
  <c r="E56606" i="1"/>
  <c r="E56605" i="1"/>
  <c r="E56604" i="1"/>
  <c r="E56603" i="1"/>
  <c r="E56602" i="1"/>
  <c r="E56601" i="1"/>
  <c r="E56600" i="1"/>
  <c r="E56599" i="1"/>
  <c r="E56598" i="1"/>
  <c r="E56597" i="1"/>
  <c r="E56596" i="1"/>
  <c r="E56595" i="1"/>
  <c r="E56594" i="1"/>
  <c r="E56593" i="1"/>
  <c r="E56592" i="1"/>
  <c r="E56591" i="1"/>
  <c r="E56590" i="1"/>
  <c r="E56589" i="1"/>
  <c r="E56588" i="1"/>
  <c r="E56587" i="1"/>
  <c r="E56586" i="1"/>
  <c r="E56585" i="1"/>
  <c r="E56584" i="1"/>
  <c r="E56583" i="1"/>
  <c r="E56582" i="1"/>
  <c r="E56581" i="1"/>
  <c r="E56580" i="1"/>
  <c r="E56579" i="1"/>
  <c r="E56578" i="1"/>
  <c r="E56577" i="1"/>
  <c r="E56576" i="1"/>
  <c r="E56575" i="1"/>
  <c r="E56574" i="1"/>
  <c r="E56573" i="1"/>
  <c r="E56572" i="1"/>
  <c r="E56571" i="1"/>
  <c r="E56570" i="1"/>
  <c r="E56569" i="1"/>
  <c r="E56568" i="1"/>
  <c r="E56567" i="1"/>
  <c r="E56566" i="1"/>
  <c r="E56565" i="1"/>
  <c r="E56564" i="1"/>
  <c r="E56563" i="1"/>
  <c r="E56562" i="1"/>
  <c r="E56561" i="1"/>
  <c r="E56560" i="1"/>
  <c r="E56559" i="1"/>
  <c r="E56558" i="1"/>
  <c r="E56557" i="1"/>
  <c r="E56556" i="1"/>
  <c r="E56555" i="1"/>
  <c r="E56554" i="1"/>
  <c r="E56553" i="1"/>
  <c r="E56552" i="1"/>
  <c r="E56551" i="1"/>
  <c r="E56550" i="1"/>
  <c r="E56549" i="1"/>
  <c r="E56548" i="1"/>
  <c r="E56547" i="1"/>
  <c r="E56546" i="1"/>
  <c r="E56545" i="1"/>
  <c r="E56544" i="1"/>
  <c r="E56543" i="1"/>
  <c r="E56542" i="1"/>
  <c r="E56541" i="1"/>
  <c r="E56540" i="1"/>
  <c r="E56539" i="1"/>
  <c r="E56538" i="1"/>
  <c r="E56537" i="1"/>
  <c r="E56536" i="1"/>
  <c r="E56535" i="1"/>
  <c r="E56534" i="1"/>
  <c r="E56533" i="1"/>
  <c r="E56532" i="1"/>
  <c r="E56531" i="1"/>
  <c r="E56530" i="1"/>
  <c r="E56529" i="1"/>
  <c r="E56528" i="1"/>
  <c r="E56527" i="1"/>
  <c r="E56526" i="1"/>
  <c r="E56525" i="1"/>
  <c r="E56524" i="1"/>
  <c r="E56523" i="1"/>
  <c r="E56522" i="1"/>
  <c r="E56521" i="1"/>
  <c r="E56520" i="1"/>
  <c r="E56519" i="1"/>
  <c r="E56518" i="1"/>
  <c r="E56517" i="1"/>
  <c r="E56516" i="1"/>
  <c r="E56515" i="1"/>
  <c r="E56514" i="1"/>
  <c r="E56513" i="1"/>
  <c r="E56512" i="1"/>
  <c r="E56511" i="1"/>
  <c r="E56510" i="1"/>
  <c r="E56509" i="1"/>
  <c r="E56508" i="1"/>
  <c r="E56507" i="1"/>
  <c r="E56506" i="1"/>
  <c r="E56505" i="1"/>
  <c r="E56504" i="1"/>
  <c r="E56503" i="1"/>
  <c r="E56502" i="1"/>
  <c r="E56501" i="1"/>
  <c r="E56500" i="1"/>
  <c r="E56499" i="1"/>
  <c r="E56498" i="1"/>
  <c r="E56497" i="1"/>
  <c r="E56496" i="1"/>
  <c r="E56495" i="1"/>
  <c r="E56494" i="1"/>
  <c r="E56493" i="1"/>
  <c r="E56492" i="1"/>
  <c r="E56491" i="1"/>
  <c r="E56490" i="1"/>
  <c r="E56489" i="1"/>
  <c r="E56488" i="1"/>
  <c r="E56487" i="1"/>
  <c r="E56486" i="1"/>
  <c r="E56485" i="1"/>
  <c r="E56484" i="1"/>
  <c r="E56483" i="1"/>
  <c r="E56482" i="1"/>
  <c r="E56481" i="1"/>
  <c r="E56480" i="1"/>
  <c r="E56479" i="1"/>
  <c r="E56478" i="1"/>
  <c r="E56477" i="1"/>
  <c r="E56476" i="1"/>
  <c r="E56475" i="1"/>
  <c r="E56474" i="1"/>
  <c r="E56473" i="1"/>
  <c r="E56472" i="1"/>
  <c r="E56471" i="1"/>
  <c r="E56470" i="1"/>
  <c r="E56469" i="1"/>
  <c r="E56468" i="1"/>
  <c r="E56467" i="1"/>
  <c r="E56466" i="1"/>
  <c r="E56465" i="1"/>
  <c r="E56464" i="1"/>
  <c r="E56463" i="1"/>
  <c r="E56462" i="1"/>
  <c r="E56461" i="1"/>
  <c r="E56460" i="1"/>
  <c r="E56459" i="1"/>
  <c r="E56458" i="1"/>
  <c r="E56457" i="1"/>
  <c r="E56456" i="1"/>
  <c r="E56455" i="1"/>
  <c r="E56454" i="1"/>
  <c r="E56453" i="1"/>
  <c r="E56452" i="1"/>
  <c r="E56451" i="1"/>
  <c r="E56450" i="1"/>
  <c r="E56449" i="1"/>
  <c r="E56448" i="1"/>
  <c r="E56447" i="1"/>
  <c r="E56446" i="1"/>
  <c r="E56445" i="1"/>
  <c r="E56444" i="1"/>
  <c r="E56443" i="1"/>
  <c r="E56442" i="1"/>
  <c r="E56441" i="1"/>
  <c r="E56440" i="1"/>
  <c r="E56439" i="1"/>
  <c r="E56438" i="1"/>
  <c r="E56437" i="1"/>
  <c r="E56436" i="1"/>
  <c r="E56435" i="1"/>
  <c r="E56434" i="1"/>
  <c r="E56433" i="1"/>
  <c r="E56432" i="1"/>
  <c r="E56431" i="1"/>
  <c r="E56430" i="1"/>
  <c r="E56429" i="1"/>
  <c r="E56428" i="1"/>
  <c r="E56427" i="1"/>
  <c r="E56426" i="1"/>
  <c r="E56425" i="1"/>
  <c r="E56424" i="1"/>
  <c r="E56423" i="1"/>
  <c r="E56422" i="1"/>
  <c r="E56421" i="1"/>
  <c r="E56420" i="1"/>
  <c r="E56419" i="1"/>
  <c r="E56418" i="1"/>
  <c r="E56417" i="1"/>
  <c r="E56416" i="1"/>
  <c r="E56415" i="1"/>
  <c r="E56414" i="1"/>
  <c r="E56413" i="1"/>
  <c r="E56412" i="1"/>
  <c r="E56411" i="1"/>
  <c r="E56410" i="1"/>
  <c r="E56409" i="1"/>
  <c r="E56408" i="1"/>
  <c r="E56407" i="1"/>
  <c r="E56406" i="1"/>
  <c r="E56405" i="1"/>
  <c r="E56404" i="1"/>
  <c r="E56403" i="1"/>
  <c r="E56402" i="1"/>
  <c r="E56401" i="1"/>
  <c r="E56400" i="1"/>
  <c r="E56399" i="1"/>
  <c r="E56398" i="1"/>
  <c r="E56397" i="1"/>
  <c r="E56396" i="1"/>
  <c r="E56395" i="1"/>
  <c r="E56394" i="1"/>
  <c r="E56393" i="1"/>
  <c r="E56392" i="1"/>
  <c r="E56391" i="1"/>
  <c r="E56390" i="1"/>
  <c r="E56389" i="1"/>
  <c r="E56388" i="1"/>
  <c r="E56387" i="1"/>
  <c r="E56386" i="1"/>
  <c r="E56385" i="1"/>
  <c r="E56384" i="1"/>
  <c r="E56383" i="1"/>
  <c r="E56382" i="1"/>
  <c r="E56381" i="1"/>
  <c r="E56380" i="1"/>
  <c r="E56379" i="1"/>
  <c r="E56378" i="1"/>
  <c r="E56377" i="1"/>
  <c r="E56376" i="1"/>
  <c r="E56375" i="1"/>
  <c r="E56374" i="1"/>
  <c r="E56373" i="1"/>
  <c r="E56372" i="1"/>
  <c r="E56371" i="1"/>
  <c r="E56370" i="1"/>
  <c r="E56369" i="1"/>
  <c r="E56368" i="1"/>
  <c r="E56367" i="1"/>
  <c r="E56366" i="1"/>
  <c r="E56365" i="1"/>
  <c r="E56364" i="1"/>
  <c r="E56363" i="1"/>
  <c r="E56362" i="1"/>
  <c r="E56361" i="1"/>
  <c r="E56360" i="1"/>
  <c r="E56359" i="1"/>
  <c r="E56358" i="1"/>
  <c r="E56357" i="1"/>
  <c r="E56356" i="1"/>
  <c r="E56355" i="1"/>
  <c r="E56354" i="1"/>
  <c r="E56353" i="1"/>
  <c r="E56352" i="1"/>
  <c r="E56351" i="1"/>
  <c r="E56350" i="1"/>
  <c r="E56349" i="1"/>
  <c r="E56348" i="1"/>
  <c r="E56347" i="1"/>
  <c r="E56346" i="1"/>
  <c r="E56345" i="1"/>
  <c r="E56344" i="1"/>
  <c r="E56343" i="1"/>
  <c r="E56342" i="1"/>
  <c r="E56341" i="1"/>
  <c r="E56340" i="1"/>
  <c r="E56339" i="1"/>
  <c r="E56338" i="1"/>
  <c r="E56337" i="1"/>
  <c r="E56336" i="1"/>
  <c r="E56335" i="1"/>
  <c r="E56334" i="1"/>
  <c r="E56333" i="1"/>
  <c r="E56332" i="1"/>
  <c r="E56331" i="1"/>
  <c r="E56330" i="1"/>
  <c r="E56329" i="1"/>
  <c r="E56328" i="1"/>
  <c r="E56327" i="1"/>
  <c r="E56326" i="1"/>
  <c r="E56325" i="1"/>
  <c r="E56324" i="1"/>
  <c r="E56323" i="1"/>
  <c r="E56322" i="1"/>
  <c r="E56321" i="1"/>
  <c r="E56320" i="1"/>
  <c r="E56319" i="1"/>
  <c r="E56318" i="1"/>
  <c r="E56317" i="1"/>
  <c r="E56316" i="1"/>
  <c r="E56315" i="1"/>
  <c r="E56314" i="1"/>
  <c r="E56313" i="1"/>
  <c r="E56312" i="1"/>
  <c r="E56311" i="1"/>
  <c r="E56310" i="1"/>
  <c r="E56309" i="1"/>
  <c r="E56308" i="1"/>
  <c r="E56307" i="1"/>
  <c r="E56306" i="1"/>
  <c r="E56305" i="1"/>
  <c r="E56304" i="1"/>
  <c r="E56303" i="1"/>
  <c r="E56302" i="1"/>
  <c r="E56301" i="1"/>
  <c r="E56300" i="1"/>
  <c r="E56299" i="1"/>
  <c r="E56298" i="1"/>
  <c r="E56297" i="1"/>
  <c r="E56296" i="1"/>
  <c r="E56295" i="1"/>
  <c r="E56294" i="1"/>
  <c r="E56293" i="1"/>
  <c r="E56292" i="1"/>
  <c r="E56291" i="1"/>
  <c r="E56290" i="1"/>
  <c r="E56289" i="1"/>
  <c r="E56288" i="1"/>
  <c r="E56287" i="1"/>
  <c r="E56286" i="1"/>
  <c r="E56285" i="1"/>
  <c r="E56284" i="1"/>
  <c r="E56283" i="1"/>
  <c r="E56282" i="1"/>
  <c r="E56281" i="1"/>
  <c r="E56280" i="1"/>
  <c r="E56279" i="1"/>
  <c r="E56278" i="1"/>
  <c r="E56277" i="1"/>
  <c r="E56276" i="1"/>
  <c r="E56275" i="1"/>
  <c r="E56274" i="1"/>
  <c r="E56273" i="1"/>
  <c r="E56272" i="1"/>
  <c r="E56271" i="1"/>
  <c r="E56270" i="1"/>
  <c r="E56269" i="1"/>
  <c r="E56268" i="1"/>
  <c r="E56267" i="1"/>
  <c r="E56266" i="1"/>
  <c r="E56265" i="1"/>
  <c r="E56264" i="1"/>
  <c r="E56263" i="1"/>
  <c r="E56262" i="1"/>
  <c r="E56261" i="1"/>
  <c r="E56260" i="1"/>
  <c r="E56259" i="1"/>
  <c r="E56258" i="1"/>
  <c r="E56257" i="1"/>
  <c r="E56256" i="1"/>
  <c r="E56255" i="1"/>
  <c r="E56254" i="1"/>
  <c r="E56253" i="1"/>
  <c r="E56252" i="1"/>
  <c r="E56251" i="1"/>
  <c r="E56250" i="1"/>
  <c r="E56249" i="1"/>
  <c r="E56248" i="1"/>
  <c r="E56247" i="1"/>
  <c r="E56246" i="1"/>
  <c r="E56245" i="1"/>
  <c r="E56244" i="1"/>
  <c r="E56243" i="1"/>
  <c r="E56242" i="1"/>
  <c r="E56241" i="1"/>
  <c r="E56240" i="1"/>
  <c r="E56239" i="1"/>
  <c r="E56238" i="1"/>
  <c r="E56237" i="1"/>
  <c r="E56236" i="1"/>
  <c r="E56235" i="1"/>
  <c r="E56234" i="1"/>
  <c r="E56233" i="1"/>
  <c r="E56232" i="1"/>
  <c r="E56231" i="1"/>
  <c r="E56230" i="1"/>
  <c r="E56229" i="1"/>
  <c r="E56228" i="1"/>
  <c r="E56227" i="1"/>
  <c r="E56226" i="1"/>
  <c r="E56225" i="1"/>
  <c r="E56224" i="1"/>
  <c r="E56223" i="1"/>
  <c r="E56222" i="1"/>
  <c r="E56221" i="1"/>
  <c r="E56220" i="1"/>
  <c r="E56219" i="1"/>
  <c r="E56218" i="1"/>
  <c r="E56217" i="1"/>
  <c r="E56216" i="1"/>
  <c r="E56215" i="1"/>
  <c r="E56214" i="1"/>
  <c r="E56213" i="1"/>
  <c r="E56212" i="1"/>
  <c r="E56211" i="1"/>
  <c r="E56210" i="1"/>
  <c r="E56209" i="1"/>
  <c r="E56208" i="1"/>
  <c r="E56207" i="1"/>
  <c r="E56206" i="1"/>
  <c r="E56205" i="1"/>
  <c r="E56204" i="1"/>
  <c r="E56203" i="1"/>
  <c r="E56202" i="1"/>
  <c r="E56201" i="1"/>
  <c r="E56200" i="1"/>
  <c r="E56199" i="1"/>
  <c r="E56198" i="1"/>
  <c r="E56197" i="1"/>
  <c r="E56196" i="1"/>
  <c r="E56195" i="1"/>
  <c r="E56194" i="1"/>
  <c r="E56193" i="1"/>
  <c r="E56192" i="1"/>
  <c r="E56191" i="1"/>
  <c r="E56190" i="1"/>
  <c r="E56189" i="1"/>
  <c r="E56188" i="1"/>
  <c r="E56187" i="1"/>
  <c r="E56186" i="1"/>
  <c r="E56185" i="1"/>
  <c r="E56184" i="1"/>
  <c r="E56183" i="1"/>
  <c r="E56182" i="1"/>
  <c r="E56181" i="1"/>
  <c r="E56180" i="1"/>
  <c r="E56179" i="1"/>
  <c r="E56178" i="1"/>
  <c r="E56177" i="1"/>
  <c r="E56176" i="1"/>
  <c r="E56175" i="1"/>
  <c r="E56174" i="1"/>
  <c r="E56173" i="1"/>
  <c r="E56172" i="1"/>
  <c r="E56171" i="1"/>
  <c r="E56170" i="1"/>
  <c r="E56169" i="1"/>
  <c r="E56168" i="1"/>
  <c r="E56167" i="1"/>
  <c r="E56166" i="1"/>
  <c r="E56165" i="1"/>
  <c r="E56164" i="1"/>
  <c r="E56163" i="1"/>
  <c r="E56162" i="1"/>
  <c r="E56161" i="1"/>
  <c r="E56160" i="1"/>
  <c r="E56159" i="1"/>
  <c r="E56158" i="1"/>
  <c r="E56157" i="1"/>
  <c r="E56156" i="1"/>
  <c r="E56155" i="1"/>
  <c r="E56154" i="1"/>
  <c r="E56153" i="1"/>
  <c r="E56152" i="1"/>
  <c r="E56151" i="1"/>
  <c r="E56150" i="1"/>
  <c r="E56149" i="1"/>
  <c r="E56148" i="1"/>
  <c r="E56147" i="1"/>
  <c r="E56146" i="1"/>
  <c r="E56145" i="1"/>
  <c r="E56144" i="1"/>
  <c r="E56143" i="1"/>
  <c r="E56142" i="1"/>
  <c r="E56141" i="1"/>
  <c r="E56140" i="1"/>
  <c r="E56139" i="1"/>
  <c r="E56138" i="1"/>
  <c r="E56137" i="1"/>
  <c r="E56136" i="1"/>
  <c r="E56135" i="1"/>
  <c r="E56134" i="1"/>
  <c r="E56133" i="1"/>
  <c r="E56132" i="1"/>
  <c r="E56131" i="1"/>
  <c r="E56130" i="1"/>
  <c r="E56129" i="1"/>
  <c r="E56128" i="1"/>
  <c r="E56127" i="1"/>
  <c r="E56126" i="1"/>
  <c r="E56125" i="1"/>
  <c r="E56124" i="1"/>
  <c r="E56123" i="1"/>
  <c r="E56122" i="1"/>
  <c r="E56121" i="1"/>
  <c r="E56120" i="1"/>
  <c r="E56119" i="1"/>
  <c r="E56118" i="1"/>
  <c r="E56117" i="1"/>
  <c r="E56116" i="1"/>
  <c r="E56115" i="1"/>
  <c r="E56114" i="1"/>
  <c r="E56113" i="1"/>
  <c r="E56112" i="1"/>
  <c r="E56111" i="1"/>
  <c r="E56110" i="1"/>
  <c r="E56109" i="1"/>
  <c r="E56108" i="1"/>
  <c r="E56107" i="1"/>
  <c r="E56106" i="1"/>
  <c r="E56105" i="1"/>
  <c r="E56104" i="1"/>
  <c r="E56103" i="1"/>
  <c r="E56102" i="1"/>
  <c r="E56101" i="1"/>
  <c r="E56100" i="1"/>
  <c r="E56099" i="1"/>
  <c r="E56098" i="1"/>
  <c r="E56097" i="1"/>
  <c r="E56096" i="1"/>
  <c r="E56095" i="1"/>
  <c r="E56094" i="1"/>
  <c r="E56093" i="1"/>
  <c r="E56092" i="1"/>
  <c r="E56091" i="1"/>
  <c r="E56090" i="1"/>
  <c r="E56089" i="1"/>
  <c r="E56088" i="1"/>
  <c r="E56087" i="1"/>
  <c r="E56086" i="1"/>
  <c r="E56085" i="1"/>
  <c r="E56084" i="1"/>
  <c r="E56083" i="1"/>
  <c r="E56082" i="1"/>
  <c r="E56081" i="1"/>
  <c r="E56080" i="1"/>
  <c r="E56079" i="1"/>
  <c r="E56078" i="1"/>
  <c r="E56077" i="1"/>
  <c r="E56076" i="1"/>
  <c r="E56075" i="1"/>
  <c r="E56074" i="1"/>
  <c r="E56073" i="1"/>
  <c r="E56072" i="1"/>
  <c r="E56071" i="1"/>
  <c r="E56070" i="1"/>
  <c r="E56069" i="1"/>
  <c r="E56068" i="1"/>
  <c r="E56067" i="1"/>
  <c r="E56066" i="1"/>
  <c r="E56065" i="1"/>
  <c r="E56064" i="1"/>
  <c r="E56063" i="1"/>
  <c r="E56062" i="1"/>
  <c r="E56061" i="1"/>
  <c r="E56060" i="1"/>
  <c r="E56059" i="1"/>
  <c r="E56058" i="1"/>
  <c r="E56057" i="1"/>
  <c r="E56056" i="1"/>
  <c r="E56055" i="1"/>
  <c r="E56054" i="1"/>
  <c r="E56053" i="1"/>
  <c r="E56052" i="1"/>
  <c r="E56051" i="1"/>
  <c r="E56050" i="1"/>
  <c r="E56049" i="1"/>
  <c r="E56048" i="1"/>
  <c r="E56047" i="1"/>
  <c r="E56046" i="1"/>
  <c r="E56045" i="1"/>
  <c r="E56044" i="1"/>
  <c r="E56043" i="1"/>
  <c r="E56042" i="1"/>
  <c r="E56041" i="1"/>
  <c r="E56040" i="1"/>
  <c r="E56039" i="1"/>
  <c r="E56038" i="1"/>
  <c r="E56037" i="1"/>
  <c r="E56036" i="1"/>
  <c r="E56035" i="1"/>
  <c r="E56034" i="1"/>
  <c r="E56033" i="1"/>
  <c r="E56032" i="1"/>
  <c r="E56031" i="1"/>
  <c r="E56030" i="1"/>
  <c r="E56029" i="1"/>
  <c r="E56028" i="1"/>
  <c r="E56027" i="1"/>
  <c r="E56026" i="1"/>
  <c r="E56025" i="1"/>
  <c r="E56024" i="1"/>
  <c r="E56023" i="1"/>
  <c r="E56022" i="1"/>
  <c r="E56021" i="1"/>
  <c r="E56020" i="1"/>
  <c r="E56019" i="1"/>
  <c r="E56018" i="1"/>
  <c r="E56017" i="1"/>
  <c r="E56016" i="1"/>
  <c r="E56015" i="1"/>
  <c r="E56014" i="1"/>
  <c r="E56013" i="1"/>
  <c r="E56012" i="1"/>
  <c r="E56011" i="1"/>
  <c r="E56010" i="1"/>
  <c r="E56009" i="1"/>
  <c r="E56008" i="1"/>
  <c r="E56007" i="1"/>
  <c r="E56006" i="1"/>
  <c r="E56005" i="1"/>
  <c r="E56004" i="1"/>
  <c r="E56003" i="1"/>
  <c r="E56002" i="1"/>
  <c r="E56001" i="1"/>
  <c r="E56000" i="1"/>
  <c r="E55999" i="1"/>
  <c r="E55998" i="1"/>
  <c r="E55997" i="1"/>
  <c r="E55996" i="1"/>
  <c r="E55995" i="1"/>
  <c r="E55994" i="1"/>
  <c r="E55993" i="1"/>
  <c r="E55992" i="1"/>
  <c r="E55991" i="1"/>
  <c r="E55990" i="1"/>
  <c r="E55989" i="1"/>
  <c r="E55988" i="1"/>
  <c r="E55987" i="1"/>
  <c r="E55986" i="1"/>
  <c r="E55985" i="1"/>
  <c r="E55984" i="1"/>
  <c r="E55983" i="1"/>
  <c r="E55982" i="1"/>
  <c r="E55981" i="1"/>
  <c r="E55980" i="1"/>
  <c r="E55979" i="1"/>
  <c r="E55978" i="1"/>
  <c r="E55977" i="1"/>
  <c r="E55976" i="1"/>
  <c r="E55975" i="1"/>
  <c r="E55974" i="1"/>
  <c r="E55973" i="1"/>
  <c r="E55972" i="1"/>
  <c r="E55971" i="1"/>
  <c r="E55970" i="1"/>
  <c r="E55969" i="1"/>
  <c r="E55968" i="1"/>
  <c r="E55967" i="1"/>
  <c r="E55966" i="1"/>
  <c r="E55965" i="1"/>
  <c r="E55964" i="1"/>
  <c r="E55963" i="1"/>
  <c r="E55962" i="1"/>
  <c r="E55961" i="1"/>
  <c r="E55960" i="1"/>
  <c r="E55959" i="1"/>
  <c r="E55958" i="1"/>
  <c r="E55957" i="1"/>
  <c r="E55956" i="1"/>
  <c r="E55955" i="1"/>
  <c r="E55954" i="1"/>
  <c r="E55953" i="1"/>
  <c r="E55952" i="1"/>
  <c r="E55951" i="1"/>
  <c r="E55950" i="1"/>
  <c r="E55949" i="1"/>
  <c r="E55948" i="1"/>
  <c r="E55947" i="1"/>
  <c r="E55946" i="1"/>
  <c r="E55945" i="1"/>
  <c r="E55944" i="1"/>
  <c r="E55943" i="1"/>
  <c r="E55942" i="1"/>
  <c r="E55941" i="1"/>
  <c r="E55940" i="1"/>
  <c r="E55939" i="1"/>
  <c r="E55938" i="1"/>
  <c r="E55937" i="1"/>
  <c r="E55936" i="1"/>
  <c r="E55935" i="1"/>
  <c r="E55934" i="1"/>
  <c r="E55933" i="1"/>
  <c r="E55932" i="1"/>
  <c r="E55931" i="1"/>
  <c r="E55930" i="1"/>
  <c r="E55929" i="1"/>
  <c r="E55928" i="1"/>
  <c r="E55927" i="1"/>
  <c r="E55926" i="1"/>
  <c r="E55925" i="1"/>
  <c r="E55924" i="1"/>
  <c r="E55923" i="1"/>
  <c r="E55922" i="1"/>
  <c r="E55921" i="1"/>
  <c r="E55920" i="1"/>
  <c r="E55919" i="1"/>
  <c r="E55918" i="1"/>
  <c r="E55917" i="1"/>
  <c r="E55916" i="1"/>
  <c r="E55915" i="1"/>
  <c r="E55914" i="1"/>
  <c r="E55913" i="1"/>
  <c r="E55912" i="1"/>
  <c r="E55911" i="1"/>
  <c r="E55910" i="1"/>
  <c r="E55909" i="1"/>
  <c r="E55908" i="1"/>
  <c r="E55907" i="1"/>
  <c r="E55906" i="1"/>
  <c r="E55905" i="1"/>
  <c r="E55904" i="1"/>
  <c r="E55903" i="1"/>
  <c r="E55902" i="1"/>
  <c r="E55901" i="1"/>
  <c r="E55900" i="1"/>
  <c r="E55899" i="1"/>
  <c r="E55898" i="1"/>
  <c r="E55897" i="1"/>
  <c r="E55896" i="1"/>
  <c r="E55895" i="1"/>
  <c r="E55894" i="1"/>
  <c r="E55893" i="1"/>
  <c r="E55892" i="1"/>
  <c r="E55891" i="1"/>
  <c r="E55890" i="1"/>
  <c r="E55889" i="1"/>
  <c r="E55888" i="1"/>
  <c r="E55887" i="1"/>
  <c r="E55886" i="1"/>
  <c r="E55885" i="1"/>
  <c r="E55884" i="1"/>
  <c r="E55883" i="1"/>
  <c r="E55882" i="1"/>
  <c r="E55881" i="1"/>
  <c r="E55880" i="1"/>
  <c r="E55879" i="1"/>
  <c r="E55878" i="1"/>
  <c r="E55877" i="1"/>
  <c r="E55876" i="1"/>
  <c r="E55875" i="1"/>
  <c r="E55874" i="1"/>
  <c r="E55873" i="1"/>
  <c r="E55872" i="1"/>
  <c r="E55871" i="1"/>
  <c r="E55870" i="1"/>
  <c r="E55869" i="1"/>
  <c r="E55868" i="1"/>
  <c r="E55867" i="1"/>
  <c r="E55866" i="1"/>
  <c r="E55865" i="1"/>
  <c r="E55864" i="1"/>
  <c r="E55863" i="1"/>
  <c r="E55862" i="1"/>
  <c r="E55861" i="1"/>
  <c r="E55860" i="1"/>
  <c r="E55859" i="1"/>
  <c r="E55858" i="1"/>
  <c r="E55857" i="1"/>
  <c r="E55856" i="1"/>
  <c r="E55855" i="1"/>
  <c r="E55854" i="1"/>
  <c r="E55853" i="1"/>
  <c r="E55852" i="1"/>
  <c r="E55851" i="1"/>
  <c r="E55850" i="1"/>
  <c r="E55849" i="1"/>
  <c r="E55848" i="1"/>
  <c r="E55847" i="1"/>
  <c r="E55846" i="1"/>
  <c r="E55845" i="1"/>
  <c r="E55844" i="1"/>
  <c r="E55843" i="1"/>
  <c r="E55842" i="1"/>
  <c r="E55841" i="1"/>
  <c r="E55840" i="1"/>
  <c r="E55839" i="1"/>
  <c r="E55838" i="1"/>
  <c r="E55837" i="1"/>
  <c r="E55836" i="1"/>
  <c r="E55835" i="1"/>
  <c r="E55834" i="1"/>
  <c r="E55833" i="1"/>
  <c r="E55832" i="1"/>
  <c r="E55831" i="1"/>
  <c r="E55830" i="1"/>
  <c r="E55829" i="1"/>
  <c r="E55828" i="1"/>
  <c r="E55827" i="1"/>
  <c r="E55826" i="1"/>
  <c r="E55825" i="1"/>
  <c r="E55824" i="1"/>
  <c r="E55823" i="1"/>
  <c r="E55822" i="1"/>
  <c r="E55821" i="1"/>
  <c r="E55820" i="1"/>
  <c r="E55819" i="1"/>
  <c r="E55818" i="1"/>
  <c r="E55817" i="1"/>
  <c r="E55816" i="1"/>
  <c r="E55815" i="1"/>
  <c r="E55814" i="1"/>
  <c r="E55813" i="1"/>
  <c r="E55812" i="1"/>
  <c r="E55811" i="1"/>
  <c r="E55810" i="1"/>
  <c r="E55809" i="1"/>
  <c r="E55808" i="1"/>
  <c r="E55807" i="1"/>
  <c r="E55806" i="1"/>
  <c r="E55805" i="1"/>
  <c r="E55804" i="1"/>
  <c r="E55803" i="1"/>
  <c r="E55802" i="1"/>
  <c r="E55801" i="1"/>
  <c r="E55800" i="1"/>
  <c r="E55799" i="1"/>
  <c r="E55798" i="1"/>
  <c r="E55797" i="1"/>
  <c r="E55796" i="1"/>
  <c r="E55795" i="1"/>
  <c r="E55794" i="1"/>
  <c r="E55793" i="1"/>
  <c r="E55792" i="1"/>
  <c r="E55791" i="1"/>
  <c r="E55790" i="1"/>
  <c r="E55789" i="1"/>
  <c r="E55788" i="1"/>
  <c r="E55787" i="1"/>
  <c r="E55786" i="1"/>
  <c r="E55785" i="1"/>
  <c r="E55784" i="1"/>
  <c r="E55783" i="1"/>
  <c r="E55782" i="1"/>
  <c r="E55781" i="1"/>
  <c r="E55780" i="1"/>
  <c r="E55779" i="1"/>
  <c r="E55778" i="1"/>
  <c r="E55777" i="1"/>
  <c r="E55776" i="1"/>
  <c r="E55775" i="1"/>
  <c r="E55774" i="1"/>
  <c r="E55773" i="1"/>
  <c r="E55772" i="1"/>
  <c r="E55771" i="1"/>
  <c r="E55770" i="1"/>
  <c r="E55769" i="1"/>
  <c r="E55768" i="1"/>
  <c r="E55767" i="1"/>
  <c r="E55766" i="1"/>
  <c r="E55765" i="1"/>
  <c r="E55764" i="1"/>
  <c r="E55763" i="1"/>
  <c r="E55762" i="1"/>
  <c r="E55761" i="1"/>
  <c r="E55760" i="1"/>
  <c r="E55759" i="1"/>
  <c r="E55758" i="1"/>
  <c r="E55757" i="1"/>
  <c r="E55756" i="1"/>
  <c r="E55755" i="1"/>
  <c r="E55754" i="1"/>
  <c r="E55753" i="1"/>
  <c r="E55752" i="1"/>
  <c r="E55751" i="1"/>
  <c r="E55750" i="1"/>
  <c r="E55749" i="1"/>
  <c r="E55748" i="1"/>
  <c r="E55747" i="1"/>
  <c r="E55746" i="1"/>
  <c r="E55745" i="1"/>
  <c r="E55744" i="1"/>
  <c r="E55743" i="1"/>
  <c r="E55742" i="1"/>
  <c r="E55741" i="1"/>
  <c r="E55740" i="1"/>
  <c r="E55739" i="1"/>
  <c r="E55738" i="1"/>
  <c r="E55737" i="1"/>
  <c r="E55736" i="1"/>
  <c r="E55735" i="1"/>
  <c r="E55734" i="1"/>
  <c r="E55733" i="1"/>
  <c r="E55732" i="1"/>
  <c r="E55731" i="1"/>
  <c r="E55730" i="1"/>
  <c r="E55729" i="1"/>
  <c r="E55728" i="1"/>
  <c r="E55727" i="1"/>
  <c r="E55726" i="1"/>
  <c r="E55725" i="1"/>
  <c r="E55724" i="1"/>
  <c r="E55723" i="1"/>
  <c r="E55722" i="1"/>
  <c r="E55721" i="1"/>
  <c r="E55720" i="1"/>
  <c r="E55719" i="1"/>
  <c r="E55718" i="1"/>
  <c r="E55717" i="1"/>
  <c r="E55716" i="1"/>
  <c r="E55715" i="1"/>
  <c r="E55714" i="1"/>
  <c r="E55713" i="1"/>
  <c r="E55712" i="1"/>
  <c r="E55711" i="1"/>
  <c r="E55710" i="1"/>
  <c r="E55709" i="1"/>
  <c r="E55708" i="1"/>
  <c r="E55707" i="1"/>
  <c r="E55706" i="1"/>
  <c r="E55705" i="1"/>
  <c r="E55704" i="1"/>
  <c r="E55703" i="1"/>
  <c r="E55702" i="1"/>
  <c r="E55701" i="1"/>
  <c r="E55700" i="1"/>
  <c r="E55699" i="1"/>
  <c r="E55698" i="1"/>
  <c r="E55697" i="1"/>
  <c r="E55696" i="1"/>
  <c r="E55695" i="1"/>
  <c r="E55694" i="1"/>
  <c r="E55693" i="1"/>
  <c r="E55692" i="1"/>
  <c r="E55691" i="1"/>
  <c r="E55690" i="1"/>
  <c r="E55689" i="1"/>
  <c r="E55688" i="1"/>
  <c r="E55687" i="1"/>
  <c r="E55686" i="1"/>
  <c r="E55685" i="1"/>
  <c r="E55684" i="1"/>
  <c r="E55683" i="1"/>
  <c r="E55682" i="1"/>
  <c r="E55681" i="1"/>
  <c r="E55680" i="1"/>
  <c r="E55679" i="1"/>
  <c r="E55678" i="1"/>
  <c r="E55677" i="1"/>
  <c r="E55676" i="1"/>
  <c r="E55675" i="1"/>
  <c r="E55674" i="1"/>
  <c r="E55673" i="1"/>
  <c r="E55672" i="1"/>
  <c r="E55671" i="1"/>
  <c r="E55670" i="1"/>
  <c r="E55669" i="1"/>
  <c r="E55668" i="1"/>
  <c r="E55667" i="1"/>
  <c r="E55666" i="1"/>
  <c r="E55665" i="1"/>
  <c r="E55664" i="1"/>
  <c r="E55663" i="1"/>
  <c r="E55662" i="1"/>
  <c r="E55661" i="1"/>
  <c r="E55660" i="1"/>
  <c r="E55659" i="1"/>
  <c r="E55658" i="1"/>
  <c r="E55657" i="1"/>
  <c r="E55656" i="1"/>
  <c r="E55655" i="1"/>
  <c r="E55654" i="1"/>
  <c r="E55653" i="1"/>
  <c r="E55652" i="1"/>
  <c r="E55651" i="1"/>
  <c r="E55650" i="1"/>
  <c r="E55649" i="1"/>
  <c r="E55648" i="1"/>
  <c r="E55647" i="1"/>
  <c r="E55646" i="1"/>
  <c r="E55645" i="1"/>
  <c r="E55644" i="1"/>
  <c r="E55643" i="1"/>
  <c r="E55642" i="1"/>
  <c r="E55641" i="1"/>
  <c r="E55640" i="1"/>
  <c r="E55639" i="1"/>
  <c r="E55638" i="1"/>
  <c r="E55637" i="1"/>
  <c r="E55636" i="1"/>
  <c r="E55635" i="1"/>
  <c r="E55634" i="1"/>
  <c r="E55633" i="1"/>
  <c r="E55632" i="1"/>
  <c r="E55631" i="1"/>
  <c r="E55630" i="1"/>
  <c r="E55629" i="1"/>
  <c r="E55628" i="1"/>
  <c r="E55627" i="1"/>
  <c r="E55626" i="1"/>
  <c r="E55625" i="1"/>
  <c r="E55624" i="1"/>
  <c r="E55623" i="1"/>
  <c r="E55622" i="1"/>
  <c r="E55621" i="1"/>
  <c r="E55620" i="1"/>
  <c r="E55619" i="1"/>
  <c r="E55618" i="1"/>
  <c r="E55617" i="1"/>
  <c r="E55616" i="1"/>
  <c r="E55615" i="1"/>
  <c r="E55614" i="1"/>
  <c r="E55613" i="1"/>
  <c r="E55612" i="1"/>
  <c r="E55611" i="1"/>
  <c r="E55610" i="1"/>
  <c r="E55609" i="1"/>
  <c r="E55608" i="1"/>
  <c r="E55607" i="1"/>
  <c r="E55606" i="1"/>
  <c r="E55605" i="1"/>
  <c r="E55604" i="1"/>
  <c r="E55603" i="1"/>
  <c r="E55602" i="1"/>
  <c r="E55601" i="1"/>
  <c r="E55600" i="1"/>
  <c r="E55599" i="1"/>
  <c r="E55598" i="1"/>
  <c r="E55597" i="1"/>
  <c r="E55596" i="1"/>
  <c r="E55595" i="1"/>
  <c r="E55594" i="1"/>
  <c r="E55593" i="1"/>
  <c r="E55592" i="1"/>
  <c r="E55591" i="1"/>
  <c r="E55590" i="1"/>
  <c r="E55589" i="1"/>
  <c r="E55588" i="1"/>
  <c r="E55587" i="1"/>
  <c r="E55586" i="1"/>
  <c r="E55585" i="1"/>
  <c r="E55584" i="1"/>
  <c r="E55583" i="1"/>
  <c r="E55582" i="1"/>
  <c r="E55581" i="1"/>
  <c r="E55580" i="1"/>
  <c r="E55579" i="1"/>
  <c r="E55578" i="1"/>
  <c r="E55577" i="1"/>
  <c r="E55576" i="1"/>
  <c r="E55575" i="1"/>
  <c r="E55574" i="1"/>
  <c r="E55573" i="1"/>
  <c r="E55572" i="1"/>
  <c r="E55571" i="1"/>
  <c r="E55570" i="1"/>
  <c r="E55569" i="1"/>
  <c r="E55568" i="1"/>
  <c r="E55567" i="1"/>
  <c r="E55566" i="1"/>
  <c r="E55565" i="1"/>
  <c r="E55564" i="1"/>
  <c r="E55563" i="1"/>
  <c r="E55562" i="1"/>
  <c r="E55561" i="1"/>
  <c r="E55560" i="1"/>
  <c r="E55559" i="1"/>
  <c r="E55558" i="1"/>
  <c r="E55557" i="1"/>
  <c r="E55556" i="1"/>
  <c r="E55555" i="1"/>
  <c r="E55554" i="1"/>
  <c r="E55553" i="1"/>
  <c r="E55552" i="1"/>
  <c r="E55551" i="1"/>
  <c r="E55550" i="1"/>
  <c r="E55549" i="1"/>
  <c r="E55548" i="1"/>
  <c r="E55547" i="1"/>
  <c r="E55546" i="1"/>
  <c r="E55545" i="1"/>
  <c r="E55544" i="1"/>
  <c r="E55543" i="1"/>
  <c r="E55542" i="1"/>
  <c r="E55541" i="1"/>
  <c r="E55540" i="1"/>
  <c r="E55539" i="1"/>
  <c r="E55538" i="1"/>
  <c r="E55537" i="1"/>
  <c r="E55536" i="1"/>
  <c r="E55535" i="1"/>
  <c r="E55534" i="1"/>
  <c r="E55533" i="1"/>
  <c r="E55532" i="1"/>
  <c r="E55531" i="1"/>
  <c r="E55530" i="1"/>
  <c r="E55529" i="1"/>
  <c r="E55528" i="1"/>
  <c r="E55527" i="1"/>
  <c r="E55526" i="1"/>
  <c r="E55525" i="1"/>
  <c r="E55524" i="1"/>
  <c r="E55523" i="1"/>
  <c r="E55522" i="1"/>
  <c r="E55521" i="1"/>
  <c r="E55520" i="1"/>
  <c r="E55519" i="1"/>
  <c r="E55518" i="1"/>
  <c r="E55517" i="1"/>
  <c r="E55516" i="1"/>
  <c r="E55515" i="1"/>
  <c r="E55514" i="1"/>
  <c r="E55513" i="1"/>
  <c r="E55512" i="1"/>
  <c r="E55511" i="1"/>
  <c r="E55510" i="1"/>
  <c r="E55509" i="1"/>
  <c r="E55508" i="1"/>
  <c r="E55507" i="1"/>
  <c r="E55506" i="1"/>
  <c r="E55505" i="1"/>
  <c r="E55504" i="1"/>
  <c r="E55503" i="1"/>
  <c r="E55502" i="1"/>
  <c r="E55501" i="1"/>
  <c r="E55500" i="1"/>
  <c r="E55499" i="1"/>
  <c r="E55498" i="1"/>
  <c r="E55497" i="1"/>
  <c r="E55496" i="1"/>
  <c r="E55495" i="1"/>
  <c r="E55494" i="1"/>
  <c r="E55493" i="1"/>
  <c r="E55492" i="1"/>
  <c r="E55491" i="1"/>
  <c r="E55490" i="1"/>
  <c r="E55489" i="1"/>
  <c r="E55488" i="1"/>
  <c r="E55487" i="1"/>
  <c r="E55486" i="1"/>
  <c r="E55485" i="1"/>
  <c r="E55484" i="1"/>
  <c r="E55483" i="1"/>
  <c r="E55482" i="1"/>
  <c r="E55481" i="1"/>
  <c r="E55480" i="1"/>
  <c r="E55479" i="1"/>
  <c r="E55478" i="1"/>
  <c r="E55477" i="1"/>
  <c r="E55476" i="1"/>
  <c r="E55475" i="1"/>
  <c r="E55474" i="1"/>
  <c r="E55473" i="1"/>
  <c r="E55472" i="1"/>
  <c r="E55471" i="1"/>
  <c r="E55470" i="1"/>
  <c r="E55469" i="1"/>
  <c r="E55468" i="1"/>
  <c r="E55467" i="1"/>
  <c r="E55466" i="1"/>
  <c r="E55465" i="1"/>
  <c r="E55464" i="1"/>
  <c r="E55463" i="1"/>
  <c r="E55462" i="1"/>
  <c r="E55461" i="1"/>
  <c r="E55460" i="1"/>
  <c r="E55459" i="1"/>
  <c r="E55458" i="1"/>
  <c r="E55457" i="1"/>
  <c r="E55456" i="1"/>
  <c r="E55455" i="1"/>
  <c r="E55454" i="1"/>
  <c r="E55453" i="1"/>
  <c r="E55452" i="1"/>
  <c r="E55451" i="1"/>
  <c r="E55450" i="1"/>
  <c r="E55449" i="1"/>
  <c r="E55448" i="1"/>
  <c r="E55447" i="1"/>
  <c r="E55446" i="1"/>
  <c r="E55445" i="1"/>
  <c r="E55444" i="1"/>
  <c r="E55443" i="1"/>
  <c r="E55442" i="1"/>
  <c r="E55441" i="1"/>
  <c r="E55440" i="1"/>
  <c r="E55439" i="1"/>
  <c r="E55438" i="1"/>
  <c r="E55437" i="1"/>
  <c r="E55436" i="1"/>
  <c r="E55435" i="1"/>
  <c r="E55434" i="1"/>
  <c r="E55433" i="1"/>
  <c r="E55432" i="1"/>
  <c r="E55431" i="1"/>
  <c r="E55430" i="1"/>
  <c r="E55429" i="1"/>
  <c r="E55428" i="1"/>
  <c r="E55427" i="1"/>
  <c r="E55426" i="1"/>
  <c r="E55425" i="1"/>
  <c r="E55424" i="1"/>
  <c r="E55423" i="1"/>
  <c r="E55422" i="1"/>
  <c r="E55421" i="1"/>
  <c r="E55420" i="1"/>
  <c r="E55419" i="1"/>
  <c r="E55418" i="1"/>
  <c r="E55417" i="1"/>
  <c r="E55416" i="1"/>
  <c r="E55415" i="1"/>
  <c r="E55414" i="1"/>
  <c r="E55413" i="1"/>
  <c r="E55412" i="1"/>
  <c r="E55411" i="1"/>
  <c r="E55410" i="1"/>
  <c r="E55409" i="1"/>
  <c r="E55408" i="1"/>
  <c r="E55407" i="1"/>
  <c r="E55406" i="1"/>
  <c r="E55405" i="1"/>
  <c r="E55404" i="1"/>
  <c r="E55403" i="1"/>
  <c r="E55402" i="1"/>
  <c r="E55401" i="1"/>
  <c r="E55400" i="1"/>
  <c r="E55399" i="1"/>
  <c r="E55398" i="1"/>
  <c r="E55397" i="1"/>
  <c r="E55396" i="1"/>
  <c r="E55395" i="1"/>
  <c r="E55394" i="1"/>
  <c r="E55393" i="1"/>
  <c r="E55392" i="1"/>
  <c r="E55391" i="1"/>
  <c r="E55390" i="1"/>
  <c r="E55389" i="1"/>
  <c r="E55388" i="1"/>
  <c r="E55387" i="1"/>
  <c r="E55386" i="1"/>
  <c r="E55385" i="1"/>
  <c r="E55384" i="1"/>
  <c r="E55383" i="1"/>
  <c r="E55382" i="1"/>
  <c r="E55381" i="1"/>
  <c r="E55380" i="1"/>
  <c r="E55379" i="1"/>
  <c r="E55378" i="1"/>
  <c r="E55377" i="1"/>
  <c r="E55376" i="1"/>
  <c r="E55375" i="1"/>
  <c r="E55374" i="1"/>
  <c r="E55373" i="1"/>
  <c r="E55372" i="1"/>
  <c r="E55371" i="1"/>
  <c r="E55370" i="1"/>
  <c r="E55369" i="1"/>
  <c r="E55368" i="1"/>
  <c r="E55367" i="1"/>
  <c r="E55366" i="1"/>
  <c r="E55365" i="1"/>
  <c r="E55364" i="1"/>
  <c r="E55363" i="1"/>
  <c r="E55362" i="1"/>
  <c r="E55361" i="1"/>
  <c r="E55360" i="1"/>
  <c r="E55359" i="1"/>
  <c r="E55358" i="1"/>
  <c r="E55357" i="1"/>
  <c r="E55356" i="1"/>
  <c r="E55355" i="1"/>
  <c r="E55354" i="1"/>
  <c r="E55353" i="1"/>
  <c r="E55352" i="1"/>
  <c r="E55351" i="1"/>
  <c r="E55350" i="1"/>
  <c r="E55349" i="1"/>
  <c r="E55348" i="1"/>
  <c r="E55347" i="1"/>
  <c r="E55346" i="1"/>
  <c r="E55345" i="1"/>
  <c r="E55344" i="1"/>
  <c r="E55343" i="1"/>
  <c r="E55342" i="1"/>
  <c r="E55341" i="1"/>
  <c r="E55340" i="1"/>
  <c r="E55339" i="1"/>
  <c r="E55338" i="1"/>
  <c r="E55337" i="1"/>
  <c r="E55336" i="1"/>
  <c r="E55335" i="1"/>
  <c r="E55334" i="1"/>
  <c r="E55333" i="1"/>
  <c r="E55332" i="1"/>
  <c r="E55331" i="1"/>
  <c r="E55330" i="1"/>
  <c r="E55329" i="1"/>
  <c r="E55328" i="1"/>
  <c r="E55327" i="1"/>
  <c r="E55326" i="1"/>
  <c r="E55325" i="1"/>
  <c r="E55324" i="1"/>
  <c r="E55323" i="1"/>
  <c r="E55322" i="1"/>
  <c r="E55321" i="1"/>
  <c r="E55320" i="1"/>
  <c r="E55319" i="1"/>
  <c r="E55318" i="1"/>
  <c r="E55317" i="1"/>
  <c r="E55316" i="1"/>
  <c r="E55315" i="1"/>
  <c r="E55314" i="1"/>
  <c r="E55313" i="1"/>
  <c r="E55312" i="1"/>
  <c r="E55311" i="1"/>
  <c r="E55310" i="1"/>
  <c r="E55309" i="1"/>
  <c r="E55308" i="1"/>
  <c r="E55307" i="1"/>
  <c r="E55306" i="1"/>
  <c r="E55305" i="1"/>
  <c r="E55304" i="1"/>
  <c r="E55303" i="1"/>
  <c r="E55302" i="1"/>
  <c r="E55301" i="1"/>
  <c r="E55300" i="1"/>
  <c r="E55299" i="1"/>
  <c r="E55298" i="1"/>
  <c r="E55297" i="1"/>
  <c r="E55296" i="1"/>
  <c r="E55295" i="1"/>
  <c r="E55294" i="1"/>
  <c r="E55293" i="1"/>
  <c r="E55292" i="1"/>
  <c r="E55291" i="1"/>
  <c r="E55290" i="1"/>
  <c r="E55289" i="1"/>
  <c r="E55288" i="1"/>
  <c r="E55287" i="1"/>
  <c r="E55286" i="1"/>
  <c r="E55285" i="1"/>
  <c r="E55284" i="1"/>
  <c r="E55283" i="1"/>
  <c r="E55282" i="1"/>
  <c r="E55281" i="1"/>
  <c r="E55280" i="1"/>
  <c r="E55279" i="1"/>
  <c r="E55278" i="1"/>
  <c r="E55277" i="1"/>
  <c r="E55276" i="1"/>
  <c r="E55275" i="1"/>
  <c r="E55274" i="1"/>
  <c r="E55273" i="1"/>
  <c r="E55272" i="1"/>
  <c r="E55271" i="1"/>
  <c r="E55270" i="1"/>
  <c r="E55269" i="1"/>
  <c r="E55268" i="1"/>
  <c r="E55267" i="1"/>
  <c r="E55266" i="1"/>
  <c r="E55265" i="1"/>
  <c r="E55264" i="1"/>
  <c r="E55263" i="1"/>
  <c r="E55262" i="1"/>
  <c r="E55261" i="1"/>
  <c r="E55260" i="1"/>
  <c r="E55259" i="1"/>
  <c r="E55258" i="1"/>
  <c r="E55257" i="1"/>
  <c r="E55256" i="1"/>
  <c r="E55255" i="1"/>
  <c r="E55254" i="1"/>
  <c r="E55253" i="1"/>
  <c r="E55252" i="1"/>
  <c r="E55251" i="1"/>
  <c r="E55250" i="1"/>
  <c r="E55249" i="1"/>
  <c r="E55248" i="1"/>
  <c r="E55247" i="1"/>
  <c r="E55246" i="1"/>
  <c r="E55245" i="1"/>
  <c r="E55244" i="1"/>
  <c r="E55243" i="1"/>
  <c r="E55242" i="1"/>
  <c r="E55241" i="1"/>
  <c r="E55240" i="1"/>
  <c r="E55239" i="1"/>
  <c r="E55238" i="1"/>
  <c r="E55237" i="1"/>
  <c r="E55236" i="1"/>
  <c r="E55235" i="1"/>
  <c r="E55234" i="1"/>
  <c r="E55233" i="1"/>
  <c r="E55232" i="1"/>
  <c r="E55231" i="1"/>
  <c r="E55230" i="1"/>
  <c r="E55229" i="1"/>
  <c r="E55228" i="1"/>
  <c r="E55227" i="1"/>
  <c r="E55226" i="1"/>
  <c r="E55225" i="1"/>
  <c r="E55224" i="1"/>
  <c r="E55223" i="1"/>
  <c r="E55222" i="1"/>
  <c r="E55221" i="1"/>
  <c r="E55220" i="1"/>
  <c r="E55219" i="1"/>
  <c r="E55218" i="1"/>
  <c r="E55217" i="1"/>
  <c r="E55216" i="1"/>
  <c r="E55215" i="1"/>
  <c r="E55214" i="1"/>
  <c r="E55213" i="1"/>
  <c r="E55212" i="1"/>
  <c r="E55211" i="1"/>
  <c r="E55210" i="1"/>
  <c r="E55209" i="1"/>
  <c r="E55208" i="1"/>
  <c r="E55207" i="1"/>
  <c r="E55206" i="1"/>
  <c r="E55205" i="1"/>
  <c r="E55204" i="1"/>
  <c r="E55203" i="1"/>
  <c r="E55202" i="1"/>
  <c r="E55201" i="1"/>
  <c r="E55200" i="1"/>
  <c r="E55199" i="1"/>
  <c r="E55198" i="1"/>
  <c r="E55197" i="1"/>
  <c r="E55196" i="1"/>
  <c r="E55195" i="1"/>
  <c r="E55194" i="1"/>
  <c r="E55193" i="1"/>
  <c r="E55192" i="1"/>
  <c r="E55191" i="1"/>
  <c r="E55190" i="1"/>
  <c r="E55189" i="1"/>
  <c r="E55188" i="1"/>
  <c r="E55187" i="1"/>
  <c r="E55186" i="1"/>
  <c r="E55185" i="1"/>
  <c r="E55184" i="1"/>
  <c r="E55183" i="1"/>
  <c r="E55182" i="1"/>
  <c r="E55181" i="1"/>
  <c r="E55180" i="1"/>
  <c r="E55179" i="1"/>
  <c r="E55178" i="1"/>
  <c r="E55177" i="1"/>
  <c r="E55176" i="1"/>
  <c r="E55175" i="1"/>
  <c r="E55174" i="1"/>
  <c r="E55173" i="1"/>
  <c r="E55172" i="1"/>
  <c r="E55171" i="1"/>
  <c r="E55170" i="1"/>
  <c r="E55169" i="1"/>
  <c r="E55168" i="1"/>
  <c r="E55167" i="1"/>
  <c r="E55166" i="1"/>
  <c r="E55165" i="1"/>
  <c r="E55164" i="1"/>
  <c r="E55163" i="1"/>
  <c r="E55162" i="1"/>
  <c r="E55161" i="1"/>
  <c r="E55160" i="1"/>
  <c r="E55159" i="1"/>
  <c r="E55158" i="1"/>
  <c r="E55157" i="1"/>
  <c r="E55156" i="1"/>
  <c r="E55155" i="1"/>
  <c r="E55154" i="1"/>
  <c r="E55153" i="1"/>
  <c r="E55152" i="1"/>
  <c r="E55151" i="1"/>
  <c r="E55150" i="1"/>
  <c r="E55149" i="1"/>
  <c r="E55148" i="1"/>
  <c r="E55147" i="1"/>
  <c r="E55146" i="1"/>
  <c r="E55145" i="1"/>
  <c r="E55144" i="1"/>
  <c r="E55143" i="1"/>
  <c r="E55142" i="1"/>
  <c r="E55141" i="1"/>
  <c r="E55140" i="1"/>
  <c r="E55139" i="1"/>
  <c r="E55138" i="1"/>
  <c r="E55137" i="1"/>
  <c r="E55136" i="1"/>
  <c r="E55135" i="1"/>
  <c r="E55134" i="1"/>
  <c r="E55133" i="1"/>
  <c r="E55132" i="1"/>
  <c r="E55131" i="1"/>
  <c r="E55130" i="1"/>
  <c r="E55129" i="1"/>
  <c r="E55128" i="1"/>
  <c r="E55127" i="1"/>
  <c r="E55126" i="1"/>
  <c r="E55125" i="1"/>
  <c r="E55124" i="1"/>
  <c r="E55123" i="1"/>
  <c r="E55122" i="1"/>
  <c r="E55121" i="1"/>
  <c r="E55120" i="1"/>
  <c r="E55119" i="1"/>
  <c r="E55118" i="1"/>
  <c r="E55117" i="1"/>
  <c r="E55116" i="1"/>
  <c r="E55115" i="1"/>
  <c r="E55114" i="1"/>
  <c r="E55113" i="1"/>
  <c r="E55112" i="1"/>
  <c r="E55111" i="1"/>
  <c r="E55110" i="1"/>
  <c r="E55109" i="1"/>
  <c r="E55108" i="1"/>
  <c r="E55107" i="1"/>
  <c r="E55106" i="1"/>
  <c r="E55105" i="1"/>
  <c r="E55104" i="1"/>
  <c r="E55103" i="1"/>
  <c r="E55102" i="1"/>
  <c r="E55101" i="1"/>
  <c r="E55100" i="1"/>
  <c r="E55099" i="1"/>
  <c r="E55098" i="1"/>
  <c r="E55097" i="1"/>
  <c r="E55096" i="1"/>
  <c r="E55095" i="1"/>
  <c r="E55094" i="1"/>
  <c r="E55093" i="1"/>
  <c r="E55092" i="1"/>
  <c r="E55091" i="1"/>
  <c r="E55090" i="1"/>
  <c r="E55089" i="1"/>
  <c r="E55088" i="1"/>
  <c r="E55087" i="1"/>
  <c r="E55086" i="1"/>
  <c r="E55085" i="1"/>
  <c r="E55084" i="1"/>
  <c r="E55083" i="1"/>
  <c r="E55082" i="1"/>
  <c r="E55081" i="1"/>
  <c r="E55080" i="1"/>
  <c r="E55079" i="1"/>
  <c r="E55078" i="1"/>
  <c r="E55077" i="1"/>
  <c r="E55076" i="1"/>
  <c r="E55075" i="1"/>
  <c r="E55074" i="1"/>
  <c r="E55073" i="1"/>
  <c r="E55072" i="1"/>
  <c r="E55071" i="1"/>
  <c r="E55070" i="1"/>
  <c r="E55069" i="1"/>
  <c r="E55068" i="1"/>
  <c r="E55067" i="1"/>
  <c r="E55066" i="1"/>
  <c r="E55065" i="1"/>
  <c r="E55064" i="1"/>
  <c r="E55063" i="1"/>
  <c r="E55062" i="1"/>
  <c r="E55061" i="1"/>
  <c r="E55060" i="1"/>
  <c r="E55059" i="1"/>
  <c r="E55058" i="1"/>
  <c r="E55057" i="1"/>
  <c r="E55056" i="1"/>
  <c r="E55055" i="1"/>
  <c r="E55054" i="1"/>
  <c r="E55053" i="1"/>
  <c r="E55052" i="1"/>
  <c r="E55051" i="1"/>
  <c r="E55050" i="1"/>
  <c r="E55049" i="1"/>
  <c r="E55048" i="1"/>
  <c r="E55047" i="1"/>
  <c r="E55046" i="1"/>
  <c r="E55045" i="1"/>
  <c r="E55044" i="1"/>
  <c r="E55043" i="1"/>
  <c r="E55042" i="1"/>
  <c r="E55041" i="1"/>
  <c r="E55040" i="1"/>
  <c r="E55039" i="1"/>
  <c r="E55038" i="1"/>
  <c r="E55037" i="1"/>
  <c r="E55036" i="1"/>
  <c r="E55035" i="1"/>
  <c r="E55034" i="1"/>
  <c r="E55033" i="1"/>
  <c r="E55032" i="1"/>
  <c r="E55031" i="1"/>
  <c r="E55030" i="1"/>
  <c r="E55029" i="1"/>
  <c r="E55028" i="1"/>
  <c r="E55027" i="1"/>
  <c r="E55026" i="1"/>
  <c r="E55025" i="1"/>
  <c r="E55024" i="1"/>
  <c r="E55023" i="1"/>
  <c r="E55022" i="1"/>
  <c r="E55021" i="1"/>
  <c r="E55020" i="1"/>
  <c r="E55019" i="1"/>
  <c r="E55018" i="1"/>
  <c r="E55017" i="1"/>
  <c r="E55016" i="1"/>
  <c r="E55015" i="1"/>
  <c r="E55014" i="1"/>
  <c r="E55013" i="1"/>
  <c r="E55012" i="1"/>
  <c r="E55011" i="1"/>
  <c r="E55010" i="1"/>
  <c r="E55009" i="1"/>
  <c r="E55008" i="1"/>
  <c r="E55007" i="1"/>
  <c r="E55006" i="1"/>
  <c r="E55005" i="1"/>
  <c r="E55004" i="1"/>
  <c r="E55003" i="1"/>
  <c r="E55002" i="1"/>
  <c r="E55001" i="1"/>
  <c r="E55000" i="1"/>
  <c r="E54999" i="1"/>
  <c r="E54998" i="1"/>
  <c r="E54997" i="1"/>
  <c r="E54996" i="1"/>
  <c r="E54995" i="1"/>
  <c r="E54994" i="1"/>
  <c r="E54993" i="1"/>
  <c r="E54992" i="1"/>
  <c r="E54991" i="1"/>
  <c r="E54990" i="1"/>
  <c r="E54989" i="1"/>
  <c r="E54988" i="1"/>
  <c r="E54987" i="1"/>
  <c r="E54986" i="1"/>
  <c r="E54985" i="1"/>
  <c r="E54984" i="1"/>
  <c r="E54983" i="1"/>
  <c r="E54982" i="1"/>
  <c r="E54981" i="1"/>
  <c r="E54980" i="1"/>
  <c r="E54979" i="1"/>
  <c r="E54978" i="1"/>
  <c r="E54977" i="1"/>
  <c r="E54976" i="1"/>
  <c r="E54975" i="1"/>
  <c r="E54974" i="1"/>
  <c r="E54973" i="1"/>
  <c r="E54972" i="1"/>
  <c r="E54971" i="1"/>
  <c r="E54970" i="1"/>
  <c r="E54969" i="1"/>
  <c r="E54968" i="1"/>
  <c r="E54967" i="1"/>
  <c r="E54966" i="1"/>
  <c r="E54965" i="1"/>
  <c r="E54964" i="1"/>
  <c r="E54963" i="1"/>
  <c r="E54962" i="1"/>
  <c r="E54961" i="1"/>
  <c r="E54960" i="1"/>
  <c r="E54959" i="1"/>
  <c r="E54958" i="1"/>
  <c r="E54957" i="1"/>
  <c r="E54956" i="1"/>
  <c r="E54955" i="1"/>
  <c r="E54954" i="1"/>
  <c r="E54953" i="1"/>
  <c r="E54952" i="1"/>
  <c r="E54951" i="1"/>
  <c r="E54950" i="1"/>
  <c r="E54949" i="1"/>
  <c r="E54948" i="1"/>
  <c r="E54947" i="1"/>
  <c r="E54946" i="1"/>
  <c r="E54945" i="1"/>
  <c r="E54944" i="1"/>
  <c r="E54943" i="1"/>
  <c r="E54942" i="1"/>
  <c r="E54941" i="1"/>
  <c r="E54940" i="1"/>
  <c r="E54939" i="1"/>
  <c r="E54938" i="1"/>
  <c r="E54937" i="1"/>
  <c r="E54936" i="1"/>
  <c r="E54935" i="1"/>
  <c r="E54934" i="1"/>
  <c r="E54933" i="1"/>
  <c r="E54932" i="1"/>
  <c r="E54931" i="1"/>
  <c r="E54930" i="1"/>
  <c r="E54929" i="1"/>
  <c r="E54928" i="1"/>
  <c r="E54927" i="1"/>
  <c r="E54926" i="1"/>
  <c r="E54925" i="1"/>
  <c r="E54924" i="1"/>
  <c r="E54923" i="1"/>
  <c r="E54922" i="1"/>
  <c r="E54921" i="1"/>
  <c r="E54920" i="1"/>
  <c r="E54919" i="1"/>
  <c r="E54918" i="1"/>
  <c r="E54917" i="1"/>
  <c r="E54916" i="1"/>
  <c r="E54915" i="1"/>
  <c r="E54914" i="1"/>
  <c r="E54913" i="1"/>
  <c r="E54912" i="1"/>
  <c r="E54911" i="1"/>
  <c r="E54910" i="1"/>
  <c r="E54909" i="1"/>
  <c r="E54908" i="1"/>
  <c r="E54907" i="1"/>
  <c r="E54906" i="1"/>
  <c r="E54905" i="1"/>
  <c r="E54904" i="1"/>
  <c r="E54903" i="1"/>
  <c r="E54902" i="1"/>
  <c r="E54901" i="1"/>
  <c r="E54900" i="1"/>
  <c r="E54899" i="1"/>
  <c r="E54898" i="1"/>
  <c r="E54897" i="1"/>
  <c r="E54896" i="1"/>
  <c r="E54895" i="1"/>
  <c r="E54894" i="1"/>
  <c r="E54893" i="1"/>
  <c r="E54892" i="1"/>
  <c r="E54891" i="1"/>
  <c r="E54890" i="1"/>
  <c r="E54889" i="1"/>
  <c r="E54888" i="1"/>
  <c r="E54887" i="1"/>
  <c r="E54886" i="1"/>
  <c r="E54885" i="1"/>
  <c r="E54884" i="1"/>
  <c r="E54883" i="1"/>
  <c r="E54882" i="1"/>
  <c r="E54881" i="1"/>
  <c r="E54880" i="1"/>
  <c r="E54879" i="1"/>
  <c r="E54878" i="1"/>
  <c r="E54877" i="1"/>
  <c r="E54876" i="1"/>
  <c r="E54875" i="1"/>
  <c r="E54874" i="1"/>
  <c r="E54873" i="1"/>
  <c r="E54872" i="1"/>
  <c r="E54871" i="1"/>
  <c r="E54870" i="1"/>
  <c r="E54869" i="1"/>
  <c r="E54868" i="1"/>
  <c r="E54867" i="1"/>
  <c r="E54866" i="1"/>
  <c r="E54865" i="1"/>
  <c r="E54864" i="1"/>
  <c r="E54863" i="1"/>
  <c r="E54862" i="1"/>
  <c r="E54861" i="1"/>
  <c r="E54860" i="1"/>
  <c r="E54859" i="1"/>
  <c r="E54858" i="1"/>
  <c r="E54857" i="1"/>
  <c r="E54856" i="1"/>
  <c r="E54855" i="1"/>
  <c r="E54854" i="1"/>
  <c r="E54853" i="1"/>
  <c r="E54852" i="1"/>
  <c r="E54851" i="1"/>
  <c r="E54850" i="1"/>
  <c r="E54849" i="1"/>
  <c r="E54848" i="1"/>
  <c r="E54847" i="1"/>
  <c r="E54846" i="1"/>
  <c r="E54845" i="1"/>
  <c r="E54844" i="1"/>
  <c r="E54843" i="1"/>
  <c r="E54842" i="1"/>
  <c r="E54841" i="1"/>
  <c r="E54840" i="1"/>
  <c r="E54839" i="1"/>
  <c r="E54838" i="1"/>
  <c r="E54837" i="1"/>
  <c r="E54836" i="1"/>
  <c r="E54835" i="1"/>
  <c r="E54834" i="1"/>
  <c r="E54833" i="1"/>
  <c r="E54832" i="1"/>
  <c r="E54831" i="1"/>
  <c r="E54830" i="1"/>
  <c r="E54829" i="1"/>
  <c r="E54828" i="1"/>
  <c r="E54827" i="1"/>
  <c r="E54826" i="1"/>
  <c r="E54825" i="1"/>
  <c r="E54824" i="1"/>
  <c r="E54823" i="1"/>
  <c r="E54822" i="1"/>
  <c r="E54821" i="1"/>
  <c r="E54820" i="1"/>
  <c r="E54819" i="1"/>
  <c r="E54818" i="1"/>
  <c r="E54817" i="1"/>
  <c r="E54816" i="1"/>
  <c r="E54815" i="1"/>
  <c r="E54814" i="1"/>
  <c r="E54813" i="1"/>
  <c r="E54812" i="1"/>
  <c r="E54811" i="1"/>
  <c r="E54810" i="1"/>
  <c r="E54809" i="1"/>
  <c r="E54808" i="1"/>
  <c r="E54807" i="1"/>
  <c r="E54806" i="1"/>
  <c r="E54805" i="1"/>
  <c r="E54804" i="1"/>
  <c r="E54803" i="1"/>
  <c r="E54802" i="1"/>
  <c r="E54801" i="1"/>
  <c r="E54800" i="1"/>
  <c r="E54799" i="1"/>
  <c r="E54798" i="1"/>
  <c r="E54797" i="1"/>
  <c r="E54796" i="1"/>
  <c r="E54795" i="1"/>
  <c r="E54794" i="1"/>
  <c r="E54793" i="1"/>
  <c r="E54792" i="1"/>
  <c r="E54791" i="1"/>
  <c r="E54790" i="1"/>
  <c r="E54789" i="1"/>
  <c r="E54788" i="1"/>
  <c r="E54787" i="1"/>
  <c r="E54786" i="1"/>
  <c r="E54785" i="1"/>
  <c r="E54784" i="1"/>
  <c r="E54783" i="1"/>
  <c r="E54782" i="1"/>
  <c r="E54781" i="1"/>
  <c r="E54780" i="1"/>
  <c r="E54779" i="1"/>
  <c r="E54778" i="1"/>
  <c r="E54777" i="1"/>
  <c r="E54776" i="1"/>
  <c r="E54775" i="1"/>
  <c r="E54774" i="1"/>
  <c r="E54773" i="1"/>
  <c r="E54772" i="1"/>
  <c r="E54771" i="1"/>
  <c r="E54770" i="1"/>
  <c r="E54769" i="1"/>
  <c r="E54768" i="1"/>
  <c r="E54767" i="1"/>
  <c r="E54766" i="1"/>
  <c r="E54765" i="1"/>
  <c r="E54764" i="1"/>
  <c r="E54763" i="1"/>
  <c r="E54762" i="1"/>
  <c r="E54761" i="1"/>
  <c r="E54760" i="1"/>
  <c r="E54759" i="1"/>
  <c r="E54758" i="1"/>
  <c r="E54757" i="1"/>
  <c r="E54756" i="1"/>
  <c r="E54755" i="1"/>
  <c r="E54754" i="1"/>
  <c r="E54753" i="1"/>
  <c r="E54752" i="1"/>
  <c r="E54751" i="1"/>
  <c r="E54750" i="1"/>
  <c r="E54749" i="1"/>
  <c r="E54748" i="1"/>
  <c r="E54747" i="1"/>
  <c r="E54746" i="1"/>
  <c r="E54745" i="1"/>
  <c r="E54744" i="1"/>
  <c r="E54743" i="1"/>
  <c r="E54742" i="1"/>
  <c r="E54741" i="1"/>
  <c r="E54740" i="1"/>
  <c r="E54739" i="1"/>
  <c r="E54738" i="1"/>
  <c r="E54737" i="1"/>
  <c r="E54736" i="1"/>
  <c r="E54735" i="1"/>
  <c r="E54734" i="1"/>
  <c r="E54733" i="1"/>
  <c r="E54732" i="1"/>
  <c r="E54731" i="1"/>
  <c r="E54730" i="1"/>
  <c r="E54729" i="1"/>
  <c r="E54728" i="1"/>
  <c r="E54727" i="1"/>
  <c r="E54726" i="1"/>
  <c r="E54725" i="1"/>
  <c r="E54724" i="1"/>
  <c r="E54723" i="1"/>
  <c r="E54722" i="1"/>
  <c r="E54721" i="1"/>
  <c r="E54720" i="1"/>
  <c r="E54719" i="1"/>
  <c r="E54718" i="1"/>
  <c r="E54717" i="1"/>
  <c r="E54716" i="1"/>
  <c r="E54715" i="1"/>
  <c r="E54714" i="1"/>
  <c r="E54713" i="1"/>
  <c r="E54712" i="1"/>
  <c r="E54711" i="1"/>
  <c r="E54710" i="1"/>
  <c r="E54709" i="1"/>
  <c r="E54708" i="1"/>
  <c r="E54707" i="1"/>
  <c r="E54706" i="1"/>
  <c r="E54705" i="1"/>
  <c r="E54704" i="1"/>
  <c r="E54703" i="1"/>
  <c r="E54702" i="1"/>
  <c r="E54701" i="1"/>
  <c r="E54700" i="1"/>
  <c r="E54699" i="1"/>
  <c r="E54698" i="1"/>
  <c r="E54697" i="1"/>
  <c r="E54696" i="1"/>
  <c r="E54695" i="1"/>
  <c r="E54694" i="1"/>
  <c r="E54693" i="1"/>
  <c r="E54692" i="1"/>
  <c r="E54691" i="1"/>
  <c r="E54690" i="1"/>
  <c r="E54689" i="1"/>
  <c r="E54688" i="1"/>
  <c r="E54687" i="1"/>
  <c r="E54686" i="1"/>
  <c r="E54685" i="1"/>
  <c r="E54684" i="1"/>
  <c r="E54683" i="1"/>
  <c r="E54682" i="1"/>
  <c r="E54681" i="1"/>
  <c r="E54680" i="1"/>
  <c r="E54679" i="1"/>
  <c r="E54678" i="1"/>
  <c r="E54677" i="1"/>
  <c r="E54676" i="1"/>
  <c r="E54675" i="1"/>
  <c r="E54674" i="1"/>
  <c r="E54673" i="1"/>
  <c r="E54672" i="1"/>
  <c r="E54671" i="1"/>
  <c r="E54670" i="1"/>
  <c r="E54669" i="1"/>
  <c r="E54668" i="1"/>
  <c r="E54667" i="1"/>
  <c r="E54666" i="1"/>
  <c r="E54665" i="1"/>
  <c r="E54664" i="1"/>
  <c r="E54663" i="1"/>
  <c r="E54662" i="1"/>
  <c r="E54661" i="1"/>
  <c r="E54660" i="1"/>
  <c r="E54659" i="1"/>
  <c r="E54658" i="1"/>
  <c r="E54657" i="1"/>
  <c r="E54656" i="1"/>
  <c r="E54655" i="1"/>
  <c r="E54654" i="1"/>
  <c r="E54653" i="1"/>
  <c r="E54652" i="1"/>
  <c r="E54651" i="1"/>
  <c r="E54650" i="1"/>
  <c r="E54649" i="1"/>
  <c r="E54648" i="1"/>
  <c r="E54647" i="1"/>
  <c r="E54646" i="1"/>
  <c r="E54645" i="1"/>
  <c r="E54644" i="1"/>
  <c r="E54643" i="1"/>
  <c r="E54642" i="1"/>
  <c r="E54641" i="1"/>
  <c r="E54640" i="1"/>
  <c r="E54639" i="1"/>
  <c r="E54638" i="1"/>
  <c r="E54637" i="1"/>
  <c r="E54636" i="1"/>
  <c r="E54635" i="1"/>
  <c r="E54634" i="1"/>
  <c r="E54633" i="1"/>
  <c r="E54632" i="1"/>
  <c r="E54631" i="1"/>
  <c r="E54630" i="1"/>
  <c r="E54629" i="1"/>
  <c r="E54628" i="1"/>
  <c r="E54627" i="1"/>
  <c r="E54626" i="1"/>
  <c r="E54625" i="1"/>
  <c r="E54624" i="1"/>
  <c r="E54623" i="1"/>
  <c r="E54622" i="1"/>
  <c r="E54621" i="1"/>
  <c r="E54620" i="1"/>
  <c r="E54619" i="1"/>
  <c r="E54618" i="1"/>
  <c r="E54617" i="1"/>
  <c r="E54616" i="1"/>
  <c r="E54615" i="1"/>
  <c r="E54614" i="1"/>
  <c r="E54613" i="1"/>
  <c r="E54612" i="1"/>
  <c r="E54611" i="1"/>
  <c r="E54610" i="1"/>
  <c r="E54609" i="1"/>
  <c r="E54608" i="1"/>
  <c r="E54607" i="1"/>
  <c r="E54606" i="1"/>
  <c r="E54605" i="1"/>
  <c r="E54604" i="1"/>
  <c r="E54603" i="1"/>
  <c r="E54602" i="1"/>
  <c r="E54601" i="1"/>
  <c r="E54600" i="1"/>
  <c r="E54599" i="1"/>
  <c r="E54598" i="1"/>
  <c r="E54597" i="1"/>
  <c r="E54596" i="1"/>
  <c r="E54595" i="1"/>
  <c r="E54594" i="1"/>
  <c r="E54593" i="1"/>
  <c r="E54592" i="1"/>
  <c r="E54591" i="1"/>
  <c r="E54590" i="1"/>
  <c r="E54589" i="1"/>
  <c r="E54588" i="1"/>
  <c r="E54587" i="1"/>
  <c r="E54586" i="1"/>
  <c r="E54585" i="1"/>
  <c r="E54584" i="1"/>
  <c r="E54583" i="1"/>
  <c r="E54582" i="1"/>
  <c r="E54581" i="1"/>
  <c r="E54580" i="1"/>
  <c r="E54579" i="1"/>
  <c r="E54578" i="1"/>
  <c r="E54577" i="1"/>
  <c r="E54576" i="1"/>
  <c r="E54575" i="1"/>
  <c r="E54574" i="1"/>
  <c r="E54573" i="1"/>
  <c r="E54572" i="1"/>
  <c r="E54571" i="1"/>
  <c r="E54570" i="1"/>
  <c r="E54569" i="1"/>
  <c r="E54568" i="1"/>
  <c r="E54567" i="1"/>
  <c r="E54566" i="1"/>
  <c r="E54565" i="1"/>
  <c r="E54564" i="1"/>
  <c r="E54563" i="1"/>
  <c r="E54562" i="1"/>
  <c r="E54561" i="1"/>
  <c r="E54560" i="1"/>
  <c r="E54559" i="1"/>
  <c r="E54558" i="1"/>
  <c r="E54557" i="1"/>
  <c r="E54556" i="1"/>
  <c r="E54555" i="1"/>
  <c r="E54554" i="1"/>
  <c r="E54553" i="1"/>
  <c r="E54552" i="1"/>
  <c r="E54551" i="1"/>
  <c r="E54550" i="1"/>
  <c r="E54549" i="1"/>
  <c r="E54548" i="1"/>
  <c r="E54547" i="1"/>
  <c r="E54546" i="1"/>
  <c r="E54545" i="1"/>
  <c r="E54544" i="1"/>
  <c r="E54543" i="1"/>
  <c r="E54542" i="1"/>
  <c r="E54541" i="1"/>
  <c r="E54540" i="1"/>
  <c r="E54539" i="1"/>
  <c r="E54538" i="1"/>
  <c r="E54537" i="1"/>
  <c r="E54536" i="1"/>
  <c r="E54535" i="1"/>
  <c r="E54534" i="1"/>
  <c r="E54533" i="1"/>
  <c r="E54532" i="1"/>
  <c r="E54531" i="1"/>
  <c r="E54530" i="1"/>
  <c r="E54529" i="1"/>
  <c r="E54528" i="1"/>
  <c r="E54527" i="1"/>
  <c r="E54526" i="1"/>
  <c r="E54525" i="1"/>
  <c r="E54524" i="1"/>
  <c r="E54523" i="1"/>
  <c r="E54522" i="1"/>
  <c r="E54521" i="1"/>
  <c r="E54520" i="1"/>
  <c r="E54519" i="1"/>
  <c r="E54518" i="1"/>
  <c r="E54517" i="1"/>
  <c r="E54516" i="1"/>
  <c r="E54515" i="1"/>
  <c r="E54514" i="1"/>
  <c r="E54513" i="1"/>
  <c r="E54512" i="1"/>
  <c r="E54511" i="1"/>
  <c r="E54510" i="1"/>
  <c r="E54509" i="1"/>
  <c r="E54508" i="1"/>
  <c r="E54507" i="1"/>
  <c r="E54506" i="1"/>
  <c r="E54505" i="1"/>
  <c r="E54504" i="1"/>
  <c r="E54503" i="1"/>
  <c r="E54502" i="1"/>
  <c r="E54501" i="1"/>
  <c r="E54500" i="1"/>
  <c r="E54499" i="1"/>
  <c r="E54498" i="1"/>
  <c r="E54497" i="1"/>
  <c r="E54496" i="1"/>
  <c r="E54495" i="1"/>
  <c r="E54494" i="1"/>
  <c r="E54493" i="1"/>
  <c r="E54492" i="1"/>
  <c r="E54491" i="1"/>
  <c r="E54490" i="1"/>
  <c r="E54489" i="1"/>
  <c r="E54488" i="1"/>
  <c r="E54487" i="1"/>
  <c r="E54486" i="1"/>
  <c r="E54485" i="1"/>
  <c r="E54484" i="1"/>
  <c r="E54483" i="1"/>
  <c r="E54482" i="1"/>
  <c r="E54481" i="1"/>
  <c r="E54480" i="1"/>
  <c r="E54479" i="1"/>
  <c r="E54478" i="1"/>
  <c r="E54477" i="1"/>
  <c r="E54476" i="1"/>
  <c r="E54475" i="1"/>
  <c r="E54474" i="1"/>
  <c r="E54473" i="1"/>
  <c r="E54472" i="1"/>
  <c r="E54471" i="1"/>
  <c r="E54470" i="1"/>
  <c r="E54469" i="1"/>
  <c r="E54468" i="1"/>
  <c r="E54467" i="1"/>
  <c r="E54466" i="1"/>
  <c r="E54465" i="1"/>
  <c r="E54464" i="1"/>
  <c r="E54463" i="1"/>
  <c r="E54462" i="1"/>
  <c r="E54461" i="1"/>
  <c r="E54460" i="1"/>
  <c r="E54459" i="1"/>
  <c r="E54458" i="1"/>
  <c r="E54457" i="1"/>
  <c r="E54456" i="1"/>
  <c r="E54455" i="1"/>
  <c r="E54454" i="1"/>
  <c r="E54453" i="1"/>
  <c r="E54452" i="1"/>
  <c r="E54451" i="1"/>
  <c r="E54450" i="1"/>
  <c r="E54449" i="1"/>
  <c r="E54448" i="1"/>
  <c r="E54447" i="1"/>
  <c r="E54446" i="1"/>
  <c r="E54445" i="1"/>
  <c r="E54444" i="1"/>
  <c r="E54443" i="1"/>
  <c r="E54442" i="1"/>
  <c r="E54441" i="1"/>
  <c r="E54440" i="1"/>
  <c r="E54439" i="1"/>
  <c r="E54438" i="1"/>
  <c r="E54437" i="1"/>
  <c r="E54436" i="1"/>
  <c r="E54435" i="1"/>
  <c r="E54434" i="1"/>
  <c r="E54433" i="1"/>
  <c r="E54432" i="1"/>
  <c r="E54431" i="1"/>
  <c r="E54430" i="1"/>
  <c r="E54429" i="1"/>
  <c r="E54428" i="1"/>
  <c r="E54427" i="1"/>
  <c r="E54426" i="1"/>
  <c r="E54425" i="1"/>
  <c r="E54424" i="1"/>
  <c r="E54423" i="1"/>
  <c r="E54422" i="1"/>
  <c r="E54421" i="1"/>
  <c r="E54420" i="1"/>
  <c r="E54419" i="1"/>
  <c r="E54418" i="1"/>
  <c r="E54417" i="1"/>
  <c r="E54416" i="1"/>
  <c r="E54415" i="1"/>
  <c r="E54414" i="1"/>
  <c r="E54413" i="1"/>
  <c r="E54412" i="1"/>
  <c r="E54411" i="1"/>
  <c r="E54410" i="1"/>
  <c r="E54409" i="1"/>
  <c r="E54408" i="1"/>
  <c r="E54407" i="1"/>
  <c r="E54406" i="1"/>
  <c r="E54405" i="1"/>
  <c r="E54404" i="1"/>
  <c r="E54403" i="1"/>
  <c r="E54402" i="1"/>
  <c r="E54401" i="1"/>
  <c r="E54400" i="1"/>
  <c r="E54399" i="1"/>
  <c r="E54398" i="1"/>
  <c r="E54397" i="1"/>
  <c r="E54396" i="1"/>
  <c r="E54395" i="1"/>
  <c r="E54394" i="1"/>
  <c r="E54393" i="1"/>
  <c r="E54392" i="1"/>
  <c r="E54391" i="1"/>
  <c r="E54390" i="1"/>
  <c r="E54389" i="1"/>
  <c r="E54388" i="1"/>
  <c r="E54387" i="1"/>
  <c r="E54386" i="1"/>
  <c r="E54385" i="1"/>
  <c r="E54384" i="1"/>
  <c r="E54383" i="1"/>
  <c r="E54382" i="1"/>
  <c r="E54381" i="1"/>
  <c r="E54380" i="1"/>
  <c r="E54379" i="1"/>
  <c r="E54378" i="1"/>
  <c r="E54377" i="1"/>
  <c r="E54376" i="1"/>
  <c r="E54375" i="1"/>
  <c r="E54374" i="1"/>
  <c r="E54373" i="1"/>
  <c r="E54372" i="1"/>
  <c r="E54371" i="1"/>
  <c r="E54370" i="1"/>
  <c r="E54369" i="1"/>
  <c r="E54368" i="1"/>
  <c r="E54367" i="1"/>
  <c r="E54366" i="1"/>
  <c r="E54365" i="1"/>
  <c r="E54364" i="1"/>
  <c r="E54363" i="1"/>
  <c r="E54362" i="1"/>
  <c r="E54361" i="1"/>
  <c r="E54360" i="1"/>
  <c r="E54359" i="1"/>
  <c r="E54358" i="1"/>
  <c r="E54357" i="1"/>
  <c r="E54356" i="1"/>
  <c r="E54355" i="1"/>
  <c r="E54354" i="1"/>
  <c r="E54353" i="1"/>
  <c r="E54352" i="1"/>
  <c r="E54351" i="1"/>
  <c r="E54350" i="1"/>
  <c r="E54349" i="1"/>
  <c r="E54348" i="1"/>
  <c r="E54347" i="1"/>
  <c r="E54346" i="1"/>
  <c r="E54345" i="1"/>
  <c r="E54344" i="1"/>
  <c r="E54343" i="1"/>
  <c r="E54342" i="1"/>
  <c r="E54341" i="1"/>
  <c r="E54340" i="1"/>
  <c r="E54339" i="1"/>
  <c r="E54338" i="1"/>
  <c r="E54337" i="1"/>
  <c r="E54336" i="1"/>
  <c r="E54335" i="1"/>
  <c r="E54334" i="1"/>
  <c r="E54333" i="1"/>
  <c r="E54332" i="1"/>
  <c r="E54331" i="1"/>
  <c r="E54330" i="1"/>
  <c r="E54329" i="1"/>
  <c r="E54328" i="1"/>
  <c r="E54327" i="1"/>
  <c r="E54326" i="1"/>
  <c r="E54325" i="1"/>
  <c r="E54324" i="1"/>
  <c r="E54323" i="1"/>
  <c r="E54322" i="1"/>
  <c r="E54321" i="1"/>
  <c r="E54320" i="1"/>
  <c r="E54319" i="1"/>
  <c r="E54318" i="1"/>
  <c r="E54317" i="1"/>
  <c r="E54316" i="1"/>
  <c r="E54315" i="1"/>
  <c r="E54314" i="1"/>
  <c r="E54313" i="1"/>
  <c r="E54312" i="1"/>
  <c r="E54311" i="1"/>
  <c r="E54310" i="1"/>
  <c r="E54309" i="1"/>
  <c r="E54308" i="1"/>
  <c r="E54307" i="1"/>
  <c r="E54306" i="1"/>
  <c r="E54305" i="1"/>
  <c r="E54304" i="1"/>
  <c r="E54303" i="1"/>
  <c r="E54302" i="1"/>
  <c r="E54301" i="1"/>
  <c r="E54300" i="1"/>
  <c r="E54299" i="1"/>
  <c r="E54298" i="1"/>
  <c r="E54297" i="1"/>
  <c r="E54296" i="1"/>
  <c r="E54295" i="1"/>
  <c r="E54294" i="1"/>
  <c r="E54293" i="1"/>
  <c r="E54292" i="1"/>
  <c r="E54291" i="1"/>
  <c r="E54290" i="1"/>
  <c r="E54289" i="1"/>
  <c r="E54288" i="1"/>
  <c r="E54287" i="1"/>
  <c r="E54286" i="1"/>
  <c r="E54285" i="1"/>
  <c r="E54284" i="1"/>
  <c r="E54283" i="1"/>
  <c r="E54282" i="1"/>
  <c r="E54281" i="1"/>
  <c r="E54280" i="1"/>
  <c r="E54279" i="1"/>
  <c r="E54278" i="1"/>
  <c r="E54277" i="1"/>
  <c r="E54276" i="1"/>
  <c r="E54275" i="1"/>
  <c r="E54274" i="1"/>
  <c r="E54273" i="1"/>
  <c r="E54272" i="1"/>
  <c r="E54271" i="1"/>
  <c r="E54270" i="1"/>
  <c r="E54269" i="1"/>
  <c r="E54268" i="1"/>
  <c r="E54267" i="1"/>
  <c r="E54266" i="1"/>
  <c r="E54265" i="1"/>
  <c r="E54264" i="1"/>
  <c r="E54263" i="1"/>
  <c r="E54262" i="1"/>
  <c r="E54261" i="1"/>
  <c r="E54260" i="1"/>
  <c r="E54259" i="1"/>
  <c r="E54258" i="1"/>
  <c r="E54257" i="1"/>
  <c r="E54256" i="1"/>
  <c r="E54255" i="1"/>
  <c r="E54254" i="1"/>
  <c r="E54253" i="1"/>
  <c r="E54252" i="1"/>
  <c r="E54251" i="1"/>
  <c r="E54250" i="1"/>
  <c r="E54249" i="1"/>
  <c r="E54248" i="1"/>
  <c r="E54247" i="1"/>
  <c r="E54246" i="1"/>
  <c r="E54245" i="1"/>
  <c r="E54244" i="1"/>
  <c r="E54243" i="1"/>
  <c r="E54242" i="1"/>
  <c r="E54241" i="1"/>
  <c r="E54240" i="1"/>
  <c r="E54239" i="1"/>
  <c r="E54238" i="1"/>
  <c r="E54237" i="1"/>
  <c r="E54236" i="1"/>
  <c r="E54235" i="1"/>
  <c r="E54234" i="1"/>
  <c r="E54233" i="1"/>
  <c r="E54232" i="1"/>
  <c r="E54231" i="1"/>
  <c r="E54230" i="1"/>
  <c r="E54229" i="1"/>
  <c r="E54228" i="1"/>
  <c r="E54227" i="1"/>
  <c r="E54226" i="1"/>
  <c r="E54225" i="1"/>
  <c r="E54224" i="1"/>
  <c r="E54223" i="1"/>
  <c r="E54222" i="1"/>
  <c r="E54221" i="1"/>
  <c r="E54220" i="1"/>
  <c r="E54219" i="1"/>
  <c r="E54218" i="1"/>
  <c r="E54217" i="1"/>
  <c r="E54216" i="1"/>
  <c r="E54215" i="1"/>
  <c r="E54214" i="1"/>
  <c r="E54213" i="1"/>
  <c r="E54212" i="1"/>
  <c r="E54211" i="1"/>
  <c r="E54210" i="1"/>
  <c r="E54209" i="1"/>
  <c r="E54208" i="1"/>
  <c r="E54207" i="1"/>
  <c r="E54206" i="1"/>
  <c r="E54205" i="1"/>
  <c r="E54204" i="1"/>
  <c r="E54203" i="1"/>
  <c r="E54202" i="1"/>
  <c r="E54201" i="1"/>
  <c r="E54200" i="1"/>
  <c r="E54199" i="1"/>
  <c r="E54198" i="1"/>
  <c r="E54197" i="1"/>
  <c r="E54196" i="1"/>
  <c r="E54195" i="1"/>
  <c r="E54194" i="1"/>
  <c r="E54193" i="1"/>
  <c r="E54192" i="1"/>
  <c r="E54191" i="1"/>
  <c r="E54190" i="1"/>
  <c r="E54189" i="1"/>
  <c r="E54188" i="1"/>
  <c r="E54187" i="1"/>
  <c r="E54186" i="1"/>
  <c r="E54185" i="1"/>
  <c r="E54184" i="1"/>
  <c r="E54183" i="1"/>
  <c r="E54182" i="1"/>
  <c r="E54181" i="1"/>
  <c r="E54180" i="1"/>
  <c r="E54179" i="1"/>
  <c r="E54178" i="1"/>
  <c r="E54177" i="1"/>
  <c r="E54176" i="1"/>
  <c r="E54175" i="1"/>
  <c r="E54174" i="1"/>
  <c r="E54173" i="1"/>
  <c r="E54172" i="1"/>
  <c r="E54171" i="1"/>
  <c r="E54170" i="1"/>
  <c r="E54169" i="1"/>
  <c r="E54168" i="1"/>
  <c r="E54167" i="1"/>
  <c r="E54166" i="1"/>
  <c r="E54165" i="1"/>
  <c r="E54164" i="1"/>
  <c r="E54163" i="1"/>
  <c r="E54162" i="1"/>
  <c r="E54161" i="1"/>
  <c r="E54160" i="1"/>
  <c r="E54159" i="1"/>
  <c r="E54158" i="1"/>
  <c r="E54157" i="1"/>
  <c r="E54156" i="1"/>
  <c r="E54155" i="1"/>
  <c r="E54154" i="1"/>
  <c r="E54153" i="1"/>
  <c r="E54152" i="1"/>
  <c r="E54151" i="1"/>
  <c r="E54150" i="1"/>
  <c r="E54149" i="1"/>
  <c r="E54148" i="1"/>
  <c r="E54147" i="1"/>
  <c r="E54146" i="1"/>
  <c r="E54145" i="1"/>
  <c r="E54144" i="1"/>
  <c r="E54143" i="1"/>
  <c r="E54142" i="1"/>
  <c r="E54141" i="1"/>
  <c r="E54140" i="1"/>
  <c r="E54139" i="1"/>
  <c r="E54138" i="1"/>
  <c r="E54137" i="1"/>
  <c r="E54136" i="1"/>
  <c r="E54135" i="1"/>
  <c r="E54134" i="1"/>
  <c r="E54133" i="1"/>
  <c r="E54132" i="1"/>
  <c r="E54131" i="1"/>
  <c r="E54130" i="1"/>
  <c r="E54129" i="1"/>
  <c r="E54128" i="1"/>
  <c r="E54127" i="1"/>
  <c r="E54126" i="1"/>
  <c r="E54125" i="1"/>
  <c r="E54124" i="1"/>
  <c r="E54123" i="1"/>
  <c r="E54122" i="1"/>
  <c r="E54121" i="1"/>
  <c r="E54120" i="1"/>
  <c r="E54119" i="1"/>
  <c r="E54118" i="1"/>
  <c r="E54117" i="1"/>
  <c r="E54116" i="1"/>
  <c r="E54115" i="1"/>
  <c r="E54114" i="1"/>
  <c r="E54113" i="1"/>
  <c r="E54112" i="1"/>
  <c r="E54111" i="1"/>
  <c r="E54110" i="1"/>
  <c r="E54109" i="1"/>
  <c r="E54108" i="1"/>
  <c r="E54107" i="1"/>
  <c r="E54106" i="1"/>
  <c r="E54105" i="1"/>
  <c r="E54104" i="1"/>
  <c r="E54103" i="1"/>
  <c r="E54102" i="1"/>
  <c r="E54101" i="1"/>
  <c r="E54100" i="1"/>
  <c r="E54099" i="1"/>
  <c r="E54098" i="1"/>
  <c r="E54097" i="1"/>
  <c r="E54096" i="1"/>
  <c r="E54095" i="1"/>
  <c r="E54094" i="1"/>
  <c r="E54093" i="1"/>
  <c r="E54092" i="1"/>
  <c r="E54091" i="1"/>
  <c r="E54090" i="1"/>
  <c r="E54089" i="1"/>
  <c r="E54088" i="1"/>
  <c r="E54087" i="1"/>
  <c r="E54086" i="1"/>
  <c r="E54085" i="1"/>
  <c r="E54084" i="1"/>
  <c r="E54083" i="1"/>
  <c r="E54082" i="1"/>
  <c r="E54081" i="1"/>
  <c r="E54080" i="1"/>
  <c r="E54079" i="1"/>
  <c r="E54078" i="1"/>
  <c r="E54077" i="1"/>
  <c r="E54076" i="1"/>
  <c r="E54075" i="1"/>
  <c r="E54074" i="1"/>
  <c r="E54073" i="1"/>
  <c r="E54072" i="1"/>
  <c r="E54071" i="1"/>
  <c r="E54070" i="1"/>
  <c r="E54069" i="1"/>
  <c r="E54068" i="1"/>
  <c r="E54067" i="1"/>
  <c r="E54066" i="1"/>
  <c r="E54065" i="1"/>
  <c r="E54064" i="1"/>
  <c r="E54063" i="1"/>
  <c r="E54062" i="1"/>
  <c r="E54061" i="1"/>
  <c r="E54060" i="1"/>
  <c r="E54059" i="1"/>
  <c r="E54058" i="1"/>
  <c r="E54057" i="1"/>
  <c r="E54056" i="1"/>
  <c r="E54055" i="1"/>
  <c r="E54054" i="1"/>
  <c r="E54053" i="1"/>
  <c r="E54052" i="1"/>
  <c r="E54051" i="1"/>
  <c r="E54050" i="1"/>
  <c r="E54049" i="1"/>
  <c r="E54048" i="1"/>
  <c r="E54047" i="1"/>
  <c r="E54046" i="1"/>
  <c r="E54045" i="1"/>
  <c r="E54044" i="1"/>
  <c r="E54043" i="1"/>
  <c r="E54042" i="1"/>
  <c r="E54041" i="1"/>
  <c r="E54040" i="1"/>
  <c r="E54039" i="1"/>
  <c r="E54038" i="1"/>
  <c r="E54037" i="1"/>
  <c r="E54036" i="1"/>
  <c r="E54035" i="1"/>
  <c r="E54034" i="1"/>
  <c r="E54033" i="1"/>
  <c r="E54032" i="1"/>
  <c r="E54031" i="1"/>
  <c r="E54030" i="1"/>
  <c r="E54029" i="1"/>
  <c r="E54028" i="1"/>
  <c r="E54027" i="1"/>
  <c r="E54026" i="1"/>
  <c r="E54025" i="1"/>
  <c r="E54024" i="1"/>
  <c r="E54023" i="1"/>
  <c r="E54022" i="1"/>
  <c r="E54021" i="1"/>
  <c r="E54020" i="1"/>
  <c r="E54019" i="1"/>
  <c r="E54018" i="1"/>
  <c r="E54017" i="1"/>
  <c r="E54016" i="1"/>
  <c r="E54015" i="1"/>
  <c r="E54014" i="1"/>
  <c r="E54013" i="1"/>
  <c r="E54012" i="1"/>
  <c r="E54011" i="1"/>
  <c r="E54010" i="1"/>
  <c r="E54009" i="1"/>
  <c r="E54008" i="1"/>
  <c r="E54007" i="1"/>
  <c r="E54006" i="1"/>
  <c r="E54005" i="1"/>
  <c r="E54004" i="1"/>
  <c r="E54003" i="1"/>
  <c r="E54002" i="1"/>
  <c r="E54001" i="1"/>
  <c r="E54000" i="1"/>
  <c r="E53999" i="1"/>
  <c r="E53998" i="1"/>
  <c r="E53997" i="1"/>
  <c r="E53996" i="1"/>
  <c r="E53995" i="1"/>
  <c r="E53994" i="1"/>
  <c r="E53993" i="1"/>
  <c r="E53992" i="1"/>
  <c r="E53991" i="1"/>
  <c r="E53990" i="1"/>
  <c r="E53989" i="1"/>
  <c r="E53988" i="1"/>
  <c r="E53987" i="1"/>
  <c r="E53986" i="1"/>
  <c r="E53985" i="1"/>
  <c r="E53984" i="1"/>
  <c r="E53983" i="1"/>
  <c r="E53982" i="1"/>
  <c r="E53981" i="1"/>
  <c r="E53980" i="1"/>
  <c r="E53979" i="1"/>
  <c r="E53978" i="1"/>
  <c r="E53977" i="1"/>
  <c r="E53976" i="1"/>
  <c r="E53975" i="1"/>
  <c r="E53974" i="1"/>
  <c r="E53973" i="1"/>
  <c r="E53972" i="1"/>
  <c r="E53971" i="1"/>
  <c r="E53970" i="1"/>
  <c r="E53969" i="1"/>
  <c r="E53968" i="1"/>
  <c r="E53967" i="1"/>
  <c r="E53966" i="1"/>
  <c r="E53965" i="1"/>
  <c r="E53964" i="1"/>
  <c r="E53963" i="1"/>
  <c r="E53962" i="1"/>
  <c r="E53961" i="1"/>
  <c r="E53960" i="1"/>
  <c r="E53959" i="1"/>
  <c r="E53958" i="1"/>
  <c r="E53957" i="1"/>
  <c r="E53956" i="1"/>
  <c r="E53955" i="1"/>
  <c r="E53954" i="1"/>
  <c r="E53953" i="1"/>
  <c r="E53952" i="1"/>
  <c r="E53951" i="1"/>
  <c r="E53950" i="1"/>
  <c r="E53949" i="1"/>
  <c r="E53948" i="1"/>
  <c r="E53947" i="1"/>
  <c r="E53946" i="1"/>
  <c r="E53945" i="1"/>
  <c r="E53944" i="1"/>
  <c r="E53943" i="1"/>
  <c r="E53942" i="1"/>
  <c r="E53941" i="1"/>
  <c r="E53940" i="1"/>
  <c r="E53939" i="1"/>
  <c r="E53938" i="1"/>
  <c r="E53937" i="1"/>
  <c r="E53936" i="1"/>
  <c r="E53935" i="1"/>
  <c r="E53934" i="1"/>
  <c r="E53933" i="1"/>
  <c r="E53932" i="1"/>
  <c r="E53931" i="1"/>
  <c r="E53930" i="1"/>
  <c r="E53929" i="1"/>
  <c r="E53928" i="1"/>
  <c r="E53927" i="1"/>
  <c r="E53926" i="1"/>
  <c r="E53925" i="1"/>
  <c r="E53924" i="1"/>
  <c r="E53923" i="1"/>
  <c r="E53922" i="1"/>
  <c r="E53921" i="1"/>
  <c r="E53920" i="1"/>
  <c r="E53919" i="1"/>
  <c r="E53918" i="1"/>
  <c r="E53917" i="1"/>
  <c r="E53916" i="1"/>
  <c r="E53915" i="1"/>
  <c r="E53914" i="1"/>
  <c r="E53913" i="1"/>
  <c r="E53912" i="1"/>
  <c r="E53911" i="1"/>
  <c r="E53910" i="1"/>
  <c r="E53909" i="1"/>
  <c r="E53908" i="1"/>
  <c r="E53907" i="1"/>
  <c r="E53906" i="1"/>
  <c r="E53905" i="1"/>
  <c r="E53904" i="1"/>
  <c r="E53903" i="1"/>
  <c r="E53902" i="1"/>
  <c r="E53901" i="1"/>
  <c r="E53900" i="1"/>
  <c r="E53899" i="1"/>
  <c r="E53898" i="1"/>
  <c r="E53897" i="1"/>
  <c r="E53896" i="1"/>
  <c r="E53895" i="1"/>
  <c r="E53894" i="1"/>
  <c r="E53893" i="1"/>
  <c r="E53892" i="1"/>
  <c r="E53891" i="1"/>
  <c r="E53890" i="1"/>
  <c r="E53889" i="1"/>
  <c r="E53888" i="1"/>
  <c r="E53887" i="1"/>
  <c r="E53886" i="1"/>
  <c r="E53885" i="1"/>
  <c r="E53884" i="1"/>
  <c r="E53883" i="1"/>
  <c r="E53882" i="1"/>
  <c r="E53881" i="1"/>
  <c r="E53880" i="1"/>
  <c r="E53879" i="1"/>
  <c r="E53878" i="1"/>
  <c r="E53877" i="1"/>
  <c r="E53876" i="1"/>
  <c r="E53875" i="1"/>
  <c r="E53874" i="1"/>
  <c r="E53873" i="1"/>
  <c r="E53872" i="1"/>
  <c r="E53871" i="1"/>
  <c r="E53870" i="1"/>
  <c r="E53869" i="1"/>
  <c r="E53868" i="1"/>
  <c r="E53867" i="1"/>
  <c r="E53866" i="1"/>
  <c r="E53865" i="1"/>
  <c r="E53864" i="1"/>
  <c r="E53863" i="1"/>
  <c r="E53862" i="1"/>
  <c r="E53861" i="1"/>
  <c r="E53860" i="1"/>
  <c r="E53859" i="1"/>
  <c r="E53858" i="1"/>
  <c r="E53857" i="1"/>
  <c r="E53856" i="1"/>
  <c r="E53855" i="1"/>
  <c r="E53854" i="1"/>
  <c r="E53853" i="1"/>
  <c r="E53852" i="1"/>
  <c r="E53851" i="1"/>
  <c r="E53850" i="1"/>
  <c r="E53849" i="1"/>
  <c r="E53848" i="1"/>
  <c r="E53847" i="1"/>
  <c r="E53846" i="1"/>
  <c r="E53845" i="1"/>
  <c r="E53844" i="1"/>
  <c r="E53843" i="1"/>
  <c r="E53842" i="1"/>
  <c r="E53841" i="1"/>
  <c r="E53840" i="1"/>
  <c r="E53839" i="1"/>
  <c r="E53838" i="1"/>
  <c r="E53837" i="1"/>
  <c r="E53836" i="1"/>
  <c r="E53835" i="1"/>
  <c r="E53834" i="1"/>
  <c r="E53833" i="1"/>
  <c r="E53832" i="1"/>
  <c r="E53831" i="1"/>
  <c r="E53830" i="1"/>
  <c r="E53829" i="1"/>
  <c r="E53828" i="1"/>
  <c r="E53827" i="1"/>
  <c r="E53826" i="1"/>
  <c r="E53825" i="1"/>
  <c r="E53824" i="1"/>
  <c r="E53823" i="1"/>
  <c r="E53822" i="1"/>
  <c r="E53821" i="1"/>
  <c r="E53820" i="1"/>
  <c r="E53819" i="1"/>
  <c r="E53818" i="1"/>
  <c r="E53817" i="1"/>
  <c r="E53816" i="1"/>
  <c r="E53815" i="1"/>
  <c r="E53814" i="1"/>
  <c r="E53813" i="1"/>
  <c r="E53812" i="1"/>
  <c r="E53811" i="1"/>
  <c r="E53810" i="1"/>
  <c r="E53809" i="1"/>
  <c r="E53808" i="1"/>
  <c r="E53807" i="1"/>
  <c r="E53806" i="1"/>
  <c r="E53805" i="1"/>
  <c r="E53804" i="1"/>
  <c r="E53803" i="1"/>
  <c r="E53802" i="1"/>
  <c r="E53801" i="1"/>
  <c r="E53800" i="1"/>
  <c r="E53799" i="1"/>
  <c r="E53798" i="1"/>
  <c r="E53797" i="1"/>
  <c r="E53796" i="1"/>
  <c r="E53795" i="1"/>
  <c r="E53794" i="1"/>
  <c r="E53793" i="1"/>
  <c r="E53792" i="1"/>
  <c r="E53791" i="1"/>
  <c r="E53790" i="1"/>
  <c r="E53789" i="1"/>
  <c r="E53788" i="1"/>
  <c r="E53787" i="1"/>
  <c r="E53786" i="1"/>
  <c r="E53785" i="1"/>
  <c r="E53784" i="1"/>
  <c r="E53783" i="1"/>
  <c r="E53782" i="1"/>
  <c r="E53781" i="1"/>
  <c r="E53780" i="1"/>
  <c r="E53779" i="1"/>
  <c r="E53778" i="1"/>
  <c r="E53777" i="1"/>
  <c r="E53776" i="1"/>
  <c r="E53775" i="1"/>
  <c r="E53774" i="1"/>
  <c r="E53773" i="1"/>
  <c r="E53772" i="1"/>
  <c r="E53771" i="1"/>
  <c r="E53770" i="1"/>
  <c r="E53769" i="1"/>
  <c r="E53768" i="1"/>
  <c r="E53767" i="1"/>
  <c r="E53766" i="1"/>
  <c r="E53765" i="1"/>
  <c r="E53764" i="1"/>
  <c r="E53763" i="1"/>
  <c r="E53762" i="1"/>
  <c r="E53761" i="1"/>
  <c r="E53760" i="1"/>
  <c r="E53759" i="1"/>
  <c r="E53758" i="1"/>
  <c r="E53757" i="1"/>
  <c r="E53756" i="1"/>
  <c r="E53755" i="1"/>
  <c r="E53754" i="1"/>
  <c r="E53753" i="1"/>
  <c r="E53752" i="1"/>
  <c r="E53751" i="1"/>
  <c r="E53750" i="1"/>
  <c r="E53749" i="1"/>
  <c r="E53748" i="1"/>
  <c r="E53747" i="1"/>
  <c r="E53746" i="1"/>
  <c r="E53745" i="1"/>
  <c r="E53744" i="1"/>
  <c r="E53743" i="1"/>
  <c r="E53742" i="1"/>
  <c r="E53741" i="1"/>
  <c r="E53740" i="1"/>
  <c r="E53739" i="1"/>
  <c r="E53738" i="1"/>
  <c r="E53737" i="1"/>
  <c r="E53736" i="1"/>
  <c r="E53735" i="1"/>
  <c r="E53734" i="1"/>
  <c r="E53733" i="1"/>
  <c r="E53732" i="1"/>
  <c r="E53731" i="1"/>
  <c r="E53730" i="1"/>
  <c r="E53729" i="1"/>
  <c r="E53728" i="1"/>
  <c r="E53727" i="1"/>
  <c r="E53726" i="1"/>
  <c r="E53725" i="1"/>
  <c r="E53724" i="1"/>
  <c r="E53723" i="1"/>
  <c r="E53722" i="1"/>
  <c r="E53721" i="1"/>
  <c r="E53720" i="1"/>
  <c r="E53719" i="1"/>
  <c r="E53718" i="1"/>
  <c r="E53717" i="1"/>
  <c r="E53716" i="1"/>
  <c r="E53715" i="1"/>
  <c r="E53714" i="1"/>
  <c r="E53713" i="1"/>
  <c r="E53712" i="1"/>
  <c r="E53711" i="1"/>
  <c r="E53710" i="1"/>
  <c r="E53709" i="1"/>
  <c r="E53708" i="1"/>
  <c r="E53707" i="1"/>
  <c r="E53706" i="1"/>
  <c r="E53705" i="1"/>
  <c r="E53704" i="1"/>
  <c r="E53703" i="1"/>
  <c r="E53702" i="1"/>
  <c r="E53701" i="1"/>
  <c r="E53700" i="1"/>
  <c r="E53699" i="1"/>
  <c r="E53698" i="1"/>
  <c r="E53697" i="1"/>
  <c r="E53696" i="1"/>
  <c r="E53695" i="1"/>
  <c r="E53694" i="1"/>
  <c r="E53693" i="1"/>
  <c r="E53692" i="1"/>
  <c r="E53691" i="1"/>
  <c r="E53690" i="1"/>
  <c r="E53689" i="1"/>
  <c r="E53688" i="1"/>
  <c r="E53687" i="1"/>
  <c r="E53686" i="1"/>
  <c r="E53685" i="1"/>
  <c r="E53684" i="1"/>
  <c r="E53683" i="1"/>
  <c r="E53682" i="1"/>
  <c r="E53681" i="1"/>
  <c r="E53680" i="1"/>
  <c r="E53679" i="1"/>
  <c r="E53678" i="1"/>
  <c r="E53677" i="1"/>
  <c r="E53676" i="1"/>
  <c r="E53675" i="1"/>
  <c r="E53674" i="1"/>
  <c r="E53673" i="1"/>
  <c r="E53672" i="1"/>
  <c r="E53671" i="1"/>
  <c r="E53670" i="1"/>
  <c r="E53669" i="1"/>
  <c r="E53668" i="1"/>
  <c r="E53667" i="1"/>
  <c r="E53666" i="1"/>
  <c r="E53665" i="1"/>
  <c r="E53664" i="1"/>
  <c r="E53663" i="1"/>
  <c r="E53662" i="1"/>
  <c r="E53661" i="1"/>
  <c r="E53660" i="1"/>
  <c r="E53659" i="1"/>
  <c r="E53658" i="1"/>
  <c r="E53657" i="1"/>
  <c r="E53656" i="1"/>
  <c r="E53655" i="1"/>
  <c r="E53654" i="1"/>
  <c r="E53653" i="1"/>
  <c r="E53652" i="1"/>
  <c r="E53651" i="1"/>
  <c r="E53650" i="1"/>
  <c r="E53649" i="1"/>
  <c r="E53648" i="1"/>
  <c r="E53647" i="1"/>
  <c r="E53646" i="1"/>
  <c r="E53645" i="1"/>
  <c r="E53644" i="1"/>
  <c r="E53643" i="1"/>
  <c r="E53642" i="1"/>
  <c r="E53641" i="1"/>
  <c r="E53640" i="1"/>
  <c r="E53639" i="1"/>
  <c r="E53638" i="1"/>
  <c r="E53637" i="1"/>
  <c r="E53636" i="1"/>
  <c r="E53635" i="1"/>
  <c r="E53634" i="1"/>
  <c r="E53633" i="1"/>
  <c r="E53632" i="1"/>
  <c r="E53631" i="1"/>
  <c r="E53630" i="1"/>
  <c r="E53629" i="1"/>
  <c r="E53628" i="1"/>
  <c r="E53627" i="1"/>
  <c r="E53626" i="1"/>
  <c r="E53625" i="1"/>
  <c r="E53624" i="1"/>
  <c r="E53623" i="1"/>
  <c r="E53622" i="1"/>
  <c r="E53621" i="1"/>
  <c r="E53620" i="1"/>
  <c r="E53619" i="1"/>
  <c r="E53618" i="1"/>
  <c r="E53617" i="1"/>
  <c r="E53616" i="1"/>
  <c r="E53615" i="1"/>
  <c r="E53614" i="1"/>
  <c r="E53613" i="1"/>
  <c r="E53612" i="1"/>
  <c r="E53611" i="1"/>
  <c r="E53610" i="1"/>
  <c r="E53609" i="1"/>
  <c r="E53608" i="1"/>
  <c r="E53607" i="1"/>
  <c r="E53606" i="1"/>
  <c r="E53605" i="1"/>
  <c r="E53604" i="1"/>
  <c r="E53603" i="1"/>
  <c r="E53602" i="1"/>
  <c r="E53601" i="1"/>
  <c r="E53600" i="1"/>
  <c r="E53599" i="1"/>
  <c r="E53598" i="1"/>
  <c r="E53597" i="1"/>
  <c r="E53596" i="1"/>
  <c r="E53595" i="1"/>
  <c r="E53594" i="1"/>
  <c r="E53593" i="1"/>
  <c r="E53592" i="1"/>
  <c r="E53591" i="1"/>
  <c r="E53590" i="1"/>
  <c r="E53589" i="1"/>
  <c r="E53588" i="1"/>
  <c r="E53587" i="1"/>
  <c r="E53586" i="1"/>
  <c r="E53585" i="1"/>
  <c r="E53584" i="1"/>
  <c r="E53583" i="1"/>
  <c r="E53582" i="1"/>
  <c r="E53581" i="1"/>
  <c r="E53580" i="1"/>
  <c r="E53579" i="1"/>
  <c r="E53578" i="1"/>
  <c r="E53577" i="1"/>
  <c r="E53576" i="1"/>
  <c r="E53575" i="1"/>
  <c r="E53574" i="1"/>
  <c r="E53573" i="1"/>
  <c r="E53572" i="1"/>
  <c r="E53571" i="1"/>
  <c r="E53570" i="1"/>
  <c r="E53569" i="1"/>
  <c r="E53568" i="1"/>
  <c r="E53567" i="1"/>
  <c r="E53566" i="1"/>
  <c r="E53565" i="1"/>
  <c r="E53564" i="1"/>
  <c r="E53563" i="1"/>
  <c r="E53562" i="1"/>
  <c r="E53561" i="1"/>
  <c r="E53560" i="1"/>
  <c r="E53559" i="1"/>
  <c r="E53558" i="1"/>
  <c r="E53557" i="1"/>
  <c r="E53556" i="1"/>
  <c r="E53555" i="1"/>
  <c r="E53554" i="1"/>
  <c r="E53553" i="1"/>
  <c r="E53552" i="1"/>
  <c r="E53551" i="1"/>
  <c r="E53550" i="1"/>
  <c r="E53549" i="1"/>
  <c r="E53548" i="1"/>
  <c r="E53547" i="1"/>
  <c r="E53546" i="1"/>
  <c r="E53545" i="1"/>
  <c r="E53544" i="1"/>
  <c r="E53543" i="1"/>
  <c r="E53542" i="1"/>
  <c r="E53541" i="1"/>
  <c r="E53540" i="1"/>
  <c r="E53539" i="1"/>
  <c r="E53538" i="1"/>
  <c r="E53537" i="1"/>
  <c r="E53536" i="1"/>
  <c r="E53535" i="1"/>
  <c r="E53534" i="1"/>
  <c r="E53533" i="1"/>
  <c r="E53532" i="1"/>
  <c r="E53531" i="1"/>
  <c r="E53530" i="1"/>
  <c r="E53529" i="1"/>
  <c r="E53528" i="1"/>
  <c r="E53527" i="1"/>
  <c r="E53526" i="1"/>
  <c r="E53525" i="1"/>
  <c r="E53524" i="1"/>
  <c r="E53523" i="1"/>
  <c r="E53522" i="1"/>
  <c r="E53521" i="1"/>
  <c r="E53520" i="1"/>
  <c r="E53519" i="1"/>
  <c r="E53518" i="1"/>
  <c r="E53517" i="1"/>
  <c r="E53516" i="1"/>
  <c r="E53515" i="1"/>
  <c r="E53514" i="1"/>
  <c r="E53513" i="1"/>
  <c r="E53512" i="1"/>
  <c r="E53511" i="1"/>
  <c r="E53510" i="1"/>
  <c r="E53509" i="1"/>
  <c r="E53508" i="1"/>
  <c r="E53507" i="1"/>
  <c r="E53506" i="1"/>
  <c r="E53505" i="1"/>
  <c r="E53504" i="1"/>
  <c r="E53503" i="1"/>
  <c r="E53502" i="1"/>
  <c r="E53501" i="1"/>
  <c r="E53500" i="1"/>
  <c r="E53499" i="1"/>
  <c r="E53498" i="1"/>
  <c r="E53497" i="1"/>
  <c r="E53496" i="1"/>
  <c r="E53495" i="1"/>
  <c r="E53494" i="1"/>
  <c r="E53493" i="1"/>
  <c r="E53492" i="1"/>
  <c r="E53491" i="1"/>
  <c r="E53490" i="1"/>
  <c r="E53489" i="1"/>
  <c r="E53488" i="1"/>
  <c r="E53487" i="1"/>
  <c r="E53486" i="1"/>
  <c r="E53485" i="1"/>
  <c r="E53484" i="1"/>
  <c r="E53483" i="1"/>
  <c r="E53482" i="1"/>
  <c r="E53481" i="1"/>
  <c r="E53480" i="1"/>
  <c r="E53479" i="1"/>
  <c r="E53478" i="1"/>
  <c r="E53477" i="1"/>
  <c r="E53476" i="1"/>
  <c r="E53475" i="1"/>
  <c r="E53474" i="1"/>
  <c r="E53473" i="1"/>
  <c r="E53472" i="1"/>
  <c r="E53471" i="1"/>
  <c r="E53470" i="1"/>
  <c r="E53469" i="1"/>
  <c r="E53468" i="1"/>
  <c r="E53467" i="1"/>
  <c r="E53466" i="1"/>
  <c r="E53465" i="1"/>
  <c r="E53464" i="1"/>
  <c r="E53463" i="1"/>
  <c r="E53462" i="1"/>
  <c r="E53461" i="1"/>
  <c r="E53460" i="1"/>
  <c r="E53459" i="1"/>
  <c r="E53458" i="1"/>
  <c r="E53457" i="1"/>
  <c r="E53456" i="1"/>
  <c r="E53455" i="1"/>
  <c r="E53454" i="1"/>
  <c r="E53453" i="1"/>
  <c r="E53452" i="1"/>
  <c r="E53451" i="1"/>
  <c r="E53450" i="1"/>
  <c r="E53449" i="1"/>
  <c r="E53448" i="1"/>
  <c r="E53447" i="1"/>
  <c r="E53446" i="1"/>
  <c r="E53445" i="1"/>
  <c r="E53444" i="1"/>
  <c r="E53443" i="1"/>
  <c r="E53442" i="1"/>
  <c r="E53441" i="1"/>
  <c r="E53440" i="1"/>
  <c r="E53439" i="1"/>
  <c r="E53438" i="1"/>
  <c r="E53437" i="1"/>
  <c r="E53436" i="1"/>
  <c r="E53435" i="1"/>
  <c r="E53434" i="1"/>
  <c r="E53433" i="1"/>
  <c r="E53432" i="1"/>
  <c r="E53431" i="1"/>
  <c r="E53430" i="1"/>
  <c r="E53429" i="1"/>
  <c r="E53428" i="1"/>
  <c r="E53427" i="1"/>
  <c r="E53426" i="1"/>
  <c r="E53425" i="1"/>
  <c r="E53424" i="1"/>
  <c r="E53423" i="1"/>
  <c r="E53422" i="1"/>
  <c r="E53421" i="1"/>
  <c r="E53420" i="1"/>
  <c r="E53419" i="1"/>
  <c r="E53418" i="1"/>
  <c r="E53417" i="1"/>
  <c r="E53416" i="1"/>
  <c r="E53415" i="1"/>
  <c r="E53414" i="1"/>
  <c r="E53413" i="1"/>
  <c r="E53412" i="1"/>
  <c r="E53411" i="1"/>
  <c r="E53410" i="1"/>
  <c r="E53409" i="1"/>
  <c r="E53408" i="1"/>
  <c r="E53407" i="1"/>
  <c r="E53406" i="1"/>
  <c r="E53405" i="1"/>
  <c r="E53404" i="1"/>
  <c r="E53403" i="1"/>
  <c r="E53402" i="1"/>
  <c r="E53401" i="1"/>
  <c r="E53400" i="1"/>
  <c r="E53399" i="1"/>
  <c r="E53398" i="1"/>
  <c r="E53397" i="1"/>
  <c r="E53396" i="1"/>
  <c r="E53395" i="1"/>
  <c r="E53394" i="1"/>
  <c r="E53393" i="1"/>
  <c r="E53392" i="1"/>
  <c r="E53391" i="1"/>
  <c r="E53390" i="1"/>
  <c r="E53389" i="1"/>
  <c r="E53388" i="1"/>
  <c r="E53387" i="1"/>
  <c r="E53386" i="1"/>
  <c r="E53385" i="1"/>
  <c r="E53384" i="1"/>
  <c r="E53383" i="1"/>
  <c r="E53382" i="1"/>
  <c r="E53381" i="1"/>
  <c r="E53380" i="1"/>
  <c r="E53379" i="1"/>
  <c r="E53378" i="1"/>
  <c r="E53377" i="1"/>
  <c r="E53376" i="1"/>
  <c r="E53375" i="1"/>
  <c r="E53374" i="1"/>
  <c r="E53373" i="1"/>
  <c r="E53372" i="1"/>
  <c r="E53371" i="1"/>
  <c r="E53370" i="1"/>
  <c r="E53369" i="1"/>
  <c r="E53368" i="1"/>
  <c r="E53367" i="1"/>
  <c r="E53366" i="1"/>
  <c r="E53365" i="1"/>
  <c r="E53364" i="1"/>
  <c r="E53363" i="1"/>
  <c r="E53362" i="1"/>
  <c r="E53361" i="1"/>
  <c r="E53360" i="1"/>
  <c r="E53359" i="1"/>
  <c r="E53358" i="1"/>
  <c r="E53357" i="1"/>
  <c r="E53356" i="1"/>
  <c r="E53355" i="1"/>
  <c r="E53354" i="1"/>
  <c r="E53353" i="1"/>
  <c r="E53352" i="1"/>
  <c r="E53351" i="1"/>
  <c r="E53350" i="1"/>
  <c r="E53349" i="1"/>
  <c r="E53348" i="1"/>
  <c r="E53347" i="1"/>
  <c r="E53346" i="1"/>
  <c r="E53345" i="1"/>
  <c r="E53344" i="1"/>
  <c r="E53343" i="1"/>
  <c r="E53342" i="1"/>
  <c r="E53341" i="1"/>
  <c r="E53340" i="1"/>
  <c r="E53339" i="1"/>
  <c r="E53338" i="1"/>
  <c r="E53337" i="1"/>
  <c r="E53336" i="1"/>
  <c r="E53335" i="1"/>
  <c r="E53334" i="1"/>
  <c r="E53333" i="1"/>
  <c r="E53332" i="1"/>
  <c r="E53331" i="1"/>
  <c r="E53330" i="1"/>
  <c r="E53329" i="1"/>
  <c r="E53328" i="1"/>
  <c r="E53327" i="1"/>
  <c r="E53326" i="1"/>
  <c r="E53325" i="1"/>
  <c r="E53324" i="1"/>
  <c r="E53323" i="1"/>
  <c r="E53322" i="1"/>
  <c r="E53321" i="1"/>
  <c r="E53320" i="1"/>
  <c r="E53319" i="1"/>
  <c r="E53318" i="1"/>
  <c r="E53317" i="1"/>
  <c r="E53316" i="1"/>
  <c r="E53315" i="1"/>
  <c r="E53314" i="1"/>
  <c r="E53313" i="1"/>
  <c r="E53312" i="1"/>
  <c r="E53311" i="1"/>
  <c r="E53310" i="1"/>
  <c r="E53309" i="1"/>
  <c r="E53308" i="1"/>
  <c r="E53307" i="1"/>
  <c r="E53306" i="1"/>
  <c r="E53305" i="1"/>
  <c r="E53304" i="1"/>
  <c r="E53303" i="1"/>
  <c r="E53302" i="1"/>
  <c r="E53301" i="1"/>
  <c r="E53300" i="1"/>
  <c r="E53299" i="1"/>
  <c r="E53298" i="1"/>
  <c r="E53297" i="1"/>
  <c r="E53296" i="1"/>
  <c r="E53295" i="1"/>
  <c r="E53294" i="1"/>
  <c r="E53293" i="1"/>
  <c r="E53292" i="1"/>
  <c r="E53291" i="1"/>
  <c r="E53290" i="1"/>
  <c r="E53289" i="1"/>
  <c r="E53288" i="1"/>
  <c r="E53287" i="1"/>
  <c r="E53286" i="1"/>
  <c r="E53285" i="1"/>
  <c r="E53284" i="1"/>
  <c r="E53283" i="1"/>
  <c r="E53282" i="1"/>
  <c r="E53281" i="1"/>
  <c r="E53280" i="1"/>
  <c r="E53279" i="1"/>
  <c r="E53278" i="1"/>
  <c r="E53277" i="1"/>
  <c r="E53276" i="1"/>
  <c r="E53275" i="1"/>
  <c r="E53274" i="1"/>
  <c r="E53273" i="1"/>
  <c r="E53272" i="1"/>
  <c r="E53271" i="1"/>
  <c r="E53270" i="1"/>
  <c r="E53269" i="1"/>
  <c r="E53268" i="1"/>
  <c r="E53267" i="1"/>
  <c r="E53266" i="1"/>
  <c r="E53265" i="1"/>
  <c r="E53264" i="1"/>
  <c r="E53263" i="1"/>
  <c r="E53262" i="1"/>
  <c r="E53261" i="1"/>
  <c r="E53260" i="1"/>
  <c r="E53259" i="1"/>
  <c r="E53258" i="1"/>
  <c r="E53257" i="1"/>
  <c r="E53256" i="1"/>
  <c r="E53255" i="1"/>
  <c r="E53254" i="1"/>
  <c r="E53253" i="1"/>
  <c r="E53252" i="1"/>
  <c r="E53251" i="1"/>
  <c r="E53250" i="1"/>
  <c r="E53249" i="1"/>
  <c r="E53248" i="1"/>
  <c r="E53247" i="1"/>
  <c r="E53246" i="1"/>
  <c r="E53245" i="1"/>
  <c r="E53244" i="1"/>
  <c r="E53243" i="1"/>
  <c r="E53242" i="1"/>
  <c r="E53241" i="1"/>
  <c r="E53240" i="1"/>
  <c r="E53239" i="1"/>
  <c r="E53238" i="1"/>
  <c r="E53237" i="1"/>
  <c r="E53236" i="1"/>
  <c r="E53235" i="1"/>
  <c r="E53234" i="1"/>
  <c r="E53233" i="1"/>
  <c r="E53232" i="1"/>
  <c r="E53231" i="1"/>
  <c r="E53230" i="1"/>
  <c r="E53229" i="1"/>
  <c r="E53228" i="1"/>
  <c r="E53227" i="1"/>
  <c r="E53226" i="1"/>
  <c r="E53225" i="1"/>
  <c r="E53224" i="1"/>
  <c r="E53223" i="1"/>
  <c r="E53222" i="1"/>
  <c r="E53221" i="1"/>
  <c r="E53220" i="1"/>
  <c r="E53219" i="1"/>
  <c r="E53218" i="1"/>
  <c r="E53217" i="1"/>
  <c r="E53216" i="1"/>
  <c r="E53215" i="1"/>
  <c r="E53214" i="1"/>
  <c r="E53213" i="1"/>
  <c r="E53212" i="1"/>
  <c r="E53211" i="1"/>
  <c r="E53210" i="1"/>
  <c r="E53209" i="1"/>
  <c r="E53208" i="1"/>
  <c r="E53207" i="1"/>
  <c r="E53206" i="1"/>
  <c r="E53205" i="1"/>
  <c r="E53204" i="1"/>
  <c r="E53203" i="1"/>
  <c r="E53202" i="1"/>
  <c r="E53201" i="1"/>
  <c r="E53200" i="1"/>
  <c r="E53199" i="1"/>
  <c r="E53198" i="1"/>
  <c r="E53197" i="1"/>
  <c r="E53196" i="1"/>
  <c r="E53195" i="1"/>
  <c r="E53194" i="1"/>
  <c r="E53193" i="1"/>
  <c r="E53192" i="1"/>
  <c r="E53191" i="1"/>
  <c r="E53190" i="1"/>
  <c r="E53189" i="1"/>
  <c r="E53188" i="1"/>
  <c r="E53187" i="1"/>
  <c r="E53186" i="1"/>
  <c r="E53185" i="1"/>
  <c r="E53184" i="1"/>
  <c r="E53183" i="1"/>
  <c r="E53182" i="1"/>
  <c r="E53181" i="1"/>
  <c r="E53180" i="1"/>
  <c r="E53179" i="1"/>
  <c r="E53178" i="1"/>
  <c r="E53177" i="1"/>
  <c r="E53176" i="1"/>
  <c r="E53175" i="1"/>
  <c r="E53174" i="1"/>
  <c r="E53173" i="1"/>
  <c r="E53172" i="1"/>
  <c r="E53171" i="1"/>
  <c r="E53170" i="1"/>
  <c r="E53169" i="1"/>
  <c r="E53168" i="1"/>
  <c r="E53167" i="1"/>
  <c r="E53166" i="1"/>
  <c r="E53165" i="1"/>
  <c r="E53164" i="1"/>
  <c r="E53163" i="1"/>
  <c r="E53162" i="1"/>
  <c r="E53161" i="1"/>
  <c r="E53160" i="1"/>
  <c r="E53159" i="1"/>
  <c r="E53158" i="1"/>
  <c r="E53157" i="1"/>
  <c r="E53156" i="1"/>
  <c r="E53155" i="1"/>
  <c r="E53154" i="1"/>
  <c r="E53153" i="1"/>
  <c r="E53152" i="1"/>
  <c r="E53151" i="1"/>
  <c r="E53150" i="1"/>
  <c r="E53149" i="1"/>
  <c r="E53148" i="1"/>
  <c r="E53147" i="1"/>
  <c r="E53146" i="1"/>
  <c r="E53145" i="1"/>
  <c r="E53144" i="1"/>
  <c r="E53143" i="1"/>
  <c r="E53142" i="1"/>
  <c r="E53141" i="1"/>
  <c r="E53140" i="1"/>
  <c r="E53139" i="1"/>
  <c r="E53138" i="1"/>
  <c r="E53137" i="1"/>
  <c r="E53136" i="1"/>
  <c r="E53135" i="1"/>
  <c r="E53134" i="1"/>
  <c r="E53133" i="1"/>
  <c r="E53132" i="1"/>
  <c r="E53131" i="1"/>
  <c r="E53130" i="1"/>
  <c r="E53129" i="1"/>
  <c r="E53128" i="1"/>
  <c r="E53127" i="1"/>
  <c r="E53126" i="1"/>
  <c r="E53125" i="1"/>
  <c r="E53124" i="1"/>
  <c r="E53123" i="1"/>
  <c r="E53122" i="1"/>
  <c r="E53121" i="1"/>
  <c r="E53120" i="1"/>
  <c r="E53119" i="1"/>
  <c r="E53118" i="1"/>
  <c r="E53117" i="1"/>
  <c r="E53116" i="1"/>
  <c r="E53115" i="1"/>
  <c r="E53114" i="1"/>
  <c r="E53113" i="1"/>
  <c r="E53112" i="1"/>
  <c r="E53111" i="1"/>
  <c r="E53110" i="1"/>
  <c r="E53109" i="1"/>
  <c r="E53108" i="1"/>
  <c r="E53107" i="1"/>
  <c r="E53106" i="1"/>
  <c r="E53105" i="1"/>
  <c r="E53104" i="1"/>
  <c r="E53103" i="1"/>
  <c r="E53102" i="1"/>
  <c r="E53101" i="1"/>
  <c r="E53100" i="1"/>
  <c r="E53099" i="1"/>
  <c r="E53098" i="1"/>
  <c r="E53097" i="1"/>
  <c r="E53096" i="1"/>
  <c r="E53095" i="1"/>
  <c r="E53094" i="1"/>
  <c r="E53093" i="1"/>
  <c r="E53092" i="1"/>
  <c r="E53091" i="1"/>
  <c r="E53090" i="1"/>
  <c r="E53089" i="1"/>
  <c r="E53088" i="1"/>
  <c r="E53087" i="1"/>
  <c r="E53086" i="1"/>
  <c r="E53085" i="1"/>
  <c r="E53084" i="1"/>
  <c r="E53083" i="1"/>
  <c r="E53082" i="1"/>
  <c r="E53081" i="1"/>
  <c r="E53080" i="1"/>
  <c r="E53079" i="1"/>
  <c r="E53078" i="1"/>
  <c r="E53077" i="1"/>
  <c r="E53076" i="1"/>
  <c r="E53075" i="1"/>
  <c r="E53074" i="1"/>
  <c r="E53073" i="1"/>
  <c r="E53072" i="1"/>
  <c r="E53071" i="1"/>
  <c r="E53070" i="1"/>
  <c r="E53069" i="1"/>
  <c r="E53068" i="1"/>
  <c r="E53067" i="1"/>
  <c r="E53066" i="1"/>
  <c r="E53065" i="1"/>
  <c r="E53064" i="1"/>
  <c r="E53063" i="1"/>
  <c r="E53062" i="1"/>
  <c r="E53061" i="1"/>
  <c r="E53060" i="1"/>
  <c r="E53059" i="1"/>
  <c r="E53058" i="1"/>
  <c r="E53057" i="1"/>
  <c r="E53056" i="1"/>
  <c r="E53055" i="1"/>
  <c r="E53054" i="1"/>
  <c r="E53053" i="1"/>
  <c r="E53052" i="1"/>
  <c r="E53051" i="1"/>
  <c r="E53050" i="1"/>
  <c r="E53049" i="1"/>
  <c r="E53048" i="1"/>
  <c r="E53047" i="1"/>
  <c r="E53046" i="1"/>
  <c r="E53045" i="1"/>
  <c r="E53044" i="1"/>
  <c r="E53043" i="1"/>
  <c r="E53042" i="1"/>
  <c r="E53041" i="1"/>
  <c r="E53040" i="1"/>
  <c r="E53039" i="1"/>
  <c r="E53038" i="1"/>
  <c r="E53037" i="1"/>
  <c r="E53036" i="1"/>
  <c r="E53035" i="1"/>
  <c r="E53034" i="1"/>
  <c r="E53033" i="1"/>
  <c r="E53032" i="1"/>
  <c r="E53031" i="1"/>
  <c r="E53030" i="1"/>
  <c r="E53029" i="1"/>
  <c r="E53028" i="1"/>
  <c r="E53027" i="1"/>
  <c r="E53026" i="1"/>
  <c r="E53025" i="1"/>
  <c r="E53024" i="1"/>
  <c r="E53023" i="1"/>
  <c r="E53022" i="1"/>
  <c r="E53021" i="1"/>
  <c r="E53020" i="1"/>
  <c r="E53019" i="1"/>
  <c r="E53018" i="1"/>
  <c r="E53017" i="1"/>
  <c r="E53016" i="1"/>
  <c r="E53015" i="1"/>
  <c r="E53014" i="1"/>
  <c r="E53013" i="1"/>
  <c r="E53012" i="1"/>
  <c r="E53011" i="1"/>
  <c r="E53010" i="1"/>
  <c r="E53009" i="1"/>
  <c r="E53008" i="1"/>
  <c r="E53007" i="1"/>
  <c r="E53006" i="1"/>
  <c r="E53005" i="1"/>
  <c r="E53004" i="1"/>
  <c r="E53003" i="1"/>
  <c r="E53002" i="1"/>
  <c r="E53001" i="1"/>
  <c r="E53000" i="1"/>
  <c r="E52999" i="1"/>
  <c r="E52998" i="1"/>
  <c r="E52997" i="1"/>
  <c r="E52996" i="1"/>
  <c r="E52995" i="1"/>
  <c r="E52994" i="1"/>
  <c r="E52993" i="1"/>
  <c r="E52992" i="1"/>
  <c r="E52991" i="1"/>
  <c r="E52990" i="1"/>
  <c r="E52989" i="1"/>
  <c r="E52988" i="1"/>
  <c r="E52987" i="1"/>
  <c r="E52986" i="1"/>
  <c r="E52985" i="1"/>
  <c r="E52984" i="1"/>
  <c r="E52983" i="1"/>
  <c r="E52982" i="1"/>
  <c r="E52981" i="1"/>
  <c r="E52980" i="1"/>
  <c r="E52979" i="1"/>
  <c r="E52978" i="1"/>
  <c r="E52977" i="1"/>
  <c r="E52976" i="1"/>
  <c r="E52975" i="1"/>
  <c r="E52974" i="1"/>
  <c r="E52973" i="1"/>
  <c r="E52972" i="1"/>
  <c r="E52971" i="1"/>
  <c r="E52970" i="1"/>
  <c r="E52969" i="1"/>
  <c r="E52968" i="1"/>
  <c r="E52967" i="1"/>
  <c r="E52966" i="1"/>
  <c r="E52965" i="1"/>
  <c r="E52964" i="1"/>
  <c r="E52963" i="1"/>
  <c r="E52962" i="1"/>
  <c r="E52961" i="1"/>
  <c r="E52960" i="1"/>
  <c r="E52959" i="1"/>
  <c r="E52958" i="1"/>
  <c r="E52957" i="1"/>
  <c r="E52956" i="1"/>
  <c r="E52955" i="1"/>
  <c r="E52954" i="1"/>
  <c r="E52953" i="1"/>
  <c r="E52952" i="1"/>
  <c r="E52951" i="1"/>
  <c r="E52950" i="1"/>
  <c r="E52949" i="1"/>
  <c r="E52948" i="1"/>
  <c r="E52947" i="1"/>
  <c r="E52946" i="1"/>
  <c r="E52945" i="1"/>
  <c r="E52944" i="1"/>
  <c r="E52943" i="1"/>
  <c r="E52942" i="1"/>
  <c r="E52941" i="1"/>
  <c r="E52940" i="1"/>
  <c r="E52939" i="1"/>
  <c r="E52938" i="1"/>
  <c r="E52937" i="1"/>
  <c r="E52936" i="1"/>
  <c r="E52935" i="1"/>
  <c r="E52934" i="1"/>
  <c r="E52933" i="1"/>
  <c r="E52932" i="1"/>
  <c r="E52931" i="1"/>
  <c r="E52930" i="1"/>
  <c r="E52929" i="1"/>
  <c r="E52928" i="1"/>
  <c r="E52927" i="1"/>
  <c r="E52926" i="1"/>
  <c r="E52925" i="1"/>
  <c r="E52924" i="1"/>
  <c r="E52923" i="1"/>
  <c r="E52922" i="1"/>
  <c r="E52921" i="1"/>
  <c r="E52920" i="1"/>
  <c r="E52919" i="1"/>
  <c r="E52918" i="1"/>
  <c r="E52917" i="1"/>
  <c r="E52916" i="1"/>
  <c r="E52915" i="1"/>
  <c r="E52914" i="1"/>
  <c r="E52913" i="1"/>
  <c r="E52912" i="1"/>
  <c r="E52911" i="1"/>
  <c r="E52910" i="1"/>
  <c r="E52909" i="1"/>
  <c r="E52908" i="1"/>
  <c r="E52907" i="1"/>
  <c r="E52906" i="1"/>
  <c r="E52905" i="1"/>
  <c r="E52904" i="1"/>
  <c r="E52903" i="1"/>
  <c r="E52902" i="1"/>
  <c r="E52901" i="1"/>
  <c r="E52900" i="1"/>
  <c r="E52899" i="1"/>
  <c r="E52898" i="1"/>
  <c r="E52897" i="1"/>
  <c r="E52896" i="1"/>
  <c r="E52895" i="1"/>
  <c r="E52894" i="1"/>
  <c r="E52893" i="1"/>
  <c r="E52892" i="1"/>
  <c r="E52891" i="1"/>
  <c r="E52890" i="1"/>
  <c r="E52889" i="1"/>
  <c r="E52888" i="1"/>
  <c r="E52887" i="1"/>
  <c r="E52886" i="1"/>
  <c r="E52885" i="1"/>
  <c r="E52884" i="1"/>
  <c r="E52883" i="1"/>
  <c r="E52882" i="1"/>
  <c r="E52881" i="1"/>
  <c r="E52880" i="1"/>
  <c r="E52879" i="1"/>
  <c r="E52878" i="1"/>
  <c r="E52877" i="1"/>
  <c r="E52876" i="1"/>
  <c r="E52875" i="1"/>
  <c r="E52874" i="1"/>
  <c r="E52873" i="1"/>
  <c r="E52872" i="1"/>
  <c r="E52871" i="1"/>
  <c r="E52870" i="1"/>
  <c r="E52869" i="1"/>
  <c r="E52868" i="1"/>
  <c r="E52867" i="1"/>
  <c r="E52866" i="1"/>
  <c r="E52865" i="1"/>
  <c r="E52864" i="1"/>
  <c r="E52863" i="1"/>
  <c r="E52862" i="1"/>
  <c r="E52861" i="1"/>
  <c r="E52860" i="1"/>
  <c r="E52859" i="1"/>
  <c r="E52858" i="1"/>
  <c r="E52857" i="1"/>
  <c r="E52856" i="1"/>
  <c r="E52855" i="1"/>
  <c r="E52854" i="1"/>
  <c r="E52853" i="1"/>
  <c r="E52852" i="1"/>
  <c r="E52851" i="1"/>
  <c r="E52850" i="1"/>
  <c r="E52849" i="1"/>
  <c r="E52848" i="1"/>
  <c r="E52847" i="1"/>
  <c r="E52846" i="1"/>
  <c r="E52845" i="1"/>
  <c r="E52844" i="1"/>
  <c r="E52843" i="1"/>
  <c r="E52842" i="1"/>
  <c r="E52841" i="1"/>
  <c r="E52840" i="1"/>
  <c r="E52839" i="1"/>
  <c r="E52838" i="1"/>
  <c r="E52837" i="1"/>
  <c r="E52836" i="1"/>
  <c r="E52835" i="1"/>
  <c r="E52834" i="1"/>
  <c r="E52833" i="1"/>
  <c r="E52832" i="1"/>
  <c r="E52831" i="1"/>
  <c r="E52830" i="1"/>
  <c r="E52829" i="1"/>
  <c r="E52828" i="1"/>
  <c r="E52827" i="1"/>
  <c r="E52826" i="1"/>
  <c r="E52825" i="1"/>
  <c r="E52824" i="1"/>
  <c r="E52823" i="1"/>
  <c r="E52822" i="1"/>
  <c r="E52821" i="1"/>
  <c r="E52820" i="1"/>
  <c r="E52819" i="1"/>
  <c r="E52818" i="1"/>
  <c r="E52817" i="1"/>
  <c r="E52816" i="1"/>
  <c r="E52815" i="1"/>
  <c r="E52814" i="1"/>
  <c r="E52813" i="1"/>
  <c r="E52812" i="1"/>
  <c r="E52811" i="1"/>
  <c r="E52810" i="1"/>
  <c r="E52809" i="1"/>
  <c r="E52808" i="1"/>
  <c r="E52807" i="1"/>
  <c r="E52806" i="1"/>
  <c r="E52805" i="1"/>
  <c r="E52804" i="1"/>
  <c r="E52803" i="1"/>
  <c r="E52802" i="1"/>
  <c r="E52801" i="1"/>
  <c r="E52800" i="1"/>
  <c r="E52799" i="1"/>
  <c r="E52798" i="1"/>
  <c r="E52797" i="1"/>
  <c r="E52796" i="1"/>
  <c r="E52795" i="1"/>
  <c r="E52794" i="1"/>
  <c r="E52793" i="1"/>
  <c r="E52792" i="1"/>
  <c r="E52791" i="1"/>
  <c r="E52790" i="1"/>
  <c r="E52789" i="1"/>
  <c r="E52788" i="1"/>
  <c r="E52787" i="1"/>
  <c r="E52786" i="1"/>
  <c r="E52785" i="1"/>
  <c r="E52784" i="1"/>
  <c r="E52783" i="1"/>
  <c r="E52782" i="1"/>
  <c r="E52781" i="1"/>
  <c r="E52780" i="1"/>
  <c r="E52779" i="1"/>
  <c r="E52778" i="1"/>
  <c r="E52777" i="1"/>
  <c r="E52776" i="1"/>
  <c r="E52775" i="1"/>
  <c r="E52774" i="1"/>
  <c r="E52773" i="1"/>
  <c r="E52772" i="1"/>
  <c r="E52771" i="1"/>
  <c r="E52770" i="1"/>
  <c r="E52769" i="1"/>
  <c r="E52768" i="1"/>
  <c r="E52767" i="1"/>
  <c r="E52766" i="1"/>
  <c r="E52765" i="1"/>
  <c r="E52764" i="1"/>
  <c r="E52763" i="1"/>
  <c r="E52762" i="1"/>
  <c r="E52761" i="1"/>
  <c r="E52760" i="1"/>
  <c r="E52759" i="1"/>
  <c r="E52758" i="1"/>
  <c r="E52757" i="1"/>
  <c r="E52756" i="1"/>
  <c r="E52755" i="1"/>
  <c r="E52754" i="1"/>
  <c r="E52753" i="1"/>
  <c r="E52752" i="1"/>
  <c r="E52751" i="1"/>
  <c r="E52750" i="1"/>
  <c r="E52749" i="1"/>
  <c r="E52748" i="1"/>
  <c r="E52747" i="1"/>
  <c r="E52746" i="1"/>
  <c r="E52745" i="1"/>
  <c r="E52744" i="1"/>
  <c r="E52743" i="1"/>
  <c r="E52742" i="1"/>
  <c r="E52741" i="1"/>
  <c r="E52740" i="1"/>
  <c r="E52739" i="1"/>
  <c r="E52738" i="1"/>
  <c r="E52737" i="1"/>
  <c r="E52736" i="1"/>
  <c r="E52735" i="1"/>
  <c r="E52734" i="1"/>
  <c r="E52733" i="1"/>
  <c r="E52732" i="1"/>
  <c r="E52731" i="1"/>
  <c r="E52730" i="1"/>
  <c r="E52729" i="1"/>
  <c r="E52728" i="1"/>
  <c r="E52727" i="1"/>
  <c r="E52726" i="1"/>
  <c r="E52725" i="1"/>
  <c r="E52724" i="1"/>
  <c r="E52723" i="1"/>
  <c r="E52722" i="1"/>
  <c r="E52721" i="1"/>
  <c r="E52720" i="1"/>
  <c r="E52719" i="1"/>
  <c r="E52718" i="1"/>
  <c r="E52717" i="1"/>
  <c r="E52716" i="1"/>
  <c r="E52715" i="1"/>
  <c r="E52714" i="1"/>
  <c r="E52713" i="1"/>
  <c r="E52712" i="1"/>
  <c r="E52711" i="1"/>
  <c r="E52710" i="1"/>
  <c r="E52709" i="1"/>
  <c r="E52708" i="1"/>
  <c r="E52707" i="1"/>
  <c r="E52706" i="1"/>
  <c r="E52705" i="1"/>
  <c r="E52704" i="1"/>
  <c r="E52703" i="1"/>
  <c r="E52702" i="1"/>
  <c r="E52701" i="1"/>
  <c r="E52700" i="1"/>
  <c r="E52699" i="1"/>
  <c r="E52698" i="1"/>
  <c r="E52697" i="1"/>
  <c r="E52696" i="1"/>
  <c r="E52695" i="1"/>
  <c r="E52694" i="1"/>
  <c r="E52693" i="1"/>
  <c r="E52692" i="1"/>
  <c r="E52691" i="1"/>
  <c r="E52690" i="1"/>
  <c r="E52689" i="1"/>
  <c r="E52688" i="1"/>
  <c r="E52687" i="1"/>
  <c r="E52686" i="1"/>
  <c r="E52685" i="1"/>
  <c r="E52684" i="1"/>
  <c r="E52683" i="1"/>
  <c r="E52682" i="1"/>
  <c r="E52681" i="1"/>
  <c r="E52680" i="1"/>
  <c r="E52679" i="1"/>
  <c r="E52678" i="1"/>
  <c r="E52677" i="1"/>
  <c r="E52676" i="1"/>
  <c r="E52675" i="1"/>
  <c r="E52674" i="1"/>
  <c r="E52673" i="1"/>
  <c r="E52672" i="1"/>
  <c r="E52671" i="1"/>
  <c r="E52670" i="1"/>
  <c r="E52669" i="1"/>
  <c r="E52668" i="1"/>
  <c r="E52667" i="1"/>
  <c r="E52666" i="1"/>
  <c r="E52665" i="1"/>
  <c r="E52664" i="1"/>
  <c r="E52663" i="1"/>
  <c r="E52662" i="1"/>
  <c r="E52661" i="1"/>
  <c r="E52660" i="1"/>
  <c r="E52659" i="1"/>
  <c r="E52658" i="1"/>
  <c r="E52657" i="1"/>
  <c r="E52656" i="1"/>
  <c r="E52655" i="1"/>
  <c r="E52654" i="1"/>
  <c r="E52653" i="1"/>
  <c r="E52652" i="1"/>
  <c r="E52651" i="1"/>
  <c r="E52650" i="1"/>
  <c r="E52649" i="1"/>
  <c r="E52648" i="1"/>
  <c r="E52647" i="1"/>
  <c r="E52646" i="1"/>
  <c r="E52645" i="1"/>
  <c r="E52644" i="1"/>
  <c r="E52643" i="1"/>
  <c r="E52642" i="1"/>
  <c r="E52641" i="1"/>
  <c r="E52640" i="1"/>
  <c r="E52639" i="1"/>
  <c r="E52638" i="1"/>
  <c r="E52637" i="1"/>
  <c r="E52636" i="1"/>
  <c r="E52635" i="1"/>
  <c r="E52634" i="1"/>
  <c r="E52633" i="1"/>
  <c r="E52632" i="1"/>
  <c r="E52631" i="1"/>
  <c r="E52630" i="1"/>
  <c r="E52629" i="1"/>
  <c r="E52628" i="1"/>
  <c r="E52627" i="1"/>
  <c r="E52626" i="1"/>
  <c r="E52625" i="1"/>
  <c r="E52624" i="1"/>
  <c r="E52623" i="1"/>
  <c r="E52622" i="1"/>
  <c r="E52621" i="1"/>
  <c r="E52620" i="1"/>
  <c r="E52619" i="1"/>
  <c r="E52618" i="1"/>
  <c r="E52617" i="1"/>
  <c r="E52616" i="1"/>
  <c r="E52615" i="1"/>
  <c r="E52614" i="1"/>
  <c r="E52613" i="1"/>
  <c r="E52612" i="1"/>
  <c r="E52611" i="1"/>
  <c r="E52610" i="1"/>
  <c r="E52609" i="1"/>
  <c r="E52608" i="1"/>
  <c r="E52607" i="1"/>
  <c r="E52606" i="1"/>
  <c r="E52605" i="1"/>
  <c r="E52604" i="1"/>
  <c r="E52603" i="1"/>
  <c r="E52602" i="1"/>
  <c r="E52601" i="1"/>
  <c r="E52600" i="1"/>
  <c r="E52599" i="1"/>
  <c r="E52598" i="1"/>
  <c r="E52597" i="1"/>
  <c r="E52596" i="1"/>
  <c r="E52595" i="1"/>
  <c r="E52594" i="1"/>
  <c r="E52593" i="1"/>
  <c r="E52592" i="1"/>
  <c r="E52591" i="1"/>
  <c r="E52590" i="1"/>
  <c r="E52589" i="1"/>
  <c r="E52588" i="1"/>
  <c r="E52587" i="1"/>
  <c r="E52586" i="1"/>
  <c r="E52585" i="1"/>
  <c r="E52584" i="1"/>
  <c r="E52583" i="1"/>
  <c r="E52582" i="1"/>
  <c r="E52581" i="1"/>
  <c r="E52580" i="1"/>
  <c r="E52579" i="1"/>
  <c r="E52578" i="1"/>
  <c r="E52577" i="1"/>
  <c r="E52576" i="1"/>
  <c r="E52575" i="1"/>
  <c r="E52574" i="1"/>
  <c r="E52573" i="1"/>
  <c r="E52572" i="1"/>
  <c r="E52571" i="1"/>
  <c r="E52570" i="1"/>
  <c r="E52569" i="1"/>
  <c r="E52568" i="1"/>
  <c r="E52567" i="1"/>
  <c r="E52566" i="1"/>
  <c r="E52565" i="1"/>
  <c r="E52564" i="1"/>
  <c r="E52563" i="1"/>
  <c r="E52562" i="1"/>
  <c r="E52561" i="1"/>
  <c r="E52560" i="1"/>
  <c r="E52559" i="1"/>
  <c r="E52558" i="1"/>
  <c r="E52557" i="1"/>
  <c r="E52556" i="1"/>
  <c r="E52555" i="1"/>
  <c r="E52554" i="1"/>
  <c r="E52553" i="1"/>
  <c r="E52552" i="1"/>
  <c r="E52551" i="1"/>
  <c r="E52550" i="1"/>
  <c r="E52549" i="1"/>
  <c r="E52548" i="1"/>
  <c r="E52547" i="1"/>
  <c r="E52546" i="1"/>
  <c r="E52545" i="1"/>
  <c r="E52544" i="1"/>
  <c r="E52543" i="1"/>
  <c r="E52542" i="1"/>
  <c r="E52541" i="1"/>
  <c r="E52540" i="1"/>
  <c r="E52539" i="1"/>
  <c r="E52538" i="1"/>
  <c r="E52537" i="1"/>
  <c r="E52536" i="1"/>
  <c r="E52535" i="1"/>
  <c r="E52534" i="1"/>
  <c r="E52533" i="1"/>
  <c r="E52532" i="1"/>
  <c r="E52531" i="1"/>
  <c r="E52530" i="1"/>
  <c r="E52529" i="1"/>
  <c r="E52528" i="1"/>
  <c r="E52527" i="1"/>
  <c r="E52526" i="1"/>
  <c r="E52525" i="1"/>
  <c r="E52524" i="1"/>
  <c r="E52523" i="1"/>
  <c r="E52522" i="1"/>
  <c r="E52521" i="1"/>
  <c r="E52520" i="1"/>
  <c r="E52519" i="1"/>
  <c r="E52518" i="1"/>
  <c r="E52517" i="1"/>
  <c r="E52516" i="1"/>
  <c r="E52515" i="1"/>
  <c r="E52514" i="1"/>
  <c r="E52513" i="1"/>
  <c r="E52512" i="1"/>
  <c r="E52511" i="1"/>
  <c r="E52510" i="1"/>
  <c r="E52509" i="1"/>
  <c r="E52508" i="1"/>
  <c r="E52507" i="1"/>
  <c r="E52506" i="1"/>
  <c r="E52505" i="1"/>
  <c r="E52504" i="1"/>
  <c r="E52503" i="1"/>
  <c r="E52502" i="1"/>
  <c r="E52501" i="1"/>
  <c r="E52500" i="1"/>
  <c r="E52499" i="1"/>
  <c r="E52498" i="1"/>
  <c r="E52497" i="1"/>
  <c r="E52496" i="1"/>
  <c r="E52495" i="1"/>
  <c r="E52494" i="1"/>
  <c r="E52493" i="1"/>
  <c r="E52492" i="1"/>
  <c r="E52491" i="1"/>
  <c r="E52490" i="1"/>
  <c r="E52489" i="1"/>
  <c r="E52488" i="1"/>
  <c r="E52487" i="1"/>
  <c r="E52486" i="1"/>
  <c r="E52485" i="1"/>
  <c r="E52484" i="1"/>
  <c r="E52483" i="1"/>
  <c r="E52482" i="1"/>
  <c r="E52481" i="1"/>
  <c r="E52480" i="1"/>
  <c r="E52479" i="1"/>
  <c r="E52478" i="1"/>
  <c r="E52477" i="1"/>
  <c r="E52476" i="1"/>
  <c r="E52475" i="1"/>
  <c r="E52474" i="1"/>
  <c r="E52473" i="1"/>
  <c r="E52472" i="1"/>
  <c r="E52471" i="1"/>
  <c r="E52470" i="1"/>
  <c r="E52469" i="1"/>
  <c r="E52468" i="1"/>
  <c r="E52467" i="1"/>
  <c r="E52466" i="1"/>
  <c r="E52465" i="1"/>
  <c r="E52464" i="1"/>
  <c r="E52463" i="1"/>
  <c r="E52462" i="1"/>
  <c r="E52461" i="1"/>
  <c r="E52460" i="1"/>
  <c r="E52459" i="1"/>
  <c r="E52458" i="1"/>
  <c r="E52457" i="1"/>
  <c r="E52456" i="1"/>
  <c r="E52455" i="1"/>
  <c r="E52454" i="1"/>
  <c r="E52453" i="1"/>
  <c r="E52452" i="1"/>
  <c r="E52451" i="1"/>
  <c r="E52450" i="1"/>
  <c r="E52449" i="1"/>
  <c r="E52448" i="1"/>
  <c r="E52447" i="1"/>
  <c r="E52446" i="1"/>
  <c r="E52445" i="1"/>
  <c r="E52444" i="1"/>
  <c r="E52443" i="1"/>
  <c r="E52442" i="1"/>
  <c r="E52441" i="1"/>
  <c r="E52440" i="1"/>
  <c r="E52439" i="1"/>
  <c r="E52438" i="1"/>
  <c r="E52437" i="1"/>
  <c r="E52436" i="1"/>
  <c r="E52435" i="1"/>
  <c r="E52434" i="1"/>
  <c r="E52433" i="1"/>
  <c r="E52432" i="1"/>
  <c r="E52431" i="1"/>
  <c r="E52430" i="1"/>
  <c r="E52429" i="1"/>
  <c r="E52428" i="1"/>
  <c r="E52427" i="1"/>
  <c r="E52426" i="1"/>
  <c r="E52425" i="1"/>
  <c r="E52424" i="1"/>
  <c r="E52423" i="1"/>
  <c r="E52422" i="1"/>
  <c r="E52421" i="1"/>
  <c r="E52420" i="1"/>
  <c r="E52419" i="1"/>
  <c r="E52418" i="1"/>
  <c r="E52417" i="1"/>
  <c r="E52416" i="1"/>
  <c r="E52415" i="1"/>
  <c r="E52414" i="1"/>
  <c r="E52413" i="1"/>
  <c r="E52412" i="1"/>
  <c r="E52411" i="1"/>
  <c r="E52410" i="1"/>
  <c r="E52409" i="1"/>
  <c r="E52408" i="1"/>
  <c r="E52407" i="1"/>
  <c r="E52406" i="1"/>
  <c r="E52405" i="1"/>
  <c r="E52404" i="1"/>
  <c r="E52403" i="1"/>
  <c r="E52402" i="1"/>
  <c r="E52401" i="1"/>
  <c r="E52400" i="1"/>
  <c r="E52399" i="1"/>
  <c r="E52398" i="1"/>
  <c r="E52397" i="1"/>
  <c r="E52396" i="1"/>
  <c r="E52395" i="1"/>
  <c r="E52394" i="1"/>
  <c r="E52393" i="1"/>
  <c r="E52392" i="1"/>
  <c r="E52391" i="1"/>
  <c r="E52390" i="1"/>
  <c r="E52389" i="1"/>
  <c r="E52388" i="1"/>
  <c r="E52387" i="1"/>
  <c r="E52386" i="1"/>
  <c r="E52385" i="1"/>
  <c r="E52384" i="1"/>
  <c r="E52383" i="1"/>
  <c r="E52382" i="1"/>
  <c r="E52381" i="1"/>
  <c r="E52380" i="1"/>
  <c r="E52379" i="1"/>
  <c r="E52378" i="1"/>
  <c r="E52377" i="1"/>
  <c r="E52376" i="1"/>
  <c r="E52375" i="1"/>
  <c r="E52374" i="1"/>
  <c r="E52373" i="1"/>
  <c r="E52372" i="1"/>
  <c r="E52371" i="1"/>
  <c r="E52370" i="1"/>
  <c r="E52369" i="1"/>
  <c r="E52368" i="1"/>
  <c r="E52367" i="1"/>
  <c r="E52366" i="1"/>
  <c r="E52365" i="1"/>
  <c r="E52364" i="1"/>
  <c r="E52363" i="1"/>
  <c r="E52362" i="1"/>
  <c r="E52361" i="1"/>
  <c r="E52360" i="1"/>
  <c r="E52359" i="1"/>
  <c r="E52358" i="1"/>
  <c r="E52357" i="1"/>
  <c r="E52356" i="1"/>
  <c r="E52355" i="1"/>
  <c r="E52354" i="1"/>
  <c r="E52353" i="1"/>
  <c r="E52352" i="1"/>
  <c r="E52351" i="1"/>
  <c r="E52350" i="1"/>
  <c r="E52349" i="1"/>
  <c r="E52348" i="1"/>
  <c r="E52347" i="1"/>
  <c r="E52346" i="1"/>
  <c r="E52345" i="1"/>
  <c r="E52344" i="1"/>
  <c r="E52343" i="1"/>
  <c r="E52342" i="1"/>
  <c r="E52341" i="1"/>
  <c r="E52340" i="1"/>
  <c r="E52339" i="1"/>
  <c r="E52338" i="1"/>
  <c r="E52337" i="1"/>
  <c r="E52336" i="1"/>
  <c r="E52335" i="1"/>
  <c r="E52334" i="1"/>
  <c r="E52333" i="1"/>
  <c r="E52332" i="1"/>
  <c r="E52331" i="1"/>
  <c r="E52330" i="1"/>
  <c r="E52329" i="1"/>
  <c r="E52328" i="1"/>
  <c r="E52327" i="1"/>
  <c r="E52326" i="1"/>
  <c r="E52325" i="1"/>
  <c r="E52324" i="1"/>
  <c r="E52323" i="1"/>
  <c r="E52322" i="1"/>
  <c r="E52321" i="1"/>
  <c r="E52320" i="1"/>
  <c r="E52319" i="1"/>
  <c r="E52318" i="1"/>
  <c r="E52317" i="1"/>
  <c r="E52316" i="1"/>
  <c r="E52315" i="1"/>
  <c r="E52314" i="1"/>
  <c r="E52313" i="1"/>
  <c r="E52312" i="1"/>
  <c r="E52311" i="1"/>
  <c r="E52310" i="1"/>
  <c r="E52309" i="1"/>
  <c r="E52308" i="1"/>
  <c r="E52307" i="1"/>
  <c r="E52306" i="1"/>
  <c r="E52305" i="1"/>
  <c r="E52304" i="1"/>
  <c r="E52303" i="1"/>
  <c r="E52302" i="1"/>
  <c r="E52301" i="1"/>
  <c r="E52300" i="1"/>
  <c r="E52299" i="1"/>
  <c r="E52298" i="1"/>
  <c r="E52297" i="1"/>
  <c r="E52296" i="1"/>
  <c r="E52295" i="1"/>
  <c r="E52294" i="1"/>
  <c r="E52293" i="1"/>
  <c r="E52292" i="1"/>
  <c r="E52291" i="1"/>
  <c r="E52290" i="1"/>
  <c r="E52289" i="1"/>
  <c r="E52288" i="1"/>
  <c r="E52287" i="1"/>
  <c r="E52286" i="1"/>
  <c r="E52285" i="1"/>
  <c r="E52284" i="1"/>
  <c r="E52283" i="1"/>
  <c r="E52282" i="1"/>
  <c r="E52281" i="1"/>
  <c r="E52280" i="1"/>
  <c r="E52279" i="1"/>
  <c r="E52278" i="1"/>
  <c r="E52277" i="1"/>
  <c r="E52276" i="1"/>
  <c r="E52275" i="1"/>
  <c r="E52274" i="1"/>
  <c r="E52273" i="1"/>
  <c r="E52272" i="1"/>
  <c r="E52271" i="1"/>
  <c r="E52270" i="1"/>
  <c r="E52269" i="1"/>
  <c r="E52268" i="1"/>
  <c r="E52267" i="1"/>
  <c r="E52266" i="1"/>
  <c r="E52265" i="1"/>
  <c r="E52264" i="1"/>
  <c r="E52263" i="1"/>
  <c r="E52262" i="1"/>
  <c r="E52261" i="1"/>
  <c r="E52260" i="1"/>
  <c r="E52259" i="1"/>
  <c r="E52258" i="1"/>
  <c r="E52257" i="1"/>
  <c r="E52256" i="1"/>
  <c r="E52255" i="1"/>
  <c r="E52254" i="1"/>
  <c r="E52253" i="1"/>
  <c r="E52252" i="1"/>
  <c r="E52251" i="1"/>
  <c r="E52250" i="1"/>
  <c r="E52249" i="1"/>
  <c r="E52248" i="1"/>
  <c r="E52247" i="1"/>
  <c r="E52246" i="1"/>
  <c r="E52245" i="1"/>
  <c r="E52244" i="1"/>
  <c r="E52243" i="1"/>
  <c r="E52242" i="1"/>
  <c r="E52241" i="1"/>
  <c r="E52240" i="1"/>
  <c r="E52239" i="1"/>
  <c r="E52238" i="1"/>
  <c r="E52237" i="1"/>
  <c r="E52236" i="1"/>
  <c r="E52235" i="1"/>
  <c r="E52234" i="1"/>
  <c r="E52233" i="1"/>
  <c r="E52232" i="1"/>
  <c r="E52231" i="1"/>
  <c r="E52230" i="1"/>
  <c r="E52229" i="1"/>
  <c r="E52228" i="1"/>
  <c r="E52227" i="1"/>
  <c r="E52226" i="1"/>
  <c r="E52225" i="1"/>
  <c r="E52224" i="1"/>
  <c r="E52223" i="1"/>
  <c r="E52222" i="1"/>
  <c r="E52221" i="1"/>
  <c r="E52220" i="1"/>
  <c r="E52219" i="1"/>
  <c r="E52218" i="1"/>
  <c r="E52217" i="1"/>
  <c r="E52216" i="1"/>
  <c r="E52215" i="1"/>
  <c r="E52214" i="1"/>
  <c r="E52213" i="1"/>
  <c r="E52212" i="1"/>
  <c r="E52211" i="1"/>
  <c r="E52210" i="1"/>
  <c r="E52209" i="1"/>
  <c r="E52208" i="1"/>
  <c r="E52207" i="1"/>
  <c r="E52206" i="1"/>
  <c r="E52205" i="1"/>
  <c r="E52204" i="1"/>
  <c r="E52203" i="1"/>
  <c r="E52202" i="1"/>
  <c r="E52201" i="1"/>
  <c r="E52200" i="1"/>
  <c r="E52199" i="1"/>
  <c r="E52198" i="1"/>
  <c r="E52197" i="1"/>
  <c r="E52196" i="1"/>
  <c r="E52195" i="1"/>
  <c r="E52194" i="1"/>
  <c r="E52193" i="1"/>
  <c r="E52192" i="1"/>
  <c r="E52191" i="1"/>
  <c r="E52190" i="1"/>
  <c r="E52189" i="1"/>
  <c r="E52188" i="1"/>
  <c r="E52187" i="1"/>
  <c r="E52186" i="1"/>
  <c r="E52185" i="1"/>
  <c r="E52184" i="1"/>
  <c r="E52183" i="1"/>
  <c r="E52182" i="1"/>
  <c r="E52181" i="1"/>
  <c r="E52180" i="1"/>
  <c r="E52179" i="1"/>
  <c r="E52178" i="1"/>
  <c r="E52177" i="1"/>
  <c r="E52176" i="1"/>
  <c r="E52175" i="1"/>
  <c r="E52174" i="1"/>
  <c r="E52173" i="1"/>
  <c r="E52172" i="1"/>
  <c r="E52171" i="1"/>
  <c r="E52170" i="1"/>
  <c r="E52169" i="1"/>
  <c r="E52168" i="1"/>
  <c r="E52167" i="1"/>
  <c r="E52166" i="1"/>
  <c r="E52165" i="1"/>
  <c r="E52164" i="1"/>
  <c r="E52163" i="1"/>
  <c r="E52162" i="1"/>
  <c r="E52161" i="1"/>
  <c r="E52160" i="1"/>
  <c r="E52159" i="1"/>
  <c r="E52158" i="1"/>
  <c r="E52157" i="1"/>
  <c r="E52156" i="1"/>
  <c r="E52155" i="1"/>
  <c r="E52154" i="1"/>
  <c r="E52153" i="1"/>
  <c r="E52152" i="1"/>
  <c r="E52151" i="1"/>
  <c r="E52150" i="1"/>
  <c r="E52149" i="1"/>
  <c r="E52148" i="1"/>
  <c r="E52147" i="1"/>
  <c r="E52146" i="1"/>
  <c r="E52145" i="1"/>
  <c r="E52144" i="1"/>
  <c r="E52143" i="1"/>
  <c r="E52142" i="1"/>
  <c r="E52141" i="1"/>
  <c r="E52140" i="1"/>
  <c r="E52139" i="1"/>
  <c r="E52138" i="1"/>
  <c r="E52137" i="1"/>
  <c r="E52136" i="1"/>
  <c r="E52135" i="1"/>
  <c r="E52134" i="1"/>
  <c r="E52133" i="1"/>
  <c r="E52132" i="1"/>
  <c r="E52131" i="1"/>
  <c r="E52130" i="1"/>
  <c r="E52129" i="1"/>
  <c r="E52128" i="1"/>
  <c r="E52127" i="1"/>
  <c r="E52126" i="1"/>
  <c r="E52125" i="1"/>
  <c r="E52124" i="1"/>
  <c r="E52123" i="1"/>
  <c r="E52122" i="1"/>
  <c r="E52121" i="1"/>
  <c r="E52120" i="1"/>
  <c r="E52119" i="1"/>
  <c r="E52118" i="1"/>
  <c r="E52117" i="1"/>
  <c r="E52116" i="1"/>
  <c r="E52115" i="1"/>
  <c r="E52114" i="1"/>
  <c r="E52113" i="1"/>
  <c r="E52112" i="1"/>
  <c r="E52111" i="1"/>
  <c r="E52110" i="1"/>
  <c r="E52109" i="1"/>
  <c r="E52108" i="1"/>
  <c r="E52107" i="1"/>
  <c r="E52106" i="1"/>
  <c r="E52105" i="1"/>
  <c r="E52104" i="1"/>
  <c r="E52103" i="1"/>
  <c r="E52102" i="1"/>
  <c r="E52101" i="1"/>
  <c r="E52100" i="1"/>
  <c r="E52099" i="1"/>
  <c r="E52098" i="1"/>
  <c r="E52097" i="1"/>
  <c r="E52096" i="1"/>
  <c r="E52095" i="1"/>
  <c r="E52094" i="1"/>
  <c r="E52093" i="1"/>
  <c r="E52092" i="1"/>
  <c r="E52091" i="1"/>
  <c r="E52090" i="1"/>
  <c r="E52089" i="1"/>
  <c r="E52088" i="1"/>
  <c r="E52087" i="1"/>
  <c r="E52086" i="1"/>
  <c r="E52085" i="1"/>
  <c r="E52084" i="1"/>
  <c r="E52083" i="1"/>
  <c r="E52082" i="1"/>
  <c r="E52081" i="1"/>
  <c r="E52080" i="1"/>
  <c r="E52079" i="1"/>
  <c r="E52078" i="1"/>
  <c r="E52077" i="1"/>
  <c r="E52076" i="1"/>
  <c r="E52075" i="1"/>
  <c r="E52074" i="1"/>
  <c r="E52073" i="1"/>
  <c r="E52072" i="1"/>
  <c r="E52071" i="1"/>
  <c r="E52070" i="1"/>
  <c r="E52069" i="1"/>
  <c r="E52068" i="1"/>
  <c r="E52067" i="1"/>
  <c r="E52066" i="1"/>
  <c r="E52065" i="1"/>
  <c r="E52064" i="1"/>
  <c r="E52063" i="1"/>
  <c r="E52062" i="1"/>
  <c r="E52061" i="1"/>
  <c r="E52060" i="1"/>
  <c r="E52059" i="1"/>
  <c r="E52058" i="1"/>
  <c r="E52057" i="1"/>
  <c r="E52056" i="1"/>
  <c r="E52055" i="1"/>
  <c r="E52054" i="1"/>
  <c r="E52053" i="1"/>
  <c r="E52052" i="1"/>
  <c r="E52051" i="1"/>
  <c r="E52050" i="1"/>
  <c r="E52049" i="1"/>
  <c r="E52048" i="1"/>
  <c r="E52047" i="1"/>
  <c r="E52046" i="1"/>
  <c r="E52045" i="1"/>
  <c r="E52044" i="1"/>
  <c r="E52043" i="1"/>
  <c r="E52042" i="1"/>
  <c r="E52041" i="1"/>
  <c r="E52040" i="1"/>
  <c r="E52039" i="1"/>
  <c r="E52038" i="1"/>
  <c r="E52037" i="1"/>
  <c r="E52036" i="1"/>
  <c r="E52035" i="1"/>
  <c r="E52034" i="1"/>
  <c r="E52033" i="1"/>
  <c r="E52032" i="1"/>
  <c r="E52031" i="1"/>
  <c r="E52030" i="1"/>
  <c r="E52029" i="1"/>
  <c r="E52028" i="1"/>
  <c r="E52027" i="1"/>
  <c r="E52026" i="1"/>
  <c r="E52025" i="1"/>
  <c r="E52024" i="1"/>
  <c r="E52023" i="1"/>
  <c r="E52022" i="1"/>
  <c r="E52021" i="1"/>
  <c r="E52020" i="1"/>
  <c r="E52019" i="1"/>
  <c r="E52018" i="1"/>
  <c r="E52017" i="1"/>
  <c r="E52016" i="1"/>
  <c r="E52015" i="1"/>
  <c r="E52014" i="1"/>
  <c r="E52013" i="1"/>
  <c r="E52012" i="1"/>
  <c r="E52011" i="1"/>
  <c r="E52010" i="1"/>
  <c r="E52009" i="1"/>
  <c r="E52008" i="1"/>
  <c r="E52007" i="1"/>
  <c r="E52006" i="1"/>
  <c r="E52005" i="1"/>
  <c r="E52004" i="1"/>
  <c r="E52003" i="1"/>
  <c r="E52002" i="1"/>
  <c r="E52001" i="1"/>
  <c r="E52000" i="1"/>
  <c r="E51999" i="1"/>
  <c r="E51998" i="1"/>
  <c r="E51997" i="1"/>
  <c r="E51996" i="1"/>
  <c r="E51995" i="1"/>
  <c r="E51994" i="1"/>
  <c r="E51993" i="1"/>
  <c r="E51992" i="1"/>
  <c r="E51991" i="1"/>
  <c r="E51990" i="1"/>
  <c r="E51989" i="1"/>
  <c r="E51988" i="1"/>
  <c r="E51987" i="1"/>
  <c r="E51986" i="1"/>
  <c r="E51985" i="1"/>
  <c r="E51984" i="1"/>
  <c r="E51983" i="1"/>
  <c r="E51982" i="1"/>
  <c r="E51981" i="1"/>
  <c r="E51980" i="1"/>
  <c r="E51979" i="1"/>
  <c r="E51978" i="1"/>
  <c r="E51977" i="1"/>
  <c r="E51976" i="1"/>
  <c r="E51975" i="1"/>
  <c r="E51974" i="1"/>
  <c r="E51973" i="1"/>
  <c r="E51972" i="1"/>
  <c r="E51971" i="1"/>
  <c r="E51970" i="1"/>
  <c r="E51969" i="1"/>
  <c r="E51968" i="1"/>
  <c r="E51967" i="1"/>
  <c r="E51966" i="1"/>
  <c r="E51965" i="1"/>
  <c r="E51964" i="1"/>
  <c r="E51963" i="1"/>
  <c r="E51962" i="1"/>
  <c r="E51961" i="1"/>
  <c r="E51960" i="1"/>
  <c r="E51959" i="1"/>
  <c r="E51958" i="1"/>
  <c r="E51957" i="1"/>
  <c r="E51956" i="1"/>
  <c r="E51955" i="1"/>
  <c r="E51954" i="1"/>
  <c r="E51953" i="1"/>
  <c r="E51952" i="1"/>
  <c r="E51951" i="1"/>
  <c r="E51950" i="1"/>
  <c r="E51949" i="1"/>
  <c r="E51948" i="1"/>
  <c r="E51947" i="1"/>
  <c r="E51946" i="1"/>
  <c r="E51945" i="1"/>
  <c r="E51944" i="1"/>
  <c r="E51943" i="1"/>
  <c r="E51942" i="1"/>
  <c r="E51941" i="1"/>
  <c r="E51940" i="1"/>
  <c r="E51939" i="1"/>
  <c r="E51938" i="1"/>
  <c r="E51937" i="1"/>
  <c r="E51936" i="1"/>
  <c r="E51935" i="1"/>
  <c r="E51934" i="1"/>
  <c r="E51933" i="1"/>
  <c r="E51932" i="1"/>
  <c r="E51931" i="1"/>
  <c r="E51930" i="1"/>
  <c r="E51929" i="1"/>
  <c r="E51928" i="1"/>
  <c r="E51927" i="1"/>
  <c r="E51926" i="1"/>
  <c r="E51925" i="1"/>
  <c r="E51924" i="1"/>
  <c r="E51923" i="1"/>
  <c r="E51922" i="1"/>
  <c r="E51921" i="1"/>
  <c r="E51920" i="1"/>
  <c r="E51919" i="1"/>
  <c r="E51918" i="1"/>
  <c r="E51917" i="1"/>
  <c r="E51916" i="1"/>
  <c r="E51915" i="1"/>
  <c r="E51914" i="1"/>
  <c r="E51913" i="1"/>
  <c r="E51912" i="1"/>
  <c r="E51911" i="1"/>
  <c r="E51910" i="1"/>
  <c r="E51909" i="1"/>
  <c r="E51908" i="1"/>
  <c r="E51907" i="1"/>
  <c r="E51906" i="1"/>
  <c r="E51905" i="1"/>
  <c r="E51904" i="1"/>
  <c r="E51903" i="1"/>
  <c r="E51902" i="1"/>
  <c r="E51901" i="1"/>
  <c r="E51900" i="1"/>
  <c r="E51899" i="1"/>
  <c r="E51898" i="1"/>
  <c r="E51897" i="1"/>
  <c r="E51896" i="1"/>
  <c r="E51895" i="1"/>
  <c r="E51894" i="1"/>
  <c r="E51893" i="1"/>
  <c r="E51892" i="1"/>
  <c r="E51891" i="1"/>
  <c r="E51890" i="1"/>
  <c r="E51889" i="1"/>
  <c r="E51888" i="1"/>
  <c r="E51887" i="1"/>
  <c r="E51886" i="1"/>
  <c r="E51885" i="1"/>
  <c r="E51884" i="1"/>
  <c r="E51883" i="1"/>
  <c r="E51882" i="1"/>
  <c r="E51881" i="1"/>
  <c r="E51880" i="1"/>
  <c r="E51879" i="1"/>
  <c r="E51878" i="1"/>
  <c r="E51877" i="1"/>
  <c r="E51876" i="1"/>
  <c r="E51875" i="1"/>
  <c r="E51874" i="1"/>
  <c r="E51873" i="1"/>
  <c r="E51872" i="1"/>
  <c r="E51871" i="1"/>
  <c r="E51870" i="1"/>
  <c r="E51869" i="1"/>
  <c r="E51868" i="1"/>
  <c r="E51867" i="1"/>
  <c r="E51866" i="1"/>
  <c r="E51865" i="1"/>
  <c r="E51864" i="1"/>
  <c r="E51863" i="1"/>
  <c r="E51862" i="1"/>
  <c r="E51861" i="1"/>
  <c r="E51860" i="1"/>
  <c r="E51859" i="1"/>
  <c r="E51858" i="1"/>
  <c r="E51857" i="1"/>
  <c r="E51856" i="1"/>
  <c r="E51855" i="1"/>
  <c r="E51854" i="1"/>
  <c r="E51853" i="1"/>
  <c r="E51852" i="1"/>
  <c r="E51851" i="1"/>
  <c r="E51850" i="1"/>
  <c r="E51849" i="1"/>
  <c r="E51848" i="1"/>
  <c r="E51847" i="1"/>
  <c r="E51846" i="1"/>
  <c r="E51845" i="1"/>
  <c r="E51844" i="1"/>
  <c r="E51843" i="1"/>
  <c r="E51842" i="1"/>
  <c r="E51841" i="1"/>
  <c r="E51840" i="1"/>
  <c r="E51839" i="1"/>
  <c r="E51838" i="1"/>
  <c r="E51837" i="1"/>
  <c r="E51836" i="1"/>
  <c r="E51835" i="1"/>
  <c r="E51834" i="1"/>
  <c r="E51833" i="1"/>
  <c r="E51832" i="1"/>
  <c r="E51831" i="1"/>
  <c r="E51830" i="1"/>
  <c r="E51829" i="1"/>
  <c r="E51828" i="1"/>
  <c r="E51827" i="1"/>
  <c r="E51826" i="1"/>
  <c r="E51825" i="1"/>
  <c r="E51824" i="1"/>
  <c r="E51823" i="1"/>
  <c r="E51822" i="1"/>
  <c r="E51821" i="1"/>
  <c r="E51820" i="1"/>
  <c r="E51819" i="1"/>
  <c r="E51818" i="1"/>
  <c r="E51817" i="1"/>
  <c r="E51816" i="1"/>
  <c r="E51815" i="1"/>
  <c r="E51814" i="1"/>
  <c r="E51813" i="1"/>
  <c r="E51812" i="1"/>
  <c r="E51811" i="1"/>
  <c r="E51810" i="1"/>
  <c r="E51809" i="1"/>
  <c r="E51808" i="1"/>
  <c r="E51807" i="1"/>
  <c r="E51806" i="1"/>
  <c r="E51805" i="1"/>
  <c r="E51804" i="1"/>
  <c r="E51803" i="1"/>
  <c r="E51802" i="1"/>
  <c r="E51801" i="1"/>
  <c r="E51800" i="1"/>
  <c r="E51799" i="1"/>
  <c r="E51798" i="1"/>
  <c r="E51797" i="1"/>
  <c r="E51796" i="1"/>
  <c r="E51795" i="1"/>
  <c r="E51794" i="1"/>
  <c r="E51793" i="1"/>
  <c r="E51792" i="1"/>
  <c r="E51791" i="1"/>
  <c r="E51790" i="1"/>
  <c r="E51789" i="1"/>
  <c r="E51788" i="1"/>
  <c r="E51787" i="1"/>
  <c r="E51786" i="1"/>
  <c r="E51785" i="1"/>
  <c r="E51784" i="1"/>
  <c r="E51783" i="1"/>
  <c r="E51782" i="1"/>
  <c r="E51781" i="1"/>
  <c r="E51780" i="1"/>
  <c r="E51779" i="1"/>
  <c r="E51778" i="1"/>
  <c r="E51777" i="1"/>
  <c r="E51776" i="1"/>
  <c r="E51775" i="1"/>
  <c r="E51774" i="1"/>
  <c r="E51773" i="1"/>
  <c r="E51772" i="1"/>
  <c r="E51771" i="1"/>
  <c r="E51770" i="1"/>
  <c r="E51769" i="1"/>
  <c r="E51768" i="1"/>
  <c r="E51767" i="1"/>
  <c r="E51766" i="1"/>
  <c r="E51765" i="1"/>
  <c r="E51764" i="1"/>
  <c r="E51763" i="1"/>
  <c r="E51762" i="1"/>
  <c r="E51761" i="1"/>
  <c r="E51760" i="1"/>
  <c r="E51759" i="1"/>
  <c r="E51758" i="1"/>
  <c r="E51757" i="1"/>
  <c r="E51756" i="1"/>
  <c r="E51755" i="1"/>
  <c r="E51754" i="1"/>
  <c r="E51753" i="1"/>
  <c r="E51752" i="1"/>
  <c r="E51751" i="1"/>
  <c r="E51750" i="1"/>
  <c r="E51749" i="1"/>
  <c r="E51748" i="1"/>
  <c r="E51747" i="1"/>
  <c r="E51746" i="1"/>
  <c r="E51745" i="1"/>
  <c r="E51744" i="1"/>
  <c r="E51743" i="1"/>
  <c r="E51742" i="1"/>
  <c r="E51741" i="1"/>
  <c r="E51740" i="1"/>
  <c r="E51739" i="1"/>
  <c r="E51738" i="1"/>
  <c r="E51737" i="1"/>
  <c r="E51736" i="1"/>
  <c r="E51735" i="1"/>
  <c r="E51734" i="1"/>
  <c r="E51733" i="1"/>
  <c r="E51732" i="1"/>
  <c r="E51731" i="1"/>
  <c r="E51730" i="1"/>
  <c r="E51729" i="1"/>
  <c r="E51728" i="1"/>
  <c r="E51727" i="1"/>
  <c r="E51726" i="1"/>
  <c r="E51725" i="1"/>
  <c r="E51724" i="1"/>
  <c r="E51723" i="1"/>
  <c r="E51722" i="1"/>
  <c r="E51721" i="1"/>
  <c r="E51720" i="1"/>
  <c r="E51719" i="1"/>
  <c r="E51718" i="1"/>
  <c r="E51717" i="1"/>
  <c r="E51716" i="1"/>
  <c r="E51715" i="1"/>
  <c r="E51714" i="1"/>
  <c r="E51713" i="1"/>
  <c r="E51712" i="1"/>
  <c r="E51711" i="1"/>
  <c r="E51710" i="1"/>
  <c r="E51709" i="1"/>
  <c r="E51708" i="1"/>
  <c r="E51707" i="1"/>
  <c r="E51706" i="1"/>
  <c r="E51705" i="1"/>
  <c r="E51704" i="1"/>
  <c r="E51703" i="1"/>
  <c r="E51702" i="1"/>
  <c r="E51701" i="1"/>
  <c r="E51700" i="1"/>
  <c r="E51699" i="1"/>
  <c r="E51698" i="1"/>
  <c r="E51697" i="1"/>
  <c r="E51696" i="1"/>
  <c r="E51695" i="1"/>
  <c r="E51694" i="1"/>
  <c r="E51693" i="1"/>
  <c r="E51692" i="1"/>
  <c r="E51691" i="1"/>
  <c r="E51690" i="1"/>
  <c r="E51689" i="1"/>
  <c r="E51688" i="1"/>
  <c r="E51687" i="1"/>
  <c r="E51686" i="1"/>
  <c r="E51685" i="1"/>
  <c r="E51684" i="1"/>
  <c r="E51683" i="1"/>
  <c r="E51682" i="1"/>
  <c r="E51681" i="1"/>
  <c r="E51680" i="1"/>
  <c r="E51679" i="1"/>
  <c r="E51678" i="1"/>
  <c r="E51677" i="1"/>
  <c r="E51676" i="1"/>
  <c r="E51675" i="1"/>
  <c r="E51674" i="1"/>
  <c r="E51673" i="1"/>
  <c r="E51672" i="1"/>
  <c r="E51671" i="1"/>
  <c r="E51670" i="1"/>
  <c r="E51669" i="1"/>
  <c r="E51668" i="1"/>
  <c r="E51667" i="1"/>
  <c r="E51666" i="1"/>
  <c r="E51665" i="1"/>
  <c r="E51664" i="1"/>
  <c r="E51663" i="1"/>
  <c r="E51662" i="1"/>
  <c r="E51661" i="1"/>
  <c r="E51660" i="1"/>
  <c r="E51659" i="1"/>
  <c r="E51658" i="1"/>
  <c r="E51657" i="1"/>
  <c r="E51656" i="1"/>
  <c r="E51655" i="1"/>
  <c r="E51654" i="1"/>
  <c r="E51653" i="1"/>
  <c r="E51652" i="1"/>
  <c r="E51651" i="1"/>
  <c r="E51650" i="1"/>
  <c r="E51649" i="1"/>
  <c r="E51648" i="1"/>
  <c r="E51647" i="1"/>
  <c r="E51646" i="1"/>
  <c r="E51645" i="1"/>
  <c r="E51644" i="1"/>
  <c r="E51643" i="1"/>
  <c r="E51642" i="1"/>
  <c r="E51641" i="1"/>
  <c r="E51640" i="1"/>
  <c r="E51639" i="1"/>
  <c r="E51638" i="1"/>
  <c r="E51637" i="1"/>
  <c r="E51636" i="1"/>
  <c r="E51635" i="1"/>
  <c r="E51634" i="1"/>
  <c r="E51633" i="1"/>
  <c r="E51632" i="1"/>
  <c r="E51631" i="1"/>
  <c r="E51630" i="1"/>
  <c r="E51629" i="1"/>
  <c r="E51628" i="1"/>
  <c r="E51627" i="1"/>
  <c r="E51626" i="1"/>
  <c r="E51625" i="1"/>
  <c r="E51624" i="1"/>
  <c r="E51623" i="1"/>
  <c r="E51622" i="1"/>
  <c r="E51621" i="1"/>
  <c r="E51620" i="1"/>
  <c r="E51619" i="1"/>
  <c r="E51618" i="1"/>
  <c r="E51617" i="1"/>
  <c r="E51616" i="1"/>
  <c r="E51615" i="1"/>
  <c r="E51614" i="1"/>
  <c r="E51613" i="1"/>
  <c r="E51612" i="1"/>
  <c r="E51611" i="1"/>
  <c r="E51610" i="1"/>
  <c r="E51609" i="1"/>
  <c r="E51608" i="1"/>
  <c r="E51607" i="1"/>
  <c r="E51606" i="1"/>
  <c r="E51605" i="1"/>
  <c r="E51604" i="1"/>
  <c r="E51603" i="1"/>
  <c r="E51602" i="1"/>
  <c r="E51601" i="1"/>
  <c r="E51600" i="1"/>
  <c r="E51599" i="1"/>
  <c r="E51598" i="1"/>
  <c r="E51597" i="1"/>
  <c r="E51596" i="1"/>
  <c r="E51595" i="1"/>
  <c r="E51594" i="1"/>
  <c r="E51593" i="1"/>
  <c r="E51592" i="1"/>
  <c r="E51591" i="1"/>
  <c r="E51590" i="1"/>
  <c r="E51589" i="1"/>
  <c r="E51588" i="1"/>
  <c r="E51587" i="1"/>
  <c r="E51586" i="1"/>
  <c r="E51585" i="1"/>
  <c r="E51584" i="1"/>
  <c r="E51583" i="1"/>
  <c r="E51582" i="1"/>
  <c r="E51581" i="1"/>
  <c r="E51580" i="1"/>
  <c r="E51579" i="1"/>
  <c r="E51578" i="1"/>
  <c r="E51577" i="1"/>
  <c r="E51576" i="1"/>
  <c r="E51575" i="1"/>
  <c r="E51574" i="1"/>
  <c r="E51573" i="1"/>
  <c r="E51572" i="1"/>
  <c r="E51571" i="1"/>
  <c r="E51570" i="1"/>
  <c r="E51569" i="1"/>
  <c r="E51568" i="1"/>
  <c r="E51567" i="1"/>
  <c r="E51566" i="1"/>
  <c r="E51565" i="1"/>
  <c r="E51564" i="1"/>
  <c r="E51563" i="1"/>
  <c r="E51562" i="1"/>
  <c r="E51561" i="1"/>
  <c r="E51560" i="1"/>
  <c r="E51559" i="1"/>
  <c r="E51558" i="1"/>
  <c r="E51557" i="1"/>
  <c r="E51556" i="1"/>
  <c r="E51555" i="1"/>
  <c r="E51554" i="1"/>
  <c r="E51553" i="1"/>
  <c r="E51552" i="1"/>
  <c r="E51551" i="1"/>
  <c r="E51550" i="1"/>
  <c r="E51549" i="1"/>
  <c r="E51548" i="1"/>
  <c r="E51547" i="1"/>
  <c r="E51546" i="1"/>
  <c r="E51545" i="1"/>
  <c r="E51544" i="1"/>
  <c r="E51543" i="1"/>
  <c r="E51542" i="1"/>
  <c r="E51541" i="1"/>
  <c r="E51540" i="1"/>
  <c r="E51539" i="1"/>
  <c r="E51538" i="1"/>
  <c r="E51537" i="1"/>
  <c r="E51536" i="1"/>
  <c r="E51535" i="1"/>
  <c r="E51534" i="1"/>
  <c r="E51533" i="1"/>
  <c r="E51532" i="1"/>
  <c r="E51531" i="1"/>
  <c r="E51530" i="1"/>
  <c r="E51529" i="1"/>
  <c r="E51528" i="1"/>
  <c r="E51527" i="1"/>
  <c r="E51526" i="1"/>
  <c r="E51525" i="1"/>
  <c r="E51524" i="1"/>
  <c r="E51523" i="1"/>
  <c r="E51522" i="1"/>
  <c r="E51521" i="1"/>
  <c r="E51520" i="1"/>
  <c r="E51519" i="1"/>
  <c r="E51518" i="1"/>
  <c r="E51517" i="1"/>
  <c r="E51516" i="1"/>
  <c r="E51515" i="1"/>
  <c r="E51514" i="1"/>
  <c r="E51513" i="1"/>
  <c r="E51512" i="1"/>
  <c r="E51511" i="1"/>
  <c r="E51510" i="1"/>
  <c r="E51509" i="1"/>
  <c r="E51508" i="1"/>
  <c r="E51507" i="1"/>
  <c r="E51506" i="1"/>
  <c r="E51505" i="1"/>
  <c r="E51504" i="1"/>
  <c r="E51503" i="1"/>
  <c r="E51502" i="1"/>
  <c r="E51501" i="1"/>
  <c r="E51500" i="1"/>
  <c r="E51499" i="1"/>
  <c r="E51498" i="1"/>
  <c r="E51497" i="1"/>
  <c r="E51496" i="1"/>
  <c r="E51495" i="1"/>
  <c r="E51494" i="1"/>
  <c r="E51493" i="1"/>
  <c r="E51492" i="1"/>
  <c r="E51491" i="1"/>
  <c r="E51490" i="1"/>
  <c r="E51489" i="1"/>
  <c r="E51488" i="1"/>
  <c r="E51487" i="1"/>
  <c r="E51486" i="1"/>
  <c r="E51485" i="1"/>
  <c r="E51484" i="1"/>
  <c r="E51483" i="1"/>
  <c r="E51482" i="1"/>
  <c r="E51481" i="1"/>
  <c r="E51480" i="1"/>
  <c r="E51479" i="1"/>
  <c r="E51478" i="1"/>
  <c r="E51477" i="1"/>
  <c r="E51476" i="1"/>
  <c r="E51475" i="1"/>
  <c r="E51474" i="1"/>
  <c r="E51473" i="1"/>
  <c r="E51472" i="1"/>
  <c r="E51471" i="1"/>
  <c r="E51470" i="1"/>
  <c r="E51469" i="1"/>
  <c r="E51468" i="1"/>
  <c r="E51467" i="1"/>
  <c r="E51466" i="1"/>
  <c r="E51465" i="1"/>
  <c r="E51464" i="1"/>
  <c r="E51463" i="1"/>
  <c r="E51462" i="1"/>
  <c r="E51461" i="1"/>
  <c r="E51460" i="1"/>
  <c r="E51459" i="1"/>
  <c r="E51458" i="1"/>
  <c r="E51457" i="1"/>
  <c r="E51456" i="1"/>
  <c r="E51455" i="1"/>
  <c r="E51454" i="1"/>
  <c r="E51453" i="1"/>
  <c r="E51452" i="1"/>
  <c r="E51451" i="1"/>
  <c r="E51450" i="1"/>
  <c r="E51449" i="1"/>
  <c r="E51448" i="1"/>
  <c r="E51447" i="1"/>
  <c r="E51446" i="1"/>
  <c r="E51445" i="1"/>
  <c r="E51444" i="1"/>
  <c r="E51443" i="1"/>
  <c r="E51442" i="1"/>
  <c r="E51441" i="1"/>
  <c r="E51440" i="1"/>
  <c r="E51439" i="1"/>
  <c r="E51438" i="1"/>
  <c r="E51437" i="1"/>
  <c r="E51436" i="1"/>
  <c r="E51435" i="1"/>
  <c r="E51434" i="1"/>
  <c r="E51433" i="1"/>
  <c r="E51432" i="1"/>
  <c r="E51431" i="1"/>
  <c r="E51430" i="1"/>
  <c r="E51429" i="1"/>
  <c r="E51428" i="1"/>
  <c r="E51427" i="1"/>
  <c r="E51426" i="1"/>
  <c r="E51425" i="1"/>
  <c r="E51424" i="1"/>
  <c r="E51423" i="1"/>
  <c r="E51422" i="1"/>
  <c r="E51421" i="1"/>
  <c r="E51420" i="1"/>
  <c r="E51419" i="1"/>
  <c r="E51418" i="1"/>
  <c r="E51417" i="1"/>
  <c r="E51416" i="1"/>
  <c r="E51415" i="1"/>
  <c r="E51414" i="1"/>
  <c r="E51413" i="1"/>
  <c r="E51412" i="1"/>
  <c r="E51411" i="1"/>
  <c r="E51410" i="1"/>
  <c r="E51409" i="1"/>
  <c r="E51408" i="1"/>
  <c r="E51407" i="1"/>
  <c r="E51406" i="1"/>
  <c r="E51405" i="1"/>
  <c r="E51404" i="1"/>
  <c r="E51403" i="1"/>
  <c r="E51402" i="1"/>
  <c r="E51401" i="1"/>
  <c r="E51400" i="1"/>
  <c r="E51399" i="1"/>
  <c r="E51398" i="1"/>
  <c r="E51397" i="1"/>
  <c r="E51396" i="1"/>
  <c r="E51395" i="1"/>
  <c r="E51394" i="1"/>
  <c r="E51393" i="1"/>
  <c r="E51392" i="1"/>
  <c r="E51391" i="1"/>
  <c r="E51390" i="1"/>
  <c r="E51389" i="1"/>
  <c r="E51388" i="1"/>
  <c r="E51387" i="1"/>
  <c r="E51386" i="1"/>
  <c r="E51385" i="1"/>
  <c r="E51384" i="1"/>
  <c r="E51383" i="1"/>
  <c r="E51382" i="1"/>
  <c r="E51381" i="1"/>
  <c r="E51380" i="1"/>
  <c r="E51379" i="1"/>
  <c r="E51378" i="1"/>
  <c r="E51377" i="1"/>
  <c r="E51376" i="1"/>
  <c r="E51375" i="1"/>
  <c r="E51374" i="1"/>
  <c r="E51373" i="1"/>
  <c r="E51372" i="1"/>
  <c r="E51371" i="1"/>
  <c r="E51370" i="1"/>
  <c r="E51369" i="1"/>
  <c r="E51368" i="1"/>
  <c r="E51367" i="1"/>
  <c r="E51366" i="1"/>
  <c r="E51365" i="1"/>
  <c r="E51364" i="1"/>
  <c r="E51363" i="1"/>
  <c r="E51362" i="1"/>
  <c r="E51361" i="1"/>
  <c r="E51360" i="1"/>
  <c r="E51359" i="1"/>
  <c r="E51358" i="1"/>
  <c r="E51357" i="1"/>
  <c r="E51356" i="1"/>
  <c r="E51355" i="1"/>
  <c r="E51354" i="1"/>
  <c r="E51353" i="1"/>
  <c r="E51352" i="1"/>
  <c r="E51351" i="1"/>
  <c r="E51350" i="1"/>
  <c r="E51349" i="1"/>
  <c r="E51348" i="1"/>
  <c r="E51347" i="1"/>
  <c r="E51346" i="1"/>
  <c r="E51345" i="1"/>
  <c r="E51344" i="1"/>
  <c r="E51343" i="1"/>
  <c r="E51342" i="1"/>
  <c r="E51341" i="1"/>
  <c r="E51340" i="1"/>
  <c r="E51339" i="1"/>
  <c r="E51338" i="1"/>
  <c r="E51337" i="1"/>
  <c r="E51336" i="1"/>
  <c r="E51335" i="1"/>
  <c r="E51334" i="1"/>
  <c r="E51333" i="1"/>
  <c r="E51332" i="1"/>
  <c r="E51331" i="1"/>
  <c r="E51330" i="1"/>
  <c r="E51329" i="1"/>
  <c r="E51328" i="1"/>
  <c r="E51327" i="1"/>
  <c r="E51326" i="1"/>
  <c r="E51325" i="1"/>
  <c r="E51324" i="1"/>
  <c r="E51323" i="1"/>
  <c r="E51322" i="1"/>
  <c r="E51321" i="1"/>
  <c r="E51320" i="1"/>
  <c r="E51319" i="1"/>
  <c r="E51318" i="1"/>
  <c r="E51317" i="1"/>
  <c r="E51316" i="1"/>
  <c r="E51315" i="1"/>
  <c r="E51314" i="1"/>
  <c r="E51313" i="1"/>
  <c r="E51312" i="1"/>
  <c r="E51311" i="1"/>
  <c r="E51310" i="1"/>
  <c r="E51309" i="1"/>
  <c r="E51308" i="1"/>
  <c r="E51307" i="1"/>
  <c r="E51306" i="1"/>
  <c r="E51305" i="1"/>
  <c r="E51304" i="1"/>
  <c r="E51303" i="1"/>
  <c r="E51302" i="1"/>
  <c r="E51301" i="1"/>
  <c r="E51300" i="1"/>
  <c r="E51299" i="1"/>
  <c r="E51298" i="1"/>
  <c r="E51297" i="1"/>
  <c r="E51296" i="1"/>
  <c r="E51295" i="1"/>
  <c r="E51294" i="1"/>
  <c r="E51293" i="1"/>
  <c r="E51292" i="1"/>
  <c r="E51291" i="1"/>
  <c r="E51290" i="1"/>
  <c r="E51289" i="1"/>
  <c r="E51288" i="1"/>
  <c r="E51287" i="1"/>
  <c r="E51286" i="1"/>
  <c r="E51285" i="1"/>
  <c r="E51284" i="1"/>
  <c r="E51283" i="1"/>
  <c r="E51282" i="1"/>
  <c r="E51281" i="1"/>
  <c r="E51280" i="1"/>
  <c r="E51279" i="1"/>
  <c r="E51278" i="1"/>
  <c r="E51277" i="1"/>
  <c r="E51276" i="1"/>
  <c r="E51275" i="1"/>
  <c r="E51274" i="1"/>
  <c r="E51273" i="1"/>
  <c r="E51272" i="1"/>
  <c r="E51271" i="1"/>
  <c r="E51270" i="1"/>
  <c r="E51269" i="1"/>
  <c r="E51268" i="1"/>
  <c r="E51267" i="1"/>
  <c r="E51266" i="1"/>
  <c r="E51265" i="1"/>
  <c r="E51264" i="1"/>
  <c r="E51263" i="1"/>
  <c r="E51262" i="1"/>
  <c r="E51261" i="1"/>
  <c r="E51260" i="1"/>
  <c r="E51259" i="1"/>
  <c r="E51258" i="1"/>
  <c r="E51257" i="1"/>
  <c r="E51256" i="1"/>
  <c r="E51255" i="1"/>
  <c r="E51254" i="1"/>
  <c r="E51253" i="1"/>
  <c r="E51252" i="1"/>
  <c r="E51251" i="1"/>
  <c r="E51250" i="1"/>
  <c r="E51249" i="1"/>
  <c r="E51248" i="1"/>
  <c r="E51247" i="1"/>
  <c r="E51246" i="1"/>
  <c r="E51245" i="1"/>
  <c r="E51244" i="1"/>
  <c r="E51243" i="1"/>
  <c r="E51242" i="1"/>
  <c r="E51241" i="1"/>
  <c r="E51240" i="1"/>
  <c r="E51239" i="1"/>
  <c r="E51238" i="1"/>
  <c r="E51237" i="1"/>
  <c r="E51236" i="1"/>
  <c r="E51235" i="1"/>
  <c r="E51234" i="1"/>
  <c r="E51233" i="1"/>
  <c r="E51232" i="1"/>
  <c r="E51231" i="1"/>
  <c r="E51230" i="1"/>
  <c r="E51229" i="1"/>
  <c r="E51228" i="1"/>
  <c r="E51227" i="1"/>
  <c r="E51226" i="1"/>
  <c r="E51225" i="1"/>
  <c r="E51224" i="1"/>
  <c r="E51223" i="1"/>
  <c r="E51222" i="1"/>
  <c r="E51221" i="1"/>
  <c r="E51220" i="1"/>
  <c r="E51219" i="1"/>
  <c r="E51218" i="1"/>
  <c r="E51217" i="1"/>
  <c r="E51216" i="1"/>
  <c r="E51215" i="1"/>
  <c r="E51214" i="1"/>
  <c r="E51213" i="1"/>
  <c r="E51212" i="1"/>
  <c r="E51211" i="1"/>
  <c r="E51210" i="1"/>
  <c r="E51209" i="1"/>
  <c r="E51208" i="1"/>
  <c r="E51207" i="1"/>
  <c r="E51206" i="1"/>
  <c r="E51205" i="1"/>
  <c r="E51204" i="1"/>
  <c r="E51203" i="1"/>
  <c r="E51202" i="1"/>
  <c r="E51201" i="1"/>
  <c r="E51200" i="1"/>
  <c r="E51199" i="1"/>
  <c r="E51198" i="1"/>
  <c r="E51197" i="1"/>
  <c r="E51196" i="1"/>
  <c r="E51195" i="1"/>
  <c r="E51194" i="1"/>
  <c r="E51193" i="1"/>
  <c r="E51192" i="1"/>
  <c r="E51191" i="1"/>
  <c r="E51190" i="1"/>
  <c r="E51189" i="1"/>
  <c r="E51188" i="1"/>
  <c r="E51187" i="1"/>
  <c r="E51186" i="1"/>
  <c r="E51185" i="1"/>
  <c r="E51184" i="1"/>
  <c r="E51183" i="1"/>
  <c r="E51182" i="1"/>
  <c r="E51181" i="1"/>
  <c r="E51180" i="1"/>
  <c r="E51179" i="1"/>
  <c r="E51178" i="1"/>
  <c r="E51177" i="1"/>
  <c r="E51176" i="1"/>
  <c r="E51175" i="1"/>
  <c r="E51174" i="1"/>
  <c r="E51173" i="1"/>
  <c r="E51172" i="1"/>
  <c r="E51171" i="1"/>
  <c r="E51170" i="1"/>
  <c r="E51169" i="1"/>
  <c r="E51168" i="1"/>
  <c r="E51167" i="1"/>
  <c r="E51166" i="1"/>
  <c r="E51165" i="1"/>
  <c r="E51164" i="1"/>
  <c r="E51163" i="1"/>
  <c r="E51162" i="1"/>
  <c r="E51161" i="1"/>
  <c r="E51160" i="1"/>
  <c r="E51159" i="1"/>
  <c r="E51158" i="1"/>
  <c r="E51157" i="1"/>
  <c r="E51156" i="1"/>
  <c r="E51155" i="1"/>
  <c r="E51154" i="1"/>
  <c r="E51153" i="1"/>
  <c r="E51152" i="1"/>
  <c r="E51151" i="1"/>
  <c r="E51150" i="1"/>
  <c r="E51149" i="1"/>
  <c r="E51148" i="1"/>
  <c r="E51147" i="1"/>
  <c r="E51146" i="1"/>
  <c r="E51145" i="1"/>
  <c r="E51144" i="1"/>
  <c r="E51143" i="1"/>
  <c r="E51142" i="1"/>
  <c r="E51141" i="1"/>
  <c r="E51140" i="1"/>
  <c r="E51139" i="1"/>
  <c r="E51138" i="1"/>
  <c r="E51137" i="1"/>
  <c r="E51136" i="1"/>
  <c r="E51135" i="1"/>
  <c r="E51134" i="1"/>
  <c r="E51133" i="1"/>
  <c r="E51132" i="1"/>
  <c r="E51131" i="1"/>
  <c r="E51130" i="1"/>
  <c r="E51129" i="1"/>
  <c r="E51128" i="1"/>
  <c r="E51127" i="1"/>
  <c r="E51126" i="1"/>
  <c r="E51125" i="1"/>
  <c r="E51124" i="1"/>
  <c r="E51123" i="1"/>
  <c r="E51122" i="1"/>
  <c r="E51121" i="1"/>
  <c r="E51120" i="1"/>
  <c r="E51119" i="1"/>
  <c r="E51118" i="1"/>
  <c r="E51117" i="1"/>
  <c r="E51116" i="1"/>
  <c r="E51115" i="1"/>
  <c r="E51114" i="1"/>
  <c r="E51113" i="1"/>
  <c r="E51112" i="1"/>
  <c r="E51111" i="1"/>
  <c r="E51110" i="1"/>
  <c r="E51109" i="1"/>
  <c r="E51108" i="1"/>
  <c r="E51107" i="1"/>
  <c r="E51106" i="1"/>
  <c r="E51105" i="1"/>
  <c r="E51104" i="1"/>
  <c r="E51103" i="1"/>
  <c r="E51102" i="1"/>
  <c r="E51101" i="1"/>
  <c r="E51100" i="1"/>
  <c r="E51099" i="1"/>
  <c r="E51098" i="1"/>
  <c r="E51097" i="1"/>
  <c r="E51096" i="1"/>
  <c r="E51095" i="1"/>
  <c r="E51094" i="1"/>
  <c r="E51093" i="1"/>
  <c r="E51092" i="1"/>
  <c r="E51091" i="1"/>
  <c r="E51090" i="1"/>
  <c r="E51089" i="1"/>
  <c r="E51088" i="1"/>
  <c r="E51087" i="1"/>
  <c r="E51086" i="1"/>
  <c r="E51085" i="1"/>
  <c r="E51084" i="1"/>
  <c r="E51083" i="1"/>
  <c r="E51082" i="1"/>
  <c r="E51081" i="1"/>
  <c r="E51080" i="1"/>
  <c r="E51079" i="1"/>
  <c r="E51078" i="1"/>
  <c r="E51077" i="1"/>
  <c r="E51076" i="1"/>
  <c r="E51075" i="1"/>
  <c r="E51074" i="1"/>
  <c r="E51073" i="1"/>
  <c r="E51072" i="1"/>
  <c r="E51071" i="1"/>
  <c r="E51070" i="1"/>
  <c r="E51069" i="1"/>
  <c r="E51068" i="1"/>
  <c r="E51067" i="1"/>
  <c r="E51066" i="1"/>
  <c r="E51065" i="1"/>
  <c r="E51064" i="1"/>
  <c r="E51063" i="1"/>
  <c r="E51062" i="1"/>
  <c r="E51061" i="1"/>
  <c r="E51060" i="1"/>
  <c r="E51059" i="1"/>
  <c r="E51058" i="1"/>
  <c r="E51057" i="1"/>
  <c r="E51056" i="1"/>
  <c r="E51055" i="1"/>
  <c r="E51054" i="1"/>
  <c r="E51053" i="1"/>
  <c r="E51052" i="1"/>
  <c r="E51051" i="1"/>
  <c r="E51050" i="1"/>
  <c r="E51049" i="1"/>
  <c r="E51048" i="1"/>
  <c r="E51047" i="1"/>
  <c r="E51046" i="1"/>
  <c r="E51045" i="1"/>
  <c r="E51044" i="1"/>
  <c r="E51043" i="1"/>
  <c r="E51042" i="1"/>
  <c r="E51041" i="1"/>
  <c r="E51040" i="1"/>
  <c r="E51039" i="1"/>
  <c r="E51038" i="1"/>
  <c r="E51037" i="1"/>
  <c r="E51036" i="1"/>
  <c r="E51035" i="1"/>
  <c r="E51034" i="1"/>
  <c r="E51033" i="1"/>
  <c r="E51032" i="1"/>
  <c r="E51031" i="1"/>
  <c r="E51030" i="1"/>
  <c r="E51029" i="1"/>
  <c r="E51028" i="1"/>
  <c r="E51027" i="1"/>
  <c r="E51026" i="1"/>
  <c r="E51025" i="1"/>
  <c r="E51024" i="1"/>
  <c r="E51023" i="1"/>
  <c r="E51022" i="1"/>
  <c r="E51021" i="1"/>
  <c r="E51020" i="1"/>
  <c r="E51019" i="1"/>
  <c r="E51018" i="1"/>
  <c r="E51017" i="1"/>
  <c r="E51016" i="1"/>
  <c r="E51015" i="1"/>
  <c r="E51014" i="1"/>
  <c r="E51013" i="1"/>
  <c r="E51012" i="1"/>
  <c r="E51011" i="1"/>
  <c r="E51010" i="1"/>
  <c r="E51009" i="1"/>
  <c r="E51008" i="1"/>
  <c r="E51007" i="1"/>
  <c r="E51006" i="1"/>
  <c r="E51005" i="1"/>
  <c r="E51004" i="1"/>
  <c r="E51003" i="1"/>
  <c r="E51002" i="1"/>
  <c r="E51001" i="1"/>
  <c r="E51000" i="1"/>
  <c r="E50999" i="1"/>
  <c r="E50998" i="1"/>
  <c r="E50997" i="1"/>
  <c r="E50996" i="1"/>
  <c r="E50995" i="1"/>
  <c r="E50994" i="1"/>
  <c r="E50993" i="1"/>
  <c r="E50992" i="1"/>
  <c r="E50991" i="1"/>
  <c r="E50990" i="1"/>
  <c r="E50989" i="1"/>
  <c r="E50988" i="1"/>
  <c r="E50987" i="1"/>
  <c r="E50986" i="1"/>
  <c r="E50985" i="1"/>
  <c r="E50984" i="1"/>
  <c r="E50983" i="1"/>
  <c r="E50982" i="1"/>
  <c r="E50981" i="1"/>
  <c r="E50980" i="1"/>
  <c r="E50979" i="1"/>
  <c r="E50978" i="1"/>
  <c r="E50977" i="1"/>
  <c r="E50976" i="1"/>
  <c r="E50975" i="1"/>
  <c r="E50974" i="1"/>
  <c r="E50973" i="1"/>
  <c r="E50972" i="1"/>
  <c r="E50971" i="1"/>
  <c r="E50970" i="1"/>
  <c r="E50969" i="1"/>
  <c r="E50968" i="1"/>
  <c r="E50967" i="1"/>
  <c r="E50966" i="1"/>
  <c r="E50965" i="1"/>
  <c r="E50964" i="1"/>
  <c r="E50963" i="1"/>
  <c r="E50962" i="1"/>
  <c r="E50961" i="1"/>
  <c r="E50960" i="1"/>
  <c r="E50959" i="1"/>
  <c r="E50958" i="1"/>
  <c r="E50957" i="1"/>
  <c r="E50956" i="1"/>
  <c r="E50955" i="1"/>
  <c r="E50954" i="1"/>
  <c r="E50953" i="1"/>
  <c r="E50952" i="1"/>
  <c r="E50951" i="1"/>
  <c r="E50950" i="1"/>
  <c r="E50949" i="1"/>
  <c r="E50948" i="1"/>
  <c r="E50947" i="1"/>
  <c r="E50946" i="1"/>
  <c r="E50945" i="1"/>
  <c r="E50944" i="1"/>
  <c r="E50943" i="1"/>
  <c r="E50942" i="1"/>
  <c r="E50941" i="1"/>
  <c r="E50940" i="1"/>
  <c r="E50939" i="1"/>
  <c r="E50938" i="1"/>
  <c r="E50937" i="1"/>
  <c r="E50936" i="1"/>
  <c r="E50935" i="1"/>
  <c r="E50934" i="1"/>
  <c r="E50933" i="1"/>
  <c r="E50932" i="1"/>
  <c r="E50931" i="1"/>
  <c r="E50930" i="1"/>
  <c r="E50929" i="1"/>
  <c r="E50928" i="1"/>
  <c r="E50927" i="1"/>
  <c r="E50926" i="1"/>
  <c r="E50925" i="1"/>
  <c r="E50924" i="1"/>
  <c r="E50923" i="1"/>
  <c r="E50922" i="1"/>
  <c r="E50921" i="1"/>
  <c r="E50920" i="1"/>
  <c r="E50919" i="1"/>
  <c r="E50918" i="1"/>
  <c r="E50917" i="1"/>
  <c r="E50916" i="1"/>
  <c r="E50915" i="1"/>
  <c r="E50914" i="1"/>
  <c r="E50913" i="1"/>
  <c r="E50912" i="1"/>
  <c r="E50911" i="1"/>
  <c r="E50910" i="1"/>
  <c r="E50909" i="1"/>
  <c r="E50908" i="1"/>
  <c r="E50907" i="1"/>
  <c r="E50906" i="1"/>
  <c r="E50905" i="1"/>
  <c r="E50904" i="1"/>
  <c r="E50903" i="1"/>
  <c r="E50902" i="1"/>
  <c r="E50901" i="1"/>
  <c r="E50900" i="1"/>
  <c r="E50899" i="1"/>
  <c r="E50898" i="1"/>
  <c r="E50897" i="1"/>
  <c r="E50896" i="1"/>
  <c r="E50895" i="1"/>
  <c r="E50894" i="1"/>
  <c r="E50893" i="1"/>
  <c r="E50892" i="1"/>
  <c r="E50891" i="1"/>
  <c r="E50890" i="1"/>
  <c r="E50889" i="1"/>
  <c r="E50888" i="1"/>
  <c r="E50887" i="1"/>
  <c r="E50886" i="1"/>
  <c r="E50885" i="1"/>
  <c r="E50884" i="1"/>
  <c r="E50883" i="1"/>
  <c r="E50882" i="1"/>
  <c r="E50881" i="1"/>
  <c r="E50880" i="1"/>
  <c r="E50879" i="1"/>
  <c r="E50878" i="1"/>
  <c r="E50877" i="1"/>
  <c r="E50876" i="1"/>
  <c r="E50875" i="1"/>
  <c r="E50874" i="1"/>
  <c r="E50873" i="1"/>
  <c r="E50872" i="1"/>
  <c r="E50871" i="1"/>
  <c r="E50870" i="1"/>
  <c r="E50869" i="1"/>
  <c r="E50868" i="1"/>
  <c r="E50867" i="1"/>
  <c r="E50866" i="1"/>
  <c r="E50865" i="1"/>
  <c r="E50864" i="1"/>
  <c r="E50863" i="1"/>
  <c r="E50862" i="1"/>
  <c r="E50861" i="1"/>
  <c r="E50860" i="1"/>
  <c r="E50859" i="1"/>
  <c r="E50858" i="1"/>
  <c r="E50857" i="1"/>
  <c r="E50856" i="1"/>
  <c r="E50855" i="1"/>
  <c r="E50854" i="1"/>
  <c r="E50853" i="1"/>
  <c r="E50852" i="1"/>
  <c r="E50851" i="1"/>
  <c r="E50850" i="1"/>
  <c r="E50849" i="1"/>
  <c r="E50848" i="1"/>
  <c r="E50847" i="1"/>
  <c r="E50846" i="1"/>
  <c r="E50845" i="1"/>
  <c r="E50844" i="1"/>
  <c r="E50843" i="1"/>
  <c r="E50842" i="1"/>
  <c r="E50841" i="1"/>
  <c r="E50840" i="1"/>
  <c r="E50839" i="1"/>
  <c r="E50838" i="1"/>
  <c r="E50837" i="1"/>
  <c r="E50836" i="1"/>
  <c r="E50835" i="1"/>
  <c r="E50834" i="1"/>
  <c r="E50833" i="1"/>
  <c r="E50832" i="1"/>
  <c r="E50831" i="1"/>
  <c r="E50830" i="1"/>
  <c r="E50829" i="1"/>
  <c r="E50828" i="1"/>
  <c r="E50827" i="1"/>
  <c r="E50826" i="1"/>
  <c r="E50825" i="1"/>
  <c r="E50824" i="1"/>
  <c r="E50823" i="1"/>
  <c r="E50822" i="1"/>
  <c r="E50821" i="1"/>
  <c r="E50820" i="1"/>
  <c r="E50819" i="1"/>
  <c r="E50818" i="1"/>
  <c r="E50817" i="1"/>
  <c r="E50816" i="1"/>
  <c r="E50815" i="1"/>
  <c r="E50814" i="1"/>
  <c r="E50813" i="1"/>
  <c r="E50812" i="1"/>
  <c r="E50811" i="1"/>
  <c r="E50810" i="1"/>
  <c r="E50809" i="1"/>
  <c r="E50808" i="1"/>
  <c r="E50807" i="1"/>
  <c r="E50806" i="1"/>
  <c r="E50805" i="1"/>
  <c r="E50804" i="1"/>
  <c r="E50803" i="1"/>
  <c r="E50802" i="1"/>
  <c r="E50801" i="1"/>
  <c r="E50800" i="1"/>
  <c r="E50799" i="1"/>
  <c r="E50798" i="1"/>
  <c r="E50797" i="1"/>
  <c r="E50796" i="1"/>
  <c r="E50795" i="1"/>
  <c r="E50794" i="1"/>
  <c r="E50793" i="1"/>
  <c r="E50792" i="1"/>
  <c r="E50791" i="1"/>
  <c r="E50790" i="1"/>
  <c r="E50789" i="1"/>
  <c r="E50788" i="1"/>
  <c r="E50787" i="1"/>
  <c r="E50786" i="1"/>
  <c r="E50785" i="1"/>
  <c r="E50784" i="1"/>
  <c r="E50783" i="1"/>
  <c r="E50782" i="1"/>
  <c r="E50781" i="1"/>
  <c r="E50780" i="1"/>
  <c r="E50779" i="1"/>
  <c r="E50778" i="1"/>
  <c r="E50777" i="1"/>
  <c r="E50776" i="1"/>
  <c r="E50775" i="1"/>
  <c r="E50774" i="1"/>
  <c r="E50773" i="1"/>
  <c r="E50772" i="1"/>
  <c r="E50771" i="1"/>
  <c r="E50770" i="1"/>
  <c r="E50769" i="1"/>
  <c r="E50768" i="1"/>
  <c r="E50767" i="1"/>
  <c r="E50766" i="1"/>
  <c r="E50765" i="1"/>
  <c r="E50764" i="1"/>
  <c r="E50763" i="1"/>
  <c r="E50762" i="1"/>
  <c r="E50761" i="1"/>
  <c r="E50760" i="1"/>
  <c r="E50759" i="1"/>
  <c r="E50758" i="1"/>
  <c r="E50757" i="1"/>
  <c r="E50756" i="1"/>
  <c r="E50755" i="1"/>
  <c r="E50754" i="1"/>
  <c r="E50753" i="1"/>
  <c r="E50752" i="1"/>
  <c r="E50751" i="1"/>
  <c r="E50750" i="1"/>
  <c r="E50749" i="1"/>
  <c r="E50748" i="1"/>
  <c r="E50747" i="1"/>
  <c r="E50746" i="1"/>
  <c r="E50745" i="1"/>
  <c r="E50744" i="1"/>
  <c r="E50743" i="1"/>
  <c r="E50742" i="1"/>
  <c r="E50741" i="1"/>
  <c r="E50740" i="1"/>
  <c r="E50739" i="1"/>
  <c r="E50738" i="1"/>
  <c r="E50737" i="1"/>
  <c r="E50736" i="1"/>
  <c r="E50735" i="1"/>
  <c r="E50734" i="1"/>
  <c r="E50733" i="1"/>
  <c r="E50732" i="1"/>
  <c r="E50731" i="1"/>
  <c r="E50730" i="1"/>
  <c r="E50729" i="1"/>
  <c r="E50728" i="1"/>
  <c r="E50727" i="1"/>
  <c r="E50726" i="1"/>
  <c r="E50725" i="1"/>
  <c r="E50724" i="1"/>
  <c r="E50723" i="1"/>
  <c r="E50722" i="1"/>
  <c r="E50721" i="1"/>
  <c r="E50720" i="1"/>
  <c r="E50719" i="1"/>
  <c r="E50718" i="1"/>
  <c r="E50717" i="1"/>
  <c r="E50716" i="1"/>
  <c r="E50715" i="1"/>
  <c r="E50714" i="1"/>
  <c r="E50713" i="1"/>
  <c r="E50712" i="1"/>
  <c r="E50711" i="1"/>
  <c r="E50710" i="1"/>
  <c r="E50709" i="1"/>
  <c r="E50708" i="1"/>
  <c r="E50707" i="1"/>
  <c r="E50706" i="1"/>
  <c r="E50705" i="1"/>
  <c r="E50704" i="1"/>
  <c r="E50703" i="1"/>
  <c r="E50702" i="1"/>
  <c r="E50701" i="1"/>
  <c r="E50700" i="1"/>
  <c r="E50699" i="1"/>
  <c r="E50698" i="1"/>
  <c r="E50697" i="1"/>
  <c r="E50696" i="1"/>
  <c r="E50695" i="1"/>
  <c r="E50694" i="1"/>
  <c r="E50693" i="1"/>
  <c r="E50692" i="1"/>
  <c r="E50691" i="1"/>
  <c r="E50690" i="1"/>
  <c r="E50689" i="1"/>
  <c r="E50688" i="1"/>
  <c r="E50687" i="1"/>
  <c r="E50686" i="1"/>
  <c r="E50685" i="1"/>
  <c r="E50684" i="1"/>
  <c r="E50683" i="1"/>
  <c r="E50682" i="1"/>
  <c r="E50681" i="1"/>
  <c r="E50680" i="1"/>
  <c r="E50679" i="1"/>
  <c r="E50678" i="1"/>
  <c r="E50677" i="1"/>
  <c r="E50676" i="1"/>
  <c r="E50675" i="1"/>
  <c r="E50674" i="1"/>
  <c r="E50673" i="1"/>
  <c r="E50672" i="1"/>
  <c r="E50671" i="1"/>
  <c r="E50670" i="1"/>
  <c r="E50669" i="1"/>
  <c r="E50668" i="1"/>
  <c r="E50667" i="1"/>
  <c r="E50666" i="1"/>
  <c r="E50665" i="1"/>
  <c r="E50664" i="1"/>
  <c r="E50663" i="1"/>
  <c r="E50662" i="1"/>
  <c r="E50661" i="1"/>
  <c r="E50660" i="1"/>
  <c r="E50659" i="1"/>
  <c r="E50658" i="1"/>
  <c r="E50657" i="1"/>
  <c r="E50656" i="1"/>
  <c r="E50655" i="1"/>
  <c r="E50654" i="1"/>
  <c r="E50653" i="1"/>
  <c r="E50652" i="1"/>
  <c r="E50651" i="1"/>
  <c r="E50650" i="1"/>
  <c r="E50649" i="1"/>
  <c r="E50648" i="1"/>
  <c r="E50647" i="1"/>
  <c r="E50646" i="1"/>
  <c r="E50645" i="1"/>
  <c r="E50644" i="1"/>
  <c r="E50643" i="1"/>
  <c r="E50642" i="1"/>
  <c r="E50641" i="1"/>
  <c r="E50640" i="1"/>
  <c r="E50639" i="1"/>
  <c r="E50638" i="1"/>
  <c r="E50637" i="1"/>
  <c r="E50636" i="1"/>
  <c r="E50635" i="1"/>
  <c r="E50634" i="1"/>
  <c r="E50633" i="1"/>
  <c r="E50632" i="1"/>
  <c r="E50631" i="1"/>
  <c r="E50630" i="1"/>
  <c r="E50629" i="1"/>
  <c r="E50628" i="1"/>
  <c r="E50627" i="1"/>
  <c r="E50626" i="1"/>
  <c r="E50625" i="1"/>
  <c r="E50624" i="1"/>
  <c r="E50623" i="1"/>
  <c r="E50622" i="1"/>
  <c r="E50621" i="1"/>
  <c r="E50620" i="1"/>
  <c r="E50619" i="1"/>
  <c r="E50618" i="1"/>
  <c r="E50617" i="1"/>
  <c r="E50616" i="1"/>
  <c r="E50615" i="1"/>
  <c r="E50614" i="1"/>
  <c r="E50613" i="1"/>
  <c r="E50612" i="1"/>
  <c r="E50611" i="1"/>
  <c r="E50610" i="1"/>
  <c r="E50609" i="1"/>
  <c r="E50608" i="1"/>
  <c r="E50607" i="1"/>
  <c r="E50606" i="1"/>
  <c r="E50605" i="1"/>
  <c r="E50604" i="1"/>
  <c r="E50603" i="1"/>
  <c r="E50602" i="1"/>
  <c r="E50601" i="1"/>
  <c r="E50600" i="1"/>
  <c r="E50599" i="1"/>
  <c r="E50598" i="1"/>
  <c r="E50597" i="1"/>
  <c r="E50596" i="1"/>
  <c r="E50595" i="1"/>
  <c r="E50594" i="1"/>
  <c r="E50593" i="1"/>
  <c r="E50592" i="1"/>
  <c r="E50591" i="1"/>
  <c r="E50590" i="1"/>
  <c r="E50589" i="1"/>
  <c r="E50588" i="1"/>
  <c r="E50587" i="1"/>
  <c r="E50586" i="1"/>
  <c r="E50585" i="1"/>
  <c r="E50584" i="1"/>
  <c r="E50583" i="1"/>
  <c r="E50582" i="1"/>
  <c r="E50581" i="1"/>
  <c r="E50580" i="1"/>
  <c r="E50579" i="1"/>
  <c r="E50578" i="1"/>
  <c r="E50577" i="1"/>
  <c r="E50576" i="1"/>
  <c r="E50575" i="1"/>
  <c r="E50574" i="1"/>
  <c r="E50573" i="1"/>
  <c r="E50572" i="1"/>
  <c r="E50571" i="1"/>
  <c r="E50570" i="1"/>
  <c r="E50569" i="1"/>
  <c r="E50568" i="1"/>
  <c r="E50567" i="1"/>
  <c r="E50566" i="1"/>
  <c r="E50565" i="1"/>
  <c r="E50564" i="1"/>
  <c r="E50563" i="1"/>
  <c r="E50562" i="1"/>
  <c r="E50561" i="1"/>
  <c r="E50560" i="1"/>
  <c r="E50559" i="1"/>
  <c r="E50558" i="1"/>
  <c r="E50557" i="1"/>
  <c r="E50556" i="1"/>
  <c r="E50555" i="1"/>
  <c r="E50554" i="1"/>
  <c r="E50553" i="1"/>
  <c r="E50552" i="1"/>
  <c r="E50551" i="1"/>
  <c r="E50550" i="1"/>
  <c r="E50549" i="1"/>
  <c r="E50548" i="1"/>
  <c r="E50547" i="1"/>
  <c r="E50546" i="1"/>
  <c r="E50545" i="1"/>
  <c r="E50544" i="1"/>
  <c r="E50543" i="1"/>
  <c r="E50542" i="1"/>
  <c r="E50541" i="1"/>
  <c r="E50540" i="1"/>
  <c r="E50539" i="1"/>
  <c r="E50538" i="1"/>
  <c r="E50537" i="1"/>
  <c r="E50536" i="1"/>
  <c r="E50535" i="1"/>
  <c r="E50534" i="1"/>
  <c r="E50533" i="1"/>
  <c r="E50532" i="1"/>
  <c r="E50531" i="1"/>
  <c r="E50530" i="1"/>
  <c r="E50529" i="1"/>
  <c r="E50528" i="1"/>
  <c r="E50527" i="1"/>
  <c r="E50526" i="1"/>
  <c r="E50525" i="1"/>
  <c r="E50524" i="1"/>
  <c r="E50523" i="1"/>
  <c r="E50522" i="1"/>
  <c r="E50521" i="1"/>
  <c r="E50520" i="1"/>
  <c r="E50519" i="1"/>
  <c r="E50518" i="1"/>
  <c r="E50517" i="1"/>
  <c r="E50516" i="1"/>
  <c r="E50515" i="1"/>
  <c r="E50514" i="1"/>
  <c r="E50513" i="1"/>
  <c r="E50512" i="1"/>
  <c r="E50511" i="1"/>
  <c r="E50510" i="1"/>
  <c r="E50509" i="1"/>
  <c r="E50508" i="1"/>
  <c r="E50507" i="1"/>
  <c r="E50506" i="1"/>
  <c r="E50505" i="1"/>
  <c r="E50504" i="1"/>
  <c r="E50503" i="1"/>
  <c r="E50502" i="1"/>
  <c r="E50501" i="1"/>
  <c r="E50500" i="1"/>
  <c r="E50499" i="1"/>
  <c r="E50498" i="1"/>
  <c r="E50497" i="1"/>
  <c r="E50496" i="1"/>
  <c r="E50495" i="1"/>
  <c r="E50494" i="1"/>
  <c r="E50493" i="1"/>
  <c r="E50492" i="1"/>
  <c r="E50491" i="1"/>
  <c r="E50490" i="1"/>
  <c r="E50489" i="1"/>
  <c r="E50488" i="1"/>
  <c r="E50487" i="1"/>
  <c r="E50486" i="1"/>
  <c r="E50485" i="1"/>
  <c r="E50484" i="1"/>
  <c r="E50483" i="1"/>
  <c r="E50482" i="1"/>
  <c r="E50481" i="1"/>
  <c r="E50480" i="1"/>
  <c r="E50479" i="1"/>
  <c r="E50478" i="1"/>
  <c r="E50477" i="1"/>
  <c r="E50476" i="1"/>
  <c r="E50475" i="1"/>
  <c r="E50474" i="1"/>
  <c r="E50473" i="1"/>
  <c r="E50472" i="1"/>
  <c r="E50471" i="1"/>
  <c r="E50470" i="1"/>
  <c r="E50469" i="1"/>
  <c r="E50468" i="1"/>
  <c r="E50467" i="1"/>
  <c r="E50466" i="1"/>
  <c r="E50465" i="1"/>
  <c r="E50464" i="1"/>
  <c r="E50463" i="1"/>
  <c r="E50462" i="1"/>
  <c r="E50461" i="1"/>
  <c r="E50460" i="1"/>
  <c r="E50459" i="1"/>
  <c r="E50458" i="1"/>
  <c r="E50457" i="1"/>
  <c r="E50456" i="1"/>
  <c r="E50455" i="1"/>
  <c r="E50454" i="1"/>
  <c r="E50453" i="1"/>
  <c r="E50452" i="1"/>
  <c r="E50451" i="1"/>
  <c r="E50450" i="1"/>
  <c r="E50449" i="1"/>
  <c r="E50448" i="1"/>
  <c r="E50447" i="1"/>
  <c r="E50446" i="1"/>
  <c r="E50445" i="1"/>
  <c r="E50444" i="1"/>
  <c r="E50443" i="1"/>
  <c r="E50442" i="1"/>
  <c r="E50441" i="1"/>
  <c r="E50440" i="1"/>
  <c r="E50439" i="1"/>
  <c r="E50438" i="1"/>
  <c r="E50437" i="1"/>
  <c r="E50436" i="1"/>
  <c r="E50435" i="1"/>
  <c r="E50434" i="1"/>
  <c r="E50433" i="1"/>
  <c r="E50432" i="1"/>
  <c r="E50431" i="1"/>
  <c r="E50430" i="1"/>
  <c r="E50429" i="1"/>
  <c r="E50428" i="1"/>
  <c r="E50427" i="1"/>
  <c r="E50426" i="1"/>
  <c r="E50425" i="1"/>
  <c r="E50424" i="1"/>
  <c r="E50423" i="1"/>
  <c r="E50422" i="1"/>
  <c r="E50421" i="1"/>
  <c r="E50420" i="1"/>
  <c r="E50419" i="1"/>
  <c r="E50418" i="1"/>
  <c r="E50417" i="1"/>
  <c r="E50416" i="1"/>
  <c r="E50415" i="1"/>
  <c r="E50414" i="1"/>
  <c r="E50413" i="1"/>
  <c r="E50412" i="1"/>
  <c r="E50411" i="1"/>
  <c r="E50410" i="1"/>
  <c r="E50409" i="1"/>
  <c r="E50408" i="1"/>
  <c r="E50407" i="1"/>
  <c r="E50406" i="1"/>
  <c r="E50405" i="1"/>
  <c r="E50404" i="1"/>
  <c r="E50403" i="1"/>
  <c r="E50402" i="1"/>
  <c r="E50401" i="1"/>
  <c r="E50400" i="1"/>
  <c r="E50399" i="1"/>
  <c r="E50398" i="1"/>
  <c r="E50397" i="1"/>
  <c r="E50396" i="1"/>
  <c r="E50395" i="1"/>
  <c r="E50394" i="1"/>
  <c r="E50393" i="1"/>
  <c r="E50392" i="1"/>
  <c r="E50391" i="1"/>
  <c r="E50390" i="1"/>
  <c r="E50389" i="1"/>
  <c r="E50388" i="1"/>
  <c r="E50387" i="1"/>
  <c r="E50386" i="1"/>
  <c r="E50385" i="1"/>
  <c r="E50384" i="1"/>
  <c r="E50383" i="1"/>
  <c r="E50382" i="1"/>
  <c r="E50381" i="1"/>
  <c r="E50380" i="1"/>
  <c r="E50379" i="1"/>
  <c r="E50378" i="1"/>
  <c r="E50377" i="1"/>
  <c r="E50376" i="1"/>
  <c r="E50375" i="1"/>
  <c r="E50374" i="1"/>
  <c r="E50373" i="1"/>
  <c r="E50372" i="1"/>
  <c r="E50371" i="1"/>
  <c r="E50370" i="1"/>
  <c r="E50369" i="1"/>
  <c r="E50368" i="1"/>
  <c r="E50367" i="1"/>
  <c r="E50366" i="1"/>
  <c r="E50365" i="1"/>
  <c r="E50364" i="1"/>
  <c r="E50363" i="1"/>
  <c r="E50362" i="1"/>
  <c r="E50361" i="1"/>
  <c r="E50360" i="1"/>
  <c r="E50359" i="1"/>
  <c r="E50358" i="1"/>
  <c r="E50357" i="1"/>
  <c r="E50356" i="1"/>
  <c r="E50355" i="1"/>
  <c r="E50354" i="1"/>
  <c r="E50353" i="1"/>
  <c r="E50352" i="1"/>
  <c r="E50351" i="1"/>
  <c r="E50350" i="1"/>
  <c r="E50349" i="1"/>
  <c r="E50348" i="1"/>
  <c r="E50347" i="1"/>
  <c r="E50346" i="1"/>
  <c r="E50345" i="1"/>
  <c r="E50344" i="1"/>
  <c r="E50343" i="1"/>
  <c r="E50342" i="1"/>
  <c r="E50341" i="1"/>
  <c r="E50340" i="1"/>
  <c r="E50339" i="1"/>
  <c r="E50338" i="1"/>
  <c r="E50337" i="1"/>
  <c r="E50336" i="1"/>
  <c r="E50335" i="1"/>
  <c r="E50334" i="1"/>
  <c r="E50333" i="1"/>
  <c r="E50332" i="1"/>
  <c r="E50331" i="1"/>
  <c r="E50330" i="1"/>
  <c r="E50329" i="1"/>
  <c r="E50328" i="1"/>
  <c r="E50327" i="1"/>
  <c r="E50326" i="1"/>
  <c r="E50325" i="1"/>
  <c r="E50324" i="1"/>
  <c r="E50323" i="1"/>
  <c r="E50322" i="1"/>
  <c r="E50321" i="1"/>
  <c r="E50320" i="1"/>
  <c r="E50319" i="1"/>
  <c r="E50318" i="1"/>
  <c r="E50317" i="1"/>
  <c r="E50316" i="1"/>
  <c r="E50315" i="1"/>
  <c r="E50314" i="1"/>
  <c r="E50313" i="1"/>
  <c r="E50312" i="1"/>
  <c r="E50311" i="1"/>
  <c r="E50310" i="1"/>
  <c r="E50309" i="1"/>
  <c r="E50308" i="1"/>
  <c r="E50307" i="1"/>
  <c r="E50306" i="1"/>
  <c r="E50305" i="1"/>
  <c r="E50304" i="1"/>
  <c r="E50303" i="1"/>
  <c r="E50302" i="1"/>
  <c r="E50301" i="1"/>
  <c r="E50300" i="1"/>
  <c r="E50299" i="1"/>
  <c r="E50298" i="1"/>
  <c r="E50297" i="1"/>
  <c r="E50296" i="1"/>
  <c r="E50295" i="1"/>
  <c r="E50294" i="1"/>
  <c r="E50293" i="1"/>
  <c r="E50292" i="1"/>
  <c r="E50291" i="1"/>
  <c r="E50290" i="1"/>
  <c r="E50289" i="1"/>
  <c r="E50288" i="1"/>
  <c r="E50287" i="1"/>
  <c r="E50286" i="1"/>
  <c r="E50285" i="1"/>
  <c r="E50284" i="1"/>
  <c r="E50283" i="1"/>
  <c r="E50282" i="1"/>
  <c r="E50281" i="1"/>
  <c r="E50280" i="1"/>
  <c r="E50279" i="1"/>
  <c r="E50278" i="1"/>
  <c r="E50277" i="1"/>
  <c r="E50276" i="1"/>
  <c r="E50275" i="1"/>
  <c r="E50274" i="1"/>
  <c r="E50273" i="1"/>
  <c r="E50272" i="1"/>
  <c r="E50271" i="1"/>
  <c r="E50270" i="1"/>
  <c r="E50269" i="1"/>
  <c r="E50268" i="1"/>
  <c r="E50267" i="1"/>
  <c r="E50266" i="1"/>
  <c r="E50265" i="1"/>
  <c r="E50264" i="1"/>
  <c r="E50263" i="1"/>
  <c r="E50262" i="1"/>
  <c r="E50261" i="1"/>
  <c r="E50260" i="1"/>
  <c r="E50259" i="1"/>
  <c r="E50258" i="1"/>
  <c r="E50257" i="1"/>
  <c r="E50256" i="1"/>
  <c r="E50255" i="1"/>
  <c r="E50254" i="1"/>
  <c r="E50253" i="1"/>
  <c r="E50252" i="1"/>
  <c r="E50251" i="1"/>
  <c r="E50250" i="1"/>
  <c r="E50249" i="1"/>
  <c r="E50248" i="1"/>
  <c r="E50247" i="1"/>
  <c r="E50246" i="1"/>
  <c r="E50245" i="1"/>
  <c r="E50244" i="1"/>
  <c r="E50243" i="1"/>
  <c r="E50242" i="1"/>
  <c r="E50241" i="1"/>
  <c r="E50240" i="1"/>
  <c r="E50239" i="1"/>
  <c r="E50238" i="1"/>
  <c r="E50237" i="1"/>
  <c r="E50236" i="1"/>
  <c r="E50235" i="1"/>
  <c r="E50234" i="1"/>
  <c r="E50233" i="1"/>
  <c r="E50232" i="1"/>
  <c r="E50231" i="1"/>
  <c r="E50230" i="1"/>
  <c r="E50229" i="1"/>
  <c r="E50228" i="1"/>
  <c r="E50227" i="1"/>
  <c r="E50226" i="1"/>
  <c r="E50225" i="1"/>
  <c r="E50224" i="1"/>
  <c r="E50223" i="1"/>
  <c r="E50222" i="1"/>
  <c r="E50221" i="1"/>
  <c r="E50220" i="1"/>
  <c r="E50219" i="1"/>
  <c r="E50218" i="1"/>
  <c r="E50217" i="1"/>
  <c r="E50216" i="1"/>
  <c r="E50215" i="1"/>
  <c r="E50214" i="1"/>
  <c r="E50213" i="1"/>
  <c r="E50212" i="1"/>
  <c r="E50211" i="1"/>
  <c r="E50210" i="1"/>
  <c r="E50209" i="1"/>
  <c r="E50208" i="1"/>
  <c r="E50207" i="1"/>
  <c r="E50206" i="1"/>
  <c r="E50205" i="1"/>
  <c r="E50204" i="1"/>
  <c r="E50203" i="1"/>
  <c r="E50202" i="1"/>
  <c r="E50201" i="1"/>
  <c r="E50200" i="1"/>
  <c r="E50199" i="1"/>
  <c r="E50198" i="1"/>
  <c r="E50197" i="1"/>
  <c r="E50196" i="1"/>
  <c r="E50195" i="1"/>
  <c r="E50194" i="1"/>
  <c r="E50193" i="1"/>
  <c r="E50192" i="1"/>
  <c r="E50191" i="1"/>
  <c r="E50190" i="1"/>
  <c r="E50189" i="1"/>
  <c r="E50188" i="1"/>
  <c r="E50187" i="1"/>
  <c r="E50186" i="1"/>
  <c r="E50185" i="1"/>
  <c r="E50184" i="1"/>
  <c r="E50183" i="1"/>
  <c r="E50182" i="1"/>
  <c r="E50181" i="1"/>
  <c r="E50180" i="1"/>
  <c r="E50179" i="1"/>
  <c r="E50178" i="1"/>
  <c r="E50177" i="1"/>
  <c r="E50176" i="1"/>
  <c r="E50175" i="1"/>
  <c r="E50174" i="1"/>
  <c r="E50173" i="1"/>
  <c r="E50172" i="1"/>
  <c r="E50171" i="1"/>
  <c r="E50170" i="1"/>
  <c r="E50169" i="1"/>
  <c r="E50168" i="1"/>
  <c r="E50167" i="1"/>
  <c r="E50166" i="1"/>
  <c r="E50165" i="1"/>
  <c r="E50164" i="1"/>
  <c r="E50163" i="1"/>
  <c r="E50162" i="1"/>
  <c r="E50161" i="1"/>
  <c r="E50160" i="1"/>
  <c r="E50159" i="1"/>
  <c r="E50158" i="1"/>
  <c r="E50157" i="1"/>
  <c r="E50156" i="1"/>
  <c r="E50155" i="1"/>
  <c r="E50154" i="1"/>
  <c r="E50153" i="1"/>
  <c r="E50152" i="1"/>
  <c r="E50151" i="1"/>
  <c r="E50150" i="1"/>
  <c r="E50149" i="1"/>
  <c r="E50148" i="1"/>
  <c r="E50147" i="1"/>
  <c r="E50146" i="1"/>
  <c r="E50145" i="1"/>
  <c r="E50144" i="1"/>
  <c r="E50143" i="1"/>
  <c r="E50142" i="1"/>
  <c r="E50141" i="1"/>
  <c r="E50140" i="1"/>
  <c r="E50139" i="1"/>
  <c r="E50138" i="1"/>
  <c r="E50137" i="1"/>
  <c r="E50136" i="1"/>
  <c r="E50135" i="1"/>
  <c r="E50134" i="1"/>
  <c r="E50133" i="1"/>
  <c r="E50132" i="1"/>
  <c r="E50131" i="1"/>
  <c r="E50130" i="1"/>
  <c r="E50129" i="1"/>
  <c r="E50128" i="1"/>
  <c r="E50127" i="1"/>
  <c r="E50126" i="1"/>
  <c r="E50125" i="1"/>
  <c r="E50124" i="1"/>
  <c r="E50123" i="1"/>
  <c r="E50122" i="1"/>
  <c r="E50121" i="1"/>
  <c r="E50120" i="1"/>
  <c r="E50119" i="1"/>
  <c r="E50118" i="1"/>
  <c r="E50117" i="1"/>
  <c r="E50116" i="1"/>
  <c r="E50115" i="1"/>
  <c r="E50114" i="1"/>
  <c r="E50113" i="1"/>
  <c r="E50112" i="1"/>
  <c r="E50111" i="1"/>
  <c r="E50110" i="1"/>
  <c r="E50109" i="1"/>
  <c r="E50108" i="1"/>
  <c r="E50107" i="1"/>
  <c r="E50106" i="1"/>
  <c r="E50105" i="1"/>
  <c r="E50104" i="1"/>
  <c r="E50103" i="1"/>
  <c r="E50102" i="1"/>
  <c r="E50101" i="1"/>
  <c r="E50100" i="1"/>
  <c r="E50099" i="1"/>
  <c r="E50098" i="1"/>
  <c r="E50097" i="1"/>
  <c r="E50096" i="1"/>
  <c r="E50095" i="1"/>
  <c r="E50094" i="1"/>
  <c r="E50093" i="1"/>
  <c r="E50092" i="1"/>
  <c r="E50091" i="1"/>
  <c r="E50090" i="1"/>
  <c r="E50089" i="1"/>
  <c r="E50088" i="1"/>
  <c r="E50087" i="1"/>
  <c r="E50086" i="1"/>
  <c r="E50085" i="1"/>
  <c r="E50084" i="1"/>
  <c r="E50083" i="1"/>
  <c r="E50082" i="1"/>
  <c r="E50081" i="1"/>
  <c r="E50080" i="1"/>
  <c r="E50079" i="1"/>
  <c r="E50078" i="1"/>
  <c r="E50077" i="1"/>
  <c r="E50076" i="1"/>
  <c r="E50075" i="1"/>
  <c r="E50074" i="1"/>
  <c r="E50073" i="1"/>
  <c r="E50072" i="1"/>
  <c r="E50071" i="1"/>
  <c r="E50070" i="1"/>
  <c r="E50069" i="1"/>
  <c r="E50068" i="1"/>
  <c r="E50067" i="1"/>
  <c r="E50066" i="1"/>
  <c r="E50065" i="1"/>
  <c r="E50064" i="1"/>
  <c r="E50063" i="1"/>
  <c r="E50062" i="1"/>
  <c r="E50061" i="1"/>
  <c r="E50060" i="1"/>
  <c r="E50059" i="1"/>
  <c r="E50058" i="1"/>
  <c r="E50057" i="1"/>
  <c r="E50056" i="1"/>
  <c r="E50055" i="1"/>
  <c r="E50054" i="1"/>
  <c r="E50053" i="1"/>
  <c r="E50052" i="1"/>
  <c r="E50051" i="1"/>
  <c r="E50050" i="1"/>
  <c r="E50049" i="1"/>
  <c r="E50048" i="1"/>
  <c r="E50047" i="1"/>
  <c r="E50046" i="1"/>
  <c r="E50045" i="1"/>
  <c r="E50044" i="1"/>
  <c r="E50043" i="1"/>
  <c r="E50042" i="1"/>
  <c r="E50041" i="1"/>
  <c r="E50040" i="1"/>
  <c r="E50039" i="1"/>
  <c r="E50038" i="1"/>
  <c r="E50037" i="1"/>
  <c r="E50036" i="1"/>
  <c r="E50035" i="1"/>
  <c r="E50034" i="1"/>
  <c r="E50033" i="1"/>
  <c r="E50032" i="1"/>
  <c r="E50031" i="1"/>
  <c r="E50030" i="1"/>
  <c r="E50029" i="1"/>
  <c r="E50028" i="1"/>
  <c r="E50027" i="1"/>
  <c r="E50026" i="1"/>
  <c r="E50025" i="1"/>
  <c r="E50024" i="1"/>
  <c r="E50023" i="1"/>
  <c r="E50022" i="1"/>
  <c r="E50021" i="1"/>
  <c r="E50020" i="1"/>
  <c r="E50019" i="1"/>
  <c r="E50018" i="1"/>
  <c r="E50017" i="1"/>
  <c r="E50016" i="1"/>
  <c r="E50015" i="1"/>
  <c r="E50014" i="1"/>
  <c r="E50013" i="1"/>
  <c r="E50012" i="1"/>
  <c r="E50011" i="1"/>
  <c r="E50010" i="1"/>
  <c r="E50009" i="1"/>
  <c r="E50008" i="1"/>
  <c r="E50007" i="1"/>
  <c r="E50006" i="1"/>
  <c r="E50005" i="1"/>
  <c r="E50004" i="1"/>
  <c r="E50003" i="1"/>
  <c r="E50002" i="1"/>
  <c r="E50001" i="1"/>
  <c r="E50000" i="1"/>
  <c r="E49999" i="1"/>
  <c r="E49998" i="1"/>
  <c r="E49997" i="1"/>
  <c r="E49996" i="1"/>
  <c r="E49995" i="1"/>
  <c r="E49994" i="1"/>
  <c r="E49993" i="1"/>
  <c r="E49992" i="1"/>
  <c r="E49991" i="1"/>
  <c r="E49990" i="1"/>
  <c r="E49989" i="1"/>
  <c r="E49988" i="1"/>
  <c r="E49987" i="1"/>
  <c r="E49986" i="1"/>
  <c r="E49985" i="1"/>
  <c r="E49984" i="1"/>
  <c r="E49983" i="1"/>
  <c r="E49982" i="1"/>
  <c r="E49981" i="1"/>
  <c r="E49980" i="1"/>
  <c r="E49979" i="1"/>
  <c r="E49978" i="1"/>
  <c r="E49977" i="1"/>
  <c r="E49976" i="1"/>
  <c r="E49975" i="1"/>
  <c r="E49974" i="1"/>
  <c r="E49973" i="1"/>
  <c r="E49972" i="1"/>
  <c r="E49971" i="1"/>
  <c r="E49970" i="1"/>
  <c r="E49969" i="1"/>
  <c r="E49968" i="1"/>
  <c r="E49967" i="1"/>
  <c r="E49966" i="1"/>
  <c r="E49965" i="1"/>
  <c r="E49964" i="1"/>
  <c r="E49963" i="1"/>
  <c r="E49962" i="1"/>
  <c r="E49961" i="1"/>
  <c r="E49960" i="1"/>
  <c r="E49959" i="1"/>
  <c r="E49958" i="1"/>
  <c r="E49957" i="1"/>
  <c r="E49956" i="1"/>
  <c r="E49955" i="1"/>
  <c r="E49954" i="1"/>
  <c r="E49953" i="1"/>
  <c r="E49952" i="1"/>
  <c r="E49951" i="1"/>
  <c r="E49950" i="1"/>
  <c r="E49949" i="1"/>
  <c r="E49948" i="1"/>
  <c r="E49947" i="1"/>
  <c r="E49946" i="1"/>
  <c r="E49945" i="1"/>
  <c r="E49944" i="1"/>
  <c r="E49943" i="1"/>
  <c r="E49942" i="1"/>
  <c r="E49941" i="1"/>
  <c r="E49940" i="1"/>
  <c r="E49939" i="1"/>
  <c r="E49938" i="1"/>
  <c r="E49937" i="1"/>
  <c r="E49936" i="1"/>
  <c r="E49935" i="1"/>
  <c r="E49934" i="1"/>
  <c r="E49933" i="1"/>
  <c r="E49932" i="1"/>
  <c r="E49931" i="1"/>
  <c r="E49930" i="1"/>
  <c r="E49929" i="1"/>
  <c r="E49928" i="1"/>
  <c r="E49927" i="1"/>
  <c r="E49926" i="1"/>
  <c r="E49925" i="1"/>
  <c r="E49924" i="1"/>
  <c r="E49923" i="1"/>
  <c r="E49922" i="1"/>
  <c r="E49921" i="1"/>
  <c r="E49920" i="1"/>
  <c r="E49919" i="1"/>
  <c r="E49918" i="1"/>
  <c r="E49917" i="1"/>
  <c r="E49916" i="1"/>
  <c r="E49915" i="1"/>
  <c r="E49914" i="1"/>
  <c r="E49913" i="1"/>
  <c r="E49912" i="1"/>
  <c r="E49911" i="1"/>
  <c r="E49910" i="1"/>
  <c r="E49909" i="1"/>
  <c r="E49908" i="1"/>
  <c r="E49907" i="1"/>
  <c r="E49906" i="1"/>
  <c r="E49905" i="1"/>
  <c r="E49904" i="1"/>
  <c r="E49903" i="1"/>
  <c r="E49902" i="1"/>
  <c r="E49901" i="1"/>
  <c r="E49900" i="1"/>
  <c r="E49899" i="1"/>
  <c r="E49898" i="1"/>
  <c r="E49897" i="1"/>
  <c r="E49896" i="1"/>
  <c r="E49895" i="1"/>
  <c r="E49894" i="1"/>
  <c r="E49893" i="1"/>
  <c r="E49892" i="1"/>
  <c r="E49891" i="1"/>
  <c r="E49890" i="1"/>
  <c r="E49889" i="1"/>
  <c r="E49888" i="1"/>
  <c r="E49887" i="1"/>
  <c r="E49886" i="1"/>
  <c r="E49885" i="1"/>
  <c r="E49884" i="1"/>
  <c r="E49883" i="1"/>
  <c r="E49882" i="1"/>
  <c r="E49881" i="1"/>
  <c r="E49880" i="1"/>
  <c r="E49879" i="1"/>
  <c r="E49878" i="1"/>
  <c r="E49877" i="1"/>
  <c r="E49876" i="1"/>
  <c r="E49875" i="1"/>
  <c r="E49874" i="1"/>
  <c r="E49873" i="1"/>
  <c r="E49872" i="1"/>
  <c r="E49871" i="1"/>
  <c r="E49870" i="1"/>
  <c r="E49869" i="1"/>
  <c r="E49868" i="1"/>
  <c r="E49867" i="1"/>
  <c r="E49866" i="1"/>
  <c r="E49865" i="1"/>
  <c r="E49864" i="1"/>
  <c r="E49863" i="1"/>
  <c r="E49862" i="1"/>
  <c r="E49861" i="1"/>
  <c r="E49860" i="1"/>
  <c r="E49859" i="1"/>
  <c r="E49858" i="1"/>
  <c r="E49857" i="1"/>
  <c r="E49856" i="1"/>
  <c r="E49855" i="1"/>
  <c r="E49854" i="1"/>
  <c r="E49853" i="1"/>
  <c r="E49852" i="1"/>
  <c r="E49851" i="1"/>
  <c r="E49850" i="1"/>
  <c r="E49849" i="1"/>
  <c r="E49848" i="1"/>
  <c r="E49847" i="1"/>
  <c r="E49846" i="1"/>
  <c r="E49845" i="1"/>
  <c r="E49844" i="1"/>
  <c r="E49843" i="1"/>
  <c r="E49842" i="1"/>
  <c r="E49841" i="1"/>
  <c r="E49840" i="1"/>
  <c r="E49839" i="1"/>
  <c r="E49838" i="1"/>
  <c r="E49837" i="1"/>
  <c r="E49836" i="1"/>
  <c r="E49835" i="1"/>
  <c r="E49834" i="1"/>
  <c r="E49833" i="1"/>
  <c r="E49832" i="1"/>
  <c r="E49831" i="1"/>
  <c r="E49830" i="1"/>
  <c r="E49829" i="1"/>
  <c r="E49828" i="1"/>
  <c r="E49827" i="1"/>
  <c r="E49826" i="1"/>
  <c r="E49825" i="1"/>
  <c r="E49824" i="1"/>
  <c r="E49823" i="1"/>
  <c r="E49822" i="1"/>
  <c r="E49821" i="1"/>
  <c r="E49820" i="1"/>
  <c r="E49819" i="1"/>
  <c r="E49818" i="1"/>
  <c r="E49817" i="1"/>
  <c r="E49816" i="1"/>
  <c r="E49815" i="1"/>
  <c r="E49814" i="1"/>
  <c r="E49813" i="1"/>
  <c r="E49812" i="1"/>
  <c r="E49811" i="1"/>
  <c r="E49810" i="1"/>
  <c r="E49809" i="1"/>
  <c r="E49808" i="1"/>
  <c r="E49807" i="1"/>
  <c r="E49806" i="1"/>
  <c r="E49805" i="1"/>
  <c r="E49804" i="1"/>
  <c r="E49803" i="1"/>
  <c r="E49802" i="1"/>
  <c r="E49801" i="1"/>
  <c r="E49800" i="1"/>
  <c r="E49799" i="1"/>
  <c r="E49798" i="1"/>
  <c r="E49797" i="1"/>
  <c r="E49796" i="1"/>
  <c r="E49795" i="1"/>
  <c r="E49794" i="1"/>
  <c r="E49793" i="1"/>
  <c r="E49792" i="1"/>
  <c r="E49791" i="1"/>
  <c r="E49790" i="1"/>
  <c r="E49789" i="1"/>
  <c r="E49788" i="1"/>
  <c r="E49787" i="1"/>
  <c r="E49786" i="1"/>
  <c r="E49785" i="1"/>
  <c r="E49784" i="1"/>
  <c r="E49783" i="1"/>
  <c r="E49782" i="1"/>
  <c r="E49781" i="1"/>
  <c r="E49780" i="1"/>
  <c r="E49779" i="1"/>
  <c r="E49778" i="1"/>
  <c r="E49777" i="1"/>
  <c r="E49776" i="1"/>
  <c r="E49775" i="1"/>
  <c r="E49774" i="1"/>
  <c r="E49773" i="1"/>
  <c r="E49772" i="1"/>
  <c r="E49771" i="1"/>
  <c r="E49770" i="1"/>
  <c r="E49769" i="1"/>
  <c r="E49768" i="1"/>
  <c r="E49767" i="1"/>
  <c r="E49766" i="1"/>
  <c r="E49765" i="1"/>
  <c r="E49764" i="1"/>
  <c r="E49763" i="1"/>
  <c r="E49762" i="1"/>
  <c r="E49761" i="1"/>
  <c r="E49760" i="1"/>
  <c r="E49759" i="1"/>
  <c r="E49758" i="1"/>
  <c r="E49757" i="1"/>
  <c r="E49756" i="1"/>
  <c r="E49755" i="1"/>
  <c r="E49754" i="1"/>
  <c r="E49753" i="1"/>
  <c r="E49752" i="1"/>
  <c r="E49751" i="1"/>
  <c r="E49750" i="1"/>
  <c r="E49749" i="1"/>
  <c r="E49748" i="1"/>
  <c r="E49747" i="1"/>
  <c r="E49746" i="1"/>
  <c r="E49745" i="1"/>
  <c r="E49744" i="1"/>
  <c r="E49743" i="1"/>
  <c r="E49742" i="1"/>
  <c r="E49741" i="1"/>
  <c r="E49740" i="1"/>
  <c r="E49739" i="1"/>
  <c r="E49738" i="1"/>
  <c r="E49737" i="1"/>
  <c r="E49736" i="1"/>
  <c r="E49735" i="1"/>
  <c r="E49734" i="1"/>
  <c r="E49733" i="1"/>
  <c r="E49732" i="1"/>
  <c r="E49731" i="1"/>
  <c r="E49730" i="1"/>
  <c r="E49729" i="1"/>
  <c r="E49728" i="1"/>
  <c r="E49727" i="1"/>
  <c r="E49726" i="1"/>
  <c r="E49725" i="1"/>
  <c r="E49724" i="1"/>
  <c r="E49723" i="1"/>
  <c r="E49722" i="1"/>
  <c r="E49721" i="1"/>
  <c r="E49720" i="1"/>
  <c r="E49719" i="1"/>
  <c r="E49718" i="1"/>
  <c r="E49717" i="1"/>
  <c r="E49716" i="1"/>
  <c r="E49715" i="1"/>
  <c r="E49714" i="1"/>
  <c r="E49713" i="1"/>
  <c r="E49712" i="1"/>
  <c r="E49711" i="1"/>
  <c r="E49710" i="1"/>
  <c r="E49709" i="1"/>
  <c r="E49708" i="1"/>
  <c r="E49707" i="1"/>
  <c r="E49706" i="1"/>
  <c r="E49705" i="1"/>
  <c r="E49704" i="1"/>
  <c r="E49703" i="1"/>
  <c r="E49702" i="1"/>
  <c r="E49701" i="1"/>
  <c r="E49700" i="1"/>
  <c r="E49699" i="1"/>
  <c r="E49698" i="1"/>
  <c r="E49697" i="1"/>
  <c r="E49696" i="1"/>
  <c r="E49695" i="1"/>
  <c r="E49694" i="1"/>
  <c r="E49693" i="1"/>
  <c r="E49692" i="1"/>
  <c r="E49691" i="1"/>
  <c r="E49690" i="1"/>
  <c r="E49689" i="1"/>
  <c r="E49688" i="1"/>
  <c r="E49687" i="1"/>
  <c r="E49686" i="1"/>
  <c r="E49685" i="1"/>
  <c r="E49684" i="1"/>
  <c r="E49683" i="1"/>
  <c r="E49682" i="1"/>
  <c r="E49681" i="1"/>
  <c r="E49680" i="1"/>
  <c r="E49679" i="1"/>
  <c r="E49678" i="1"/>
  <c r="E49677" i="1"/>
  <c r="E49676" i="1"/>
  <c r="E49675" i="1"/>
  <c r="E49674" i="1"/>
  <c r="E49673" i="1"/>
  <c r="E49672" i="1"/>
  <c r="E49671" i="1"/>
  <c r="E49670" i="1"/>
  <c r="E49669" i="1"/>
  <c r="E49668" i="1"/>
  <c r="E49667" i="1"/>
  <c r="E49666" i="1"/>
  <c r="E49665" i="1"/>
  <c r="E49664" i="1"/>
  <c r="E49663" i="1"/>
  <c r="E49662" i="1"/>
  <c r="E49661" i="1"/>
  <c r="E49660" i="1"/>
  <c r="E49659" i="1"/>
  <c r="E49658" i="1"/>
  <c r="E49657" i="1"/>
  <c r="E49656" i="1"/>
  <c r="E49655" i="1"/>
  <c r="E49654" i="1"/>
  <c r="E49653" i="1"/>
  <c r="E49652" i="1"/>
  <c r="E49651" i="1"/>
  <c r="E49650" i="1"/>
  <c r="E49649" i="1"/>
  <c r="E49648" i="1"/>
  <c r="E49647" i="1"/>
  <c r="E49646" i="1"/>
  <c r="E49645" i="1"/>
  <c r="E49644" i="1"/>
  <c r="E49643" i="1"/>
  <c r="E49642" i="1"/>
  <c r="E49641" i="1"/>
  <c r="E49640" i="1"/>
  <c r="E49639" i="1"/>
  <c r="E49638" i="1"/>
  <c r="E49637" i="1"/>
  <c r="E49636" i="1"/>
  <c r="E49635" i="1"/>
  <c r="E49634" i="1"/>
  <c r="E49633" i="1"/>
  <c r="E49632" i="1"/>
  <c r="E49631" i="1"/>
  <c r="E49630" i="1"/>
  <c r="E49629" i="1"/>
  <c r="E49628" i="1"/>
  <c r="E49627" i="1"/>
  <c r="E49626" i="1"/>
  <c r="E49625" i="1"/>
  <c r="E49624" i="1"/>
  <c r="E49623" i="1"/>
  <c r="E49622" i="1"/>
  <c r="E49621" i="1"/>
  <c r="E49620" i="1"/>
  <c r="E49619" i="1"/>
  <c r="E49618" i="1"/>
  <c r="E49617" i="1"/>
  <c r="E49616" i="1"/>
  <c r="E49615" i="1"/>
  <c r="E49614" i="1"/>
  <c r="E49613" i="1"/>
  <c r="E49612" i="1"/>
  <c r="E49611" i="1"/>
  <c r="E49610" i="1"/>
  <c r="E49609" i="1"/>
  <c r="E49608" i="1"/>
  <c r="E49607" i="1"/>
  <c r="E49606" i="1"/>
  <c r="E49605" i="1"/>
  <c r="E49604" i="1"/>
  <c r="E49603" i="1"/>
  <c r="E49602" i="1"/>
  <c r="E49601" i="1"/>
  <c r="E49600" i="1"/>
  <c r="E49599" i="1"/>
  <c r="E49598" i="1"/>
  <c r="E49597" i="1"/>
  <c r="E49596" i="1"/>
  <c r="E49595" i="1"/>
  <c r="E49594" i="1"/>
  <c r="E49593" i="1"/>
  <c r="E49592" i="1"/>
  <c r="E49591" i="1"/>
  <c r="E49590" i="1"/>
  <c r="E49589" i="1"/>
  <c r="E49588" i="1"/>
  <c r="E49587" i="1"/>
  <c r="E49586" i="1"/>
  <c r="E49585" i="1"/>
  <c r="E49584" i="1"/>
  <c r="E49583" i="1"/>
  <c r="E49582" i="1"/>
  <c r="E49581" i="1"/>
  <c r="E49580" i="1"/>
  <c r="E49579" i="1"/>
  <c r="E49578" i="1"/>
  <c r="E49577" i="1"/>
  <c r="E49576" i="1"/>
  <c r="E49575" i="1"/>
  <c r="E49574" i="1"/>
  <c r="E49573" i="1"/>
  <c r="E49572" i="1"/>
  <c r="E49571" i="1"/>
  <c r="E49570" i="1"/>
  <c r="E49569" i="1"/>
  <c r="E49568" i="1"/>
  <c r="E49567" i="1"/>
  <c r="E49566" i="1"/>
  <c r="E49565" i="1"/>
  <c r="E49564" i="1"/>
  <c r="E49563" i="1"/>
  <c r="E49562" i="1"/>
  <c r="E49561" i="1"/>
  <c r="E49560" i="1"/>
  <c r="E49559" i="1"/>
  <c r="E49558" i="1"/>
  <c r="E49557" i="1"/>
  <c r="E49556" i="1"/>
  <c r="E49555" i="1"/>
  <c r="E49554" i="1"/>
  <c r="E49553" i="1"/>
  <c r="E49552" i="1"/>
  <c r="E49551" i="1"/>
  <c r="E49550" i="1"/>
  <c r="E49549" i="1"/>
  <c r="E49548" i="1"/>
  <c r="E49547" i="1"/>
  <c r="E49546" i="1"/>
  <c r="E49545" i="1"/>
  <c r="E49544" i="1"/>
  <c r="E49543" i="1"/>
  <c r="E49542" i="1"/>
  <c r="E49541" i="1"/>
  <c r="E49540" i="1"/>
  <c r="E49539" i="1"/>
  <c r="E49538" i="1"/>
  <c r="E49537" i="1"/>
  <c r="E49536" i="1"/>
  <c r="E49535" i="1"/>
  <c r="E49534" i="1"/>
  <c r="E49533" i="1"/>
  <c r="E49532" i="1"/>
  <c r="E49531" i="1"/>
  <c r="E49530" i="1"/>
  <c r="E49529" i="1"/>
  <c r="E49528" i="1"/>
  <c r="E49527" i="1"/>
  <c r="E49526" i="1"/>
  <c r="E49525" i="1"/>
  <c r="E49524" i="1"/>
  <c r="E49523" i="1"/>
  <c r="E49522" i="1"/>
  <c r="E49521" i="1"/>
  <c r="E49520" i="1"/>
  <c r="E49519" i="1"/>
  <c r="E49518" i="1"/>
  <c r="E49517" i="1"/>
  <c r="E49516" i="1"/>
  <c r="E49515" i="1"/>
  <c r="E49514" i="1"/>
  <c r="E49513" i="1"/>
  <c r="E49512" i="1"/>
  <c r="E49511" i="1"/>
  <c r="E49510" i="1"/>
  <c r="E49509" i="1"/>
  <c r="E49508" i="1"/>
  <c r="E49507" i="1"/>
  <c r="E49506" i="1"/>
  <c r="E49505" i="1"/>
  <c r="E49504" i="1"/>
  <c r="E49503" i="1"/>
  <c r="E49502" i="1"/>
  <c r="E49501" i="1"/>
  <c r="E49500" i="1"/>
  <c r="E49499" i="1"/>
  <c r="E49498" i="1"/>
  <c r="E49497" i="1"/>
  <c r="E49496" i="1"/>
  <c r="E49495" i="1"/>
  <c r="E49494" i="1"/>
  <c r="E49493" i="1"/>
  <c r="E49492" i="1"/>
  <c r="E49491" i="1"/>
  <c r="E49490" i="1"/>
  <c r="E49489" i="1"/>
  <c r="E49488" i="1"/>
  <c r="E49487" i="1"/>
  <c r="E49486" i="1"/>
  <c r="E49485" i="1"/>
  <c r="E49484" i="1"/>
  <c r="E49483" i="1"/>
  <c r="E49482" i="1"/>
  <c r="E49481" i="1"/>
  <c r="E49480" i="1"/>
  <c r="E49479" i="1"/>
  <c r="E49478" i="1"/>
  <c r="E49477" i="1"/>
  <c r="E49476" i="1"/>
  <c r="E49475" i="1"/>
  <c r="E49474" i="1"/>
  <c r="E49473" i="1"/>
  <c r="E49472" i="1"/>
  <c r="E49471" i="1"/>
  <c r="E49470" i="1"/>
  <c r="E49469" i="1"/>
  <c r="E49468" i="1"/>
  <c r="E49467" i="1"/>
  <c r="E49466" i="1"/>
  <c r="E49465" i="1"/>
  <c r="E49464" i="1"/>
  <c r="E49463" i="1"/>
  <c r="E49462" i="1"/>
  <c r="E49461" i="1"/>
  <c r="E49460" i="1"/>
  <c r="E49459" i="1"/>
  <c r="E49458" i="1"/>
  <c r="E49457" i="1"/>
  <c r="E49456" i="1"/>
  <c r="E49455" i="1"/>
  <c r="E49454" i="1"/>
  <c r="E49453" i="1"/>
  <c r="E49452" i="1"/>
  <c r="E49451" i="1"/>
  <c r="E49450" i="1"/>
  <c r="E49449" i="1"/>
  <c r="E49448" i="1"/>
  <c r="E49447" i="1"/>
  <c r="E49446" i="1"/>
  <c r="E49445" i="1"/>
  <c r="E49444" i="1"/>
  <c r="E49443" i="1"/>
  <c r="E49442" i="1"/>
  <c r="E49441" i="1"/>
  <c r="E49440" i="1"/>
  <c r="E49439" i="1"/>
  <c r="E49438" i="1"/>
  <c r="E49437" i="1"/>
  <c r="E49436" i="1"/>
  <c r="E49435" i="1"/>
  <c r="E49434" i="1"/>
  <c r="E49433" i="1"/>
  <c r="E49432" i="1"/>
  <c r="E49431" i="1"/>
  <c r="E49430" i="1"/>
  <c r="E49429" i="1"/>
  <c r="E49428" i="1"/>
  <c r="E49427" i="1"/>
  <c r="E49426" i="1"/>
  <c r="E49425" i="1"/>
  <c r="E49424" i="1"/>
  <c r="E49423" i="1"/>
  <c r="E49422" i="1"/>
  <c r="E49421" i="1"/>
  <c r="E49420" i="1"/>
  <c r="E49419" i="1"/>
  <c r="E49418" i="1"/>
  <c r="E49417" i="1"/>
  <c r="E49416" i="1"/>
  <c r="E49415" i="1"/>
  <c r="E49414" i="1"/>
  <c r="E49413" i="1"/>
  <c r="E49412" i="1"/>
  <c r="E49411" i="1"/>
  <c r="E49410" i="1"/>
  <c r="E49409" i="1"/>
  <c r="E49408" i="1"/>
  <c r="E49407" i="1"/>
  <c r="E49406" i="1"/>
  <c r="E49405" i="1"/>
  <c r="E49404" i="1"/>
  <c r="E49403" i="1"/>
  <c r="E49402" i="1"/>
  <c r="E49401" i="1"/>
  <c r="E49400" i="1"/>
  <c r="E49399" i="1"/>
  <c r="E49398" i="1"/>
  <c r="E49397" i="1"/>
  <c r="E49396" i="1"/>
  <c r="E49395" i="1"/>
  <c r="E49394" i="1"/>
  <c r="E49393" i="1"/>
  <c r="E49392" i="1"/>
  <c r="E49391" i="1"/>
  <c r="E49390" i="1"/>
  <c r="E49389" i="1"/>
  <c r="E49388" i="1"/>
  <c r="E49387" i="1"/>
  <c r="E49386" i="1"/>
  <c r="E49385" i="1"/>
  <c r="E49384" i="1"/>
  <c r="E49383" i="1"/>
  <c r="E49382" i="1"/>
  <c r="E49381" i="1"/>
  <c r="E49380" i="1"/>
  <c r="E49379" i="1"/>
  <c r="E49378" i="1"/>
  <c r="E49377" i="1"/>
  <c r="E49376" i="1"/>
  <c r="E49375" i="1"/>
  <c r="E49374" i="1"/>
  <c r="E49373" i="1"/>
  <c r="E49372" i="1"/>
  <c r="E49371" i="1"/>
  <c r="E49370" i="1"/>
  <c r="E49369" i="1"/>
  <c r="E49368" i="1"/>
  <c r="E49367" i="1"/>
  <c r="E49366" i="1"/>
  <c r="E49365" i="1"/>
  <c r="E49364" i="1"/>
  <c r="E49363" i="1"/>
  <c r="E49362" i="1"/>
  <c r="E49361" i="1"/>
  <c r="E49360" i="1"/>
  <c r="E49359" i="1"/>
  <c r="E49358" i="1"/>
  <c r="E49357" i="1"/>
  <c r="E49356" i="1"/>
  <c r="E49355" i="1"/>
  <c r="E49354" i="1"/>
  <c r="E49353" i="1"/>
  <c r="E49352" i="1"/>
  <c r="E49351" i="1"/>
  <c r="E49350" i="1"/>
  <c r="E49349" i="1"/>
  <c r="E49348" i="1"/>
  <c r="E49347" i="1"/>
  <c r="E49346" i="1"/>
  <c r="E49345" i="1"/>
  <c r="E49344" i="1"/>
  <c r="E49343" i="1"/>
  <c r="E49342" i="1"/>
  <c r="E49341" i="1"/>
  <c r="E49340" i="1"/>
  <c r="E49339" i="1"/>
  <c r="E49338" i="1"/>
  <c r="E49337" i="1"/>
  <c r="E49336" i="1"/>
  <c r="E49335" i="1"/>
  <c r="E49334" i="1"/>
  <c r="E49333" i="1"/>
  <c r="E49332" i="1"/>
  <c r="E49331" i="1"/>
  <c r="E49330" i="1"/>
  <c r="E49329" i="1"/>
  <c r="E49328" i="1"/>
  <c r="E49327" i="1"/>
  <c r="E49326" i="1"/>
  <c r="E49325" i="1"/>
  <c r="E49324" i="1"/>
  <c r="E49323" i="1"/>
  <c r="E49322" i="1"/>
  <c r="E49321" i="1"/>
  <c r="E49320" i="1"/>
  <c r="E49319" i="1"/>
  <c r="E49318" i="1"/>
  <c r="E49317" i="1"/>
  <c r="E49316" i="1"/>
  <c r="E49315" i="1"/>
  <c r="E49314" i="1"/>
  <c r="E49313" i="1"/>
  <c r="E49312" i="1"/>
  <c r="E49311" i="1"/>
  <c r="E49310" i="1"/>
  <c r="E49309" i="1"/>
  <c r="E49308" i="1"/>
  <c r="E49307" i="1"/>
  <c r="E49306" i="1"/>
  <c r="E49305" i="1"/>
  <c r="E49304" i="1"/>
  <c r="E49303" i="1"/>
  <c r="E49302" i="1"/>
  <c r="E49301" i="1"/>
  <c r="E49300" i="1"/>
  <c r="E49299" i="1"/>
  <c r="E49298" i="1"/>
  <c r="E49297" i="1"/>
  <c r="E49296" i="1"/>
  <c r="E49295" i="1"/>
  <c r="E49294" i="1"/>
  <c r="E49293" i="1"/>
  <c r="E49292" i="1"/>
  <c r="E49291" i="1"/>
  <c r="E49290" i="1"/>
  <c r="E49289" i="1"/>
  <c r="E49288" i="1"/>
  <c r="E49287" i="1"/>
  <c r="E49286" i="1"/>
  <c r="E49285" i="1"/>
  <c r="E49284" i="1"/>
  <c r="E49283" i="1"/>
  <c r="E49282" i="1"/>
  <c r="E49281" i="1"/>
  <c r="E49280" i="1"/>
  <c r="E49279" i="1"/>
  <c r="E49278" i="1"/>
  <c r="E49277" i="1"/>
  <c r="E49276" i="1"/>
  <c r="E49275" i="1"/>
  <c r="E49274" i="1"/>
  <c r="E49273" i="1"/>
  <c r="E49272" i="1"/>
  <c r="E49271" i="1"/>
  <c r="E49270" i="1"/>
  <c r="E49269" i="1"/>
  <c r="E49268" i="1"/>
  <c r="E49267" i="1"/>
  <c r="E49266" i="1"/>
  <c r="E49265" i="1"/>
  <c r="E49264" i="1"/>
  <c r="E49263" i="1"/>
  <c r="E49262" i="1"/>
  <c r="E49261" i="1"/>
  <c r="E49260" i="1"/>
  <c r="E49259" i="1"/>
  <c r="E49258" i="1"/>
  <c r="E49257" i="1"/>
  <c r="E49256" i="1"/>
  <c r="E49255" i="1"/>
  <c r="E49254" i="1"/>
  <c r="E49253" i="1"/>
  <c r="E49252" i="1"/>
  <c r="E49251" i="1"/>
  <c r="E49250" i="1"/>
  <c r="E49249" i="1"/>
  <c r="E49248" i="1"/>
  <c r="E49247" i="1"/>
  <c r="E49246" i="1"/>
  <c r="E49245" i="1"/>
  <c r="E49244" i="1"/>
  <c r="E49243" i="1"/>
  <c r="E49242" i="1"/>
  <c r="E49241" i="1"/>
  <c r="E49240" i="1"/>
  <c r="E49239" i="1"/>
  <c r="E49238" i="1"/>
  <c r="E49237" i="1"/>
  <c r="E49236" i="1"/>
  <c r="E49235" i="1"/>
  <c r="E49234" i="1"/>
  <c r="E49233" i="1"/>
  <c r="E49232" i="1"/>
  <c r="E49231" i="1"/>
  <c r="E49230" i="1"/>
  <c r="E49229" i="1"/>
  <c r="E49228" i="1"/>
  <c r="E49227" i="1"/>
  <c r="E49226" i="1"/>
  <c r="E49225" i="1"/>
  <c r="E49224" i="1"/>
  <c r="E49223" i="1"/>
  <c r="E49222" i="1"/>
  <c r="E49221" i="1"/>
  <c r="E49220" i="1"/>
  <c r="E49219" i="1"/>
  <c r="E49218" i="1"/>
  <c r="E49217" i="1"/>
  <c r="E49216" i="1"/>
  <c r="E49215" i="1"/>
  <c r="E49214" i="1"/>
  <c r="E49213" i="1"/>
  <c r="E49212" i="1"/>
  <c r="E49211" i="1"/>
  <c r="E49210" i="1"/>
  <c r="E49209" i="1"/>
  <c r="E49208" i="1"/>
  <c r="E49207" i="1"/>
  <c r="E49206" i="1"/>
  <c r="E49205" i="1"/>
  <c r="E49204" i="1"/>
  <c r="E49203" i="1"/>
  <c r="E49202" i="1"/>
  <c r="E49201" i="1"/>
  <c r="E49200" i="1"/>
  <c r="E49199" i="1"/>
  <c r="E49198" i="1"/>
  <c r="E49197" i="1"/>
  <c r="E49196" i="1"/>
  <c r="E49195" i="1"/>
  <c r="E49194" i="1"/>
  <c r="E49193" i="1"/>
  <c r="E49192" i="1"/>
  <c r="E49191" i="1"/>
  <c r="E49190" i="1"/>
  <c r="E49189" i="1"/>
  <c r="E49188" i="1"/>
  <c r="E49187" i="1"/>
  <c r="E49186" i="1"/>
  <c r="E49185" i="1"/>
  <c r="E49184" i="1"/>
  <c r="E49183" i="1"/>
  <c r="E49182" i="1"/>
  <c r="E49181" i="1"/>
  <c r="E49180" i="1"/>
  <c r="E49179" i="1"/>
  <c r="E49178" i="1"/>
  <c r="E49177" i="1"/>
  <c r="E49176" i="1"/>
  <c r="E49175" i="1"/>
  <c r="E49174" i="1"/>
  <c r="E49173" i="1"/>
  <c r="E49172" i="1"/>
  <c r="E49171" i="1"/>
  <c r="E49170" i="1"/>
  <c r="E49169" i="1"/>
  <c r="E49168" i="1"/>
  <c r="E49167" i="1"/>
  <c r="E49166" i="1"/>
  <c r="E49165" i="1"/>
  <c r="E49164" i="1"/>
  <c r="E49163" i="1"/>
  <c r="E49162" i="1"/>
  <c r="E49161" i="1"/>
  <c r="E49160" i="1"/>
  <c r="E49159" i="1"/>
  <c r="E49158" i="1"/>
  <c r="E49157" i="1"/>
  <c r="E49156" i="1"/>
  <c r="E49155" i="1"/>
  <c r="E49154" i="1"/>
  <c r="E49153" i="1"/>
  <c r="E49152" i="1"/>
  <c r="E49151" i="1"/>
  <c r="E49150" i="1"/>
  <c r="E49149" i="1"/>
  <c r="E49148" i="1"/>
  <c r="E49147" i="1"/>
  <c r="E49146" i="1"/>
  <c r="E49145" i="1"/>
  <c r="E49144" i="1"/>
  <c r="E49143" i="1"/>
  <c r="E49142" i="1"/>
  <c r="E49141" i="1"/>
  <c r="E49140" i="1"/>
  <c r="E49139" i="1"/>
  <c r="E49138" i="1"/>
  <c r="E49137" i="1"/>
  <c r="E49136" i="1"/>
  <c r="E49135" i="1"/>
  <c r="E49134" i="1"/>
  <c r="E49133" i="1"/>
  <c r="E49132" i="1"/>
  <c r="E49131" i="1"/>
  <c r="E49130" i="1"/>
  <c r="E49129" i="1"/>
  <c r="E49128" i="1"/>
  <c r="E49127" i="1"/>
  <c r="E49126" i="1"/>
  <c r="E49125" i="1"/>
  <c r="E49124" i="1"/>
  <c r="E49123" i="1"/>
  <c r="E49122" i="1"/>
  <c r="E49121" i="1"/>
  <c r="E49120" i="1"/>
  <c r="E49119" i="1"/>
  <c r="E49118" i="1"/>
  <c r="E49117" i="1"/>
  <c r="E49116" i="1"/>
  <c r="E49115" i="1"/>
  <c r="E49114" i="1"/>
  <c r="E49113" i="1"/>
  <c r="E49112" i="1"/>
  <c r="E49111" i="1"/>
  <c r="E49110" i="1"/>
  <c r="E49109" i="1"/>
  <c r="E49108" i="1"/>
  <c r="E49107" i="1"/>
  <c r="E49106" i="1"/>
  <c r="E49105" i="1"/>
  <c r="E49104" i="1"/>
  <c r="E49103" i="1"/>
  <c r="E49102" i="1"/>
  <c r="E49101" i="1"/>
  <c r="E49100" i="1"/>
  <c r="E49099" i="1"/>
  <c r="E49098" i="1"/>
  <c r="E49097" i="1"/>
  <c r="E49096" i="1"/>
  <c r="E49095" i="1"/>
  <c r="E49094" i="1"/>
  <c r="E49093" i="1"/>
  <c r="E49092" i="1"/>
  <c r="E49091" i="1"/>
  <c r="E49090" i="1"/>
  <c r="E49089" i="1"/>
  <c r="E49088" i="1"/>
  <c r="E49087" i="1"/>
  <c r="E49086" i="1"/>
  <c r="E49085" i="1"/>
  <c r="E49084" i="1"/>
  <c r="E49083" i="1"/>
  <c r="E49082" i="1"/>
  <c r="E49081" i="1"/>
  <c r="E49080" i="1"/>
  <c r="E49079" i="1"/>
  <c r="E49078" i="1"/>
  <c r="E49077" i="1"/>
  <c r="E49076" i="1"/>
  <c r="E49075" i="1"/>
  <c r="E49074" i="1"/>
  <c r="E49073" i="1"/>
  <c r="E49072" i="1"/>
  <c r="E49071" i="1"/>
  <c r="E49070" i="1"/>
  <c r="E49069" i="1"/>
  <c r="E49068" i="1"/>
  <c r="E49067" i="1"/>
  <c r="E49066" i="1"/>
  <c r="E49065" i="1"/>
  <c r="E49064" i="1"/>
  <c r="E49063" i="1"/>
  <c r="E49062" i="1"/>
  <c r="E49061" i="1"/>
  <c r="E49060" i="1"/>
  <c r="E49059" i="1"/>
  <c r="E49058" i="1"/>
  <c r="E49057" i="1"/>
  <c r="E49056" i="1"/>
  <c r="E49055" i="1"/>
  <c r="E49054" i="1"/>
  <c r="E49053" i="1"/>
  <c r="E49052" i="1"/>
  <c r="E49051" i="1"/>
  <c r="E49050" i="1"/>
  <c r="E49049" i="1"/>
  <c r="E49048" i="1"/>
  <c r="E49047" i="1"/>
  <c r="E49046" i="1"/>
  <c r="E49045" i="1"/>
  <c r="E49044" i="1"/>
  <c r="E49043" i="1"/>
  <c r="E49042" i="1"/>
  <c r="E49041" i="1"/>
  <c r="E49040" i="1"/>
  <c r="E49039" i="1"/>
  <c r="E49038" i="1"/>
  <c r="E49037" i="1"/>
  <c r="E49036" i="1"/>
  <c r="E49035" i="1"/>
  <c r="E49034" i="1"/>
  <c r="E49033" i="1"/>
  <c r="E49032" i="1"/>
  <c r="E49031" i="1"/>
  <c r="E49030" i="1"/>
  <c r="E49029" i="1"/>
  <c r="E49028" i="1"/>
  <c r="E49027" i="1"/>
  <c r="E49026" i="1"/>
  <c r="E49025" i="1"/>
  <c r="E49024" i="1"/>
  <c r="E49023" i="1"/>
  <c r="E49022" i="1"/>
  <c r="E49021" i="1"/>
  <c r="E49020" i="1"/>
  <c r="E49019" i="1"/>
  <c r="E49018" i="1"/>
  <c r="E49017" i="1"/>
  <c r="E49016" i="1"/>
  <c r="E49015" i="1"/>
  <c r="E49014" i="1"/>
  <c r="E49013" i="1"/>
  <c r="E49012" i="1"/>
  <c r="E49011" i="1"/>
  <c r="E49010" i="1"/>
  <c r="E49009" i="1"/>
  <c r="E49008" i="1"/>
  <c r="E49007" i="1"/>
  <c r="E49006" i="1"/>
  <c r="E49005" i="1"/>
  <c r="E49004" i="1"/>
  <c r="E49003" i="1"/>
  <c r="E49002" i="1"/>
  <c r="E49001" i="1"/>
  <c r="E49000" i="1"/>
  <c r="E48999" i="1"/>
  <c r="E48998" i="1"/>
  <c r="E48997" i="1"/>
  <c r="E48996" i="1"/>
  <c r="E48995" i="1"/>
  <c r="E48994" i="1"/>
  <c r="E48993" i="1"/>
  <c r="E48992" i="1"/>
  <c r="E48991" i="1"/>
  <c r="E48990" i="1"/>
  <c r="E48989" i="1"/>
  <c r="E48988" i="1"/>
  <c r="E48987" i="1"/>
  <c r="E48986" i="1"/>
  <c r="E48985" i="1"/>
  <c r="E48984" i="1"/>
  <c r="E48983" i="1"/>
  <c r="E48982" i="1"/>
  <c r="E48981" i="1"/>
  <c r="E48980" i="1"/>
  <c r="E48979" i="1"/>
  <c r="E48978" i="1"/>
  <c r="E48977" i="1"/>
  <c r="E48976" i="1"/>
  <c r="E48975" i="1"/>
  <c r="E48974" i="1"/>
  <c r="E48973" i="1"/>
  <c r="E48972" i="1"/>
  <c r="E48971" i="1"/>
  <c r="E48970" i="1"/>
  <c r="E48969" i="1"/>
  <c r="E48968" i="1"/>
  <c r="E48967" i="1"/>
  <c r="E48966" i="1"/>
  <c r="E48965" i="1"/>
  <c r="E48964" i="1"/>
  <c r="E48963" i="1"/>
  <c r="E48962" i="1"/>
  <c r="E48961" i="1"/>
  <c r="E48960" i="1"/>
  <c r="E48959" i="1"/>
  <c r="E48958" i="1"/>
  <c r="E48957" i="1"/>
  <c r="E48956" i="1"/>
  <c r="E48955" i="1"/>
  <c r="E48954" i="1"/>
  <c r="E48953" i="1"/>
  <c r="E48952" i="1"/>
  <c r="E48951" i="1"/>
  <c r="E48950" i="1"/>
  <c r="E48949" i="1"/>
  <c r="E48948" i="1"/>
  <c r="E48947" i="1"/>
  <c r="E48946" i="1"/>
  <c r="E48945" i="1"/>
  <c r="E48944" i="1"/>
  <c r="E48943" i="1"/>
  <c r="E48942" i="1"/>
  <c r="E48941" i="1"/>
  <c r="E48940" i="1"/>
  <c r="E48939" i="1"/>
  <c r="E48938" i="1"/>
  <c r="E48937" i="1"/>
  <c r="E48936" i="1"/>
  <c r="E48935" i="1"/>
  <c r="E48934" i="1"/>
  <c r="E48933" i="1"/>
  <c r="E48932" i="1"/>
  <c r="E48931" i="1"/>
  <c r="E48930" i="1"/>
  <c r="E48929" i="1"/>
  <c r="E48928" i="1"/>
  <c r="E48927" i="1"/>
  <c r="E48926" i="1"/>
  <c r="E48925" i="1"/>
  <c r="E48924" i="1"/>
  <c r="E48923" i="1"/>
  <c r="E48922" i="1"/>
  <c r="E48921" i="1"/>
  <c r="E48920" i="1"/>
  <c r="E48919" i="1"/>
  <c r="E48918" i="1"/>
  <c r="E48917" i="1"/>
  <c r="E48916" i="1"/>
  <c r="E48915" i="1"/>
  <c r="E48914" i="1"/>
  <c r="E48913" i="1"/>
  <c r="E48912" i="1"/>
  <c r="E48911" i="1"/>
  <c r="E48910" i="1"/>
  <c r="E48909" i="1"/>
  <c r="E48908" i="1"/>
  <c r="E48907" i="1"/>
  <c r="E48906" i="1"/>
  <c r="E48905" i="1"/>
  <c r="E48904" i="1"/>
  <c r="E48903" i="1"/>
  <c r="E48902" i="1"/>
  <c r="E48901" i="1"/>
  <c r="E48900" i="1"/>
  <c r="E48899" i="1"/>
  <c r="E48898" i="1"/>
  <c r="E48897" i="1"/>
  <c r="E48896" i="1"/>
  <c r="E48895" i="1"/>
  <c r="E48894" i="1"/>
  <c r="E48893" i="1"/>
  <c r="E48892" i="1"/>
  <c r="E48891" i="1"/>
  <c r="E48890" i="1"/>
  <c r="E48889" i="1"/>
  <c r="E48888" i="1"/>
  <c r="E48887" i="1"/>
  <c r="E48886" i="1"/>
  <c r="E48885" i="1"/>
  <c r="E48884" i="1"/>
  <c r="E48883" i="1"/>
  <c r="E48882" i="1"/>
  <c r="E48881" i="1"/>
  <c r="E48880" i="1"/>
  <c r="E48879" i="1"/>
  <c r="E48878" i="1"/>
  <c r="E48877" i="1"/>
  <c r="E48876" i="1"/>
  <c r="E48875" i="1"/>
  <c r="E48874" i="1"/>
  <c r="E48873" i="1"/>
  <c r="E48872" i="1"/>
  <c r="E48871" i="1"/>
  <c r="E48870" i="1"/>
  <c r="E48869" i="1"/>
  <c r="E48868" i="1"/>
  <c r="E48867" i="1"/>
  <c r="E48866" i="1"/>
  <c r="E48865" i="1"/>
  <c r="E48864" i="1"/>
  <c r="E48863" i="1"/>
  <c r="E48862" i="1"/>
  <c r="E48861" i="1"/>
  <c r="E48860" i="1"/>
  <c r="E48859" i="1"/>
  <c r="E48858" i="1"/>
  <c r="E48857" i="1"/>
  <c r="E48856" i="1"/>
  <c r="E48855" i="1"/>
  <c r="E48854" i="1"/>
  <c r="E48853" i="1"/>
  <c r="E48852" i="1"/>
  <c r="E48851" i="1"/>
  <c r="E48850" i="1"/>
  <c r="E48849" i="1"/>
  <c r="E48848" i="1"/>
  <c r="E48847" i="1"/>
  <c r="E48846" i="1"/>
  <c r="E48845" i="1"/>
  <c r="E48844" i="1"/>
  <c r="E48843" i="1"/>
  <c r="E48842" i="1"/>
  <c r="E48841" i="1"/>
  <c r="E48840" i="1"/>
  <c r="E48839" i="1"/>
  <c r="E48838" i="1"/>
  <c r="E48837" i="1"/>
  <c r="E48836" i="1"/>
  <c r="E48835" i="1"/>
  <c r="E48834" i="1"/>
  <c r="E48833" i="1"/>
  <c r="E48832" i="1"/>
  <c r="E48831" i="1"/>
  <c r="E48830" i="1"/>
  <c r="E48829" i="1"/>
  <c r="E48828" i="1"/>
  <c r="E48827" i="1"/>
  <c r="E48826" i="1"/>
  <c r="E48825" i="1"/>
  <c r="E48824" i="1"/>
  <c r="E48823" i="1"/>
  <c r="E48822" i="1"/>
  <c r="E48821" i="1"/>
  <c r="E48820" i="1"/>
  <c r="E48819" i="1"/>
  <c r="E48818" i="1"/>
  <c r="E48817" i="1"/>
  <c r="E48816" i="1"/>
  <c r="E48815" i="1"/>
  <c r="E48814" i="1"/>
  <c r="E48813" i="1"/>
  <c r="E48812" i="1"/>
  <c r="E48811" i="1"/>
  <c r="E48810" i="1"/>
  <c r="E48809" i="1"/>
  <c r="E48808" i="1"/>
  <c r="E48807" i="1"/>
  <c r="E48806" i="1"/>
  <c r="E48805" i="1"/>
  <c r="E48804" i="1"/>
  <c r="E48803" i="1"/>
  <c r="E48802" i="1"/>
  <c r="E48801" i="1"/>
  <c r="E48800" i="1"/>
  <c r="E48799" i="1"/>
  <c r="E48798" i="1"/>
  <c r="E48797" i="1"/>
  <c r="E48796" i="1"/>
  <c r="E48795" i="1"/>
  <c r="E48794" i="1"/>
  <c r="E48793" i="1"/>
  <c r="E48792" i="1"/>
  <c r="E48791" i="1"/>
  <c r="E48790" i="1"/>
  <c r="E48789" i="1"/>
  <c r="E48788" i="1"/>
  <c r="E48787" i="1"/>
  <c r="E48786" i="1"/>
  <c r="E48785" i="1"/>
  <c r="E48784" i="1"/>
  <c r="E48783" i="1"/>
  <c r="E48782" i="1"/>
  <c r="E48781" i="1"/>
  <c r="E48780" i="1"/>
  <c r="E48779" i="1"/>
  <c r="E48778" i="1"/>
  <c r="E48777" i="1"/>
  <c r="E48776" i="1"/>
  <c r="E48775" i="1"/>
  <c r="E48774" i="1"/>
  <c r="E48773" i="1"/>
  <c r="E48772" i="1"/>
  <c r="E48771" i="1"/>
  <c r="E48770" i="1"/>
  <c r="E48769" i="1"/>
  <c r="E48768" i="1"/>
  <c r="E48767" i="1"/>
  <c r="E48766" i="1"/>
  <c r="E48765" i="1"/>
  <c r="E48764" i="1"/>
  <c r="E48763" i="1"/>
  <c r="E48762" i="1"/>
  <c r="E48761" i="1"/>
  <c r="E48760" i="1"/>
  <c r="E48759" i="1"/>
  <c r="E48758" i="1"/>
  <c r="E48757" i="1"/>
  <c r="E48756" i="1"/>
  <c r="E48755" i="1"/>
  <c r="E48754" i="1"/>
  <c r="E48753" i="1"/>
  <c r="E48752" i="1"/>
  <c r="E48751" i="1"/>
  <c r="E48750" i="1"/>
  <c r="E48749" i="1"/>
  <c r="E48748" i="1"/>
  <c r="E48747" i="1"/>
  <c r="E48746" i="1"/>
  <c r="E48745" i="1"/>
  <c r="E48744" i="1"/>
  <c r="E48743" i="1"/>
  <c r="E48742" i="1"/>
  <c r="E48741" i="1"/>
  <c r="E48740" i="1"/>
  <c r="E48739" i="1"/>
  <c r="E48738" i="1"/>
  <c r="E48737" i="1"/>
  <c r="E48736" i="1"/>
  <c r="E48735" i="1"/>
  <c r="E48734" i="1"/>
  <c r="E48733" i="1"/>
  <c r="E48732" i="1"/>
  <c r="E48731" i="1"/>
  <c r="E48730" i="1"/>
  <c r="E48729" i="1"/>
  <c r="E48728" i="1"/>
  <c r="E48727" i="1"/>
  <c r="E48726" i="1"/>
  <c r="E48725" i="1"/>
  <c r="E48724" i="1"/>
  <c r="E48723" i="1"/>
  <c r="E48722" i="1"/>
  <c r="E48721" i="1"/>
  <c r="E48720" i="1"/>
  <c r="E48719" i="1"/>
  <c r="E48718" i="1"/>
  <c r="E48717" i="1"/>
  <c r="E48716" i="1"/>
  <c r="E48715" i="1"/>
  <c r="E48714" i="1"/>
  <c r="E48713" i="1"/>
  <c r="E48712" i="1"/>
  <c r="E48711" i="1"/>
  <c r="E48710" i="1"/>
  <c r="E48709" i="1"/>
  <c r="E48708" i="1"/>
  <c r="E48707" i="1"/>
  <c r="E48706" i="1"/>
  <c r="E48705" i="1"/>
  <c r="E48704" i="1"/>
  <c r="E48703" i="1"/>
  <c r="E48702" i="1"/>
  <c r="E48701" i="1"/>
  <c r="E48700" i="1"/>
  <c r="E48699" i="1"/>
  <c r="E48698" i="1"/>
  <c r="E48697" i="1"/>
  <c r="E48696" i="1"/>
  <c r="E48695" i="1"/>
  <c r="E48694" i="1"/>
  <c r="E48693" i="1"/>
  <c r="E48692" i="1"/>
  <c r="E48691" i="1"/>
  <c r="E48690" i="1"/>
  <c r="E48689" i="1"/>
  <c r="E48688" i="1"/>
  <c r="E48687" i="1"/>
  <c r="E48686" i="1"/>
  <c r="E48685" i="1"/>
  <c r="E48684" i="1"/>
  <c r="E48683" i="1"/>
  <c r="E48682" i="1"/>
  <c r="E48681" i="1"/>
  <c r="E48680" i="1"/>
  <c r="E48679" i="1"/>
  <c r="E48678" i="1"/>
  <c r="E48677" i="1"/>
  <c r="E48676" i="1"/>
  <c r="E48675" i="1"/>
  <c r="E48674" i="1"/>
  <c r="E48673" i="1"/>
  <c r="E48672" i="1"/>
  <c r="E48671" i="1"/>
  <c r="E48670" i="1"/>
  <c r="E48669" i="1"/>
  <c r="E48668" i="1"/>
  <c r="E48667" i="1"/>
  <c r="E48666" i="1"/>
  <c r="E48665" i="1"/>
  <c r="E48664" i="1"/>
  <c r="E48663" i="1"/>
  <c r="E48662" i="1"/>
  <c r="E48661" i="1"/>
  <c r="E48660" i="1"/>
  <c r="E48659" i="1"/>
  <c r="E48658" i="1"/>
  <c r="E48657" i="1"/>
  <c r="E48656" i="1"/>
  <c r="E48655" i="1"/>
  <c r="E48654" i="1"/>
  <c r="E48653" i="1"/>
  <c r="E48652" i="1"/>
  <c r="E48651" i="1"/>
  <c r="E48650" i="1"/>
  <c r="E48649" i="1"/>
  <c r="E48648" i="1"/>
  <c r="E48647" i="1"/>
  <c r="E48646" i="1"/>
  <c r="E48645" i="1"/>
  <c r="E48644" i="1"/>
  <c r="E48643" i="1"/>
  <c r="E48642" i="1"/>
  <c r="E48641" i="1"/>
  <c r="E48640" i="1"/>
  <c r="E48639" i="1"/>
  <c r="E48638" i="1"/>
  <c r="E48637" i="1"/>
  <c r="E48636" i="1"/>
  <c r="E48635" i="1"/>
  <c r="E48634" i="1"/>
  <c r="E48633" i="1"/>
  <c r="E48632" i="1"/>
  <c r="E48631" i="1"/>
  <c r="E48630" i="1"/>
  <c r="E48629" i="1"/>
  <c r="E48628" i="1"/>
  <c r="E48627" i="1"/>
  <c r="E48626" i="1"/>
  <c r="E48625" i="1"/>
  <c r="E48624" i="1"/>
  <c r="E48623" i="1"/>
  <c r="E48622" i="1"/>
  <c r="E48621" i="1"/>
  <c r="E48620" i="1"/>
  <c r="E48619" i="1"/>
  <c r="E48618" i="1"/>
  <c r="E48617" i="1"/>
  <c r="E48616" i="1"/>
  <c r="E48615" i="1"/>
  <c r="E48614" i="1"/>
  <c r="E48613" i="1"/>
  <c r="E48612" i="1"/>
  <c r="E48611" i="1"/>
  <c r="E48610" i="1"/>
  <c r="E48609" i="1"/>
  <c r="E48608" i="1"/>
  <c r="E48607" i="1"/>
  <c r="E48606" i="1"/>
  <c r="E48605" i="1"/>
  <c r="E48604" i="1"/>
  <c r="E48603" i="1"/>
  <c r="E48602" i="1"/>
  <c r="E48601" i="1"/>
  <c r="E48600" i="1"/>
  <c r="E48599" i="1"/>
  <c r="E48598" i="1"/>
  <c r="E48597" i="1"/>
  <c r="E48596" i="1"/>
  <c r="E48595" i="1"/>
  <c r="E48594" i="1"/>
  <c r="E48593" i="1"/>
  <c r="E48592" i="1"/>
  <c r="E48591" i="1"/>
  <c r="E48590" i="1"/>
  <c r="E48589" i="1"/>
  <c r="E48588" i="1"/>
  <c r="E48587" i="1"/>
  <c r="E48586" i="1"/>
  <c r="E48585" i="1"/>
  <c r="E48584" i="1"/>
  <c r="E48583" i="1"/>
  <c r="E48582" i="1"/>
  <c r="E48581" i="1"/>
  <c r="E48580" i="1"/>
  <c r="E48579" i="1"/>
  <c r="E48578" i="1"/>
  <c r="E48577" i="1"/>
  <c r="E48576" i="1"/>
  <c r="E48575" i="1"/>
  <c r="E48574" i="1"/>
  <c r="E48573" i="1"/>
  <c r="E48572" i="1"/>
  <c r="E48571" i="1"/>
  <c r="E48570" i="1"/>
  <c r="E48569" i="1"/>
  <c r="E48568" i="1"/>
  <c r="E48567" i="1"/>
  <c r="E48566" i="1"/>
  <c r="E48565" i="1"/>
  <c r="E48564" i="1"/>
  <c r="E48563" i="1"/>
  <c r="E48562" i="1"/>
  <c r="E48561" i="1"/>
  <c r="E48560" i="1"/>
  <c r="E48559" i="1"/>
  <c r="E48558" i="1"/>
  <c r="E48557" i="1"/>
  <c r="E48556" i="1"/>
  <c r="E48555" i="1"/>
  <c r="E48554" i="1"/>
  <c r="E48553" i="1"/>
  <c r="E48552" i="1"/>
  <c r="E48551" i="1"/>
  <c r="E48550" i="1"/>
  <c r="E48549" i="1"/>
  <c r="E48548" i="1"/>
  <c r="E48547" i="1"/>
  <c r="E48546" i="1"/>
  <c r="E48545" i="1"/>
  <c r="E48544" i="1"/>
  <c r="E48543" i="1"/>
  <c r="E48542" i="1"/>
  <c r="E48541" i="1"/>
  <c r="E48540" i="1"/>
  <c r="E48539" i="1"/>
  <c r="E48538" i="1"/>
  <c r="E48537" i="1"/>
  <c r="E48536" i="1"/>
  <c r="E48535" i="1"/>
  <c r="E48534" i="1"/>
  <c r="E48533" i="1"/>
  <c r="E48532" i="1"/>
  <c r="E48531" i="1"/>
  <c r="E48530" i="1"/>
  <c r="E48529" i="1"/>
  <c r="E48528" i="1"/>
  <c r="E48527" i="1"/>
  <c r="E48526" i="1"/>
  <c r="E48525" i="1"/>
  <c r="E48524" i="1"/>
  <c r="E48523" i="1"/>
  <c r="E48522" i="1"/>
  <c r="E48521" i="1"/>
  <c r="E48520" i="1"/>
  <c r="E48519" i="1"/>
  <c r="E48518" i="1"/>
  <c r="E48517" i="1"/>
  <c r="E48516" i="1"/>
  <c r="E48515" i="1"/>
  <c r="E48514" i="1"/>
  <c r="E48513" i="1"/>
  <c r="E48512" i="1"/>
  <c r="E48511" i="1"/>
  <c r="E48510" i="1"/>
  <c r="E48509" i="1"/>
  <c r="E48508" i="1"/>
  <c r="E48507" i="1"/>
  <c r="E48506" i="1"/>
  <c r="E48505" i="1"/>
  <c r="E48504" i="1"/>
  <c r="E48503" i="1"/>
  <c r="E48502" i="1"/>
  <c r="E48501" i="1"/>
  <c r="E48500" i="1"/>
  <c r="E48499" i="1"/>
  <c r="E48498" i="1"/>
  <c r="E48497" i="1"/>
  <c r="E48496" i="1"/>
  <c r="E48495" i="1"/>
  <c r="E48494" i="1"/>
  <c r="E48493" i="1"/>
  <c r="E48492" i="1"/>
  <c r="E48491" i="1"/>
  <c r="E48490" i="1"/>
  <c r="E48489" i="1"/>
  <c r="E48488" i="1"/>
  <c r="E48487" i="1"/>
  <c r="E48486" i="1"/>
  <c r="E48485" i="1"/>
  <c r="E48484" i="1"/>
  <c r="E48483" i="1"/>
  <c r="E48482" i="1"/>
  <c r="E48481" i="1"/>
  <c r="E48480" i="1"/>
  <c r="E48479" i="1"/>
  <c r="E48478" i="1"/>
  <c r="E48477" i="1"/>
  <c r="E48476" i="1"/>
  <c r="E48475" i="1"/>
  <c r="E48474" i="1"/>
  <c r="E48473" i="1"/>
  <c r="E48472" i="1"/>
  <c r="E48471" i="1"/>
  <c r="E48470" i="1"/>
  <c r="E48469" i="1"/>
  <c r="E48468" i="1"/>
  <c r="E48467" i="1"/>
  <c r="E48466" i="1"/>
  <c r="E48465" i="1"/>
  <c r="E48464" i="1"/>
  <c r="E48463" i="1"/>
  <c r="E48462" i="1"/>
  <c r="E48461" i="1"/>
  <c r="E48460" i="1"/>
  <c r="E48459" i="1"/>
  <c r="E48458" i="1"/>
  <c r="E48457" i="1"/>
  <c r="E48456" i="1"/>
  <c r="E48455" i="1"/>
  <c r="E48454" i="1"/>
  <c r="E48453" i="1"/>
  <c r="E48452" i="1"/>
  <c r="E48451" i="1"/>
  <c r="E48450" i="1"/>
  <c r="E48449" i="1"/>
  <c r="E48448" i="1"/>
  <c r="E48447" i="1"/>
  <c r="E48446" i="1"/>
  <c r="E48445" i="1"/>
  <c r="E48444" i="1"/>
  <c r="E48443" i="1"/>
  <c r="E48442" i="1"/>
  <c r="E48441" i="1"/>
  <c r="E48440" i="1"/>
  <c r="E48439" i="1"/>
  <c r="E48438" i="1"/>
  <c r="E48437" i="1"/>
  <c r="E48436" i="1"/>
  <c r="E48435" i="1"/>
  <c r="E48434" i="1"/>
  <c r="E48433" i="1"/>
  <c r="E48432" i="1"/>
  <c r="E48431" i="1"/>
  <c r="E48430" i="1"/>
  <c r="E48429" i="1"/>
  <c r="E48428" i="1"/>
  <c r="E48427" i="1"/>
  <c r="E48426" i="1"/>
  <c r="E48425" i="1"/>
  <c r="E48424" i="1"/>
  <c r="E48423" i="1"/>
  <c r="E48422" i="1"/>
  <c r="E48421" i="1"/>
  <c r="E48420" i="1"/>
  <c r="E48419" i="1"/>
  <c r="E48418" i="1"/>
  <c r="E48417" i="1"/>
  <c r="E48416" i="1"/>
  <c r="E48415" i="1"/>
  <c r="E48414" i="1"/>
  <c r="E48413" i="1"/>
  <c r="E48412" i="1"/>
  <c r="E48411" i="1"/>
  <c r="E48410" i="1"/>
  <c r="E48409" i="1"/>
  <c r="E48408" i="1"/>
  <c r="E48407" i="1"/>
  <c r="E48406" i="1"/>
  <c r="E48405" i="1"/>
  <c r="E48404" i="1"/>
  <c r="E48403" i="1"/>
  <c r="E48402" i="1"/>
  <c r="E48401" i="1"/>
  <c r="E48400" i="1"/>
  <c r="E48399" i="1"/>
  <c r="E48398" i="1"/>
  <c r="E48397" i="1"/>
  <c r="E48396" i="1"/>
  <c r="E48395" i="1"/>
  <c r="E48394" i="1"/>
  <c r="E48393" i="1"/>
  <c r="E48392" i="1"/>
  <c r="E48391" i="1"/>
  <c r="E48390" i="1"/>
  <c r="E48389" i="1"/>
  <c r="E48388" i="1"/>
  <c r="E48387" i="1"/>
  <c r="E48386" i="1"/>
  <c r="E48385" i="1"/>
  <c r="E48384" i="1"/>
  <c r="E48383" i="1"/>
  <c r="E48382" i="1"/>
  <c r="E48381" i="1"/>
  <c r="E48380" i="1"/>
  <c r="E48379" i="1"/>
  <c r="E48378" i="1"/>
  <c r="E48377" i="1"/>
  <c r="E48376" i="1"/>
  <c r="E48375" i="1"/>
  <c r="E48374" i="1"/>
  <c r="E48373" i="1"/>
  <c r="E48372" i="1"/>
  <c r="E48371" i="1"/>
  <c r="E48370" i="1"/>
  <c r="E48369" i="1"/>
  <c r="E48368" i="1"/>
  <c r="E48367" i="1"/>
  <c r="E48366" i="1"/>
  <c r="E48365" i="1"/>
  <c r="E48364" i="1"/>
  <c r="E48363" i="1"/>
  <c r="E48362" i="1"/>
  <c r="E48361" i="1"/>
  <c r="E48360" i="1"/>
  <c r="E48359" i="1"/>
  <c r="E48358" i="1"/>
  <c r="E48357" i="1"/>
  <c r="E48356" i="1"/>
  <c r="E48355" i="1"/>
  <c r="E48354" i="1"/>
  <c r="E48353" i="1"/>
  <c r="E48352" i="1"/>
  <c r="E48351" i="1"/>
  <c r="E48350" i="1"/>
  <c r="E48349" i="1"/>
  <c r="E48348" i="1"/>
  <c r="E48347" i="1"/>
  <c r="E48346" i="1"/>
  <c r="E48345" i="1"/>
  <c r="E48344" i="1"/>
  <c r="E48343" i="1"/>
  <c r="E48342" i="1"/>
  <c r="E48341" i="1"/>
  <c r="E48340" i="1"/>
  <c r="E48339" i="1"/>
  <c r="E48338" i="1"/>
  <c r="E48337" i="1"/>
  <c r="E48336" i="1"/>
  <c r="E48335" i="1"/>
  <c r="E48334" i="1"/>
  <c r="E48333" i="1"/>
  <c r="E48332" i="1"/>
  <c r="E48331" i="1"/>
  <c r="E48330" i="1"/>
  <c r="E48329" i="1"/>
  <c r="E48328" i="1"/>
  <c r="E48327" i="1"/>
  <c r="E48326" i="1"/>
  <c r="E48325" i="1"/>
  <c r="E48324" i="1"/>
  <c r="E48323" i="1"/>
  <c r="E48322" i="1"/>
  <c r="E48321" i="1"/>
  <c r="E48320" i="1"/>
  <c r="E48319" i="1"/>
  <c r="E48318" i="1"/>
  <c r="E48317" i="1"/>
  <c r="E48316" i="1"/>
  <c r="E48315" i="1"/>
  <c r="E48314" i="1"/>
  <c r="E48313" i="1"/>
  <c r="E48312" i="1"/>
  <c r="E48311" i="1"/>
  <c r="E48310" i="1"/>
  <c r="E48309" i="1"/>
  <c r="E48308" i="1"/>
  <c r="E48307" i="1"/>
  <c r="E48306" i="1"/>
  <c r="E48305" i="1"/>
  <c r="E48304" i="1"/>
  <c r="E48303" i="1"/>
  <c r="E48302" i="1"/>
  <c r="E48301" i="1"/>
  <c r="E48300" i="1"/>
  <c r="E48299" i="1"/>
  <c r="E48298" i="1"/>
  <c r="E48297" i="1"/>
  <c r="E48296" i="1"/>
  <c r="E48295" i="1"/>
  <c r="E48294" i="1"/>
  <c r="E48293" i="1"/>
  <c r="E48292" i="1"/>
  <c r="E48291" i="1"/>
  <c r="E48290" i="1"/>
  <c r="E48289" i="1"/>
  <c r="E48288" i="1"/>
  <c r="E48287" i="1"/>
  <c r="E48286" i="1"/>
  <c r="E48285" i="1"/>
  <c r="E48284" i="1"/>
  <c r="E48283" i="1"/>
  <c r="E48282" i="1"/>
  <c r="E48281" i="1"/>
  <c r="E48280" i="1"/>
  <c r="E48279" i="1"/>
  <c r="E48278" i="1"/>
  <c r="E48277" i="1"/>
  <c r="E48276" i="1"/>
  <c r="E48275" i="1"/>
  <c r="E48274" i="1"/>
  <c r="E48273" i="1"/>
  <c r="E48272" i="1"/>
  <c r="E48271" i="1"/>
  <c r="E48270" i="1"/>
  <c r="E48269" i="1"/>
  <c r="E48268" i="1"/>
  <c r="E48267" i="1"/>
  <c r="E48266" i="1"/>
  <c r="E48265" i="1"/>
  <c r="E48264" i="1"/>
  <c r="E48263" i="1"/>
  <c r="E48262" i="1"/>
  <c r="E48261" i="1"/>
  <c r="E48260" i="1"/>
  <c r="E48259" i="1"/>
  <c r="E48258" i="1"/>
  <c r="E48257" i="1"/>
  <c r="E48256" i="1"/>
  <c r="E48255" i="1"/>
  <c r="E48254" i="1"/>
  <c r="E48253" i="1"/>
  <c r="E48252" i="1"/>
  <c r="E48251" i="1"/>
  <c r="E48250" i="1"/>
  <c r="E48249" i="1"/>
  <c r="E48248" i="1"/>
  <c r="E48247" i="1"/>
  <c r="E48246" i="1"/>
  <c r="E48245" i="1"/>
  <c r="E48244" i="1"/>
  <c r="E48243" i="1"/>
  <c r="E48242" i="1"/>
  <c r="E48241" i="1"/>
  <c r="E48240" i="1"/>
  <c r="E48239" i="1"/>
  <c r="E48238" i="1"/>
  <c r="E48237" i="1"/>
  <c r="E48236" i="1"/>
  <c r="E48235" i="1"/>
  <c r="E48234" i="1"/>
  <c r="E48233" i="1"/>
  <c r="E48232" i="1"/>
  <c r="E48231" i="1"/>
  <c r="E48230" i="1"/>
  <c r="E48229" i="1"/>
  <c r="E48228" i="1"/>
  <c r="E48227" i="1"/>
  <c r="E48226" i="1"/>
  <c r="E48225" i="1"/>
  <c r="E48224" i="1"/>
  <c r="E48223" i="1"/>
  <c r="E48222" i="1"/>
  <c r="E48221" i="1"/>
  <c r="E48220" i="1"/>
  <c r="E48219" i="1"/>
  <c r="E48218" i="1"/>
  <c r="E48217" i="1"/>
  <c r="E48216" i="1"/>
  <c r="E48215" i="1"/>
  <c r="E48214" i="1"/>
  <c r="E48213" i="1"/>
  <c r="E48212" i="1"/>
  <c r="E48211" i="1"/>
  <c r="E48210" i="1"/>
  <c r="E48209" i="1"/>
  <c r="E48208" i="1"/>
  <c r="E48207" i="1"/>
  <c r="E48206" i="1"/>
  <c r="E48205" i="1"/>
  <c r="E48204" i="1"/>
  <c r="E48203" i="1"/>
  <c r="E48202" i="1"/>
  <c r="E48201" i="1"/>
  <c r="E48200" i="1"/>
  <c r="E48199" i="1"/>
  <c r="E48198" i="1"/>
  <c r="E48197" i="1"/>
  <c r="E48196" i="1"/>
  <c r="E48195" i="1"/>
  <c r="E48194" i="1"/>
  <c r="E48193" i="1"/>
  <c r="E48192" i="1"/>
  <c r="E48191" i="1"/>
  <c r="E48190" i="1"/>
  <c r="E48189" i="1"/>
  <c r="E48188" i="1"/>
  <c r="E48187" i="1"/>
  <c r="E48186" i="1"/>
  <c r="E48185" i="1"/>
  <c r="E48184" i="1"/>
  <c r="E48183" i="1"/>
  <c r="E48182" i="1"/>
  <c r="E48181" i="1"/>
  <c r="E48180" i="1"/>
  <c r="E48179" i="1"/>
  <c r="E48178" i="1"/>
  <c r="E48177" i="1"/>
  <c r="E48176" i="1"/>
  <c r="E48175" i="1"/>
  <c r="E48174" i="1"/>
  <c r="E48173" i="1"/>
  <c r="E48172" i="1"/>
  <c r="E48171" i="1"/>
  <c r="E48170" i="1"/>
  <c r="E48169" i="1"/>
  <c r="E48168" i="1"/>
  <c r="E48167" i="1"/>
  <c r="E48166" i="1"/>
  <c r="E48165" i="1"/>
  <c r="E48164" i="1"/>
  <c r="E48163" i="1"/>
  <c r="E48162" i="1"/>
  <c r="E48161" i="1"/>
  <c r="E48160" i="1"/>
  <c r="E48159" i="1"/>
  <c r="E48158" i="1"/>
  <c r="E48157" i="1"/>
  <c r="E48156" i="1"/>
  <c r="E48155" i="1"/>
  <c r="E48154" i="1"/>
  <c r="E48153" i="1"/>
  <c r="E48152" i="1"/>
  <c r="E48151" i="1"/>
  <c r="E48150" i="1"/>
  <c r="E48149" i="1"/>
  <c r="E48148" i="1"/>
  <c r="E48147" i="1"/>
  <c r="E48146" i="1"/>
  <c r="E48145" i="1"/>
  <c r="E48144" i="1"/>
  <c r="E48143" i="1"/>
  <c r="E48142" i="1"/>
  <c r="E48141" i="1"/>
  <c r="E48140" i="1"/>
  <c r="E48139" i="1"/>
  <c r="E48138" i="1"/>
  <c r="E48137" i="1"/>
  <c r="E48136" i="1"/>
  <c r="E48135" i="1"/>
  <c r="E48134" i="1"/>
  <c r="E48133" i="1"/>
  <c r="E48132" i="1"/>
  <c r="E48131" i="1"/>
  <c r="E48130" i="1"/>
  <c r="E48129" i="1"/>
  <c r="E48128" i="1"/>
  <c r="E48127" i="1"/>
  <c r="E48126" i="1"/>
  <c r="E48125" i="1"/>
  <c r="E48124" i="1"/>
  <c r="E48123" i="1"/>
  <c r="E48122" i="1"/>
  <c r="E48121" i="1"/>
  <c r="E48120" i="1"/>
  <c r="E48119" i="1"/>
  <c r="E48118" i="1"/>
  <c r="E48117" i="1"/>
  <c r="E48116" i="1"/>
  <c r="E48115" i="1"/>
  <c r="E48114" i="1"/>
  <c r="E48113" i="1"/>
  <c r="E48112" i="1"/>
  <c r="E48111" i="1"/>
  <c r="E48110" i="1"/>
  <c r="E48109" i="1"/>
  <c r="E48108" i="1"/>
  <c r="E48107" i="1"/>
  <c r="E48106" i="1"/>
  <c r="E48105" i="1"/>
  <c r="E48104" i="1"/>
  <c r="E48103" i="1"/>
  <c r="E48102" i="1"/>
  <c r="E48101" i="1"/>
  <c r="E48100" i="1"/>
  <c r="E48099" i="1"/>
  <c r="E48098" i="1"/>
  <c r="E48097" i="1"/>
  <c r="E48096" i="1"/>
  <c r="E48095" i="1"/>
  <c r="E48094" i="1"/>
  <c r="E48093" i="1"/>
  <c r="E48092" i="1"/>
  <c r="E48091" i="1"/>
  <c r="E48090" i="1"/>
  <c r="E48089" i="1"/>
  <c r="E48088" i="1"/>
  <c r="E48087" i="1"/>
  <c r="E48086" i="1"/>
  <c r="E48085" i="1"/>
  <c r="E48084" i="1"/>
  <c r="E48083" i="1"/>
  <c r="E48082" i="1"/>
  <c r="E48081" i="1"/>
  <c r="E48080" i="1"/>
  <c r="E48079" i="1"/>
  <c r="E48078" i="1"/>
  <c r="E48077" i="1"/>
  <c r="E48076" i="1"/>
  <c r="E48075" i="1"/>
  <c r="E48074" i="1"/>
  <c r="E48073" i="1"/>
  <c r="E48072" i="1"/>
  <c r="E48071" i="1"/>
  <c r="E48070" i="1"/>
  <c r="E48069" i="1"/>
  <c r="E48068" i="1"/>
  <c r="E48067" i="1"/>
  <c r="E48066" i="1"/>
  <c r="E48065" i="1"/>
  <c r="E48064" i="1"/>
  <c r="E48063" i="1"/>
  <c r="E48062" i="1"/>
  <c r="E48061" i="1"/>
  <c r="E48060" i="1"/>
  <c r="E48059" i="1"/>
  <c r="E48058" i="1"/>
  <c r="E48057" i="1"/>
  <c r="E48056" i="1"/>
  <c r="E48055" i="1"/>
  <c r="E48054" i="1"/>
  <c r="E48053" i="1"/>
  <c r="E48052" i="1"/>
  <c r="E48051" i="1"/>
  <c r="E48050" i="1"/>
  <c r="E48049" i="1"/>
  <c r="E48048" i="1"/>
  <c r="E48047" i="1"/>
  <c r="E48046" i="1"/>
  <c r="E48045" i="1"/>
  <c r="E48044" i="1"/>
  <c r="E48043" i="1"/>
  <c r="E48042" i="1"/>
  <c r="E48041" i="1"/>
  <c r="E48040" i="1"/>
  <c r="E48039" i="1"/>
  <c r="E48038" i="1"/>
  <c r="E48037" i="1"/>
  <c r="E48036" i="1"/>
  <c r="E48035" i="1"/>
  <c r="E48034" i="1"/>
  <c r="E48033" i="1"/>
  <c r="E48032" i="1"/>
  <c r="E48031" i="1"/>
  <c r="E48030" i="1"/>
  <c r="E48029" i="1"/>
  <c r="E48028" i="1"/>
  <c r="E48027" i="1"/>
  <c r="E48026" i="1"/>
  <c r="E48025" i="1"/>
  <c r="E48024" i="1"/>
  <c r="E48023" i="1"/>
  <c r="E48022" i="1"/>
  <c r="E48021" i="1"/>
  <c r="E48020" i="1"/>
  <c r="E48019" i="1"/>
  <c r="E48018" i="1"/>
  <c r="E48017" i="1"/>
  <c r="E48016" i="1"/>
  <c r="E48015" i="1"/>
  <c r="E48014" i="1"/>
  <c r="E48013" i="1"/>
  <c r="E48012" i="1"/>
  <c r="E48011" i="1"/>
  <c r="E48010" i="1"/>
  <c r="E48009" i="1"/>
  <c r="E48008" i="1"/>
  <c r="E48007" i="1"/>
  <c r="E48006" i="1"/>
  <c r="E48005" i="1"/>
  <c r="E48004" i="1"/>
  <c r="E48003" i="1"/>
  <c r="E48002" i="1"/>
  <c r="E48001" i="1"/>
  <c r="E48000" i="1"/>
  <c r="E47999" i="1"/>
  <c r="E47998" i="1"/>
  <c r="E47997" i="1"/>
  <c r="E47996" i="1"/>
  <c r="E47995" i="1"/>
  <c r="E47994" i="1"/>
  <c r="E47993" i="1"/>
  <c r="E47992" i="1"/>
  <c r="E47991" i="1"/>
  <c r="E47990" i="1"/>
  <c r="E47989" i="1"/>
  <c r="E47988" i="1"/>
  <c r="E47987" i="1"/>
  <c r="E47986" i="1"/>
  <c r="E47985" i="1"/>
  <c r="E47984" i="1"/>
  <c r="E47983" i="1"/>
  <c r="E47982" i="1"/>
  <c r="E47981" i="1"/>
  <c r="E47980" i="1"/>
  <c r="E47979" i="1"/>
  <c r="E47978" i="1"/>
  <c r="E47977" i="1"/>
  <c r="E47976" i="1"/>
  <c r="E47975" i="1"/>
  <c r="E47974" i="1"/>
  <c r="E47973" i="1"/>
  <c r="E47972" i="1"/>
  <c r="E47971" i="1"/>
  <c r="E47970" i="1"/>
  <c r="E47969" i="1"/>
  <c r="E47968" i="1"/>
  <c r="E47967" i="1"/>
  <c r="E47966" i="1"/>
  <c r="E47965" i="1"/>
  <c r="E47964" i="1"/>
  <c r="E47963" i="1"/>
  <c r="E47962" i="1"/>
  <c r="E47961" i="1"/>
  <c r="E47960" i="1"/>
  <c r="E47959" i="1"/>
  <c r="E47958" i="1"/>
  <c r="E47957" i="1"/>
  <c r="E47956" i="1"/>
  <c r="E47955" i="1"/>
  <c r="E47954" i="1"/>
  <c r="E47953" i="1"/>
  <c r="E47952" i="1"/>
  <c r="E47951" i="1"/>
  <c r="E47950" i="1"/>
  <c r="E47949" i="1"/>
  <c r="E47948" i="1"/>
  <c r="E47947" i="1"/>
  <c r="E47946" i="1"/>
  <c r="E47945" i="1"/>
  <c r="E47944" i="1"/>
  <c r="E47943" i="1"/>
  <c r="E47942" i="1"/>
  <c r="E47941" i="1"/>
  <c r="E47940" i="1"/>
  <c r="E47939" i="1"/>
  <c r="E47938" i="1"/>
  <c r="E47937" i="1"/>
  <c r="E47936" i="1"/>
  <c r="E47935" i="1"/>
  <c r="E47934" i="1"/>
  <c r="E47933" i="1"/>
  <c r="E47932" i="1"/>
  <c r="E47931" i="1"/>
  <c r="E47930" i="1"/>
  <c r="E47929" i="1"/>
  <c r="E47928" i="1"/>
  <c r="E47927" i="1"/>
  <c r="E47926" i="1"/>
  <c r="E47925" i="1"/>
  <c r="E47924" i="1"/>
  <c r="E47923" i="1"/>
  <c r="E47922" i="1"/>
  <c r="E47921" i="1"/>
  <c r="E47920" i="1"/>
  <c r="E47919" i="1"/>
  <c r="E47918" i="1"/>
  <c r="E47917" i="1"/>
  <c r="E47916" i="1"/>
  <c r="E47915" i="1"/>
  <c r="E47914" i="1"/>
  <c r="E47913" i="1"/>
  <c r="E47912" i="1"/>
  <c r="E47911" i="1"/>
  <c r="E47910" i="1"/>
  <c r="E47909" i="1"/>
  <c r="E47908" i="1"/>
  <c r="E47907" i="1"/>
  <c r="E47906" i="1"/>
  <c r="E47905" i="1"/>
  <c r="E47904" i="1"/>
  <c r="E47903" i="1"/>
  <c r="E47902" i="1"/>
  <c r="E47901" i="1"/>
  <c r="E47900" i="1"/>
  <c r="E47899" i="1"/>
  <c r="E47898" i="1"/>
  <c r="E47897" i="1"/>
  <c r="E47896" i="1"/>
  <c r="E47895" i="1"/>
  <c r="E47894" i="1"/>
  <c r="E47893" i="1"/>
  <c r="E47892" i="1"/>
  <c r="E47891" i="1"/>
  <c r="E47890" i="1"/>
  <c r="E47889" i="1"/>
  <c r="E47888" i="1"/>
  <c r="E47887" i="1"/>
  <c r="E47886" i="1"/>
  <c r="E47885" i="1"/>
  <c r="E47884" i="1"/>
  <c r="E47883" i="1"/>
  <c r="E47882" i="1"/>
  <c r="E47881" i="1"/>
  <c r="E47880" i="1"/>
  <c r="E47879" i="1"/>
  <c r="E47878" i="1"/>
  <c r="E47877" i="1"/>
  <c r="E47876" i="1"/>
  <c r="E47875" i="1"/>
  <c r="E47874" i="1"/>
  <c r="E47873" i="1"/>
  <c r="E47872" i="1"/>
  <c r="E47871" i="1"/>
  <c r="E47870" i="1"/>
  <c r="E47869" i="1"/>
  <c r="E47868" i="1"/>
  <c r="E47867" i="1"/>
  <c r="E47866" i="1"/>
  <c r="E47865" i="1"/>
  <c r="E47864" i="1"/>
  <c r="E47863" i="1"/>
  <c r="E47862" i="1"/>
  <c r="E47861" i="1"/>
  <c r="E47860" i="1"/>
  <c r="E47859" i="1"/>
  <c r="E47858" i="1"/>
  <c r="E47857" i="1"/>
  <c r="E47856" i="1"/>
  <c r="E47855" i="1"/>
  <c r="E47854" i="1"/>
  <c r="E47853" i="1"/>
  <c r="E47852" i="1"/>
  <c r="E47851" i="1"/>
  <c r="E47850" i="1"/>
  <c r="E47849" i="1"/>
  <c r="E47848" i="1"/>
  <c r="E47847" i="1"/>
  <c r="E47846" i="1"/>
  <c r="E47845" i="1"/>
  <c r="E47844" i="1"/>
  <c r="E47843" i="1"/>
  <c r="E47842" i="1"/>
  <c r="E47841" i="1"/>
  <c r="E47840" i="1"/>
  <c r="E47839" i="1"/>
  <c r="E47838" i="1"/>
  <c r="E47837" i="1"/>
  <c r="E47836" i="1"/>
  <c r="E47835" i="1"/>
  <c r="E47834" i="1"/>
  <c r="E47833" i="1"/>
  <c r="E47832" i="1"/>
  <c r="E47831" i="1"/>
  <c r="E47830" i="1"/>
  <c r="E47829" i="1"/>
  <c r="E47828" i="1"/>
  <c r="E47827" i="1"/>
  <c r="E47826" i="1"/>
  <c r="E47825" i="1"/>
  <c r="E47824" i="1"/>
  <c r="E47823" i="1"/>
  <c r="E47822" i="1"/>
  <c r="E47821" i="1"/>
  <c r="E47820" i="1"/>
  <c r="E47819" i="1"/>
  <c r="E47818" i="1"/>
  <c r="E47817" i="1"/>
  <c r="E47816" i="1"/>
  <c r="E47815" i="1"/>
  <c r="E47814" i="1"/>
  <c r="E47813" i="1"/>
  <c r="E47812" i="1"/>
  <c r="E47811" i="1"/>
  <c r="E47810" i="1"/>
  <c r="E47809" i="1"/>
  <c r="E47808" i="1"/>
  <c r="E47807" i="1"/>
  <c r="E47806" i="1"/>
  <c r="E47805" i="1"/>
  <c r="E47804" i="1"/>
  <c r="E47803" i="1"/>
  <c r="E47802" i="1"/>
  <c r="E47801" i="1"/>
  <c r="E47800" i="1"/>
  <c r="E47799" i="1"/>
  <c r="E47798" i="1"/>
  <c r="E47797" i="1"/>
  <c r="E47796" i="1"/>
  <c r="E47795" i="1"/>
  <c r="E47794" i="1"/>
  <c r="E47793" i="1"/>
  <c r="E47792" i="1"/>
  <c r="E47791" i="1"/>
  <c r="E47790" i="1"/>
  <c r="E47789" i="1"/>
  <c r="E47788" i="1"/>
  <c r="E47787" i="1"/>
  <c r="E47786" i="1"/>
  <c r="E47785" i="1"/>
  <c r="E47784" i="1"/>
  <c r="E47783" i="1"/>
  <c r="E47782" i="1"/>
  <c r="E47781" i="1"/>
  <c r="E47780" i="1"/>
  <c r="E47779" i="1"/>
  <c r="E47778" i="1"/>
  <c r="E47777" i="1"/>
  <c r="E47776" i="1"/>
  <c r="E47775" i="1"/>
  <c r="E47774" i="1"/>
  <c r="E47773" i="1"/>
  <c r="E47772" i="1"/>
  <c r="E47771" i="1"/>
  <c r="E47770" i="1"/>
  <c r="E47769" i="1"/>
  <c r="E47768" i="1"/>
  <c r="E47767" i="1"/>
  <c r="E47766" i="1"/>
  <c r="E47765" i="1"/>
  <c r="E47764" i="1"/>
  <c r="E47763" i="1"/>
  <c r="E47762" i="1"/>
  <c r="E47761" i="1"/>
  <c r="E47760" i="1"/>
  <c r="E47759" i="1"/>
  <c r="E47758" i="1"/>
  <c r="E47757" i="1"/>
  <c r="E47756" i="1"/>
  <c r="E47755" i="1"/>
  <c r="E47754" i="1"/>
  <c r="E47753" i="1"/>
  <c r="E47752" i="1"/>
  <c r="E47751" i="1"/>
  <c r="E47750" i="1"/>
  <c r="E47749" i="1"/>
  <c r="E47748" i="1"/>
  <c r="E47747" i="1"/>
  <c r="E47746" i="1"/>
  <c r="E47745" i="1"/>
  <c r="E47744" i="1"/>
  <c r="E47743" i="1"/>
  <c r="E47742" i="1"/>
  <c r="E47741" i="1"/>
  <c r="E47740" i="1"/>
  <c r="E47739" i="1"/>
  <c r="E47738" i="1"/>
  <c r="E47737" i="1"/>
  <c r="E47736" i="1"/>
  <c r="E47735" i="1"/>
  <c r="E47734" i="1"/>
  <c r="E47733" i="1"/>
  <c r="E47732" i="1"/>
  <c r="E47731" i="1"/>
  <c r="E47730" i="1"/>
  <c r="E47729" i="1"/>
  <c r="E47728" i="1"/>
  <c r="E47727" i="1"/>
  <c r="E47726" i="1"/>
  <c r="E47725" i="1"/>
  <c r="E47724" i="1"/>
  <c r="E47723" i="1"/>
  <c r="E47722" i="1"/>
  <c r="E47721" i="1"/>
  <c r="E47720" i="1"/>
  <c r="E47719" i="1"/>
  <c r="E47718" i="1"/>
  <c r="E47717" i="1"/>
  <c r="E47716" i="1"/>
  <c r="E47715" i="1"/>
  <c r="E47714" i="1"/>
  <c r="E47713" i="1"/>
  <c r="E47712" i="1"/>
  <c r="E47711" i="1"/>
  <c r="E47710" i="1"/>
  <c r="E47709" i="1"/>
  <c r="E47708" i="1"/>
  <c r="E47707" i="1"/>
  <c r="E47706" i="1"/>
  <c r="E47705" i="1"/>
  <c r="E47704" i="1"/>
  <c r="E47703" i="1"/>
  <c r="E47702" i="1"/>
  <c r="E47701" i="1"/>
  <c r="E47700" i="1"/>
  <c r="E47699" i="1"/>
  <c r="E47698" i="1"/>
  <c r="E47697" i="1"/>
  <c r="E47696" i="1"/>
  <c r="E47695" i="1"/>
  <c r="E47694" i="1"/>
  <c r="E47693" i="1"/>
  <c r="E47692" i="1"/>
  <c r="E47691" i="1"/>
  <c r="E47690" i="1"/>
  <c r="E47689" i="1"/>
  <c r="E47688" i="1"/>
  <c r="E47687" i="1"/>
  <c r="E47686" i="1"/>
  <c r="E47685" i="1"/>
  <c r="E47684" i="1"/>
  <c r="E47683" i="1"/>
  <c r="E47682" i="1"/>
  <c r="E47681" i="1"/>
  <c r="E47680" i="1"/>
  <c r="E47679" i="1"/>
  <c r="E47678" i="1"/>
  <c r="E47677" i="1"/>
  <c r="E47676" i="1"/>
  <c r="E47675" i="1"/>
  <c r="E47674" i="1"/>
  <c r="E47673" i="1"/>
  <c r="E47672" i="1"/>
  <c r="E47671" i="1"/>
  <c r="E47670" i="1"/>
  <c r="E47669" i="1"/>
  <c r="E47668" i="1"/>
  <c r="E47667" i="1"/>
  <c r="E47666" i="1"/>
  <c r="E47665" i="1"/>
  <c r="E47664" i="1"/>
  <c r="E47663" i="1"/>
  <c r="E47662" i="1"/>
  <c r="E47661" i="1"/>
  <c r="E47660" i="1"/>
  <c r="E47659" i="1"/>
  <c r="E47658" i="1"/>
  <c r="E47657" i="1"/>
  <c r="E47656" i="1"/>
  <c r="E47655" i="1"/>
  <c r="E47654" i="1"/>
  <c r="E47653" i="1"/>
  <c r="E47652" i="1"/>
  <c r="E47651" i="1"/>
  <c r="E47650" i="1"/>
  <c r="E47649" i="1"/>
  <c r="E47648" i="1"/>
  <c r="E47647" i="1"/>
  <c r="E47646" i="1"/>
  <c r="E47645" i="1"/>
  <c r="E47644" i="1"/>
  <c r="E47643" i="1"/>
  <c r="E47642" i="1"/>
  <c r="E47641" i="1"/>
  <c r="E47640" i="1"/>
  <c r="E47639" i="1"/>
  <c r="E47638" i="1"/>
  <c r="E47637" i="1"/>
  <c r="E47636" i="1"/>
  <c r="E47635" i="1"/>
  <c r="E47634" i="1"/>
  <c r="E47633" i="1"/>
  <c r="E47632" i="1"/>
  <c r="E47631" i="1"/>
  <c r="E47630" i="1"/>
  <c r="E47629" i="1"/>
  <c r="E47628" i="1"/>
  <c r="E47627" i="1"/>
  <c r="E47626" i="1"/>
  <c r="E47625" i="1"/>
  <c r="E47624" i="1"/>
  <c r="E47623" i="1"/>
  <c r="E47622" i="1"/>
  <c r="E47621" i="1"/>
  <c r="E47620" i="1"/>
  <c r="E47619" i="1"/>
  <c r="E47618" i="1"/>
  <c r="E47617" i="1"/>
  <c r="E47616" i="1"/>
  <c r="E47615" i="1"/>
  <c r="E47614" i="1"/>
  <c r="E47613" i="1"/>
  <c r="E47612" i="1"/>
  <c r="E47611" i="1"/>
  <c r="E47610" i="1"/>
  <c r="E47609" i="1"/>
  <c r="E47608" i="1"/>
  <c r="E47607" i="1"/>
  <c r="E47606" i="1"/>
  <c r="E47605" i="1"/>
  <c r="E47604" i="1"/>
  <c r="E47603" i="1"/>
  <c r="E47602" i="1"/>
  <c r="E47601" i="1"/>
  <c r="E47600" i="1"/>
  <c r="E47599" i="1"/>
  <c r="E47598" i="1"/>
  <c r="E47597" i="1"/>
  <c r="E47596" i="1"/>
  <c r="E47595" i="1"/>
  <c r="E47594" i="1"/>
  <c r="E47593" i="1"/>
  <c r="E47592" i="1"/>
  <c r="E47591" i="1"/>
  <c r="E47590" i="1"/>
  <c r="E47589" i="1"/>
  <c r="E47588" i="1"/>
  <c r="E47587" i="1"/>
  <c r="E47586" i="1"/>
  <c r="E47585" i="1"/>
  <c r="E47584" i="1"/>
  <c r="E47583" i="1"/>
  <c r="E47582" i="1"/>
  <c r="E47581" i="1"/>
  <c r="E47580" i="1"/>
  <c r="E47579" i="1"/>
  <c r="E47578" i="1"/>
  <c r="E47577" i="1"/>
  <c r="E47576" i="1"/>
  <c r="E47575" i="1"/>
  <c r="E47574" i="1"/>
  <c r="E47573" i="1"/>
  <c r="E47572" i="1"/>
  <c r="E47571" i="1"/>
  <c r="E47570" i="1"/>
  <c r="E47569" i="1"/>
  <c r="E47568" i="1"/>
  <c r="E47567" i="1"/>
  <c r="E47566" i="1"/>
  <c r="E47565" i="1"/>
  <c r="E47564" i="1"/>
  <c r="E47563" i="1"/>
  <c r="E47562" i="1"/>
  <c r="E47561" i="1"/>
  <c r="E47560" i="1"/>
  <c r="E47559" i="1"/>
  <c r="E47558" i="1"/>
  <c r="E47557" i="1"/>
  <c r="E47556" i="1"/>
  <c r="E47555" i="1"/>
  <c r="E47554" i="1"/>
  <c r="E47553" i="1"/>
  <c r="E47552" i="1"/>
  <c r="E47551" i="1"/>
  <c r="E47550" i="1"/>
  <c r="E47549" i="1"/>
  <c r="E47548" i="1"/>
  <c r="E47547" i="1"/>
  <c r="E47546" i="1"/>
  <c r="E47545" i="1"/>
  <c r="E47544" i="1"/>
  <c r="E47543" i="1"/>
  <c r="E47542" i="1"/>
  <c r="E47541" i="1"/>
  <c r="E47540" i="1"/>
  <c r="E47539" i="1"/>
  <c r="E47538" i="1"/>
  <c r="E47537" i="1"/>
  <c r="E47536" i="1"/>
  <c r="E47535" i="1"/>
  <c r="E47534" i="1"/>
  <c r="E47533" i="1"/>
  <c r="E47532" i="1"/>
  <c r="E47531" i="1"/>
  <c r="E47530" i="1"/>
  <c r="E47529" i="1"/>
  <c r="E47528" i="1"/>
  <c r="E47527" i="1"/>
  <c r="E47526" i="1"/>
  <c r="E47525" i="1"/>
  <c r="E47524" i="1"/>
  <c r="E47523" i="1"/>
  <c r="E47522" i="1"/>
  <c r="E47521" i="1"/>
  <c r="E47520" i="1"/>
  <c r="E47519" i="1"/>
  <c r="E47518" i="1"/>
  <c r="E47517" i="1"/>
  <c r="E47516" i="1"/>
  <c r="E47515" i="1"/>
  <c r="E47514" i="1"/>
  <c r="E47513" i="1"/>
  <c r="E47512" i="1"/>
  <c r="E47511" i="1"/>
  <c r="E47510" i="1"/>
  <c r="E47509" i="1"/>
  <c r="E47508" i="1"/>
  <c r="E47507" i="1"/>
  <c r="E47506" i="1"/>
  <c r="E47505" i="1"/>
  <c r="E47504" i="1"/>
  <c r="E47503" i="1"/>
  <c r="E47502" i="1"/>
  <c r="E47501" i="1"/>
  <c r="E47500" i="1"/>
  <c r="E47499" i="1"/>
  <c r="E47498" i="1"/>
  <c r="E47497" i="1"/>
  <c r="E47496" i="1"/>
  <c r="E47495" i="1"/>
  <c r="E47494" i="1"/>
  <c r="E47493" i="1"/>
  <c r="E47492" i="1"/>
  <c r="E47491" i="1"/>
  <c r="E47490" i="1"/>
  <c r="E47489" i="1"/>
  <c r="E47488" i="1"/>
  <c r="E47487" i="1"/>
  <c r="E47486" i="1"/>
  <c r="E47485" i="1"/>
  <c r="E47484" i="1"/>
  <c r="E47483" i="1"/>
  <c r="E47482" i="1"/>
  <c r="E47481" i="1"/>
  <c r="E47480" i="1"/>
  <c r="E47479" i="1"/>
  <c r="E47478" i="1"/>
  <c r="E47477" i="1"/>
  <c r="E47476" i="1"/>
  <c r="E47475" i="1"/>
  <c r="E47474" i="1"/>
  <c r="E47473" i="1"/>
  <c r="E47472" i="1"/>
  <c r="E47471" i="1"/>
  <c r="E47470" i="1"/>
  <c r="E47469" i="1"/>
  <c r="E47468" i="1"/>
  <c r="E47467" i="1"/>
  <c r="E47466" i="1"/>
  <c r="E47465" i="1"/>
  <c r="E47464" i="1"/>
  <c r="E47463" i="1"/>
  <c r="E47462" i="1"/>
  <c r="E47461" i="1"/>
  <c r="E47460" i="1"/>
  <c r="E47459" i="1"/>
  <c r="E47458" i="1"/>
  <c r="E47457" i="1"/>
  <c r="E47456" i="1"/>
  <c r="E47455" i="1"/>
  <c r="E47454" i="1"/>
  <c r="E47453" i="1"/>
  <c r="E47452" i="1"/>
  <c r="E47451" i="1"/>
  <c r="E47450" i="1"/>
  <c r="E47449" i="1"/>
  <c r="E47448" i="1"/>
  <c r="E47447" i="1"/>
  <c r="E47446" i="1"/>
  <c r="E47445" i="1"/>
  <c r="E47444" i="1"/>
  <c r="E47443" i="1"/>
  <c r="E47442" i="1"/>
  <c r="E47441" i="1"/>
  <c r="E47440" i="1"/>
  <c r="E47439" i="1"/>
  <c r="E47438" i="1"/>
  <c r="E47437" i="1"/>
  <c r="E47436" i="1"/>
  <c r="E47435" i="1"/>
  <c r="E47434" i="1"/>
  <c r="E47433" i="1"/>
  <c r="E47432" i="1"/>
  <c r="E47431" i="1"/>
  <c r="E47430" i="1"/>
  <c r="E47429" i="1"/>
  <c r="E47428" i="1"/>
  <c r="E47427" i="1"/>
  <c r="E47426" i="1"/>
  <c r="E47425" i="1"/>
  <c r="E47424" i="1"/>
  <c r="E47423" i="1"/>
  <c r="E47422" i="1"/>
  <c r="E47421" i="1"/>
  <c r="E47420" i="1"/>
  <c r="E47419" i="1"/>
  <c r="E47418" i="1"/>
  <c r="E47417" i="1"/>
  <c r="E47416" i="1"/>
  <c r="E47415" i="1"/>
  <c r="E47414" i="1"/>
  <c r="E47413" i="1"/>
  <c r="E47412" i="1"/>
  <c r="E47411" i="1"/>
  <c r="E47410" i="1"/>
  <c r="E47409" i="1"/>
  <c r="E47408" i="1"/>
  <c r="E47407" i="1"/>
  <c r="E47406" i="1"/>
  <c r="E47405" i="1"/>
  <c r="E47404" i="1"/>
  <c r="E47403" i="1"/>
  <c r="E47402" i="1"/>
  <c r="E47401" i="1"/>
  <c r="E47400" i="1"/>
  <c r="E47399" i="1"/>
  <c r="E47398" i="1"/>
  <c r="E47397" i="1"/>
  <c r="E47396" i="1"/>
  <c r="E47395" i="1"/>
  <c r="E47394" i="1"/>
  <c r="E47393" i="1"/>
  <c r="E47392" i="1"/>
  <c r="E47391" i="1"/>
  <c r="E47390" i="1"/>
  <c r="E47389" i="1"/>
  <c r="E47388" i="1"/>
  <c r="E47387" i="1"/>
  <c r="E47386" i="1"/>
  <c r="E47385" i="1"/>
  <c r="E47384" i="1"/>
  <c r="E47383" i="1"/>
  <c r="E47382" i="1"/>
  <c r="E47381" i="1"/>
  <c r="E47380" i="1"/>
  <c r="E47379" i="1"/>
  <c r="E47378" i="1"/>
  <c r="E47377" i="1"/>
  <c r="E47376" i="1"/>
  <c r="E47375" i="1"/>
  <c r="E47374" i="1"/>
  <c r="E47373" i="1"/>
  <c r="E47372" i="1"/>
  <c r="E47371" i="1"/>
  <c r="E47370" i="1"/>
  <c r="E47369" i="1"/>
  <c r="E47368" i="1"/>
  <c r="E47367" i="1"/>
  <c r="E47366" i="1"/>
  <c r="E47365" i="1"/>
  <c r="E47364" i="1"/>
  <c r="E47363" i="1"/>
  <c r="E47362" i="1"/>
  <c r="E47361" i="1"/>
  <c r="E47360" i="1"/>
  <c r="E47359" i="1"/>
  <c r="E47358" i="1"/>
  <c r="E47357" i="1"/>
  <c r="E47356" i="1"/>
  <c r="E47355" i="1"/>
  <c r="E47354" i="1"/>
  <c r="E47353" i="1"/>
  <c r="E47352" i="1"/>
  <c r="E47351" i="1"/>
  <c r="E47350" i="1"/>
  <c r="E47349" i="1"/>
  <c r="E47348" i="1"/>
  <c r="E47347" i="1"/>
  <c r="E47346" i="1"/>
  <c r="E47345" i="1"/>
  <c r="E47344" i="1"/>
  <c r="E47343" i="1"/>
  <c r="E47342" i="1"/>
  <c r="E47341" i="1"/>
  <c r="E47340" i="1"/>
  <c r="E47339" i="1"/>
  <c r="E47338" i="1"/>
  <c r="E47337" i="1"/>
  <c r="E47336" i="1"/>
  <c r="E47335" i="1"/>
  <c r="E47334" i="1"/>
  <c r="E47333" i="1"/>
  <c r="E47332" i="1"/>
  <c r="E47331" i="1"/>
  <c r="E47330" i="1"/>
  <c r="E47329" i="1"/>
  <c r="E47328" i="1"/>
  <c r="E47327" i="1"/>
  <c r="E47326" i="1"/>
  <c r="E47325" i="1"/>
  <c r="E47324" i="1"/>
  <c r="E47323" i="1"/>
  <c r="E47322" i="1"/>
  <c r="E47321" i="1"/>
  <c r="E47320" i="1"/>
  <c r="E47319" i="1"/>
  <c r="E47318" i="1"/>
  <c r="E47317" i="1"/>
  <c r="E47316" i="1"/>
  <c r="E47315" i="1"/>
  <c r="E47314" i="1"/>
  <c r="E47313" i="1"/>
  <c r="E47312" i="1"/>
  <c r="E47311" i="1"/>
  <c r="E47310" i="1"/>
  <c r="E47309" i="1"/>
  <c r="E47308" i="1"/>
  <c r="E47307" i="1"/>
  <c r="E47306" i="1"/>
  <c r="E47305" i="1"/>
  <c r="E47304" i="1"/>
  <c r="E47303" i="1"/>
  <c r="E47302" i="1"/>
  <c r="E47301" i="1"/>
  <c r="E47300" i="1"/>
  <c r="E47299" i="1"/>
  <c r="E47298" i="1"/>
  <c r="E47297" i="1"/>
  <c r="E47296" i="1"/>
  <c r="E47295" i="1"/>
  <c r="E47294" i="1"/>
  <c r="E47293" i="1"/>
  <c r="E47292" i="1"/>
  <c r="E47291" i="1"/>
  <c r="E47290" i="1"/>
  <c r="E47289" i="1"/>
  <c r="E47288" i="1"/>
  <c r="E47287" i="1"/>
  <c r="E47286" i="1"/>
  <c r="E47285" i="1"/>
  <c r="E47284" i="1"/>
  <c r="E47283" i="1"/>
  <c r="E47282" i="1"/>
  <c r="E47281" i="1"/>
  <c r="E47280" i="1"/>
  <c r="E47279" i="1"/>
  <c r="E47278" i="1"/>
  <c r="E47277" i="1"/>
  <c r="E47276" i="1"/>
  <c r="E47275" i="1"/>
  <c r="E47274" i="1"/>
  <c r="E47273" i="1"/>
  <c r="E47272" i="1"/>
  <c r="E47271" i="1"/>
  <c r="E47270" i="1"/>
  <c r="E47269" i="1"/>
  <c r="E47268" i="1"/>
  <c r="E47267" i="1"/>
  <c r="E47266" i="1"/>
  <c r="E47265" i="1"/>
  <c r="E47264" i="1"/>
  <c r="E47263" i="1"/>
  <c r="E47262" i="1"/>
  <c r="E47261" i="1"/>
  <c r="E47260" i="1"/>
  <c r="E47259" i="1"/>
  <c r="E47258" i="1"/>
  <c r="E47257" i="1"/>
  <c r="E47256" i="1"/>
  <c r="E47255" i="1"/>
  <c r="E47254" i="1"/>
  <c r="E47253" i="1"/>
  <c r="E47252" i="1"/>
  <c r="E47251" i="1"/>
  <c r="E47250" i="1"/>
  <c r="E47249" i="1"/>
  <c r="E47248" i="1"/>
  <c r="E47247" i="1"/>
  <c r="E47246" i="1"/>
  <c r="E47245" i="1"/>
  <c r="E47244" i="1"/>
  <c r="E47243" i="1"/>
  <c r="E47242" i="1"/>
  <c r="E47241" i="1"/>
  <c r="E47240" i="1"/>
  <c r="E47239" i="1"/>
  <c r="E47238" i="1"/>
  <c r="E47237" i="1"/>
  <c r="E47236" i="1"/>
  <c r="E47235" i="1"/>
  <c r="E47234" i="1"/>
  <c r="E47233" i="1"/>
  <c r="E47232" i="1"/>
  <c r="E47231" i="1"/>
  <c r="E47230" i="1"/>
  <c r="E47229" i="1"/>
  <c r="E47228" i="1"/>
  <c r="E47227" i="1"/>
  <c r="E47226" i="1"/>
  <c r="E47225" i="1"/>
  <c r="E47224" i="1"/>
  <c r="E47223" i="1"/>
  <c r="E47222" i="1"/>
  <c r="E47221" i="1"/>
  <c r="E47220" i="1"/>
  <c r="E47219" i="1"/>
  <c r="E47218" i="1"/>
  <c r="E47217" i="1"/>
  <c r="E47216" i="1"/>
  <c r="E47215" i="1"/>
  <c r="E47214" i="1"/>
  <c r="E47213" i="1"/>
  <c r="E47212" i="1"/>
  <c r="E47211" i="1"/>
  <c r="E47210" i="1"/>
  <c r="E47209" i="1"/>
  <c r="E47208" i="1"/>
  <c r="E47207" i="1"/>
  <c r="E47206" i="1"/>
  <c r="E47205" i="1"/>
  <c r="E47204" i="1"/>
  <c r="E47203" i="1"/>
  <c r="E47202" i="1"/>
  <c r="E47201" i="1"/>
  <c r="E47200" i="1"/>
  <c r="E47199" i="1"/>
  <c r="E47198" i="1"/>
  <c r="E47197" i="1"/>
  <c r="E47196" i="1"/>
  <c r="E47195" i="1"/>
  <c r="E47194" i="1"/>
  <c r="E47193" i="1"/>
  <c r="E47192" i="1"/>
  <c r="E47191" i="1"/>
  <c r="E47190" i="1"/>
  <c r="E47189" i="1"/>
  <c r="E47188" i="1"/>
  <c r="E47187" i="1"/>
  <c r="E47186" i="1"/>
  <c r="E47185" i="1"/>
  <c r="E47184" i="1"/>
  <c r="E47183" i="1"/>
  <c r="E47182" i="1"/>
  <c r="E47181" i="1"/>
  <c r="E47180" i="1"/>
  <c r="E47179" i="1"/>
  <c r="E47178" i="1"/>
  <c r="E47177" i="1"/>
  <c r="E47176" i="1"/>
  <c r="E47175" i="1"/>
  <c r="E47174" i="1"/>
  <c r="E47173" i="1"/>
  <c r="E47172" i="1"/>
  <c r="E47171" i="1"/>
  <c r="E47170" i="1"/>
  <c r="E47169" i="1"/>
  <c r="E47168" i="1"/>
  <c r="E47167" i="1"/>
  <c r="E47166" i="1"/>
  <c r="E47165" i="1"/>
  <c r="E47164" i="1"/>
  <c r="E47163" i="1"/>
  <c r="E47162" i="1"/>
  <c r="E47161" i="1"/>
  <c r="E47160" i="1"/>
  <c r="E47159" i="1"/>
  <c r="E47158" i="1"/>
  <c r="E47157" i="1"/>
  <c r="E47156" i="1"/>
  <c r="E47155" i="1"/>
  <c r="E47154" i="1"/>
  <c r="E47153" i="1"/>
  <c r="E47152" i="1"/>
  <c r="E47151" i="1"/>
  <c r="E47150" i="1"/>
  <c r="E47149" i="1"/>
  <c r="E47148" i="1"/>
  <c r="E47147" i="1"/>
  <c r="E47146" i="1"/>
  <c r="E47145" i="1"/>
  <c r="E47144" i="1"/>
  <c r="E47143" i="1"/>
  <c r="E47142" i="1"/>
  <c r="E47141" i="1"/>
  <c r="E47140" i="1"/>
  <c r="E47139" i="1"/>
  <c r="E47138" i="1"/>
  <c r="E47137" i="1"/>
  <c r="E47136" i="1"/>
  <c r="E47135" i="1"/>
  <c r="E47134" i="1"/>
  <c r="E47133" i="1"/>
  <c r="E47132" i="1"/>
  <c r="E47131" i="1"/>
  <c r="E47130" i="1"/>
  <c r="E47129" i="1"/>
  <c r="E47128" i="1"/>
  <c r="E47127" i="1"/>
  <c r="E47126" i="1"/>
  <c r="E47125" i="1"/>
  <c r="E47124" i="1"/>
  <c r="E47123" i="1"/>
  <c r="E47122" i="1"/>
  <c r="E47121" i="1"/>
  <c r="E47120" i="1"/>
  <c r="E47119" i="1"/>
  <c r="E47118" i="1"/>
  <c r="E47117" i="1"/>
  <c r="E47116" i="1"/>
  <c r="E47115" i="1"/>
  <c r="E47114" i="1"/>
  <c r="E47113" i="1"/>
  <c r="E47112" i="1"/>
  <c r="E47111" i="1"/>
  <c r="E47110" i="1"/>
  <c r="E47109" i="1"/>
  <c r="E47108" i="1"/>
  <c r="E47107" i="1"/>
  <c r="E47106" i="1"/>
  <c r="E47105" i="1"/>
  <c r="E47104" i="1"/>
  <c r="E47103" i="1"/>
  <c r="E47102" i="1"/>
  <c r="E47101" i="1"/>
  <c r="E47100" i="1"/>
  <c r="E47099" i="1"/>
  <c r="E47098" i="1"/>
  <c r="E47097" i="1"/>
  <c r="E47096" i="1"/>
  <c r="E47095" i="1"/>
  <c r="E47094" i="1"/>
  <c r="E47093" i="1"/>
  <c r="E47092" i="1"/>
  <c r="E47091" i="1"/>
  <c r="E47090" i="1"/>
  <c r="E47089" i="1"/>
  <c r="E47088" i="1"/>
  <c r="E47087" i="1"/>
  <c r="E47086" i="1"/>
  <c r="E47085" i="1"/>
  <c r="E47084" i="1"/>
  <c r="E47083" i="1"/>
  <c r="E47082" i="1"/>
  <c r="E47081" i="1"/>
  <c r="E47080" i="1"/>
  <c r="E47079" i="1"/>
  <c r="E47078" i="1"/>
  <c r="E47077" i="1"/>
  <c r="E47076" i="1"/>
  <c r="E47075" i="1"/>
  <c r="E47074" i="1"/>
  <c r="E47073" i="1"/>
  <c r="E47072" i="1"/>
  <c r="E47071" i="1"/>
  <c r="E47070" i="1"/>
  <c r="E47069" i="1"/>
  <c r="E47068" i="1"/>
  <c r="E47067" i="1"/>
  <c r="E47066" i="1"/>
  <c r="E47065" i="1"/>
  <c r="E47064" i="1"/>
  <c r="E47063" i="1"/>
  <c r="E47062" i="1"/>
  <c r="E47061" i="1"/>
  <c r="E47060" i="1"/>
  <c r="E47059" i="1"/>
  <c r="E47058" i="1"/>
  <c r="E47057" i="1"/>
  <c r="E47056" i="1"/>
  <c r="E47055" i="1"/>
  <c r="E47054" i="1"/>
  <c r="E47053" i="1"/>
  <c r="E47052" i="1"/>
  <c r="E47051" i="1"/>
  <c r="E47050" i="1"/>
  <c r="E47049" i="1"/>
  <c r="E47048" i="1"/>
  <c r="E47047" i="1"/>
  <c r="E47046" i="1"/>
  <c r="E47045" i="1"/>
  <c r="E47044" i="1"/>
  <c r="E47043" i="1"/>
  <c r="E47042" i="1"/>
  <c r="E47041" i="1"/>
  <c r="E47040" i="1"/>
  <c r="E47039" i="1"/>
  <c r="E47038" i="1"/>
  <c r="E47037" i="1"/>
  <c r="E47036" i="1"/>
  <c r="E47035" i="1"/>
  <c r="E47034" i="1"/>
  <c r="E47033" i="1"/>
  <c r="E47032" i="1"/>
  <c r="E47031" i="1"/>
  <c r="E47030" i="1"/>
  <c r="E47029" i="1"/>
  <c r="E47028" i="1"/>
  <c r="E47027" i="1"/>
  <c r="E47026" i="1"/>
  <c r="E47025" i="1"/>
  <c r="E47024" i="1"/>
  <c r="E47023" i="1"/>
  <c r="E47022" i="1"/>
  <c r="E47021" i="1"/>
  <c r="E47020" i="1"/>
  <c r="E47019" i="1"/>
  <c r="E47018" i="1"/>
  <c r="E47017" i="1"/>
  <c r="E47016" i="1"/>
  <c r="E47015" i="1"/>
  <c r="E47014" i="1"/>
  <c r="E47013" i="1"/>
  <c r="E47012" i="1"/>
  <c r="E47011" i="1"/>
  <c r="E47010" i="1"/>
  <c r="E47009" i="1"/>
  <c r="E47008" i="1"/>
  <c r="E47007" i="1"/>
  <c r="E47006" i="1"/>
  <c r="E47005" i="1"/>
  <c r="E47004" i="1"/>
  <c r="E47003" i="1"/>
  <c r="E47002" i="1"/>
  <c r="E47001" i="1"/>
  <c r="E47000" i="1"/>
  <c r="E46999" i="1"/>
  <c r="E46998" i="1"/>
  <c r="E46997" i="1"/>
  <c r="E46996" i="1"/>
  <c r="E46995" i="1"/>
  <c r="E46994" i="1"/>
  <c r="E46993" i="1"/>
  <c r="E46992" i="1"/>
  <c r="E46991" i="1"/>
  <c r="E46990" i="1"/>
  <c r="E46989" i="1"/>
  <c r="E46988" i="1"/>
  <c r="E46987" i="1"/>
  <c r="E46986" i="1"/>
  <c r="E46985" i="1"/>
  <c r="E46984" i="1"/>
  <c r="E46983" i="1"/>
  <c r="E46982" i="1"/>
  <c r="E46981" i="1"/>
  <c r="E46980" i="1"/>
  <c r="E46979" i="1"/>
  <c r="E46978" i="1"/>
  <c r="E46977" i="1"/>
  <c r="E46976" i="1"/>
  <c r="E46975" i="1"/>
  <c r="E46974" i="1"/>
  <c r="E46973" i="1"/>
  <c r="E46972" i="1"/>
  <c r="E46971" i="1"/>
  <c r="E46970" i="1"/>
  <c r="E46969" i="1"/>
  <c r="E46968" i="1"/>
  <c r="E46967" i="1"/>
  <c r="E46966" i="1"/>
  <c r="E46965" i="1"/>
  <c r="E46964" i="1"/>
  <c r="E46963" i="1"/>
  <c r="E46962" i="1"/>
  <c r="E46961" i="1"/>
  <c r="E46960" i="1"/>
  <c r="E46959" i="1"/>
  <c r="E46958" i="1"/>
  <c r="E46957" i="1"/>
  <c r="E46956" i="1"/>
  <c r="E46955" i="1"/>
  <c r="E46954" i="1"/>
  <c r="E46953" i="1"/>
  <c r="E46952" i="1"/>
  <c r="E46951" i="1"/>
  <c r="E46950" i="1"/>
  <c r="E46949" i="1"/>
  <c r="E46948" i="1"/>
  <c r="E46947" i="1"/>
  <c r="E46946" i="1"/>
  <c r="E46945" i="1"/>
  <c r="E46944" i="1"/>
  <c r="E46943" i="1"/>
  <c r="E46942" i="1"/>
  <c r="E46941" i="1"/>
  <c r="E46940" i="1"/>
  <c r="E46939" i="1"/>
  <c r="E46938" i="1"/>
  <c r="E46937" i="1"/>
  <c r="E46936" i="1"/>
  <c r="E46935" i="1"/>
  <c r="E46934" i="1"/>
  <c r="E46933" i="1"/>
  <c r="E46932" i="1"/>
  <c r="E46931" i="1"/>
  <c r="E46930" i="1"/>
  <c r="E46929" i="1"/>
  <c r="E46928" i="1"/>
  <c r="E46927" i="1"/>
  <c r="E46926" i="1"/>
  <c r="E46925" i="1"/>
  <c r="E46924" i="1"/>
  <c r="E46923" i="1"/>
  <c r="E46922" i="1"/>
  <c r="E46921" i="1"/>
  <c r="E46920" i="1"/>
  <c r="E46919" i="1"/>
  <c r="E46918" i="1"/>
  <c r="E46917" i="1"/>
  <c r="E46916" i="1"/>
  <c r="E46915" i="1"/>
  <c r="E46914" i="1"/>
  <c r="E46913" i="1"/>
  <c r="E46912" i="1"/>
  <c r="E46911" i="1"/>
  <c r="E46910" i="1"/>
  <c r="E46909" i="1"/>
  <c r="E46908" i="1"/>
  <c r="E46907" i="1"/>
  <c r="E46906" i="1"/>
  <c r="E46905" i="1"/>
  <c r="E46904" i="1"/>
  <c r="E46903" i="1"/>
  <c r="E46902" i="1"/>
  <c r="E46901" i="1"/>
  <c r="E46900" i="1"/>
  <c r="E46899" i="1"/>
  <c r="E46898" i="1"/>
  <c r="E46897" i="1"/>
  <c r="E46896" i="1"/>
  <c r="E46895" i="1"/>
  <c r="E46894" i="1"/>
  <c r="E46893" i="1"/>
  <c r="E46892" i="1"/>
  <c r="E46891" i="1"/>
  <c r="E46890" i="1"/>
  <c r="E46889" i="1"/>
  <c r="E46888" i="1"/>
  <c r="E46887" i="1"/>
  <c r="E46886" i="1"/>
  <c r="E46885" i="1"/>
  <c r="E46884" i="1"/>
  <c r="E46883" i="1"/>
  <c r="E46882" i="1"/>
  <c r="E46881" i="1"/>
  <c r="E46880" i="1"/>
  <c r="E46879" i="1"/>
  <c r="E46878" i="1"/>
  <c r="E46877" i="1"/>
  <c r="E46876" i="1"/>
  <c r="E46875" i="1"/>
  <c r="E46874" i="1"/>
  <c r="E46873" i="1"/>
  <c r="E46872" i="1"/>
  <c r="E46871" i="1"/>
  <c r="E46870" i="1"/>
  <c r="E46869" i="1"/>
  <c r="E46868" i="1"/>
  <c r="E46867" i="1"/>
  <c r="E46866" i="1"/>
  <c r="E46865" i="1"/>
  <c r="E46864" i="1"/>
  <c r="E46863" i="1"/>
  <c r="E46862" i="1"/>
  <c r="E46861" i="1"/>
  <c r="E46860" i="1"/>
  <c r="E46859" i="1"/>
  <c r="E46858" i="1"/>
  <c r="E46857" i="1"/>
  <c r="E46856" i="1"/>
  <c r="E46855" i="1"/>
  <c r="E46854" i="1"/>
  <c r="E46853" i="1"/>
  <c r="E46852" i="1"/>
  <c r="E46851" i="1"/>
  <c r="E46850" i="1"/>
  <c r="E46849" i="1"/>
  <c r="E46848" i="1"/>
  <c r="E46847" i="1"/>
  <c r="E46846" i="1"/>
  <c r="E46845" i="1"/>
  <c r="E46844" i="1"/>
  <c r="E46843" i="1"/>
  <c r="E46842" i="1"/>
  <c r="E46841" i="1"/>
  <c r="E46840" i="1"/>
  <c r="E46839" i="1"/>
  <c r="E46838" i="1"/>
  <c r="E46837" i="1"/>
  <c r="E46836" i="1"/>
  <c r="E46835" i="1"/>
  <c r="E46834" i="1"/>
  <c r="E46833" i="1"/>
  <c r="E46832" i="1"/>
  <c r="E46831" i="1"/>
  <c r="E46830" i="1"/>
  <c r="E46829" i="1"/>
  <c r="E46828" i="1"/>
  <c r="E46827" i="1"/>
  <c r="E46826" i="1"/>
  <c r="E46825" i="1"/>
  <c r="E46824" i="1"/>
  <c r="E46823" i="1"/>
  <c r="E46822" i="1"/>
  <c r="E46821" i="1"/>
  <c r="E46820" i="1"/>
  <c r="E46819" i="1"/>
  <c r="E46818" i="1"/>
  <c r="E46817" i="1"/>
  <c r="E46816" i="1"/>
  <c r="E46815" i="1"/>
  <c r="E46814" i="1"/>
  <c r="E46813" i="1"/>
  <c r="E46812" i="1"/>
  <c r="E46811" i="1"/>
  <c r="E46810" i="1"/>
  <c r="E46809" i="1"/>
  <c r="E46808" i="1"/>
  <c r="E46807" i="1"/>
  <c r="E46806" i="1"/>
  <c r="E46805" i="1"/>
  <c r="E46804" i="1"/>
  <c r="E46803" i="1"/>
  <c r="E46802" i="1"/>
  <c r="E46801" i="1"/>
  <c r="E46800" i="1"/>
  <c r="E46799" i="1"/>
  <c r="E46798" i="1"/>
  <c r="E46797" i="1"/>
  <c r="E46796" i="1"/>
  <c r="E46795" i="1"/>
  <c r="E46794" i="1"/>
  <c r="E46793" i="1"/>
  <c r="E46792" i="1"/>
  <c r="E46791" i="1"/>
  <c r="E46790" i="1"/>
  <c r="E46789" i="1"/>
  <c r="E46788" i="1"/>
  <c r="E46787" i="1"/>
  <c r="E46786" i="1"/>
  <c r="E46785" i="1"/>
  <c r="E46784" i="1"/>
  <c r="E46783" i="1"/>
  <c r="E46782" i="1"/>
  <c r="E46781" i="1"/>
  <c r="E46780" i="1"/>
  <c r="E46779" i="1"/>
  <c r="E46778" i="1"/>
  <c r="E46777" i="1"/>
  <c r="E46776" i="1"/>
  <c r="E46775" i="1"/>
  <c r="E46774" i="1"/>
  <c r="E46773" i="1"/>
  <c r="E46772" i="1"/>
  <c r="E46771" i="1"/>
  <c r="E46770" i="1"/>
  <c r="E46769" i="1"/>
  <c r="E46768" i="1"/>
  <c r="E46767" i="1"/>
  <c r="E46766" i="1"/>
  <c r="E46765" i="1"/>
  <c r="E46764" i="1"/>
  <c r="E46763" i="1"/>
  <c r="E46762" i="1"/>
  <c r="E46761" i="1"/>
  <c r="E46760" i="1"/>
  <c r="E46759" i="1"/>
  <c r="E46758" i="1"/>
  <c r="E46757" i="1"/>
  <c r="E46756" i="1"/>
  <c r="E46755" i="1"/>
  <c r="E46754" i="1"/>
  <c r="E46753" i="1"/>
  <c r="E46752" i="1"/>
  <c r="E46751" i="1"/>
  <c r="E46750" i="1"/>
  <c r="E46749" i="1"/>
  <c r="E46748" i="1"/>
  <c r="E46747" i="1"/>
  <c r="E46746" i="1"/>
  <c r="E46745" i="1"/>
  <c r="E46744" i="1"/>
  <c r="E46743" i="1"/>
  <c r="E46742" i="1"/>
  <c r="E46741" i="1"/>
  <c r="E46740" i="1"/>
  <c r="E46739" i="1"/>
  <c r="E46738" i="1"/>
  <c r="E46737" i="1"/>
  <c r="E46736" i="1"/>
  <c r="E46735" i="1"/>
  <c r="E46734" i="1"/>
  <c r="E46733" i="1"/>
  <c r="E46732" i="1"/>
  <c r="E46731" i="1"/>
  <c r="E46730" i="1"/>
  <c r="E46729" i="1"/>
  <c r="E46728" i="1"/>
  <c r="E46727" i="1"/>
  <c r="E46726" i="1"/>
  <c r="E46725" i="1"/>
  <c r="E46724" i="1"/>
  <c r="E46723" i="1"/>
  <c r="E46722" i="1"/>
  <c r="E46721" i="1"/>
  <c r="E46720" i="1"/>
  <c r="E46719" i="1"/>
  <c r="E46718" i="1"/>
  <c r="E46717" i="1"/>
  <c r="E46716" i="1"/>
  <c r="E46715" i="1"/>
  <c r="E46714" i="1"/>
  <c r="E46713" i="1"/>
  <c r="E46712" i="1"/>
  <c r="E46711" i="1"/>
  <c r="E46710" i="1"/>
  <c r="E46709" i="1"/>
  <c r="E46708" i="1"/>
  <c r="E46707" i="1"/>
  <c r="E46706" i="1"/>
  <c r="E46705" i="1"/>
  <c r="E46704" i="1"/>
  <c r="E46703" i="1"/>
  <c r="E46702" i="1"/>
  <c r="E46701" i="1"/>
  <c r="E46700" i="1"/>
  <c r="E46699" i="1"/>
  <c r="E46698" i="1"/>
  <c r="E46697" i="1"/>
  <c r="E46696" i="1"/>
  <c r="E46695" i="1"/>
  <c r="E46694" i="1"/>
  <c r="E46693" i="1"/>
  <c r="E46692" i="1"/>
  <c r="E46691" i="1"/>
  <c r="E46690" i="1"/>
  <c r="E46689" i="1"/>
  <c r="E46688" i="1"/>
  <c r="E46687" i="1"/>
  <c r="E46686" i="1"/>
  <c r="E46685" i="1"/>
  <c r="E46684" i="1"/>
  <c r="E46683" i="1"/>
  <c r="E46682" i="1"/>
  <c r="E46681" i="1"/>
  <c r="E46680" i="1"/>
  <c r="E46679" i="1"/>
  <c r="E46678" i="1"/>
  <c r="E46677" i="1"/>
  <c r="E46676" i="1"/>
  <c r="E46675" i="1"/>
  <c r="E46674" i="1"/>
  <c r="E46673" i="1"/>
  <c r="E46672" i="1"/>
  <c r="E46671" i="1"/>
  <c r="E46670" i="1"/>
  <c r="E46669" i="1"/>
  <c r="E46668" i="1"/>
  <c r="E46667" i="1"/>
  <c r="E46666" i="1"/>
  <c r="E46665" i="1"/>
  <c r="E46664" i="1"/>
  <c r="E46663" i="1"/>
  <c r="E46662" i="1"/>
  <c r="E46661" i="1"/>
  <c r="E46660" i="1"/>
  <c r="E46659" i="1"/>
  <c r="E46658" i="1"/>
  <c r="E46657" i="1"/>
  <c r="E46656" i="1"/>
  <c r="E46655" i="1"/>
  <c r="E46654" i="1"/>
  <c r="E46653" i="1"/>
  <c r="E46652" i="1"/>
  <c r="E46651" i="1"/>
  <c r="E46650" i="1"/>
  <c r="E46649" i="1"/>
  <c r="E46648" i="1"/>
  <c r="E46647" i="1"/>
  <c r="E46646" i="1"/>
  <c r="E46645" i="1"/>
  <c r="E46644" i="1"/>
  <c r="E46643" i="1"/>
  <c r="E46642" i="1"/>
  <c r="E46641" i="1"/>
  <c r="E46640" i="1"/>
  <c r="E46639" i="1"/>
  <c r="E46638" i="1"/>
  <c r="E46637" i="1"/>
  <c r="E46636" i="1"/>
  <c r="E46635" i="1"/>
  <c r="E46634" i="1"/>
  <c r="E46633" i="1"/>
  <c r="E46632" i="1"/>
  <c r="E46631" i="1"/>
  <c r="E46630" i="1"/>
  <c r="E46629" i="1"/>
  <c r="E46628" i="1"/>
  <c r="E46627" i="1"/>
  <c r="E46626" i="1"/>
  <c r="E46625" i="1"/>
  <c r="E46624" i="1"/>
  <c r="E46623" i="1"/>
  <c r="E46622" i="1"/>
  <c r="E46621" i="1"/>
  <c r="E46620" i="1"/>
  <c r="E46619" i="1"/>
  <c r="E46618" i="1"/>
  <c r="E46617" i="1"/>
  <c r="E46616" i="1"/>
  <c r="E46615" i="1"/>
  <c r="E46614" i="1"/>
  <c r="E46613" i="1"/>
  <c r="E46612" i="1"/>
  <c r="E46611" i="1"/>
  <c r="E46610" i="1"/>
  <c r="E46609" i="1"/>
  <c r="E46608" i="1"/>
  <c r="E46607" i="1"/>
  <c r="E46606" i="1"/>
  <c r="E46605" i="1"/>
  <c r="E46604" i="1"/>
  <c r="E46603" i="1"/>
  <c r="E46602" i="1"/>
  <c r="E46601" i="1"/>
  <c r="E46600" i="1"/>
  <c r="E46599" i="1"/>
  <c r="E46598" i="1"/>
  <c r="E46597" i="1"/>
  <c r="E46596" i="1"/>
  <c r="E46595" i="1"/>
  <c r="E46594" i="1"/>
  <c r="E46593" i="1"/>
  <c r="E46592" i="1"/>
  <c r="E46591" i="1"/>
  <c r="E46590" i="1"/>
  <c r="E46589" i="1"/>
  <c r="E46588" i="1"/>
  <c r="E46587" i="1"/>
  <c r="E46586" i="1"/>
  <c r="E46585" i="1"/>
  <c r="E46584" i="1"/>
  <c r="E46583" i="1"/>
  <c r="E46582" i="1"/>
  <c r="E46581" i="1"/>
  <c r="E46580" i="1"/>
  <c r="E46579" i="1"/>
  <c r="E46578" i="1"/>
  <c r="E46577" i="1"/>
  <c r="E46576" i="1"/>
  <c r="E46575" i="1"/>
  <c r="E46574" i="1"/>
  <c r="E46573" i="1"/>
  <c r="E46572" i="1"/>
  <c r="E46571" i="1"/>
  <c r="E46570" i="1"/>
  <c r="E46569" i="1"/>
  <c r="E46568" i="1"/>
  <c r="E46567" i="1"/>
  <c r="E46566" i="1"/>
  <c r="E46565" i="1"/>
  <c r="E46564" i="1"/>
  <c r="E46563" i="1"/>
  <c r="E46562" i="1"/>
  <c r="E46561" i="1"/>
  <c r="E46560" i="1"/>
  <c r="E46559" i="1"/>
  <c r="E46558" i="1"/>
  <c r="E46557" i="1"/>
  <c r="E46556" i="1"/>
  <c r="E46555" i="1"/>
  <c r="E46554" i="1"/>
  <c r="E46553" i="1"/>
  <c r="E46552" i="1"/>
  <c r="E46551" i="1"/>
  <c r="E46550" i="1"/>
  <c r="E46549" i="1"/>
  <c r="E46548" i="1"/>
  <c r="E46547" i="1"/>
  <c r="E46546" i="1"/>
  <c r="E46545" i="1"/>
  <c r="E46544" i="1"/>
  <c r="E46543" i="1"/>
  <c r="E46542" i="1"/>
  <c r="E46541" i="1"/>
  <c r="E46540" i="1"/>
  <c r="E46539" i="1"/>
  <c r="E46538" i="1"/>
  <c r="E46537" i="1"/>
  <c r="E46536" i="1"/>
  <c r="E46535" i="1"/>
  <c r="E46534" i="1"/>
  <c r="E46533" i="1"/>
  <c r="E46532" i="1"/>
  <c r="E46531" i="1"/>
  <c r="E46530" i="1"/>
  <c r="E46529" i="1"/>
  <c r="E46528" i="1"/>
  <c r="E46527" i="1"/>
  <c r="E46526" i="1"/>
  <c r="E46525" i="1"/>
  <c r="E46524" i="1"/>
  <c r="E46523" i="1"/>
  <c r="E46522" i="1"/>
  <c r="E46521" i="1"/>
  <c r="E46520" i="1"/>
  <c r="E46519" i="1"/>
  <c r="E46518" i="1"/>
  <c r="E46517" i="1"/>
  <c r="E46516" i="1"/>
  <c r="E46515" i="1"/>
  <c r="E46514" i="1"/>
  <c r="E46513" i="1"/>
  <c r="E46512" i="1"/>
  <c r="E46511" i="1"/>
  <c r="E46510" i="1"/>
  <c r="E46509" i="1"/>
  <c r="E46508" i="1"/>
  <c r="E46507" i="1"/>
  <c r="E46506" i="1"/>
  <c r="E46505" i="1"/>
  <c r="E46504" i="1"/>
  <c r="E46503" i="1"/>
  <c r="E46502" i="1"/>
  <c r="E46501" i="1"/>
  <c r="E46500" i="1"/>
  <c r="E46499" i="1"/>
  <c r="E46498" i="1"/>
  <c r="E46497" i="1"/>
  <c r="E46496" i="1"/>
  <c r="E46495" i="1"/>
  <c r="E46494" i="1"/>
  <c r="E46493" i="1"/>
  <c r="E46492" i="1"/>
  <c r="E46491" i="1"/>
  <c r="E46490" i="1"/>
  <c r="E46489" i="1"/>
  <c r="E46488" i="1"/>
  <c r="E46487" i="1"/>
  <c r="E46486" i="1"/>
  <c r="E46485" i="1"/>
  <c r="E46484" i="1"/>
  <c r="E46483" i="1"/>
  <c r="E46482" i="1"/>
  <c r="E46481" i="1"/>
  <c r="E46480" i="1"/>
  <c r="E46479" i="1"/>
  <c r="E46478" i="1"/>
  <c r="E46477" i="1"/>
  <c r="E46476" i="1"/>
  <c r="E46475" i="1"/>
  <c r="E46474" i="1"/>
  <c r="E46473" i="1"/>
  <c r="E46472" i="1"/>
  <c r="E46471" i="1"/>
  <c r="E46470" i="1"/>
  <c r="E46469" i="1"/>
  <c r="E46468" i="1"/>
  <c r="E46467" i="1"/>
  <c r="E46466" i="1"/>
  <c r="E46465" i="1"/>
  <c r="E46464" i="1"/>
  <c r="E46463" i="1"/>
  <c r="E46462" i="1"/>
  <c r="E46461" i="1"/>
  <c r="E46460" i="1"/>
  <c r="E46459" i="1"/>
  <c r="E46458" i="1"/>
  <c r="E46457" i="1"/>
  <c r="E46456" i="1"/>
  <c r="E46455" i="1"/>
  <c r="E46454" i="1"/>
  <c r="E46453" i="1"/>
  <c r="E46452" i="1"/>
  <c r="E46451" i="1"/>
  <c r="E46450" i="1"/>
  <c r="E46449" i="1"/>
  <c r="E46448" i="1"/>
  <c r="E46447" i="1"/>
  <c r="E46446" i="1"/>
  <c r="E46445" i="1"/>
  <c r="E46444" i="1"/>
  <c r="E46443" i="1"/>
  <c r="E46442" i="1"/>
  <c r="E46441" i="1"/>
  <c r="E46440" i="1"/>
  <c r="E46439" i="1"/>
  <c r="E46438" i="1"/>
  <c r="E46437" i="1"/>
  <c r="E46436" i="1"/>
  <c r="E46435" i="1"/>
  <c r="E46434" i="1"/>
  <c r="E46433" i="1"/>
  <c r="E46432" i="1"/>
  <c r="E46431" i="1"/>
  <c r="E46430" i="1"/>
  <c r="E46429" i="1"/>
  <c r="E46428" i="1"/>
  <c r="E46427" i="1"/>
  <c r="E46426" i="1"/>
  <c r="E46425" i="1"/>
  <c r="E46424" i="1"/>
  <c r="E46423" i="1"/>
  <c r="E46422" i="1"/>
  <c r="E46421" i="1"/>
  <c r="E46420" i="1"/>
  <c r="E46419" i="1"/>
  <c r="E46418" i="1"/>
  <c r="E46417" i="1"/>
  <c r="E46416" i="1"/>
  <c r="E46415" i="1"/>
  <c r="E46414" i="1"/>
  <c r="E46413" i="1"/>
  <c r="E46412" i="1"/>
  <c r="E46411" i="1"/>
  <c r="E46410" i="1"/>
  <c r="E46409" i="1"/>
  <c r="E46408" i="1"/>
  <c r="E46407" i="1"/>
  <c r="E46406" i="1"/>
  <c r="E46405" i="1"/>
  <c r="E46404" i="1"/>
  <c r="E46403" i="1"/>
  <c r="E46402" i="1"/>
  <c r="E46401" i="1"/>
  <c r="E46400" i="1"/>
  <c r="E46399" i="1"/>
  <c r="E46398" i="1"/>
  <c r="E46397" i="1"/>
  <c r="E46396" i="1"/>
  <c r="E46395" i="1"/>
  <c r="E46394" i="1"/>
  <c r="E46393" i="1"/>
  <c r="E46392" i="1"/>
  <c r="E46391" i="1"/>
  <c r="E46390" i="1"/>
  <c r="E46389" i="1"/>
  <c r="E46388" i="1"/>
  <c r="E46387" i="1"/>
  <c r="E46386" i="1"/>
  <c r="E46385" i="1"/>
  <c r="E46384" i="1"/>
  <c r="E46383" i="1"/>
  <c r="E46382" i="1"/>
  <c r="E46381" i="1"/>
  <c r="E46380" i="1"/>
  <c r="E46379" i="1"/>
  <c r="E46378" i="1"/>
  <c r="E46377" i="1"/>
  <c r="E46376" i="1"/>
  <c r="E46375" i="1"/>
  <c r="E46374" i="1"/>
  <c r="E46373" i="1"/>
  <c r="E46372" i="1"/>
  <c r="E46371" i="1"/>
  <c r="E46370" i="1"/>
  <c r="E46369" i="1"/>
  <c r="E46368" i="1"/>
  <c r="E46367" i="1"/>
  <c r="E46366" i="1"/>
  <c r="E46365" i="1"/>
  <c r="E46364" i="1"/>
  <c r="E46363" i="1"/>
  <c r="E46362" i="1"/>
  <c r="E46361" i="1"/>
  <c r="E46360" i="1"/>
  <c r="E46359" i="1"/>
  <c r="E46358" i="1"/>
  <c r="E46357" i="1"/>
  <c r="E46356" i="1"/>
  <c r="E46355" i="1"/>
  <c r="E46354" i="1"/>
  <c r="E46353" i="1"/>
  <c r="E46352" i="1"/>
  <c r="E46351" i="1"/>
  <c r="E46350" i="1"/>
  <c r="E46349" i="1"/>
  <c r="E46348" i="1"/>
  <c r="E46347" i="1"/>
  <c r="E46346" i="1"/>
  <c r="E46345" i="1"/>
  <c r="E46344" i="1"/>
  <c r="E46343" i="1"/>
  <c r="E46342" i="1"/>
  <c r="E46341" i="1"/>
  <c r="E46340" i="1"/>
  <c r="E46339" i="1"/>
  <c r="E46338" i="1"/>
  <c r="E46337" i="1"/>
  <c r="E46336" i="1"/>
  <c r="E46335" i="1"/>
  <c r="E46334" i="1"/>
  <c r="E46333" i="1"/>
  <c r="E46332" i="1"/>
  <c r="E46331" i="1"/>
  <c r="E46330" i="1"/>
  <c r="E46329" i="1"/>
  <c r="E46328" i="1"/>
  <c r="E46327" i="1"/>
  <c r="E46326" i="1"/>
  <c r="E46325" i="1"/>
  <c r="E46324" i="1"/>
  <c r="E46323" i="1"/>
  <c r="E46322" i="1"/>
  <c r="E46321" i="1"/>
  <c r="E46320" i="1"/>
  <c r="E46319" i="1"/>
  <c r="E46318" i="1"/>
  <c r="E46317" i="1"/>
  <c r="E46316" i="1"/>
  <c r="E46315" i="1"/>
  <c r="E46314" i="1"/>
  <c r="E46313" i="1"/>
  <c r="E46312" i="1"/>
  <c r="E46311" i="1"/>
  <c r="E46310" i="1"/>
  <c r="E46309" i="1"/>
  <c r="E46308" i="1"/>
  <c r="E46307" i="1"/>
  <c r="E46306" i="1"/>
  <c r="E46305" i="1"/>
  <c r="E46304" i="1"/>
  <c r="E46303" i="1"/>
  <c r="E46302" i="1"/>
  <c r="E46301" i="1"/>
  <c r="E46300" i="1"/>
  <c r="E46299" i="1"/>
  <c r="E46298" i="1"/>
  <c r="E46297" i="1"/>
  <c r="E46296" i="1"/>
  <c r="E46295" i="1"/>
  <c r="E46294" i="1"/>
  <c r="E46293" i="1"/>
  <c r="E46292" i="1"/>
  <c r="E46291" i="1"/>
  <c r="E46290" i="1"/>
  <c r="E46289" i="1"/>
  <c r="E46288" i="1"/>
  <c r="E46287" i="1"/>
  <c r="E46286" i="1"/>
  <c r="E46285" i="1"/>
  <c r="E46284" i="1"/>
  <c r="E46283" i="1"/>
  <c r="E46282" i="1"/>
  <c r="E46281" i="1"/>
  <c r="E46280" i="1"/>
  <c r="E46279" i="1"/>
  <c r="E46278" i="1"/>
  <c r="E46277" i="1"/>
  <c r="E46276" i="1"/>
  <c r="E46275" i="1"/>
  <c r="E46274" i="1"/>
  <c r="E46273" i="1"/>
  <c r="E46272" i="1"/>
  <c r="E46271" i="1"/>
  <c r="E46270" i="1"/>
  <c r="E46269" i="1"/>
  <c r="E46268" i="1"/>
  <c r="E46267" i="1"/>
  <c r="E46266" i="1"/>
  <c r="E46265" i="1"/>
  <c r="E46264" i="1"/>
  <c r="E46263" i="1"/>
  <c r="E46262" i="1"/>
  <c r="E46261" i="1"/>
  <c r="E46260" i="1"/>
  <c r="E46259" i="1"/>
  <c r="E46258" i="1"/>
  <c r="E46257" i="1"/>
  <c r="E46256" i="1"/>
  <c r="E46255" i="1"/>
  <c r="E46254" i="1"/>
  <c r="E46253" i="1"/>
  <c r="E46252" i="1"/>
  <c r="E46251" i="1"/>
  <c r="E46250" i="1"/>
  <c r="E46249" i="1"/>
  <c r="E46248" i="1"/>
  <c r="E46247" i="1"/>
  <c r="E46246" i="1"/>
  <c r="E46245" i="1"/>
  <c r="E46244" i="1"/>
  <c r="E46243" i="1"/>
  <c r="E46242" i="1"/>
  <c r="E46241" i="1"/>
  <c r="E46240" i="1"/>
  <c r="E46239" i="1"/>
  <c r="E46238" i="1"/>
  <c r="E46237" i="1"/>
  <c r="E46236" i="1"/>
  <c r="E46235" i="1"/>
  <c r="E46234" i="1"/>
  <c r="E46233" i="1"/>
  <c r="E46232" i="1"/>
  <c r="E46231" i="1"/>
  <c r="E46230" i="1"/>
  <c r="E46229" i="1"/>
  <c r="E46228" i="1"/>
  <c r="E46227" i="1"/>
  <c r="E46226" i="1"/>
  <c r="E46225" i="1"/>
  <c r="E46224" i="1"/>
  <c r="E46223" i="1"/>
  <c r="E46222" i="1"/>
  <c r="E46221" i="1"/>
  <c r="E46220" i="1"/>
  <c r="E46219" i="1"/>
  <c r="E46218" i="1"/>
  <c r="E46217" i="1"/>
  <c r="E46216" i="1"/>
  <c r="E46215" i="1"/>
  <c r="E46214" i="1"/>
  <c r="E46213" i="1"/>
  <c r="E46212" i="1"/>
  <c r="E46211" i="1"/>
  <c r="E46210" i="1"/>
  <c r="E46209" i="1"/>
  <c r="E46208" i="1"/>
  <c r="E46207" i="1"/>
  <c r="E46206" i="1"/>
  <c r="E46205" i="1"/>
  <c r="E46204" i="1"/>
  <c r="E46203" i="1"/>
  <c r="E46202" i="1"/>
  <c r="E46201" i="1"/>
  <c r="E46200" i="1"/>
  <c r="E46199" i="1"/>
  <c r="E46198" i="1"/>
  <c r="E46197" i="1"/>
  <c r="E46196" i="1"/>
  <c r="E46195" i="1"/>
  <c r="E46194" i="1"/>
  <c r="E46193" i="1"/>
  <c r="E46192" i="1"/>
  <c r="E46191" i="1"/>
  <c r="E46190" i="1"/>
  <c r="E46189" i="1"/>
  <c r="E46188" i="1"/>
  <c r="E46187" i="1"/>
  <c r="E46186" i="1"/>
  <c r="E46185" i="1"/>
  <c r="E46184" i="1"/>
  <c r="E46183" i="1"/>
  <c r="E46182" i="1"/>
  <c r="E46181" i="1"/>
  <c r="E46180" i="1"/>
  <c r="E46179" i="1"/>
  <c r="E46178" i="1"/>
  <c r="E46177" i="1"/>
  <c r="E46176" i="1"/>
  <c r="E46175" i="1"/>
  <c r="E46174" i="1"/>
  <c r="E46173" i="1"/>
  <c r="E46172" i="1"/>
  <c r="E46171" i="1"/>
  <c r="E46170" i="1"/>
  <c r="E46169" i="1"/>
  <c r="E46168" i="1"/>
  <c r="E46167" i="1"/>
  <c r="E46166" i="1"/>
  <c r="E46165" i="1"/>
  <c r="E46164" i="1"/>
  <c r="E46163" i="1"/>
  <c r="E46162" i="1"/>
  <c r="E46161" i="1"/>
  <c r="E46160" i="1"/>
  <c r="E46159" i="1"/>
  <c r="E46158" i="1"/>
  <c r="E46157" i="1"/>
  <c r="E46156" i="1"/>
  <c r="E46155" i="1"/>
  <c r="E46154" i="1"/>
  <c r="E46153" i="1"/>
  <c r="E46152" i="1"/>
  <c r="E46151" i="1"/>
  <c r="E46150" i="1"/>
  <c r="E46149" i="1"/>
  <c r="E46148" i="1"/>
  <c r="E46147" i="1"/>
  <c r="E46146" i="1"/>
  <c r="E46145" i="1"/>
  <c r="E46144" i="1"/>
  <c r="E46143" i="1"/>
  <c r="E46142" i="1"/>
  <c r="E46141" i="1"/>
  <c r="E46140" i="1"/>
  <c r="E46139" i="1"/>
  <c r="E46138" i="1"/>
  <c r="E46137" i="1"/>
  <c r="E46136" i="1"/>
  <c r="E46135" i="1"/>
  <c r="E46134" i="1"/>
  <c r="E46133" i="1"/>
  <c r="E46132" i="1"/>
  <c r="E46131" i="1"/>
  <c r="E46130" i="1"/>
  <c r="E46129" i="1"/>
  <c r="E46128" i="1"/>
  <c r="E46127" i="1"/>
  <c r="E46126" i="1"/>
  <c r="E46125" i="1"/>
  <c r="E46124" i="1"/>
  <c r="E46123" i="1"/>
  <c r="E46122" i="1"/>
  <c r="E46121" i="1"/>
  <c r="E46120" i="1"/>
  <c r="E46119" i="1"/>
  <c r="E46118" i="1"/>
  <c r="E46117" i="1"/>
  <c r="E46116" i="1"/>
  <c r="E46115" i="1"/>
  <c r="E46114" i="1"/>
  <c r="E46113" i="1"/>
  <c r="E46112" i="1"/>
  <c r="E46111" i="1"/>
  <c r="E46110" i="1"/>
  <c r="E46109" i="1"/>
  <c r="E46108" i="1"/>
  <c r="E46107" i="1"/>
  <c r="E46106" i="1"/>
  <c r="E46105" i="1"/>
  <c r="E46104" i="1"/>
  <c r="E46103" i="1"/>
  <c r="E46102" i="1"/>
  <c r="E46101" i="1"/>
  <c r="E46100" i="1"/>
  <c r="E46099" i="1"/>
  <c r="E46098" i="1"/>
  <c r="E46097" i="1"/>
  <c r="E46096" i="1"/>
  <c r="E46095" i="1"/>
  <c r="E46094" i="1"/>
  <c r="E46093" i="1"/>
  <c r="E46092" i="1"/>
  <c r="E46091" i="1"/>
  <c r="E46090" i="1"/>
  <c r="E46089" i="1"/>
  <c r="E46088" i="1"/>
  <c r="E46087" i="1"/>
  <c r="E46086" i="1"/>
  <c r="E46085" i="1"/>
  <c r="E46084" i="1"/>
  <c r="E46083" i="1"/>
  <c r="E46082" i="1"/>
  <c r="E46081" i="1"/>
  <c r="E46080" i="1"/>
  <c r="E46079" i="1"/>
  <c r="E46078" i="1"/>
  <c r="E46077" i="1"/>
  <c r="E46076" i="1"/>
  <c r="E46075" i="1"/>
  <c r="E46074" i="1"/>
  <c r="E46073" i="1"/>
  <c r="E46072" i="1"/>
  <c r="E46071" i="1"/>
  <c r="E46070" i="1"/>
  <c r="E46069" i="1"/>
  <c r="E46068" i="1"/>
  <c r="E46067" i="1"/>
  <c r="E46066" i="1"/>
  <c r="E46065" i="1"/>
  <c r="E46064" i="1"/>
  <c r="E46063" i="1"/>
  <c r="E46062" i="1"/>
  <c r="E46061" i="1"/>
  <c r="E46060" i="1"/>
  <c r="E46059" i="1"/>
  <c r="E46058" i="1"/>
  <c r="E46057" i="1"/>
  <c r="E46056" i="1"/>
  <c r="E46055" i="1"/>
  <c r="E46054" i="1"/>
  <c r="E46053" i="1"/>
  <c r="E46052" i="1"/>
  <c r="E46051" i="1"/>
  <c r="E46050" i="1"/>
  <c r="E46049" i="1"/>
  <c r="E46048" i="1"/>
  <c r="E46047" i="1"/>
  <c r="E46046" i="1"/>
  <c r="E46045" i="1"/>
  <c r="E46044" i="1"/>
  <c r="E46043" i="1"/>
  <c r="E46042" i="1"/>
  <c r="E46041" i="1"/>
  <c r="E46040" i="1"/>
  <c r="E46039" i="1"/>
  <c r="E46038" i="1"/>
  <c r="E46037" i="1"/>
  <c r="E46036" i="1"/>
  <c r="E46035" i="1"/>
  <c r="E46034" i="1"/>
  <c r="E46033" i="1"/>
  <c r="E46032" i="1"/>
  <c r="E46031" i="1"/>
  <c r="E46030" i="1"/>
  <c r="E46029" i="1"/>
  <c r="E46028" i="1"/>
  <c r="E46027" i="1"/>
  <c r="E46026" i="1"/>
  <c r="E46025" i="1"/>
  <c r="E46024" i="1"/>
  <c r="E46023" i="1"/>
  <c r="E46022" i="1"/>
  <c r="E46021" i="1"/>
  <c r="E46020" i="1"/>
  <c r="E46019" i="1"/>
  <c r="E46018" i="1"/>
  <c r="E46017" i="1"/>
  <c r="E46016" i="1"/>
  <c r="E46015" i="1"/>
  <c r="E46014" i="1"/>
  <c r="E46013" i="1"/>
  <c r="E46012" i="1"/>
  <c r="E46011" i="1"/>
  <c r="E46010" i="1"/>
  <c r="E46009" i="1"/>
  <c r="E46008" i="1"/>
  <c r="E46007" i="1"/>
  <c r="E46006" i="1"/>
  <c r="E46005" i="1"/>
  <c r="E46004" i="1"/>
  <c r="E46003" i="1"/>
  <c r="E46002" i="1"/>
  <c r="E46001" i="1"/>
  <c r="E46000" i="1"/>
  <c r="E45999" i="1"/>
  <c r="E45998" i="1"/>
  <c r="E45997" i="1"/>
  <c r="E45996" i="1"/>
  <c r="E45995" i="1"/>
  <c r="E45994" i="1"/>
  <c r="E45993" i="1"/>
  <c r="E45992" i="1"/>
  <c r="E45991" i="1"/>
  <c r="E45990" i="1"/>
  <c r="E45989" i="1"/>
  <c r="E45988" i="1"/>
  <c r="E45987" i="1"/>
  <c r="E45986" i="1"/>
  <c r="E45985" i="1"/>
  <c r="E45984" i="1"/>
  <c r="E45983" i="1"/>
  <c r="E45982" i="1"/>
  <c r="E45981" i="1"/>
  <c r="E45980" i="1"/>
  <c r="E45979" i="1"/>
  <c r="E45978" i="1"/>
  <c r="E45977" i="1"/>
  <c r="E45976" i="1"/>
  <c r="E45975" i="1"/>
  <c r="E45974" i="1"/>
  <c r="E45973" i="1"/>
  <c r="E45972" i="1"/>
  <c r="E45971" i="1"/>
  <c r="E45970" i="1"/>
  <c r="E45969" i="1"/>
  <c r="E45968" i="1"/>
  <c r="E45967" i="1"/>
  <c r="E45966" i="1"/>
  <c r="E45965" i="1"/>
  <c r="E45964" i="1"/>
  <c r="E45963" i="1"/>
  <c r="E45962" i="1"/>
  <c r="E45961" i="1"/>
  <c r="E45960" i="1"/>
  <c r="E45959" i="1"/>
  <c r="E45958" i="1"/>
  <c r="E45957" i="1"/>
  <c r="E45956" i="1"/>
  <c r="E45955" i="1"/>
  <c r="E45954" i="1"/>
  <c r="E45953" i="1"/>
  <c r="E45952" i="1"/>
  <c r="E45951" i="1"/>
  <c r="E45950" i="1"/>
  <c r="E45949" i="1"/>
  <c r="E45948" i="1"/>
  <c r="E45947" i="1"/>
  <c r="E45946" i="1"/>
  <c r="E45945" i="1"/>
  <c r="E45944" i="1"/>
  <c r="E45943" i="1"/>
  <c r="E45942" i="1"/>
  <c r="E45941" i="1"/>
  <c r="E45940" i="1"/>
  <c r="E45939" i="1"/>
  <c r="E45938" i="1"/>
  <c r="E45937" i="1"/>
  <c r="E45936" i="1"/>
  <c r="E45935" i="1"/>
  <c r="E45934" i="1"/>
  <c r="E45933" i="1"/>
  <c r="E45932" i="1"/>
  <c r="E45931" i="1"/>
  <c r="E45930" i="1"/>
  <c r="E45929" i="1"/>
  <c r="E45928" i="1"/>
  <c r="E45927" i="1"/>
  <c r="E45926" i="1"/>
  <c r="E45925" i="1"/>
  <c r="E45924" i="1"/>
  <c r="E45923" i="1"/>
  <c r="E45922" i="1"/>
  <c r="E45921" i="1"/>
  <c r="E45920" i="1"/>
  <c r="E45919" i="1"/>
  <c r="E45918" i="1"/>
  <c r="E45917" i="1"/>
  <c r="E45916" i="1"/>
  <c r="E45915" i="1"/>
  <c r="E45914" i="1"/>
  <c r="E45913" i="1"/>
  <c r="E45912" i="1"/>
  <c r="E45911" i="1"/>
  <c r="E45910" i="1"/>
  <c r="E45909" i="1"/>
  <c r="E45908" i="1"/>
  <c r="E45907" i="1"/>
  <c r="E45906" i="1"/>
  <c r="E45905" i="1"/>
  <c r="E45904" i="1"/>
  <c r="E45903" i="1"/>
  <c r="E45902" i="1"/>
  <c r="E45901" i="1"/>
  <c r="E45900" i="1"/>
  <c r="E45899" i="1"/>
  <c r="E45898" i="1"/>
  <c r="E45897" i="1"/>
  <c r="E45896" i="1"/>
  <c r="E45895" i="1"/>
  <c r="E45894" i="1"/>
  <c r="E45893" i="1"/>
  <c r="E45892" i="1"/>
  <c r="E45891" i="1"/>
  <c r="E45890" i="1"/>
  <c r="E45889" i="1"/>
  <c r="E45888" i="1"/>
  <c r="E45887" i="1"/>
  <c r="E45886" i="1"/>
  <c r="E45885" i="1"/>
  <c r="E45884" i="1"/>
  <c r="E45883" i="1"/>
  <c r="E45882" i="1"/>
  <c r="E45881" i="1"/>
  <c r="E45880" i="1"/>
  <c r="E45879" i="1"/>
  <c r="E45878" i="1"/>
  <c r="E45877" i="1"/>
  <c r="E45876" i="1"/>
  <c r="E45875" i="1"/>
  <c r="E45874" i="1"/>
  <c r="E45873" i="1"/>
  <c r="E45872" i="1"/>
  <c r="E45871" i="1"/>
  <c r="E45870" i="1"/>
  <c r="E45869" i="1"/>
  <c r="E45868" i="1"/>
  <c r="E45867" i="1"/>
  <c r="E45866" i="1"/>
  <c r="E45865" i="1"/>
  <c r="E45864" i="1"/>
  <c r="E45863" i="1"/>
  <c r="E45862" i="1"/>
  <c r="E45861" i="1"/>
  <c r="E45860" i="1"/>
  <c r="E45859" i="1"/>
  <c r="E45858" i="1"/>
  <c r="E45857" i="1"/>
  <c r="E45856" i="1"/>
  <c r="E45855" i="1"/>
  <c r="E45854" i="1"/>
  <c r="E45853" i="1"/>
  <c r="E45852" i="1"/>
  <c r="E45851" i="1"/>
  <c r="E45850" i="1"/>
  <c r="E45849" i="1"/>
  <c r="E45848" i="1"/>
  <c r="E45847" i="1"/>
  <c r="E45846" i="1"/>
  <c r="E45845" i="1"/>
  <c r="E45844" i="1"/>
  <c r="E45843" i="1"/>
  <c r="E45842" i="1"/>
  <c r="E45841" i="1"/>
  <c r="E45840" i="1"/>
  <c r="E45839" i="1"/>
  <c r="E45838" i="1"/>
  <c r="E45837" i="1"/>
  <c r="E45836" i="1"/>
  <c r="E45835" i="1"/>
  <c r="E45834" i="1"/>
  <c r="E45833" i="1"/>
  <c r="E45832" i="1"/>
  <c r="E45831" i="1"/>
  <c r="E45830" i="1"/>
  <c r="E45829" i="1"/>
  <c r="E45828" i="1"/>
  <c r="E45827" i="1"/>
  <c r="E45826" i="1"/>
  <c r="E45825" i="1"/>
  <c r="E45824" i="1"/>
  <c r="E45823" i="1"/>
  <c r="E45822" i="1"/>
  <c r="E45821" i="1"/>
  <c r="E45820" i="1"/>
  <c r="E45819" i="1"/>
  <c r="E45818" i="1"/>
  <c r="E45817" i="1"/>
  <c r="E45816" i="1"/>
  <c r="E45815" i="1"/>
  <c r="E45814" i="1"/>
  <c r="E45813" i="1"/>
  <c r="E45812" i="1"/>
  <c r="E45811" i="1"/>
  <c r="E45810" i="1"/>
  <c r="E45809" i="1"/>
  <c r="E45808" i="1"/>
  <c r="E45807" i="1"/>
  <c r="E45806" i="1"/>
  <c r="E45805" i="1"/>
  <c r="E45804" i="1"/>
  <c r="E45803" i="1"/>
  <c r="E45802" i="1"/>
  <c r="E45801" i="1"/>
  <c r="E45800" i="1"/>
  <c r="E45799" i="1"/>
  <c r="E45798" i="1"/>
  <c r="E45797" i="1"/>
  <c r="E45796" i="1"/>
  <c r="E45795" i="1"/>
  <c r="E45794" i="1"/>
  <c r="E45793" i="1"/>
  <c r="E45792" i="1"/>
  <c r="E45791" i="1"/>
  <c r="E45790" i="1"/>
  <c r="E45789" i="1"/>
  <c r="E45788" i="1"/>
  <c r="E45787" i="1"/>
  <c r="E45786" i="1"/>
  <c r="E45785" i="1"/>
  <c r="E45784" i="1"/>
  <c r="E45783" i="1"/>
  <c r="E45782" i="1"/>
  <c r="E45781" i="1"/>
  <c r="E45780" i="1"/>
  <c r="E45779" i="1"/>
  <c r="E45778" i="1"/>
  <c r="E45777" i="1"/>
  <c r="E45776" i="1"/>
  <c r="E45775" i="1"/>
  <c r="E45774" i="1"/>
  <c r="E45773" i="1"/>
  <c r="E45772" i="1"/>
  <c r="E45771" i="1"/>
  <c r="E45770" i="1"/>
  <c r="E45769" i="1"/>
  <c r="E45768" i="1"/>
  <c r="E45767" i="1"/>
  <c r="E45766" i="1"/>
  <c r="E45765" i="1"/>
  <c r="E45764" i="1"/>
  <c r="E45763" i="1"/>
  <c r="E45762" i="1"/>
  <c r="E45761" i="1"/>
  <c r="E45760" i="1"/>
  <c r="E45759" i="1"/>
  <c r="E45758" i="1"/>
  <c r="E45757" i="1"/>
  <c r="E45756" i="1"/>
  <c r="E45755" i="1"/>
  <c r="E45754" i="1"/>
  <c r="E45753" i="1"/>
  <c r="E45752" i="1"/>
  <c r="E45751" i="1"/>
  <c r="E45750" i="1"/>
  <c r="E45749" i="1"/>
  <c r="E45748" i="1"/>
  <c r="E45747" i="1"/>
  <c r="E45746" i="1"/>
  <c r="E45745" i="1"/>
  <c r="E45744" i="1"/>
  <c r="E45743" i="1"/>
  <c r="E45742" i="1"/>
  <c r="E45741" i="1"/>
  <c r="E45740" i="1"/>
  <c r="E45739" i="1"/>
  <c r="E45738" i="1"/>
  <c r="E45737" i="1"/>
  <c r="E45736" i="1"/>
  <c r="E45735" i="1"/>
  <c r="E45734" i="1"/>
  <c r="E45733" i="1"/>
  <c r="E45732" i="1"/>
  <c r="E45731" i="1"/>
  <c r="E45730" i="1"/>
  <c r="E45729" i="1"/>
  <c r="E45728" i="1"/>
  <c r="E45727" i="1"/>
  <c r="E45726" i="1"/>
  <c r="E45725" i="1"/>
  <c r="E45724" i="1"/>
  <c r="E45723" i="1"/>
  <c r="E45722" i="1"/>
  <c r="E45721" i="1"/>
  <c r="E45720" i="1"/>
  <c r="E45719" i="1"/>
  <c r="E45718" i="1"/>
  <c r="E45717" i="1"/>
  <c r="E45716" i="1"/>
  <c r="E45715" i="1"/>
  <c r="E45714" i="1"/>
  <c r="E45713" i="1"/>
  <c r="E45712" i="1"/>
  <c r="E45711" i="1"/>
  <c r="E45710" i="1"/>
  <c r="E45709" i="1"/>
  <c r="E45708" i="1"/>
  <c r="E45707" i="1"/>
  <c r="E45706" i="1"/>
  <c r="E45705" i="1"/>
  <c r="E45704" i="1"/>
  <c r="E45703" i="1"/>
  <c r="E45702" i="1"/>
  <c r="E45701" i="1"/>
  <c r="E45700" i="1"/>
  <c r="E45699" i="1"/>
  <c r="E45698" i="1"/>
  <c r="E45697" i="1"/>
  <c r="E45696" i="1"/>
  <c r="E45695" i="1"/>
  <c r="E45694" i="1"/>
  <c r="E45693" i="1"/>
  <c r="E45692" i="1"/>
  <c r="E45691" i="1"/>
  <c r="E45690" i="1"/>
  <c r="E45689" i="1"/>
  <c r="E45688" i="1"/>
  <c r="E45687" i="1"/>
  <c r="E45686" i="1"/>
  <c r="E45685" i="1"/>
  <c r="E45684" i="1"/>
  <c r="E45683" i="1"/>
  <c r="E45682" i="1"/>
  <c r="E45681" i="1"/>
  <c r="E45680" i="1"/>
  <c r="E45679" i="1"/>
  <c r="E45678" i="1"/>
  <c r="E45677" i="1"/>
  <c r="E45676" i="1"/>
  <c r="E45675" i="1"/>
  <c r="E45674" i="1"/>
  <c r="E45673" i="1"/>
  <c r="E45672" i="1"/>
  <c r="E45671" i="1"/>
  <c r="E45670" i="1"/>
  <c r="E45669" i="1"/>
  <c r="E45668" i="1"/>
  <c r="E45667" i="1"/>
  <c r="E45666" i="1"/>
  <c r="E45665" i="1"/>
  <c r="E45664" i="1"/>
  <c r="E45663" i="1"/>
  <c r="E45662" i="1"/>
  <c r="E45661" i="1"/>
  <c r="E45660" i="1"/>
  <c r="E45659" i="1"/>
  <c r="E45658" i="1"/>
  <c r="E45657" i="1"/>
  <c r="E45656" i="1"/>
  <c r="E45655" i="1"/>
  <c r="E45654" i="1"/>
  <c r="E45653" i="1"/>
  <c r="E45652" i="1"/>
  <c r="E45651" i="1"/>
  <c r="E45650" i="1"/>
  <c r="E45649" i="1"/>
  <c r="E45648" i="1"/>
  <c r="E45647" i="1"/>
  <c r="E45646" i="1"/>
  <c r="E45645" i="1"/>
  <c r="E45644" i="1"/>
  <c r="E45643" i="1"/>
  <c r="E45642" i="1"/>
  <c r="E45641" i="1"/>
  <c r="E45640" i="1"/>
  <c r="E45639" i="1"/>
  <c r="E45638" i="1"/>
  <c r="E45637" i="1"/>
  <c r="E45636" i="1"/>
  <c r="E45635" i="1"/>
  <c r="E45634" i="1"/>
  <c r="E45633" i="1"/>
  <c r="E45632" i="1"/>
  <c r="E45631" i="1"/>
  <c r="E45630" i="1"/>
  <c r="E45629" i="1"/>
  <c r="E45628" i="1"/>
  <c r="E45627" i="1"/>
  <c r="E45626" i="1"/>
  <c r="E45625" i="1"/>
  <c r="E45624" i="1"/>
  <c r="E45623" i="1"/>
  <c r="E45622" i="1"/>
  <c r="E45621" i="1"/>
  <c r="E45620" i="1"/>
  <c r="E45619" i="1"/>
  <c r="E45618" i="1"/>
  <c r="E45617" i="1"/>
  <c r="E45616" i="1"/>
  <c r="E45615" i="1"/>
  <c r="E45614" i="1"/>
  <c r="E45613" i="1"/>
  <c r="E45612" i="1"/>
  <c r="E45611" i="1"/>
  <c r="E45610" i="1"/>
  <c r="E45609" i="1"/>
  <c r="E45608" i="1"/>
  <c r="E45607" i="1"/>
  <c r="E45606" i="1"/>
  <c r="E45605" i="1"/>
  <c r="E45604" i="1"/>
  <c r="E45603" i="1"/>
  <c r="E45602" i="1"/>
  <c r="E45601" i="1"/>
  <c r="E45600" i="1"/>
  <c r="E45599" i="1"/>
  <c r="E45598" i="1"/>
  <c r="E45597" i="1"/>
  <c r="E45596" i="1"/>
  <c r="E45595" i="1"/>
  <c r="E45594" i="1"/>
  <c r="E45593" i="1"/>
  <c r="E45592" i="1"/>
  <c r="E45591" i="1"/>
  <c r="E45590" i="1"/>
  <c r="E45589" i="1"/>
  <c r="E45588" i="1"/>
  <c r="E45587" i="1"/>
  <c r="E45586" i="1"/>
  <c r="E45585" i="1"/>
  <c r="E45584" i="1"/>
  <c r="E45583" i="1"/>
  <c r="E45582" i="1"/>
  <c r="E45581" i="1"/>
  <c r="E45580" i="1"/>
  <c r="E45579" i="1"/>
  <c r="E45578" i="1"/>
  <c r="E45577" i="1"/>
  <c r="E45576" i="1"/>
  <c r="E45575" i="1"/>
  <c r="E45574" i="1"/>
  <c r="E45573" i="1"/>
  <c r="E45572" i="1"/>
  <c r="E45571" i="1"/>
  <c r="E45570" i="1"/>
  <c r="E45569" i="1"/>
  <c r="E45568" i="1"/>
  <c r="E45567" i="1"/>
  <c r="E45566" i="1"/>
  <c r="E45565" i="1"/>
  <c r="E45564" i="1"/>
  <c r="E45563" i="1"/>
  <c r="E45562" i="1"/>
  <c r="E45561" i="1"/>
  <c r="E45560" i="1"/>
  <c r="E45559" i="1"/>
  <c r="E45558" i="1"/>
  <c r="E45557" i="1"/>
  <c r="E45556" i="1"/>
  <c r="E45555" i="1"/>
  <c r="E45554" i="1"/>
  <c r="E45553" i="1"/>
  <c r="E45552" i="1"/>
  <c r="E45551" i="1"/>
  <c r="E45550" i="1"/>
  <c r="E45549" i="1"/>
  <c r="E45548" i="1"/>
  <c r="E45547" i="1"/>
  <c r="E45546" i="1"/>
  <c r="E45545" i="1"/>
  <c r="E45544" i="1"/>
  <c r="E45543" i="1"/>
  <c r="E45542" i="1"/>
  <c r="E45541" i="1"/>
  <c r="E45540" i="1"/>
  <c r="E45539" i="1"/>
  <c r="E45538" i="1"/>
  <c r="E45537" i="1"/>
  <c r="E45536" i="1"/>
  <c r="E45535" i="1"/>
  <c r="E45534" i="1"/>
  <c r="E45533" i="1"/>
  <c r="E45532" i="1"/>
  <c r="E45531" i="1"/>
  <c r="E45530" i="1"/>
  <c r="E45529" i="1"/>
  <c r="E45528" i="1"/>
  <c r="E45527" i="1"/>
  <c r="E45526" i="1"/>
  <c r="E45525" i="1"/>
  <c r="E45524" i="1"/>
  <c r="E45523" i="1"/>
  <c r="E45522" i="1"/>
  <c r="E45521" i="1"/>
  <c r="E45520" i="1"/>
  <c r="E45519" i="1"/>
  <c r="E45518" i="1"/>
  <c r="E45517" i="1"/>
  <c r="E45516" i="1"/>
  <c r="E45515" i="1"/>
  <c r="E45514" i="1"/>
  <c r="E45513" i="1"/>
  <c r="E45512" i="1"/>
  <c r="E45511" i="1"/>
  <c r="E45510" i="1"/>
  <c r="E45509" i="1"/>
  <c r="E45508" i="1"/>
  <c r="E45507" i="1"/>
  <c r="E45506" i="1"/>
  <c r="E45505" i="1"/>
  <c r="E45504" i="1"/>
  <c r="E45503" i="1"/>
  <c r="E45502" i="1"/>
  <c r="E45501" i="1"/>
  <c r="E45500" i="1"/>
  <c r="E45499" i="1"/>
  <c r="E45498" i="1"/>
  <c r="E45497" i="1"/>
  <c r="E45496" i="1"/>
  <c r="E45495" i="1"/>
  <c r="E45494" i="1"/>
  <c r="E45493" i="1"/>
  <c r="E45492" i="1"/>
  <c r="E45491" i="1"/>
  <c r="E45490" i="1"/>
  <c r="E45489" i="1"/>
  <c r="E45488" i="1"/>
  <c r="E45487" i="1"/>
  <c r="E45486" i="1"/>
  <c r="E45485" i="1"/>
  <c r="E45484" i="1"/>
  <c r="E45483" i="1"/>
  <c r="E45482" i="1"/>
  <c r="E45481" i="1"/>
  <c r="E45480" i="1"/>
  <c r="E45479" i="1"/>
  <c r="E45478" i="1"/>
  <c r="E45477" i="1"/>
  <c r="E45476" i="1"/>
  <c r="E45475" i="1"/>
  <c r="E45474" i="1"/>
  <c r="E45473" i="1"/>
  <c r="E45472" i="1"/>
  <c r="E45471" i="1"/>
  <c r="E45470" i="1"/>
  <c r="E45469" i="1"/>
  <c r="E45468" i="1"/>
  <c r="E45467" i="1"/>
  <c r="E45466" i="1"/>
  <c r="E45465" i="1"/>
  <c r="E45464" i="1"/>
  <c r="E45463" i="1"/>
  <c r="E45462" i="1"/>
  <c r="E45461" i="1"/>
  <c r="E45460" i="1"/>
  <c r="E45459" i="1"/>
  <c r="E45458" i="1"/>
  <c r="E45457" i="1"/>
  <c r="E45456" i="1"/>
  <c r="E45455" i="1"/>
  <c r="E45454" i="1"/>
  <c r="E45453" i="1"/>
  <c r="E45452" i="1"/>
  <c r="E45451" i="1"/>
  <c r="E45450" i="1"/>
  <c r="E45449" i="1"/>
  <c r="E45448" i="1"/>
  <c r="E45447" i="1"/>
  <c r="E45446" i="1"/>
  <c r="E45445" i="1"/>
  <c r="E45444" i="1"/>
  <c r="E45443" i="1"/>
  <c r="E45442" i="1"/>
  <c r="E45441" i="1"/>
  <c r="E45440" i="1"/>
  <c r="E45439" i="1"/>
  <c r="E45438" i="1"/>
  <c r="E45437" i="1"/>
  <c r="E45436" i="1"/>
  <c r="E45435" i="1"/>
  <c r="E45434" i="1"/>
  <c r="E45433" i="1"/>
  <c r="E45432" i="1"/>
  <c r="E45431" i="1"/>
  <c r="E45430" i="1"/>
  <c r="E45429" i="1"/>
  <c r="E45428" i="1"/>
  <c r="E45427" i="1"/>
  <c r="E45426" i="1"/>
  <c r="E45425" i="1"/>
  <c r="E45424" i="1"/>
  <c r="E45423" i="1"/>
  <c r="E45422" i="1"/>
  <c r="E45421" i="1"/>
  <c r="E45420" i="1"/>
  <c r="E45419" i="1"/>
  <c r="E45418" i="1"/>
  <c r="E45417" i="1"/>
  <c r="E45416" i="1"/>
  <c r="E45415" i="1"/>
  <c r="E45414" i="1"/>
  <c r="E45413" i="1"/>
  <c r="E45412" i="1"/>
  <c r="E45411" i="1"/>
  <c r="E45410" i="1"/>
  <c r="E45409" i="1"/>
  <c r="E45408" i="1"/>
  <c r="E45407" i="1"/>
  <c r="E45406" i="1"/>
  <c r="E45405" i="1"/>
  <c r="E45404" i="1"/>
  <c r="E45403" i="1"/>
  <c r="E45402" i="1"/>
  <c r="E45401" i="1"/>
  <c r="E45400" i="1"/>
  <c r="E45399" i="1"/>
  <c r="E45398" i="1"/>
  <c r="E45397" i="1"/>
  <c r="E45396" i="1"/>
  <c r="E45395" i="1"/>
  <c r="E45394" i="1"/>
  <c r="E45393" i="1"/>
  <c r="E45392" i="1"/>
  <c r="E45391" i="1"/>
  <c r="E45390" i="1"/>
  <c r="E45389" i="1"/>
  <c r="E45388" i="1"/>
  <c r="E45387" i="1"/>
  <c r="E45386" i="1"/>
  <c r="E45385" i="1"/>
  <c r="E45384" i="1"/>
  <c r="E45383" i="1"/>
  <c r="E45382" i="1"/>
  <c r="E45381" i="1"/>
  <c r="E45380" i="1"/>
  <c r="E45379" i="1"/>
  <c r="E45378" i="1"/>
  <c r="E45377" i="1"/>
  <c r="E45376" i="1"/>
  <c r="E45375" i="1"/>
  <c r="E45374" i="1"/>
  <c r="E45373" i="1"/>
  <c r="E45372" i="1"/>
  <c r="E45371" i="1"/>
  <c r="E45370" i="1"/>
  <c r="E45369" i="1"/>
  <c r="E45368" i="1"/>
  <c r="E45367" i="1"/>
  <c r="E45366" i="1"/>
  <c r="E45365" i="1"/>
  <c r="E45364" i="1"/>
  <c r="E45363" i="1"/>
  <c r="E45362" i="1"/>
  <c r="E45361" i="1"/>
  <c r="E45360" i="1"/>
  <c r="E45359" i="1"/>
  <c r="E45358" i="1"/>
  <c r="E45357" i="1"/>
  <c r="E45356" i="1"/>
  <c r="E45355" i="1"/>
  <c r="E45354" i="1"/>
  <c r="E45353" i="1"/>
  <c r="E45352" i="1"/>
  <c r="E45351" i="1"/>
  <c r="E45350" i="1"/>
  <c r="E45349" i="1"/>
  <c r="E45348" i="1"/>
  <c r="E45347" i="1"/>
  <c r="E45346" i="1"/>
  <c r="E45345" i="1"/>
  <c r="E45344" i="1"/>
  <c r="E45343" i="1"/>
  <c r="E45342" i="1"/>
  <c r="E45341" i="1"/>
  <c r="E45340" i="1"/>
  <c r="E45339" i="1"/>
  <c r="E45338" i="1"/>
  <c r="E45337" i="1"/>
  <c r="E45336" i="1"/>
  <c r="E45335" i="1"/>
  <c r="E45334" i="1"/>
  <c r="E45333" i="1"/>
  <c r="E45332" i="1"/>
  <c r="E45331" i="1"/>
  <c r="E45330" i="1"/>
  <c r="E45329" i="1"/>
  <c r="E45328" i="1"/>
  <c r="E45327" i="1"/>
  <c r="E45326" i="1"/>
  <c r="E45325" i="1"/>
  <c r="E45324" i="1"/>
  <c r="E45323" i="1"/>
  <c r="E45322" i="1"/>
  <c r="E45321" i="1"/>
  <c r="E45320" i="1"/>
  <c r="E45319" i="1"/>
  <c r="E45318" i="1"/>
  <c r="E45317" i="1"/>
  <c r="E45316" i="1"/>
  <c r="E45315" i="1"/>
  <c r="E45314" i="1"/>
  <c r="E45313" i="1"/>
  <c r="E45312" i="1"/>
  <c r="E45311" i="1"/>
  <c r="E45310" i="1"/>
  <c r="E45309" i="1"/>
  <c r="E45308" i="1"/>
  <c r="E45307" i="1"/>
  <c r="E45306" i="1"/>
  <c r="E45305" i="1"/>
  <c r="E45304" i="1"/>
  <c r="E45303" i="1"/>
  <c r="E45302" i="1"/>
  <c r="E45301" i="1"/>
  <c r="E45300" i="1"/>
  <c r="E45299" i="1"/>
  <c r="E45298" i="1"/>
  <c r="E45297" i="1"/>
  <c r="E45296" i="1"/>
  <c r="E45295" i="1"/>
  <c r="E45294" i="1"/>
  <c r="E45293" i="1"/>
  <c r="E45292" i="1"/>
  <c r="E45291" i="1"/>
  <c r="E45290" i="1"/>
  <c r="E45289" i="1"/>
  <c r="E45288" i="1"/>
  <c r="E45287" i="1"/>
  <c r="E45286" i="1"/>
  <c r="E45285" i="1"/>
  <c r="E45284" i="1"/>
  <c r="E45283" i="1"/>
  <c r="E45282" i="1"/>
  <c r="E45281" i="1"/>
  <c r="E45280" i="1"/>
  <c r="E45279" i="1"/>
  <c r="E45278" i="1"/>
  <c r="E45277" i="1"/>
  <c r="E45276" i="1"/>
  <c r="E45275" i="1"/>
  <c r="E45274" i="1"/>
  <c r="E45273" i="1"/>
  <c r="E45272" i="1"/>
  <c r="E45271" i="1"/>
  <c r="E45270" i="1"/>
  <c r="E45269" i="1"/>
  <c r="E45268" i="1"/>
  <c r="E45267" i="1"/>
  <c r="E45266" i="1"/>
  <c r="E45265" i="1"/>
  <c r="E45264" i="1"/>
  <c r="E45263" i="1"/>
  <c r="E45262" i="1"/>
  <c r="E45261" i="1"/>
  <c r="E45260" i="1"/>
  <c r="E45259" i="1"/>
  <c r="E45258" i="1"/>
  <c r="E45257" i="1"/>
  <c r="E45256" i="1"/>
  <c r="E45255" i="1"/>
  <c r="E45254" i="1"/>
  <c r="E45253" i="1"/>
  <c r="E45252" i="1"/>
  <c r="E45251" i="1"/>
  <c r="E45250" i="1"/>
  <c r="E45249" i="1"/>
  <c r="E45248" i="1"/>
  <c r="E45247" i="1"/>
  <c r="E45246" i="1"/>
  <c r="E45245" i="1"/>
  <c r="E45244" i="1"/>
  <c r="E45243" i="1"/>
  <c r="E45242" i="1"/>
  <c r="E45241" i="1"/>
  <c r="E45240" i="1"/>
  <c r="E45239" i="1"/>
  <c r="E45238" i="1"/>
  <c r="E45237" i="1"/>
  <c r="E45236" i="1"/>
  <c r="E45235" i="1"/>
  <c r="E45234" i="1"/>
  <c r="E45233" i="1"/>
  <c r="E45232" i="1"/>
  <c r="E45231" i="1"/>
  <c r="E45230" i="1"/>
  <c r="E45229" i="1"/>
  <c r="E45228" i="1"/>
  <c r="E45227" i="1"/>
  <c r="E45226" i="1"/>
  <c r="E45225" i="1"/>
  <c r="E45224" i="1"/>
  <c r="E45223" i="1"/>
  <c r="E45222" i="1"/>
  <c r="E45221" i="1"/>
  <c r="E45220" i="1"/>
  <c r="E45219" i="1"/>
  <c r="E45218" i="1"/>
  <c r="E45217" i="1"/>
  <c r="E45216" i="1"/>
  <c r="E45215" i="1"/>
  <c r="E45214" i="1"/>
  <c r="E45213" i="1"/>
  <c r="E45212" i="1"/>
  <c r="E45211" i="1"/>
  <c r="E45210" i="1"/>
  <c r="E45209" i="1"/>
  <c r="E45208" i="1"/>
  <c r="E45207" i="1"/>
  <c r="E45206" i="1"/>
  <c r="E45205" i="1"/>
  <c r="E45204" i="1"/>
  <c r="E45203" i="1"/>
  <c r="E45202" i="1"/>
  <c r="E45201" i="1"/>
  <c r="E45200" i="1"/>
  <c r="E45199" i="1"/>
  <c r="E45198" i="1"/>
  <c r="E45197" i="1"/>
  <c r="E45196" i="1"/>
  <c r="E45195" i="1"/>
  <c r="E45194" i="1"/>
  <c r="E45193" i="1"/>
  <c r="E45192" i="1"/>
  <c r="E45191" i="1"/>
  <c r="E45190" i="1"/>
  <c r="E45189" i="1"/>
  <c r="E45188" i="1"/>
  <c r="E45187" i="1"/>
  <c r="E45186" i="1"/>
  <c r="E45185" i="1"/>
  <c r="E45184" i="1"/>
  <c r="E45183" i="1"/>
  <c r="E45182" i="1"/>
  <c r="E45181" i="1"/>
  <c r="E45180" i="1"/>
  <c r="E45179" i="1"/>
  <c r="E45178" i="1"/>
  <c r="E45177" i="1"/>
  <c r="E45176" i="1"/>
  <c r="E45175" i="1"/>
  <c r="E45174" i="1"/>
  <c r="E45173" i="1"/>
  <c r="E45172" i="1"/>
  <c r="E45171" i="1"/>
  <c r="E45170" i="1"/>
  <c r="E45169" i="1"/>
  <c r="E45168" i="1"/>
  <c r="E45167" i="1"/>
  <c r="E45166" i="1"/>
  <c r="E45165" i="1"/>
  <c r="E45164" i="1"/>
  <c r="E45163" i="1"/>
  <c r="E45162" i="1"/>
  <c r="E45161" i="1"/>
  <c r="E45160" i="1"/>
  <c r="E45159" i="1"/>
  <c r="E45158" i="1"/>
  <c r="E45157" i="1"/>
  <c r="E45156" i="1"/>
  <c r="E45155" i="1"/>
  <c r="E45154" i="1"/>
  <c r="E45153" i="1"/>
  <c r="E45152" i="1"/>
  <c r="E45151" i="1"/>
  <c r="E45150" i="1"/>
  <c r="E45149" i="1"/>
  <c r="E45148" i="1"/>
  <c r="E45147" i="1"/>
  <c r="E45146" i="1"/>
  <c r="E45145" i="1"/>
  <c r="E45144" i="1"/>
  <c r="E45143" i="1"/>
  <c r="E45142" i="1"/>
  <c r="E45141" i="1"/>
  <c r="E45140" i="1"/>
  <c r="E45139" i="1"/>
  <c r="E45138" i="1"/>
  <c r="E45137" i="1"/>
  <c r="E45136" i="1"/>
  <c r="E45135" i="1"/>
  <c r="E45134" i="1"/>
  <c r="E45133" i="1"/>
  <c r="E45132" i="1"/>
  <c r="E45131" i="1"/>
  <c r="E45130" i="1"/>
  <c r="E45129" i="1"/>
  <c r="E45128" i="1"/>
  <c r="E45127" i="1"/>
  <c r="E45126" i="1"/>
  <c r="E45125" i="1"/>
  <c r="E45124" i="1"/>
  <c r="E45123" i="1"/>
  <c r="E45122" i="1"/>
  <c r="E45121" i="1"/>
  <c r="E45120" i="1"/>
  <c r="E45119" i="1"/>
  <c r="E45118" i="1"/>
  <c r="E45117" i="1"/>
  <c r="E45116" i="1"/>
  <c r="E45115" i="1"/>
  <c r="E45114" i="1"/>
  <c r="E45113" i="1"/>
  <c r="E45112" i="1"/>
  <c r="E45111" i="1"/>
  <c r="E45110" i="1"/>
  <c r="E45109" i="1"/>
  <c r="E45108" i="1"/>
  <c r="E45107" i="1"/>
  <c r="E45106" i="1"/>
  <c r="E45105" i="1"/>
  <c r="E45104" i="1"/>
  <c r="E45103" i="1"/>
  <c r="E45102" i="1"/>
  <c r="E45101" i="1"/>
  <c r="E45100" i="1"/>
  <c r="E45099" i="1"/>
  <c r="E45098" i="1"/>
  <c r="E45097" i="1"/>
  <c r="E45096" i="1"/>
  <c r="E45095" i="1"/>
  <c r="E45094" i="1"/>
  <c r="E45093" i="1"/>
  <c r="E45092" i="1"/>
  <c r="E45091" i="1"/>
  <c r="E45090" i="1"/>
  <c r="E45089" i="1"/>
  <c r="E45088" i="1"/>
  <c r="E45087" i="1"/>
  <c r="E45086" i="1"/>
  <c r="E45085" i="1"/>
  <c r="E45084" i="1"/>
  <c r="E45083" i="1"/>
  <c r="E45082" i="1"/>
  <c r="E45081" i="1"/>
  <c r="E45080" i="1"/>
  <c r="E45079" i="1"/>
  <c r="E45078" i="1"/>
  <c r="E45077" i="1"/>
  <c r="E45076" i="1"/>
  <c r="E45075" i="1"/>
  <c r="E45074" i="1"/>
  <c r="E45073" i="1"/>
  <c r="E45072" i="1"/>
  <c r="E45071" i="1"/>
  <c r="E45070" i="1"/>
  <c r="E45069" i="1"/>
  <c r="E45068" i="1"/>
  <c r="E45067" i="1"/>
  <c r="E45066" i="1"/>
  <c r="E45065" i="1"/>
  <c r="E45064" i="1"/>
  <c r="E45063" i="1"/>
  <c r="E45062" i="1"/>
  <c r="E45061" i="1"/>
  <c r="E45060" i="1"/>
  <c r="E45059" i="1"/>
  <c r="E45058" i="1"/>
  <c r="E45057" i="1"/>
  <c r="E45056" i="1"/>
  <c r="E45055" i="1"/>
  <c r="E45054" i="1"/>
  <c r="E45053" i="1"/>
  <c r="E45052" i="1"/>
  <c r="E45051" i="1"/>
  <c r="E45050" i="1"/>
  <c r="E45049" i="1"/>
  <c r="E45048" i="1"/>
  <c r="E45047" i="1"/>
  <c r="E45046" i="1"/>
  <c r="E45045" i="1"/>
  <c r="E45044" i="1"/>
  <c r="E45043" i="1"/>
  <c r="E45042" i="1"/>
  <c r="E45041" i="1"/>
  <c r="E45040" i="1"/>
  <c r="E45039" i="1"/>
  <c r="E45038" i="1"/>
  <c r="E45037" i="1"/>
  <c r="E45036" i="1"/>
  <c r="E45035" i="1"/>
  <c r="E45034" i="1"/>
  <c r="E45033" i="1"/>
  <c r="E45032" i="1"/>
  <c r="E45031" i="1"/>
  <c r="E45030" i="1"/>
  <c r="E45029" i="1"/>
  <c r="E45028" i="1"/>
  <c r="E45027" i="1"/>
  <c r="E45026" i="1"/>
  <c r="E45025" i="1"/>
  <c r="E45024" i="1"/>
  <c r="E45023" i="1"/>
  <c r="E45022" i="1"/>
  <c r="E45021" i="1"/>
  <c r="E45020" i="1"/>
  <c r="E45019" i="1"/>
  <c r="E45018" i="1"/>
  <c r="E45017" i="1"/>
  <c r="E45016" i="1"/>
  <c r="E45015" i="1"/>
  <c r="E45014" i="1"/>
  <c r="E45013" i="1"/>
  <c r="E45012" i="1"/>
  <c r="E45011" i="1"/>
  <c r="E45010" i="1"/>
  <c r="E45009" i="1"/>
  <c r="E45008" i="1"/>
  <c r="E45007" i="1"/>
  <c r="E45006" i="1"/>
  <c r="E45005" i="1"/>
  <c r="E45004" i="1"/>
  <c r="E45003" i="1"/>
  <c r="E45002" i="1"/>
  <c r="E45001" i="1"/>
  <c r="E45000" i="1"/>
  <c r="E44999" i="1"/>
  <c r="E44998" i="1"/>
  <c r="E44997" i="1"/>
  <c r="E44996" i="1"/>
  <c r="E44995" i="1"/>
  <c r="E44994" i="1"/>
  <c r="E44993" i="1"/>
  <c r="E44992" i="1"/>
  <c r="E44991" i="1"/>
  <c r="E44990" i="1"/>
  <c r="E44989" i="1"/>
  <c r="E44988" i="1"/>
  <c r="E44987" i="1"/>
  <c r="E44986" i="1"/>
  <c r="E44985" i="1"/>
  <c r="E44984" i="1"/>
  <c r="E44983" i="1"/>
  <c r="E44982" i="1"/>
  <c r="E44981" i="1"/>
  <c r="E44980" i="1"/>
  <c r="E44979" i="1"/>
  <c r="E44978" i="1"/>
  <c r="E44977" i="1"/>
  <c r="E44976" i="1"/>
  <c r="E44975" i="1"/>
  <c r="E44974" i="1"/>
  <c r="E44973" i="1"/>
  <c r="E44972" i="1"/>
  <c r="E44971" i="1"/>
  <c r="E44970" i="1"/>
  <c r="E44969" i="1"/>
  <c r="E44968" i="1"/>
  <c r="E44967" i="1"/>
  <c r="E44966" i="1"/>
  <c r="E44965" i="1"/>
  <c r="E44964" i="1"/>
  <c r="E44963" i="1"/>
  <c r="E44962" i="1"/>
  <c r="E44961" i="1"/>
  <c r="E44960" i="1"/>
  <c r="E44959" i="1"/>
  <c r="E44958" i="1"/>
  <c r="E44957" i="1"/>
  <c r="E44956" i="1"/>
  <c r="E44955" i="1"/>
  <c r="E44954" i="1"/>
  <c r="E44953" i="1"/>
  <c r="E44952" i="1"/>
  <c r="E44951" i="1"/>
  <c r="E44950" i="1"/>
  <c r="E44949" i="1"/>
  <c r="E44948" i="1"/>
  <c r="E44947" i="1"/>
  <c r="E44946" i="1"/>
  <c r="E44945" i="1"/>
  <c r="E44944" i="1"/>
  <c r="E44943" i="1"/>
  <c r="E44942" i="1"/>
  <c r="E44941" i="1"/>
  <c r="E44940" i="1"/>
  <c r="E44939" i="1"/>
  <c r="E44938" i="1"/>
  <c r="E44937" i="1"/>
  <c r="E44936" i="1"/>
  <c r="E44935" i="1"/>
  <c r="E44934" i="1"/>
  <c r="E44933" i="1"/>
  <c r="E44932" i="1"/>
  <c r="E44931" i="1"/>
  <c r="E44930" i="1"/>
  <c r="E44929" i="1"/>
  <c r="E44928" i="1"/>
  <c r="E44927" i="1"/>
  <c r="E44926" i="1"/>
  <c r="E44925" i="1"/>
  <c r="E44924" i="1"/>
  <c r="E44923" i="1"/>
  <c r="E44922" i="1"/>
  <c r="E44921" i="1"/>
  <c r="E44920" i="1"/>
  <c r="E44919" i="1"/>
  <c r="E44918" i="1"/>
  <c r="E44917" i="1"/>
  <c r="E44916" i="1"/>
  <c r="E44915" i="1"/>
  <c r="E44914" i="1"/>
  <c r="E44913" i="1"/>
  <c r="E44912" i="1"/>
  <c r="E44911" i="1"/>
  <c r="E44910" i="1"/>
  <c r="E44909" i="1"/>
  <c r="E44908" i="1"/>
  <c r="E44907" i="1"/>
  <c r="E44906" i="1"/>
  <c r="E44905" i="1"/>
  <c r="E44904" i="1"/>
  <c r="E44903" i="1"/>
  <c r="E44902" i="1"/>
  <c r="E44901" i="1"/>
  <c r="E44900" i="1"/>
  <c r="E44899" i="1"/>
  <c r="E44898" i="1"/>
  <c r="E44897" i="1"/>
  <c r="E44896" i="1"/>
  <c r="E44895" i="1"/>
  <c r="E44894" i="1"/>
  <c r="E44893" i="1"/>
  <c r="E44892" i="1"/>
  <c r="E44891" i="1"/>
  <c r="E44890" i="1"/>
  <c r="E44889" i="1"/>
  <c r="E44888" i="1"/>
  <c r="E44887" i="1"/>
  <c r="E44886" i="1"/>
  <c r="E44885" i="1"/>
  <c r="E44884" i="1"/>
  <c r="E44883" i="1"/>
  <c r="E44882" i="1"/>
  <c r="E44881" i="1"/>
  <c r="E44880" i="1"/>
  <c r="E44879" i="1"/>
  <c r="E44878" i="1"/>
  <c r="E44877" i="1"/>
  <c r="E44876" i="1"/>
  <c r="E44875" i="1"/>
  <c r="E44874" i="1"/>
  <c r="E44873" i="1"/>
  <c r="E44872" i="1"/>
  <c r="E44871" i="1"/>
  <c r="E44870" i="1"/>
  <c r="E44869" i="1"/>
  <c r="E44868" i="1"/>
  <c r="E44867" i="1"/>
  <c r="E44866" i="1"/>
  <c r="E44865" i="1"/>
  <c r="E44864" i="1"/>
  <c r="E44863" i="1"/>
  <c r="E44862" i="1"/>
  <c r="E44861" i="1"/>
  <c r="E44860" i="1"/>
  <c r="E44859" i="1"/>
  <c r="E44858" i="1"/>
  <c r="E44857" i="1"/>
  <c r="E44856" i="1"/>
  <c r="E44855" i="1"/>
  <c r="E44854" i="1"/>
  <c r="E44853" i="1"/>
  <c r="E44852" i="1"/>
  <c r="E44851" i="1"/>
  <c r="E44850" i="1"/>
  <c r="E44849" i="1"/>
  <c r="E44848" i="1"/>
  <c r="E44847" i="1"/>
  <c r="E44846" i="1"/>
  <c r="E44845" i="1"/>
  <c r="E44844" i="1"/>
  <c r="E44843" i="1"/>
  <c r="E44842" i="1"/>
  <c r="E44841" i="1"/>
  <c r="E44840" i="1"/>
  <c r="E44839" i="1"/>
  <c r="E44838" i="1"/>
  <c r="E44837" i="1"/>
  <c r="E44836" i="1"/>
  <c r="E44835" i="1"/>
  <c r="E44834" i="1"/>
  <c r="E44833" i="1"/>
  <c r="E44832" i="1"/>
  <c r="E44831" i="1"/>
  <c r="E44830" i="1"/>
  <c r="E44829" i="1"/>
  <c r="E44828" i="1"/>
  <c r="E44827" i="1"/>
  <c r="E44826" i="1"/>
  <c r="E44825" i="1"/>
  <c r="E44824" i="1"/>
  <c r="E44823" i="1"/>
  <c r="E44822" i="1"/>
  <c r="E44821" i="1"/>
  <c r="E44820" i="1"/>
  <c r="E44819" i="1"/>
  <c r="E44818" i="1"/>
  <c r="E44817" i="1"/>
  <c r="E44816" i="1"/>
  <c r="E44815" i="1"/>
  <c r="E44814" i="1"/>
  <c r="E44813" i="1"/>
  <c r="E44812" i="1"/>
  <c r="E44811" i="1"/>
  <c r="E44810" i="1"/>
  <c r="E44809" i="1"/>
  <c r="E44808" i="1"/>
  <c r="E44807" i="1"/>
  <c r="E44806" i="1"/>
  <c r="E44805" i="1"/>
  <c r="E44804" i="1"/>
  <c r="E44803" i="1"/>
  <c r="E44802" i="1"/>
  <c r="E44801" i="1"/>
  <c r="E44800" i="1"/>
  <c r="E44799" i="1"/>
  <c r="E44798" i="1"/>
  <c r="E44797" i="1"/>
  <c r="E44796" i="1"/>
  <c r="E44795" i="1"/>
  <c r="E44794" i="1"/>
  <c r="E44793" i="1"/>
  <c r="E44792" i="1"/>
  <c r="E44791" i="1"/>
  <c r="E44790" i="1"/>
  <c r="E44789" i="1"/>
  <c r="E44788" i="1"/>
  <c r="E44787" i="1"/>
  <c r="E44786" i="1"/>
  <c r="E44785" i="1"/>
  <c r="E44784" i="1"/>
  <c r="E44783" i="1"/>
  <c r="E44782" i="1"/>
  <c r="E44781" i="1"/>
  <c r="E44780" i="1"/>
  <c r="E44779" i="1"/>
  <c r="E44778" i="1"/>
  <c r="E44777" i="1"/>
  <c r="E44776" i="1"/>
  <c r="E44775" i="1"/>
  <c r="E44774" i="1"/>
  <c r="E44773" i="1"/>
  <c r="E44772" i="1"/>
  <c r="E44771" i="1"/>
  <c r="E44770" i="1"/>
  <c r="E44769" i="1"/>
  <c r="E44768" i="1"/>
  <c r="E44767" i="1"/>
  <c r="E44766" i="1"/>
  <c r="E44765" i="1"/>
  <c r="E44764" i="1"/>
  <c r="E44763" i="1"/>
  <c r="E44762" i="1"/>
  <c r="E44761" i="1"/>
  <c r="E44760" i="1"/>
  <c r="E44759" i="1"/>
  <c r="E44758" i="1"/>
  <c r="E44757" i="1"/>
  <c r="E44756" i="1"/>
  <c r="E44755" i="1"/>
  <c r="E44754" i="1"/>
  <c r="E44753" i="1"/>
  <c r="E44752" i="1"/>
  <c r="E44751" i="1"/>
  <c r="E44750" i="1"/>
  <c r="E44749" i="1"/>
  <c r="E44748" i="1"/>
  <c r="E44747" i="1"/>
  <c r="E44746" i="1"/>
  <c r="E44745" i="1"/>
  <c r="E44744" i="1"/>
  <c r="E44743" i="1"/>
  <c r="E44742" i="1"/>
  <c r="E44741" i="1"/>
  <c r="E44740" i="1"/>
  <c r="E44739" i="1"/>
  <c r="E44738" i="1"/>
  <c r="E44737" i="1"/>
  <c r="E44736" i="1"/>
  <c r="E44735" i="1"/>
  <c r="E44734" i="1"/>
  <c r="E44733" i="1"/>
  <c r="E44732" i="1"/>
  <c r="E44731" i="1"/>
  <c r="E44730" i="1"/>
  <c r="E44729" i="1"/>
  <c r="E44728" i="1"/>
  <c r="E44727" i="1"/>
  <c r="E44726" i="1"/>
  <c r="E44725" i="1"/>
  <c r="E44724" i="1"/>
  <c r="E44723" i="1"/>
  <c r="E44722" i="1"/>
  <c r="E44721" i="1"/>
  <c r="E44720" i="1"/>
  <c r="E44719" i="1"/>
  <c r="E44718" i="1"/>
  <c r="E44717" i="1"/>
  <c r="E44716" i="1"/>
  <c r="E44715" i="1"/>
  <c r="E44714" i="1"/>
  <c r="E44713" i="1"/>
  <c r="E44712" i="1"/>
  <c r="E44711" i="1"/>
  <c r="E44710" i="1"/>
  <c r="E44709" i="1"/>
  <c r="E44708" i="1"/>
  <c r="E44707" i="1"/>
  <c r="E44706" i="1"/>
  <c r="E44705" i="1"/>
  <c r="E44704" i="1"/>
  <c r="E44703" i="1"/>
  <c r="E44702" i="1"/>
  <c r="E44701" i="1"/>
  <c r="E44700" i="1"/>
  <c r="E44699" i="1"/>
  <c r="E44698" i="1"/>
  <c r="E44697" i="1"/>
  <c r="E44696" i="1"/>
  <c r="E44695" i="1"/>
  <c r="E44694" i="1"/>
  <c r="E44693" i="1"/>
  <c r="E44692" i="1"/>
  <c r="E44691" i="1"/>
  <c r="E44690" i="1"/>
  <c r="E44689" i="1"/>
  <c r="E44688" i="1"/>
  <c r="E44687" i="1"/>
  <c r="E44686" i="1"/>
  <c r="E44685" i="1"/>
  <c r="E44684" i="1"/>
  <c r="E44683" i="1"/>
  <c r="E44682" i="1"/>
  <c r="E44681" i="1"/>
  <c r="E44680" i="1"/>
  <c r="E44679" i="1"/>
  <c r="E44678" i="1"/>
  <c r="E44677" i="1"/>
  <c r="E44676" i="1"/>
  <c r="E44675" i="1"/>
  <c r="E44674" i="1"/>
  <c r="E44673" i="1"/>
  <c r="E44672" i="1"/>
  <c r="E44671" i="1"/>
  <c r="E44670" i="1"/>
  <c r="E44669" i="1"/>
  <c r="E44668" i="1"/>
  <c r="E44667" i="1"/>
  <c r="E44666" i="1"/>
  <c r="E44665" i="1"/>
  <c r="E44664" i="1"/>
  <c r="E44663" i="1"/>
  <c r="E44662" i="1"/>
  <c r="E44661" i="1"/>
  <c r="E44660" i="1"/>
  <c r="E44659" i="1"/>
  <c r="E44658" i="1"/>
  <c r="E44657" i="1"/>
  <c r="E44656" i="1"/>
  <c r="E44655" i="1"/>
  <c r="E44654" i="1"/>
  <c r="E44653" i="1"/>
  <c r="E44652" i="1"/>
  <c r="E44651" i="1"/>
  <c r="E44650" i="1"/>
  <c r="E44649" i="1"/>
  <c r="E44648" i="1"/>
  <c r="E44647" i="1"/>
  <c r="E44646" i="1"/>
  <c r="E44645" i="1"/>
  <c r="E44644" i="1"/>
  <c r="E44643" i="1"/>
  <c r="E44642" i="1"/>
  <c r="E44641" i="1"/>
  <c r="E44640" i="1"/>
  <c r="E44639" i="1"/>
  <c r="E44638" i="1"/>
  <c r="E44637" i="1"/>
  <c r="E44636" i="1"/>
  <c r="E44635" i="1"/>
  <c r="E44634" i="1"/>
  <c r="E44633" i="1"/>
  <c r="E44632" i="1"/>
  <c r="E44631" i="1"/>
  <c r="E44630" i="1"/>
  <c r="E44629" i="1"/>
  <c r="E44628" i="1"/>
  <c r="E44627" i="1"/>
  <c r="E44626" i="1"/>
  <c r="E44625" i="1"/>
  <c r="E44624" i="1"/>
  <c r="E44623" i="1"/>
  <c r="E44622" i="1"/>
  <c r="E44621" i="1"/>
  <c r="E44620" i="1"/>
  <c r="E44619" i="1"/>
  <c r="E44618" i="1"/>
  <c r="E44617" i="1"/>
  <c r="E44616" i="1"/>
  <c r="E44615" i="1"/>
  <c r="E44614" i="1"/>
  <c r="E44613" i="1"/>
  <c r="E44612" i="1"/>
  <c r="E44611" i="1"/>
  <c r="E44610" i="1"/>
  <c r="E44609" i="1"/>
  <c r="E44608" i="1"/>
  <c r="E44607" i="1"/>
  <c r="E44606" i="1"/>
  <c r="E44605" i="1"/>
  <c r="E44604" i="1"/>
  <c r="E44603" i="1"/>
  <c r="E44602" i="1"/>
  <c r="E44601" i="1"/>
  <c r="E44600" i="1"/>
  <c r="E44599" i="1"/>
  <c r="E44598" i="1"/>
  <c r="E44597" i="1"/>
  <c r="E44596" i="1"/>
  <c r="E44595" i="1"/>
  <c r="E44594" i="1"/>
  <c r="E44593" i="1"/>
  <c r="E44592" i="1"/>
  <c r="E44591" i="1"/>
  <c r="E44590" i="1"/>
  <c r="E44589" i="1"/>
  <c r="E44588" i="1"/>
  <c r="E44587" i="1"/>
  <c r="E44586" i="1"/>
  <c r="E44585" i="1"/>
  <c r="E44584" i="1"/>
  <c r="E44583" i="1"/>
  <c r="E44582" i="1"/>
  <c r="E44581" i="1"/>
  <c r="E44580" i="1"/>
  <c r="E44579" i="1"/>
  <c r="E44578" i="1"/>
  <c r="E44577" i="1"/>
  <c r="E44576" i="1"/>
  <c r="E44575" i="1"/>
  <c r="E44574" i="1"/>
  <c r="E44573" i="1"/>
  <c r="E44572" i="1"/>
  <c r="E44571" i="1"/>
  <c r="E44570" i="1"/>
  <c r="E44569" i="1"/>
  <c r="E44568" i="1"/>
  <c r="E44567" i="1"/>
  <c r="E44566" i="1"/>
  <c r="E44565" i="1"/>
  <c r="E44564" i="1"/>
  <c r="E44563" i="1"/>
  <c r="E44562" i="1"/>
  <c r="E44561" i="1"/>
  <c r="E44560" i="1"/>
  <c r="E44559" i="1"/>
  <c r="E44558" i="1"/>
  <c r="E44557" i="1"/>
  <c r="E44556" i="1"/>
  <c r="E44555" i="1"/>
  <c r="E44554" i="1"/>
  <c r="E44553" i="1"/>
  <c r="E44552" i="1"/>
  <c r="E44551" i="1"/>
  <c r="E44550" i="1"/>
  <c r="E44549" i="1"/>
  <c r="E44548" i="1"/>
  <c r="E44547" i="1"/>
  <c r="E44546" i="1"/>
  <c r="E44545" i="1"/>
  <c r="E44544" i="1"/>
  <c r="E44543" i="1"/>
  <c r="E44542" i="1"/>
  <c r="E44541" i="1"/>
  <c r="E44540" i="1"/>
  <c r="E44539" i="1"/>
  <c r="E44538" i="1"/>
  <c r="E44537" i="1"/>
  <c r="E44536" i="1"/>
  <c r="E44535" i="1"/>
  <c r="E44534" i="1"/>
  <c r="E44533" i="1"/>
  <c r="E44532" i="1"/>
  <c r="E44531" i="1"/>
  <c r="E44530" i="1"/>
  <c r="E44529" i="1"/>
  <c r="E44528" i="1"/>
  <c r="E44527" i="1"/>
  <c r="E44526" i="1"/>
  <c r="E44525" i="1"/>
  <c r="E44524" i="1"/>
  <c r="E44523" i="1"/>
  <c r="E44522" i="1"/>
  <c r="E44521" i="1"/>
  <c r="E44520" i="1"/>
  <c r="E44519" i="1"/>
  <c r="E44518" i="1"/>
  <c r="E44517" i="1"/>
  <c r="E44516" i="1"/>
  <c r="E44515" i="1"/>
  <c r="E44514" i="1"/>
  <c r="E44513" i="1"/>
  <c r="E44512" i="1"/>
  <c r="E44511" i="1"/>
  <c r="E44510" i="1"/>
  <c r="E44509" i="1"/>
  <c r="E44508" i="1"/>
  <c r="E44507" i="1"/>
  <c r="E44506" i="1"/>
  <c r="E44505" i="1"/>
  <c r="E44504" i="1"/>
  <c r="E44503" i="1"/>
  <c r="E44502" i="1"/>
  <c r="E44501" i="1"/>
  <c r="E44500" i="1"/>
  <c r="E44499" i="1"/>
  <c r="E44498" i="1"/>
  <c r="E44497" i="1"/>
  <c r="E44496" i="1"/>
  <c r="E44495" i="1"/>
  <c r="E44494" i="1"/>
  <c r="E44493" i="1"/>
  <c r="E44492" i="1"/>
  <c r="E44491" i="1"/>
  <c r="E44490" i="1"/>
  <c r="E44489" i="1"/>
  <c r="E44488" i="1"/>
  <c r="E44487" i="1"/>
  <c r="E44486" i="1"/>
  <c r="E44485" i="1"/>
  <c r="E44484" i="1"/>
  <c r="E44483" i="1"/>
  <c r="E44482" i="1"/>
  <c r="E44481" i="1"/>
  <c r="E44480" i="1"/>
  <c r="E44479" i="1"/>
  <c r="E44478" i="1"/>
  <c r="E44477" i="1"/>
  <c r="E44476" i="1"/>
  <c r="E44475" i="1"/>
  <c r="E44474" i="1"/>
  <c r="E44473" i="1"/>
  <c r="E44472" i="1"/>
  <c r="E44471" i="1"/>
  <c r="E44470" i="1"/>
  <c r="E44469" i="1"/>
  <c r="E44468" i="1"/>
  <c r="E44467" i="1"/>
  <c r="E44466" i="1"/>
  <c r="E44465" i="1"/>
  <c r="E44464" i="1"/>
  <c r="E44463" i="1"/>
  <c r="E44462" i="1"/>
  <c r="E44461" i="1"/>
  <c r="E44460" i="1"/>
  <c r="E44459" i="1"/>
  <c r="E44458" i="1"/>
  <c r="E44457" i="1"/>
  <c r="E44456" i="1"/>
  <c r="E44455" i="1"/>
  <c r="E44454" i="1"/>
  <c r="E44453" i="1"/>
  <c r="E44452" i="1"/>
  <c r="E44451" i="1"/>
  <c r="E44450" i="1"/>
  <c r="E44449" i="1"/>
  <c r="E44448" i="1"/>
  <c r="E44447" i="1"/>
  <c r="E44446" i="1"/>
  <c r="E44445" i="1"/>
  <c r="E44444" i="1"/>
  <c r="E44443" i="1"/>
  <c r="E44442" i="1"/>
  <c r="E44441" i="1"/>
  <c r="E44440" i="1"/>
  <c r="E44439" i="1"/>
  <c r="E44438" i="1"/>
  <c r="E44437" i="1"/>
  <c r="E44436" i="1"/>
  <c r="E44435" i="1"/>
  <c r="E44434" i="1"/>
  <c r="E44433" i="1"/>
  <c r="E44432" i="1"/>
  <c r="E44431" i="1"/>
  <c r="E44430" i="1"/>
  <c r="E44429" i="1"/>
  <c r="E44428" i="1"/>
  <c r="E44427" i="1"/>
  <c r="E44426" i="1"/>
  <c r="E44425" i="1"/>
  <c r="E44424" i="1"/>
  <c r="E44423" i="1"/>
  <c r="E44422" i="1"/>
  <c r="E44421" i="1"/>
  <c r="E44420" i="1"/>
  <c r="E44419" i="1"/>
  <c r="E44418" i="1"/>
  <c r="E44417" i="1"/>
  <c r="E44416" i="1"/>
  <c r="E44415" i="1"/>
  <c r="E44414" i="1"/>
  <c r="E44413" i="1"/>
  <c r="E44412" i="1"/>
  <c r="E44411" i="1"/>
  <c r="E44410" i="1"/>
  <c r="E44409" i="1"/>
  <c r="E44408" i="1"/>
  <c r="E44407" i="1"/>
  <c r="E44406" i="1"/>
  <c r="E44405" i="1"/>
  <c r="E44404" i="1"/>
  <c r="E44403" i="1"/>
  <c r="E44402" i="1"/>
  <c r="E44401" i="1"/>
  <c r="E44400" i="1"/>
  <c r="E44399" i="1"/>
  <c r="E44398" i="1"/>
  <c r="E44397" i="1"/>
  <c r="E44396" i="1"/>
  <c r="E44395" i="1"/>
  <c r="E44394" i="1"/>
  <c r="E44393" i="1"/>
  <c r="E44392" i="1"/>
  <c r="E44391" i="1"/>
  <c r="E44390" i="1"/>
  <c r="E44389" i="1"/>
  <c r="E44388" i="1"/>
  <c r="E44387" i="1"/>
  <c r="E44386" i="1"/>
  <c r="E44385" i="1"/>
  <c r="E44384" i="1"/>
  <c r="E44383" i="1"/>
  <c r="E44382" i="1"/>
  <c r="E44381" i="1"/>
  <c r="E44380" i="1"/>
  <c r="E44379" i="1"/>
  <c r="E44378" i="1"/>
  <c r="E44377" i="1"/>
  <c r="E44376" i="1"/>
  <c r="E44375" i="1"/>
  <c r="E44374" i="1"/>
  <c r="E44373" i="1"/>
  <c r="E44372" i="1"/>
  <c r="E44371" i="1"/>
  <c r="E44370" i="1"/>
  <c r="E44369" i="1"/>
  <c r="E44368" i="1"/>
  <c r="E44367" i="1"/>
  <c r="E44366" i="1"/>
  <c r="E44365" i="1"/>
  <c r="E44364" i="1"/>
  <c r="E44363" i="1"/>
  <c r="E44362" i="1"/>
  <c r="E44361" i="1"/>
  <c r="E44360" i="1"/>
  <c r="E44359" i="1"/>
  <c r="E44358" i="1"/>
  <c r="E44357" i="1"/>
  <c r="E44356" i="1"/>
  <c r="E44355" i="1"/>
  <c r="E44354" i="1"/>
  <c r="E44353" i="1"/>
  <c r="E44352" i="1"/>
  <c r="E44351" i="1"/>
  <c r="E44350" i="1"/>
  <c r="E44349" i="1"/>
  <c r="E44348" i="1"/>
  <c r="E44347" i="1"/>
  <c r="E44346" i="1"/>
  <c r="E44345" i="1"/>
  <c r="E44344" i="1"/>
  <c r="E44343" i="1"/>
  <c r="E44342" i="1"/>
  <c r="E44341" i="1"/>
  <c r="E44340" i="1"/>
  <c r="E44339" i="1"/>
  <c r="E44338" i="1"/>
  <c r="E44337" i="1"/>
  <c r="E44336" i="1"/>
  <c r="E44335" i="1"/>
  <c r="E44334" i="1"/>
  <c r="E44333" i="1"/>
  <c r="E44332" i="1"/>
  <c r="E44331" i="1"/>
  <c r="E44330" i="1"/>
  <c r="E44329" i="1"/>
  <c r="E44328" i="1"/>
  <c r="E44327" i="1"/>
  <c r="E44326" i="1"/>
  <c r="E44325" i="1"/>
  <c r="E44324" i="1"/>
  <c r="E44323" i="1"/>
  <c r="E44322" i="1"/>
  <c r="E44321" i="1"/>
  <c r="E44320" i="1"/>
  <c r="E44319" i="1"/>
  <c r="E44318" i="1"/>
  <c r="E44317" i="1"/>
  <c r="E44316" i="1"/>
  <c r="E44315" i="1"/>
  <c r="E44314" i="1"/>
  <c r="E44313" i="1"/>
  <c r="E44312" i="1"/>
  <c r="E44311" i="1"/>
  <c r="E44310" i="1"/>
  <c r="E44309" i="1"/>
  <c r="E44308" i="1"/>
  <c r="E44307" i="1"/>
  <c r="E44306" i="1"/>
  <c r="E44305" i="1"/>
  <c r="E44304" i="1"/>
  <c r="E44303" i="1"/>
  <c r="E44302" i="1"/>
  <c r="E44301" i="1"/>
  <c r="E44300" i="1"/>
  <c r="E44299" i="1"/>
  <c r="E44298" i="1"/>
  <c r="E44297" i="1"/>
  <c r="E44296" i="1"/>
  <c r="E44295" i="1"/>
  <c r="E44294" i="1"/>
  <c r="E44293" i="1"/>
  <c r="E44292" i="1"/>
  <c r="E44291" i="1"/>
  <c r="E44290" i="1"/>
  <c r="E44289" i="1"/>
  <c r="E44288" i="1"/>
  <c r="E44287" i="1"/>
  <c r="E44286" i="1"/>
  <c r="E44285" i="1"/>
  <c r="E44284" i="1"/>
  <c r="E44283" i="1"/>
  <c r="E44282" i="1"/>
  <c r="E44281" i="1"/>
  <c r="E44280" i="1"/>
  <c r="E44279" i="1"/>
  <c r="E44278" i="1"/>
  <c r="E44277" i="1"/>
  <c r="E44276" i="1"/>
  <c r="E44275" i="1"/>
  <c r="E44274" i="1"/>
  <c r="E44273" i="1"/>
  <c r="E44272" i="1"/>
  <c r="E44271" i="1"/>
  <c r="E44270" i="1"/>
  <c r="E44269" i="1"/>
  <c r="E44268" i="1"/>
  <c r="E44267" i="1"/>
  <c r="E44266" i="1"/>
  <c r="E44265" i="1"/>
  <c r="E44264" i="1"/>
  <c r="E44263" i="1"/>
  <c r="E44262" i="1"/>
  <c r="E44261" i="1"/>
  <c r="E44260" i="1"/>
  <c r="E44259" i="1"/>
  <c r="E44258" i="1"/>
  <c r="E44257" i="1"/>
  <c r="E44256" i="1"/>
  <c r="E44255" i="1"/>
  <c r="E44254" i="1"/>
  <c r="E44253" i="1"/>
  <c r="E44252" i="1"/>
  <c r="E44251" i="1"/>
  <c r="E44250" i="1"/>
  <c r="E44249" i="1"/>
  <c r="E44248" i="1"/>
  <c r="E44247" i="1"/>
  <c r="E44246" i="1"/>
  <c r="E44245" i="1"/>
  <c r="E44244" i="1"/>
  <c r="E44243" i="1"/>
  <c r="E44242" i="1"/>
  <c r="E44241" i="1"/>
  <c r="E44240" i="1"/>
  <c r="E44239" i="1"/>
  <c r="E44238" i="1"/>
  <c r="E44237" i="1"/>
  <c r="E44236" i="1"/>
  <c r="E44235" i="1"/>
  <c r="E44234" i="1"/>
  <c r="E44233" i="1"/>
  <c r="E44232" i="1"/>
  <c r="E44231" i="1"/>
  <c r="E44230" i="1"/>
  <c r="E44229" i="1"/>
  <c r="E44228" i="1"/>
  <c r="E44227" i="1"/>
  <c r="E44226" i="1"/>
  <c r="E44225" i="1"/>
  <c r="E44224" i="1"/>
  <c r="E44223" i="1"/>
  <c r="E44222" i="1"/>
  <c r="E44221" i="1"/>
  <c r="E44220" i="1"/>
  <c r="E44219" i="1"/>
  <c r="E44218" i="1"/>
  <c r="E44217" i="1"/>
  <c r="E44216" i="1"/>
  <c r="E44215" i="1"/>
  <c r="E44214" i="1"/>
  <c r="E44213" i="1"/>
  <c r="E44212" i="1"/>
  <c r="E44211" i="1"/>
  <c r="E44210" i="1"/>
  <c r="E44209" i="1"/>
  <c r="E44208" i="1"/>
  <c r="E44207" i="1"/>
  <c r="E44206" i="1"/>
  <c r="E44205" i="1"/>
  <c r="E44204" i="1"/>
  <c r="E44203" i="1"/>
  <c r="E44202" i="1"/>
  <c r="E44201" i="1"/>
  <c r="E44200" i="1"/>
  <c r="E44199" i="1"/>
  <c r="E44198" i="1"/>
  <c r="E44197" i="1"/>
  <c r="E44196" i="1"/>
  <c r="E44195" i="1"/>
  <c r="E44194" i="1"/>
  <c r="E44193" i="1"/>
  <c r="E44192" i="1"/>
  <c r="E44191" i="1"/>
  <c r="E44190" i="1"/>
  <c r="E44189" i="1"/>
  <c r="E44188" i="1"/>
  <c r="E44187" i="1"/>
  <c r="E44186" i="1"/>
  <c r="E44185" i="1"/>
  <c r="E44184" i="1"/>
  <c r="E44183" i="1"/>
  <c r="E44182" i="1"/>
  <c r="E44181" i="1"/>
  <c r="E44180" i="1"/>
  <c r="E44179" i="1"/>
  <c r="E44178" i="1"/>
  <c r="E44177" i="1"/>
  <c r="E44176" i="1"/>
  <c r="E44175" i="1"/>
  <c r="E44174" i="1"/>
  <c r="E44173" i="1"/>
  <c r="E44172" i="1"/>
  <c r="E44171" i="1"/>
  <c r="E44170" i="1"/>
  <c r="E44169" i="1"/>
  <c r="E44168" i="1"/>
  <c r="E44167" i="1"/>
  <c r="E44166" i="1"/>
  <c r="E44165" i="1"/>
  <c r="E44164" i="1"/>
  <c r="E44163" i="1"/>
  <c r="E44162" i="1"/>
  <c r="E44161" i="1"/>
  <c r="E44160" i="1"/>
  <c r="E44159" i="1"/>
  <c r="E44158" i="1"/>
  <c r="E44157" i="1"/>
  <c r="E44156" i="1"/>
  <c r="E44155" i="1"/>
  <c r="E44154" i="1"/>
  <c r="E44153" i="1"/>
  <c r="E44152" i="1"/>
  <c r="E44151" i="1"/>
  <c r="E44150" i="1"/>
  <c r="E44149" i="1"/>
  <c r="E44148" i="1"/>
  <c r="E44147" i="1"/>
  <c r="E44146" i="1"/>
  <c r="E44145" i="1"/>
  <c r="E44144" i="1"/>
  <c r="E44143" i="1"/>
  <c r="E44142" i="1"/>
  <c r="E44141" i="1"/>
  <c r="E44140" i="1"/>
  <c r="E44139" i="1"/>
  <c r="E44138" i="1"/>
  <c r="E44137" i="1"/>
  <c r="E44136" i="1"/>
  <c r="E44135" i="1"/>
  <c r="E44134" i="1"/>
  <c r="E44133" i="1"/>
  <c r="E44132" i="1"/>
  <c r="E44131" i="1"/>
  <c r="E44130" i="1"/>
  <c r="E44129" i="1"/>
  <c r="E44128" i="1"/>
  <c r="E44127" i="1"/>
  <c r="E44126" i="1"/>
  <c r="E44125" i="1"/>
  <c r="E44124" i="1"/>
  <c r="E44123" i="1"/>
  <c r="E44122" i="1"/>
  <c r="E44121" i="1"/>
  <c r="E44120" i="1"/>
  <c r="E44119" i="1"/>
  <c r="E44118" i="1"/>
  <c r="E44117" i="1"/>
  <c r="E44116" i="1"/>
  <c r="E44115" i="1"/>
  <c r="E44114" i="1"/>
  <c r="E44113" i="1"/>
  <c r="E44112" i="1"/>
  <c r="E44111" i="1"/>
  <c r="E44110" i="1"/>
  <c r="E44109" i="1"/>
  <c r="E44108" i="1"/>
  <c r="E44107" i="1"/>
  <c r="E44106" i="1"/>
  <c r="E44105" i="1"/>
  <c r="E44104" i="1"/>
  <c r="E44103" i="1"/>
  <c r="E44102" i="1"/>
  <c r="E44101" i="1"/>
  <c r="E44100" i="1"/>
  <c r="E44099" i="1"/>
  <c r="E44098" i="1"/>
  <c r="E44097" i="1"/>
  <c r="E44096" i="1"/>
  <c r="E44095" i="1"/>
  <c r="E44094" i="1"/>
  <c r="E44093" i="1"/>
  <c r="E44092" i="1"/>
  <c r="E44091" i="1"/>
  <c r="E44090" i="1"/>
  <c r="E44089" i="1"/>
  <c r="E44088" i="1"/>
  <c r="E44087" i="1"/>
  <c r="E44086" i="1"/>
  <c r="E44085" i="1"/>
  <c r="E44084" i="1"/>
  <c r="E44083" i="1"/>
  <c r="E44082" i="1"/>
  <c r="E44081" i="1"/>
  <c r="E44080" i="1"/>
  <c r="E44079" i="1"/>
  <c r="E44078" i="1"/>
  <c r="E44077" i="1"/>
  <c r="E44076" i="1"/>
  <c r="E44075" i="1"/>
  <c r="E44074" i="1"/>
  <c r="E44073" i="1"/>
  <c r="E44072" i="1"/>
  <c r="E44071" i="1"/>
  <c r="E44070" i="1"/>
  <c r="E44069" i="1"/>
  <c r="E44068" i="1"/>
  <c r="E44067" i="1"/>
  <c r="E44066" i="1"/>
  <c r="E44065" i="1"/>
  <c r="E44064" i="1"/>
  <c r="E44063" i="1"/>
  <c r="E44062" i="1"/>
  <c r="E44061" i="1"/>
  <c r="E44060" i="1"/>
  <c r="E44059" i="1"/>
  <c r="E44058" i="1"/>
  <c r="E44057" i="1"/>
  <c r="E44056" i="1"/>
  <c r="E44055" i="1"/>
  <c r="E44054" i="1"/>
  <c r="E44053" i="1"/>
  <c r="E44052" i="1"/>
  <c r="E44051" i="1"/>
  <c r="E44050" i="1"/>
  <c r="E44049" i="1"/>
  <c r="E44048" i="1"/>
  <c r="E44047" i="1"/>
  <c r="E44046" i="1"/>
  <c r="E44045" i="1"/>
  <c r="E44044" i="1"/>
  <c r="E44043" i="1"/>
  <c r="E44042" i="1"/>
  <c r="E44041" i="1"/>
  <c r="E44040" i="1"/>
  <c r="E44039" i="1"/>
  <c r="E44038" i="1"/>
  <c r="E44037" i="1"/>
  <c r="E44036" i="1"/>
  <c r="E44035" i="1"/>
  <c r="E44034" i="1"/>
  <c r="E44033" i="1"/>
  <c r="E44032" i="1"/>
  <c r="E44031" i="1"/>
  <c r="E44030" i="1"/>
  <c r="E44029" i="1"/>
  <c r="E44028" i="1"/>
  <c r="E44027" i="1"/>
  <c r="E44026" i="1"/>
  <c r="E44025" i="1"/>
  <c r="E44024" i="1"/>
  <c r="E44023" i="1"/>
  <c r="E44022" i="1"/>
  <c r="E44021" i="1"/>
  <c r="E44020" i="1"/>
  <c r="E44019" i="1"/>
  <c r="E44018" i="1"/>
  <c r="E44017" i="1"/>
  <c r="E44016" i="1"/>
  <c r="E44015" i="1"/>
  <c r="E44014" i="1"/>
  <c r="E44013" i="1"/>
  <c r="E44012" i="1"/>
  <c r="E44011" i="1"/>
  <c r="E44010" i="1"/>
  <c r="E44009" i="1"/>
  <c r="E44008" i="1"/>
  <c r="E44007" i="1"/>
  <c r="E44006" i="1"/>
  <c r="E44005" i="1"/>
  <c r="E44004" i="1"/>
  <c r="E44003" i="1"/>
  <c r="E44002" i="1"/>
  <c r="E44001" i="1"/>
  <c r="E44000" i="1"/>
  <c r="E43999" i="1"/>
  <c r="E43998" i="1"/>
  <c r="E43997" i="1"/>
  <c r="E43996" i="1"/>
  <c r="E43995" i="1"/>
  <c r="E43994" i="1"/>
  <c r="E43993" i="1"/>
  <c r="E43992" i="1"/>
  <c r="E43991" i="1"/>
  <c r="E43990" i="1"/>
  <c r="E43989" i="1"/>
  <c r="E43988" i="1"/>
  <c r="E43987" i="1"/>
  <c r="E43986" i="1"/>
  <c r="E43985" i="1"/>
  <c r="E43984" i="1"/>
  <c r="E43983" i="1"/>
  <c r="E43982" i="1"/>
  <c r="E43981" i="1"/>
  <c r="E43980" i="1"/>
  <c r="E43979" i="1"/>
  <c r="E43978" i="1"/>
  <c r="E43977" i="1"/>
  <c r="E43976" i="1"/>
  <c r="E43975" i="1"/>
  <c r="E43974" i="1"/>
  <c r="E43973" i="1"/>
  <c r="E43972" i="1"/>
  <c r="E43971" i="1"/>
  <c r="E43970" i="1"/>
  <c r="E43969" i="1"/>
  <c r="E43968" i="1"/>
  <c r="E43967" i="1"/>
  <c r="E43966" i="1"/>
  <c r="E43965" i="1"/>
  <c r="E43964" i="1"/>
  <c r="E43963" i="1"/>
  <c r="E43962" i="1"/>
  <c r="E43961" i="1"/>
  <c r="E43960" i="1"/>
  <c r="E43959" i="1"/>
  <c r="E43958" i="1"/>
  <c r="E43957" i="1"/>
  <c r="E43956" i="1"/>
  <c r="E43955" i="1"/>
  <c r="E43954" i="1"/>
  <c r="E43953" i="1"/>
  <c r="E43952" i="1"/>
  <c r="E43951" i="1"/>
  <c r="E43950" i="1"/>
  <c r="E43949" i="1"/>
  <c r="E43948" i="1"/>
  <c r="E43947" i="1"/>
  <c r="E43946" i="1"/>
  <c r="E43945" i="1"/>
  <c r="E43944" i="1"/>
  <c r="E43943" i="1"/>
  <c r="E43942" i="1"/>
  <c r="E43941" i="1"/>
  <c r="E43940" i="1"/>
  <c r="E43939" i="1"/>
  <c r="E43938" i="1"/>
  <c r="E43937" i="1"/>
  <c r="E43936" i="1"/>
  <c r="E43935" i="1"/>
  <c r="E43934" i="1"/>
  <c r="E43933" i="1"/>
  <c r="E43932" i="1"/>
  <c r="E43931" i="1"/>
  <c r="E43930" i="1"/>
  <c r="E43929" i="1"/>
  <c r="E43928" i="1"/>
  <c r="E43927" i="1"/>
  <c r="E43926" i="1"/>
  <c r="E43925" i="1"/>
  <c r="E43924" i="1"/>
  <c r="E43923" i="1"/>
  <c r="E43922" i="1"/>
  <c r="E43921" i="1"/>
  <c r="E43920" i="1"/>
  <c r="E43919" i="1"/>
  <c r="E43918" i="1"/>
  <c r="E43917" i="1"/>
  <c r="E43916" i="1"/>
  <c r="E43915" i="1"/>
  <c r="E43914" i="1"/>
  <c r="E43913" i="1"/>
  <c r="E43912" i="1"/>
  <c r="E43911" i="1"/>
  <c r="E43910" i="1"/>
  <c r="E43909" i="1"/>
  <c r="E43908" i="1"/>
  <c r="E43907" i="1"/>
  <c r="E43906" i="1"/>
  <c r="E43905" i="1"/>
  <c r="E43904" i="1"/>
  <c r="E43903" i="1"/>
  <c r="E43902" i="1"/>
  <c r="E43901" i="1"/>
  <c r="E43900" i="1"/>
  <c r="E43899" i="1"/>
  <c r="E43898" i="1"/>
  <c r="E43897" i="1"/>
  <c r="E43896" i="1"/>
  <c r="E43895" i="1"/>
  <c r="E43894" i="1"/>
  <c r="E43893" i="1"/>
  <c r="E43892" i="1"/>
  <c r="E43891" i="1"/>
  <c r="E43890" i="1"/>
  <c r="E43889" i="1"/>
  <c r="E43888" i="1"/>
  <c r="E43887" i="1"/>
  <c r="E43886" i="1"/>
  <c r="E43885" i="1"/>
  <c r="E43884" i="1"/>
  <c r="E43883" i="1"/>
  <c r="E43882" i="1"/>
  <c r="E43881" i="1"/>
  <c r="E43880" i="1"/>
  <c r="E43879" i="1"/>
  <c r="E43878" i="1"/>
  <c r="E43877" i="1"/>
  <c r="E43876" i="1"/>
  <c r="E43875" i="1"/>
  <c r="E43874" i="1"/>
  <c r="E43873" i="1"/>
  <c r="E43872" i="1"/>
  <c r="E43871" i="1"/>
  <c r="E43870" i="1"/>
  <c r="E43869" i="1"/>
  <c r="E43868" i="1"/>
  <c r="E43867" i="1"/>
  <c r="E43866" i="1"/>
  <c r="E43865" i="1"/>
  <c r="E43864" i="1"/>
  <c r="E43863" i="1"/>
  <c r="E43862" i="1"/>
  <c r="E43861" i="1"/>
  <c r="E43860" i="1"/>
  <c r="E43859" i="1"/>
  <c r="E43858" i="1"/>
  <c r="E43857" i="1"/>
  <c r="E43856" i="1"/>
  <c r="E43855" i="1"/>
  <c r="E43854" i="1"/>
  <c r="E43853" i="1"/>
  <c r="E43852" i="1"/>
  <c r="E43851" i="1"/>
  <c r="E43850" i="1"/>
  <c r="E43849" i="1"/>
  <c r="E43848" i="1"/>
  <c r="E43847" i="1"/>
  <c r="E43846" i="1"/>
  <c r="E43845" i="1"/>
  <c r="E43844" i="1"/>
  <c r="E43843" i="1"/>
  <c r="E43842" i="1"/>
  <c r="E43841" i="1"/>
  <c r="E43840" i="1"/>
  <c r="E43839" i="1"/>
  <c r="E43838" i="1"/>
  <c r="E43837" i="1"/>
  <c r="E43836" i="1"/>
  <c r="E43835" i="1"/>
  <c r="E43834" i="1"/>
  <c r="E43833" i="1"/>
  <c r="E43832" i="1"/>
  <c r="E43831" i="1"/>
  <c r="E43830" i="1"/>
  <c r="E43829" i="1"/>
  <c r="E43828" i="1"/>
  <c r="E43827" i="1"/>
  <c r="E43826" i="1"/>
  <c r="E43825" i="1"/>
  <c r="E43824" i="1"/>
  <c r="E43823" i="1"/>
  <c r="E43822" i="1"/>
  <c r="E43821" i="1"/>
  <c r="E43820" i="1"/>
  <c r="E43819" i="1"/>
  <c r="E43818" i="1"/>
  <c r="E43817" i="1"/>
  <c r="E43816" i="1"/>
  <c r="E43815" i="1"/>
  <c r="E43814" i="1"/>
  <c r="E43813" i="1"/>
  <c r="E43812" i="1"/>
  <c r="E43811" i="1"/>
  <c r="E43810" i="1"/>
  <c r="E43809" i="1"/>
  <c r="E43808" i="1"/>
  <c r="E43807" i="1"/>
  <c r="E43806" i="1"/>
  <c r="E43805" i="1"/>
  <c r="E43804" i="1"/>
  <c r="E43803" i="1"/>
  <c r="E43802" i="1"/>
  <c r="E43801" i="1"/>
  <c r="E43800" i="1"/>
  <c r="E43799" i="1"/>
  <c r="E43798" i="1"/>
  <c r="E43797" i="1"/>
  <c r="E43796" i="1"/>
  <c r="E43795" i="1"/>
  <c r="E43794" i="1"/>
  <c r="E43793" i="1"/>
  <c r="E43792" i="1"/>
  <c r="E43791" i="1"/>
  <c r="E43790" i="1"/>
  <c r="E43789" i="1"/>
  <c r="E43788" i="1"/>
  <c r="E43787" i="1"/>
  <c r="E43786" i="1"/>
  <c r="E43785" i="1"/>
  <c r="E43784" i="1"/>
  <c r="E43783" i="1"/>
  <c r="E43782" i="1"/>
  <c r="E43781" i="1"/>
  <c r="E43780" i="1"/>
  <c r="E43779" i="1"/>
  <c r="E43778" i="1"/>
  <c r="E43777" i="1"/>
  <c r="E43776" i="1"/>
  <c r="E43775" i="1"/>
  <c r="E43774" i="1"/>
  <c r="E43773" i="1"/>
  <c r="E43772" i="1"/>
  <c r="E43771" i="1"/>
  <c r="E43770" i="1"/>
  <c r="E43769" i="1"/>
  <c r="E43768" i="1"/>
  <c r="E43767" i="1"/>
  <c r="E43766" i="1"/>
  <c r="E43765" i="1"/>
  <c r="E43764" i="1"/>
  <c r="E43763" i="1"/>
  <c r="E43762" i="1"/>
  <c r="E43761" i="1"/>
  <c r="E43760" i="1"/>
  <c r="E43759" i="1"/>
  <c r="E43758" i="1"/>
  <c r="E43757" i="1"/>
  <c r="E43756" i="1"/>
  <c r="E43755" i="1"/>
  <c r="E43754" i="1"/>
  <c r="E43753" i="1"/>
  <c r="E43752" i="1"/>
  <c r="E43751" i="1"/>
  <c r="E43750" i="1"/>
  <c r="E43749" i="1"/>
  <c r="E43748" i="1"/>
  <c r="E43747" i="1"/>
  <c r="E43746" i="1"/>
  <c r="E43745" i="1"/>
  <c r="E43744" i="1"/>
  <c r="E43743" i="1"/>
  <c r="E43742" i="1"/>
  <c r="E43741" i="1"/>
  <c r="E43740" i="1"/>
  <c r="E43739" i="1"/>
  <c r="E43738" i="1"/>
  <c r="E43737" i="1"/>
  <c r="E43736" i="1"/>
  <c r="E43735" i="1"/>
  <c r="E43734" i="1"/>
  <c r="E43733" i="1"/>
  <c r="E43732" i="1"/>
  <c r="E43731" i="1"/>
  <c r="E43730" i="1"/>
  <c r="E43729" i="1"/>
  <c r="E43728" i="1"/>
  <c r="E43727" i="1"/>
  <c r="E43726" i="1"/>
  <c r="E43725" i="1"/>
  <c r="E43724" i="1"/>
  <c r="E43723" i="1"/>
  <c r="E43722" i="1"/>
  <c r="E43721" i="1"/>
  <c r="E43720" i="1"/>
  <c r="E43719" i="1"/>
  <c r="E43718" i="1"/>
  <c r="E43717" i="1"/>
  <c r="E43716" i="1"/>
  <c r="E43715" i="1"/>
  <c r="E43714" i="1"/>
  <c r="E43713" i="1"/>
  <c r="E43712" i="1"/>
  <c r="E43711" i="1"/>
  <c r="E43710" i="1"/>
  <c r="E43709" i="1"/>
  <c r="E43708" i="1"/>
  <c r="E43707" i="1"/>
  <c r="E43706" i="1"/>
  <c r="E43705" i="1"/>
  <c r="E43704" i="1"/>
  <c r="E43703" i="1"/>
  <c r="E43702" i="1"/>
  <c r="E43701" i="1"/>
  <c r="E43700" i="1"/>
  <c r="E43699" i="1"/>
  <c r="E43698" i="1"/>
  <c r="E43697" i="1"/>
  <c r="E43696" i="1"/>
  <c r="E43695" i="1"/>
  <c r="E43694" i="1"/>
  <c r="E43693" i="1"/>
  <c r="E43692" i="1"/>
  <c r="E43691" i="1"/>
  <c r="E43690" i="1"/>
  <c r="E43689" i="1"/>
  <c r="E43688" i="1"/>
  <c r="E43687" i="1"/>
  <c r="E43686" i="1"/>
  <c r="E43685" i="1"/>
  <c r="E43684" i="1"/>
  <c r="E43683" i="1"/>
  <c r="E43682" i="1"/>
  <c r="E43681" i="1"/>
  <c r="E43680" i="1"/>
  <c r="E43679" i="1"/>
  <c r="E43678" i="1"/>
  <c r="E43677" i="1"/>
  <c r="E43676" i="1"/>
  <c r="E43675" i="1"/>
  <c r="E43674" i="1"/>
  <c r="E43673" i="1"/>
  <c r="E43672" i="1"/>
  <c r="E43671" i="1"/>
  <c r="E43670" i="1"/>
  <c r="E43669" i="1"/>
  <c r="E43668" i="1"/>
  <c r="E43667" i="1"/>
  <c r="E43666" i="1"/>
  <c r="E43665" i="1"/>
  <c r="E43664" i="1"/>
  <c r="E43663" i="1"/>
  <c r="E43662" i="1"/>
  <c r="E43661" i="1"/>
  <c r="E43660" i="1"/>
  <c r="E43659" i="1"/>
  <c r="E43658" i="1"/>
  <c r="E43657" i="1"/>
  <c r="E43656" i="1"/>
  <c r="E43655" i="1"/>
  <c r="E43654" i="1"/>
  <c r="E43653" i="1"/>
  <c r="E43652" i="1"/>
  <c r="E43651" i="1"/>
  <c r="E43650" i="1"/>
  <c r="E43649" i="1"/>
  <c r="E43648" i="1"/>
  <c r="E43647" i="1"/>
  <c r="E43646" i="1"/>
  <c r="E43645" i="1"/>
  <c r="E43644" i="1"/>
  <c r="E43643" i="1"/>
  <c r="E43642" i="1"/>
  <c r="E43641" i="1"/>
  <c r="E43640" i="1"/>
  <c r="E43639" i="1"/>
  <c r="E43638" i="1"/>
  <c r="E43637" i="1"/>
  <c r="E43636" i="1"/>
  <c r="E43635" i="1"/>
  <c r="E43634" i="1"/>
  <c r="E43633" i="1"/>
  <c r="E43632" i="1"/>
  <c r="E43631" i="1"/>
  <c r="E43630" i="1"/>
  <c r="E43629" i="1"/>
  <c r="E43628" i="1"/>
  <c r="E43627" i="1"/>
  <c r="E43626" i="1"/>
  <c r="E43625" i="1"/>
  <c r="E43624" i="1"/>
  <c r="E43623" i="1"/>
  <c r="E43622" i="1"/>
  <c r="E43621" i="1"/>
  <c r="E43620" i="1"/>
  <c r="E43619" i="1"/>
  <c r="E43618" i="1"/>
  <c r="E43617" i="1"/>
  <c r="E43616" i="1"/>
  <c r="E43615" i="1"/>
  <c r="E43614" i="1"/>
  <c r="E43613" i="1"/>
  <c r="E43612" i="1"/>
  <c r="E43611" i="1"/>
  <c r="E43610" i="1"/>
  <c r="E43609" i="1"/>
  <c r="E43608" i="1"/>
  <c r="E43607" i="1"/>
  <c r="E43606" i="1"/>
  <c r="E43605" i="1"/>
  <c r="E43604" i="1"/>
  <c r="E43603" i="1"/>
  <c r="E43602" i="1"/>
  <c r="E43601" i="1"/>
  <c r="E43600" i="1"/>
  <c r="E43599" i="1"/>
  <c r="E43598" i="1"/>
  <c r="E43597" i="1"/>
  <c r="E43596" i="1"/>
  <c r="E43595" i="1"/>
  <c r="E43594" i="1"/>
  <c r="E43593" i="1"/>
  <c r="E43592" i="1"/>
  <c r="E43591" i="1"/>
  <c r="E43590" i="1"/>
  <c r="E43589" i="1"/>
  <c r="E43588" i="1"/>
  <c r="E43587" i="1"/>
  <c r="E43586" i="1"/>
  <c r="E43585" i="1"/>
  <c r="E43584" i="1"/>
  <c r="E43583" i="1"/>
  <c r="E43582" i="1"/>
  <c r="E43581" i="1"/>
  <c r="E43580" i="1"/>
  <c r="E43579" i="1"/>
  <c r="E43578" i="1"/>
  <c r="E43577" i="1"/>
  <c r="E43576" i="1"/>
  <c r="E43575" i="1"/>
  <c r="E43574" i="1"/>
  <c r="E43573" i="1"/>
  <c r="E43572" i="1"/>
  <c r="E43571" i="1"/>
  <c r="E43570" i="1"/>
  <c r="E43569" i="1"/>
  <c r="E43568" i="1"/>
  <c r="E43567" i="1"/>
  <c r="E43566" i="1"/>
  <c r="E43565" i="1"/>
  <c r="E43564" i="1"/>
  <c r="E43563" i="1"/>
  <c r="E43562" i="1"/>
  <c r="E43561" i="1"/>
  <c r="E43560" i="1"/>
  <c r="E43559" i="1"/>
  <c r="E43558" i="1"/>
  <c r="E43557" i="1"/>
  <c r="E43556" i="1"/>
  <c r="E43555" i="1"/>
  <c r="E43554" i="1"/>
  <c r="E43553" i="1"/>
  <c r="E43552" i="1"/>
  <c r="E43551" i="1"/>
  <c r="E43550" i="1"/>
  <c r="E43549" i="1"/>
  <c r="E43548" i="1"/>
  <c r="E43547" i="1"/>
  <c r="E43546" i="1"/>
  <c r="E43545" i="1"/>
  <c r="E43544" i="1"/>
  <c r="E43543" i="1"/>
  <c r="E43542" i="1"/>
  <c r="E43541" i="1"/>
  <c r="E43540" i="1"/>
  <c r="E43539" i="1"/>
  <c r="E43538" i="1"/>
  <c r="E43537" i="1"/>
  <c r="E43536" i="1"/>
  <c r="E43535" i="1"/>
  <c r="E43534" i="1"/>
  <c r="E43533" i="1"/>
  <c r="E43532" i="1"/>
  <c r="E43531" i="1"/>
  <c r="E43530" i="1"/>
  <c r="E43529" i="1"/>
  <c r="E43528" i="1"/>
  <c r="E43527" i="1"/>
  <c r="E43526" i="1"/>
  <c r="E43525" i="1"/>
  <c r="E43524" i="1"/>
  <c r="E43523" i="1"/>
  <c r="E43522" i="1"/>
  <c r="E43521" i="1"/>
  <c r="E43520" i="1"/>
  <c r="E43519" i="1"/>
  <c r="E43518" i="1"/>
  <c r="E43517" i="1"/>
  <c r="E43516" i="1"/>
  <c r="E43515" i="1"/>
  <c r="E43514" i="1"/>
  <c r="E43513" i="1"/>
  <c r="E43512" i="1"/>
  <c r="E43511" i="1"/>
  <c r="E43510" i="1"/>
  <c r="E43509" i="1"/>
  <c r="E43508" i="1"/>
  <c r="E43507" i="1"/>
  <c r="E43506" i="1"/>
  <c r="E43505" i="1"/>
  <c r="E43504" i="1"/>
  <c r="E43503" i="1"/>
  <c r="E43502" i="1"/>
  <c r="E43501" i="1"/>
  <c r="E43500" i="1"/>
  <c r="E43499" i="1"/>
  <c r="E43498" i="1"/>
  <c r="E43497" i="1"/>
  <c r="E43496" i="1"/>
  <c r="E43495" i="1"/>
  <c r="E43494" i="1"/>
  <c r="E43493" i="1"/>
  <c r="E43492" i="1"/>
  <c r="E43491" i="1"/>
  <c r="E43490" i="1"/>
  <c r="E43489" i="1"/>
  <c r="E43488" i="1"/>
  <c r="E43487" i="1"/>
  <c r="E43486" i="1"/>
  <c r="E43485" i="1"/>
  <c r="E43484" i="1"/>
  <c r="E43483" i="1"/>
  <c r="E43482" i="1"/>
  <c r="E43481" i="1"/>
  <c r="E43480" i="1"/>
  <c r="E43479" i="1"/>
  <c r="E43478" i="1"/>
  <c r="E43477" i="1"/>
  <c r="E43476" i="1"/>
  <c r="E43475" i="1"/>
  <c r="E43474" i="1"/>
  <c r="E43473" i="1"/>
  <c r="E43472" i="1"/>
  <c r="E43471" i="1"/>
  <c r="E43470" i="1"/>
  <c r="E43469" i="1"/>
  <c r="E43468" i="1"/>
  <c r="E43467" i="1"/>
  <c r="E43466" i="1"/>
  <c r="E43465" i="1"/>
  <c r="E43464" i="1"/>
  <c r="E43463" i="1"/>
  <c r="E43462" i="1"/>
  <c r="E43461" i="1"/>
  <c r="E43460" i="1"/>
  <c r="E43459" i="1"/>
  <c r="E43458" i="1"/>
  <c r="E43457" i="1"/>
  <c r="E43456" i="1"/>
  <c r="E43455" i="1"/>
  <c r="E43454" i="1"/>
  <c r="E43453" i="1"/>
  <c r="E43452" i="1"/>
  <c r="E43451" i="1"/>
  <c r="E43450" i="1"/>
  <c r="E43449" i="1"/>
  <c r="E43448" i="1"/>
  <c r="E43447" i="1"/>
  <c r="E43446" i="1"/>
  <c r="E43445" i="1"/>
  <c r="E43444" i="1"/>
  <c r="E43443" i="1"/>
  <c r="E43442" i="1"/>
  <c r="E43441" i="1"/>
  <c r="E43440" i="1"/>
  <c r="E43439" i="1"/>
  <c r="E43438" i="1"/>
  <c r="E43437" i="1"/>
  <c r="E43436" i="1"/>
  <c r="E43435" i="1"/>
  <c r="E43434" i="1"/>
  <c r="E43433" i="1"/>
  <c r="E43432" i="1"/>
  <c r="E43431" i="1"/>
  <c r="E43430" i="1"/>
  <c r="E43429" i="1"/>
  <c r="E43428" i="1"/>
  <c r="E43427" i="1"/>
  <c r="E43426" i="1"/>
  <c r="E43425" i="1"/>
  <c r="E43424" i="1"/>
  <c r="E43423" i="1"/>
  <c r="E43422" i="1"/>
  <c r="E43421" i="1"/>
  <c r="E43420" i="1"/>
  <c r="E43419" i="1"/>
  <c r="E43418" i="1"/>
  <c r="E43417" i="1"/>
  <c r="E43416" i="1"/>
  <c r="E43415" i="1"/>
  <c r="E43414" i="1"/>
  <c r="E43413" i="1"/>
  <c r="E43412" i="1"/>
  <c r="E43411" i="1"/>
  <c r="E43410" i="1"/>
  <c r="E43409" i="1"/>
  <c r="E43408" i="1"/>
  <c r="E43407" i="1"/>
  <c r="E43406" i="1"/>
  <c r="E43405" i="1"/>
  <c r="E43404" i="1"/>
  <c r="E43403" i="1"/>
  <c r="E43402" i="1"/>
  <c r="E43401" i="1"/>
  <c r="E43400" i="1"/>
  <c r="E43399" i="1"/>
  <c r="E43398" i="1"/>
  <c r="E43397" i="1"/>
  <c r="E43396" i="1"/>
  <c r="E43395" i="1"/>
  <c r="E43394" i="1"/>
  <c r="E43393" i="1"/>
  <c r="E43392" i="1"/>
  <c r="E43391" i="1"/>
  <c r="E43390" i="1"/>
  <c r="E43389" i="1"/>
  <c r="E43388" i="1"/>
  <c r="E43387" i="1"/>
  <c r="E43386" i="1"/>
  <c r="E43385" i="1"/>
  <c r="E43384" i="1"/>
  <c r="E43383" i="1"/>
  <c r="E43382" i="1"/>
  <c r="E43381" i="1"/>
  <c r="E43380" i="1"/>
  <c r="E43379" i="1"/>
  <c r="E43378" i="1"/>
  <c r="E43377" i="1"/>
  <c r="E43376" i="1"/>
  <c r="E43375" i="1"/>
  <c r="E43374" i="1"/>
  <c r="E43373" i="1"/>
  <c r="E43372" i="1"/>
  <c r="E43371" i="1"/>
  <c r="E43370" i="1"/>
  <c r="E43369" i="1"/>
  <c r="E43368" i="1"/>
  <c r="E43367" i="1"/>
  <c r="E43366" i="1"/>
  <c r="E43365" i="1"/>
  <c r="E43364" i="1"/>
  <c r="E43363" i="1"/>
  <c r="E43362" i="1"/>
  <c r="E43361" i="1"/>
  <c r="E43360" i="1"/>
  <c r="E43359" i="1"/>
  <c r="E43358" i="1"/>
  <c r="E43357" i="1"/>
  <c r="E43356" i="1"/>
  <c r="E43355" i="1"/>
  <c r="E43354" i="1"/>
  <c r="E43353" i="1"/>
  <c r="E43352" i="1"/>
  <c r="E43351" i="1"/>
  <c r="E43350" i="1"/>
  <c r="E43349" i="1"/>
  <c r="E43348" i="1"/>
  <c r="E43347" i="1"/>
  <c r="E43346" i="1"/>
  <c r="E43345" i="1"/>
  <c r="E43344" i="1"/>
  <c r="E43343" i="1"/>
  <c r="E43342" i="1"/>
  <c r="E43341" i="1"/>
  <c r="E43340" i="1"/>
  <c r="E43339" i="1"/>
  <c r="E43338" i="1"/>
  <c r="E43337" i="1"/>
  <c r="E43336" i="1"/>
  <c r="E43335" i="1"/>
  <c r="E43334" i="1"/>
  <c r="E43333" i="1"/>
  <c r="E43332" i="1"/>
  <c r="E43331" i="1"/>
  <c r="E43330" i="1"/>
  <c r="E43329" i="1"/>
  <c r="E43328" i="1"/>
  <c r="E43327" i="1"/>
  <c r="E43326" i="1"/>
  <c r="E43325" i="1"/>
  <c r="E43324" i="1"/>
  <c r="E43323" i="1"/>
  <c r="E43322" i="1"/>
  <c r="E43321" i="1"/>
  <c r="E43320" i="1"/>
  <c r="E43319" i="1"/>
  <c r="E43318" i="1"/>
  <c r="E43317" i="1"/>
  <c r="E43316" i="1"/>
  <c r="E43315" i="1"/>
  <c r="E43314" i="1"/>
  <c r="E43313" i="1"/>
  <c r="E43312" i="1"/>
  <c r="E43311" i="1"/>
  <c r="E43310" i="1"/>
  <c r="E43309" i="1"/>
  <c r="E43308" i="1"/>
  <c r="E43307" i="1"/>
  <c r="E43306" i="1"/>
  <c r="E43305" i="1"/>
  <c r="E43304" i="1"/>
  <c r="E43303" i="1"/>
  <c r="E43302" i="1"/>
  <c r="E43301" i="1"/>
  <c r="E43300" i="1"/>
  <c r="E43299" i="1"/>
  <c r="E43298" i="1"/>
  <c r="E43297" i="1"/>
  <c r="E43296" i="1"/>
  <c r="E43295" i="1"/>
  <c r="E43294" i="1"/>
  <c r="E43293" i="1"/>
  <c r="E43292" i="1"/>
  <c r="E43291" i="1"/>
  <c r="E43290" i="1"/>
  <c r="E43289" i="1"/>
  <c r="E43288" i="1"/>
  <c r="E43287" i="1"/>
  <c r="E43286" i="1"/>
  <c r="E43285" i="1"/>
  <c r="E43284" i="1"/>
  <c r="E43283" i="1"/>
  <c r="E43282" i="1"/>
  <c r="E43281" i="1"/>
  <c r="E43280" i="1"/>
  <c r="E43279" i="1"/>
  <c r="E43278" i="1"/>
  <c r="E43277" i="1"/>
  <c r="E43276" i="1"/>
  <c r="E43275" i="1"/>
  <c r="E43274" i="1"/>
  <c r="E43273" i="1"/>
  <c r="E43272" i="1"/>
  <c r="E43271" i="1"/>
  <c r="E43270" i="1"/>
  <c r="E43269" i="1"/>
  <c r="E43268" i="1"/>
  <c r="E43267" i="1"/>
  <c r="E43266" i="1"/>
  <c r="E43265" i="1"/>
  <c r="E43264" i="1"/>
  <c r="E43263" i="1"/>
  <c r="E43262" i="1"/>
  <c r="E43261" i="1"/>
  <c r="E43260" i="1"/>
  <c r="E43259" i="1"/>
  <c r="E43258" i="1"/>
  <c r="E43257" i="1"/>
  <c r="E43256" i="1"/>
  <c r="E43255" i="1"/>
  <c r="E43254" i="1"/>
  <c r="E43253" i="1"/>
  <c r="E43252" i="1"/>
  <c r="E43251" i="1"/>
  <c r="E43250" i="1"/>
  <c r="E43249" i="1"/>
  <c r="E43248" i="1"/>
  <c r="E43247" i="1"/>
  <c r="E43246" i="1"/>
  <c r="E43245" i="1"/>
  <c r="E43244" i="1"/>
  <c r="E43243" i="1"/>
  <c r="E43242" i="1"/>
  <c r="E43241" i="1"/>
  <c r="E43240" i="1"/>
  <c r="E43239" i="1"/>
  <c r="E43238" i="1"/>
  <c r="E43237" i="1"/>
  <c r="E43236" i="1"/>
  <c r="E43235" i="1"/>
  <c r="E43234" i="1"/>
  <c r="E43233" i="1"/>
  <c r="E43232" i="1"/>
  <c r="E43231" i="1"/>
  <c r="E43230" i="1"/>
  <c r="E43229" i="1"/>
  <c r="E43228" i="1"/>
  <c r="E43227" i="1"/>
  <c r="E43226" i="1"/>
  <c r="E43225" i="1"/>
  <c r="E43224" i="1"/>
  <c r="E43223" i="1"/>
  <c r="E43222" i="1"/>
  <c r="E43221" i="1"/>
  <c r="E43220" i="1"/>
  <c r="E43219" i="1"/>
  <c r="E43218" i="1"/>
  <c r="E43217" i="1"/>
  <c r="E43216" i="1"/>
  <c r="E43215" i="1"/>
  <c r="E43214" i="1"/>
  <c r="E43213" i="1"/>
  <c r="E43212" i="1"/>
  <c r="E43211" i="1"/>
  <c r="E43210" i="1"/>
  <c r="E43209" i="1"/>
  <c r="E43208" i="1"/>
  <c r="E43207" i="1"/>
  <c r="E43206" i="1"/>
  <c r="E43205" i="1"/>
  <c r="E43204" i="1"/>
  <c r="E43203" i="1"/>
  <c r="E43202" i="1"/>
  <c r="E43201" i="1"/>
  <c r="E43200" i="1"/>
  <c r="E43199" i="1"/>
  <c r="E43198" i="1"/>
  <c r="E43197" i="1"/>
  <c r="E43196" i="1"/>
  <c r="E43195" i="1"/>
  <c r="E43194" i="1"/>
  <c r="E43193" i="1"/>
  <c r="E43192" i="1"/>
  <c r="E43191" i="1"/>
  <c r="E43190" i="1"/>
  <c r="E43189" i="1"/>
  <c r="E43188" i="1"/>
  <c r="E43187" i="1"/>
  <c r="E43186" i="1"/>
  <c r="E43185" i="1"/>
  <c r="E43184" i="1"/>
  <c r="E43183" i="1"/>
  <c r="E43182" i="1"/>
  <c r="E43181" i="1"/>
  <c r="E43180" i="1"/>
  <c r="E43179" i="1"/>
  <c r="E43178" i="1"/>
  <c r="E43177" i="1"/>
  <c r="E43176" i="1"/>
  <c r="E43175" i="1"/>
  <c r="E43174" i="1"/>
  <c r="E43173" i="1"/>
  <c r="E43172" i="1"/>
  <c r="E43171" i="1"/>
  <c r="E43170" i="1"/>
  <c r="E43169" i="1"/>
  <c r="E43168" i="1"/>
  <c r="E43167" i="1"/>
  <c r="E43166" i="1"/>
  <c r="E43165" i="1"/>
  <c r="E43164" i="1"/>
  <c r="E43163" i="1"/>
  <c r="E43162" i="1"/>
  <c r="E43161" i="1"/>
  <c r="E43160" i="1"/>
  <c r="E43159" i="1"/>
  <c r="E43158" i="1"/>
  <c r="E43157" i="1"/>
  <c r="E43156" i="1"/>
  <c r="E43155" i="1"/>
  <c r="E43154" i="1"/>
  <c r="E43153" i="1"/>
  <c r="E43152" i="1"/>
  <c r="E43151" i="1"/>
  <c r="E43150" i="1"/>
  <c r="E43149" i="1"/>
  <c r="E43148" i="1"/>
  <c r="E43147" i="1"/>
  <c r="E43146" i="1"/>
  <c r="E43145" i="1"/>
  <c r="E43144" i="1"/>
  <c r="E43143" i="1"/>
  <c r="E43142" i="1"/>
  <c r="E43141" i="1"/>
  <c r="E43140" i="1"/>
  <c r="E43139" i="1"/>
  <c r="E43138" i="1"/>
  <c r="E43137" i="1"/>
  <c r="E43136" i="1"/>
  <c r="E43135" i="1"/>
  <c r="E43134" i="1"/>
  <c r="E43133" i="1"/>
  <c r="E43132" i="1"/>
  <c r="E43131" i="1"/>
  <c r="E43130" i="1"/>
  <c r="E43129" i="1"/>
  <c r="E43128" i="1"/>
  <c r="E43127" i="1"/>
  <c r="E43126" i="1"/>
  <c r="E43125" i="1"/>
  <c r="E43124" i="1"/>
  <c r="E43123" i="1"/>
  <c r="E43122" i="1"/>
  <c r="E43121" i="1"/>
  <c r="E43120" i="1"/>
  <c r="E43119" i="1"/>
  <c r="E43118" i="1"/>
  <c r="E43117" i="1"/>
  <c r="E43116" i="1"/>
  <c r="E43115" i="1"/>
  <c r="E43114" i="1"/>
  <c r="E43113" i="1"/>
  <c r="E43112" i="1"/>
  <c r="E43111" i="1"/>
  <c r="E43110" i="1"/>
  <c r="E43109" i="1"/>
  <c r="E43108" i="1"/>
  <c r="E43107" i="1"/>
  <c r="E43106" i="1"/>
  <c r="E43105" i="1"/>
  <c r="E43104" i="1"/>
  <c r="E43103" i="1"/>
  <c r="E43102" i="1"/>
  <c r="E43101" i="1"/>
  <c r="E43100" i="1"/>
  <c r="E43099" i="1"/>
  <c r="E43098" i="1"/>
  <c r="E43097" i="1"/>
  <c r="E43096" i="1"/>
  <c r="E43095" i="1"/>
  <c r="E43094" i="1"/>
  <c r="E43093" i="1"/>
  <c r="E43092" i="1"/>
  <c r="E43091" i="1"/>
  <c r="E43090" i="1"/>
  <c r="E43089" i="1"/>
  <c r="E43088" i="1"/>
  <c r="E43087" i="1"/>
  <c r="E43086" i="1"/>
  <c r="E43085" i="1"/>
  <c r="E43084" i="1"/>
  <c r="E43083" i="1"/>
  <c r="E43082" i="1"/>
  <c r="E43081" i="1"/>
  <c r="E43080" i="1"/>
  <c r="E43079" i="1"/>
  <c r="E43078" i="1"/>
  <c r="E43077" i="1"/>
  <c r="E43076" i="1"/>
  <c r="E43075" i="1"/>
  <c r="E43074" i="1"/>
  <c r="E43073" i="1"/>
  <c r="E43072" i="1"/>
  <c r="E43071" i="1"/>
  <c r="E43070" i="1"/>
  <c r="E43069" i="1"/>
  <c r="E43068" i="1"/>
  <c r="E43067" i="1"/>
  <c r="E43066" i="1"/>
  <c r="E43065" i="1"/>
  <c r="E43064" i="1"/>
  <c r="E43063" i="1"/>
  <c r="E43062" i="1"/>
  <c r="E43061" i="1"/>
  <c r="E43060" i="1"/>
  <c r="E43059" i="1"/>
  <c r="E43058" i="1"/>
  <c r="E43057" i="1"/>
  <c r="E43056" i="1"/>
  <c r="E43055" i="1"/>
  <c r="E43054" i="1"/>
  <c r="E43053" i="1"/>
  <c r="E43052" i="1"/>
  <c r="E43051" i="1"/>
  <c r="E43050" i="1"/>
  <c r="E43049" i="1"/>
  <c r="E43048" i="1"/>
  <c r="E43047" i="1"/>
  <c r="E43046" i="1"/>
  <c r="E43045" i="1"/>
  <c r="E43044" i="1"/>
  <c r="E43043" i="1"/>
  <c r="E43042" i="1"/>
  <c r="E43041" i="1"/>
  <c r="E43040" i="1"/>
  <c r="E43039" i="1"/>
  <c r="E43038" i="1"/>
  <c r="E43037" i="1"/>
  <c r="E43036" i="1"/>
  <c r="E43035" i="1"/>
  <c r="E43034" i="1"/>
  <c r="E43033" i="1"/>
  <c r="E43032" i="1"/>
  <c r="E43031" i="1"/>
  <c r="E43030" i="1"/>
  <c r="E43029" i="1"/>
  <c r="E43028" i="1"/>
  <c r="E43027" i="1"/>
  <c r="E43026" i="1"/>
  <c r="E43025" i="1"/>
  <c r="E43024" i="1"/>
  <c r="E43023" i="1"/>
  <c r="E43022" i="1"/>
  <c r="E43021" i="1"/>
  <c r="E43020" i="1"/>
  <c r="E43019" i="1"/>
  <c r="E43018" i="1"/>
  <c r="E43017" i="1"/>
  <c r="E43016" i="1"/>
  <c r="E43015" i="1"/>
  <c r="E43014" i="1"/>
  <c r="E43013" i="1"/>
  <c r="E43012" i="1"/>
  <c r="E43011" i="1"/>
  <c r="E43010" i="1"/>
  <c r="E43009" i="1"/>
  <c r="E43008" i="1"/>
  <c r="E43007" i="1"/>
  <c r="E43006" i="1"/>
  <c r="E43005" i="1"/>
  <c r="E43004" i="1"/>
  <c r="E43003" i="1"/>
  <c r="E43002" i="1"/>
  <c r="E43001" i="1"/>
  <c r="E43000" i="1"/>
  <c r="E42999" i="1"/>
  <c r="E42998" i="1"/>
  <c r="E42997" i="1"/>
  <c r="E42996" i="1"/>
  <c r="E42995" i="1"/>
  <c r="E42994" i="1"/>
  <c r="E42993" i="1"/>
  <c r="E42992" i="1"/>
  <c r="E42991" i="1"/>
  <c r="E42990" i="1"/>
  <c r="E42989" i="1"/>
  <c r="E42988" i="1"/>
  <c r="E42987" i="1"/>
  <c r="E42986" i="1"/>
  <c r="E42985" i="1"/>
  <c r="E42984" i="1"/>
  <c r="E42983" i="1"/>
  <c r="E42982" i="1"/>
  <c r="E42981" i="1"/>
  <c r="E42980" i="1"/>
  <c r="E42979" i="1"/>
  <c r="E42978" i="1"/>
  <c r="E42977" i="1"/>
  <c r="E42976" i="1"/>
  <c r="E42975" i="1"/>
  <c r="E42974" i="1"/>
  <c r="E42973" i="1"/>
  <c r="E42972" i="1"/>
  <c r="E42971" i="1"/>
  <c r="E42970" i="1"/>
  <c r="E42969" i="1"/>
  <c r="E42968" i="1"/>
  <c r="E42967" i="1"/>
  <c r="E42966" i="1"/>
  <c r="E42965" i="1"/>
  <c r="E42964" i="1"/>
  <c r="E42963" i="1"/>
  <c r="E42962" i="1"/>
  <c r="E42961" i="1"/>
  <c r="E42960" i="1"/>
  <c r="E42959" i="1"/>
  <c r="E42958" i="1"/>
  <c r="E42957" i="1"/>
  <c r="E42956" i="1"/>
  <c r="E42955" i="1"/>
  <c r="E42954" i="1"/>
  <c r="E42953" i="1"/>
  <c r="E42952" i="1"/>
  <c r="E42951" i="1"/>
  <c r="E42950" i="1"/>
  <c r="E42949" i="1"/>
  <c r="E42948" i="1"/>
  <c r="E42947" i="1"/>
  <c r="E42946" i="1"/>
  <c r="E42945" i="1"/>
  <c r="E42944" i="1"/>
  <c r="E42943" i="1"/>
  <c r="E42942" i="1"/>
  <c r="E42941" i="1"/>
  <c r="E42940" i="1"/>
  <c r="E42939" i="1"/>
  <c r="E42938" i="1"/>
  <c r="E42937" i="1"/>
  <c r="E42936" i="1"/>
  <c r="E42935" i="1"/>
  <c r="E42934" i="1"/>
  <c r="E42933" i="1"/>
  <c r="E42932" i="1"/>
  <c r="E42931" i="1"/>
  <c r="E42930" i="1"/>
  <c r="E42929" i="1"/>
  <c r="E42928" i="1"/>
  <c r="E42927" i="1"/>
  <c r="E42926" i="1"/>
  <c r="E42925" i="1"/>
  <c r="E42924" i="1"/>
  <c r="E42923" i="1"/>
  <c r="E42922" i="1"/>
  <c r="E42921" i="1"/>
  <c r="E42920" i="1"/>
  <c r="E42919" i="1"/>
  <c r="E42918" i="1"/>
  <c r="E42917" i="1"/>
  <c r="E42916" i="1"/>
  <c r="E42915" i="1"/>
  <c r="E42914" i="1"/>
  <c r="E42913" i="1"/>
  <c r="E42912" i="1"/>
  <c r="E42911" i="1"/>
  <c r="E42910" i="1"/>
  <c r="E42909" i="1"/>
  <c r="E42908" i="1"/>
  <c r="E42907" i="1"/>
  <c r="E42906" i="1"/>
  <c r="E42905" i="1"/>
  <c r="E42904" i="1"/>
  <c r="E42903" i="1"/>
  <c r="E42902" i="1"/>
  <c r="E42901" i="1"/>
  <c r="E42900" i="1"/>
  <c r="E42899" i="1"/>
  <c r="E42898" i="1"/>
  <c r="E42897" i="1"/>
  <c r="E42896" i="1"/>
  <c r="E42895" i="1"/>
  <c r="E42894" i="1"/>
  <c r="E42893" i="1"/>
  <c r="E42892" i="1"/>
  <c r="E42891" i="1"/>
  <c r="E42890" i="1"/>
  <c r="E42889" i="1"/>
  <c r="E42888" i="1"/>
  <c r="E42887" i="1"/>
  <c r="E42886" i="1"/>
  <c r="E42885" i="1"/>
  <c r="E42884" i="1"/>
  <c r="E42883" i="1"/>
  <c r="E42882" i="1"/>
  <c r="E42881" i="1"/>
  <c r="E42880" i="1"/>
  <c r="E42879" i="1"/>
  <c r="E42878" i="1"/>
  <c r="E42877" i="1"/>
  <c r="E42876" i="1"/>
  <c r="E42875" i="1"/>
  <c r="E42874" i="1"/>
  <c r="E42873" i="1"/>
  <c r="E42872" i="1"/>
  <c r="E42871" i="1"/>
  <c r="E42870" i="1"/>
  <c r="E42869" i="1"/>
  <c r="E42868" i="1"/>
  <c r="E42867" i="1"/>
  <c r="E42866" i="1"/>
  <c r="E42865" i="1"/>
  <c r="E42864" i="1"/>
  <c r="E42863" i="1"/>
  <c r="E42862" i="1"/>
  <c r="E42861" i="1"/>
  <c r="E42860" i="1"/>
  <c r="E42859" i="1"/>
  <c r="E42858" i="1"/>
  <c r="E42857" i="1"/>
  <c r="E42856" i="1"/>
  <c r="E42855" i="1"/>
  <c r="E42854" i="1"/>
  <c r="E42853" i="1"/>
  <c r="E42852" i="1"/>
  <c r="E42851" i="1"/>
  <c r="E42850" i="1"/>
  <c r="E42849" i="1"/>
  <c r="E42848" i="1"/>
  <c r="E42847" i="1"/>
  <c r="E42846" i="1"/>
  <c r="E42845" i="1"/>
  <c r="E42844" i="1"/>
  <c r="E42843" i="1"/>
  <c r="E42842" i="1"/>
  <c r="E42841" i="1"/>
  <c r="E42840" i="1"/>
  <c r="E42839" i="1"/>
  <c r="E42838" i="1"/>
  <c r="E42837" i="1"/>
  <c r="E42836" i="1"/>
  <c r="E42835" i="1"/>
  <c r="E42834" i="1"/>
  <c r="E42833" i="1"/>
  <c r="E42832" i="1"/>
  <c r="E42831" i="1"/>
  <c r="E42830" i="1"/>
  <c r="E42829" i="1"/>
  <c r="E42828" i="1"/>
  <c r="E42827" i="1"/>
  <c r="E42826" i="1"/>
  <c r="E42825" i="1"/>
  <c r="E42824" i="1"/>
  <c r="E42823" i="1"/>
  <c r="E42822" i="1"/>
  <c r="E42821" i="1"/>
  <c r="E42820" i="1"/>
  <c r="E42819" i="1"/>
  <c r="E42818" i="1"/>
  <c r="E42817" i="1"/>
  <c r="E42816" i="1"/>
  <c r="E42815" i="1"/>
  <c r="E42814" i="1"/>
  <c r="E42813" i="1"/>
  <c r="E42812" i="1"/>
  <c r="E42811" i="1"/>
  <c r="E42810" i="1"/>
  <c r="E42809" i="1"/>
  <c r="E42808" i="1"/>
  <c r="E42807" i="1"/>
  <c r="E42806" i="1"/>
  <c r="E42805" i="1"/>
  <c r="E42804" i="1"/>
  <c r="E42803" i="1"/>
  <c r="E42802" i="1"/>
  <c r="E42801" i="1"/>
  <c r="E42800" i="1"/>
  <c r="E42799" i="1"/>
  <c r="E42798" i="1"/>
  <c r="E42797" i="1"/>
  <c r="E42796" i="1"/>
  <c r="E42795" i="1"/>
  <c r="E42794" i="1"/>
  <c r="E42793" i="1"/>
  <c r="E42792" i="1"/>
  <c r="E42791" i="1"/>
  <c r="E42790" i="1"/>
  <c r="E42789" i="1"/>
  <c r="E42788" i="1"/>
  <c r="E42787" i="1"/>
  <c r="E42786" i="1"/>
  <c r="E42785" i="1"/>
  <c r="E42784" i="1"/>
  <c r="E42783" i="1"/>
  <c r="E42782" i="1"/>
  <c r="E42781" i="1"/>
  <c r="E42780" i="1"/>
  <c r="E42779" i="1"/>
  <c r="E42778" i="1"/>
  <c r="E42777" i="1"/>
  <c r="E42776" i="1"/>
  <c r="E42775" i="1"/>
  <c r="E42774" i="1"/>
  <c r="E42773" i="1"/>
  <c r="E42772" i="1"/>
  <c r="E42771" i="1"/>
  <c r="E42770" i="1"/>
  <c r="E42769" i="1"/>
  <c r="E42768" i="1"/>
  <c r="E42767" i="1"/>
  <c r="E42766" i="1"/>
  <c r="E42765" i="1"/>
  <c r="E42764" i="1"/>
  <c r="E42763" i="1"/>
  <c r="E42762" i="1"/>
  <c r="E42761" i="1"/>
  <c r="E42760" i="1"/>
  <c r="E42759" i="1"/>
  <c r="E42758" i="1"/>
  <c r="E42757" i="1"/>
  <c r="E42756" i="1"/>
  <c r="E42755" i="1"/>
  <c r="E42754" i="1"/>
  <c r="E42753" i="1"/>
  <c r="E42752" i="1"/>
  <c r="E42751" i="1"/>
  <c r="E42750" i="1"/>
  <c r="E42749" i="1"/>
  <c r="E42748" i="1"/>
  <c r="E42747" i="1"/>
  <c r="E42746" i="1"/>
  <c r="E42745" i="1"/>
  <c r="E42744" i="1"/>
  <c r="E42743" i="1"/>
  <c r="E42742" i="1"/>
  <c r="E42741" i="1"/>
  <c r="E42740" i="1"/>
  <c r="E42739" i="1"/>
  <c r="E42738" i="1"/>
  <c r="E42737" i="1"/>
  <c r="E42736" i="1"/>
  <c r="E42735" i="1"/>
  <c r="E42734" i="1"/>
  <c r="E42733" i="1"/>
  <c r="E42732" i="1"/>
  <c r="E42731" i="1"/>
  <c r="E42730" i="1"/>
  <c r="E42729" i="1"/>
  <c r="E42728" i="1"/>
  <c r="E42727" i="1"/>
  <c r="E42726" i="1"/>
  <c r="E42725" i="1"/>
  <c r="E42724" i="1"/>
  <c r="E42723" i="1"/>
  <c r="E42722" i="1"/>
  <c r="E42721" i="1"/>
  <c r="E42720" i="1"/>
  <c r="E42719" i="1"/>
  <c r="E42718" i="1"/>
  <c r="E42717" i="1"/>
  <c r="E42716" i="1"/>
  <c r="E42715" i="1"/>
  <c r="E42714" i="1"/>
  <c r="E42713" i="1"/>
  <c r="E42712" i="1"/>
  <c r="E42711" i="1"/>
  <c r="E42710" i="1"/>
  <c r="E42709" i="1"/>
  <c r="E42708" i="1"/>
  <c r="E42707" i="1"/>
  <c r="E42706" i="1"/>
  <c r="E42705" i="1"/>
  <c r="E42704" i="1"/>
  <c r="E42703" i="1"/>
  <c r="E42702" i="1"/>
  <c r="E42701" i="1"/>
  <c r="E42700" i="1"/>
  <c r="E42699" i="1"/>
  <c r="E42698" i="1"/>
  <c r="E42697" i="1"/>
  <c r="E42696" i="1"/>
  <c r="E42695" i="1"/>
  <c r="E42694" i="1"/>
  <c r="E42693" i="1"/>
  <c r="E42692" i="1"/>
  <c r="E42691" i="1"/>
  <c r="E42690" i="1"/>
  <c r="E42689" i="1"/>
  <c r="E42688" i="1"/>
  <c r="E42687" i="1"/>
  <c r="E42686" i="1"/>
  <c r="E42685" i="1"/>
  <c r="E42684" i="1"/>
  <c r="E42683" i="1"/>
  <c r="E42682" i="1"/>
  <c r="E42681" i="1"/>
  <c r="E42680" i="1"/>
  <c r="E42679" i="1"/>
  <c r="E42678" i="1"/>
  <c r="E42677" i="1"/>
  <c r="E42676" i="1"/>
  <c r="E42675" i="1"/>
  <c r="E42674" i="1"/>
  <c r="E42673" i="1"/>
  <c r="E42672" i="1"/>
  <c r="E42671" i="1"/>
  <c r="E42670" i="1"/>
  <c r="E42669" i="1"/>
  <c r="E42668" i="1"/>
  <c r="E42667" i="1"/>
  <c r="E42666" i="1"/>
  <c r="E42665" i="1"/>
  <c r="E42664" i="1"/>
  <c r="E42663" i="1"/>
  <c r="E42662" i="1"/>
  <c r="E42661" i="1"/>
  <c r="E42660" i="1"/>
  <c r="E42659" i="1"/>
  <c r="E42658" i="1"/>
  <c r="E42657" i="1"/>
  <c r="E42656" i="1"/>
  <c r="E42655" i="1"/>
  <c r="E42654" i="1"/>
  <c r="E42653" i="1"/>
  <c r="E42652" i="1"/>
  <c r="E42651" i="1"/>
  <c r="E42650" i="1"/>
  <c r="E42649" i="1"/>
  <c r="E42648" i="1"/>
  <c r="E42647" i="1"/>
  <c r="E42646" i="1"/>
  <c r="E42645" i="1"/>
  <c r="E42644" i="1"/>
  <c r="E42643" i="1"/>
  <c r="E42642" i="1"/>
  <c r="E42641" i="1"/>
  <c r="E42640" i="1"/>
  <c r="E42639" i="1"/>
  <c r="E42638" i="1"/>
  <c r="E42637" i="1"/>
  <c r="E42636" i="1"/>
  <c r="E42635" i="1"/>
  <c r="E42634" i="1"/>
  <c r="E42633" i="1"/>
  <c r="E42632" i="1"/>
  <c r="E42631" i="1"/>
  <c r="E42630" i="1"/>
  <c r="E42629" i="1"/>
  <c r="E42628" i="1"/>
  <c r="E42627" i="1"/>
  <c r="E42626" i="1"/>
  <c r="E42625" i="1"/>
  <c r="E42624" i="1"/>
  <c r="E42623" i="1"/>
  <c r="E42622" i="1"/>
  <c r="E42621" i="1"/>
  <c r="E42620" i="1"/>
  <c r="E42619" i="1"/>
  <c r="E42618" i="1"/>
  <c r="E42617" i="1"/>
  <c r="E42616" i="1"/>
  <c r="E42615" i="1"/>
  <c r="E42614" i="1"/>
  <c r="E42613" i="1"/>
  <c r="E42612" i="1"/>
  <c r="E42611" i="1"/>
  <c r="E42610" i="1"/>
  <c r="E42609" i="1"/>
  <c r="E42608" i="1"/>
  <c r="E42607" i="1"/>
  <c r="E42606" i="1"/>
  <c r="E42605" i="1"/>
  <c r="E42604" i="1"/>
  <c r="E42603" i="1"/>
  <c r="E42602" i="1"/>
  <c r="E42601" i="1"/>
  <c r="E42600" i="1"/>
  <c r="E42599" i="1"/>
  <c r="E42598" i="1"/>
  <c r="E42597" i="1"/>
  <c r="E42596" i="1"/>
  <c r="E42595" i="1"/>
  <c r="E42594" i="1"/>
  <c r="E42593" i="1"/>
  <c r="E42592" i="1"/>
  <c r="E42591" i="1"/>
  <c r="E42590" i="1"/>
  <c r="E42589" i="1"/>
  <c r="E42588" i="1"/>
  <c r="E42587" i="1"/>
  <c r="E42586" i="1"/>
  <c r="E42585" i="1"/>
  <c r="E42584" i="1"/>
  <c r="E42583" i="1"/>
  <c r="E42582" i="1"/>
  <c r="E42581" i="1"/>
  <c r="E42580" i="1"/>
  <c r="E42579" i="1"/>
  <c r="E42578" i="1"/>
  <c r="E42577" i="1"/>
  <c r="E42576" i="1"/>
  <c r="E42575" i="1"/>
  <c r="E42574" i="1"/>
  <c r="E42573" i="1"/>
  <c r="E42572" i="1"/>
  <c r="E42571" i="1"/>
  <c r="E42570" i="1"/>
  <c r="E42569" i="1"/>
  <c r="E42568" i="1"/>
  <c r="E42567" i="1"/>
  <c r="E42566" i="1"/>
  <c r="E42565" i="1"/>
  <c r="E42564" i="1"/>
  <c r="E42563" i="1"/>
  <c r="E42562" i="1"/>
  <c r="E42561" i="1"/>
  <c r="E42560" i="1"/>
  <c r="E42559" i="1"/>
  <c r="E42558" i="1"/>
  <c r="E42557" i="1"/>
  <c r="E42556" i="1"/>
  <c r="E42555" i="1"/>
  <c r="E42554" i="1"/>
  <c r="E42553" i="1"/>
  <c r="E42552" i="1"/>
  <c r="E42551" i="1"/>
  <c r="E42550" i="1"/>
  <c r="E42549" i="1"/>
  <c r="E42548" i="1"/>
  <c r="E42547" i="1"/>
  <c r="E42546" i="1"/>
  <c r="E42545" i="1"/>
  <c r="E42544" i="1"/>
  <c r="E42543" i="1"/>
  <c r="E42542" i="1"/>
  <c r="E42541" i="1"/>
  <c r="E42540" i="1"/>
  <c r="E42539" i="1"/>
  <c r="E42538" i="1"/>
  <c r="E42537" i="1"/>
  <c r="E42536" i="1"/>
  <c r="E42535" i="1"/>
  <c r="E42534" i="1"/>
  <c r="E42533" i="1"/>
  <c r="E42532" i="1"/>
  <c r="E42531" i="1"/>
  <c r="E42530" i="1"/>
  <c r="E42529" i="1"/>
  <c r="E42528" i="1"/>
  <c r="E42527" i="1"/>
  <c r="E42526" i="1"/>
  <c r="E42525" i="1"/>
  <c r="E42524" i="1"/>
  <c r="E42523" i="1"/>
  <c r="E42522" i="1"/>
  <c r="E42521" i="1"/>
  <c r="E42520" i="1"/>
  <c r="E42519" i="1"/>
  <c r="E42518" i="1"/>
  <c r="E42517" i="1"/>
  <c r="E42516" i="1"/>
  <c r="E42515" i="1"/>
  <c r="E42514" i="1"/>
  <c r="E42513" i="1"/>
  <c r="E42512" i="1"/>
  <c r="E42511" i="1"/>
  <c r="E42510" i="1"/>
  <c r="E42509" i="1"/>
  <c r="E42508" i="1"/>
  <c r="E42507" i="1"/>
  <c r="E42506" i="1"/>
  <c r="E42505" i="1"/>
  <c r="E42504" i="1"/>
  <c r="E42503" i="1"/>
  <c r="E42502" i="1"/>
  <c r="E42501" i="1"/>
  <c r="E42500" i="1"/>
  <c r="E42499" i="1"/>
  <c r="E42498" i="1"/>
  <c r="E42497" i="1"/>
  <c r="E42496" i="1"/>
  <c r="E42495" i="1"/>
  <c r="E42494" i="1"/>
  <c r="E42493" i="1"/>
  <c r="E42492" i="1"/>
  <c r="E42491" i="1"/>
  <c r="E42490" i="1"/>
  <c r="E42489" i="1"/>
  <c r="E42488" i="1"/>
  <c r="E42487" i="1"/>
  <c r="E42486" i="1"/>
  <c r="E42485" i="1"/>
  <c r="E42484" i="1"/>
  <c r="E42483" i="1"/>
  <c r="E42482" i="1"/>
  <c r="E42481" i="1"/>
  <c r="E42480" i="1"/>
  <c r="E42479" i="1"/>
  <c r="E42478" i="1"/>
  <c r="E42477" i="1"/>
  <c r="E42476" i="1"/>
  <c r="E42475" i="1"/>
  <c r="E42474" i="1"/>
  <c r="E42473" i="1"/>
  <c r="E42472" i="1"/>
  <c r="E42471" i="1"/>
  <c r="E42470" i="1"/>
  <c r="E42469" i="1"/>
  <c r="E42468" i="1"/>
  <c r="E42467" i="1"/>
  <c r="E42466" i="1"/>
  <c r="E42465" i="1"/>
  <c r="E42464" i="1"/>
  <c r="E42463" i="1"/>
  <c r="E42462" i="1"/>
  <c r="E42461" i="1"/>
  <c r="E42460" i="1"/>
  <c r="E42459" i="1"/>
  <c r="E42458" i="1"/>
  <c r="E42457" i="1"/>
  <c r="E42456" i="1"/>
  <c r="E42455" i="1"/>
  <c r="E42454" i="1"/>
  <c r="E42453" i="1"/>
  <c r="E42452" i="1"/>
  <c r="E42451" i="1"/>
  <c r="E42450" i="1"/>
  <c r="E42449" i="1"/>
  <c r="E42448" i="1"/>
  <c r="E42447" i="1"/>
  <c r="E42446" i="1"/>
  <c r="E42445" i="1"/>
  <c r="E42444" i="1"/>
  <c r="E42443" i="1"/>
  <c r="E42442" i="1"/>
  <c r="E42441" i="1"/>
  <c r="E42440" i="1"/>
  <c r="E42439" i="1"/>
  <c r="E42438" i="1"/>
  <c r="E42437" i="1"/>
  <c r="E42436" i="1"/>
  <c r="E42435" i="1"/>
  <c r="E42434" i="1"/>
  <c r="E42433" i="1"/>
  <c r="E42432" i="1"/>
  <c r="E42431" i="1"/>
  <c r="E42430" i="1"/>
  <c r="E42429" i="1"/>
  <c r="E42428" i="1"/>
  <c r="E42427" i="1"/>
  <c r="E42426" i="1"/>
  <c r="E42425" i="1"/>
  <c r="E42424" i="1"/>
  <c r="E42423" i="1"/>
  <c r="E42422" i="1"/>
  <c r="E42421" i="1"/>
  <c r="E42420" i="1"/>
  <c r="E42419" i="1"/>
  <c r="E42418" i="1"/>
  <c r="E42417" i="1"/>
  <c r="E42416" i="1"/>
  <c r="E42415" i="1"/>
  <c r="E42414" i="1"/>
  <c r="E42413" i="1"/>
  <c r="E42412" i="1"/>
  <c r="E42411" i="1"/>
  <c r="E42410" i="1"/>
  <c r="E42409" i="1"/>
  <c r="E42408" i="1"/>
  <c r="E42407" i="1"/>
  <c r="E42406" i="1"/>
  <c r="E42405" i="1"/>
  <c r="E42404" i="1"/>
  <c r="E42403" i="1"/>
  <c r="E42402" i="1"/>
  <c r="E42401" i="1"/>
  <c r="E42400" i="1"/>
  <c r="E42399" i="1"/>
  <c r="E42398" i="1"/>
  <c r="E42397" i="1"/>
  <c r="E42396" i="1"/>
  <c r="E42395" i="1"/>
  <c r="E42394" i="1"/>
  <c r="E42393" i="1"/>
  <c r="E42392" i="1"/>
  <c r="E42391" i="1"/>
  <c r="E42390" i="1"/>
  <c r="E42389" i="1"/>
  <c r="E42388" i="1"/>
  <c r="E42387" i="1"/>
  <c r="E42386" i="1"/>
  <c r="E42385" i="1"/>
  <c r="E42384" i="1"/>
  <c r="E42383" i="1"/>
  <c r="E42382" i="1"/>
  <c r="E42381" i="1"/>
  <c r="E42380" i="1"/>
  <c r="E42379" i="1"/>
  <c r="E42378" i="1"/>
  <c r="E42377" i="1"/>
  <c r="E42376" i="1"/>
  <c r="E42375" i="1"/>
  <c r="E42374" i="1"/>
  <c r="E42373" i="1"/>
  <c r="E42372" i="1"/>
  <c r="E42371" i="1"/>
  <c r="E42370" i="1"/>
  <c r="E42369" i="1"/>
  <c r="E42368" i="1"/>
  <c r="E42367" i="1"/>
  <c r="E42366" i="1"/>
  <c r="E42365" i="1"/>
  <c r="E42364" i="1"/>
  <c r="E42363" i="1"/>
  <c r="E42362" i="1"/>
  <c r="E42361" i="1"/>
  <c r="E42360" i="1"/>
  <c r="E42359" i="1"/>
  <c r="E42358" i="1"/>
  <c r="E42357" i="1"/>
  <c r="E42356" i="1"/>
  <c r="E42355" i="1"/>
  <c r="E42354" i="1"/>
  <c r="E42353" i="1"/>
  <c r="E42352" i="1"/>
  <c r="E42351" i="1"/>
  <c r="E42350" i="1"/>
  <c r="E42349" i="1"/>
  <c r="E42348" i="1"/>
  <c r="E42347" i="1"/>
  <c r="E42346" i="1"/>
  <c r="E42345" i="1"/>
  <c r="E42344" i="1"/>
  <c r="E42343" i="1"/>
  <c r="E42342" i="1"/>
  <c r="E42341" i="1"/>
  <c r="E42340" i="1"/>
  <c r="E42339" i="1"/>
  <c r="E42338" i="1"/>
  <c r="E42337" i="1"/>
  <c r="E42336" i="1"/>
  <c r="E42335" i="1"/>
  <c r="E42334" i="1"/>
  <c r="E42333" i="1"/>
  <c r="E42332" i="1"/>
  <c r="E42331" i="1"/>
  <c r="E42330" i="1"/>
  <c r="E42329" i="1"/>
  <c r="E42328" i="1"/>
  <c r="E42327" i="1"/>
  <c r="E42326" i="1"/>
  <c r="E42325" i="1"/>
  <c r="E42324" i="1"/>
  <c r="E42323" i="1"/>
  <c r="E42322" i="1"/>
  <c r="E42321" i="1"/>
  <c r="E42320" i="1"/>
  <c r="E42319" i="1"/>
  <c r="E42318" i="1"/>
  <c r="E42317" i="1"/>
  <c r="E42316" i="1"/>
  <c r="E42315" i="1"/>
  <c r="E42314" i="1"/>
  <c r="E42313" i="1"/>
  <c r="E42312" i="1"/>
  <c r="E42311" i="1"/>
  <c r="E42310" i="1"/>
  <c r="E42309" i="1"/>
  <c r="E42308" i="1"/>
  <c r="E42307" i="1"/>
  <c r="E42306" i="1"/>
  <c r="E42305" i="1"/>
  <c r="E42304" i="1"/>
  <c r="E42303" i="1"/>
  <c r="E42302" i="1"/>
  <c r="E42301" i="1"/>
  <c r="E42300" i="1"/>
  <c r="E42299" i="1"/>
  <c r="E42298" i="1"/>
  <c r="E42297" i="1"/>
  <c r="E42296" i="1"/>
  <c r="E42295" i="1"/>
  <c r="E42294" i="1"/>
  <c r="E42293" i="1"/>
  <c r="E42292" i="1"/>
  <c r="E42291" i="1"/>
  <c r="E42290" i="1"/>
  <c r="E42289" i="1"/>
  <c r="E42288" i="1"/>
  <c r="E42287" i="1"/>
  <c r="E42286" i="1"/>
  <c r="E42285" i="1"/>
  <c r="E42284" i="1"/>
  <c r="E42283" i="1"/>
  <c r="E42282" i="1"/>
  <c r="E42281" i="1"/>
  <c r="E42280" i="1"/>
  <c r="E42279" i="1"/>
  <c r="E42278" i="1"/>
  <c r="E42277" i="1"/>
  <c r="E42276" i="1"/>
  <c r="E42275" i="1"/>
  <c r="E42274" i="1"/>
  <c r="E42273" i="1"/>
  <c r="E42272" i="1"/>
  <c r="E42271" i="1"/>
  <c r="E42270" i="1"/>
  <c r="E42269" i="1"/>
  <c r="E42268" i="1"/>
  <c r="E42267" i="1"/>
  <c r="E42266" i="1"/>
  <c r="E42265" i="1"/>
  <c r="E42264" i="1"/>
  <c r="E42263" i="1"/>
  <c r="E42262" i="1"/>
  <c r="E42261" i="1"/>
  <c r="E42260" i="1"/>
  <c r="E42259" i="1"/>
  <c r="E42258" i="1"/>
  <c r="E42257" i="1"/>
  <c r="E42256" i="1"/>
  <c r="E42255" i="1"/>
  <c r="E42254" i="1"/>
  <c r="E42253" i="1"/>
  <c r="E42252" i="1"/>
  <c r="E42251" i="1"/>
  <c r="E42250" i="1"/>
  <c r="E42249" i="1"/>
  <c r="E42248" i="1"/>
  <c r="E42247" i="1"/>
  <c r="E42246" i="1"/>
  <c r="E42245" i="1"/>
  <c r="E42244" i="1"/>
  <c r="E42243" i="1"/>
  <c r="E42242" i="1"/>
  <c r="E42241" i="1"/>
  <c r="E42240" i="1"/>
  <c r="E42239" i="1"/>
  <c r="E42238" i="1"/>
  <c r="E42237" i="1"/>
  <c r="E42236" i="1"/>
  <c r="E42235" i="1"/>
  <c r="E42234" i="1"/>
  <c r="E42233" i="1"/>
  <c r="E42232" i="1"/>
  <c r="E42231" i="1"/>
  <c r="E42230" i="1"/>
  <c r="E42229" i="1"/>
  <c r="E42228" i="1"/>
  <c r="E42227" i="1"/>
  <c r="E42226" i="1"/>
  <c r="E42225" i="1"/>
  <c r="E42224" i="1"/>
  <c r="E42223" i="1"/>
  <c r="E42222" i="1"/>
  <c r="E42221" i="1"/>
  <c r="E42220" i="1"/>
  <c r="E42219" i="1"/>
  <c r="E42218" i="1"/>
  <c r="E42217" i="1"/>
  <c r="E42216" i="1"/>
  <c r="E42215" i="1"/>
  <c r="E42214" i="1"/>
  <c r="E42213" i="1"/>
  <c r="E42212" i="1"/>
  <c r="E42211" i="1"/>
  <c r="E42210" i="1"/>
  <c r="E42209" i="1"/>
  <c r="E42208" i="1"/>
  <c r="E42207" i="1"/>
  <c r="E42206" i="1"/>
  <c r="E42205" i="1"/>
  <c r="E42204" i="1"/>
  <c r="E42203" i="1"/>
  <c r="E42202" i="1"/>
  <c r="E42201" i="1"/>
  <c r="E42200" i="1"/>
  <c r="E42199" i="1"/>
  <c r="E42198" i="1"/>
  <c r="E42197" i="1"/>
  <c r="E42196" i="1"/>
  <c r="E42195" i="1"/>
  <c r="E42194" i="1"/>
  <c r="E42193" i="1"/>
  <c r="E42192" i="1"/>
  <c r="E42191" i="1"/>
  <c r="E42190" i="1"/>
  <c r="E42189" i="1"/>
  <c r="E42188" i="1"/>
  <c r="E42187" i="1"/>
  <c r="E42186" i="1"/>
  <c r="E42185" i="1"/>
  <c r="E42184" i="1"/>
  <c r="E42183" i="1"/>
  <c r="E42182" i="1"/>
  <c r="E42181" i="1"/>
  <c r="E42180" i="1"/>
  <c r="E42179" i="1"/>
  <c r="E42178" i="1"/>
  <c r="E42177" i="1"/>
  <c r="E42176" i="1"/>
  <c r="E42175" i="1"/>
  <c r="E42174" i="1"/>
  <c r="E42173" i="1"/>
  <c r="E42172" i="1"/>
  <c r="E42171" i="1"/>
  <c r="E42170" i="1"/>
  <c r="E42169" i="1"/>
  <c r="E42168" i="1"/>
  <c r="E42167" i="1"/>
  <c r="E42166" i="1"/>
  <c r="E42165" i="1"/>
  <c r="E42164" i="1"/>
  <c r="E42163" i="1"/>
  <c r="E42162" i="1"/>
  <c r="E42161" i="1"/>
  <c r="E42160" i="1"/>
  <c r="E42159" i="1"/>
  <c r="E42158" i="1"/>
  <c r="E42157" i="1"/>
  <c r="E42156" i="1"/>
  <c r="E42155" i="1"/>
  <c r="E42154" i="1"/>
  <c r="E42153" i="1"/>
  <c r="E42152" i="1"/>
  <c r="E42151" i="1"/>
  <c r="E42150" i="1"/>
  <c r="E42149" i="1"/>
  <c r="E42148" i="1"/>
  <c r="E42147" i="1"/>
  <c r="E42146" i="1"/>
  <c r="E42145" i="1"/>
  <c r="E42144" i="1"/>
  <c r="E42143" i="1"/>
  <c r="E42142" i="1"/>
  <c r="E42141" i="1"/>
  <c r="E42140" i="1"/>
  <c r="E42139" i="1"/>
  <c r="E42138" i="1"/>
  <c r="E42137" i="1"/>
  <c r="E42136" i="1"/>
  <c r="E42135" i="1"/>
  <c r="E42134" i="1"/>
  <c r="E42133" i="1"/>
  <c r="E42132" i="1"/>
  <c r="E42131" i="1"/>
  <c r="E42130" i="1"/>
  <c r="E42129" i="1"/>
  <c r="E42128" i="1"/>
  <c r="E42127" i="1"/>
  <c r="E42126" i="1"/>
  <c r="E42125" i="1"/>
  <c r="E42124" i="1"/>
  <c r="E42123" i="1"/>
  <c r="E42122" i="1"/>
  <c r="E42121" i="1"/>
  <c r="E42120" i="1"/>
  <c r="E42119" i="1"/>
  <c r="E42118" i="1"/>
  <c r="E42117" i="1"/>
  <c r="E42116" i="1"/>
  <c r="E42115" i="1"/>
  <c r="E42114" i="1"/>
  <c r="E42113" i="1"/>
  <c r="E42112" i="1"/>
  <c r="E42111" i="1"/>
  <c r="E42110" i="1"/>
  <c r="E42109" i="1"/>
  <c r="E42108" i="1"/>
  <c r="E42107" i="1"/>
  <c r="E42106" i="1"/>
  <c r="E42105" i="1"/>
  <c r="E42104" i="1"/>
  <c r="E42103" i="1"/>
  <c r="E42102" i="1"/>
  <c r="E42101" i="1"/>
  <c r="E42100" i="1"/>
  <c r="E42099" i="1"/>
  <c r="E42098" i="1"/>
  <c r="E42097" i="1"/>
  <c r="E42096" i="1"/>
  <c r="E42095" i="1"/>
  <c r="E42094" i="1"/>
  <c r="E42093" i="1"/>
  <c r="E42092" i="1"/>
  <c r="E42091" i="1"/>
  <c r="E42090" i="1"/>
  <c r="E42089" i="1"/>
  <c r="E42088" i="1"/>
  <c r="E42087" i="1"/>
  <c r="E42086" i="1"/>
  <c r="E42085" i="1"/>
  <c r="E42084" i="1"/>
  <c r="E42083" i="1"/>
  <c r="E42082" i="1"/>
  <c r="E42081" i="1"/>
  <c r="E42080" i="1"/>
  <c r="E42079" i="1"/>
  <c r="E42078" i="1"/>
  <c r="E42077" i="1"/>
  <c r="E42076" i="1"/>
  <c r="E42075" i="1"/>
  <c r="E42074" i="1"/>
  <c r="E42073" i="1"/>
  <c r="E42072" i="1"/>
  <c r="E42071" i="1"/>
  <c r="E42070" i="1"/>
  <c r="E42069" i="1"/>
  <c r="E42068" i="1"/>
  <c r="E42067" i="1"/>
  <c r="E42066" i="1"/>
  <c r="E42065" i="1"/>
  <c r="E42064" i="1"/>
  <c r="E42063" i="1"/>
  <c r="E42062" i="1"/>
  <c r="E42061" i="1"/>
  <c r="E42060" i="1"/>
  <c r="E42059" i="1"/>
  <c r="E42058" i="1"/>
  <c r="E42057" i="1"/>
  <c r="E42056" i="1"/>
  <c r="E42055" i="1"/>
  <c r="E42054" i="1"/>
  <c r="E42053" i="1"/>
  <c r="E42052" i="1"/>
  <c r="E42051" i="1"/>
  <c r="E42050" i="1"/>
  <c r="E42049" i="1"/>
  <c r="E42048" i="1"/>
  <c r="E42047" i="1"/>
  <c r="E42046" i="1"/>
  <c r="E42045" i="1"/>
  <c r="E42044" i="1"/>
  <c r="E42043" i="1"/>
  <c r="E42042" i="1"/>
  <c r="E42041" i="1"/>
  <c r="E42040" i="1"/>
  <c r="E42039" i="1"/>
  <c r="E42038" i="1"/>
  <c r="E42037" i="1"/>
  <c r="E42036" i="1"/>
  <c r="E42035" i="1"/>
  <c r="E42034" i="1"/>
  <c r="E42033" i="1"/>
  <c r="E42032" i="1"/>
  <c r="E42031" i="1"/>
  <c r="E42030" i="1"/>
  <c r="E42029" i="1"/>
  <c r="E42028" i="1"/>
  <c r="E42027" i="1"/>
  <c r="E42026" i="1"/>
  <c r="E42025" i="1"/>
  <c r="E42024" i="1"/>
  <c r="E42023" i="1"/>
  <c r="E42022" i="1"/>
  <c r="E42021" i="1"/>
  <c r="E42020" i="1"/>
  <c r="E42019" i="1"/>
  <c r="E42018" i="1"/>
  <c r="E42017" i="1"/>
  <c r="E42016" i="1"/>
  <c r="E42015" i="1"/>
  <c r="E42014" i="1"/>
  <c r="E42013" i="1"/>
  <c r="E42012" i="1"/>
  <c r="E42011" i="1"/>
  <c r="E42010" i="1"/>
  <c r="E42009" i="1"/>
  <c r="E42008" i="1"/>
  <c r="E42007" i="1"/>
  <c r="E42006" i="1"/>
  <c r="E42005" i="1"/>
  <c r="E42004" i="1"/>
  <c r="E42003" i="1"/>
  <c r="E42002" i="1"/>
  <c r="E42001" i="1"/>
  <c r="E42000" i="1"/>
  <c r="E41999" i="1"/>
  <c r="E41998" i="1"/>
  <c r="E41997" i="1"/>
  <c r="E41996" i="1"/>
  <c r="E41995" i="1"/>
  <c r="E41994" i="1"/>
  <c r="E41993" i="1"/>
  <c r="E41992" i="1"/>
  <c r="E41991" i="1"/>
  <c r="E41990" i="1"/>
  <c r="E41989" i="1"/>
  <c r="E41988" i="1"/>
  <c r="E41987" i="1"/>
  <c r="E41986" i="1"/>
  <c r="E41985" i="1"/>
  <c r="E41984" i="1"/>
  <c r="E41983" i="1"/>
  <c r="E41982" i="1"/>
  <c r="E41981" i="1"/>
  <c r="E41980" i="1"/>
  <c r="E41979" i="1"/>
  <c r="E41978" i="1"/>
  <c r="E41977" i="1"/>
  <c r="E41976" i="1"/>
  <c r="E41975" i="1"/>
  <c r="E41974" i="1"/>
  <c r="E41973" i="1"/>
  <c r="E41972" i="1"/>
  <c r="E41971" i="1"/>
  <c r="E41970" i="1"/>
  <c r="E41969" i="1"/>
  <c r="E41968" i="1"/>
  <c r="E41967" i="1"/>
  <c r="E41966" i="1"/>
  <c r="E41965" i="1"/>
  <c r="E41964" i="1"/>
  <c r="E41963" i="1"/>
  <c r="E41962" i="1"/>
  <c r="E41961" i="1"/>
  <c r="E41960" i="1"/>
  <c r="E41959" i="1"/>
  <c r="E41958" i="1"/>
  <c r="E41957" i="1"/>
  <c r="E41956" i="1"/>
  <c r="E41955" i="1"/>
  <c r="E41954" i="1"/>
  <c r="E41953" i="1"/>
  <c r="E41952" i="1"/>
  <c r="E41951" i="1"/>
  <c r="E41950" i="1"/>
  <c r="E41949" i="1"/>
  <c r="E41948" i="1"/>
  <c r="E41947" i="1"/>
  <c r="E41946" i="1"/>
  <c r="E41945" i="1"/>
  <c r="E41944" i="1"/>
  <c r="E41943" i="1"/>
  <c r="E41942" i="1"/>
  <c r="E41941" i="1"/>
  <c r="E41940" i="1"/>
  <c r="E41939" i="1"/>
  <c r="E41938" i="1"/>
  <c r="E41937" i="1"/>
  <c r="E41936" i="1"/>
  <c r="E41935" i="1"/>
  <c r="E41934" i="1"/>
  <c r="E41933" i="1"/>
  <c r="E41932" i="1"/>
  <c r="E41931" i="1"/>
  <c r="E41930" i="1"/>
  <c r="E41929" i="1"/>
  <c r="E41928" i="1"/>
  <c r="E41927" i="1"/>
  <c r="E41926" i="1"/>
  <c r="E41925" i="1"/>
  <c r="E41924" i="1"/>
  <c r="E41923" i="1"/>
  <c r="E41922" i="1"/>
  <c r="E41921" i="1"/>
  <c r="E41920" i="1"/>
  <c r="E41919" i="1"/>
  <c r="E41918" i="1"/>
  <c r="E41917" i="1"/>
  <c r="E41916" i="1"/>
  <c r="E41915" i="1"/>
  <c r="E41914" i="1"/>
  <c r="E41913" i="1"/>
  <c r="E41912" i="1"/>
  <c r="E41911" i="1"/>
  <c r="E41910" i="1"/>
  <c r="E41909" i="1"/>
  <c r="E41908" i="1"/>
  <c r="E41907" i="1"/>
  <c r="E41906" i="1"/>
  <c r="E41905" i="1"/>
  <c r="E41904" i="1"/>
  <c r="E41903" i="1"/>
  <c r="E41902" i="1"/>
  <c r="E41901" i="1"/>
  <c r="E41900" i="1"/>
  <c r="E41899" i="1"/>
  <c r="E41898" i="1"/>
  <c r="E41897" i="1"/>
  <c r="E41896" i="1"/>
  <c r="E41895" i="1"/>
  <c r="E41894" i="1"/>
  <c r="E41893" i="1"/>
  <c r="E41892" i="1"/>
  <c r="E41891" i="1"/>
  <c r="E41890" i="1"/>
  <c r="E41889" i="1"/>
  <c r="E41888" i="1"/>
  <c r="E41887" i="1"/>
  <c r="E41886" i="1"/>
  <c r="E41885" i="1"/>
  <c r="E41884" i="1"/>
  <c r="E41883" i="1"/>
  <c r="E41882" i="1"/>
  <c r="E41881" i="1"/>
  <c r="E41880" i="1"/>
  <c r="E41879" i="1"/>
  <c r="E41878" i="1"/>
  <c r="E41877" i="1"/>
  <c r="E41876" i="1"/>
  <c r="E41875" i="1"/>
  <c r="E41874" i="1"/>
  <c r="E41873" i="1"/>
  <c r="E41872" i="1"/>
  <c r="E41871" i="1"/>
  <c r="E41870" i="1"/>
  <c r="E41869" i="1"/>
  <c r="E41868" i="1"/>
  <c r="E41867" i="1"/>
  <c r="E41866" i="1"/>
  <c r="E41865" i="1"/>
  <c r="E41864" i="1"/>
  <c r="E41863" i="1"/>
  <c r="E41862" i="1"/>
  <c r="E41861" i="1"/>
  <c r="E41860" i="1"/>
  <c r="E41859" i="1"/>
  <c r="E41858" i="1"/>
  <c r="E41857" i="1"/>
  <c r="E41856" i="1"/>
  <c r="E41855" i="1"/>
  <c r="E41854" i="1"/>
  <c r="E41853" i="1"/>
  <c r="E41852" i="1"/>
  <c r="E41851" i="1"/>
  <c r="E41850" i="1"/>
  <c r="E41849" i="1"/>
  <c r="E41848" i="1"/>
  <c r="E41847" i="1"/>
  <c r="E41846" i="1"/>
  <c r="E41845" i="1"/>
  <c r="E41844" i="1"/>
  <c r="E41843" i="1"/>
  <c r="E41842" i="1"/>
  <c r="E41841" i="1"/>
  <c r="E41840" i="1"/>
  <c r="E41839" i="1"/>
  <c r="E41838" i="1"/>
  <c r="E41837" i="1"/>
  <c r="E41836" i="1"/>
  <c r="E41835" i="1"/>
  <c r="E41834" i="1"/>
  <c r="E41833" i="1"/>
  <c r="E41832" i="1"/>
  <c r="E41831" i="1"/>
  <c r="E41830" i="1"/>
  <c r="E41829" i="1"/>
  <c r="E41828" i="1"/>
  <c r="E41827" i="1"/>
  <c r="E41826" i="1"/>
  <c r="E41825" i="1"/>
  <c r="E41824" i="1"/>
  <c r="E41823" i="1"/>
  <c r="E41822" i="1"/>
  <c r="E41821" i="1"/>
  <c r="E41820" i="1"/>
  <c r="E41819" i="1"/>
  <c r="E41818" i="1"/>
  <c r="E41817" i="1"/>
  <c r="E41816" i="1"/>
  <c r="E41815" i="1"/>
  <c r="E41814" i="1"/>
  <c r="E41813" i="1"/>
  <c r="E41812" i="1"/>
  <c r="E41811" i="1"/>
  <c r="E41810" i="1"/>
  <c r="E41809" i="1"/>
  <c r="E41808" i="1"/>
  <c r="E41807" i="1"/>
  <c r="E41806" i="1"/>
  <c r="E41805" i="1"/>
  <c r="E41804" i="1"/>
  <c r="E41803" i="1"/>
  <c r="E41802" i="1"/>
  <c r="E41801" i="1"/>
  <c r="E41800" i="1"/>
  <c r="E41799" i="1"/>
  <c r="E41798" i="1"/>
  <c r="E41797" i="1"/>
  <c r="E41796" i="1"/>
  <c r="E41795" i="1"/>
  <c r="E41794" i="1"/>
  <c r="E41793" i="1"/>
  <c r="E41792" i="1"/>
  <c r="E41791" i="1"/>
  <c r="E41790" i="1"/>
  <c r="E41789" i="1"/>
  <c r="E41788" i="1"/>
  <c r="E41787" i="1"/>
  <c r="E41786" i="1"/>
  <c r="E41785" i="1"/>
  <c r="E41784" i="1"/>
  <c r="E41783" i="1"/>
  <c r="E41782" i="1"/>
  <c r="E41781" i="1"/>
  <c r="E41780" i="1"/>
  <c r="E41779" i="1"/>
  <c r="E41778" i="1"/>
  <c r="E41777" i="1"/>
  <c r="E41776" i="1"/>
  <c r="E41775" i="1"/>
  <c r="E41774" i="1"/>
  <c r="E41773" i="1"/>
  <c r="E41772" i="1"/>
  <c r="E41771" i="1"/>
  <c r="E41770" i="1"/>
  <c r="E41769" i="1"/>
  <c r="E41768" i="1"/>
  <c r="E41767" i="1"/>
  <c r="E41766" i="1"/>
  <c r="E41765" i="1"/>
  <c r="E41764" i="1"/>
  <c r="E41763" i="1"/>
  <c r="E41762" i="1"/>
  <c r="E41761" i="1"/>
  <c r="E41760" i="1"/>
  <c r="E41759" i="1"/>
  <c r="E41758" i="1"/>
  <c r="E41757" i="1"/>
  <c r="E41756" i="1"/>
  <c r="E41755" i="1"/>
  <c r="E41754" i="1"/>
  <c r="E41753" i="1"/>
  <c r="E41752" i="1"/>
  <c r="E41751" i="1"/>
  <c r="E41750" i="1"/>
  <c r="E41749" i="1"/>
  <c r="E41748" i="1"/>
  <c r="E41747" i="1"/>
  <c r="E41746" i="1"/>
  <c r="E41745" i="1"/>
  <c r="E41744" i="1"/>
  <c r="E41743" i="1"/>
  <c r="E41742" i="1"/>
  <c r="E41741" i="1"/>
  <c r="E41740" i="1"/>
  <c r="E41739" i="1"/>
  <c r="E41738" i="1"/>
  <c r="E41737" i="1"/>
  <c r="E41736" i="1"/>
  <c r="E41735" i="1"/>
  <c r="E41734" i="1"/>
  <c r="E41733" i="1"/>
  <c r="E41732" i="1"/>
  <c r="E41731" i="1"/>
  <c r="E41730" i="1"/>
  <c r="E41729" i="1"/>
  <c r="E41728" i="1"/>
  <c r="E41727" i="1"/>
  <c r="E41726" i="1"/>
  <c r="E41725" i="1"/>
  <c r="E41724" i="1"/>
  <c r="E41723" i="1"/>
  <c r="E41722" i="1"/>
  <c r="E41721" i="1"/>
  <c r="E41720" i="1"/>
  <c r="E41719" i="1"/>
  <c r="E41718" i="1"/>
  <c r="E41717" i="1"/>
  <c r="E41716" i="1"/>
  <c r="E41715" i="1"/>
  <c r="E41714" i="1"/>
  <c r="E41713" i="1"/>
  <c r="E41712" i="1"/>
  <c r="E41711" i="1"/>
  <c r="E41710" i="1"/>
  <c r="E41709" i="1"/>
  <c r="E41708" i="1"/>
  <c r="E41707" i="1"/>
  <c r="E41706" i="1"/>
  <c r="E41705" i="1"/>
  <c r="E41704" i="1"/>
  <c r="E41703" i="1"/>
  <c r="E41702" i="1"/>
  <c r="E41701" i="1"/>
  <c r="E41700" i="1"/>
  <c r="E41699" i="1"/>
  <c r="E41698" i="1"/>
  <c r="E41697" i="1"/>
  <c r="E41696" i="1"/>
  <c r="E41695" i="1"/>
  <c r="E41694" i="1"/>
  <c r="E41693" i="1"/>
  <c r="E41692" i="1"/>
  <c r="E41691" i="1"/>
  <c r="E41690" i="1"/>
  <c r="E41689" i="1"/>
  <c r="E41688" i="1"/>
  <c r="E41687" i="1"/>
  <c r="E41686" i="1"/>
  <c r="E41685" i="1"/>
  <c r="E41684" i="1"/>
  <c r="E41683" i="1"/>
  <c r="E41682" i="1"/>
  <c r="E41681" i="1"/>
  <c r="E41680" i="1"/>
  <c r="E41679" i="1"/>
  <c r="E41678" i="1"/>
  <c r="E41677" i="1"/>
  <c r="E41676" i="1"/>
  <c r="E41675" i="1"/>
  <c r="E41674" i="1"/>
  <c r="E41673" i="1"/>
  <c r="E41672" i="1"/>
  <c r="E41671" i="1"/>
  <c r="E41670" i="1"/>
  <c r="E41669" i="1"/>
  <c r="E41668" i="1"/>
  <c r="E41667" i="1"/>
  <c r="E41666" i="1"/>
  <c r="E41665" i="1"/>
  <c r="E41664" i="1"/>
  <c r="E41663" i="1"/>
  <c r="E41662" i="1"/>
  <c r="E41661" i="1"/>
  <c r="E41660" i="1"/>
  <c r="E41659" i="1"/>
  <c r="E41658" i="1"/>
  <c r="E41657" i="1"/>
  <c r="E41656" i="1"/>
  <c r="E41655" i="1"/>
  <c r="E41654" i="1"/>
  <c r="E41653" i="1"/>
  <c r="E41652" i="1"/>
  <c r="E41651" i="1"/>
  <c r="E41650" i="1"/>
  <c r="E41649" i="1"/>
  <c r="E41648" i="1"/>
  <c r="E41647" i="1"/>
  <c r="E41646" i="1"/>
  <c r="E41645" i="1"/>
  <c r="E41644" i="1"/>
  <c r="E41643" i="1"/>
  <c r="E41642" i="1"/>
  <c r="E41641" i="1"/>
  <c r="E41640" i="1"/>
  <c r="E41639" i="1"/>
  <c r="E41638" i="1"/>
  <c r="E41637" i="1"/>
  <c r="E41636" i="1"/>
  <c r="E41635" i="1"/>
  <c r="E41634" i="1"/>
  <c r="E41633" i="1"/>
  <c r="E41632" i="1"/>
  <c r="E41631" i="1"/>
  <c r="E41630" i="1"/>
  <c r="E41629" i="1"/>
  <c r="E41628" i="1"/>
  <c r="E41627" i="1"/>
  <c r="E41626" i="1"/>
  <c r="E41625" i="1"/>
  <c r="E41624" i="1"/>
  <c r="E41623" i="1"/>
  <c r="E41622" i="1"/>
  <c r="E41621" i="1"/>
  <c r="E41620" i="1"/>
  <c r="E41619" i="1"/>
  <c r="E41618" i="1"/>
  <c r="E41617" i="1"/>
  <c r="E41616" i="1"/>
  <c r="E41615" i="1"/>
  <c r="E41614" i="1"/>
  <c r="E41613" i="1"/>
  <c r="E41612" i="1"/>
  <c r="E41611" i="1"/>
  <c r="E41610" i="1"/>
  <c r="E41609" i="1"/>
  <c r="E41608" i="1"/>
  <c r="E41607" i="1"/>
  <c r="E41606" i="1"/>
  <c r="E41605" i="1"/>
  <c r="E41604" i="1"/>
  <c r="E41603" i="1"/>
  <c r="E41602" i="1"/>
  <c r="E41601" i="1"/>
  <c r="E41600" i="1"/>
  <c r="E41599" i="1"/>
  <c r="E41598" i="1"/>
  <c r="E41597" i="1"/>
  <c r="E41596" i="1"/>
  <c r="E41595" i="1"/>
  <c r="E41594" i="1"/>
  <c r="E41593" i="1"/>
  <c r="E41592" i="1"/>
  <c r="E41591" i="1"/>
  <c r="E41590" i="1"/>
  <c r="E41589" i="1"/>
  <c r="E41588" i="1"/>
  <c r="E41587" i="1"/>
  <c r="E41586" i="1"/>
  <c r="E41585" i="1"/>
  <c r="E41584" i="1"/>
  <c r="E41583" i="1"/>
  <c r="E41582" i="1"/>
  <c r="E41581" i="1"/>
  <c r="E41580" i="1"/>
  <c r="E41579" i="1"/>
  <c r="E41578" i="1"/>
  <c r="E41577" i="1"/>
  <c r="E41576" i="1"/>
  <c r="E41575" i="1"/>
  <c r="E41574" i="1"/>
  <c r="E41573" i="1"/>
  <c r="E41572" i="1"/>
  <c r="E41571" i="1"/>
  <c r="E41570" i="1"/>
  <c r="E41569" i="1"/>
  <c r="E41568" i="1"/>
  <c r="E41567" i="1"/>
  <c r="E41566" i="1"/>
  <c r="E41565" i="1"/>
  <c r="E41564" i="1"/>
  <c r="E41563" i="1"/>
  <c r="E41562" i="1"/>
  <c r="E41561" i="1"/>
  <c r="E41560" i="1"/>
  <c r="E41559" i="1"/>
  <c r="E41558" i="1"/>
  <c r="E41557" i="1"/>
  <c r="E41556" i="1"/>
  <c r="E41555" i="1"/>
  <c r="E41554" i="1"/>
  <c r="E41553" i="1"/>
  <c r="E41552" i="1"/>
  <c r="E41551" i="1"/>
  <c r="E41550" i="1"/>
  <c r="E41549" i="1"/>
  <c r="E41548" i="1"/>
  <c r="E41547" i="1"/>
  <c r="E41546" i="1"/>
  <c r="E41545" i="1"/>
  <c r="E41544" i="1"/>
  <c r="E41543" i="1"/>
  <c r="E41542" i="1"/>
  <c r="E41541" i="1"/>
  <c r="E41540" i="1"/>
  <c r="E41539" i="1"/>
  <c r="E41538" i="1"/>
  <c r="E41537" i="1"/>
  <c r="E41536" i="1"/>
  <c r="E41535" i="1"/>
  <c r="E41534" i="1"/>
  <c r="E41533" i="1"/>
  <c r="E41532" i="1"/>
  <c r="E41531" i="1"/>
  <c r="E41530" i="1"/>
  <c r="E41529" i="1"/>
  <c r="E41528" i="1"/>
  <c r="E41527" i="1"/>
  <c r="E41526" i="1"/>
  <c r="E41525" i="1"/>
  <c r="E41524" i="1"/>
  <c r="E41523" i="1"/>
  <c r="E41522" i="1"/>
  <c r="E41521" i="1"/>
  <c r="E41520" i="1"/>
  <c r="E41519" i="1"/>
  <c r="E41518" i="1"/>
  <c r="E41517" i="1"/>
  <c r="E41516" i="1"/>
  <c r="E41515" i="1"/>
  <c r="E41514" i="1"/>
  <c r="E41513" i="1"/>
  <c r="E41512" i="1"/>
  <c r="E41511" i="1"/>
  <c r="E41510" i="1"/>
  <c r="E41509" i="1"/>
  <c r="E41508" i="1"/>
  <c r="E41507" i="1"/>
  <c r="E41506" i="1"/>
  <c r="E41505" i="1"/>
  <c r="E41504" i="1"/>
  <c r="E41503" i="1"/>
  <c r="E41502" i="1"/>
  <c r="E41501" i="1"/>
  <c r="E41500" i="1"/>
  <c r="E41499" i="1"/>
  <c r="E41498" i="1"/>
  <c r="E41497" i="1"/>
  <c r="E41496" i="1"/>
  <c r="E41495" i="1"/>
  <c r="E41494" i="1"/>
  <c r="E41493" i="1"/>
  <c r="E41492" i="1"/>
  <c r="E41491" i="1"/>
  <c r="E41490" i="1"/>
  <c r="E41489" i="1"/>
  <c r="E41488" i="1"/>
  <c r="E41487" i="1"/>
  <c r="E41486" i="1"/>
  <c r="E41485" i="1"/>
  <c r="E41484" i="1"/>
  <c r="E41483" i="1"/>
  <c r="E41482" i="1"/>
  <c r="E41481" i="1"/>
  <c r="E41480" i="1"/>
  <c r="E41479" i="1"/>
  <c r="E41478" i="1"/>
  <c r="E41477" i="1"/>
  <c r="E41476" i="1"/>
  <c r="E41475" i="1"/>
  <c r="E41474" i="1"/>
  <c r="E41473" i="1"/>
  <c r="E41472" i="1"/>
  <c r="E41471" i="1"/>
  <c r="E41470" i="1"/>
  <c r="E41469" i="1"/>
  <c r="E41468" i="1"/>
  <c r="E41467" i="1"/>
  <c r="E41466" i="1"/>
  <c r="E41465" i="1"/>
  <c r="E41464" i="1"/>
  <c r="E41463" i="1"/>
  <c r="E41462" i="1"/>
  <c r="E41461" i="1"/>
  <c r="E41460" i="1"/>
  <c r="E41459" i="1"/>
  <c r="E41458" i="1"/>
  <c r="E41457" i="1"/>
  <c r="E41456" i="1"/>
  <c r="E41455" i="1"/>
  <c r="E41454" i="1"/>
  <c r="E41453" i="1"/>
  <c r="E41452" i="1"/>
  <c r="E41451" i="1"/>
  <c r="E41450" i="1"/>
  <c r="E41449" i="1"/>
  <c r="E41448" i="1"/>
  <c r="E41447" i="1"/>
  <c r="E41446" i="1"/>
  <c r="E41445" i="1"/>
  <c r="E41444" i="1"/>
  <c r="E41443" i="1"/>
  <c r="E41442" i="1"/>
  <c r="E41441" i="1"/>
  <c r="E41440" i="1"/>
  <c r="E41439" i="1"/>
  <c r="E41438" i="1"/>
  <c r="E41437" i="1"/>
  <c r="E41436" i="1"/>
  <c r="E41435" i="1"/>
  <c r="E41434" i="1"/>
  <c r="E41433" i="1"/>
  <c r="E41432" i="1"/>
  <c r="E41431" i="1"/>
  <c r="E41430" i="1"/>
  <c r="E41429" i="1"/>
  <c r="E41428" i="1"/>
  <c r="E41427" i="1"/>
  <c r="E41426" i="1"/>
  <c r="E41425" i="1"/>
  <c r="E41424" i="1"/>
  <c r="E41423" i="1"/>
  <c r="E41422" i="1"/>
  <c r="E41421" i="1"/>
  <c r="E41420" i="1"/>
  <c r="E41419" i="1"/>
  <c r="E41418" i="1"/>
  <c r="E41417" i="1"/>
  <c r="E41416" i="1"/>
  <c r="E41415" i="1"/>
  <c r="E41414" i="1"/>
  <c r="E41413" i="1"/>
  <c r="E41412" i="1"/>
  <c r="E41411" i="1"/>
  <c r="E41410" i="1"/>
  <c r="E41409" i="1"/>
  <c r="E41408" i="1"/>
  <c r="E41407" i="1"/>
  <c r="E41406" i="1"/>
  <c r="E41405" i="1"/>
  <c r="E41404" i="1"/>
  <c r="E41403" i="1"/>
  <c r="E41402" i="1"/>
  <c r="E41401" i="1"/>
  <c r="E41400" i="1"/>
  <c r="E41399" i="1"/>
  <c r="E41398" i="1"/>
  <c r="E41397" i="1"/>
  <c r="E41396" i="1"/>
  <c r="E41395" i="1"/>
  <c r="E41394" i="1"/>
  <c r="E41393" i="1"/>
  <c r="E41392" i="1"/>
  <c r="E41391" i="1"/>
  <c r="E41390" i="1"/>
  <c r="E41389" i="1"/>
  <c r="E41388" i="1"/>
  <c r="E41387" i="1"/>
  <c r="E41386" i="1"/>
  <c r="E41385" i="1"/>
  <c r="E41384" i="1"/>
  <c r="E41383" i="1"/>
  <c r="E41382" i="1"/>
  <c r="E41381" i="1"/>
  <c r="E41380" i="1"/>
  <c r="E41379" i="1"/>
  <c r="E41378" i="1"/>
  <c r="E41377" i="1"/>
  <c r="E41376" i="1"/>
  <c r="E41375" i="1"/>
  <c r="E41374" i="1"/>
  <c r="E41373" i="1"/>
  <c r="E41372" i="1"/>
  <c r="E41371" i="1"/>
  <c r="E41370" i="1"/>
  <c r="E41369" i="1"/>
  <c r="E41368" i="1"/>
  <c r="E41367" i="1"/>
  <c r="E41366" i="1"/>
  <c r="E41365" i="1"/>
  <c r="E41364" i="1"/>
  <c r="E41363" i="1"/>
  <c r="E41362" i="1"/>
  <c r="E41361" i="1"/>
  <c r="E41360" i="1"/>
  <c r="E41359" i="1"/>
  <c r="E41358" i="1"/>
  <c r="E41357" i="1"/>
  <c r="E41356" i="1"/>
  <c r="E41355" i="1"/>
  <c r="E41354" i="1"/>
  <c r="E41353" i="1"/>
  <c r="E41352" i="1"/>
  <c r="E41351" i="1"/>
  <c r="E41350" i="1"/>
  <c r="E41349" i="1"/>
  <c r="E41348" i="1"/>
  <c r="E41347" i="1"/>
  <c r="E41346" i="1"/>
  <c r="E41345" i="1"/>
  <c r="E41344" i="1"/>
  <c r="E41343" i="1"/>
  <c r="E41342" i="1"/>
  <c r="E41341" i="1"/>
  <c r="E41340" i="1"/>
  <c r="E41339" i="1"/>
  <c r="E41338" i="1"/>
  <c r="E41337" i="1"/>
  <c r="E41336" i="1"/>
  <c r="E41335" i="1"/>
  <c r="E41334" i="1"/>
  <c r="E41333" i="1"/>
  <c r="E41332" i="1"/>
  <c r="E41331" i="1"/>
  <c r="E41330" i="1"/>
  <c r="E41329" i="1"/>
  <c r="E41328" i="1"/>
  <c r="E41327" i="1"/>
  <c r="E41326" i="1"/>
  <c r="E41325" i="1"/>
  <c r="E41324" i="1"/>
  <c r="E41323" i="1"/>
  <c r="E41322" i="1"/>
  <c r="E41321" i="1"/>
  <c r="E41320" i="1"/>
  <c r="E41319" i="1"/>
  <c r="E41318" i="1"/>
  <c r="E41317" i="1"/>
  <c r="E41316" i="1"/>
  <c r="E41315" i="1"/>
  <c r="E41314" i="1"/>
  <c r="E41313" i="1"/>
  <c r="E41312" i="1"/>
  <c r="E41311" i="1"/>
  <c r="E41310" i="1"/>
  <c r="E41309" i="1"/>
  <c r="E41308" i="1"/>
  <c r="E41307" i="1"/>
  <c r="E41306" i="1"/>
  <c r="E41305" i="1"/>
  <c r="E41304" i="1"/>
  <c r="E41303" i="1"/>
  <c r="E41302" i="1"/>
  <c r="E41301" i="1"/>
  <c r="E41300" i="1"/>
  <c r="E41299" i="1"/>
  <c r="E41298" i="1"/>
  <c r="E41297" i="1"/>
  <c r="E41296" i="1"/>
  <c r="E41295" i="1"/>
  <c r="E41294" i="1"/>
  <c r="E41293" i="1"/>
  <c r="E41292" i="1"/>
  <c r="E41291" i="1"/>
  <c r="E41290" i="1"/>
  <c r="E41289" i="1"/>
  <c r="E41288" i="1"/>
  <c r="E41287" i="1"/>
  <c r="E41286" i="1"/>
  <c r="E41285" i="1"/>
  <c r="E41284" i="1"/>
  <c r="E41283" i="1"/>
  <c r="E41282" i="1"/>
  <c r="E41281" i="1"/>
  <c r="E41280" i="1"/>
  <c r="E41279" i="1"/>
  <c r="E41278" i="1"/>
  <c r="E41277" i="1"/>
  <c r="E41276" i="1"/>
  <c r="E41275" i="1"/>
  <c r="E41274" i="1"/>
  <c r="E41273" i="1"/>
  <c r="E41272" i="1"/>
  <c r="E41271" i="1"/>
  <c r="E41270" i="1"/>
  <c r="E41269" i="1"/>
  <c r="E41268" i="1"/>
  <c r="E41267" i="1"/>
  <c r="E41266" i="1"/>
  <c r="E41265" i="1"/>
  <c r="E41264" i="1"/>
  <c r="E41263" i="1"/>
  <c r="E41262" i="1"/>
  <c r="E41261" i="1"/>
  <c r="E41260" i="1"/>
  <c r="E41259" i="1"/>
  <c r="E41258" i="1"/>
  <c r="E41257" i="1"/>
  <c r="E41256" i="1"/>
  <c r="E41255" i="1"/>
  <c r="E41254" i="1"/>
  <c r="E41253" i="1"/>
  <c r="E41252" i="1"/>
  <c r="E41251" i="1"/>
  <c r="E41250" i="1"/>
  <c r="E41249" i="1"/>
  <c r="E41248" i="1"/>
  <c r="E41247" i="1"/>
  <c r="E41246" i="1"/>
  <c r="E41245" i="1"/>
  <c r="E41244" i="1"/>
  <c r="E41243" i="1"/>
  <c r="E41242" i="1"/>
  <c r="E41241" i="1"/>
  <c r="E41240" i="1"/>
  <c r="E41239" i="1"/>
  <c r="E41238" i="1"/>
  <c r="E41237" i="1"/>
  <c r="E41236" i="1"/>
  <c r="E41235" i="1"/>
  <c r="E41234" i="1"/>
  <c r="E41233" i="1"/>
  <c r="E41232" i="1"/>
  <c r="E41231" i="1"/>
  <c r="E41230" i="1"/>
  <c r="E41229" i="1"/>
  <c r="E41228" i="1"/>
  <c r="E41227" i="1"/>
  <c r="E41226" i="1"/>
  <c r="E41225" i="1"/>
  <c r="E41224" i="1"/>
  <c r="E41223" i="1"/>
  <c r="E41222" i="1"/>
  <c r="E41221" i="1"/>
  <c r="E41220" i="1"/>
  <c r="E41219" i="1"/>
  <c r="E41218" i="1"/>
  <c r="E41217" i="1"/>
  <c r="E41216" i="1"/>
  <c r="E41215" i="1"/>
  <c r="E41214" i="1"/>
  <c r="E41213" i="1"/>
  <c r="E41212" i="1"/>
  <c r="E41211" i="1"/>
  <c r="E41210" i="1"/>
  <c r="E41209" i="1"/>
  <c r="E41208" i="1"/>
  <c r="E41207" i="1"/>
  <c r="E41206" i="1"/>
  <c r="E41205" i="1"/>
  <c r="E41204" i="1"/>
  <c r="E41203" i="1"/>
  <c r="E41202" i="1"/>
  <c r="E41201" i="1"/>
  <c r="E41200" i="1"/>
  <c r="E41199" i="1"/>
  <c r="E41198" i="1"/>
  <c r="E41197" i="1"/>
  <c r="E41196" i="1"/>
  <c r="E41195" i="1"/>
  <c r="E41194" i="1"/>
  <c r="E41193" i="1"/>
  <c r="E41192" i="1"/>
  <c r="E41191" i="1"/>
  <c r="E41190" i="1"/>
  <c r="E41189" i="1"/>
  <c r="E41188" i="1"/>
  <c r="E41187" i="1"/>
  <c r="E41186" i="1"/>
  <c r="E41185" i="1"/>
  <c r="E41184" i="1"/>
  <c r="E41183" i="1"/>
  <c r="E41182" i="1"/>
  <c r="E41181" i="1"/>
  <c r="E41180" i="1"/>
  <c r="E41179" i="1"/>
  <c r="E41178" i="1"/>
  <c r="E41177" i="1"/>
  <c r="E41176" i="1"/>
  <c r="E41175" i="1"/>
  <c r="E41174" i="1"/>
  <c r="E41173" i="1"/>
  <c r="E41172" i="1"/>
  <c r="E41171" i="1"/>
  <c r="E41170" i="1"/>
  <c r="E41169" i="1"/>
  <c r="E41168" i="1"/>
  <c r="E41167" i="1"/>
  <c r="E41166" i="1"/>
  <c r="E41165" i="1"/>
  <c r="E41164" i="1"/>
  <c r="E41163" i="1"/>
  <c r="E41162" i="1"/>
  <c r="E41161" i="1"/>
  <c r="E41160" i="1"/>
  <c r="E41159" i="1"/>
  <c r="E41158" i="1"/>
  <c r="E41157" i="1"/>
  <c r="E41156" i="1"/>
  <c r="E41155" i="1"/>
  <c r="E41154" i="1"/>
  <c r="E41153" i="1"/>
  <c r="E41152" i="1"/>
  <c r="E41151" i="1"/>
  <c r="E41150" i="1"/>
  <c r="E41149" i="1"/>
  <c r="E41148" i="1"/>
  <c r="E41147" i="1"/>
  <c r="E41146" i="1"/>
  <c r="E41145" i="1"/>
  <c r="E41144" i="1"/>
  <c r="E41143" i="1"/>
  <c r="E41142" i="1"/>
  <c r="E41141" i="1"/>
  <c r="E41140" i="1"/>
  <c r="E41139" i="1"/>
  <c r="E41138" i="1"/>
  <c r="E41137" i="1"/>
  <c r="E41136" i="1"/>
  <c r="E41135" i="1"/>
  <c r="E41134" i="1"/>
  <c r="E41133" i="1"/>
  <c r="E41132" i="1"/>
  <c r="E41131" i="1"/>
  <c r="E41130" i="1"/>
  <c r="E41129" i="1"/>
  <c r="E41128" i="1"/>
  <c r="E41127" i="1"/>
  <c r="E41126" i="1"/>
  <c r="E41125" i="1"/>
  <c r="E41124" i="1"/>
  <c r="E41123" i="1"/>
  <c r="E41122" i="1"/>
  <c r="E41121" i="1"/>
  <c r="E41120" i="1"/>
  <c r="E41119" i="1"/>
  <c r="E41118" i="1"/>
  <c r="E41117" i="1"/>
  <c r="E41116" i="1"/>
  <c r="E41115" i="1"/>
  <c r="E41114" i="1"/>
  <c r="E41113" i="1"/>
  <c r="E41112" i="1"/>
  <c r="E41111" i="1"/>
  <c r="E41110" i="1"/>
  <c r="E41109" i="1"/>
  <c r="E41108" i="1"/>
  <c r="E41107" i="1"/>
  <c r="E41106" i="1"/>
  <c r="E41105" i="1"/>
  <c r="E41104" i="1"/>
  <c r="E41103" i="1"/>
  <c r="E41102" i="1"/>
  <c r="E41101" i="1"/>
  <c r="E41100" i="1"/>
  <c r="E41099" i="1"/>
  <c r="E41098" i="1"/>
  <c r="E41097" i="1"/>
  <c r="E41096" i="1"/>
  <c r="E41095" i="1"/>
  <c r="E41094" i="1"/>
  <c r="E41093" i="1"/>
  <c r="E41092" i="1"/>
  <c r="E41091" i="1"/>
  <c r="E41090" i="1"/>
  <c r="E41089" i="1"/>
  <c r="E41088" i="1"/>
  <c r="E41087" i="1"/>
  <c r="E41086" i="1"/>
  <c r="E41085" i="1"/>
  <c r="E41084" i="1"/>
  <c r="E41083" i="1"/>
  <c r="E41082" i="1"/>
  <c r="E41081" i="1"/>
  <c r="E41080" i="1"/>
  <c r="E41079" i="1"/>
  <c r="E41078" i="1"/>
  <c r="E41077" i="1"/>
  <c r="E41076" i="1"/>
  <c r="E41075" i="1"/>
  <c r="E41074" i="1"/>
  <c r="E41073" i="1"/>
  <c r="E41072" i="1"/>
  <c r="E41071" i="1"/>
  <c r="E41070" i="1"/>
  <c r="E41069" i="1"/>
  <c r="E41068" i="1"/>
  <c r="E41067" i="1"/>
  <c r="E41066" i="1"/>
  <c r="E41065" i="1"/>
  <c r="E41064" i="1"/>
  <c r="E41063" i="1"/>
  <c r="E41062" i="1"/>
  <c r="E41061" i="1"/>
  <c r="E41060" i="1"/>
  <c r="E41059" i="1"/>
  <c r="E41058" i="1"/>
  <c r="E41057" i="1"/>
  <c r="E41056" i="1"/>
  <c r="E41055" i="1"/>
  <c r="E41054" i="1"/>
  <c r="E41053" i="1"/>
  <c r="E41052" i="1"/>
  <c r="E41051" i="1"/>
  <c r="E41050" i="1"/>
  <c r="E41049" i="1"/>
  <c r="E41048" i="1"/>
  <c r="E41047" i="1"/>
  <c r="E41046" i="1"/>
  <c r="E41045" i="1"/>
  <c r="E41044" i="1"/>
  <c r="E41043" i="1"/>
  <c r="E41042" i="1"/>
  <c r="E41041" i="1"/>
  <c r="E41040" i="1"/>
  <c r="E41039" i="1"/>
  <c r="E41038" i="1"/>
  <c r="E41037" i="1"/>
  <c r="E41036" i="1"/>
  <c r="E41035" i="1"/>
  <c r="E41034" i="1"/>
  <c r="E41033" i="1"/>
  <c r="E41032" i="1"/>
  <c r="E41031" i="1"/>
  <c r="E41030" i="1"/>
  <c r="E41029" i="1"/>
  <c r="E41028" i="1"/>
  <c r="E41027" i="1"/>
  <c r="E41026" i="1"/>
  <c r="E41025" i="1"/>
  <c r="E41024" i="1"/>
  <c r="E41023" i="1"/>
  <c r="E41022" i="1"/>
  <c r="E41021" i="1"/>
  <c r="E41020" i="1"/>
  <c r="E41019" i="1"/>
  <c r="E41018" i="1"/>
  <c r="E41017" i="1"/>
  <c r="E41016" i="1"/>
  <c r="E41015" i="1"/>
  <c r="E41014" i="1"/>
  <c r="E41013" i="1"/>
  <c r="E41012" i="1"/>
  <c r="E41011" i="1"/>
  <c r="E41010" i="1"/>
  <c r="E41009" i="1"/>
  <c r="E41008" i="1"/>
  <c r="E41007" i="1"/>
  <c r="E41006" i="1"/>
  <c r="E41005" i="1"/>
  <c r="E41004" i="1"/>
  <c r="E41003" i="1"/>
  <c r="E41002" i="1"/>
  <c r="E41001" i="1"/>
  <c r="E41000" i="1"/>
  <c r="E40999" i="1"/>
  <c r="E40998" i="1"/>
  <c r="E40997" i="1"/>
  <c r="E40996" i="1"/>
  <c r="E40995" i="1"/>
  <c r="E40994" i="1"/>
  <c r="E40993" i="1"/>
  <c r="E40992" i="1"/>
  <c r="E40991" i="1"/>
  <c r="E40990" i="1"/>
  <c r="E40989" i="1"/>
  <c r="E40988" i="1"/>
  <c r="E40987" i="1"/>
  <c r="E40986" i="1"/>
  <c r="E40985" i="1"/>
  <c r="E40984" i="1"/>
  <c r="E40983" i="1"/>
  <c r="E40982" i="1"/>
  <c r="E40981" i="1"/>
  <c r="E40980" i="1"/>
  <c r="E40979" i="1"/>
  <c r="E40978" i="1"/>
  <c r="E40977" i="1"/>
  <c r="E40976" i="1"/>
  <c r="E40975" i="1"/>
  <c r="E40974" i="1"/>
  <c r="E40973" i="1"/>
  <c r="E40972" i="1"/>
  <c r="E40971" i="1"/>
  <c r="E40970" i="1"/>
  <c r="E40969" i="1"/>
  <c r="E40968" i="1"/>
  <c r="E40967" i="1"/>
  <c r="E40966" i="1"/>
  <c r="E40965" i="1"/>
  <c r="E40964" i="1"/>
  <c r="E40963" i="1"/>
  <c r="E40962" i="1"/>
  <c r="E40961" i="1"/>
  <c r="E40960" i="1"/>
  <c r="E40959" i="1"/>
  <c r="E40958" i="1"/>
  <c r="E40957" i="1"/>
  <c r="E40956" i="1"/>
  <c r="E40955" i="1"/>
  <c r="E40954" i="1"/>
  <c r="E40953" i="1"/>
  <c r="E40952" i="1"/>
  <c r="E40951" i="1"/>
  <c r="E40950" i="1"/>
  <c r="E40949" i="1"/>
  <c r="E40948" i="1"/>
  <c r="E40947" i="1"/>
  <c r="E40946" i="1"/>
  <c r="E40945" i="1"/>
  <c r="E40944" i="1"/>
  <c r="E40943" i="1"/>
  <c r="E40942" i="1"/>
  <c r="E40941" i="1"/>
  <c r="E40940" i="1"/>
  <c r="E40939" i="1"/>
  <c r="E40938" i="1"/>
  <c r="E40937" i="1"/>
  <c r="E40936" i="1"/>
  <c r="E40935" i="1"/>
  <c r="E40934" i="1"/>
  <c r="E40933" i="1"/>
  <c r="E40932" i="1"/>
  <c r="E40931" i="1"/>
  <c r="E40930" i="1"/>
  <c r="E40929" i="1"/>
  <c r="E40928" i="1"/>
  <c r="E40927" i="1"/>
  <c r="E40926" i="1"/>
  <c r="E40925" i="1"/>
  <c r="E40924" i="1"/>
  <c r="E40923" i="1"/>
  <c r="E40922" i="1"/>
  <c r="E40921" i="1"/>
  <c r="E40920" i="1"/>
  <c r="E40919" i="1"/>
  <c r="E40918" i="1"/>
  <c r="E40917" i="1"/>
  <c r="E40916" i="1"/>
  <c r="E40915" i="1"/>
  <c r="E40914" i="1"/>
  <c r="E40913" i="1"/>
  <c r="E40912" i="1"/>
  <c r="E40911" i="1"/>
  <c r="E40910" i="1"/>
  <c r="E40909" i="1"/>
  <c r="E40908" i="1"/>
  <c r="E40907" i="1"/>
  <c r="E40906" i="1"/>
  <c r="E40905" i="1"/>
  <c r="E40904" i="1"/>
  <c r="E40903" i="1"/>
  <c r="E40902" i="1"/>
  <c r="E40901" i="1"/>
  <c r="E40900" i="1"/>
  <c r="E40899" i="1"/>
  <c r="E40898" i="1"/>
  <c r="E40897" i="1"/>
  <c r="E40896" i="1"/>
  <c r="E40895" i="1"/>
  <c r="E40894" i="1"/>
  <c r="E40893" i="1"/>
  <c r="E40892" i="1"/>
  <c r="E40891" i="1"/>
  <c r="E40890" i="1"/>
  <c r="E40889" i="1"/>
  <c r="E40888" i="1"/>
  <c r="E40887" i="1"/>
  <c r="E40886" i="1"/>
  <c r="E40885" i="1"/>
  <c r="E40884" i="1"/>
  <c r="E40883" i="1"/>
  <c r="E40882" i="1"/>
  <c r="E40881" i="1"/>
  <c r="E40880" i="1"/>
  <c r="E40879" i="1"/>
  <c r="E40878" i="1"/>
  <c r="E40877" i="1"/>
  <c r="E40876" i="1"/>
  <c r="E40875" i="1"/>
  <c r="E40874" i="1"/>
  <c r="E40873" i="1"/>
  <c r="E40872" i="1"/>
  <c r="E40871" i="1"/>
  <c r="E40870" i="1"/>
  <c r="E40869" i="1"/>
  <c r="E40868" i="1"/>
  <c r="E40867" i="1"/>
  <c r="E40866" i="1"/>
  <c r="E40865" i="1"/>
  <c r="E40864" i="1"/>
  <c r="E40863" i="1"/>
  <c r="E40862" i="1"/>
  <c r="E40861" i="1"/>
  <c r="E40860" i="1"/>
  <c r="E40859" i="1"/>
  <c r="E40858" i="1"/>
  <c r="E40857" i="1"/>
  <c r="E40856" i="1"/>
  <c r="E40855" i="1"/>
  <c r="E40854" i="1"/>
  <c r="E40853" i="1"/>
  <c r="E40852" i="1"/>
  <c r="E40851" i="1"/>
  <c r="E40850" i="1"/>
  <c r="E40849" i="1"/>
  <c r="E40848" i="1"/>
  <c r="E40847" i="1"/>
  <c r="E40846" i="1"/>
  <c r="E40845" i="1"/>
  <c r="E40844" i="1"/>
  <c r="E40843" i="1"/>
  <c r="E40842" i="1"/>
  <c r="E40841" i="1"/>
  <c r="E40840" i="1"/>
  <c r="E40839" i="1"/>
  <c r="E40838" i="1"/>
  <c r="E40837" i="1"/>
  <c r="E40836" i="1"/>
  <c r="E40835" i="1"/>
  <c r="E40834" i="1"/>
  <c r="E40833" i="1"/>
  <c r="E40832" i="1"/>
  <c r="E40831" i="1"/>
  <c r="E40830" i="1"/>
  <c r="E40829" i="1"/>
  <c r="E40828" i="1"/>
  <c r="E40827" i="1"/>
  <c r="E40826" i="1"/>
  <c r="E40825" i="1"/>
  <c r="E40824" i="1"/>
  <c r="E40823" i="1"/>
  <c r="E40822" i="1"/>
  <c r="E40821" i="1"/>
  <c r="E40820" i="1"/>
  <c r="E40819" i="1"/>
  <c r="E40818" i="1"/>
  <c r="E40817" i="1"/>
  <c r="E40816" i="1"/>
  <c r="E40815" i="1"/>
  <c r="E40814" i="1"/>
  <c r="E40813" i="1"/>
  <c r="E40812" i="1"/>
  <c r="E40811" i="1"/>
  <c r="E40810" i="1"/>
  <c r="E40809" i="1"/>
  <c r="E40808" i="1"/>
  <c r="E40807" i="1"/>
  <c r="E40806" i="1"/>
  <c r="E40805" i="1"/>
  <c r="E40804" i="1"/>
  <c r="E40803" i="1"/>
  <c r="E40802" i="1"/>
  <c r="E40801" i="1"/>
  <c r="E40800" i="1"/>
  <c r="E40799" i="1"/>
  <c r="E40798" i="1"/>
  <c r="E40797" i="1"/>
  <c r="E40796" i="1"/>
  <c r="E40795" i="1"/>
  <c r="E40794" i="1"/>
  <c r="E40793" i="1"/>
  <c r="E40792" i="1"/>
  <c r="E40791" i="1"/>
  <c r="E40790" i="1"/>
  <c r="E40789" i="1"/>
  <c r="E40788" i="1"/>
  <c r="E40787" i="1"/>
  <c r="E40786" i="1"/>
  <c r="E40785" i="1"/>
  <c r="E40784" i="1"/>
  <c r="E40783" i="1"/>
  <c r="E40782" i="1"/>
  <c r="E40781" i="1"/>
  <c r="E40780" i="1"/>
  <c r="E40779" i="1"/>
  <c r="E40778" i="1"/>
  <c r="E40777" i="1"/>
  <c r="E40776" i="1"/>
  <c r="E40775" i="1"/>
  <c r="E40774" i="1"/>
  <c r="E40773" i="1"/>
  <c r="E40772" i="1"/>
  <c r="E40771" i="1"/>
  <c r="E40770" i="1"/>
  <c r="E40769" i="1"/>
  <c r="E40768" i="1"/>
  <c r="E40767" i="1"/>
  <c r="E40766" i="1"/>
  <c r="E40765" i="1"/>
  <c r="E40764" i="1"/>
  <c r="E40763" i="1"/>
  <c r="E40762" i="1"/>
  <c r="E40761" i="1"/>
  <c r="E40760" i="1"/>
  <c r="E40759" i="1"/>
  <c r="E40758" i="1"/>
  <c r="E40757" i="1"/>
  <c r="E40756" i="1"/>
  <c r="E40755" i="1"/>
  <c r="E40754" i="1"/>
  <c r="E40753" i="1"/>
  <c r="E40752" i="1"/>
  <c r="E40751" i="1"/>
  <c r="E40750" i="1"/>
  <c r="E40749" i="1"/>
  <c r="E40748" i="1"/>
  <c r="E40747" i="1"/>
  <c r="E40746" i="1"/>
  <c r="E40745" i="1"/>
  <c r="E40744" i="1"/>
  <c r="E40743" i="1"/>
  <c r="E40742" i="1"/>
  <c r="E40741" i="1"/>
  <c r="E40740" i="1"/>
  <c r="E40739" i="1"/>
  <c r="E40738" i="1"/>
  <c r="E40737" i="1"/>
  <c r="E40736" i="1"/>
  <c r="E40735" i="1"/>
  <c r="E40734" i="1"/>
  <c r="E40733" i="1"/>
  <c r="E40732" i="1"/>
  <c r="E40731" i="1"/>
  <c r="E40730" i="1"/>
  <c r="E40729" i="1"/>
  <c r="E40728" i="1"/>
  <c r="E40727" i="1"/>
  <c r="E40726" i="1"/>
  <c r="E40725" i="1"/>
  <c r="E40724" i="1"/>
  <c r="E40723" i="1"/>
  <c r="E40722" i="1"/>
  <c r="E40721" i="1"/>
  <c r="E40720" i="1"/>
  <c r="E40719" i="1"/>
  <c r="E40718" i="1"/>
  <c r="E40717" i="1"/>
  <c r="E40716" i="1"/>
  <c r="E40715" i="1"/>
  <c r="E40714" i="1"/>
  <c r="E40713" i="1"/>
  <c r="E40712" i="1"/>
  <c r="E40711" i="1"/>
  <c r="E40710" i="1"/>
  <c r="E40709" i="1"/>
  <c r="E40708" i="1"/>
  <c r="E40707" i="1"/>
  <c r="E40706" i="1"/>
  <c r="E40705" i="1"/>
  <c r="E40704" i="1"/>
  <c r="E40703" i="1"/>
  <c r="E40702" i="1"/>
  <c r="E40701" i="1"/>
  <c r="E40700" i="1"/>
  <c r="E40699" i="1"/>
  <c r="E40698" i="1"/>
  <c r="E40697" i="1"/>
  <c r="E40696" i="1"/>
  <c r="E40695" i="1"/>
  <c r="E40694" i="1"/>
  <c r="E40693" i="1"/>
  <c r="E40692" i="1"/>
  <c r="E40691" i="1"/>
  <c r="E40690" i="1"/>
  <c r="E40689" i="1"/>
  <c r="E40688" i="1"/>
  <c r="E40687" i="1"/>
  <c r="E40686" i="1"/>
  <c r="E40685" i="1"/>
  <c r="E40684" i="1"/>
  <c r="E40683" i="1"/>
  <c r="E40682" i="1"/>
  <c r="E40681" i="1"/>
  <c r="E40680" i="1"/>
  <c r="E40679" i="1"/>
  <c r="E40678" i="1"/>
  <c r="E40677" i="1"/>
  <c r="E40676" i="1"/>
  <c r="E40675" i="1"/>
  <c r="E40674" i="1"/>
  <c r="E40673" i="1"/>
  <c r="E40672" i="1"/>
  <c r="E40671" i="1"/>
  <c r="E40670" i="1"/>
  <c r="E40669" i="1"/>
  <c r="E40668" i="1"/>
  <c r="E40667" i="1"/>
  <c r="E40666" i="1"/>
  <c r="E40665" i="1"/>
  <c r="E40664" i="1"/>
  <c r="E40663" i="1"/>
  <c r="E40662" i="1"/>
  <c r="E40661" i="1"/>
  <c r="E40660" i="1"/>
  <c r="E40659" i="1"/>
  <c r="E40658" i="1"/>
  <c r="E40657" i="1"/>
  <c r="E40656" i="1"/>
  <c r="E40655" i="1"/>
  <c r="E40654" i="1"/>
  <c r="E40653" i="1"/>
  <c r="E40652" i="1"/>
  <c r="E40651" i="1"/>
  <c r="E40650" i="1"/>
  <c r="E40649" i="1"/>
  <c r="E40648" i="1"/>
  <c r="E40647" i="1"/>
  <c r="E40646" i="1"/>
  <c r="E40645" i="1"/>
  <c r="E40644" i="1"/>
  <c r="E40643" i="1"/>
  <c r="E40642" i="1"/>
  <c r="E40641" i="1"/>
  <c r="E40640" i="1"/>
  <c r="E40639" i="1"/>
  <c r="E40638" i="1"/>
  <c r="E40637" i="1"/>
  <c r="E40636" i="1"/>
  <c r="E40635" i="1"/>
  <c r="E40634" i="1"/>
  <c r="E40633" i="1"/>
  <c r="E40632" i="1"/>
  <c r="E40631" i="1"/>
  <c r="E40630" i="1"/>
  <c r="E40629" i="1"/>
  <c r="E40628" i="1"/>
  <c r="E40627" i="1"/>
  <c r="E40626" i="1"/>
  <c r="E40625" i="1"/>
  <c r="E40624" i="1"/>
  <c r="E40623" i="1"/>
  <c r="E40622" i="1"/>
  <c r="E40621" i="1"/>
  <c r="E40620" i="1"/>
  <c r="E40619" i="1"/>
  <c r="E40618" i="1"/>
  <c r="E40617" i="1"/>
  <c r="E40616" i="1"/>
  <c r="E40615" i="1"/>
  <c r="E40614" i="1"/>
  <c r="E40613" i="1"/>
  <c r="E40612" i="1"/>
  <c r="E40611" i="1"/>
  <c r="E40610" i="1"/>
  <c r="E40609" i="1"/>
  <c r="E40608" i="1"/>
  <c r="E40607" i="1"/>
  <c r="E40606" i="1"/>
  <c r="E40605" i="1"/>
  <c r="E40604" i="1"/>
  <c r="E40603" i="1"/>
  <c r="E40602" i="1"/>
  <c r="E40601" i="1"/>
  <c r="E40600" i="1"/>
  <c r="E40599" i="1"/>
  <c r="E40598" i="1"/>
  <c r="E40597" i="1"/>
  <c r="E40596" i="1"/>
  <c r="E40595" i="1"/>
  <c r="E40594" i="1"/>
  <c r="E40593" i="1"/>
  <c r="E40592" i="1"/>
  <c r="E40591" i="1"/>
  <c r="E40590" i="1"/>
  <c r="E40589" i="1"/>
  <c r="E40588" i="1"/>
  <c r="E40587" i="1"/>
  <c r="E40586" i="1"/>
  <c r="E40585" i="1"/>
  <c r="E40584" i="1"/>
  <c r="E40583" i="1"/>
  <c r="E40582" i="1"/>
  <c r="E40581" i="1"/>
  <c r="E40580" i="1"/>
  <c r="E40579" i="1"/>
  <c r="E40578" i="1"/>
  <c r="E40577" i="1"/>
  <c r="E40576" i="1"/>
  <c r="E40575" i="1"/>
  <c r="E40574" i="1"/>
  <c r="E40573" i="1"/>
  <c r="E40572" i="1"/>
  <c r="E40571" i="1"/>
  <c r="E40570" i="1"/>
  <c r="E40569" i="1"/>
  <c r="E40568" i="1"/>
  <c r="E40567" i="1"/>
  <c r="E40566" i="1"/>
  <c r="E40565" i="1"/>
  <c r="E40564" i="1"/>
  <c r="E40563" i="1"/>
  <c r="E40562" i="1"/>
  <c r="E40561" i="1"/>
  <c r="E40560" i="1"/>
  <c r="E40559" i="1"/>
  <c r="E40558" i="1"/>
  <c r="E40557" i="1"/>
  <c r="E40556" i="1"/>
  <c r="E40555" i="1"/>
  <c r="E40554" i="1"/>
  <c r="E40553" i="1"/>
  <c r="E40552" i="1"/>
  <c r="E40551" i="1"/>
  <c r="E40550" i="1"/>
  <c r="E40549" i="1"/>
  <c r="E40548" i="1"/>
  <c r="E40547" i="1"/>
  <c r="E40546" i="1"/>
  <c r="E40545" i="1"/>
  <c r="E40544" i="1"/>
  <c r="E40543" i="1"/>
  <c r="E40542" i="1"/>
  <c r="E40541" i="1"/>
  <c r="E40540" i="1"/>
  <c r="E40539" i="1"/>
  <c r="E40538" i="1"/>
  <c r="E40537" i="1"/>
  <c r="E40536" i="1"/>
  <c r="E40535" i="1"/>
  <c r="E40534" i="1"/>
  <c r="E40533" i="1"/>
  <c r="E40532" i="1"/>
  <c r="E40531" i="1"/>
  <c r="E40530" i="1"/>
  <c r="E40529" i="1"/>
  <c r="E40528" i="1"/>
  <c r="E40527" i="1"/>
  <c r="E40526" i="1"/>
  <c r="E40525" i="1"/>
  <c r="E40524" i="1"/>
  <c r="E40523" i="1"/>
  <c r="E40522" i="1"/>
  <c r="E40521" i="1"/>
  <c r="E40520" i="1"/>
  <c r="E40519" i="1"/>
  <c r="E40518" i="1"/>
  <c r="E40517" i="1"/>
  <c r="E40516" i="1"/>
  <c r="E40515" i="1"/>
  <c r="E40514" i="1"/>
  <c r="E40513" i="1"/>
  <c r="E40512" i="1"/>
  <c r="E40511" i="1"/>
  <c r="E40510" i="1"/>
  <c r="E40509" i="1"/>
  <c r="E40508" i="1"/>
  <c r="E40507" i="1"/>
  <c r="E40506" i="1"/>
  <c r="E40505" i="1"/>
  <c r="E40504" i="1"/>
  <c r="E40503" i="1"/>
  <c r="E40502" i="1"/>
  <c r="E40501" i="1"/>
  <c r="E40500" i="1"/>
  <c r="E40499" i="1"/>
  <c r="E40498" i="1"/>
  <c r="E40497" i="1"/>
  <c r="E40496" i="1"/>
  <c r="E40495" i="1"/>
  <c r="E40494" i="1"/>
  <c r="E40493" i="1"/>
  <c r="E40492" i="1"/>
  <c r="E40491" i="1"/>
  <c r="E40490" i="1"/>
  <c r="E40489" i="1"/>
  <c r="E40488" i="1"/>
  <c r="E40487" i="1"/>
  <c r="E40486" i="1"/>
  <c r="E40485" i="1"/>
  <c r="E40484" i="1"/>
  <c r="E40483" i="1"/>
  <c r="E40482" i="1"/>
  <c r="E40481" i="1"/>
  <c r="E40480" i="1"/>
  <c r="E40479" i="1"/>
  <c r="E40478" i="1"/>
  <c r="E40477" i="1"/>
  <c r="E40476" i="1"/>
  <c r="E40475" i="1"/>
  <c r="E40474" i="1"/>
  <c r="E40473" i="1"/>
  <c r="E40472" i="1"/>
  <c r="E40471" i="1"/>
  <c r="E40470" i="1"/>
  <c r="E40469" i="1"/>
  <c r="E40468" i="1"/>
  <c r="E40467" i="1"/>
  <c r="E40466" i="1"/>
  <c r="E40465" i="1"/>
  <c r="E40464" i="1"/>
  <c r="E40463" i="1"/>
  <c r="E40462" i="1"/>
  <c r="E40461" i="1"/>
  <c r="E40460" i="1"/>
  <c r="E40459" i="1"/>
  <c r="E40458" i="1"/>
  <c r="E40457" i="1"/>
  <c r="E40456" i="1"/>
  <c r="E40455" i="1"/>
  <c r="E40454" i="1"/>
  <c r="E40453" i="1"/>
  <c r="E40452" i="1"/>
  <c r="E40451" i="1"/>
  <c r="E40450" i="1"/>
  <c r="E40449" i="1"/>
  <c r="E40448" i="1"/>
  <c r="E40447" i="1"/>
  <c r="E40446" i="1"/>
  <c r="E40445" i="1"/>
  <c r="E40444" i="1"/>
  <c r="E40443" i="1"/>
  <c r="E40442" i="1"/>
  <c r="E40441" i="1"/>
  <c r="E40440" i="1"/>
  <c r="E40439" i="1"/>
  <c r="E40438" i="1"/>
  <c r="E40437" i="1"/>
  <c r="E40436" i="1"/>
  <c r="E40435" i="1"/>
  <c r="E40434" i="1"/>
  <c r="E40433" i="1"/>
  <c r="E40432" i="1"/>
  <c r="E40431" i="1"/>
  <c r="E40430" i="1"/>
  <c r="E40429" i="1"/>
  <c r="E40428" i="1"/>
  <c r="E40427" i="1"/>
  <c r="E40426" i="1"/>
  <c r="E40425" i="1"/>
  <c r="E40424" i="1"/>
  <c r="E40423" i="1"/>
  <c r="E40422" i="1"/>
  <c r="E40421" i="1"/>
  <c r="E40420" i="1"/>
  <c r="E40419" i="1"/>
  <c r="E40418" i="1"/>
  <c r="E40417" i="1"/>
  <c r="E40416" i="1"/>
  <c r="E40415" i="1"/>
  <c r="E40414" i="1"/>
  <c r="E40413" i="1"/>
  <c r="E40412" i="1"/>
  <c r="E40411" i="1"/>
  <c r="E40410" i="1"/>
  <c r="E40409" i="1"/>
  <c r="E40408" i="1"/>
  <c r="E40407" i="1"/>
  <c r="E40406" i="1"/>
  <c r="E40405" i="1"/>
  <c r="E40404" i="1"/>
  <c r="E40403" i="1"/>
  <c r="E40402" i="1"/>
  <c r="E40401" i="1"/>
  <c r="E40400" i="1"/>
  <c r="E40399" i="1"/>
  <c r="E40398" i="1"/>
  <c r="E40397" i="1"/>
  <c r="E40396" i="1"/>
  <c r="E40395" i="1"/>
  <c r="E40394" i="1"/>
  <c r="E40393" i="1"/>
  <c r="E40392" i="1"/>
  <c r="E40391" i="1"/>
  <c r="E40390" i="1"/>
  <c r="E40389" i="1"/>
  <c r="E40388" i="1"/>
  <c r="E40387" i="1"/>
  <c r="E40386" i="1"/>
  <c r="E40385" i="1"/>
  <c r="E40384" i="1"/>
  <c r="E40383" i="1"/>
  <c r="E40382" i="1"/>
  <c r="E40381" i="1"/>
  <c r="E40380" i="1"/>
  <c r="E40379" i="1"/>
  <c r="E40378" i="1"/>
  <c r="E40377" i="1"/>
  <c r="E40376" i="1"/>
  <c r="E40375" i="1"/>
  <c r="E40374" i="1"/>
  <c r="E40373" i="1"/>
  <c r="E40372" i="1"/>
  <c r="E40371" i="1"/>
  <c r="E40370" i="1"/>
  <c r="E40369" i="1"/>
  <c r="E40368" i="1"/>
  <c r="E40367" i="1"/>
  <c r="E40366" i="1"/>
  <c r="E40365" i="1"/>
  <c r="E40364" i="1"/>
  <c r="E40363" i="1"/>
  <c r="E40362" i="1"/>
  <c r="E40361" i="1"/>
  <c r="E40360" i="1"/>
  <c r="E40359" i="1"/>
  <c r="E40358" i="1"/>
  <c r="E40357" i="1"/>
  <c r="E40356" i="1"/>
  <c r="E40355" i="1"/>
  <c r="E40354" i="1"/>
  <c r="E40353" i="1"/>
  <c r="E40352" i="1"/>
  <c r="E40351" i="1"/>
  <c r="E40350" i="1"/>
  <c r="E40349" i="1"/>
  <c r="E40348" i="1"/>
  <c r="E40347" i="1"/>
  <c r="E40346" i="1"/>
  <c r="E40345" i="1"/>
  <c r="E40344" i="1"/>
  <c r="E40343" i="1"/>
  <c r="E40342" i="1"/>
  <c r="E40341" i="1"/>
  <c r="E40340" i="1"/>
  <c r="E40339" i="1"/>
  <c r="E40338" i="1"/>
  <c r="E40337" i="1"/>
  <c r="E40336" i="1"/>
  <c r="E40335" i="1"/>
  <c r="E40334" i="1"/>
  <c r="E40333" i="1"/>
  <c r="E40332" i="1"/>
  <c r="E40331" i="1"/>
  <c r="E40330" i="1"/>
  <c r="E40329" i="1"/>
  <c r="E40328" i="1"/>
  <c r="E40327" i="1"/>
  <c r="E40326" i="1"/>
  <c r="E40325" i="1"/>
  <c r="E40324" i="1"/>
  <c r="E40323" i="1"/>
  <c r="E40322" i="1"/>
  <c r="E40321" i="1"/>
  <c r="E40320" i="1"/>
  <c r="E40319" i="1"/>
  <c r="E40318" i="1"/>
  <c r="E40317" i="1"/>
  <c r="E40316" i="1"/>
  <c r="E40315" i="1"/>
  <c r="E40314" i="1"/>
  <c r="E40313" i="1"/>
  <c r="E40312" i="1"/>
  <c r="E40311" i="1"/>
  <c r="E40310" i="1"/>
  <c r="E40309" i="1"/>
  <c r="E40308" i="1"/>
  <c r="E40307" i="1"/>
  <c r="E40306" i="1"/>
  <c r="E40305" i="1"/>
  <c r="E40304" i="1"/>
  <c r="E40303" i="1"/>
  <c r="E40302" i="1"/>
  <c r="E40301" i="1"/>
  <c r="E40300" i="1"/>
  <c r="E40299" i="1"/>
  <c r="E40298" i="1"/>
  <c r="E40297" i="1"/>
  <c r="E40296" i="1"/>
  <c r="E40295" i="1"/>
  <c r="E40294" i="1"/>
  <c r="E40293" i="1"/>
  <c r="E40292" i="1"/>
  <c r="E40291" i="1"/>
  <c r="E40290" i="1"/>
  <c r="E40289" i="1"/>
  <c r="E40288" i="1"/>
  <c r="E40287" i="1"/>
  <c r="E40286" i="1"/>
  <c r="E40285" i="1"/>
  <c r="E40284" i="1"/>
  <c r="E40283" i="1"/>
  <c r="E40282" i="1"/>
  <c r="E40281" i="1"/>
  <c r="E40280" i="1"/>
  <c r="E40279" i="1"/>
  <c r="E40278" i="1"/>
  <c r="E40277" i="1"/>
  <c r="E40276" i="1"/>
  <c r="E40275" i="1"/>
  <c r="E40274" i="1"/>
  <c r="E40273" i="1"/>
  <c r="E40272" i="1"/>
  <c r="E40271" i="1"/>
  <c r="E40270" i="1"/>
  <c r="E40269" i="1"/>
  <c r="E40268" i="1"/>
  <c r="E40267" i="1"/>
  <c r="E40266" i="1"/>
  <c r="E40265" i="1"/>
  <c r="E40264" i="1"/>
  <c r="E40263" i="1"/>
  <c r="E40262" i="1"/>
  <c r="E40261" i="1"/>
  <c r="E40260" i="1"/>
  <c r="E40259" i="1"/>
  <c r="E40258" i="1"/>
  <c r="E40257" i="1"/>
  <c r="E40256" i="1"/>
  <c r="E40255" i="1"/>
  <c r="E40254" i="1"/>
  <c r="E40253" i="1"/>
  <c r="E40252" i="1"/>
  <c r="E40251" i="1"/>
  <c r="E40250" i="1"/>
  <c r="E40249" i="1"/>
  <c r="E40248" i="1"/>
  <c r="E40247" i="1"/>
  <c r="E40246" i="1"/>
  <c r="E40245" i="1"/>
  <c r="E40244" i="1"/>
  <c r="E40243" i="1"/>
  <c r="E40242" i="1"/>
  <c r="E40241" i="1"/>
  <c r="E40240" i="1"/>
  <c r="E40239" i="1"/>
  <c r="E40238" i="1"/>
  <c r="E40237" i="1"/>
  <c r="E40236" i="1"/>
  <c r="E40235" i="1"/>
  <c r="E40234" i="1"/>
  <c r="E40233" i="1"/>
  <c r="E40232" i="1"/>
  <c r="E40231" i="1"/>
  <c r="E40230" i="1"/>
  <c r="E40229" i="1"/>
  <c r="E40228" i="1"/>
  <c r="E40227" i="1"/>
  <c r="E40226" i="1"/>
  <c r="E40225" i="1"/>
  <c r="E40224" i="1"/>
  <c r="E40223" i="1"/>
  <c r="E40222" i="1"/>
  <c r="E40221" i="1"/>
  <c r="E40220" i="1"/>
  <c r="E40219" i="1"/>
  <c r="E40218" i="1"/>
  <c r="E40217" i="1"/>
  <c r="E40216" i="1"/>
  <c r="E40215" i="1"/>
  <c r="E40214" i="1"/>
  <c r="E40213" i="1"/>
  <c r="E40212" i="1"/>
  <c r="E40211" i="1"/>
  <c r="E40210" i="1"/>
  <c r="E40209" i="1"/>
  <c r="E40208" i="1"/>
  <c r="E40207" i="1"/>
  <c r="E40206" i="1"/>
  <c r="E40205" i="1"/>
  <c r="E40204" i="1"/>
  <c r="E40203" i="1"/>
  <c r="E40202" i="1"/>
  <c r="E40201" i="1"/>
  <c r="E40200" i="1"/>
  <c r="E40199" i="1"/>
  <c r="E40198" i="1"/>
  <c r="E40197" i="1"/>
  <c r="E40196" i="1"/>
  <c r="E40195" i="1"/>
  <c r="E40194" i="1"/>
  <c r="E40193" i="1"/>
  <c r="E40192" i="1"/>
  <c r="E40191" i="1"/>
  <c r="E40190" i="1"/>
  <c r="E40189" i="1"/>
  <c r="E40188" i="1"/>
  <c r="E40187" i="1"/>
  <c r="E40186" i="1"/>
  <c r="E40185" i="1"/>
  <c r="E40184" i="1"/>
  <c r="E40183" i="1"/>
  <c r="E40182" i="1"/>
  <c r="E40181" i="1"/>
  <c r="E40180" i="1"/>
  <c r="E40179" i="1"/>
  <c r="E40178" i="1"/>
  <c r="E40177" i="1"/>
  <c r="E40176" i="1"/>
  <c r="E40175" i="1"/>
  <c r="E40174" i="1"/>
  <c r="E40173" i="1"/>
  <c r="E40172" i="1"/>
  <c r="E40171" i="1"/>
  <c r="E40170" i="1"/>
  <c r="E40169" i="1"/>
  <c r="E40168" i="1"/>
  <c r="E40167" i="1"/>
  <c r="E40166" i="1"/>
  <c r="E40165" i="1"/>
  <c r="E40164" i="1"/>
  <c r="E40163" i="1"/>
  <c r="E40162" i="1"/>
  <c r="E40161" i="1"/>
  <c r="E40160" i="1"/>
  <c r="E40159" i="1"/>
  <c r="E40158" i="1"/>
  <c r="E40157" i="1"/>
  <c r="E40156" i="1"/>
  <c r="E40155" i="1"/>
  <c r="E40154" i="1"/>
  <c r="E40153" i="1"/>
  <c r="E40152" i="1"/>
  <c r="E40151" i="1"/>
  <c r="E40150" i="1"/>
  <c r="E40149" i="1"/>
  <c r="E40148" i="1"/>
  <c r="E40147" i="1"/>
  <c r="E40146" i="1"/>
  <c r="E40145" i="1"/>
  <c r="E40144" i="1"/>
  <c r="E40143" i="1"/>
  <c r="E40142" i="1"/>
  <c r="E40141" i="1"/>
  <c r="E40140" i="1"/>
  <c r="E40139" i="1"/>
  <c r="E40138" i="1"/>
  <c r="E40137" i="1"/>
  <c r="E40136" i="1"/>
  <c r="E40135" i="1"/>
  <c r="E40134" i="1"/>
  <c r="E40133" i="1"/>
  <c r="E40132" i="1"/>
  <c r="E40131" i="1"/>
  <c r="E40130" i="1"/>
  <c r="E40129" i="1"/>
  <c r="E40128" i="1"/>
  <c r="E40127" i="1"/>
  <c r="E40126" i="1"/>
  <c r="E40125" i="1"/>
  <c r="E40124" i="1"/>
  <c r="E40123" i="1"/>
  <c r="E40122" i="1"/>
  <c r="E40121" i="1"/>
  <c r="E40120" i="1"/>
  <c r="E40119" i="1"/>
  <c r="E40118" i="1"/>
  <c r="E40117" i="1"/>
  <c r="E40116" i="1"/>
  <c r="E40115" i="1"/>
  <c r="E40114" i="1"/>
  <c r="E40113" i="1"/>
  <c r="E40112" i="1"/>
  <c r="E40111" i="1"/>
  <c r="E40110" i="1"/>
  <c r="E40109" i="1"/>
  <c r="E40108" i="1"/>
  <c r="E40107" i="1"/>
  <c r="E40106" i="1"/>
  <c r="E40105" i="1"/>
  <c r="E40104" i="1"/>
  <c r="E40103" i="1"/>
  <c r="E40102" i="1"/>
  <c r="E40101" i="1"/>
  <c r="E40100" i="1"/>
  <c r="E40099" i="1"/>
  <c r="E40098" i="1"/>
  <c r="E40097" i="1"/>
  <c r="E40096" i="1"/>
  <c r="E40095" i="1"/>
  <c r="E40094" i="1"/>
  <c r="E40093" i="1"/>
  <c r="E40092" i="1"/>
  <c r="E40091" i="1"/>
  <c r="E40090" i="1"/>
  <c r="E40089" i="1"/>
  <c r="E40088" i="1"/>
  <c r="E40087" i="1"/>
  <c r="E40086" i="1"/>
  <c r="E40085" i="1"/>
  <c r="E40084" i="1"/>
  <c r="E40083" i="1"/>
  <c r="E40082" i="1"/>
  <c r="E40081" i="1"/>
  <c r="E40080" i="1"/>
  <c r="E40079" i="1"/>
  <c r="E40078" i="1"/>
  <c r="E40077" i="1"/>
  <c r="E40076" i="1"/>
  <c r="E40075" i="1"/>
  <c r="E40074" i="1"/>
  <c r="E40073" i="1"/>
  <c r="E40072" i="1"/>
  <c r="E40071" i="1"/>
  <c r="E40070" i="1"/>
  <c r="E40069" i="1"/>
  <c r="E40068" i="1"/>
  <c r="E40067" i="1"/>
  <c r="E40066" i="1"/>
  <c r="E40065" i="1"/>
  <c r="E40064" i="1"/>
  <c r="E40063" i="1"/>
  <c r="E40062" i="1"/>
  <c r="E40061" i="1"/>
  <c r="E40060" i="1"/>
  <c r="E40059" i="1"/>
  <c r="E40058" i="1"/>
  <c r="E40057" i="1"/>
  <c r="E40056" i="1"/>
  <c r="E40055" i="1"/>
  <c r="E40054" i="1"/>
  <c r="E40053" i="1"/>
  <c r="E40052" i="1"/>
  <c r="E40051" i="1"/>
  <c r="E40050" i="1"/>
  <c r="E40049" i="1"/>
  <c r="E40048" i="1"/>
  <c r="E40047" i="1"/>
  <c r="E40046" i="1"/>
  <c r="E40045" i="1"/>
  <c r="E40044" i="1"/>
  <c r="E40043" i="1"/>
  <c r="E40042" i="1"/>
  <c r="E40041" i="1"/>
  <c r="E40040" i="1"/>
  <c r="E40039" i="1"/>
  <c r="E40038" i="1"/>
  <c r="E40037" i="1"/>
  <c r="E40036" i="1"/>
  <c r="E40035" i="1"/>
  <c r="E40034" i="1"/>
  <c r="E40033" i="1"/>
  <c r="E40032" i="1"/>
  <c r="E40031" i="1"/>
  <c r="E40030" i="1"/>
  <c r="E40029" i="1"/>
  <c r="E40028" i="1"/>
  <c r="E40027" i="1"/>
  <c r="E40026" i="1"/>
  <c r="E40025" i="1"/>
  <c r="E40024" i="1"/>
  <c r="E40023" i="1"/>
  <c r="E40022" i="1"/>
  <c r="E40021" i="1"/>
  <c r="E40020" i="1"/>
  <c r="E40019" i="1"/>
  <c r="E40018" i="1"/>
  <c r="E40017" i="1"/>
  <c r="E40016" i="1"/>
  <c r="E40015" i="1"/>
  <c r="E40014" i="1"/>
  <c r="E40013" i="1"/>
  <c r="E40012" i="1"/>
  <c r="E40011" i="1"/>
  <c r="E40010" i="1"/>
  <c r="E40009" i="1"/>
  <c r="E40008" i="1"/>
  <c r="E40007" i="1"/>
  <c r="E40006" i="1"/>
  <c r="E40005" i="1"/>
  <c r="E40004" i="1"/>
  <c r="E40003" i="1"/>
  <c r="E40002" i="1"/>
  <c r="E40001" i="1"/>
  <c r="E40000" i="1"/>
  <c r="E39999" i="1"/>
  <c r="E39998" i="1"/>
  <c r="E39997" i="1"/>
  <c r="E39996" i="1"/>
  <c r="E39995" i="1"/>
  <c r="E39994" i="1"/>
  <c r="E39993" i="1"/>
  <c r="E39992" i="1"/>
  <c r="E39991" i="1"/>
  <c r="E39990" i="1"/>
  <c r="E39989" i="1"/>
  <c r="E39988" i="1"/>
  <c r="E39987" i="1"/>
  <c r="E39986" i="1"/>
  <c r="E39985" i="1"/>
  <c r="E39984" i="1"/>
  <c r="E39983" i="1"/>
  <c r="E39982" i="1"/>
  <c r="E39981" i="1"/>
  <c r="E39980" i="1"/>
  <c r="E39979" i="1"/>
  <c r="E39978" i="1"/>
  <c r="E39977" i="1"/>
  <c r="E39976" i="1"/>
  <c r="E39975" i="1"/>
  <c r="E39974" i="1"/>
  <c r="E39973" i="1"/>
  <c r="E39972" i="1"/>
  <c r="E39971" i="1"/>
  <c r="E39970" i="1"/>
  <c r="E39969" i="1"/>
  <c r="E39968" i="1"/>
  <c r="E39967" i="1"/>
  <c r="E39966" i="1"/>
  <c r="E39965" i="1"/>
  <c r="E39964" i="1"/>
  <c r="E39963" i="1"/>
  <c r="E39962" i="1"/>
  <c r="E39961" i="1"/>
  <c r="E39960" i="1"/>
  <c r="E39959" i="1"/>
  <c r="E39958" i="1"/>
  <c r="E39957" i="1"/>
  <c r="E39956" i="1"/>
  <c r="E39955" i="1"/>
  <c r="E39954" i="1"/>
  <c r="E39953" i="1"/>
  <c r="E39952" i="1"/>
  <c r="E39951" i="1"/>
  <c r="E39950" i="1"/>
  <c r="E39949" i="1"/>
  <c r="E39948" i="1"/>
  <c r="E39947" i="1"/>
  <c r="E39946" i="1"/>
  <c r="E39945" i="1"/>
  <c r="E39944" i="1"/>
  <c r="E39943" i="1"/>
  <c r="E39942" i="1"/>
  <c r="E39941" i="1"/>
  <c r="E39940" i="1"/>
  <c r="E39939" i="1"/>
  <c r="E39938" i="1"/>
  <c r="E39937" i="1"/>
  <c r="E39936" i="1"/>
  <c r="E39935" i="1"/>
  <c r="E39934" i="1"/>
  <c r="E39933" i="1"/>
  <c r="E39932" i="1"/>
  <c r="E39931" i="1"/>
  <c r="E39930" i="1"/>
  <c r="E39929" i="1"/>
  <c r="E39928" i="1"/>
  <c r="E39927" i="1"/>
  <c r="E39926" i="1"/>
  <c r="E39925" i="1"/>
  <c r="E39924" i="1"/>
  <c r="E39923" i="1"/>
  <c r="E39922" i="1"/>
  <c r="E39921" i="1"/>
  <c r="E39920" i="1"/>
  <c r="E39919" i="1"/>
  <c r="E39918" i="1"/>
  <c r="E39917" i="1"/>
  <c r="E39916" i="1"/>
  <c r="E39915" i="1"/>
  <c r="E39914" i="1"/>
  <c r="E39913" i="1"/>
  <c r="E39912" i="1"/>
  <c r="E39911" i="1"/>
  <c r="E39910" i="1"/>
  <c r="E39909" i="1"/>
  <c r="E39908" i="1"/>
  <c r="E39907" i="1"/>
  <c r="E39906" i="1"/>
  <c r="E39905" i="1"/>
  <c r="E39904" i="1"/>
  <c r="E39903" i="1"/>
  <c r="E39902" i="1"/>
  <c r="E39901" i="1"/>
  <c r="E39900" i="1"/>
  <c r="E39899" i="1"/>
  <c r="E39898" i="1"/>
  <c r="E39897" i="1"/>
  <c r="E39896" i="1"/>
  <c r="E39895" i="1"/>
  <c r="E39894" i="1"/>
  <c r="E39893" i="1"/>
  <c r="E39892" i="1"/>
  <c r="E39891" i="1"/>
  <c r="E39890" i="1"/>
  <c r="E39889" i="1"/>
  <c r="E39888" i="1"/>
  <c r="E39887" i="1"/>
  <c r="E39886" i="1"/>
  <c r="E39885" i="1"/>
  <c r="E39884" i="1"/>
  <c r="E39883" i="1"/>
  <c r="E39882" i="1"/>
  <c r="E39881" i="1"/>
  <c r="E39880" i="1"/>
  <c r="E39879" i="1"/>
  <c r="E39878" i="1"/>
  <c r="E39877" i="1"/>
  <c r="E39876" i="1"/>
  <c r="E39875" i="1"/>
  <c r="E39874" i="1"/>
  <c r="E39873" i="1"/>
  <c r="E39872" i="1"/>
  <c r="E39871" i="1"/>
  <c r="E39870" i="1"/>
  <c r="E39869" i="1"/>
  <c r="E39868" i="1"/>
  <c r="E39867" i="1"/>
  <c r="E39866" i="1"/>
  <c r="E39865" i="1"/>
  <c r="E39864" i="1"/>
  <c r="E39863" i="1"/>
  <c r="E39862" i="1"/>
  <c r="E39861" i="1"/>
  <c r="E39860" i="1"/>
  <c r="E39859" i="1"/>
  <c r="E39858" i="1"/>
  <c r="E39857" i="1"/>
  <c r="E39856" i="1"/>
  <c r="E39855" i="1"/>
  <c r="E39854" i="1"/>
  <c r="E39853" i="1"/>
  <c r="E39852" i="1"/>
  <c r="E39851" i="1"/>
  <c r="E39850" i="1"/>
  <c r="E39849" i="1"/>
  <c r="E39848" i="1"/>
  <c r="E39847" i="1"/>
  <c r="E39846" i="1"/>
  <c r="E39845" i="1"/>
  <c r="E39844" i="1"/>
  <c r="E39843" i="1"/>
  <c r="E39842" i="1"/>
  <c r="E39841" i="1"/>
  <c r="E39840" i="1"/>
  <c r="E39839" i="1"/>
  <c r="E39838" i="1"/>
  <c r="E39837" i="1"/>
  <c r="E39836" i="1"/>
  <c r="E39835" i="1"/>
  <c r="E39834" i="1"/>
  <c r="E39833" i="1"/>
  <c r="E39832" i="1"/>
  <c r="E39831" i="1"/>
  <c r="E39830" i="1"/>
  <c r="E39829" i="1"/>
  <c r="E39828" i="1"/>
  <c r="E39827" i="1"/>
  <c r="E39826" i="1"/>
  <c r="E39825" i="1"/>
  <c r="E39824" i="1"/>
  <c r="E39823" i="1"/>
  <c r="E39822" i="1"/>
  <c r="E39821" i="1"/>
  <c r="E39820" i="1"/>
  <c r="E39819" i="1"/>
  <c r="E39818" i="1"/>
  <c r="E39817" i="1"/>
  <c r="E39816" i="1"/>
  <c r="E39815" i="1"/>
  <c r="E39814" i="1"/>
  <c r="E39813" i="1"/>
  <c r="E39812" i="1"/>
  <c r="E39811" i="1"/>
  <c r="E39810" i="1"/>
  <c r="E39809" i="1"/>
  <c r="E39808" i="1"/>
  <c r="E39807" i="1"/>
  <c r="E39806" i="1"/>
  <c r="E39805" i="1"/>
  <c r="E39804" i="1"/>
  <c r="E39803" i="1"/>
  <c r="E39802" i="1"/>
  <c r="E39801" i="1"/>
  <c r="E39800" i="1"/>
  <c r="E39799" i="1"/>
  <c r="E39798" i="1"/>
  <c r="E39797" i="1"/>
  <c r="E39796" i="1"/>
  <c r="E39795" i="1"/>
  <c r="E39794" i="1"/>
  <c r="E39793" i="1"/>
  <c r="E39792" i="1"/>
  <c r="E39791" i="1"/>
  <c r="E39790" i="1"/>
  <c r="E39789" i="1"/>
  <c r="E39788" i="1"/>
  <c r="E39787" i="1"/>
  <c r="E39786" i="1"/>
  <c r="E39785" i="1"/>
  <c r="E39784" i="1"/>
  <c r="E39783" i="1"/>
  <c r="E39782" i="1"/>
  <c r="E39781" i="1"/>
  <c r="E39780" i="1"/>
  <c r="E39779" i="1"/>
  <c r="E39778" i="1"/>
  <c r="E39777" i="1"/>
  <c r="E39776" i="1"/>
  <c r="E39775" i="1"/>
  <c r="E39774" i="1"/>
  <c r="E39773" i="1"/>
  <c r="E39772" i="1"/>
  <c r="E39771" i="1"/>
  <c r="E39770" i="1"/>
  <c r="E39769" i="1"/>
  <c r="E39768" i="1"/>
  <c r="E39767" i="1"/>
  <c r="E39766" i="1"/>
  <c r="E39765" i="1"/>
  <c r="E39764" i="1"/>
  <c r="E39763" i="1"/>
  <c r="E39762" i="1"/>
  <c r="E39761" i="1"/>
  <c r="E39760" i="1"/>
  <c r="E39759" i="1"/>
  <c r="E39758" i="1"/>
  <c r="E39757" i="1"/>
  <c r="E39756" i="1"/>
  <c r="E39755" i="1"/>
  <c r="E39754" i="1"/>
  <c r="E39753" i="1"/>
  <c r="E39752" i="1"/>
  <c r="E39751" i="1"/>
  <c r="E39750" i="1"/>
  <c r="E39749" i="1"/>
  <c r="E39748" i="1"/>
  <c r="E39747" i="1"/>
  <c r="E39746" i="1"/>
  <c r="E39745" i="1"/>
  <c r="E39744" i="1"/>
  <c r="E39743" i="1"/>
  <c r="E39742" i="1"/>
  <c r="E39741" i="1"/>
  <c r="E39740" i="1"/>
  <c r="E39739" i="1"/>
  <c r="E39738" i="1"/>
  <c r="E39737" i="1"/>
  <c r="E39736" i="1"/>
  <c r="E39735" i="1"/>
  <c r="E39734" i="1"/>
  <c r="E39733" i="1"/>
  <c r="E39732" i="1"/>
  <c r="E39731" i="1"/>
  <c r="E39730" i="1"/>
  <c r="E39729" i="1"/>
  <c r="E39728" i="1"/>
  <c r="E39727" i="1"/>
  <c r="E39726" i="1"/>
  <c r="E39725" i="1"/>
  <c r="E39724" i="1"/>
  <c r="E39723" i="1"/>
  <c r="E39722" i="1"/>
  <c r="E39721" i="1"/>
  <c r="E39720" i="1"/>
  <c r="E39719" i="1"/>
  <c r="E39718" i="1"/>
  <c r="E39717" i="1"/>
  <c r="E39716" i="1"/>
  <c r="E39715" i="1"/>
  <c r="E39714" i="1"/>
  <c r="E39713" i="1"/>
  <c r="E39712" i="1"/>
  <c r="E39711" i="1"/>
  <c r="E39710" i="1"/>
  <c r="E39709" i="1"/>
  <c r="E39708" i="1"/>
  <c r="E39707" i="1"/>
  <c r="E39706" i="1"/>
  <c r="E39705" i="1"/>
  <c r="E39704" i="1"/>
  <c r="E39703" i="1"/>
  <c r="E39702" i="1"/>
  <c r="E39701" i="1"/>
  <c r="E39700" i="1"/>
  <c r="E39699" i="1"/>
  <c r="E39698" i="1"/>
  <c r="E39697" i="1"/>
  <c r="E39696" i="1"/>
  <c r="E39695" i="1"/>
  <c r="E39694" i="1"/>
  <c r="E39693" i="1"/>
  <c r="E39692" i="1"/>
  <c r="E39691" i="1"/>
  <c r="E39690" i="1"/>
  <c r="E39689" i="1"/>
  <c r="E39688" i="1"/>
  <c r="E39687" i="1"/>
  <c r="E39686" i="1"/>
  <c r="E39685" i="1"/>
  <c r="E39684" i="1"/>
  <c r="E39683" i="1"/>
  <c r="E39682" i="1"/>
  <c r="E39681" i="1"/>
  <c r="E39680" i="1"/>
  <c r="E39679" i="1"/>
  <c r="E39678" i="1"/>
  <c r="E39677" i="1"/>
  <c r="E39676" i="1"/>
  <c r="E39675" i="1"/>
  <c r="E39674" i="1"/>
  <c r="E39673" i="1"/>
  <c r="E39672" i="1"/>
  <c r="E39671" i="1"/>
  <c r="E39670" i="1"/>
  <c r="E39669" i="1"/>
  <c r="E39668" i="1"/>
  <c r="E39667" i="1"/>
  <c r="E39666" i="1"/>
  <c r="E39665" i="1"/>
  <c r="E39664" i="1"/>
  <c r="E39663" i="1"/>
  <c r="E39662" i="1"/>
  <c r="E39661" i="1"/>
  <c r="E39660" i="1"/>
  <c r="E39659" i="1"/>
  <c r="E39658" i="1"/>
  <c r="E39657" i="1"/>
  <c r="E39656" i="1"/>
  <c r="E39655" i="1"/>
  <c r="E39654" i="1"/>
  <c r="E39653" i="1"/>
  <c r="E39652" i="1"/>
  <c r="E39651" i="1"/>
  <c r="E39650" i="1"/>
  <c r="E39649" i="1"/>
  <c r="E39648" i="1"/>
  <c r="E39647" i="1"/>
  <c r="E39646" i="1"/>
  <c r="E39645" i="1"/>
  <c r="E39644" i="1"/>
  <c r="E39643" i="1"/>
  <c r="E39642" i="1"/>
  <c r="E39641" i="1"/>
  <c r="E39640" i="1"/>
  <c r="E39639" i="1"/>
  <c r="E39638" i="1"/>
  <c r="E39637" i="1"/>
  <c r="E39636" i="1"/>
  <c r="E39635" i="1"/>
  <c r="E39634" i="1"/>
  <c r="E39633" i="1"/>
  <c r="E39632" i="1"/>
  <c r="E39631" i="1"/>
  <c r="E39630" i="1"/>
  <c r="E39629" i="1"/>
  <c r="E39628" i="1"/>
  <c r="E39627" i="1"/>
  <c r="E39626" i="1"/>
  <c r="E39625" i="1"/>
  <c r="E39624" i="1"/>
  <c r="E39623" i="1"/>
  <c r="E39622" i="1"/>
  <c r="E39621" i="1"/>
  <c r="E39620" i="1"/>
  <c r="E39619" i="1"/>
  <c r="E39618" i="1"/>
  <c r="E39617" i="1"/>
  <c r="E39616" i="1"/>
  <c r="E39615" i="1"/>
  <c r="E39614" i="1"/>
  <c r="E39613" i="1"/>
  <c r="E39612" i="1"/>
  <c r="E39611" i="1"/>
  <c r="E39610" i="1"/>
  <c r="E39609" i="1"/>
  <c r="E39608" i="1"/>
  <c r="E39607" i="1"/>
  <c r="E39606" i="1"/>
  <c r="E39605" i="1"/>
  <c r="E39604" i="1"/>
  <c r="E39603" i="1"/>
  <c r="E39602" i="1"/>
  <c r="E39601" i="1"/>
  <c r="E39600" i="1"/>
  <c r="E39599" i="1"/>
  <c r="E39598" i="1"/>
  <c r="E39597" i="1"/>
  <c r="E39596" i="1"/>
  <c r="E39595" i="1"/>
  <c r="E39594" i="1"/>
  <c r="E39593" i="1"/>
  <c r="E39592" i="1"/>
  <c r="E39591" i="1"/>
  <c r="E39590" i="1"/>
  <c r="E39589" i="1"/>
  <c r="E39588" i="1"/>
  <c r="E39587" i="1"/>
  <c r="E39586" i="1"/>
  <c r="E39585" i="1"/>
  <c r="E39584" i="1"/>
  <c r="E39583" i="1"/>
  <c r="E39582" i="1"/>
  <c r="E39581" i="1"/>
  <c r="E39580" i="1"/>
  <c r="E39579" i="1"/>
  <c r="E39578" i="1"/>
  <c r="E39577" i="1"/>
  <c r="E39576" i="1"/>
  <c r="E39575" i="1"/>
  <c r="E39574" i="1"/>
  <c r="E39573" i="1"/>
  <c r="E39572" i="1"/>
  <c r="E39571" i="1"/>
  <c r="E39570" i="1"/>
  <c r="E39569" i="1"/>
  <c r="E39568" i="1"/>
  <c r="E39567" i="1"/>
  <c r="E39566" i="1"/>
  <c r="E39565" i="1"/>
  <c r="E39564" i="1"/>
  <c r="E39563" i="1"/>
  <c r="E39562" i="1"/>
  <c r="E39561" i="1"/>
  <c r="E39560" i="1"/>
  <c r="E39559" i="1"/>
  <c r="E39558" i="1"/>
  <c r="E39557" i="1"/>
  <c r="E39556" i="1"/>
  <c r="E39555" i="1"/>
  <c r="E39554" i="1"/>
  <c r="E39553" i="1"/>
  <c r="E39552" i="1"/>
  <c r="E39551" i="1"/>
  <c r="E39550" i="1"/>
  <c r="E39549" i="1"/>
  <c r="E39548" i="1"/>
  <c r="E39547" i="1"/>
  <c r="E39546" i="1"/>
  <c r="E39545" i="1"/>
  <c r="E39544" i="1"/>
  <c r="E39543" i="1"/>
  <c r="E39542" i="1"/>
  <c r="E39541" i="1"/>
  <c r="E39540" i="1"/>
  <c r="E39539" i="1"/>
  <c r="E39538" i="1"/>
  <c r="E39537" i="1"/>
  <c r="E39536" i="1"/>
  <c r="E39535" i="1"/>
  <c r="E39534" i="1"/>
  <c r="E39533" i="1"/>
  <c r="E39532" i="1"/>
  <c r="E39531" i="1"/>
  <c r="E39530" i="1"/>
  <c r="E39529" i="1"/>
  <c r="E39528" i="1"/>
  <c r="E39527" i="1"/>
  <c r="E39526" i="1"/>
  <c r="E39525" i="1"/>
  <c r="E39524" i="1"/>
  <c r="E39523" i="1"/>
  <c r="E39522" i="1"/>
  <c r="E39521" i="1"/>
  <c r="E39520" i="1"/>
  <c r="E39519" i="1"/>
  <c r="E39518" i="1"/>
  <c r="E39517" i="1"/>
  <c r="E39516" i="1"/>
  <c r="E39515" i="1"/>
  <c r="E39514" i="1"/>
  <c r="E39513" i="1"/>
  <c r="E39512" i="1"/>
  <c r="E39511" i="1"/>
  <c r="E39510" i="1"/>
  <c r="E39509" i="1"/>
  <c r="E39508" i="1"/>
  <c r="E39507" i="1"/>
  <c r="E39506" i="1"/>
  <c r="E39505" i="1"/>
  <c r="E39504" i="1"/>
  <c r="E39503" i="1"/>
  <c r="E39502" i="1"/>
  <c r="E39501" i="1"/>
  <c r="E39500" i="1"/>
  <c r="E39499" i="1"/>
  <c r="E39498" i="1"/>
  <c r="E39497" i="1"/>
  <c r="E39496" i="1"/>
  <c r="E39495" i="1"/>
  <c r="E39494" i="1"/>
  <c r="E39493" i="1"/>
  <c r="E39492" i="1"/>
  <c r="E39491" i="1"/>
  <c r="E39490" i="1"/>
  <c r="E39489" i="1"/>
  <c r="E39488" i="1"/>
  <c r="E39487" i="1"/>
  <c r="E39486" i="1"/>
  <c r="E39485" i="1"/>
  <c r="E39484" i="1"/>
  <c r="E39483" i="1"/>
  <c r="E39482" i="1"/>
  <c r="E39481" i="1"/>
  <c r="E39480" i="1"/>
  <c r="E39479" i="1"/>
  <c r="E39478" i="1"/>
  <c r="E39477" i="1"/>
  <c r="E39476" i="1"/>
  <c r="E39475" i="1"/>
  <c r="E39474" i="1"/>
  <c r="E39473" i="1"/>
  <c r="E39472" i="1"/>
  <c r="E39471" i="1"/>
  <c r="E39470" i="1"/>
  <c r="E39469" i="1"/>
  <c r="E39468" i="1"/>
  <c r="E39467" i="1"/>
  <c r="E39466" i="1"/>
  <c r="E39465" i="1"/>
  <c r="E39464" i="1"/>
  <c r="E39463" i="1"/>
  <c r="E39462" i="1"/>
  <c r="E39461" i="1"/>
  <c r="E39460" i="1"/>
  <c r="E39459" i="1"/>
  <c r="E39458" i="1"/>
  <c r="E39457" i="1"/>
  <c r="E39456" i="1"/>
  <c r="E39455" i="1"/>
  <c r="E39454" i="1"/>
  <c r="E39453" i="1"/>
  <c r="E39452" i="1"/>
  <c r="E39451" i="1"/>
  <c r="E39450" i="1"/>
  <c r="E39449" i="1"/>
  <c r="E39448" i="1"/>
  <c r="E39447" i="1"/>
  <c r="E39446" i="1"/>
  <c r="E39445" i="1"/>
  <c r="E39444" i="1"/>
  <c r="E39443" i="1"/>
  <c r="E39442" i="1"/>
  <c r="E39441" i="1"/>
  <c r="E39440" i="1"/>
  <c r="E39439" i="1"/>
  <c r="E39438" i="1"/>
  <c r="E39437" i="1"/>
  <c r="E39436" i="1"/>
  <c r="E39435" i="1"/>
  <c r="E39434" i="1"/>
  <c r="E39433" i="1"/>
  <c r="E39432" i="1"/>
  <c r="E39431" i="1"/>
  <c r="E39430" i="1"/>
  <c r="E39429" i="1"/>
  <c r="E39428" i="1"/>
  <c r="E39427" i="1"/>
  <c r="E39426" i="1"/>
  <c r="E39425" i="1"/>
  <c r="E39424" i="1"/>
  <c r="E39423" i="1"/>
  <c r="E39422" i="1"/>
  <c r="E39421" i="1"/>
  <c r="E39420" i="1"/>
  <c r="E39419" i="1"/>
  <c r="E39418" i="1"/>
  <c r="E39417" i="1"/>
  <c r="E39416" i="1"/>
  <c r="E39415" i="1"/>
  <c r="E39414" i="1"/>
  <c r="E39413" i="1"/>
  <c r="E39412" i="1"/>
  <c r="E39411" i="1"/>
  <c r="E39410" i="1"/>
  <c r="E39409" i="1"/>
  <c r="E39408" i="1"/>
  <c r="E39407" i="1"/>
  <c r="E39406" i="1"/>
  <c r="E39405" i="1"/>
  <c r="E39404" i="1"/>
  <c r="E39403" i="1"/>
  <c r="E39402" i="1"/>
  <c r="E39401" i="1"/>
  <c r="E39400" i="1"/>
  <c r="E39399" i="1"/>
  <c r="E39398" i="1"/>
  <c r="E39397" i="1"/>
  <c r="E39396" i="1"/>
  <c r="E39395" i="1"/>
  <c r="E39394" i="1"/>
  <c r="E39393" i="1"/>
  <c r="E39392" i="1"/>
  <c r="E39391" i="1"/>
  <c r="E39390" i="1"/>
  <c r="E39389" i="1"/>
  <c r="E39388" i="1"/>
  <c r="E39387" i="1"/>
  <c r="E39386" i="1"/>
  <c r="E39385" i="1"/>
  <c r="E39384" i="1"/>
  <c r="E39383" i="1"/>
  <c r="E39382" i="1"/>
  <c r="E39381" i="1"/>
  <c r="E39380" i="1"/>
  <c r="E39379" i="1"/>
  <c r="E39378" i="1"/>
  <c r="E39377" i="1"/>
  <c r="E39376" i="1"/>
  <c r="E39375" i="1"/>
  <c r="E39374" i="1"/>
  <c r="E39373" i="1"/>
  <c r="E39372" i="1"/>
  <c r="E39371" i="1"/>
  <c r="E39370" i="1"/>
  <c r="E39369" i="1"/>
  <c r="E39368" i="1"/>
  <c r="E39367" i="1"/>
  <c r="E39366" i="1"/>
  <c r="E39365" i="1"/>
  <c r="E39364" i="1"/>
  <c r="E39363" i="1"/>
  <c r="E39362" i="1"/>
  <c r="E39361" i="1"/>
  <c r="E39360" i="1"/>
  <c r="E39359" i="1"/>
  <c r="E39358" i="1"/>
  <c r="E39357" i="1"/>
  <c r="E39356" i="1"/>
  <c r="E39355" i="1"/>
  <c r="E39354" i="1"/>
  <c r="E39353" i="1"/>
  <c r="E39352" i="1"/>
  <c r="E39351" i="1"/>
  <c r="E39350" i="1"/>
  <c r="E39349" i="1"/>
  <c r="E39348" i="1"/>
  <c r="E39347" i="1"/>
  <c r="E39346" i="1"/>
  <c r="E39345" i="1"/>
  <c r="E39344" i="1"/>
  <c r="E39343" i="1"/>
  <c r="E39342" i="1"/>
  <c r="E39341" i="1"/>
  <c r="E39340" i="1"/>
  <c r="E39339" i="1"/>
  <c r="E39338" i="1"/>
  <c r="E39337" i="1"/>
  <c r="E39336" i="1"/>
  <c r="E39335" i="1"/>
  <c r="E39334" i="1"/>
  <c r="E39333" i="1"/>
  <c r="E39332" i="1"/>
  <c r="E39331" i="1"/>
  <c r="E39330" i="1"/>
  <c r="E39329" i="1"/>
  <c r="E39328" i="1"/>
  <c r="E39327" i="1"/>
  <c r="E39326" i="1"/>
  <c r="E39325" i="1"/>
  <c r="E39324" i="1"/>
  <c r="E39323" i="1"/>
  <c r="E39322" i="1"/>
  <c r="E39321" i="1"/>
  <c r="E39320" i="1"/>
  <c r="E39319" i="1"/>
  <c r="E39318" i="1"/>
  <c r="E39317" i="1"/>
  <c r="E39316" i="1"/>
  <c r="E39315" i="1"/>
  <c r="E39314" i="1"/>
  <c r="E39313" i="1"/>
  <c r="E39312" i="1"/>
  <c r="E39311" i="1"/>
  <c r="E39310" i="1"/>
  <c r="E39309" i="1"/>
  <c r="E39308" i="1"/>
  <c r="E39307" i="1"/>
  <c r="E39306" i="1"/>
  <c r="E39305" i="1"/>
  <c r="E39304" i="1"/>
  <c r="E39303" i="1"/>
  <c r="E39302" i="1"/>
  <c r="E39301" i="1"/>
  <c r="E39300" i="1"/>
  <c r="E39299" i="1"/>
  <c r="E39298" i="1"/>
  <c r="E39297" i="1"/>
  <c r="E39296" i="1"/>
  <c r="E39295" i="1"/>
  <c r="E39294" i="1"/>
  <c r="E39293" i="1"/>
  <c r="E39292" i="1"/>
  <c r="E39291" i="1"/>
  <c r="E39290" i="1"/>
  <c r="E39289" i="1"/>
  <c r="E39288" i="1"/>
  <c r="E39287" i="1"/>
  <c r="E39286" i="1"/>
  <c r="E39285" i="1"/>
  <c r="E39284" i="1"/>
  <c r="E39283" i="1"/>
  <c r="E39282" i="1"/>
  <c r="E39281" i="1"/>
  <c r="E39280" i="1"/>
  <c r="E39279" i="1"/>
  <c r="E39278" i="1"/>
  <c r="E39277" i="1"/>
  <c r="E39276" i="1"/>
  <c r="E39275" i="1"/>
  <c r="E39274" i="1"/>
  <c r="E39273" i="1"/>
  <c r="E39272" i="1"/>
  <c r="E39271" i="1"/>
  <c r="E39270" i="1"/>
  <c r="E39269" i="1"/>
  <c r="E39268" i="1"/>
  <c r="E39267" i="1"/>
  <c r="E39266" i="1"/>
  <c r="E39265" i="1"/>
  <c r="E39264" i="1"/>
  <c r="E39263" i="1"/>
  <c r="E39262" i="1"/>
  <c r="E39261" i="1"/>
  <c r="E39260" i="1"/>
  <c r="E39259" i="1"/>
  <c r="E39258" i="1"/>
  <c r="E39257" i="1"/>
  <c r="E39256" i="1"/>
  <c r="E39255" i="1"/>
  <c r="E39254" i="1"/>
  <c r="E39253" i="1"/>
  <c r="E39252" i="1"/>
  <c r="E39251" i="1"/>
  <c r="E39250" i="1"/>
  <c r="E39249" i="1"/>
  <c r="E39248" i="1"/>
  <c r="E39247" i="1"/>
  <c r="E39246" i="1"/>
  <c r="E39245" i="1"/>
  <c r="E39244" i="1"/>
  <c r="E39243" i="1"/>
  <c r="E39242" i="1"/>
  <c r="E39241" i="1"/>
  <c r="E39240" i="1"/>
  <c r="E39239" i="1"/>
  <c r="E39238" i="1"/>
  <c r="E39237" i="1"/>
  <c r="E39236" i="1"/>
  <c r="E39235" i="1"/>
  <c r="E39234" i="1"/>
  <c r="E39233" i="1"/>
  <c r="E39232" i="1"/>
  <c r="E39231" i="1"/>
  <c r="E39230" i="1"/>
  <c r="E39229" i="1"/>
  <c r="E39228" i="1"/>
  <c r="E39227" i="1"/>
  <c r="E39226" i="1"/>
  <c r="E39225" i="1"/>
  <c r="E39224" i="1"/>
  <c r="E39223" i="1"/>
  <c r="E39222" i="1"/>
  <c r="E39221" i="1"/>
  <c r="E39220" i="1"/>
  <c r="E39219" i="1"/>
  <c r="E39218" i="1"/>
  <c r="E39217" i="1"/>
  <c r="E39216" i="1"/>
  <c r="E39215" i="1"/>
  <c r="E39214" i="1"/>
  <c r="E39213" i="1"/>
  <c r="E39212" i="1"/>
  <c r="E39211" i="1"/>
  <c r="E39210" i="1"/>
  <c r="E39209" i="1"/>
  <c r="E39208" i="1"/>
  <c r="E39207" i="1"/>
  <c r="E39206" i="1"/>
  <c r="E39205" i="1"/>
  <c r="E39204" i="1"/>
  <c r="E39203" i="1"/>
  <c r="E39202" i="1"/>
  <c r="E39201" i="1"/>
  <c r="E39200" i="1"/>
  <c r="E39199" i="1"/>
  <c r="E39198" i="1"/>
  <c r="E39197" i="1"/>
  <c r="E39196" i="1"/>
  <c r="E39195" i="1"/>
  <c r="E39194" i="1"/>
  <c r="E39193" i="1"/>
  <c r="E39192" i="1"/>
  <c r="E39191" i="1"/>
  <c r="E39190" i="1"/>
  <c r="E39189" i="1"/>
  <c r="E39188" i="1"/>
  <c r="E39187" i="1"/>
  <c r="E39186" i="1"/>
  <c r="E39185" i="1"/>
  <c r="E39184" i="1"/>
  <c r="E39183" i="1"/>
  <c r="E39182" i="1"/>
  <c r="E39181" i="1"/>
  <c r="E39180" i="1"/>
  <c r="E39179" i="1"/>
  <c r="E39178" i="1"/>
  <c r="E39177" i="1"/>
  <c r="E39176" i="1"/>
  <c r="E39175" i="1"/>
  <c r="E39174" i="1"/>
  <c r="E39173" i="1"/>
  <c r="E39172" i="1"/>
  <c r="E39171" i="1"/>
  <c r="E39170" i="1"/>
  <c r="E39169" i="1"/>
  <c r="E39168" i="1"/>
  <c r="E39167" i="1"/>
  <c r="E39166" i="1"/>
  <c r="E39165" i="1"/>
  <c r="E39164" i="1"/>
  <c r="E39163" i="1"/>
  <c r="E39162" i="1"/>
  <c r="E39161" i="1"/>
  <c r="E39160" i="1"/>
  <c r="E39159" i="1"/>
  <c r="E39158" i="1"/>
  <c r="E39157" i="1"/>
  <c r="E39156" i="1"/>
  <c r="E39155" i="1"/>
  <c r="E39154" i="1"/>
  <c r="E39153" i="1"/>
  <c r="E39152" i="1"/>
  <c r="E39151" i="1"/>
  <c r="E39150" i="1"/>
  <c r="E39149" i="1"/>
  <c r="E39148" i="1"/>
  <c r="E39147" i="1"/>
  <c r="E39146" i="1"/>
  <c r="E39145" i="1"/>
  <c r="E39144" i="1"/>
  <c r="E39143" i="1"/>
  <c r="E39142" i="1"/>
  <c r="E39141" i="1"/>
  <c r="E39140" i="1"/>
  <c r="E39139" i="1"/>
  <c r="E39138" i="1"/>
  <c r="E39137" i="1"/>
  <c r="E39136" i="1"/>
  <c r="E39135" i="1"/>
  <c r="E39134" i="1"/>
  <c r="E39133" i="1"/>
  <c r="E39132" i="1"/>
  <c r="E39131" i="1"/>
  <c r="E39130" i="1"/>
  <c r="E39129" i="1"/>
  <c r="E39128" i="1"/>
  <c r="E39127" i="1"/>
  <c r="E39126" i="1"/>
  <c r="E39125" i="1"/>
  <c r="E39124" i="1"/>
  <c r="E39123" i="1"/>
  <c r="E39122" i="1"/>
  <c r="E39121" i="1"/>
  <c r="E39120" i="1"/>
  <c r="E39119" i="1"/>
  <c r="E39118" i="1"/>
  <c r="E39117" i="1"/>
  <c r="E39116" i="1"/>
  <c r="E39115" i="1"/>
  <c r="E39114" i="1"/>
  <c r="E39113" i="1"/>
  <c r="E39112" i="1"/>
  <c r="E39111" i="1"/>
  <c r="E39110" i="1"/>
  <c r="E39109" i="1"/>
  <c r="E39108" i="1"/>
  <c r="E39107" i="1"/>
  <c r="E39106" i="1"/>
  <c r="E39105" i="1"/>
  <c r="E39104" i="1"/>
  <c r="E39103" i="1"/>
  <c r="E39102" i="1"/>
  <c r="E39101" i="1"/>
  <c r="E39100" i="1"/>
  <c r="E39099" i="1"/>
  <c r="E39098" i="1"/>
  <c r="E39097" i="1"/>
  <c r="E39096" i="1"/>
  <c r="E39095" i="1"/>
  <c r="E39094" i="1"/>
  <c r="E39093" i="1"/>
  <c r="E39092" i="1"/>
  <c r="E39091" i="1"/>
  <c r="E39090" i="1"/>
  <c r="E39089" i="1"/>
  <c r="E39088" i="1"/>
  <c r="E39087" i="1"/>
  <c r="E39086" i="1"/>
  <c r="E39085" i="1"/>
  <c r="E39084" i="1"/>
  <c r="E39083" i="1"/>
  <c r="E39082" i="1"/>
  <c r="E39081" i="1"/>
  <c r="E39080" i="1"/>
  <c r="E39079" i="1"/>
  <c r="E39078" i="1"/>
  <c r="E39077" i="1"/>
  <c r="E39076" i="1"/>
  <c r="E39075" i="1"/>
  <c r="E39074" i="1"/>
  <c r="E39073" i="1"/>
  <c r="E39072" i="1"/>
  <c r="E39071" i="1"/>
  <c r="E39070" i="1"/>
  <c r="E39069" i="1"/>
  <c r="E39068" i="1"/>
  <c r="E39067" i="1"/>
  <c r="E39066" i="1"/>
  <c r="E39065" i="1"/>
  <c r="E39064" i="1"/>
  <c r="E39063" i="1"/>
  <c r="E39062" i="1"/>
  <c r="E39061" i="1"/>
  <c r="E39060" i="1"/>
  <c r="E39059" i="1"/>
  <c r="E39058" i="1"/>
  <c r="E39057" i="1"/>
  <c r="E39056" i="1"/>
  <c r="E39055" i="1"/>
  <c r="E39054" i="1"/>
  <c r="E39053" i="1"/>
  <c r="E39052" i="1"/>
  <c r="E39051" i="1"/>
  <c r="E39050" i="1"/>
  <c r="E39049" i="1"/>
  <c r="E39048" i="1"/>
  <c r="E39047" i="1"/>
  <c r="E39046" i="1"/>
  <c r="E39045" i="1"/>
  <c r="E39044" i="1"/>
  <c r="E39043" i="1"/>
  <c r="E39042" i="1"/>
  <c r="E39041" i="1"/>
  <c r="E39040" i="1"/>
  <c r="E39039" i="1"/>
  <c r="E39038" i="1"/>
  <c r="E39037" i="1"/>
  <c r="E39036" i="1"/>
  <c r="E39035" i="1"/>
  <c r="E39034" i="1"/>
  <c r="E39033" i="1"/>
  <c r="E39032" i="1"/>
  <c r="E39031" i="1"/>
  <c r="E39030" i="1"/>
  <c r="E39029" i="1"/>
  <c r="E39028" i="1"/>
  <c r="E39027" i="1"/>
  <c r="E39026" i="1"/>
  <c r="E39025" i="1"/>
  <c r="E39024" i="1"/>
  <c r="E39023" i="1"/>
  <c r="E39022" i="1"/>
  <c r="E39021" i="1"/>
  <c r="E39020" i="1"/>
  <c r="E39019" i="1"/>
  <c r="E39018" i="1"/>
  <c r="E39017" i="1"/>
  <c r="E39016" i="1"/>
  <c r="E39015" i="1"/>
  <c r="E39014" i="1"/>
  <c r="E39013" i="1"/>
  <c r="E39012" i="1"/>
  <c r="E39011" i="1"/>
  <c r="E39010" i="1"/>
  <c r="E39009" i="1"/>
  <c r="E39008" i="1"/>
  <c r="E39007" i="1"/>
  <c r="E39006" i="1"/>
  <c r="E39005" i="1"/>
  <c r="E39004" i="1"/>
  <c r="E39003" i="1"/>
  <c r="E39002" i="1"/>
  <c r="E39001" i="1"/>
  <c r="E39000" i="1"/>
  <c r="E38999" i="1"/>
  <c r="E38998" i="1"/>
  <c r="E38997" i="1"/>
  <c r="E38996" i="1"/>
  <c r="E38995" i="1"/>
  <c r="E38994" i="1"/>
  <c r="E38993" i="1"/>
  <c r="E38992" i="1"/>
  <c r="E38991" i="1"/>
  <c r="E38990" i="1"/>
  <c r="E38989" i="1"/>
  <c r="E38988" i="1"/>
  <c r="E38987" i="1"/>
  <c r="E38986" i="1"/>
  <c r="E38985" i="1"/>
  <c r="E38984" i="1"/>
  <c r="E38983" i="1"/>
  <c r="E38982" i="1"/>
  <c r="E38981" i="1"/>
  <c r="E38980" i="1"/>
  <c r="E38979" i="1"/>
  <c r="E38978" i="1"/>
  <c r="E38977" i="1"/>
  <c r="E38976" i="1"/>
  <c r="E38975" i="1"/>
  <c r="E38974" i="1"/>
  <c r="E38973" i="1"/>
  <c r="E38972" i="1"/>
  <c r="E38971" i="1"/>
  <c r="E38970" i="1"/>
  <c r="E38969" i="1"/>
  <c r="E38968" i="1"/>
  <c r="E38967" i="1"/>
  <c r="E38966" i="1"/>
  <c r="E38965" i="1"/>
  <c r="E38964" i="1"/>
  <c r="E38963" i="1"/>
  <c r="E38962" i="1"/>
  <c r="E38961" i="1"/>
  <c r="E38960" i="1"/>
  <c r="E38959" i="1"/>
  <c r="E38958" i="1"/>
  <c r="E38957" i="1"/>
  <c r="E38956" i="1"/>
  <c r="E38955" i="1"/>
  <c r="E38954" i="1"/>
  <c r="E38953" i="1"/>
  <c r="E38952" i="1"/>
  <c r="E38951" i="1"/>
  <c r="E38950" i="1"/>
  <c r="E38949" i="1"/>
  <c r="E38948" i="1"/>
  <c r="E38947" i="1"/>
  <c r="E38946" i="1"/>
  <c r="E38945" i="1"/>
  <c r="E38944" i="1"/>
  <c r="E38943" i="1"/>
  <c r="E38942" i="1"/>
  <c r="E38941" i="1"/>
  <c r="E38940" i="1"/>
  <c r="E38939" i="1"/>
  <c r="E38938" i="1"/>
  <c r="E38937" i="1"/>
  <c r="E38936" i="1"/>
  <c r="E38935" i="1"/>
  <c r="E38934" i="1"/>
  <c r="E38933" i="1"/>
  <c r="E38932" i="1"/>
  <c r="E38931" i="1"/>
  <c r="E38930" i="1"/>
  <c r="E38929" i="1"/>
  <c r="E38928" i="1"/>
  <c r="E38927" i="1"/>
  <c r="E38926" i="1"/>
  <c r="E38925" i="1"/>
  <c r="E38924" i="1"/>
  <c r="E38923" i="1"/>
  <c r="E38922" i="1"/>
  <c r="E38921" i="1"/>
  <c r="E38920" i="1"/>
  <c r="E38919" i="1"/>
  <c r="E38918" i="1"/>
  <c r="E38917" i="1"/>
  <c r="E38916" i="1"/>
  <c r="E38915" i="1"/>
  <c r="E38914" i="1"/>
  <c r="E38913" i="1"/>
  <c r="E38912" i="1"/>
  <c r="E38911" i="1"/>
  <c r="E38910" i="1"/>
  <c r="E38909" i="1"/>
  <c r="E38908" i="1"/>
  <c r="E38907" i="1"/>
  <c r="E38906" i="1"/>
  <c r="E38905" i="1"/>
  <c r="E38904" i="1"/>
  <c r="E38903" i="1"/>
  <c r="E38902" i="1"/>
  <c r="E38901" i="1"/>
  <c r="E38900" i="1"/>
  <c r="E38899" i="1"/>
  <c r="E38898" i="1"/>
  <c r="E38897" i="1"/>
  <c r="E38896" i="1"/>
  <c r="E38895" i="1"/>
  <c r="E38894" i="1"/>
  <c r="E38893" i="1"/>
  <c r="E38892" i="1"/>
  <c r="E38891" i="1"/>
  <c r="E38890" i="1"/>
  <c r="E38889" i="1"/>
  <c r="E38888" i="1"/>
  <c r="E38887" i="1"/>
  <c r="E38886" i="1"/>
  <c r="E38885" i="1"/>
  <c r="E38884" i="1"/>
  <c r="E38883" i="1"/>
  <c r="E38882" i="1"/>
  <c r="E38881" i="1"/>
  <c r="E38880" i="1"/>
  <c r="E38879" i="1"/>
  <c r="E38878" i="1"/>
  <c r="E38877" i="1"/>
  <c r="E38876" i="1"/>
  <c r="E38875" i="1"/>
  <c r="E38874" i="1"/>
  <c r="E38873" i="1"/>
  <c r="E38872" i="1"/>
  <c r="E38871" i="1"/>
  <c r="E38870" i="1"/>
  <c r="E38869" i="1"/>
  <c r="E38868" i="1"/>
  <c r="E38867" i="1"/>
  <c r="E38866" i="1"/>
  <c r="E38865" i="1"/>
  <c r="E38864" i="1"/>
  <c r="E38863" i="1"/>
  <c r="E38862" i="1"/>
  <c r="E38861" i="1"/>
  <c r="E38860" i="1"/>
  <c r="E38859" i="1"/>
  <c r="E38858" i="1"/>
  <c r="E38857" i="1"/>
  <c r="E38856" i="1"/>
  <c r="E38855" i="1"/>
  <c r="E38854" i="1"/>
  <c r="E38853" i="1"/>
  <c r="E38852" i="1"/>
  <c r="E38851" i="1"/>
  <c r="E38850" i="1"/>
  <c r="E38849" i="1"/>
  <c r="E38848" i="1"/>
  <c r="E38847" i="1"/>
  <c r="E38846" i="1"/>
  <c r="E38845" i="1"/>
  <c r="E38844" i="1"/>
  <c r="E38843" i="1"/>
  <c r="E38842" i="1"/>
  <c r="E38841" i="1"/>
  <c r="E38840" i="1"/>
  <c r="E38839" i="1"/>
  <c r="E38838" i="1"/>
  <c r="E38837" i="1"/>
  <c r="E38836" i="1"/>
  <c r="E38835" i="1"/>
  <c r="E38834" i="1"/>
  <c r="E38833" i="1"/>
  <c r="E38832" i="1"/>
  <c r="E38831" i="1"/>
  <c r="E38830" i="1"/>
  <c r="E38829" i="1"/>
  <c r="E38828" i="1"/>
  <c r="E38827" i="1"/>
  <c r="E38826" i="1"/>
  <c r="E38825" i="1"/>
  <c r="E38824" i="1"/>
  <c r="E38823" i="1"/>
  <c r="E38822" i="1"/>
  <c r="E38821" i="1"/>
  <c r="E38820" i="1"/>
  <c r="E38819" i="1"/>
  <c r="E38818" i="1"/>
  <c r="E38817" i="1"/>
  <c r="E38816" i="1"/>
  <c r="E38815" i="1"/>
  <c r="E38814" i="1"/>
  <c r="E38813" i="1"/>
  <c r="E38812" i="1"/>
  <c r="E38811" i="1"/>
  <c r="E38810" i="1"/>
  <c r="E38809" i="1"/>
  <c r="E38808" i="1"/>
  <c r="E38807" i="1"/>
  <c r="E38806" i="1"/>
  <c r="E38805" i="1"/>
  <c r="E38804" i="1"/>
  <c r="E38803" i="1"/>
  <c r="E38802" i="1"/>
  <c r="E38801" i="1"/>
  <c r="E38800" i="1"/>
  <c r="E38799" i="1"/>
  <c r="E38798" i="1"/>
  <c r="E38797" i="1"/>
  <c r="E38796" i="1"/>
  <c r="E38795" i="1"/>
  <c r="E38794" i="1"/>
  <c r="E38793" i="1"/>
  <c r="E38792" i="1"/>
  <c r="E38791" i="1"/>
  <c r="E38790" i="1"/>
  <c r="E38789" i="1"/>
  <c r="E38788" i="1"/>
  <c r="E38787" i="1"/>
  <c r="E38786" i="1"/>
  <c r="E38785" i="1"/>
  <c r="E38784" i="1"/>
  <c r="E38783" i="1"/>
  <c r="E38782" i="1"/>
  <c r="E38781" i="1"/>
  <c r="E38780" i="1"/>
  <c r="E38779" i="1"/>
  <c r="E38778" i="1"/>
  <c r="E38777" i="1"/>
  <c r="E38776" i="1"/>
  <c r="E38775" i="1"/>
  <c r="E38774" i="1"/>
  <c r="E38773" i="1"/>
  <c r="E38772" i="1"/>
  <c r="E38771" i="1"/>
  <c r="E38770" i="1"/>
  <c r="E38769" i="1"/>
  <c r="E38768" i="1"/>
  <c r="E38767" i="1"/>
  <c r="E38766" i="1"/>
  <c r="E38765" i="1"/>
  <c r="E38764" i="1"/>
  <c r="E38763" i="1"/>
  <c r="E38762" i="1"/>
  <c r="E38761" i="1"/>
  <c r="E38760" i="1"/>
  <c r="E38759" i="1"/>
  <c r="E38758" i="1"/>
  <c r="E38757" i="1"/>
  <c r="E38756" i="1"/>
  <c r="E38755" i="1"/>
  <c r="E38754" i="1"/>
  <c r="E38753" i="1"/>
  <c r="E38752" i="1"/>
  <c r="E38751" i="1"/>
  <c r="E38750" i="1"/>
  <c r="E38749" i="1"/>
  <c r="E38748" i="1"/>
  <c r="E38747" i="1"/>
  <c r="E38746" i="1"/>
  <c r="E38745" i="1"/>
  <c r="E38744" i="1"/>
  <c r="E38743" i="1"/>
  <c r="E38742" i="1"/>
  <c r="E38741" i="1"/>
  <c r="E38740" i="1"/>
  <c r="E38739" i="1"/>
  <c r="E38738" i="1"/>
  <c r="E38737" i="1"/>
  <c r="E38736" i="1"/>
  <c r="E38735" i="1"/>
  <c r="E38734" i="1"/>
  <c r="E38733" i="1"/>
  <c r="E38732" i="1"/>
  <c r="E38731" i="1"/>
  <c r="E38730" i="1"/>
  <c r="E38729" i="1"/>
  <c r="E38728" i="1"/>
  <c r="E38727" i="1"/>
  <c r="E38726" i="1"/>
  <c r="E38725" i="1"/>
  <c r="E38724" i="1"/>
  <c r="E38723" i="1"/>
  <c r="E38722" i="1"/>
  <c r="E38721" i="1"/>
  <c r="E38720" i="1"/>
  <c r="E38719" i="1"/>
  <c r="E38718" i="1"/>
  <c r="E38717" i="1"/>
  <c r="E38716" i="1"/>
  <c r="E38715" i="1"/>
  <c r="E38714" i="1"/>
  <c r="E38713" i="1"/>
  <c r="E38712" i="1"/>
  <c r="E38711" i="1"/>
  <c r="E38710" i="1"/>
  <c r="E38709" i="1"/>
  <c r="E38708" i="1"/>
  <c r="E38707" i="1"/>
  <c r="E38706" i="1"/>
  <c r="E38705" i="1"/>
  <c r="E38704" i="1"/>
  <c r="E38703" i="1"/>
  <c r="E38702" i="1"/>
  <c r="E38701" i="1"/>
  <c r="E38700" i="1"/>
  <c r="E38699" i="1"/>
  <c r="E38698" i="1"/>
  <c r="E38697" i="1"/>
  <c r="E38696" i="1"/>
  <c r="E38695" i="1"/>
  <c r="E38694" i="1"/>
  <c r="E38693" i="1"/>
  <c r="E38692" i="1"/>
  <c r="E38691" i="1"/>
  <c r="E38690" i="1"/>
  <c r="E38689" i="1"/>
  <c r="E38688" i="1"/>
  <c r="E38687" i="1"/>
  <c r="E38686" i="1"/>
  <c r="E38685" i="1"/>
  <c r="E38684" i="1"/>
  <c r="E38683" i="1"/>
  <c r="E38682" i="1"/>
  <c r="E38681" i="1"/>
  <c r="E38680" i="1"/>
  <c r="E38679" i="1"/>
  <c r="E38678" i="1"/>
  <c r="E38677" i="1"/>
  <c r="E38676" i="1"/>
  <c r="E38675" i="1"/>
  <c r="E38674" i="1"/>
  <c r="E38673" i="1"/>
  <c r="E38672" i="1"/>
  <c r="E38671" i="1"/>
  <c r="E38670" i="1"/>
  <c r="E38669" i="1"/>
  <c r="E38668" i="1"/>
  <c r="E38667" i="1"/>
  <c r="E38666" i="1"/>
  <c r="E38665" i="1"/>
  <c r="E38664" i="1"/>
  <c r="E38663" i="1"/>
  <c r="E38662" i="1"/>
  <c r="E38661" i="1"/>
  <c r="E38660" i="1"/>
  <c r="E38659" i="1"/>
  <c r="E38658" i="1"/>
  <c r="E38657" i="1"/>
  <c r="E38656" i="1"/>
  <c r="E38655" i="1"/>
  <c r="E38654" i="1"/>
  <c r="E38653" i="1"/>
  <c r="E38652" i="1"/>
  <c r="E38651" i="1"/>
  <c r="E38650" i="1"/>
  <c r="E38649" i="1"/>
  <c r="E38648" i="1"/>
  <c r="E38647" i="1"/>
  <c r="E38646" i="1"/>
  <c r="E38645" i="1"/>
  <c r="E38644" i="1"/>
  <c r="E38643" i="1"/>
  <c r="E38642" i="1"/>
  <c r="E38641" i="1"/>
  <c r="E38640" i="1"/>
  <c r="E38639" i="1"/>
  <c r="E38638" i="1"/>
  <c r="E38637" i="1"/>
  <c r="E38636" i="1"/>
  <c r="E38635" i="1"/>
  <c r="E38634" i="1"/>
  <c r="E38633" i="1"/>
  <c r="E38632" i="1"/>
  <c r="E38631" i="1"/>
  <c r="E38630" i="1"/>
  <c r="E38629" i="1"/>
  <c r="E38628" i="1"/>
  <c r="E38627" i="1"/>
  <c r="E38626" i="1"/>
  <c r="E38625" i="1"/>
  <c r="E38624" i="1"/>
  <c r="E38623" i="1"/>
  <c r="E38622" i="1"/>
  <c r="E38621" i="1"/>
  <c r="E38620" i="1"/>
  <c r="E38619" i="1"/>
  <c r="E38618" i="1"/>
  <c r="E38617" i="1"/>
  <c r="E38616" i="1"/>
  <c r="E38615" i="1"/>
  <c r="E38614" i="1"/>
  <c r="E38613" i="1"/>
  <c r="E38612" i="1"/>
  <c r="E38611" i="1"/>
  <c r="E38610" i="1"/>
  <c r="E38609" i="1"/>
  <c r="E38608" i="1"/>
  <c r="E38607" i="1"/>
  <c r="E38606" i="1"/>
  <c r="E38605" i="1"/>
  <c r="E38604" i="1"/>
  <c r="E38603" i="1"/>
  <c r="E38602" i="1"/>
  <c r="E38601" i="1"/>
  <c r="E38600" i="1"/>
  <c r="E38599" i="1"/>
  <c r="E38598" i="1"/>
  <c r="E38597" i="1"/>
  <c r="E38596" i="1"/>
  <c r="E38595" i="1"/>
  <c r="E38594" i="1"/>
  <c r="E38593" i="1"/>
  <c r="E38592" i="1"/>
  <c r="E38591" i="1"/>
  <c r="E38590" i="1"/>
  <c r="E38589" i="1"/>
  <c r="E38588" i="1"/>
  <c r="E38587" i="1"/>
  <c r="E38586" i="1"/>
  <c r="E38585" i="1"/>
  <c r="E38584" i="1"/>
  <c r="E38583" i="1"/>
  <c r="E38582" i="1"/>
  <c r="E38581" i="1"/>
  <c r="E38580" i="1"/>
  <c r="E38579" i="1"/>
  <c r="E38578" i="1"/>
  <c r="E38577" i="1"/>
  <c r="E38576" i="1"/>
  <c r="E38575" i="1"/>
  <c r="E38574" i="1"/>
  <c r="E38573" i="1"/>
  <c r="E38572" i="1"/>
  <c r="E38571" i="1"/>
  <c r="E38570" i="1"/>
  <c r="E38569" i="1"/>
  <c r="E38568" i="1"/>
  <c r="E38567" i="1"/>
  <c r="E38566" i="1"/>
  <c r="E38565" i="1"/>
  <c r="E38564" i="1"/>
  <c r="E38563" i="1"/>
  <c r="E38562" i="1"/>
  <c r="E38561" i="1"/>
  <c r="E38560" i="1"/>
  <c r="E38559" i="1"/>
  <c r="E38558" i="1"/>
  <c r="E38557" i="1"/>
  <c r="E38556" i="1"/>
  <c r="E38555" i="1"/>
  <c r="E38554" i="1"/>
  <c r="E38553" i="1"/>
  <c r="E38552" i="1"/>
  <c r="E38551" i="1"/>
  <c r="E38550" i="1"/>
  <c r="E38549" i="1"/>
  <c r="E38548" i="1"/>
  <c r="E38547" i="1"/>
  <c r="E38546" i="1"/>
  <c r="E38545" i="1"/>
  <c r="E38544" i="1"/>
  <c r="E38543" i="1"/>
  <c r="E38542" i="1"/>
  <c r="E38541" i="1"/>
  <c r="E38540" i="1"/>
  <c r="E38539" i="1"/>
  <c r="E38538" i="1"/>
  <c r="E38537" i="1"/>
  <c r="E38536" i="1"/>
  <c r="E38535" i="1"/>
  <c r="E38534" i="1"/>
  <c r="E38533" i="1"/>
  <c r="E38532" i="1"/>
  <c r="E38531" i="1"/>
  <c r="E38530" i="1"/>
  <c r="E38529" i="1"/>
  <c r="E38528" i="1"/>
  <c r="E38527" i="1"/>
  <c r="E38526" i="1"/>
  <c r="E38525" i="1"/>
  <c r="E38524" i="1"/>
  <c r="E38523" i="1"/>
  <c r="E38522" i="1"/>
  <c r="E38521" i="1"/>
  <c r="E38520" i="1"/>
  <c r="E38519" i="1"/>
  <c r="E38518" i="1"/>
  <c r="E38517" i="1"/>
  <c r="E38516" i="1"/>
  <c r="E38515" i="1"/>
  <c r="E38514" i="1"/>
  <c r="E38513" i="1"/>
  <c r="E38512" i="1"/>
  <c r="E38511" i="1"/>
  <c r="E38510" i="1"/>
  <c r="E38509" i="1"/>
  <c r="E38508" i="1"/>
  <c r="E38507" i="1"/>
  <c r="E38506" i="1"/>
  <c r="E38505" i="1"/>
  <c r="E38504" i="1"/>
  <c r="E38503" i="1"/>
  <c r="E38502" i="1"/>
  <c r="E38501" i="1"/>
  <c r="E38500" i="1"/>
  <c r="E38499" i="1"/>
  <c r="E38498" i="1"/>
  <c r="E38497" i="1"/>
  <c r="E38496" i="1"/>
  <c r="E38495" i="1"/>
  <c r="E38494" i="1"/>
  <c r="E38493" i="1"/>
  <c r="E38492" i="1"/>
  <c r="E38491" i="1"/>
  <c r="E38490" i="1"/>
  <c r="E38489" i="1"/>
  <c r="E38488" i="1"/>
  <c r="E38487" i="1"/>
  <c r="E38486" i="1"/>
  <c r="E38485" i="1"/>
  <c r="E38484" i="1"/>
  <c r="E38483" i="1"/>
  <c r="E38482" i="1"/>
  <c r="E38481" i="1"/>
  <c r="E38480" i="1"/>
  <c r="E38479" i="1"/>
  <c r="E38478" i="1"/>
  <c r="E38477" i="1"/>
  <c r="E38476" i="1"/>
  <c r="E38475" i="1"/>
  <c r="E38474" i="1"/>
  <c r="E38473" i="1"/>
  <c r="E38472" i="1"/>
  <c r="E38471" i="1"/>
  <c r="E38470" i="1"/>
  <c r="E38469" i="1"/>
  <c r="E38468" i="1"/>
  <c r="E38467" i="1"/>
  <c r="E38466" i="1"/>
  <c r="E38465" i="1"/>
  <c r="E38464" i="1"/>
  <c r="E38463" i="1"/>
  <c r="E38462" i="1"/>
  <c r="E38461" i="1"/>
  <c r="E38460" i="1"/>
  <c r="E38459" i="1"/>
  <c r="E38458" i="1"/>
  <c r="E38457" i="1"/>
  <c r="E38456" i="1"/>
  <c r="E38455" i="1"/>
  <c r="E38454" i="1"/>
  <c r="E38453" i="1"/>
  <c r="E38452" i="1"/>
  <c r="E38451" i="1"/>
  <c r="E38450" i="1"/>
  <c r="E38449" i="1"/>
  <c r="E38448" i="1"/>
  <c r="E38447" i="1"/>
  <c r="E38446" i="1"/>
  <c r="E38445" i="1"/>
  <c r="E38444" i="1"/>
  <c r="E38443" i="1"/>
  <c r="E38442" i="1"/>
  <c r="E38441" i="1"/>
  <c r="E38440" i="1"/>
  <c r="E38439" i="1"/>
  <c r="E38438" i="1"/>
  <c r="E38437" i="1"/>
  <c r="E38436" i="1"/>
  <c r="E38435" i="1"/>
  <c r="E38434" i="1"/>
  <c r="E38433" i="1"/>
  <c r="E38432" i="1"/>
  <c r="E38431" i="1"/>
  <c r="E38430" i="1"/>
  <c r="E38429" i="1"/>
  <c r="E38428" i="1"/>
  <c r="E38427" i="1"/>
  <c r="E38426" i="1"/>
  <c r="E38425" i="1"/>
  <c r="E38424" i="1"/>
  <c r="E38423" i="1"/>
  <c r="E38422" i="1"/>
  <c r="E38421" i="1"/>
  <c r="E38420" i="1"/>
  <c r="E38419" i="1"/>
  <c r="E38418" i="1"/>
  <c r="E38417" i="1"/>
  <c r="E38416" i="1"/>
  <c r="E38415" i="1"/>
  <c r="E38414" i="1"/>
  <c r="E38413" i="1"/>
  <c r="E38412" i="1"/>
  <c r="E38411" i="1"/>
  <c r="E38410" i="1"/>
  <c r="E38409" i="1"/>
  <c r="E38408" i="1"/>
  <c r="E38407" i="1"/>
  <c r="E38406" i="1"/>
  <c r="E38405" i="1"/>
  <c r="E38404" i="1"/>
  <c r="E38403" i="1"/>
  <c r="E38402" i="1"/>
  <c r="E38401" i="1"/>
  <c r="E38400" i="1"/>
  <c r="E38399" i="1"/>
  <c r="E38398" i="1"/>
  <c r="E38397" i="1"/>
  <c r="E38396" i="1"/>
  <c r="E38395" i="1"/>
  <c r="E38394" i="1"/>
  <c r="E38393" i="1"/>
  <c r="E38392" i="1"/>
  <c r="E38391" i="1"/>
  <c r="E38390" i="1"/>
  <c r="E38389" i="1"/>
  <c r="E38388" i="1"/>
  <c r="E38387" i="1"/>
  <c r="E38386" i="1"/>
  <c r="E38385" i="1"/>
  <c r="E38384" i="1"/>
  <c r="E38383" i="1"/>
  <c r="E38382" i="1"/>
  <c r="E38381" i="1"/>
  <c r="E38380" i="1"/>
  <c r="E38379" i="1"/>
  <c r="E38378" i="1"/>
  <c r="E38377" i="1"/>
  <c r="E38376" i="1"/>
  <c r="E38375" i="1"/>
  <c r="E38374" i="1"/>
  <c r="E38373" i="1"/>
  <c r="E38372" i="1"/>
  <c r="E38371" i="1"/>
  <c r="E38370" i="1"/>
  <c r="E38369" i="1"/>
  <c r="E38368" i="1"/>
  <c r="E38367" i="1"/>
  <c r="E38366" i="1"/>
  <c r="E38365" i="1"/>
  <c r="E38364" i="1"/>
  <c r="E38363" i="1"/>
  <c r="E38362" i="1"/>
  <c r="E38361" i="1"/>
  <c r="E38360" i="1"/>
  <c r="E38359" i="1"/>
  <c r="E38358" i="1"/>
  <c r="E38357" i="1"/>
  <c r="E38356" i="1"/>
  <c r="E38355" i="1"/>
  <c r="E38354" i="1"/>
  <c r="E38353" i="1"/>
  <c r="E38352" i="1"/>
  <c r="E38351" i="1"/>
  <c r="E38350" i="1"/>
  <c r="E38349" i="1"/>
  <c r="E38348" i="1"/>
  <c r="E38347" i="1"/>
  <c r="E38346" i="1"/>
  <c r="E38345" i="1"/>
  <c r="E38344" i="1"/>
  <c r="E38343" i="1"/>
  <c r="E38342" i="1"/>
  <c r="E38341" i="1"/>
  <c r="E38340" i="1"/>
  <c r="E38339" i="1"/>
  <c r="E38338" i="1"/>
  <c r="E38337" i="1"/>
  <c r="E38336" i="1"/>
  <c r="E38335" i="1"/>
  <c r="E38334" i="1"/>
  <c r="E38333" i="1"/>
  <c r="E38332" i="1"/>
  <c r="E38331" i="1"/>
  <c r="E38330" i="1"/>
  <c r="E38329" i="1"/>
  <c r="E38328" i="1"/>
  <c r="E38327" i="1"/>
  <c r="E38326" i="1"/>
  <c r="E38325" i="1"/>
  <c r="E38324" i="1"/>
  <c r="E38323" i="1"/>
  <c r="E38322" i="1"/>
  <c r="E38321" i="1"/>
  <c r="E38320" i="1"/>
  <c r="E38319" i="1"/>
  <c r="E38318" i="1"/>
  <c r="E38317" i="1"/>
  <c r="E38316" i="1"/>
  <c r="E38315" i="1"/>
  <c r="E38314" i="1"/>
  <c r="E38313" i="1"/>
  <c r="E38312" i="1"/>
  <c r="E38311" i="1"/>
  <c r="E38310" i="1"/>
  <c r="E38309" i="1"/>
  <c r="E38308" i="1"/>
  <c r="E38307" i="1"/>
  <c r="E38306" i="1"/>
  <c r="E38305" i="1"/>
  <c r="E38304" i="1"/>
  <c r="E38303" i="1"/>
  <c r="E38302" i="1"/>
  <c r="E38301" i="1"/>
  <c r="E38300" i="1"/>
  <c r="E38299" i="1"/>
  <c r="E38298" i="1"/>
  <c r="E38297" i="1"/>
  <c r="E38296" i="1"/>
  <c r="E38295" i="1"/>
  <c r="E38294" i="1"/>
  <c r="E38293" i="1"/>
  <c r="E38292" i="1"/>
  <c r="E38291" i="1"/>
  <c r="E38290" i="1"/>
  <c r="E38289" i="1"/>
  <c r="E38288" i="1"/>
  <c r="E38287" i="1"/>
  <c r="E38286" i="1"/>
  <c r="E38285" i="1"/>
  <c r="E38284" i="1"/>
  <c r="E38283" i="1"/>
  <c r="E38282" i="1"/>
  <c r="E38281" i="1"/>
  <c r="E38280" i="1"/>
  <c r="E38279" i="1"/>
  <c r="E38278" i="1"/>
  <c r="E38277" i="1"/>
  <c r="E38276" i="1"/>
  <c r="E38275" i="1"/>
  <c r="E38274" i="1"/>
  <c r="E38273" i="1"/>
  <c r="E38272" i="1"/>
  <c r="E38271" i="1"/>
  <c r="E38270" i="1"/>
  <c r="E38269" i="1"/>
  <c r="E38268" i="1"/>
  <c r="E38267" i="1"/>
  <c r="E38266" i="1"/>
  <c r="E38265" i="1"/>
  <c r="E38264" i="1"/>
  <c r="E38263" i="1"/>
  <c r="E38262" i="1"/>
  <c r="E38261" i="1"/>
  <c r="E38260" i="1"/>
  <c r="E38259" i="1"/>
  <c r="E38258" i="1"/>
  <c r="E38257" i="1"/>
  <c r="E38256" i="1"/>
  <c r="E38255" i="1"/>
  <c r="E38254" i="1"/>
  <c r="E38253" i="1"/>
  <c r="E38252" i="1"/>
  <c r="E38251" i="1"/>
  <c r="E38250" i="1"/>
  <c r="E38249" i="1"/>
  <c r="E38248" i="1"/>
  <c r="E38247" i="1"/>
  <c r="E38246" i="1"/>
  <c r="E38245" i="1"/>
  <c r="E38244" i="1"/>
  <c r="E38243" i="1"/>
  <c r="E38242" i="1"/>
  <c r="E38241" i="1"/>
  <c r="E38240" i="1"/>
  <c r="E38239" i="1"/>
  <c r="E38238" i="1"/>
  <c r="E38237" i="1"/>
  <c r="E38236" i="1"/>
  <c r="E38235" i="1"/>
  <c r="E38234" i="1"/>
  <c r="E38233" i="1"/>
  <c r="E38232" i="1"/>
  <c r="E38231" i="1"/>
  <c r="E38230" i="1"/>
  <c r="E38229" i="1"/>
  <c r="E38228" i="1"/>
  <c r="E38227" i="1"/>
  <c r="E38226" i="1"/>
  <c r="E38225" i="1"/>
  <c r="E38224" i="1"/>
  <c r="E38223" i="1"/>
  <c r="E38222" i="1"/>
  <c r="E38221" i="1"/>
  <c r="E38220" i="1"/>
  <c r="E38219" i="1"/>
  <c r="E38218" i="1"/>
  <c r="E38217" i="1"/>
  <c r="E38216" i="1"/>
  <c r="E38215" i="1"/>
  <c r="E38214" i="1"/>
  <c r="E38213" i="1"/>
  <c r="E38212" i="1"/>
  <c r="E38211" i="1"/>
  <c r="E38210" i="1"/>
  <c r="E38209" i="1"/>
  <c r="E38208" i="1"/>
  <c r="E38207" i="1"/>
  <c r="E38206" i="1"/>
  <c r="E38205" i="1"/>
  <c r="E38204" i="1"/>
  <c r="E38203" i="1"/>
  <c r="E38202" i="1"/>
  <c r="E38201" i="1"/>
  <c r="E38200" i="1"/>
  <c r="E38199" i="1"/>
  <c r="E38198" i="1"/>
  <c r="E38197" i="1"/>
  <c r="E38196" i="1"/>
  <c r="E38195" i="1"/>
  <c r="E38194" i="1"/>
  <c r="E38193" i="1"/>
  <c r="E38192" i="1"/>
  <c r="E38191" i="1"/>
  <c r="E38190" i="1"/>
  <c r="E38189" i="1"/>
  <c r="E38188" i="1"/>
  <c r="E38187" i="1"/>
  <c r="E38186" i="1"/>
  <c r="E38185" i="1"/>
  <c r="E38184" i="1"/>
  <c r="E38183" i="1"/>
  <c r="E38182" i="1"/>
  <c r="E38181" i="1"/>
  <c r="E38180" i="1"/>
  <c r="E38179" i="1"/>
  <c r="E38178" i="1"/>
  <c r="E38177" i="1"/>
  <c r="E38176" i="1"/>
  <c r="E38175" i="1"/>
  <c r="E38174" i="1"/>
  <c r="E38173" i="1"/>
  <c r="E38172" i="1"/>
  <c r="E38171" i="1"/>
  <c r="E38170" i="1"/>
  <c r="E38169" i="1"/>
  <c r="E38168" i="1"/>
  <c r="E38167" i="1"/>
  <c r="E38166" i="1"/>
  <c r="E38165" i="1"/>
  <c r="E38164" i="1"/>
  <c r="E38163" i="1"/>
  <c r="E38162" i="1"/>
  <c r="E38161" i="1"/>
  <c r="E38160" i="1"/>
  <c r="E38159" i="1"/>
  <c r="E38158" i="1"/>
  <c r="E38157" i="1"/>
  <c r="E38156" i="1"/>
  <c r="E38155" i="1"/>
  <c r="E38154" i="1"/>
  <c r="E38153" i="1"/>
  <c r="E38152" i="1"/>
  <c r="E38151" i="1"/>
  <c r="E38150" i="1"/>
  <c r="E38149" i="1"/>
  <c r="E38148" i="1"/>
  <c r="E38147" i="1"/>
  <c r="E38146" i="1"/>
  <c r="E38145" i="1"/>
  <c r="E38144" i="1"/>
  <c r="E38143" i="1"/>
  <c r="E38142" i="1"/>
  <c r="E38141" i="1"/>
  <c r="E38140" i="1"/>
  <c r="E38139" i="1"/>
  <c r="E38138" i="1"/>
  <c r="E38137" i="1"/>
  <c r="E38136" i="1"/>
  <c r="E38135" i="1"/>
  <c r="E38134" i="1"/>
  <c r="E38133" i="1"/>
  <c r="E38132" i="1"/>
  <c r="E38131" i="1"/>
  <c r="E38130" i="1"/>
  <c r="E38129" i="1"/>
  <c r="E38128" i="1"/>
  <c r="E38127" i="1"/>
  <c r="E38126" i="1"/>
  <c r="E38125" i="1"/>
  <c r="E38124" i="1"/>
  <c r="E38123" i="1"/>
  <c r="E38122" i="1"/>
  <c r="E38121" i="1"/>
  <c r="E38120" i="1"/>
  <c r="E38119" i="1"/>
  <c r="E38118" i="1"/>
  <c r="E38117" i="1"/>
  <c r="E38116" i="1"/>
  <c r="E38115" i="1"/>
  <c r="E38114" i="1"/>
  <c r="E38113" i="1"/>
  <c r="E38112" i="1"/>
  <c r="E38111" i="1"/>
  <c r="E38110" i="1"/>
  <c r="E38109" i="1"/>
  <c r="E38108" i="1"/>
  <c r="E38107" i="1"/>
  <c r="E38106" i="1"/>
  <c r="E38105" i="1"/>
  <c r="E38104" i="1"/>
  <c r="E38103" i="1"/>
  <c r="E38102" i="1"/>
  <c r="E38101" i="1"/>
  <c r="E38100" i="1"/>
  <c r="E38099" i="1"/>
  <c r="E38098" i="1"/>
  <c r="E38097" i="1"/>
  <c r="E38096" i="1"/>
  <c r="E38095" i="1"/>
  <c r="E38094" i="1"/>
  <c r="E38093" i="1"/>
  <c r="E38092" i="1"/>
  <c r="E38091" i="1"/>
  <c r="E38090" i="1"/>
  <c r="E38089" i="1"/>
  <c r="E38088" i="1"/>
  <c r="E38087" i="1"/>
  <c r="E38086" i="1"/>
  <c r="E38085" i="1"/>
  <c r="E38084" i="1"/>
  <c r="E38083" i="1"/>
  <c r="E38082" i="1"/>
  <c r="E38081" i="1"/>
  <c r="E38080" i="1"/>
  <c r="E38079" i="1"/>
  <c r="E38078" i="1"/>
  <c r="E38077" i="1"/>
  <c r="E38076" i="1"/>
  <c r="E38075" i="1"/>
  <c r="E38074" i="1"/>
  <c r="E38073" i="1"/>
  <c r="E38072" i="1"/>
  <c r="E38071" i="1"/>
  <c r="E38070" i="1"/>
  <c r="E38069" i="1"/>
  <c r="E38068" i="1"/>
  <c r="E38067" i="1"/>
  <c r="E38066" i="1"/>
  <c r="E38065" i="1"/>
  <c r="E38064" i="1"/>
  <c r="E38063" i="1"/>
  <c r="E38062" i="1"/>
  <c r="E38061" i="1"/>
  <c r="E38060" i="1"/>
  <c r="E38059" i="1"/>
  <c r="E38058" i="1"/>
  <c r="E38057" i="1"/>
  <c r="E38056" i="1"/>
  <c r="E38055" i="1"/>
  <c r="E38054" i="1"/>
  <c r="E38053" i="1"/>
  <c r="E38052" i="1"/>
  <c r="E38051" i="1"/>
  <c r="E38050" i="1"/>
  <c r="E38049" i="1"/>
  <c r="E38048" i="1"/>
  <c r="E38047" i="1"/>
  <c r="E38046" i="1"/>
  <c r="E38045" i="1"/>
  <c r="E38044" i="1"/>
  <c r="E38043" i="1"/>
  <c r="E38042" i="1"/>
  <c r="E38041" i="1"/>
  <c r="E38040" i="1"/>
  <c r="E38039" i="1"/>
  <c r="E38038" i="1"/>
  <c r="E38037" i="1"/>
  <c r="E38036" i="1"/>
  <c r="E38035" i="1"/>
  <c r="E38034" i="1"/>
  <c r="E38033" i="1"/>
  <c r="E38032" i="1"/>
  <c r="E38031" i="1"/>
  <c r="E38030" i="1"/>
  <c r="E38029" i="1"/>
  <c r="E38028" i="1"/>
  <c r="E38027" i="1"/>
  <c r="E38026" i="1"/>
  <c r="E38025" i="1"/>
  <c r="E38024" i="1"/>
  <c r="E38023" i="1"/>
  <c r="E38022" i="1"/>
  <c r="E38021" i="1"/>
  <c r="E38020" i="1"/>
  <c r="E38019" i="1"/>
  <c r="E38018" i="1"/>
  <c r="E38017" i="1"/>
  <c r="E38016" i="1"/>
  <c r="E38015" i="1"/>
  <c r="E38014" i="1"/>
  <c r="E38013" i="1"/>
  <c r="E38012" i="1"/>
  <c r="E38011" i="1"/>
  <c r="E38010" i="1"/>
  <c r="E38009" i="1"/>
  <c r="E38008" i="1"/>
  <c r="E38007" i="1"/>
  <c r="E38006" i="1"/>
  <c r="E38005" i="1"/>
  <c r="E38004" i="1"/>
  <c r="E38003" i="1"/>
  <c r="E38002" i="1"/>
  <c r="E38001" i="1"/>
  <c r="E38000" i="1"/>
  <c r="E37999" i="1"/>
  <c r="E37998" i="1"/>
  <c r="E37997" i="1"/>
  <c r="E37996" i="1"/>
  <c r="E37995" i="1"/>
  <c r="E37994" i="1"/>
  <c r="E37993" i="1"/>
  <c r="E37992" i="1"/>
  <c r="E37991" i="1"/>
  <c r="E37990" i="1"/>
  <c r="E37989" i="1"/>
  <c r="E37988" i="1"/>
  <c r="E37987" i="1"/>
  <c r="E37986" i="1"/>
  <c r="E37985" i="1"/>
  <c r="E37984" i="1"/>
  <c r="E37983" i="1"/>
  <c r="E37982" i="1"/>
  <c r="E37981" i="1"/>
  <c r="E37980" i="1"/>
  <c r="E37979" i="1"/>
  <c r="E37978" i="1"/>
  <c r="E37977" i="1"/>
  <c r="E37976" i="1"/>
  <c r="E37975" i="1"/>
  <c r="E37974" i="1"/>
  <c r="E37973" i="1"/>
  <c r="E37972" i="1"/>
  <c r="E37971" i="1"/>
  <c r="E37970" i="1"/>
  <c r="E37969" i="1"/>
  <c r="E37968" i="1"/>
  <c r="E37967" i="1"/>
  <c r="E37966" i="1"/>
  <c r="E37965" i="1"/>
  <c r="E37964" i="1"/>
  <c r="E37963" i="1"/>
  <c r="E37962" i="1"/>
  <c r="E37961" i="1"/>
  <c r="E37960" i="1"/>
  <c r="E37959" i="1"/>
  <c r="E37958" i="1"/>
  <c r="E37957" i="1"/>
  <c r="E37956" i="1"/>
  <c r="E37955" i="1"/>
  <c r="E37954" i="1"/>
  <c r="E37953" i="1"/>
  <c r="E37952" i="1"/>
  <c r="E37951" i="1"/>
  <c r="E37950" i="1"/>
  <c r="E37949" i="1"/>
  <c r="E37948" i="1"/>
  <c r="E37947" i="1"/>
  <c r="E37946" i="1"/>
  <c r="E37945" i="1"/>
  <c r="E37944" i="1"/>
  <c r="E37943" i="1"/>
  <c r="E37942" i="1"/>
  <c r="E37941" i="1"/>
  <c r="E37940" i="1"/>
  <c r="E37939" i="1"/>
  <c r="E37938" i="1"/>
  <c r="E37937" i="1"/>
  <c r="E37936" i="1"/>
  <c r="E37935" i="1"/>
  <c r="E37934" i="1"/>
  <c r="E37933" i="1"/>
  <c r="E37932" i="1"/>
  <c r="E37931" i="1"/>
  <c r="E37930" i="1"/>
  <c r="E37929" i="1"/>
  <c r="E37928" i="1"/>
  <c r="E37927" i="1"/>
  <c r="E37926" i="1"/>
  <c r="E37925" i="1"/>
  <c r="E37924" i="1"/>
  <c r="E37923" i="1"/>
  <c r="E37922" i="1"/>
  <c r="E37921" i="1"/>
  <c r="E37920" i="1"/>
  <c r="E37919" i="1"/>
  <c r="E37918" i="1"/>
  <c r="E37917" i="1"/>
  <c r="E37916" i="1"/>
  <c r="E37915" i="1"/>
  <c r="E37914" i="1"/>
  <c r="E37913" i="1"/>
  <c r="E37912" i="1"/>
  <c r="E37911" i="1"/>
  <c r="E37910" i="1"/>
  <c r="E37909" i="1"/>
  <c r="E37908" i="1"/>
  <c r="E37907" i="1"/>
  <c r="E37906" i="1"/>
  <c r="E37905" i="1"/>
  <c r="E37904" i="1"/>
  <c r="E37903" i="1"/>
  <c r="E37902" i="1"/>
  <c r="E37901" i="1"/>
  <c r="E37900" i="1"/>
  <c r="E37899" i="1"/>
  <c r="E37898" i="1"/>
  <c r="E37897" i="1"/>
  <c r="E37896" i="1"/>
  <c r="E37895" i="1"/>
  <c r="E37894" i="1"/>
  <c r="E37893" i="1"/>
  <c r="E37892" i="1"/>
  <c r="E37891" i="1"/>
  <c r="E37890" i="1"/>
  <c r="E37889" i="1"/>
  <c r="E37888" i="1"/>
  <c r="E37887" i="1"/>
  <c r="E37886" i="1"/>
  <c r="E37885" i="1"/>
  <c r="E37884" i="1"/>
  <c r="E37883" i="1"/>
  <c r="E37882" i="1"/>
  <c r="E37881" i="1"/>
  <c r="E37880" i="1"/>
  <c r="E37879" i="1"/>
  <c r="E37878" i="1"/>
  <c r="E37877" i="1"/>
  <c r="E37876" i="1"/>
  <c r="E37875" i="1"/>
  <c r="E37874" i="1"/>
  <c r="E37873" i="1"/>
  <c r="E37872" i="1"/>
  <c r="E37871" i="1"/>
  <c r="E37870" i="1"/>
  <c r="E37869" i="1"/>
  <c r="E37868" i="1"/>
  <c r="E37867" i="1"/>
  <c r="E37866" i="1"/>
  <c r="E37865" i="1"/>
  <c r="E37864" i="1"/>
  <c r="E37863" i="1"/>
  <c r="E37862" i="1"/>
  <c r="E37861" i="1"/>
  <c r="E37860" i="1"/>
  <c r="E37859" i="1"/>
  <c r="E37858" i="1"/>
  <c r="E37857" i="1"/>
  <c r="E37856" i="1"/>
  <c r="E37855" i="1"/>
  <c r="E37854" i="1"/>
  <c r="E37853" i="1"/>
  <c r="E37852" i="1"/>
  <c r="E37851" i="1"/>
  <c r="E37850" i="1"/>
  <c r="E37849" i="1"/>
  <c r="E37848" i="1"/>
  <c r="E37847" i="1"/>
  <c r="E37846" i="1"/>
  <c r="E37845" i="1"/>
  <c r="E37844" i="1"/>
  <c r="E37843" i="1"/>
  <c r="E37842" i="1"/>
  <c r="E37841" i="1"/>
  <c r="E37840" i="1"/>
  <c r="E37839" i="1"/>
  <c r="E37838" i="1"/>
  <c r="E37837" i="1"/>
  <c r="E37836" i="1"/>
  <c r="E37835" i="1"/>
  <c r="E37834" i="1"/>
  <c r="E37833" i="1"/>
  <c r="E37832" i="1"/>
  <c r="E37831" i="1"/>
  <c r="E37830" i="1"/>
  <c r="E37829" i="1"/>
  <c r="E37828" i="1"/>
  <c r="E37827" i="1"/>
  <c r="E37826" i="1"/>
  <c r="E37825" i="1"/>
  <c r="E37824" i="1"/>
  <c r="E37823" i="1"/>
  <c r="E37822" i="1"/>
  <c r="E37821" i="1"/>
  <c r="E37820" i="1"/>
  <c r="E37819" i="1"/>
  <c r="E37818" i="1"/>
  <c r="E37817" i="1"/>
  <c r="E37816" i="1"/>
  <c r="E37815" i="1"/>
  <c r="E37814" i="1"/>
  <c r="E37813" i="1"/>
  <c r="E37812" i="1"/>
  <c r="E37811" i="1"/>
  <c r="E37810" i="1"/>
  <c r="E37809" i="1"/>
  <c r="E37808" i="1"/>
  <c r="E37807" i="1"/>
  <c r="E37806" i="1"/>
  <c r="E37805" i="1"/>
  <c r="E37804" i="1"/>
  <c r="E37803" i="1"/>
  <c r="E37802" i="1"/>
  <c r="E37801" i="1"/>
  <c r="E37800" i="1"/>
  <c r="E37799" i="1"/>
  <c r="E37798" i="1"/>
  <c r="E37797" i="1"/>
  <c r="E37796" i="1"/>
  <c r="E37795" i="1"/>
  <c r="E37794" i="1"/>
  <c r="E37793" i="1"/>
  <c r="E37792" i="1"/>
  <c r="E37791" i="1"/>
  <c r="E37790" i="1"/>
  <c r="E37789" i="1"/>
  <c r="E37788" i="1"/>
  <c r="E37787" i="1"/>
  <c r="E37786" i="1"/>
  <c r="E37785" i="1"/>
  <c r="E37784" i="1"/>
  <c r="E37783" i="1"/>
  <c r="E37782" i="1"/>
  <c r="E37781" i="1"/>
  <c r="E37780" i="1"/>
  <c r="E37779" i="1"/>
  <c r="E37778" i="1"/>
  <c r="E37777" i="1"/>
  <c r="E37776" i="1"/>
  <c r="E37775" i="1"/>
  <c r="E37774" i="1"/>
  <c r="E37773" i="1"/>
  <c r="E37772" i="1"/>
  <c r="E37771" i="1"/>
  <c r="E37770" i="1"/>
  <c r="E37769" i="1"/>
  <c r="E37768" i="1"/>
  <c r="E37767" i="1"/>
  <c r="E37766" i="1"/>
  <c r="E37765" i="1"/>
  <c r="E37764" i="1"/>
  <c r="E37763" i="1"/>
  <c r="E37762" i="1"/>
  <c r="E37761" i="1"/>
  <c r="E37760" i="1"/>
  <c r="E37759" i="1"/>
  <c r="E37758" i="1"/>
  <c r="E37757" i="1"/>
  <c r="E37756" i="1"/>
  <c r="E37755" i="1"/>
  <c r="E37754" i="1"/>
  <c r="E37753" i="1"/>
  <c r="E37752" i="1"/>
  <c r="E37751" i="1"/>
  <c r="E37750" i="1"/>
  <c r="E37749" i="1"/>
  <c r="E37748" i="1"/>
  <c r="E37747" i="1"/>
  <c r="E37746" i="1"/>
  <c r="E37745" i="1"/>
  <c r="E37744" i="1"/>
  <c r="E37743" i="1"/>
  <c r="E37742" i="1"/>
  <c r="E37741" i="1"/>
  <c r="E37740" i="1"/>
  <c r="E37739" i="1"/>
  <c r="E37738" i="1"/>
  <c r="E37737" i="1"/>
  <c r="E37736" i="1"/>
  <c r="E37735" i="1"/>
  <c r="E37734" i="1"/>
  <c r="E37733" i="1"/>
  <c r="E37732" i="1"/>
  <c r="E37731" i="1"/>
  <c r="E37730" i="1"/>
  <c r="E37729" i="1"/>
  <c r="E37728" i="1"/>
  <c r="E37727" i="1"/>
  <c r="E37726" i="1"/>
  <c r="E37725" i="1"/>
  <c r="E37724" i="1"/>
  <c r="E37723" i="1"/>
  <c r="E37722" i="1"/>
  <c r="E37721" i="1"/>
  <c r="E37720" i="1"/>
  <c r="E37719" i="1"/>
  <c r="E37718" i="1"/>
  <c r="E37717" i="1"/>
  <c r="E37716" i="1"/>
  <c r="E37715" i="1"/>
  <c r="E37714" i="1"/>
  <c r="E37713" i="1"/>
  <c r="E37712" i="1"/>
  <c r="E37711" i="1"/>
  <c r="E37710" i="1"/>
  <c r="E37709" i="1"/>
  <c r="E37708" i="1"/>
  <c r="E37707" i="1"/>
  <c r="E37706" i="1"/>
  <c r="E37705" i="1"/>
  <c r="E37704" i="1"/>
  <c r="E37703" i="1"/>
  <c r="E37702" i="1"/>
  <c r="E37701" i="1"/>
  <c r="E37700" i="1"/>
  <c r="E37699" i="1"/>
  <c r="E37698" i="1"/>
  <c r="E37697" i="1"/>
  <c r="E37696" i="1"/>
  <c r="E37695" i="1"/>
  <c r="E37694" i="1"/>
  <c r="E37693" i="1"/>
  <c r="E37692" i="1"/>
  <c r="E37691" i="1"/>
  <c r="E37690" i="1"/>
  <c r="E37689" i="1"/>
  <c r="E37688" i="1"/>
  <c r="E37687" i="1"/>
  <c r="E37686" i="1"/>
  <c r="E37685" i="1"/>
  <c r="E37684" i="1"/>
  <c r="E37683" i="1"/>
  <c r="E37682" i="1"/>
  <c r="E37681" i="1"/>
  <c r="E37680" i="1"/>
  <c r="E37679" i="1"/>
  <c r="E37678" i="1"/>
  <c r="E37677" i="1"/>
  <c r="E37676" i="1"/>
  <c r="E37675" i="1"/>
  <c r="E37674" i="1"/>
  <c r="E37673" i="1"/>
  <c r="E37672" i="1"/>
  <c r="E37671" i="1"/>
  <c r="E37670" i="1"/>
  <c r="E37669" i="1"/>
  <c r="E37668" i="1"/>
  <c r="E37667" i="1"/>
  <c r="E37666" i="1"/>
  <c r="E37665" i="1"/>
  <c r="E37664" i="1"/>
  <c r="E37663" i="1"/>
  <c r="E37662" i="1"/>
  <c r="E37661" i="1"/>
  <c r="E37660" i="1"/>
  <c r="E37659" i="1"/>
  <c r="E37658" i="1"/>
  <c r="E37657" i="1"/>
  <c r="E37656" i="1"/>
  <c r="E37655" i="1"/>
  <c r="E37654" i="1"/>
  <c r="E37653" i="1"/>
  <c r="E37652" i="1"/>
  <c r="E37651" i="1"/>
  <c r="E37650" i="1"/>
  <c r="E37649" i="1"/>
  <c r="E37648" i="1"/>
  <c r="E37647" i="1"/>
  <c r="E37646" i="1"/>
  <c r="E37645" i="1"/>
  <c r="E37644" i="1"/>
  <c r="E37643" i="1"/>
  <c r="E37642" i="1"/>
  <c r="E37641" i="1"/>
  <c r="E37640" i="1"/>
  <c r="E37639" i="1"/>
  <c r="E37638" i="1"/>
  <c r="E37637" i="1"/>
  <c r="E37636" i="1"/>
  <c r="E37635" i="1"/>
  <c r="E37634" i="1"/>
  <c r="E37633" i="1"/>
  <c r="E37632" i="1"/>
  <c r="E37631" i="1"/>
  <c r="E37630" i="1"/>
  <c r="E37629" i="1"/>
  <c r="E37628" i="1"/>
  <c r="E37627" i="1"/>
  <c r="E37626" i="1"/>
  <c r="E37625" i="1"/>
  <c r="E37624" i="1"/>
  <c r="E37623" i="1"/>
  <c r="E37622" i="1"/>
  <c r="E37621" i="1"/>
  <c r="E37620" i="1"/>
  <c r="E37619" i="1"/>
  <c r="E37618" i="1"/>
  <c r="E37617" i="1"/>
  <c r="E37616" i="1"/>
  <c r="E37615" i="1"/>
  <c r="E37614" i="1"/>
  <c r="E37613" i="1"/>
  <c r="E37612" i="1"/>
  <c r="E37611" i="1"/>
  <c r="E37610" i="1"/>
  <c r="E37609" i="1"/>
  <c r="E37608" i="1"/>
  <c r="E37607" i="1"/>
  <c r="E37606" i="1"/>
  <c r="E37605" i="1"/>
  <c r="E37604" i="1"/>
  <c r="E37603" i="1"/>
  <c r="E37602" i="1"/>
  <c r="E37601" i="1"/>
  <c r="E37600" i="1"/>
  <c r="E37599" i="1"/>
  <c r="E37598" i="1"/>
  <c r="E37597" i="1"/>
  <c r="E37596" i="1"/>
  <c r="E37595" i="1"/>
  <c r="E37594" i="1"/>
  <c r="E37593" i="1"/>
  <c r="E37592" i="1"/>
  <c r="E37591" i="1"/>
  <c r="E37590" i="1"/>
  <c r="E37589" i="1"/>
  <c r="E37588" i="1"/>
  <c r="E37587" i="1"/>
  <c r="E37586" i="1"/>
  <c r="E37585" i="1"/>
  <c r="E37584" i="1"/>
  <c r="E37583" i="1"/>
  <c r="E37582" i="1"/>
  <c r="E37581" i="1"/>
  <c r="E37580" i="1"/>
  <c r="E37579" i="1"/>
  <c r="E37578" i="1"/>
  <c r="E37577" i="1"/>
  <c r="E37576" i="1"/>
  <c r="E37575" i="1"/>
  <c r="E37574" i="1"/>
  <c r="E37573" i="1"/>
  <c r="E37572" i="1"/>
  <c r="E37571" i="1"/>
  <c r="E37570" i="1"/>
  <c r="E37569" i="1"/>
  <c r="E37568" i="1"/>
  <c r="E37567" i="1"/>
  <c r="E37566" i="1"/>
  <c r="E37565" i="1"/>
  <c r="E37564" i="1"/>
  <c r="E37563" i="1"/>
  <c r="E37562" i="1"/>
  <c r="E37561" i="1"/>
  <c r="E37560" i="1"/>
  <c r="E37559" i="1"/>
  <c r="E37558" i="1"/>
  <c r="E37557" i="1"/>
  <c r="E37556" i="1"/>
  <c r="E37555" i="1"/>
  <c r="E37554" i="1"/>
  <c r="E37553" i="1"/>
  <c r="E37552" i="1"/>
  <c r="E37551" i="1"/>
  <c r="E37550" i="1"/>
  <c r="E37549" i="1"/>
  <c r="E37548" i="1"/>
  <c r="E37547" i="1"/>
  <c r="E37546" i="1"/>
  <c r="E37545" i="1"/>
  <c r="E37544" i="1"/>
  <c r="E37543" i="1"/>
  <c r="E37542" i="1"/>
  <c r="E37541" i="1"/>
  <c r="E37540" i="1"/>
  <c r="E37539" i="1"/>
  <c r="E37538" i="1"/>
  <c r="E37537" i="1"/>
  <c r="E37536" i="1"/>
  <c r="E37535" i="1"/>
  <c r="E37534" i="1"/>
  <c r="E37533" i="1"/>
  <c r="E37532" i="1"/>
  <c r="E37531" i="1"/>
  <c r="E37530" i="1"/>
  <c r="E37529" i="1"/>
  <c r="E37528" i="1"/>
  <c r="E37527" i="1"/>
  <c r="E37526" i="1"/>
  <c r="E37525" i="1"/>
  <c r="E37524" i="1"/>
  <c r="E37523" i="1"/>
  <c r="E37522" i="1"/>
  <c r="E37521" i="1"/>
  <c r="E37520" i="1"/>
  <c r="E37519" i="1"/>
  <c r="E37518" i="1"/>
  <c r="E37517" i="1"/>
  <c r="E37516" i="1"/>
  <c r="E37515" i="1"/>
  <c r="E37514" i="1"/>
  <c r="E37513" i="1"/>
  <c r="E37512" i="1"/>
  <c r="E37511" i="1"/>
  <c r="E37510" i="1"/>
  <c r="E37509" i="1"/>
  <c r="E37508" i="1"/>
  <c r="E37507" i="1"/>
  <c r="E37506" i="1"/>
  <c r="E37505" i="1"/>
  <c r="E37504" i="1"/>
  <c r="E37503" i="1"/>
  <c r="E37502" i="1"/>
  <c r="E37501" i="1"/>
  <c r="E37500" i="1"/>
  <c r="E37499" i="1"/>
  <c r="E37498" i="1"/>
  <c r="E37497" i="1"/>
  <c r="E37496" i="1"/>
  <c r="E37495" i="1"/>
  <c r="E37494" i="1"/>
  <c r="E37493" i="1"/>
  <c r="E37492" i="1"/>
  <c r="E37491" i="1"/>
  <c r="E37490" i="1"/>
  <c r="E37489" i="1"/>
  <c r="E37488" i="1"/>
  <c r="E37487" i="1"/>
  <c r="E37486" i="1"/>
  <c r="E37485" i="1"/>
  <c r="E37484" i="1"/>
  <c r="E37483" i="1"/>
  <c r="E37482" i="1"/>
  <c r="E37481" i="1"/>
  <c r="E37480" i="1"/>
  <c r="E37479" i="1"/>
  <c r="E37478" i="1"/>
  <c r="E37477" i="1"/>
  <c r="E37476" i="1"/>
  <c r="E37475" i="1"/>
  <c r="E37474" i="1"/>
  <c r="E37473" i="1"/>
  <c r="E37472" i="1"/>
  <c r="E37471" i="1"/>
  <c r="E37470" i="1"/>
  <c r="E37469" i="1"/>
  <c r="E37468" i="1"/>
  <c r="E37467" i="1"/>
  <c r="E37466" i="1"/>
  <c r="E37465" i="1"/>
  <c r="E37464" i="1"/>
  <c r="E37463" i="1"/>
  <c r="E37462" i="1"/>
  <c r="E37461" i="1"/>
  <c r="E37460" i="1"/>
  <c r="E37459" i="1"/>
  <c r="E37458" i="1"/>
  <c r="E37457" i="1"/>
  <c r="E37456" i="1"/>
  <c r="E37455" i="1"/>
  <c r="E37454" i="1"/>
  <c r="E37453" i="1"/>
  <c r="E37452" i="1"/>
  <c r="E37451" i="1"/>
  <c r="E37450" i="1"/>
  <c r="E37449" i="1"/>
  <c r="E37448" i="1"/>
  <c r="E37447" i="1"/>
  <c r="E37446" i="1"/>
  <c r="E37445" i="1"/>
  <c r="E37444" i="1"/>
  <c r="E37443" i="1"/>
  <c r="E37442" i="1"/>
  <c r="E37441" i="1"/>
  <c r="E37440" i="1"/>
  <c r="E37439" i="1"/>
  <c r="E37438" i="1"/>
  <c r="E37437" i="1"/>
  <c r="E37436" i="1"/>
  <c r="E37435" i="1"/>
  <c r="E37434" i="1"/>
  <c r="E37433" i="1"/>
  <c r="E37432" i="1"/>
  <c r="E37431" i="1"/>
  <c r="E37430" i="1"/>
  <c r="E37429" i="1"/>
  <c r="E37428" i="1"/>
  <c r="E37427" i="1"/>
  <c r="E37426" i="1"/>
  <c r="E37425" i="1"/>
  <c r="E37424" i="1"/>
  <c r="E37423" i="1"/>
  <c r="E37422" i="1"/>
  <c r="E37421" i="1"/>
  <c r="E37420" i="1"/>
  <c r="E37419" i="1"/>
  <c r="E37418" i="1"/>
  <c r="E37417" i="1"/>
  <c r="E37416" i="1"/>
  <c r="E37415" i="1"/>
  <c r="E37414" i="1"/>
  <c r="E37413" i="1"/>
  <c r="E37412" i="1"/>
  <c r="E37411" i="1"/>
  <c r="E37410" i="1"/>
  <c r="E37409" i="1"/>
  <c r="E37408" i="1"/>
  <c r="E37407" i="1"/>
  <c r="E37406" i="1"/>
  <c r="E37405" i="1"/>
  <c r="E37404" i="1"/>
  <c r="E37403" i="1"/>
  <c r="E37402" i="1"/>
  <c r="E37401" i="1"/>
  <c r="E37400" i="1"/>
  <c r="E37399" i="1"/>
  <c r="E37398" i="1"/>
  <c r="E37397" i="1"/>
  <c r="E37396" i="1"/>
  <c r="E37395" i="1"/>
  <c r="E37394" i="1"/>
  <c r="E37393" i="1"/>
  <c r="E37392" i="1"/>
  <c r="E37391" i="1"/>
  <c r="E37390" i="1"/>
  <c r="E37389" i="1"/>
  <c r="E37388" i="1"/>
  <c r="E37387" i="1"/>
  <c r="E37386" i="1"/>
  <c r="E37385" i="1"/>
  <c r="E37384" i="1"/>
  <c r="E37383" i="1"/>
  <c r="E37382" i="1"/>
  <c r="E37381" i="1"/>
  <c r="E37380" i="1"/>
  <c r="E37379" i="1"/>
  <c r="E37378" i="1"/>
  <c r="E37377" i="1"/>
  <c r="E37376" i="1"/>
  <c r="E37375" i="1"/>
  <c r="E37374" i="1"/>
  <c r="E37373" i="1"/>
  <c r="E37372" i="1"/>
  <c r="E37371" i="1"/>
  <c r="E37370" i="1"/>
  <c r="E37369" i="1"/>
  <c r="E37368" i="1"/>
  <c r="E37367" i="1"/>
  <c r="E37366" i="1"/>
  <c r="E37365" i="1"/>
  <c r="E37364" i="1"/>
  <c r="E37363" i="1"/>
  <c r="E37362" i="1"/>
  <c r="E37361" i="1"/>
  <c r="E37360" i="1"/>
  <c r="E37359" i="1"/>
  <c r="E37358" i="1"/>
  <c r="E37357" i="1"/>
  <c r="E37356" i="1"/>
  <c r="E37355" i="1"/>
  <c r="E37354" i="1"/>
  <c r="E37353" i="1"/>
  <c r="E37352" i="1"/>
  <c r="E37351" i="1"/>
  <c r="E37350" i="1"/>
  <c r="E37349" i="1"/>
  <c r="E37348" i="1"/>
  <c r="E37347" i="1"/>
  <c r="E37346" i="1"/>
  <c r="E37345" i="1"/>
  <c r="E37344" i="1"/>
  <c r="E37343" i="1"/>
  <c r="E37342" i="1"/>
  <c r="E37341" i="1"/>
  <c r="E37340" i="1"/>
  <c r="E37339" i="1"/>
  <c r="E37338" i="1"/>
  <c r="E37337" i="1"/>
  <c r="E37336" i="1"/>
  <c r="E37335" i="1"/>
  <c r="E37334" i="1"/>
  <c r="E37333" i="1"/>
  <c r="E37332" i="1"/>
  <c r="E37331" i="1"/>
  <c r="E37330" i="1"/>
  <c r="E37329" i="1"/>
  <c r="E37328" i="1"/>
  <c r="E37327" i="1"/>
  <c r="E37326" i="1"/>
  <c r="E37325" i="1"/>
  <c r="E37324" i="1"/>
  <c r="E37323" i="1"/>
  <c r="E37322" i="1"/>
  <c r="E37321" i="1"/>
  <c r="E37320" i="1"/>
  <c r="E37319" i="1"/>
  <c r="E37318" i="1"/>
  <c r="E37317" i="1"/>
  <c r="E37316" i="1"/>
  <c r="E37315" i="1"/>
  <c r="E37314" i="1"/>
  <c r="E37313" i="1"/>
  <c r="E37312" i="1"/>
  <c r="E37311" i="1"/>
  <c r="E37310" i="1"/>
  <c r="E37309" i="1"/>
  <c r="E37308" i="1"/>
  <c r="E37307" i="1"/>
  <c r="E37306" i="1"/>
  <c r="E37305" i="1"/>
  <c r="E37304" i="1"/>
  <c r="E37303" i="1"/>
  <c r="E37302" i="1"/>
  <c r="E37301" i="1"/>
  <c r="E37300" i="1"/>
  <c r="E37299" i="1"/>
  <c r="E37298" i="1"/>
  <c r="E37297" i="1"/>
  <c r="E37296" i="1"/>
  <c r="E37295" i="1"/>
  <c r="E37294" i="1"/>
  <c r="E37293" i="1"/>
  <c r="E37292" i="1"/>
  <c r="E37291" i="1"/>
  <c r="E37290" i="1"/>
  <c r="E37289" i="1"/>
  <c r="E37288" i="1"/>
  <c r="E37287" i="1"/>
  <c r="E37286" i="1"/>
  <c r="E37285" i="1"/>
  <c r="E37284" i="1"/>
  <c r="E37283" i="1"/>
  <c r="E37282" i="1"/>
  <c r="E37281" i="1"/>
  <c r="E37280" i="1"/>
  <c r="E37279" i="1"/>
  <c r="E37278" i="1"/>
  <c r="E37277" i="1"/>
  <c r="E37276" i="1"/>
  <c r="E37275" i="1"/>
  <c r="E37274" i="1"/>
  <c r="E37273" i="1"/>
  <c r="E37272" i="1"/>
  <c r="E37271" i="1"/>
  <c r="E37270" i="1"/>
  <c r="E37269" i="1"/>
  <c r="E37268" i="1"/>
  <c r="E37267" i="1"/>
  <c r="E37266" i="1"/>
  <c r="E37265" i="1"/>
  <c r="E37264" i="1"/>
  <c r="E37263" i="1"/>
  <c r="E37262" i="1"/>
  <c r="E37261" i="1"/>
  <c r="E37260" i="1"/>
  <c r="E37259" i="1"/>
  <c r="E37258" i="1"/>
  <c r="E37257" i="1"/>
  <c r="E37256" i="1"/>
  <c r="E37255" i="1"/>
  <c r="E37254" i="1"/>
  <c r="E37253" i="1"/>
  <c r="E37252" i="1"/>
  <c r="E37251" i="1"/>
  <c r="E37250" i="1"/>
  <c r="E37249" i="1"/>
  <c r="E37248" i="1"/>
  <c r="E37247" i="1"/>
  <c r="E37246" i="1"/>
  <c r="E37245" i="1"/>
  <c r="E37244" i="1"/>
  <c r="E37243" i="1"/>
  <c r="E37242" i="1"/>
  <c r="E37241" i="1"/>
  <c r="E37240" i="1"/>
  <c r="E37239" i="1"/>
  <c r="E37238" i="1"/>
  <c r="E37237" i="1"/>
  <c r="E37236" i="1"/>
  <c r="E37235" i="1"/>
  <c r="E37234" i="1"/>
  <c r="E37233" i="1"/>
  <c r="E37232" i="1"/>
  <c r="E37231" i="1"/>
  <c r="E37230" i="1"/>
  <c r="E37229" i="1"/>
  <c r="E37228" i="1"/>
  <c r="E37227" i="1"/>
  <c r="E37226" i="1"/>
  <c r="E37225" i="1"/>
  <c r="E37224" i="1"/>
  <c r="E37223" i="1"/>
  <c r="E37222" i="1"/>
  <c r="E37221" i="1"/>
  <c r="E37220" i="1"/>
  <c r="E37219" i="1"/>
  <c r="E37218" i="1"/>
  <c r="E37217" i="1"/>
  <c r="E37216" i="1"/>
  <c r="E37215" i="1"/>
  <c r="E37214" i="1"/>
  <c r="E37213" i="1"/>
  <c r="E37212" i="1"/>
  <c r="E37211" i="1"/>
  <c r="E37210" i="1"/>
  <c r="E37209" i="1"/>
  <c r="E37208" i="1"/>
  <c r="E37207" i="1"/>
  <c r="E37206" i="1"/>
  <c r="E37205" i="1"/>
  <c r="E37204" i="1"/>
  <c r="E37203" i="1"/>
  <c r="E37202" i="1"/>
  <c r="E37201" i="1"/>
  <c r="E37200" i="1"/>
  <c r="E37199" i="1"/>
  <c r="E37198" i="1"/>
  <c r="E37197" i="1"/>
  <c r="E37196" i="1"/>
  <c r="E37195" i="1"/>
  <c r="E37194" i="1"/>
  <c r="E37193" i="1"/>
  <c r="E37192" i="1"/>
  <c r="E37191" i="1"/>
  <c r="E37190" i="1"/>
  <c r="E37189" i="1"/>
  <c r="E37188" i="1"/>
  <c r="E37187" i="1"/>
  <c r="E37186" i="1"/>
  <c r="E37185" i="1"/>
  <c r="E37184" i="1"/>
  <c r="E37183" i="1"/>
  <c r="E37182" i="1"/>
  <c r="E37181" i="1"/>
  <c r="E37180" i="1"/>
  <c r="E37179" i="1"/>
  <c r="E37178" i="1"/>
  <c r="E37177" i="1"/>
  <c r="E37176" i="1"/>
  <c r="E37175" i="1"/>
  <c r="E37174" i="1"/>
  <c r="E37173" i="1"/>
  <c r="E37172" i="1"/>
  <c r="E37171" i="1"/>
  <c r="E37170" i="1"/>
  <c r="E37169" i="1"/>
  <c r="E37168" i="1"/>
  <c r="E37167" i="1"/>
  <c r="E37166" i="1"/>
  <c r="E37165" i="1"/>
  <c r="E37164" i="1"/>
  <c r="E37163" i="1"/>
  <c r="E37162" i="1"/>
  <c r="E37161" i="1"/>
  <c r="E37160" i="1"/>
  <c r="E37159" i="1"/>
  <c r="E37158" i="1"/>
  <c r="E37157" i="1"/>
  <c r="E37156" i="1"/>
  <c r="E37155" i="1"/>
  <c r="E37154" i="1"/>
  <c r="E37153" i="1"/>
  <c r="E37152" i="1"/>
  <c r="E37151" i="1"/>
  <c r="E37150" i="1"/>
  <c r="E37149" i="1"/>
  <c r="E37148" i="1"/>
  <c r="E37147" i="1"/>
  <c r="E37146" i="1"/>
  <c r="E37145" i="1"/>
  <c r="E37144" i="1"/>
  <c r="E37143" i="1"/>
  <c r="E37142" i="1"/>
  <c r="E37141" i="1"/>
  <c r="E37140" i="1"/>
  <c r="E37139" i="1"/>
  <c r="E37138" i="1"/>
  <c r="E37137" i="1"/>
  <c r="E37136" i="1"/>
  <c r="E37135" i="1"/>
  <c r="E37134" i="1"/>
  <c r="E37133" i="1"/>
  <c r="E37132" i="1"/>
  <c r="E37131" i="1"/>
  <c r="E37130" i="1"/>
  <c r="E37129" i="1"/>
  <c r="E37128" i="1"/>
  <c r="E37127" i="1"/>
  <c r="E37126" i="1"/>
  <c r="E37125" i="1"/>
  <c r="E37124" i="1"/>
  <c r="E37123" i="1"/>
  <c r="E37122" i="1"/>
  <c r="E37121" i="1"/>
  <c r="E37120" i="1"/>
  <c r="E37119" i="1"/>
  <c r="E37118" i="1"/>
  <c r="E37117" i="1"/>
  <c r="E37116" i="1"/>
  <c r="E37115" i="1"/>
  <c r="E37114" i="1"/>
  <c r="E37113" i="1"/>
  <c r="E37112" i="1"/>
  <c r="E37111" i="1"/>
  <c r="E37110" i="1"/>
  <c r="E37109" i="1"/>
  <c r="E37108" i="1"/>
  <c r="E37107" i="1"/>
  <c r="E37106" i="1"/>
  <c r="E37105" i="1"/>
  <c r="E37104" i="1"/>
  <c r="E37103" i="1"/>
  <c r="E37102" i="1"/>
  <c r="E37101" i="1"/>
  <c r="E37100" i="1"/>
  <c r="E37099" i="1"/>
  <c r="E37098" i="1"/>
  <c r="E37097" i="1"/>
  <c r="E37096" i="1"/>
  <c r="E37095" i="1"/>
  <c r="E37094" i="1"/>
  <c r="E37093" i="1"/>
  <c r="E37092" i="1"/>
  <c r="E37091" i="1"/>
  <c r="E37090" i="1"/>
  <c r="E37089" i="1"/>
  <c r="E37088" i="1"/>
  <c r="E37087" i="1"/>
  <c r="E37086" i="1"/>
  <c r="E37085" i="1"/>
  <c r="E37084" i="1"/>
  <c r="E37083" i="1"/>
  <c r="E37082" i="1"/>
  <c r="E37081" i="1"/>
  <c r="E37080" i="1"/>
  <c r="E37079" i="1"/>
  <c r="E37078" i="1"/>
  <c r="E37077" i="1"/>
  <c r="E37076" i="1"/>
  <c r="E37075" i="1"/>
  <c r="E37074" i="1"/>
  <c r="E37073" i="1"/>
  <c r="E37072" i="1"/>
  <c r="E37071" i="1"/>
  <c r="E37070" i="1"/>
  <c r="E37069" i="1"/>
  <c r="E37068" i="1"/>
  <c r="E37067" i="1"/>
  <c r="E37066" i="1"/>
  <c r="E37065" i="1"/>
  <c r="E37064" i="1"/>
  <c r="E37063" i="1"/>
  <c r="E37062" i="1"/>
  <c r="E37061" i="1"/>
  <c r="E37060" i="1"/>
  <c r="E37059" i="1"/>
  <c r="E37058" i="1"/>
  <c r="E37057" i="1"/>
  <c r="E37056" i="1"/>
  <c r="E37055" i="1"/>
  <c r="E37054" i="1"/>
  <c r="E37053" i="1"/>
  <c r="E37052" i="1"/>
  <c r="E37051" i="1"/>
  <c r="E37050" i="1"/>
  <c r="E37049" i="1"/>
  <c r="E37048" i="1"/>
  <c r="E37047" i="1"/>
  <c r="E37046" i="1"/>
  <c r="E37045" i="1"/>
  <c r="E37044" i="1"/>
  <c r="E37043" i="1"/>
  <c r="E37042" i="1"/>
  <c r="E37041" i="1"/>
  <c r="E37040" i="1"/>
  <c r="E37039" i="1"/>
  <c r="E37038" i="1"/>
  <c r="E37037" i="1"/>
  <c r="E37036" i="1"/>
  <c r="E37035" i="1"/>
  <c r="E37034" i="1"/>
  <c r="E37033" i="1"/>
  <c r="E37032" i="1"/>
  <c r="E37031" i="1"/>
  <c r="E37030" i="1"/>
  <c r="E37029" i="1"/>
  <c r="E37028" i="1"/>
  <c r="E37027" i="1"/>
  <c r="E37026" i="1"/>
  <c r="E37025" i="1"/>
  <c r="E37024" i="1"/>
  <c r="E37023" i="1"/>
  <c r="E37022" i="1"/>
  <c r="E37021" i="1"/>
  <c r="E37020" i="1"/>
  <c r="E37019" i="1"/>
  <c r="E37018" i="1"/>
  <c r="E37017" i="1"/>
  <c r="E37016" i="1"/>
  <c r="E37015" i="1"/>
  <c r="E37014" i="1"/>
  <c r="E37013" i="1"/>
  <c r="E37012" i="1"/>
  <c r="E37011" i="1"/>
  <c r="E37010" i="1"/>
  <c r="E37009" i="1"/>
  <c r="E37008" i="1"/>
  <c r="E37007" i="1"/>
  <c r="E37006" i="1"/>
  <c r="E37005" i="1"/>
  <c r="E37004" i="1"/>
  <c r="E37003" i="1"/>
  <c r="E37002" i="1"/>
  <c r="E37001" i="1"/>
  <c r="E37000" i="1"/>
  <c r="E36999" i="1"/>
  <c r="E36998" i="1"/>
  <c r="E36997" i="1"/>
  <c r="E36996" i="1"/>
  <c r="E36995" i="1"/>
  <c r="E36994" i="1"/>
  <c r="E36993" i="1"/>
  <c r="E36992" i="1"/>
  <c r="E36991" i="1"/>
  <c r="E36990" i="1"/>
  <c r="E36989" i="1"/>
  <c r="E36988" i="1"/>
  <c r="E36987" i="1"/>
  <c r="E36986" i="1"/>
  <c r="E36985" i="1"/>
  <c r="E36984" i="1"/>
  <c r="E36983" i="1"/>
  <c r="E36982" i="1"/>
  <c r="E36981" i="1"/>
  <c r="E36980" i="1"/>
  <c r="E36979" i="1"/>
  <c r="E36978" i="1"/>
  <c r="E36977" i="1"/>
  <c r="E36976" i="1"/>
  <c r="E36975" i="1"/>
  <c r="E36974" i="1"/>
  <c r="E36973" i="1"/>
  <c r="E36972" i="1"/>
  <c r="E36971" i="1"/>
  <c r="E36970" i="1"/>
  <c r="E36969" i="1"/>
  <c r="E36968" i="1"/>
  <c r="E36967" i="1"/>
  <c r="E36966" i="1"/>
  <c r="E36965" i="1"/>
  <c r="E36964" i="1"/>
  <c r="E36963" i="1"/>
  <c r="E36962" i="1"/>
  <c r="E36961" i="1"/>
  <c r="E36960" i="1"/>
  <c r="E36959" i="1"/>
  <c r="E36958" i="1"/>
  <c r="E36957" i="1"/>
  <c r="E36956" i="1"/>
  <c r="E36955" i="1"/>
  <c r="E36954" i="1"/>
  <c r="E36953" i="1"/>
  <c r="E36952" i="1"/>
  <c r="E36951" i="1"/>
  <c r="E36950" i="1"/>
  <c r="E36949" i="1"/>
  <c r="E36948" i="1"/>
  <c r="E36947" i="1"/>
  <c r="E36946" i="1"/>
  <c r="E36945" i="1"/>
  <c r="E36944" i="1"/>
  <c r="E36943" i="1"/>
  <c r="E36942" i="1"/>
  <c r="E36941" i="1"/>
  <c r="E36940" i="1"/>
  <c r="E36939" i="1"/>
  <c r="E36938" i="1"/>
  <c r="E36937" i="1"/>
  <c r="E36936" i="1"/>
  <c r="E36935" i="1"/>
  <c r="E36934" i="1"/>
  <c r="E36933" i="1"/>
  <c r="E36932" i="1"/>
  <c r="E36931" i="1"/>
  <c r="E36930" i="1"/>
  <c r="E36929" i="1"/>
  <c r="E36928" i="1"/>
  <c r="E36927" i="1"/>
  <c r="E36926" i="1"/>
  <c r="E36925" i="1"/>
  <c r="E36924" i="1"/>
  <c r="E36923" i="1"/>
  <c r="E36922" i="1"/>
  <c r="E36921" i="1"/>
  <c r="E36920" i="1"/>
  <c r="E36919" i="1"/>
  <c r="E36918" i="1"/>
  <c r="E36917" i="1"/>
  <c r="E36916" i="1"/>
  <c r="E36915" i="1"/>
  <c r="E36914" i="1"/>
  <c r="E36913" i="1"/>
  <c r="E36912" i="1"/>
  <c r="E36911" i="1"/>
  <c r="E36910" i="1"/>
  <c r="E36909" i="1"/>
  <c r="E36908" i="1"/>
  <c r="E36907" i="1"/>
  <c r="E36906" i="1"/>
  <c r="E36905" i="1"/>
  <c r="E36904" i="1"/>
  <c r="E36903" i="1"/>
  <c r="E36902" i="1"/>
  <c r="E36901" i="1"/>
  <c r="E36900" i="1"/>
  <c r="E36899" i="1"/>
  <c r="E36898" i="1"/>
  <c r="E36897" i="1"/>
  <c r="E36896" i="1"/>
  <c r="E36895" i="1"/>
  <c r="E36894" i="1"/>
  <c r="E36893" i="1"/>
  <c r="E36892" i="1"/>
  <c r="E36891" i="1"/>
  <c r="E36890" i="1"/>
  <c r="E36889" i="1"/>
  <c r="E36888" i="1"/>
  <c r="E36887" i="1"/>
  <c r="E36886" i="1"/>
  <c r="E36885" i="1"/>
  <c r="E36884" i="1"/>
  <c r="E36883" i="1"/>
  <c r="E36882" i="1"/>
  <c r="E36881" i="1"/>
  <c r="E36880" i="1"/>
  <c r="E36879" i="1"/>
  <c r="E36878" i="1"/>
  <c r="E36877" i="1"/>
  <c r="E36876" i="1"/>
  <c r="E36875" i="1"/>
  <c r="E36874" i="1"/>
  <c r="E36873" i="1"/>
  <c r="E36872" i="1"/>
  <c r="E36871" i="1"/>
  <c r="E36870" i="1"/>
  <c r="E36869" i="1"/>
  <c r="E36868" i="1"/>
  <c r="E36867" i="1"/>
  <c r="E36866" i="1"/>
  <c r="E36865" i="1"/>
  <c r="E36864" i="1"/>
  <c r="E36863" i="1"/>
  <c r="E36862" i="1"/>
  <c r="E36861" i="1"/>
  <c r="E36860" i="1"/>
  <c r="E36859" i="1"/>
  <c r="E36858" i="1"/>
  <c r="E36857" i="1"/>
  <c r="E36856" i="1"/>
  <c r="E36855" i="1"/>
  <c r="E36854" i="1"/>
  <c r="E36853" i="1"/>
  <c r="E36852" i="1"/>
  <c r="E36851" i="1"/>
  <c r="E36850" i="1"/>
  <c r="E36849" i="1"/>
  <c r="E36848" i="1"/>
  <c r="E36847" i="1"/>
  <c r="E36846" i="1"/>
  <c r="E36845" i="1"/>
  <c r="E36844" i="1"/>
  <c r="E36843" i="1"/>
  <c r="E36842" i="1"/>
  <c r="E36841" i="1"/>
  <c r="E36840" i="1"/>
  <c r="E36839" i="1"/>
  <c r="E36838" i="1"/>
  <c r="E36837" i="1"/>
  <c r="E36836" i="1"/>
  <c r="E36835" i="1"/>
  <c r="E36834" i="1"/>
  <c r="E36833" i="1"/>
  <c r="E36832" i="1"/>
  <c r="E36831" i="1"/>
  <c r="E36830" i="1"/>
  <c r="E36829" i="1"/>
  <c r="E36828" i="1"/>
  <c r="E36827" i="1"/>
  <c r="E36826" i="1"/>
  <c r="E36825" i="1"/>
  <c r="E36824" i="1"/>
  <c r="E36823" i="1"/>
  <c r="E36822" i="1"/>
  <c r="E36821" i="1"/>
  <c r="E36820" i="1"/>
  <c r="E36819" i="1"/>
  <c r="E36818" i="1"/>
  <c r="E36817" i="1"/>
  <c r="E36816" i="1"/>
  <c r="E36815" i="1"/>
  <c r="E36814" i="1"/>
  <c r="E36813" i="1"/>
  <c r="E36812" i="1"/>
  <c r="E36811" i="1"/>
  <c r="E36810" i="1"/>
  <c r="E36809" i="1"/>
  <c r="E36808" i="1"/>
  <c r="E36807" i="1"/>
  <c r="E36806" i="1"/>
  <c r="E36805" i="1"/>
  <c r="E36804" i="1"/>
  <c r="E36803" i="1"/>
  <c r="E36802" i="1"/>
  <c r="E36801" i="1"/>
  <c r="E36800" i="1"/>
  <c r="E36799" i="1"/>
  <c r="E36798" i="1"/>
  <c r="E36797" i="1"/>
  <c r="E36796" i="1"/>
  <c r="E36795" i="1"/>
  <c r="E36794" i="1"/>
  <c r="E36793" i="1"/>
  <c r="E36792" i="1"/>
  <c r="E36791" i="1"/>
  <c r="E36790" i="1"/>
  <c r="E36789" i="1"/>
  <c r="E36788" i="1"/>
  <c r="E36787" i="1"/>
  <c r="E36786" i="1"/>
  <c r="E36785" i="1"/>
  <c r="E36784" i="1"/>
  <c r="E36783" i="1"/>
  <c r="E36782" i="1"/>
  <c r="E36781" i="1"/>
  <c r="E36780" i="1"/>
  <c r="E36779" i="1"/>
  <c r="E36778" i="1"/>
  <c r="E36777" i="1"/>
  <c r="E36776" i="1"/>
  <c r="E36775" i="1"/>
  <c r="E36774" i="1"/>
  <c r="E36773" i="1"/>
  <c r="E36772" i="1"/>
  <c r="E36771" i="1"/>
  <c r="E36770" i="1"/>
  <c r="E36769" i="1"/>
  <c r="E36768" i="1"/>
  <c r="E36767" i="1"/>
  <c r="E36766" i="1"/>
  <c r="E36765" i="1"/>
  <c r="E36764" i="1"/>
  <c r="E36763" i="1"/>
  <c r="E36762" i="1"/>
  <c r="E36761" i="1"/>
  <c r="E36760" i="1"/>
  <c r="E36759" i="1"/>
  <c r="E36758" i="1"/>
  <c r="E36757" i="1"/>
  <c r="E36756" i="1"/>
  <c r="E36755" i="1"/>
  <c r="E36754" i="1"/>
  <c r="E36753" i="1"/>
  <c r="E36752" i="1"/>
  <c r="E36751" i="1"/>
  <c r="E36750" i="1"/>
  <c r="E36749" i="1"/>
  <c r="E36748" i="1"/>
  <c r="E36747" i="1"/>
  <c r="E36746" i="1"/>
  <c r="E36745" i="1"/>
  <c r="E36744" i="1"/>
  <c r="E36743" i="1"/>
  <c r="E36742" i="1"/>
  <c r="E36741" i="1"/>
  <c r="E36740" i="1"/>
  <c r="E36739" i="1"/>
  <c r="E36738" i="1"/>
  <c r="E36737" i="1"/>
  <c r="E36736" i="1"/>
  <c r="E36735" i="1"/>
  <c r="E36734" i="1"/>
  <c r="E36733" i="1"/>
  <c r="E36732" i="1"/>
  <c r="E36731" i="1"/>
  <c r="E36730" i="1"/>
  <c r="E36729" i="1"/>
  <c r="E36728" i="1"/>
  <c r="E36727" i="1"/>
  <c r="E36726" i="1"/>
  <c r="E36725" i="1"/>
  <c r="E36724" i="1"/>
  <c r="E36723" i="1"/>
  <c r="E36722" i="1"/>
  <c r="E36721" i="1"/>
  <c r="E36720" i="1"/>
  <c r="E36719" i="1"/>
  <c r="E36718" i="1"/>
  <c r="E36717" i="1"/>
  <c r="E36716" i="1"/>
  <c r="E36715" i="1"/>
  <c r="E36714" i="1"/>
  <c r="E36713" i="1"/>
  <c r="E36712" i="1"/>
  <c r="E36711" i="1"/>
  <c r="E36710" i="1"/>
  <c r="E36709" i="1"/>
  <c r="E36708" i="1"/>
  <c r="E36707" i="1"/>
  <c r="E36706" i="1"/>
  <c r="E36705" i="1"/>
  <c r="E36704" i="1"/>
  <c r="E36703" i="1"/>
  <c r="E36702" i="1"/>
  <c r="E36701" i="1"/>
  <c r="E36700" i="1"/>
  <c r="E36699" i="1"/>
  <c r="E36698" i="1"/>
  <c r="E36697" i="1"/>
  <c r="E36696" i="1"/>
  <c r="E36695" i="1"/>
  <c r="E36694" i="1"/>
  <c r="E36693" i="1"/>
  <c r="E36692" i="1"/>
  <c r="E36691" i="1"/>
  <c r="E36690" i="1"/>
  <c r="E36689" i="1"/>
  <c r="E36688" i="1"/>
  <c r="E36687" i="1"/>
  <c r="E36686" i="1"/>
  <c r="E36685" i="1"/>
  <c r="E36684" i="1"/>
  <c r="E36683" i="1"/>
  <c r="E36682" i="1"/>
  <c r="E36681" i="1"/>
  <c r="E36680" i="1"/>
  <c r="E36679" i="1"/>
  <c r="E36678" i="1"/>
  <c r="E36677" i="1"/>
  <c r="E36676" i="1"/>
  <c r="E36675" i="1"/>
  <c r="E36674" i="1"/>
  <c r="E36673" i="1"/>
  <c r="E36672" i="1"/>
  <c r="E36671" i="1"/>
  <c r="E36670" i="1"/>
  <c r="E36669" i="1"/>
  <c r="E36668" i="1"/>
  <c r="E36667" i="1"/>
  <c r="E36666" i="1"/>
  <c r="E36665" i="1"/>
  <c r="E36664" i="1"/>
  <c r="E36663" i="1"/>
  <c r="E36662" i="1"/>
  <c r="E36661" i="1"/>
  <c r="E36660" i="1"/>
  <c r="E36659" i="1"/>
  <c r="E36658" i="1"/>
  <c r="E36657" i="1"/>
  <c r="E36656" i="1"/>
  <c r="E36655" i="1"/>
  <c r="E36654" i="1"/>
  <c r="E36653" i="1"/>
  <c r="E36652" i="1"/>
  <c r="E36651" i="1"/>
  <c r="E36650" i="1"/>
  <c r="E36649" i="1"/>
  <c r="E36648" i="1"/>
  <c r="E36647" i="1"/>
  <c r="E36646" i="1"/>
  <c r="E36645" i="1"/>
  <c r="E36644" i="1"/>
  <c r="E36643" i="1"/>
  <c r="E36642" i="1"/>
  <c r="E36641" i="1"/>
  <c r="E36640" i="1"/>
  <c r="E36639" i="1"/>
  <c r="E36638" i="1"/>
  <c r="E36637" i="1"/>
  <c r="E36636" i="1"/>
  <c r="E36635" i="1"/>
  <c r="E36634" i="1"/>
  <c r="E36633" i="1"/>
  <c r="E36632" i="1"/>
  <c r="E36631" i="1"/>
  <c r="E36630" i="1"/>
  <c r="E36629" i="1"/>
  <c r="E36628" i="1"/>
  <c r="E36627" i="1"/>
  <c r="E36626" i="1"/>
  <c r="E36625" i="1"/>
  <c r="E36624" i="1"/>
  <c r="E36623" i="1"/>
  <c r="E36622" i="1"/>
  <c r="E36621" i="1"/>
  <c r="E36620" i="1"/>
  <c r="E36619" i="1"/>
  <c r="E36618" i="1"/>
  <c r="E36617" i="1"/>
  <c r="E36616" i="1"/>
  <c r="E36615" i="1"/>
  <c r="E36614" i="1"/>
  <c r="E36613" i="1"/>
  <c r="E36612" i="1"/>
  <c r="E36611" i="1"/>
  <c r="E36610" i="1"/>
  <c r="E36609" i="1"/>
  <c r="E36608" i="1"/>
  <c r="E36607" i="1"/>
  <c r="E36606" i="1"/>
  <c r="E36605" i="1"/>
  <c r="E36604" i="1"/>
  <c r="E36603" i="1"/>
  <c r="E36602" i="1"/>
  <c r="E36601" i="1"/>
  <c r="E36600" i="1"/>
  <c r="E36599" i="1"/>
  <c r="E36598" i="1"/>
  <c r="E36597" i="1"/>
  <c r="E36596" i="1"/>
  <c r="E36595" i="1"/>
  <c r="E36594" i="1"/>
  <c r="E36593" i="1"/>
  <c r="E36592" i="1"/>
  <c r="E36591" i="1"/>
  <c r="E36590" i="1"/>
  <c r="E36589" i="1"/>
  <c r="E36588" i="1"/>
  <c r="E36587" i="1"/>
  <c r="E36586" i="1"/>
  <c r="E36585" i="1"/>
  <c r="E36584" i="1"/>
  <c r="E36583" i="1"/>
  <c r="E36582" i="1"/>
  <c r="E36581" i="1"/>
  <c r="E36580" i="1"/>
  <c r="E36579" i="1"/>
  <c r="E36578" i="1"/>
  <c r="E36577" i="1"/>
  <c r="E36576" i="1"/>
  <c r="E36575" i="1"/>
  <c r="E36574" i="1"/>
  <c r="E36573" i="1"/>
  <c r="E36572" i="1"/>
  <c r="E36571" i="1"/>
  <c r="E36570" i="1"/>
  <c r="E36569" i="1"/>
  <c r="E36568" i="1"/>
  <c r="E36567" i="1"/>
  <c r="E36566" i="1"/>
  <c r="E36565" i="1"/>
  <c r="E36564" i="1"/>
  <c r="E36563" i="1"/>
  <c r="E36562" i="1"/>
  <c r="E36561" i="1"/>
  <c r="E36560" i="1"/>
  <c r="E36559" i="1"/>
  <c r="E36558" i="1"/>
  <c r="E36557" i="1"/>
  <c r="E36556" i="1"/>
  <c r="E36555" i="1"/>
  <c r="E36554" i="1"/>
  <c r="E36553" i="1"/>
  <c r="E36552" i="1"/>
  <c r="E36551" i="1"/>
  <c r="E36550" i="1"/>
  <c r="E36549" i="1"/>
  <c r="E36548" i="1"/>
  <c r="E36547" i="1"/>
  <c r="E36546" i="1"/>
  <c r="E36545" i="1"/>
  <c r="E36544" i="1"/>
  <c r="E36543" i="1"/>
  <c r="E36542" i="1"/>
  <c r="E36541" i="1"/>
  <c r="E36540" i="1"/>
  <c r="E36539" i="1"/>
  <c r="E36538" i="1"/>
  <c r="E36537" i="1"/>
  <c r="E36536" i="1"/>
  <c r="E36535" i="1"/>
  <c r="E36534" i="1"/>
  <c r="E36533" i="1"/>
  <c r="E36532" i="1"/>
  <c r="E36531" i="1"/>
  <c r="E36530" i="1"/>
  <c r="E36529" i="1"/>
  <c r="E36528" i="1"/>
  <c r="E36527" i="1"/>
  <c r="E36526" i="1"/>
  <c r="E36525" i="1"/>
  <c r="E36524" i="1"/>
  <c r="E36523" i="1"/>
  <c r="E36522" i="1"/>
  <c r="E36521" i="1"/>
  <c r="E36520" i="1"/>
  <c r="E36519" i="1"/>
  <c r="E36518" i="1"/>
  <c r="E36517" i="1"/>
  <c r="E36516" i="1"/>
  <c r="E36515" i="1"/>
  <c r="E36514" i="1"/>
  <c r="E36513" i="1"/>
  <c r="E36512" i="1"/>
  <c r="E36511" i="1"/>
  <c r="E36510" i="1"/>
  <c r="E36509" i="1"/>
  <c r="E36508" i="1"/>
  <c r="E36507" i="1"/>
  <c r="E36506" i="1"/>
  <c r="E36505" i="1"/>
  <c r="E36504" i="1"/>
  <c r="E36503" i="1"/>
  <c r="E36502" i="1"/>
  <c r="E36501" i="1"/>
  <c r="E36500" i="1"/>
  <c r="E36499" i="1"/>
  <c r="E36498" i="1"/>
  <c r="E36497" i="1"/>
  <c r="E36496" i="1"/>
  <c r="E36495" i="1"/>
  <c r="E36494" i="1"/>
  <c r="E36493" i="1"/>
  <c r="E36492" i="1"/>
  <c r="E36491" i="1"/>
  <c r="E36490" i="1"/>
  <c r="E36489" i="1"/>
  <c r="E36488" i="1"/>
  <c r="E36487" i="1"/>
  <c r="E36486" i="1"/>
  <c r="E36485" i="1"/>
  <c r="E36484" i="1"/>
  <c r="E36483" i="1"/>
  <c r="E36482" i="1"/>
  <c r="E36481" i="1"/>
  <c r="E36480" i="1"/>
  <c r="E36479" i="1"/>
  <c r="E36478" i="1"/>
  <c r="E36477" i="1"/>
  <c r="E36476" i="1"/>
  <c r="E36475" i="1"/>
  <c r="E36474" i="1"/>
  <c r="E36473" i="1"/>
  <c r="E36472" i="1"/>
  <c r="E36471" i="1"/>
  <c r="E36470" i="1"/>
  <c r="E36469" i="1"/>
  <c r="E36468" i="1"/>
  <c r="E36467" i="1"/>
  <c r="E36466" i="1"/>
  <c r="E36465" i="1"/>
  <c r="E36464" i="1"/>
  <c r="E36463" i="1"/>
  <c r="E36462" i="1"/>
  <c r="E36461" i="1"/>
  <c r="E36460" i="1"/>
  <c r="E36459" i="1"/>
  <c r="E36458" i="1"/>
  <c r="E36457" i="1"/>
  <c r="E36456" i="1"/>
  <c r="E36455" i="1"/>
  <c r="E36454" i="1"/>
  <c r="E36453" i="1"/>
  <c r="E36452" i="1"/>
  <c r="E36451" i="1"/>
  <c r="E36450" i="1"/>
  <c r="E36449" i="1"/>
  <c r="E36448" i="1"/>
  <c r="E36447" i="1"/>
  <c r="E36446" i="1"/>
  <c r="E36445" i="1"/>
  <c r="E36444" i="1"/>
  <c r="E36443" i="1"/>
  <c r="E36442" i="1"/>
  <c r="E36441" i="1"/>
  <c r="E36440" i="1"/>
  <c r="E36439" i="1"/>
  <c r="E36438" i="1"/>
  <c r="E36437" i="1"/>
  <c r="E36436" i="1"/>
  <c r="E36435" i="1"/>
  <c r="E36434" i="1"/>
  <c r="E36433" i="1"/>
  <c r="E36432" i="1"/>
  <c r="E36431" i="1"/>
  <c r="E36430" i="1"/>
  <c r="E36429" i="1"/>
  <c r="E36428" i="1"/>
  <c r="E36427" i="1"/>
  <c r="E36426" i="1"/>
  <c r="E36425" i="1"/>
  <c r="E36424" i="1"/>
  <c r="E36423" i="1"/>
  <c r="E36422" i="1"/>
  <c r="E36421" i="1"/>
  <c r="E36420" i="1"/>
  <c r="E36419" i="1"/>
  <c r="E36418" i="1"/>
  <c r="E36417" i="1"/>
  <c r="E36416" i="1"/>
  <c r="E36415" i="1"/>
  <c r="E36414" i="1"/>
  <c r="E36413" i="1"/>
  <c r="E36412" i="1"/>
  <c r="E36411" i="1"/>
  <c r="E36410" i="1"/>
  <c r="E36409" i="1"/>
  <c r="E36408" i="1"/>
  <c r="E36407" i="1"/>
  <c r="E36406" i="1"/>
  <c r="E36405" i="1"/>
  <c r="E36404" i="1"/>
  <c r="E36403" i="1"/>
  <c r="E36402" i="1"/>
  <c r="E36401" i="1"/>
  <c r="E36400" i="1"/>
  <c r="E36399" i="1"/>
  <c r="E36398" i="1"/>
  <c r="E36397" i="1"/>
  <c r="E36396" i="1"/>
  <c r="E36395" i="1"/>
  <c r="E36394" i="1"/>
  <c r="E36393" i="1"/>
  <c r="E36392" i="1"/>
  <c r="E36391" i="1"/>
  <c r="E36390" i="1"/>
  <c r="E36389" i="1"/>
  <c r="E36388" i="1"/>
  <c r="E36387" i="1"/>
  <c r="E36386" i="1"/>
  <c r="E36385" i="1"/>
  <c r="E36384" i="1"/>
  <c r="E36383" i="1"/>
  <c r="E36382" i="1"/>
  <c r="E36381" i="1"/>
  <c r="E36380" i="1"/>
  <c r="E36379" i="1"/>
  <c r="E36378" i="1"/>
  <c r="E36377" i="1"/>
  <c r="E36376" i="1"/>
  <c r="E36375" i="1"/>
  <c r="E36374" i="1"/>
  <c r="E36373" i="1"/>
  <c r="E36372" i="1"/>
  <c r="E36371" i="1"/>
  <c r="E36370" i="1"/>
  <c r="E36369" i="1"/>
  <c r="E36368" i="1"/>
  <c r="E36367" i="1"/>
  <c r="E36366" i="1"/>
  <c r="E36365" i="1"/>
  <c r="E36364" i="1"/>
  <c r="E36363" i="1"/>
  <c r="E36362" i="1"/>
  <c r="E36361" i="1"/>
  <c r="E36360" i="1"/>
  <c r="E36359" i="1"/>
  <c r="E36358" i="1"/>
  <c r="E36357" i="1"/>
  <c r="E36356" i="1"/>
  <c r="E36355" i="1"/>
  <c r="E36354" i="1"/>
  <c r="E36353" i="1"/>
  <c r="E36352" i="1"/>
  <c r="E36351" i="1"/>
  <c r="E36350" i="1"/>
  <c r="E36349" i="1"/>
  <c r="E36348" i="1"/>
  <c r="E36347" i="1"/>
  <c r="E36346" i="1"/>
  <c r="E36345" i="1"/>
  <c r="E36344" i="1"/>
  <c r="E36343" i="1"/>
  <c r="E36342" i="1"/>
  <c r="E36341" i="1"/>
  <c r="E36340" i="1"/>
  <c r="E36339" i="1"/>
  <c r="E36338" i="1"/>
  <c r="E36337" i="1"/>
  <c r="E36336" i="1"/>
  <c r="E36335" i="1"/>
  <c r="E36334" i="1"/>
  <c r="E36333" i="1"/>
  <c r="E36332" i="1"/>
  <c r="E36331" i="1"/>
  <c r="E36330" i="1"/>
  <c r="E36329" i="1"/>
  <c r="E36328" i="1"/>
  <c r="E36327" i="1"/>
  <c r="E36326" i="1"/>
  <c r="E36325" i="1"/>
  <c r="E36324" i="1"/>
  <c r="E36323" i="1"/>
  <c r="E36322" i="1"/>
  <c r="E36321" i="1"/>
  <c r="E36320" i="1"/>
  <c r="E36319" i="1"/>
  <c r="E36318" i="1"/>
  <c r="E36317" i="1"/>
  <c r="E36316" i="1"/>
  <c r="E36315" i="1"/>
  <c r="E36314" i="1"/>
  <c r="E36313" i="1"/>
  <c r="E36312" i="1"/>
  <c r="E36311" i="1"/>
  <c r="E36310" i="1"/>
  <c r="E36309" i="1"/>
  <c r="E36308" i="1"/>
  <c r="E36307" i="1"/>
  <c r="E36306" i="1"/>
  <c r="E36305" i="1"/>
  <c r="E36304" i="1"/>
  <c r="E36303" i="1"/>
  <c r="E36302" i="1"/>
  <c r="E36301" i="1"/>
  <c r="E36300" i="1"/>
  <c r="E36299" i="1"/>
  <c r="E36298" i="1"/>
  <c r="E36297" i="1"/>
  <c r="E36296" i="1"/>
  <c r="E36295" i="1"/>
  <c r="E36294" i="1"/>
  <c r="E36293" i="1"/>
  <c r="E36292" i="1"/>
  <c r="E36291" i="1"/>
  <c r="E36290" i="1"/>
  <c r="E36289" i="1"/>
  <c r="E36288" i="1"/>
  <c r="E36287" i="1"/>
  <c r="E36286" i="1"/>
  <c r="E36285" i="1"/>
  <c r="E36284" i="1"/>
  <c r="E36283" i="1"/>
  <c r="E36282" i="1"/>
  <c r="E36281" i="1"/>
  <c r="E36280" i="1"/>
  <c r="E36279" i="1"/>
  <c r="E36278" i="1"/>
  <c r="E36277" i="1"/>
  <c r="E36276" i="1"/>
  <c r="E36275" i="1"/>
  <c r="E36274" i="1"/>
  <c r="E36273" i="1"/>
  <c r="E36272" i="1"/>
  <c r="E36271" i="1"/>
  <c r="E36270" i="1"/>
  <c r="E36269" i="1"/>
  <c r="E36268" i="1"/>
  <c r="E36267" i="1"/>
  <c r="E36266" i="1"/>
  <c r="E36265" i="1"/>
  <c r="E36264" i="1"/>
  <c r="E36263" i="1"/>
  <c r="E36262" i="1"/>
  <c r="E36261" i="1"/>
  <c r="E36260" i="1"/>
  <c r="E36259" i="1"/>
  <c r="E36258" i="1"/>
  <c r="E36257" i="1"/>
  <c r="E36256" i="1"/>
  <c r="E36255" i="1"/>
  <c r="E36254" i="1"/>
  <c r="E36253" i="1"/>
  <c r="E36252" i="1"/>
  <c r="E36251" i="1"/>
  <c r="E36250" i="1"/>
  <c r="E36249" i="1"/>
  <c r="E36248" i="1"/>
  <c r="E36247" i="1"/>
  <c r="E36246" i="1"/>
  <c r="E36245" i="1"/>
  <c r="E36244" i="1"/>
  <c r="E36243" i="1"/>
  <c r="E36242" i="1"/>
  <c r="E36241" i="1"/>
  <c r="E36240" i="1"/>
  <c r="E36239" i="1"/>
  <c r="E36238" i="1"/>
  <c r="E36237" i="1"/>
  <c r="E36236" i="1"/>
  <c r="E36235" i="1"/>
  <c r="E36234" i="1"/>
  <c r="E36233" i="1"/>
  <c r="E36232" i="1"/>
  <c r="E36231" i="1"/>
  <c r="E36230" i="1"/>
  <c r="E36229" i="1"/>
  <c r="E36228" i="1"/>
  <c r="E36227" i="1"/>
  <c r="E36226" i="1"/>
  <c r="E36225" i="1"/>
  <c r="E36224" i="1"/>
  <c r="E36223" i="1"/>
  <c r="E36222" i="1"/>
  <c r="E36221" i="1"/>
  <c r="E36220" i="1"/>
  <c r="E36219" i="1"/>
  <c r="E36218" i="1"/>
  <c r="E36217" i="1"/>
  <c r="E36216" i="1"/>
  <c r="E36215" i="1"/>
  <c r="E36214" i="1"/>
  <c r="E36213" i="1"/>
  <c r="E36212" i="1"/>
  <c r="E36211" i="1"/>
  <c r="E36210" i="1"/>
  <c r="E36209" i="1"/>
  <c r="E36208" i="1"/>
  <c r="E36207" i="1"/>
  <c r="E36206" i="1"/>
  <c r="E36205" i="1"/>
  <c r="E36204" i="1"/>
  <c r="E36203" i="1"/>
  <c r="E36202" i="1"/>
  <c r="E36201" i="1"/>
  <c r="E36200" i="1"/>
  <c r="E36199" i="1"/>
  <c r="E36198" i="1"/>
  <c r="E36197" i="1"/>
  <c r="E36196" i="1"/>
  <c r="E36195" i="1"/>
  <c r="E36194" i="1"/>
  <c r="E36193" i="1"/>
  <c r="E36192" i="1"/>
  <c r="E36191" i="1"/>
  <c r="E36190" i="1"/>
  <c r="E36189" i="1"/>
  <c r="E36188" i="1"/>
  <c r="E36187" i="1"/>
  <c r="E36186" i="1"/>
  <c r="E36185" i="1"/>
  <c r="E36184" i="1"/>
  <c r="E36183" i="1"/>
  <c r="E36182" i="1"/>
  <c r="E36181" i="1"/>
  <c r="E36180" i="1"/>
  <c r="E36179" i="1"/>
  <c r="E36178" i="1"/>
  <c r="E36177" i="1"/>
  <c r="E36176" i="1"/>
  <c r="E36175" i="1"/>
  <c r="E36174" i="1"/>
  <c r="E36173" i="1"/>
  <c r="E36172" i="1"/>
  <c r="E36171" i="1"/>
  <c r="E36170" i="1"/>
  <c r="E36169" i="1"/>
  <c r="E36168" i="1"/>
  <c r="E36167" i="1"/>
  <c r="E36166" i="1"/>
  <c r="E36165" i="1"/>
  <c r="E36164" i="1"/>
  <c r="E36163" i="1"/>
  <c r="E36162" i="1"/>
  <c r="E36161" i="1"/>
  <c r="E36160" i="1"/>
  <c r="E36159" i="1"/>
  <c r="E36158" i="1"/>
  <c r="E36157" i="1"/>
  <c r="E36156" i="1"/>
  <c r="E36155" i="1"/>
  <c r="E36154" i="1"/>
  <c r="E36153" i="1"/>
  <c r="E36152" i="1"/>
  <c r="E36151" i="1"/>
  <c r="E36150" i="1"/>
  <c r="E36149" i="1"/>
  <c r="E36148" i="1"/>
  <c r="E36147" i="1"/>
  <c r="E36146" i="1"/>
  <c r="E36145" i="1"/>
  <c r="E36144" i="1"/>
  <c r="E36143" i="1"/>
  <c r="E36142" i="1"/>
  <c r="E36141" i="1"/>
  <c r="E36140" i="1"/>
  <c r="E36139" i="1"/>
  <c r="E36138" i="1"/>
  <c r="E36137" i="1"/>
  <c r="E36136" i="1"/>
  <c r="E36135" i="1"/>
  <c r="E36134" i="1"/>
  <c r="E36133" i="1"/>
  <c r="E36132" i="1"/>
  <c r="E36131" i="1"/>
  <c r="E36130" i="1"/>
  <c r="E36129" i="1"/>
  <c r="E36128" i="1"/>
  <c r="E36127" i="1"/>
  <c r="E36126" i="1"/>
  <c r="E36125" i="1"/>
  <c r="E36124" i="1"/>
  <c r="E36123" i="1"/>
  <c r="E36122" i="1"/>
  <c r="E36121" i="1"/>
  <c r="E36120" i="1"/>
  <c r="E36119" i="1"/>
  <c r="E36118" i="1"/>
  <c r="E36117" i="1"/>
  <c r="E36116" i="1"/>
  <c r="E36115" i="1"/>
  <c r="E36114" i="1"/>
  <c r="E36113" i="1"/>
  <c r="E36112" i="1"/>
  <c r="E36111" i="1"/>
  <c r="E36110" i="1"/>
  <c r="E36109" i="1"/>
  <c r="E36108" i="1"/>
  <c r="E36107" i="1"/>
  <c r="E36106" i="1"/>
  <c r="E36105" i="1"/>
  <c r="E36104" i="1"/>
  <c r="E36103" i="1"/>
  <c r="E36102" i="1"/>
  <c r="E36101" i="1"/>
  <c r="E36100" i="1"/>
  <c r="E36099" i="1"/>
  <c r="E36098" i="1"/>
  <c r="E36097" i="1"/>
  <c r="E36096" i="1"/>
  <c r="E36095" i="1"/>
  <c r="E36094" i="1"/>
  <c r="E36093" i="1"/>
  <c r="E36092" i="1"/>
  <c r="E36091" i="1"/>
  <c r="E36090" i="1"/>
  <c r="E36089" i="1"/>
  <c r="E36088" i="1"/>
  <c r="E36087" i="1"/>
  <c r="E36086" i="1"/>
  <c r="E36085" i="1"/>
  <c r="E36084" i="1"/>
  <c r="E36083" i="1"/>
  <c r="E36082" i="1"/>
  <c r="E36081" i="1"/>
  <c r="E36080" i="1"/>
  <c r="E36079" i="1"/>
  <c r="E36078" i="1"/>
  <c r="E36077" i="1"/>
  <c r="E36076" i="1"/>
  <c r="E36075" i="1"/>
  <c r="E36074" i="1"/>
  <c r="E36073" i="1"/>
  <c r="E36072" i="1"/>
  <c r="E36071" i="1"/>
  <c r="E36070" i="1"/>
  <c r="E36069" i="1"/>
  <c r="E36068" i="1"/>
  <c r="E36067" i="1"/>
  <c r="E36066" i="1"/>
  <c r="E36065" i="1"/>
  <c r="E36064" i="1"/>
  <c r="E36063" i="1"/>
  <c r="E36062" i="1"/>
  <c r="E36061" i="1"/>
  <c r="E36060" i="1"/>
  <c r="E36059" i="1"/>
  <c r="E36058" i="1"/>
  <c r="E36057" i="1"/>
  <c r="E36056" i="1"/>
  <c r="E36055" i="1"/>
  <c r="E36054" i="1"/>
  <c r="E36053" i="1"/>
  <c r="E36052" i="1"/>
  <c r="E36051" i="1"/>
  <c r="E36050" i="1"/>
  <c r="E36049" i="1"/>
  <c r="E36048" i="1"/>
  <c r="E36047" i="1"/>
  <c r="E36046" i="1"/>
  <c r="E36045" i="1"/>
  <c r="E36044" i="1"/>
  <c r="E36043" i="1"/>
  <c r="E36042" i="1"/>
  <c r="E36041" i="1"/>
  <c r="E36040" i="1"/>
  <c r="E36039" i="1"/>
  <c r="E36038" i="1"/>
  <c r="E36037" i="1"/>
  <c r="E36036" i="1"/>
  <c r="E36035" i="1"/>
  <c r="E36034" i="1"/>
  <c r="E36033" i="1"/>
  <c r="E36032" i="1"/>
  <c r="E36031" i="1"/>
  <c r="E36030" i="1"/>
  <c r="E36029" i="1"/>
  <c r="E36028" i="1"/>
  <c r="E36027" i="1"/>
  <c r="E36026" i="1"/>
  <c r="E36025" i="1"/>
  <c r="E36024" i="1"/>
  <c r="E36023" i="1"/>
  <c r="E36022" i="1"/>
  <c r="E36021" i="1"/>
  <c r="E36020" i="1"/>
  <c r="E36019" i="1"/>
  <c r="E36018" i="1"/>
  <c r="E36017" i="1"/>
  <c r="E36016" i="1"/>
  <c r="E36015" i="1"/>
  <c r="E36014" i="1"/>
  <c r="E36013" i="1"/>
  <c r="E36012" i="1"/>
  <c r="E36011" i="1"/>
  <c r="E36010" i="1"/>
  <c r="E36009" i="1"/>
  <c r="E36008" i="1"/>
  <c r="E36007" i="1"/>
  <c r="E36006" i="1"/>
  <c r="E36005" i="1"/>
  <c r="E36004" i="1"/>
  <c r="E36003" i="1"/>
  <c r="E36002" i="1"/>
  <c r="E36001" i="1"/>
  <c r="E36000" i="1"/>
  <c r="E35999" i="1"/>
  <c r="E35998" i="1"/>
  <c r="E35997" i="1"/>
  <c r="E35996" i="1"/>
  <c r="E35995" i="1"/>
  <c r="E35994" i="1"/>
  <c r="E35993" i="1"/>
  <c r="E35992" i="1"/>
  <c r="E35991" i="1"/>
  <c r="E35990" i="1"/>
  <c r="E35989" i="1"/>
  <c r="E35988" i="1"/>
  <c r="E35987" i="1"/>
  <c r="E35986" i="1"/>
  <c r="E35985" i="1"/>
  <c r="E35984" i="1"/>
  <c r="E35983" i="1"/>
  <c r="E35982" i="1"/>
  <c r="E35981" i="1"/>
  <c r="E35980" i="1"/>
  <c r="E35979" i="1"/>
  <c r="E35978" i="1"/>
  <c r="E35977" i="1"/>
  <c r="E35976" i="1"/>
  <c r="E35975" i="1"/>
  <c r="E35974" i="1"/>
  <c r="E35973" i="1"/>
  <c r="E35972" i="1"/>
  <c r="E35971" i="1"/>
  <c r="E35970" i="1"/>
  <c r="E35969" i="1"/>
  <c r="E35968" i="1"/>
  <c r="E35967" i="1"/>
  <c r="E35966" i="1"/>
  <c r="E35965" i="1"/>
  <c r="E35964" i="1"/>
  <c r="E35963" i="1"/>
  <c r="E35962" i="1"/>
  <c r="E35961" i="1"/>
  <c r="E35960" i="1"/>
  <c r="E35959" i="1"/>
  <c r="E35958" i="1"/>
  <c r="E35957" i="1"/>
  <c r="E35956" i="1"/>
  <c r="E35955" i="1"/>
  <c r="E35954" i="1"/>
  <c r="E35953" i="1"/>
  <c r="E35952" i="1"/>
  <c r="E35951" i="1"/>
  <c r="E35950" i="1"/>
  <c r="E35949" i="1"/>
  <c r="E35948" i="1"/>
  <c r="E35947" i="1"/>
  <c r="E35946" i="1"/>
  <c r="E35945" i="1"/>
  <c r="E35944" i="1"/>
  <c r="E35943" i="1"/>
  <c r="E35942" i="1"/>
  <c r="E35941" i="1"/>
  <c r="E35940" i="1"/>
  <c r="E35939" i="1"/>
  <c r="E35938" i="1"/>
  <c r="E35937" i="1"/>
  <c r="E35936" i="1"/>
  <c r="E35935" i="1"/>
  <c r="E35934" i="1"/>
  <c r="E35933" i="1"/>
  <c r="E35932" i="1"/>
  <c r="E35931" i="1"/>
  <c r="E35930" i="1"/>
  <c r="E35929" i="1"/>
  <c r="E35928" i="1"/>
  <c r="E35927" i="1"/>
  <c r="E35926" i="1"/>
  <c r="E35925" i="1"/>
  <c r="E35924" i="1"/>
  <c r="E35923" i="1"/>
  <c r="E35922" i="1"/>
  <c r="E35921" i="1"/>
  <c r="E35920" i="1"/>
  <c r="E35919" i="1"/>
  <c r="E35918" i="1"/>
  <c r="E35917" i="1"/>
  <c r="E35916" i="1"/>
  <c r="E35915" i="1"/>
  <c r="E35914" i="1"/>
  <c r="E35913" i="1"/>
  <c r="E35912" i="1"/>
  <c r="E35911" i="1"/>
  <c r="E35910" i="1"/>
  <c r="E35909" i="1"/>
  <c r="E35908" i="1"/>
  <c r="E35907" i="1"/>
  <c r="E35906" i="1"/>
  <c r="E35905" i="1"/>
  <c r="E35904" i="1"/>
  <c r="E35903" i="1"/>
  <c r="E35902" i="1"/>
  <c r="E35901" i="1"/>
  <c r="E35900" i="1"/>
  <c r="E35899" i="1"/>
  <c r="E35898" i="1"/>
  <c r="E35897" i="1"/>
  <c r="E35896" i="1"/>
  <c r="E35895" i="1"/>
  <c r="E35894" i="1"/>
  <c r="E35893" i="1"/>
  <c r="E35892" i="1"/>
  <c r="E35891" i="1"/>
  <c r="E35890" i="1"/>
  <c r="E35889" i="1"/>
  <c r="E35888" i="1"/>
  <c r="E35887" i="1"/>
  <c r="E35886" i="1"/>
  <c r="E35885" i="1"/>
  <c r="E35884" i="1"/>
  <c r="E35883" i="1"/>
  <c r="E35882" i="1"/>
  <c r="E35881" i="1"/>
  <c r="E35880" i="1"/>
  <c r="E35879" i="1"/>
  <c r="E35878" i="1"/>
  <c r="E35877" i="1"/>
  <c r="E35876" i="1"/>
  <c r="E35875" i="1"/>
  <c r="E35874" i="1"/>
  <c r="E35873" i="1"/>
  <c r="E35872" i="1"/>
  <c r="E35871" i="1"/>
  <c r="E35870" i="1"/>
  <c r="E35869" i="1"/>
  <c r="E35868" i="1"/>
  <c r="E35867" i="1"/>
  <c r="E35866" i="1"/>
  <c r="E35865" i="1"/>
  <c r="E35864" i="1"/>
  <c r="E35863" i="1"/>
  <c r="E35862" i="1"/>
  <c r="E35861" i="1"/>
  <c r="E35860" i="1"/>
  <c r="E35859" i="1"/>
  <c r="E35858" i="1"/>
  <c r="E35857" i="1"/>
  <c r="E35856" i="1"/>
  <c r="E35855" i="1"/>
  <c r="E35854" i="1"/>
  <c r="E35853" i="1"/>
  <c r="E35852" i="1"/>
  <c r="E35851" i="1"/>
  <c r="E35850" i="1"/>
  <c r="E35849" i="1"/>
  <c r="E35848" i="1"/>
  <c r="E35847" i="1"/>
  <c r="E35846" i="1"/>
  <c r="E35845" i="1"/>
  <c r="E35844" i="1"/>
  <c r="E35843" i="1"/>
  <c r="E35842" i="1"/>
  <c r="E35841" i="1"/>
  <c r="E35840" i="1"/>
  <c r="E35839" i="1"/>
  <c r="E35838" i="1"/>
  <c r="E35837" i="1"/>
  <c r="E35836" i="1"/>
  <c r="E35835" i="1"/>
  <c r="E35834" i="1"/>
  <c r="E35833" i="1"/>
  <c r="E35832" i="1"/>
  <c r="E35831" i="1"/>
  <c r="E35830" i="1"/>
  <c r="E35829" i="1"/>
  <c r="E35828" i="1"/>
  <c r="E35827" i="1"/>
  <c r="E35826" i="1"/>
  <c r="E35825" i="1"/>
  <c r="E35824" i="1"/>
  <c r="E35823" i="1"/>
  <c r="E35822" i="1"/>
  <c r="E35821" i="1"/>
  <c r="E35820" i="1"/>
  <c r="E35819" i="1"/>
  <c r="E35818" i="1"/>
  <c r="E35817" i="1"/>
  <c r="E35816" i="1"/>
  <c r="E35815" i="1"/>
  <c r="E35814" i="1"/>
  <c r="E35813" i="1"/>
  <c r="E35812" i="1"/>
  <c r="E35811" i="1"/>
  <c r="E35810" i="1"/>
  <c r="E35809" i="1"/>
  <c r="E35808" i="1"/>
  <c r="E35807" i="1"/>
  <c r="E35806" i="1"/>
  <c r="E35805" i="1"/>
  <c r="E35804" i="1"/>
  <c r="E35803" i="1"/>
  <c r="E35802" i="1"/>
  <c r="E35801" i="1"/>
  <c r="E35800" i="1"/>
  <c r="E35799" i="1"/>
  <c r="E35798" i="1"/>
  <c r="E35797" i="1"/>
  <c r="E35796" i="1"/>
  <c r="E35795" i="1"/>
  <c r="E35794" i="1"/>
  <c r="E35793" i="1"/>
  <c r="E35792" i="1"/>
  <c r="E35791" i="1"/>
  <c r="E35790" i="1"/>
  <c r="E35789" i="1"/>
  <c r="E35788" i="1"/>
  <c r="E35787" i="1"/>
  <c r="E35786" i="1"/>
  <c r="E35785" i="1"/>
  <c r="E35784" i="1"/>
  <c r="E35783" i="1"/>
  <c r="E35782" i="1"/>
  <c r="E35781" i="1"/>
  <c r="E35780" i="1"/>
  <c r="E35779" i="1"/>
  <c r="E35778" i="1"/>
  <c r="E35777" i="1"/>
  <c r="E35776" i="1"/>
  <c r="E35775" i="1"/>
  <c r="E35774" i="1"/>
  <c r="E35773" i="1"/>
  <c r="E35772" i="1"/>
  <c r="E35771" i="1"/>
  <c r="E35770" i="1"/>
  <c r="E35769" i="1"/>
  <c r="E35768" i="1"/>
  <c r="E35767" i="1"/>
  <c r="E35766" i="1"/>
  <c r="E35765" i="1"/>
  <c r="E35764" i="1"/>
  <c r="E35763" i="1"/>
  <c r="E35762" i="1"/>
  <c r="E35761" i="1"/>
  <c r="E35760" i="1"/>
  <c r="E35759" i="1"/>
  <c r="E35758" i="1"/>
  <c r="E35757" i="1"/>
  <c r="E35756" i="1"/>
  <c r="E35755" i="1"/>
  <c r="E35754" i="1"/>
  <c r="E35753" i="1"/>
  <c r="E35752" i="1"/>
  <c r="E35751" i="1"/>
  <c r="E35750" i="1"/>
  <c r="E35749" i="1"/>
  <c r="E35748" i="1"/>
  <c r="E35747" i="1"/>
  <c r="E35746" i="1"/>
  <c r="E35745" i="1"/>
  <c r="E35744" i="1"/>
  <c r="E35743" i="1"/>
  <c r="E35742" i="1"/>
  <c r="E35741" i="1"/>
  <c r="E35740" i="1"/>
  <c r="E35739" i="1"/>
  <c r="E35738" i="1"/>
  <c r="E35737" i="1"/>
  <c r="E35736" i="1"/>
  <c r="E35735" i="1"/>
  <c r="E35734" i="1"/>
  <c r="E35733" i="1"/>
  <c r="E35732" i="1"/>
  <c r="E35731" i="1"/>
  <c r="E35730" i="1"/>
  <c r="E35729" i="1"/>
  <c r="E35728" i="1"/>
  <c r="E35727" i="1"/>
  <c r="E35726" i="1"/>
  <c r="E35725" i="1"/>
  <c r="E35724" i="1"/>
  <c r="E35723" i="1"/>
  <c r="E35722" i="1"/>
  <c r="E35721" i="1"/>
  <c r="E35720" i="1"/>
  <c r="E35719" i="1"/>
  <c r="E35718" i="1"/>
  <c r="E35717" i="1"/>
  <c r="E35716" i="1"/>
  <c r="E35715" i="1"/>
  <c r="E35714" i="1"/>
  <c r="E35713" i="1"/>
  <c r="E35712" i="1"/>
  <c r="E35711" i="1"/>
  <c r="E35710" i="1"/>
  <c r="E35709" i="1"/>
  <c r="E35708" i="1"/>
  <c r="E35707" i="1"/>
  <c r="E35706" i="1"/>
  <c r="E35705" i="1"/>
  <c r="E35704" i="1"/>
  <c r="E35703" i="1"/>
  <c r="E35702" i="1"/>
  <c r="E35701" i="1"/>
  <c r="E35700" i="1"/>
  <c r="E35699" i="1"/>
  <c r="E35698" i="1"/>
  <c r="E35697" i="1"/>
  <c r="E35696" i="1"/>
  <c r="E35695" i="1"/>
  <c r="E35694" i="1"/>
  <c r="E35693" i="1"/>
  <c r="E35692" i="1"/>
  <c r="E35691" i="1"/>
  <c r="E35690" i="1"/>
  <c r="E35689" i="1"/>
  <c r="E35688" i="1"/>
  <c r="E35687" i="1"/>
  <c r="E35686" i="1"/>
  <c r="E35685" i="1"/>
  <c r="E35684" i="1"/>
  <c r="E35683" i="1"/>
  <c r="E35682" i="1"/>
  <c r="E35681" i="1"/>
  <c r="E35680" i="1"/>
  <c r="E35679" i="1"/>
  <c r="E35678" i="1"/>
  <c r="E35677" i="1"/>
  <c r="E35676" i="1"/>
  <c r="E35675" i="1"/>
  <c r="E35674" i="1"/>
  <c r="E35673" i="1"/>
  <c r="E35672" i="1"/>
  <c r="E35671" i="1"/>
  <c r="E35670" i="1"/>
  <c r="E35669" i="1"/>
  <c r="E35668" i="1"/>
  <c r="E35667" i="1"/>
  <c r="E35666" i="1"/>
  <c r="E35665" i="1"/>
  <c r="E35664" i="1"/>
  <c r="E35663" i="1"/>
  <c r="E35662" i="1"/>
  <c r="E35661" i="1"/>
  <c r="E35660" i="1"/>
  <c r="E35659" i="1"/>
  <c r="E35658" i="1"/>
  <c r="E35657" i="1"/>
  <c r="E35656" i="1"/>
  <c r="E35655" i="1"/>
  <c r="E35654" i="1"/>
  <c r="E35653" i="1"/>
  <c r="E35652" i="1"/>
  <c r="E35651" i="1"/>
  <c r="E35650" i="1"/>
  <c r="E35649" i="1"/>
  <c r="E35648" i="1"/>
  <c r="E35647" i="1"/>
  <c r="E35646" i="1"/>
  <c r="E35645" i="1"/>
  <c r="E35644" i="1"/>
  <c r="E35643" i="1"/>
  <c r="E35642" i="1"/>
  <c r="E35641" i="1"/>
  <c r="E35640" i="1"/>
  <c r="E35639" i="1"/>
  <c r="E35638" i="1"/>
  <c r="E35637" i="1"/>
  <c r="E35636" i="1"/>
  <c r="E35635" i="1"/>
  <c r="E35634" i="1"/>
  <c r="E35633" i="1"/>
  <c r="E35632" i="1"/>
  <c r="E35631" i="1"/>
  <c r="E35630" i="1"/>
  <c r="E35629" i="1"/>
  <c r="E35628" i="1"/>
  <c r="E35627" i="1"/>
  <c r="E35626" i="1"/>
  <c r="E35625" i="1"/>
  <c r="E35624" i="1"/>
  <c r="E35623" i="1"/>
  <c r="E35622" i="1"/>
  <c r="E35621" i="1"/>
  <c r="E35620" i="1"/>
  <c r="E35619" i="1"/>
  <c r="E35618" i="1"/>
  <c r="E35617" i="1"/>
  <c r="E35616" i="1"/>
  <c r="E35615" i="1"/>
  <c r="E35614" i="1"/>
  <c r="E35613" i="1"/>
  <c r="E35612" i="1"/>
  <c r="E35611" i="1"/>
  <c r="E35610" i="1"/>
  <c r="E35609" i="1"/>
  <c r="E35608" i="1"/>
  <c r="E35607" i="1"/>
  <c r="E35606" i="1"/>
  <c r="E35605" i="1"/>
  <c r="E35604" i="1"/>
  <c r="E35603" i="1"/>
  <c r="E35602" i="1"/>
  <c r="E35601" i="1"/>
  <c r="E35600" i="1"/>
  <c r="E35599" i="1"/>
  <c r="E35598" i="1"/>
  <c r="E35597" i="1"/>
  <c r="E35596" i="1"/>
  <c r="E35595" i="1"/>
  <c r="E35594" i="1"/>
  <c r="E35593" i="1"/>
  <c r="E35592" i="1"/>
  <c r="E35591" i="1"/>
  <c r="E35590" i="1"/>
  <c r="E35589" i="1"/>
  <c r="E35588" i="1"/>
  <c r="E35587" i="1"/>
  <c r="E35586" i="1"/>
  <c r="E35585" i="1"/>
  <c r="E35584" i="1"/>
  <c r="E35583" i="1"/>
  <c r="E35582" i="1"/>
  <c r="E35581" i="1"/>
  <c r="E35580" i="1"/>
  <c r="E35579" i="1"/>
  <c r="E35578" i="1"/>
  <c r="E35577" i="1"/>
  <c r="E35576" i="1"/>
  <c r="E35575" i="1"/>
  <c r="E35574" i="1"/>
  <c r="E35573" i="1"/>
  <c r="E35572" i="1"/>
  <c r="E35571" i="1"/>
  <c r="E35570" i="1"/>
  <c r="E35569" i="1"/>
  <c r="E35568" i="1"/>
  <c r="E35567" i="1"/>
  <c r="E35566" i="1"/>
  <c r="E35565" i="1"/>
  <c r="E35564" i="1"/>
  <c r="E35563" i="1"/>
  <c r="E35562" i="1"/>
  <c r="E35561" i="1"/>
  <c r="E35560" i="1"/>
  <c r="E35559" i="1"/>
  <c r="E35558" i="1"/>
  <c r="E35557" i="1"/>
  <c r="E35556" i="1"/>
  <c r="E35555" i="1"/>
  <c r="E35554" i="1"/>
  <c r="E35553" i="1"/>
  <c r="E35552" i="1"/>
  <c r="E35551" i="1"/>
  <c r="E35550" i="1"/>
  <c r="E35549" i="1"/>
  <c r="E35548" i="1"/>
  <c r="E35547" i="1"/>
  <c r="E35546" i="1"/>
  <c r="E35545" i="1"/>
  <c r="E35544" i="1"/>
  <c r="E35543" i="1"/>
  <c r="E35542" i="1"/>
  <c r="E35541" i="1"/>
  <c r="E35540" i="1"/>
  <c r="E35539" i="1"/>
  <c r="E35538" i="1"/>
  <c r="E35537" i="1"/>
  <c r="E35536" i="1"/>
  <c r="E35535" i="1"/>
  <c r="E35534" i="1"/>
  <c r="E35533" i="1"/>
  <c r="E35532" i="1"/>
  <c r="E35531" i="1"/>
  <c r="E35530" i="1"/>
  <c r="E35529" i="1"/>
  <c r="E35528" i="1"/>
  <c r="E35527" i="1"/>
  <c r="E35526" i="1"/>
  <c r="E35525" i="1"/>
  <c r="E35524" i="1"/>
  <c r="E35523" i="1"/>
  <c r="E35522" i="1"/>
  <c r="E35521" i="1"/>
  <c r="E35520" i="1"/>
  <c r="E35519" i="1"/>
  <c r="E35518" i="1"/>
  <c r="E35517" i="1"/>
  <c r="E35516" i="1"/>
  <c r="E35515" i="1"/>
  <c r="E35514" i="1"/>
  <c r="E35513" i="1"/>
  <c r="E35512" i="1"/>
  <c r="E35511" i="1"/>
  <c r="E35510" i="1"/>
  <c r="E35509" i="1"/>
  <c r="E35508" i="1"/>
  <c r="E35507" i="1"/>
  <c r="E35506" i="1"/>
  <c r="E35505" i="1"/>
  <c r="E35504" i="1"/>
  <c r="E35503" i="1"/>
  <c r="E35502" i="1"/>
  <c r="E35501" i="1"/>
  <c r="E35500" i="1"/>
  <c r="E35499" i="1"/>
  <c r="E35498" i="1"/>
  <c r="E35497" i="1"/>
  <c r="E35496" i="1"/>
  <c r="E35495" i="1"/>
  <c r="E35494" i="1"/>
  <c r="E35493" i="1"/>
  <c r="E35492" i="1"/>
  <c r="E35491" i="1"/>
  <c r="E35490" i="1"/>
  <c r="E35489" i="1"/>
  <c r="E35488" i="1"/>
  <c r="E35487" i="1"/>
  <c r="E35486" i="1"/>
  <c r="E35485" i="1"/>
  <c r="E35484" i="1"/>
  <c r="E35483" i="1"/>
  <c r="E35482" i="1"/>
  <c r="E35481" i="1"/>
  <c r="E35480" i="1"/>
  <c r="E35479" i="1"/>
  <c r="E35478" i="1"/>
  <c r="E35477" i="1"/>
  <c r="E35476" i="1"/>
  <c r="E35475" i="1"/>
  <c r="E35474" i="1"/>
  <c r="E35473" i="1"/>
  <c r="E35472" i="1"/>
  <c r="E35471" i="1"/>
  <c r="E35470" i="1"/>
  <c r="E35469" i="1"/>
  <c r="E35468" i="1"/>
  <c r="E35467" i="1"/>
  <c r="E35466" i="1"/>
  <c r="E35465" i="1"/>
  <c r="E35464" i="1"/>
  <c r="E35463" i="1"/>
  <c r="E35462" i="1"/>
  <c r="E35461" i="1"/>
  <c r="E35460" i="1"/>
  <c r="E35459" i="1"/>
  <c r="E35458" i="1"/>
  <c r="E35457" i="1"/>
  <c r="E35456" i="1"/>
  <c r="E35455" i="1"/>
  <c r="E35454" i="1"/>
  <c r="E35453" i="1"/>
  <c r="E35452" i="1"/>
  <c r="E35451" i="1"/>
  <c r="E35450" i="1"/>
  <c r="E35449" i="1"/>
  <c r="E35448" i="1"/>
  <c r="E35447" i="1"/>
  <c r="E35446" i="1"/>
  <c r="E35445" i="1"/>
  <c r="E35444" i="1"/>
  <c r="E35443" i="1"/>
  <c r="E35442" i="1"/>
  <c r="E35441" i="1"/>
  <c r="E35440" i="1"/>
  <c r="E35439" i="1"/>
  <c r="E35438" i="1"/>
  <c r="E35437" i="1"/>
  <c r="E35436" i="1"/>
  <c r="E35435" i="1"/>
  <c r="E35434" i="1"/>
  <c r="E35433" i="1"/>
  <c r="E35432" i="1"/>
  <c r="E35431" i="1"/>
  <c r="E35430" i="1"/>
  <c r="E35429" i="1"/>
  <c r="E35428" i="1"/>
  <c r="E35427" i="1"/>
  <c r="E35426" i="1"/>
  <c r="E35425" i="1"/>
  <c r="E35424" i="1"/>
  <c r="E35423" i="1"/>
  <c r="E35422" i="1"/>
  <c r="E35421" i="1"/>
  <c r="E35420" i="1"/>
  <c r="E35419" i="1"/>
  <c r="E35418" i="1"/>
  <c r="E35417" i="1"/>
  <c r="E35416" i="1"/>
  <c r="E35415" i="1"/>
  <c r="E35414" i="1"/>
  <c r="E35413" i="1"/>
  <c r="E35412" i="1"/>
  <c r="E35411" i="1"/>
  <c r="E35410" i="1"/>
  <c r="E35409" i="1"/>
  <c r="E35408" i="1"/>
  <c r="E35407" i="1"/>
  <c r="E35406" i="1"/>
  <c r="E35405" i="1"/>
  <c r="E35404" i="1"/>
  <c r="E35403" i="1"/>
  <c r="E35402" i="1"/>
  <c r="E35401" i="1"/>
  <c r="E35400" i="1"/>
  <c r="E35399" i="1"/>
  <c r="E35398" i="1"/>
  <c r="E35397" i="1"/>
  <c r="E35396" i="1"/>
  <c r="E35395" i="1"/>
  <c r="E35394" i="1"/>
  <c r="E35393" i="1"/>
  <c r="E35392" i="1"/>
  <c r="E35391" i="1"/>
  <c r="E35390" i="1"/>
  <c r="E35389" i="1"/>
  <c r="E35388" i="1"/>
  <c r="E35387" i="1"/>
  <c r="E35386" i="1"/>
  <c r="E35385" i="1"/>
  <c r="E35384" i="1"/>
  <c r="E35383" i="1"/>
  <c r="E35382" i="1"/>
  <c r="E35381" i="1"/>
  <c r="E35380" i="1"/>
  <c r="E35379" i="1"/>
  <c r="E35378" i="1"/>
  <c r="E35377" i="1"/>
  <c r="E35376" i="1"/>
  <c r="E35375" i="1"/>
  <c r="E35374" i="1"/>
  <c r="E35373" i="1"/>
  <c r="E35372" i="1"/>
  <c r="E35371" i="1"/>
  <c r="E35370" i="1"/>
  <c r="E35369" i="1"/>
  <c r="E35368" i="1"/>
  <c r="E35367" i="1"/>
  <c r="E35366" i="1"/>
  <c r="E35365" i="1"/>
  <c r="E35364" i="1"/>
  <c r="E35363" i="1"/>
  <c r="E35362" i="1"/>
  <c r="E35361" i="1"/>
  <c r="E35360" i="1"/>
  <c r="E35359" i="1"/>
  <c r="E35358" i="1"/>
  <c r="E35357" i="1"/>
  <c r="E35356" i="1"/>
  <c r="E35355" i="1"/>
  <c r="E35354" i="1"/>
  <c r="E35353" i="1"/>
  <c r="E35352" i="1"/>
  <c r="E35351" i="1"/>
  <c r="E35350" i="1"/>
  <c r="E35349" i="1"/>
  <c r="E35348" i="1"/>
  <c r="E35347" i="1"/>
  <c r="E35346" i="1"/>
  <c r="E35345" i="1"/>
  <c r="E35344" i="1"/>
  <c r="E35343" i="1"/>
  <c r="E35342" i="1"/>
  <c r="E35341" i="1"/>
  <c r="E35340" i="1"/>
  <c r="E35339" i="1"/>
  <c r="E35338" i="1"/>
  <c r="E35337" i="1"/>
  <c r="E35336" i="1"/>
  <c r="E35335" i="1"/>
  <c r="E35334" i="1"/>
  <c r="E35333" i="1"/>
  <c r="E35332" i="1"/>
  <c r="E35331" i="1"/>
  <c r="E35330" i="1"/>
  <c r="E35329" i="1"/>
  <c r="E35328" i="1"/>
  <c r="E35327" i="1"/>
  <c r="E35326" i="1"/>
  <c r="E35325" i="1"/>
  <c r="E35324" i="1"/>
  <c r="E35323" i="1"/>
  <c r="E35322" i="1"/>
  <c r="E35321" i="1"/>
  <c r="E35320" i="1"/>
  <c r="E35319" i="1"/>
  <c r="E35318" i="1"/>
  <c r="E35317" i="1"/>
  <c r="E35316" i="1"/>
  <c r="E35315" i="1"/>
  <c r="E35314" i="1"/>
  <c r="E35313" i="1"/>
  <c r="E35312" i="1"/>
  <c r="E35311" i="1"/>
  <c r="E35310" i="1"/>
  <c r="E35309" i="1"/>
  <c r="E35308" i="1"/>
  <c r="E35307" i="1"/>
  <c r="E35306" i="1"/>
  <c r="E35305" i="1"/>
  <c r="E35304" i="1"/>
  <c r="E35303" i="1"/>
  <c r="E35302" i="1"/>
  <c r="E35301" i="1"/>
  <c r="E35300" i="1"/>
  <c r="E35299" i="1"/>
  <c r="E35298" i="1"/>
  <c r="E35297" i="1"/>
  <c r="E35296" i="1"/>
  <c r="E35295" i="1"/>
  <c r="E35294" i="1"/>
  <c r="E35293" i="1"/>
  <c r="E35292" i="1"/>
  <c r="E35291" i="1"/>
  <c r="E35290" i="1"/>
  <c r="E35289" i="1"/>
  <c r="E35288" i="1"/>
  <c r="E35287" i="1"/>
  <c r="E35286" i="1"/>
  <c r="E35285" i="1"/>
  <c r="E35284" i="1"/>
  <c r="E35283" i="1"/>
  <c r="E35282" i="1"/>
  <c r="E35281" i="1"/>
  <c r="E35280" i="1"/>
  <c r="E35279" i="1"/>
  <c r="E35278" i="1"/>
  <c r="E35277" i="1"/>
  <c r="E35276" i="1"/>
  <c r="E35275" i="1"/>
  <c r="E35274" i="1"/>
  <c r="E35273" i="1"/>
  <c r="E35272" i="1"/>
  <c r="E35271" i="1"/>
  <c r="E35270" i="1"/>
  <c r="E35269" i="1"/>
  <c r="E35268" i="1"/>
  <c r="E35267" i="1"/>
  <c r="E35266" i="1"/>
  <c r="E35265" i="1"/>
  <c r="E35264" i="1"/>
  <c r="E35263" i="1"/>
  <c r="E35262" i="1"/>
  <c r="E35261" i="1"/>
  <c r="E35260" i="1"/>
  <c r="E35259" i="1"/>
  <c r="E35258" i="1"/>
  <c r="E35257" i="1"/>
  <c r="E35256" i="1"/>
  <c r="E35255" i="1"/>
  <c r="E35254" i="1"/>
  <c r="E35253" i="1"/>
  <c r="E35252" i="1"/>
  <c r="E35251" i="1"/>
  <c r="E35250" i="1"/>
  <c r="E35249" i="1"/>
  <c r="E35248" i="1"/>
  <c r="E35247" i="1"/>
  <c r="E35246" i="1"/>
  <c r="E35245" i="1"/>
  <c r="E35244" i="1"/>
  <c r="E35243" i="1"/>
  <c r="E35242" i="1"/>
  <c r="E35241" i="1"/>
  <c r="E35240" i="1"/>
  <c r="E35239" i="1"/>
  <c r="E35238" i="1"/>
  <c r="E35237" i="1"/>
  <c r="E35236" i="1"/>
  <c r="E35235" i="1"/>
  <c r="E35234" i="1"/>
  <c r="E35233" i="1"/>
  <c r="E35232" i="1"/>
  <c r="E35231" i="1"/>
  <c r="E35230" i="1"/>
  <c r="E35229" i="1"/>
  <c r="E35228" i="1"/>
  <c r="E35227" i="1"/>
  <c r="E35226" i="1"/>
  <c r="E35225" i="1"/>
  <c r="E35224" i="1"/>
  <c r="E35223" i="1"/>
  <c r="E35222" i="1"/>
  <c r="E35221" i="1"/>
  <c r="E35220" i="1"/>
  <c r="E35219" i="1"/>
  <c r="E35218" i="1"/>
  <c r="E35217" i="1"/>
  <c r="E35216" i="1"/>
  <c r="E35215" i="1"/>
  <c r="E35214" i="1"/>
  <c r="E35213" i="1"/>
  <c r="E35212" i="1"/>
  <c r="E35211" i="1"/>
  <c r="E35210" i="1"/>
  <c r="E35209" i="1"/>
  <c r="E35208" i="1"/>
  <c r="E35207" i="1"/>
  <c r="E35206" i="1"/>
  <c r="E35205" i="1"/>
  <c r="E35204" i="1"/>
  <c r="E35203" i="1"/>
  <c r="E35202" i="1"/>
  <c r="E35201" i="1"/>
  <c r="E35200" i="1"/>
  <c r="E35199" i="1"/>
  <c r="E35198" i="1"/>
  <c r="E35197" i="1"/>
  <c r="E35196" i="1"/>
  <c r="E35195" i="1"/>
  <c r="E35194" i="1"/>
  <c r="E35193" i="1"/>
  <c r="E35192" i="1"/>
  <c r="E35191" i="1"/>
  <c r="E35190" i="1"/>
  <c r="E35189" i="1"/>
  <c r="E35188" i="1"/>
  <c r="E35187" i="1"/>
  <c r="E35186" i="1"/>
  <c r="E35185" i="1"/>
  <c r="E35184" i="1"/>
  <c r="E35183" i="1"/>
  <c r="E35182" i="1"/>
  <c r="E35181" i="1"/>
  <c r="E35180" i="1"/>
  <c r="E35179" i="1"/>
  <c r="E35178" i="1"/>
  <c r="E35177" i="1"/>
  <c r="E35176" i="1"/>
  <c r="E35175" i="1"/>
  <c r="E35174" i="1"/>
  <c r="E35173" i="1"/>
  <c r="E35172" i="1"/>
  <c r="E35171" i="1"/>
  <c r="E35170" i="1"/>
  <c r="E35169" i="1"/>
  <c r="E35168" i="1"/>
  <c r="E35167" i="1"/>
  <c r="E35166" i="1"/>
  <c r="E35165" i="1"/>
  <c r="E35164" i="1"/>
  <c r="E35163" i="1"/>
  <c r="E35162" i="1"/>
  <c r="E35161" i="1"/>
  <c r="E35160" i="1"/>
  <c r="E35159" i="1"/>
  <c r="E35158" i="1"/>
  <c r="E35157" i="1"/>
  <c r="E35156" i="1"/>
  <c r="E35155" i="1"/>
  <c r="E35154" i="1"/>
  <c r="E35153" i="1"/>
  <c r="E35152" i="1"/>
  <c r="E35151" i="1"/>
  <c r="E35150" i="1"/>
  <c r="E35149" i="1"/>
  <c r="E35148" i="1"/>
  <c r="E35147" i="1"/>
  <c r="E35146" i="1"/>
  <c r="E35145" i="1"/>
  <c r="E35144" i="1"/>
  <c r="E35143" i="1"/>
  <c r="E35142" i="1"/>
  <c r="E35141" i="1"/>
  <c r="E35140" i="1"/>
  <c r="E35139" i="1"/>
  <c r="E35138" i="1"/>
  <c r="E35137" i="1"/>
  <c r="E35136" i="1"/>
  <c r="E35135" i="1"/>
  <c r="E35134" i="1"/>
  <c r="E35133" i="1"/>
  <c r="E35132" i="1"/>
  <c r="E35131" i="1"/>
  <c r="E35130" i="1"/>
  <c r="E35129" i="1"/>
  <c r="E35128" i="1"/>
  <c r="E35127" i="1"/>
  <c r="E35126" i="1"/>
  <c r="E35125" i="1"/>
  <c r="E35124" i="1"/>
  <c r="E35123" i="1"/>
  <c r="E35122" i="1"/>
  <c r="E35121" i="1"/>
  <c r="E35120" i="1"/>
  <c r="E35119" i="1"/>
  <c r="E35118" i="1"/>
  <c r="E35117" i="1"/>
  <c r="E35116" i="1"/>
  <c r="E35115" i="1"/>
  <c r="E35114" i="1"/>
  <c r="E35113" i="1"/>
  <c r="E35112" i="1"/>
  <c r="E35111" i="1"/>
  <c r="E35110" i="1"/>
  <c r="E35109" i="1"/>
  <c r="E35108" i="1"/>
  <c r="E35107" i="1"/>
  <c r="E35106" i="1"/>
  <c r="E35105" i="1"/>
  <c r="E35104" i="1"/>
  <c r="E35103" i="1"/>
  <c r="E35102" i="1"/>
  <c r="E35101" i="1"/>
  <c r="E35100" i="1"/>
  <c r="E35099" i="1"/>
  <c r="E35098" i="1"/>
  <c r="E35097" i="1"/>
  <c r="E35096" i="1"/>
  <c r="E35095" i="1"/>
  <c r="E35094" i="1"/>
  <c r="E35093" i="1"/>
  <c r="E35092" i="1"/>
  <c r="E35091" i="1"/>
  <c r="E35090" i="1"/>
  <c r="E35089" i="1"/>
  <c r="E35088" i="1"/>
  <c r="E35087" i="1"/>
  <c r="E35086" i="1"/>
  <c r="E35085" i="1"/>
  <c r="E35084" i="1"/>
  <c r="E35083" i="1"/>
  <c r="E35082" i="1"/>
  <c r="E35081" i="1"/>
  <c r="E35080" i="1"/>
  <c r="E35079" i="1"/>
  <c r="E35078" i="1"/>
  <c r="E35077" i="1"/>
  <c r="E35076" i="1"/>
  <c r="E35075" i="1"/>
  <c r="E35074" i="1"/>
  <c r="E35073" i="1"/>
  <c r="E35072" i="1"/>
  <c r="E35071" i="1"/>
  <c r="E35070" i="1"/>
  <c r="E35069" i="1"/>
  <c r="E35068" i="1"/>
  <c r="E35067" i="1"/>
  <c r="E35066" i="1"/>
  <c r="E35065" i="1"/>
  <c r="E35064" i="1"/>
  <c r="E35063" i="1"/>
  <c r="E35062" i="1"/>
  <c r="E35061" i="1"/>
  <c r="E35060" i="1"/>
  <c r="E35059" i="1"/>
  <c r="E35058" i="1"/>
  <c r="E35057" i="1"/>
  <c r="E35056" i="1"/>
  <c r="E35055" i="1"/>
  <c r="E35054" i="1"/>
  <c r="E35053" i="1"/>
  <c r="E35052" i="1"/>
  <c r="E35051" i="1"/>
  <c r="E35050" i="1"/>
  <c r="E35049" i="1"/>
  <c r="E35048" i="1"/>
  <c r="E35047" i="1"/>
  <c r="E35046" i="1"/>
  <c r="E35045" i="1"/>
  <c r="E35044" i="1"/>
  <c r="E35043" i="1"/>
  <c r="E35042" i="1"/>
  <c r="E35041" i="1"/>
  <c r="E35040" i="1"/>
  <c r="E35039" i="1"/>
  <c r="E35038" i="1"/>
  <c r="E35037" i="1"/>
  <c r="E35036" i="1"/>
  <c r="E35035" i="1"/>
  <c r="E35034" i="1"/>
  <c r="E35033" i="1"/>
  <c r="E35032" i="1"/>
  <c r="E35031" i="1"/>
  <c r="E35030" i="1"/>
  <c r="E35029" i="1"/>
  <c r="E35028" i="1"/>
  <c r="E35027" i="1"/>
  <c r="E35026" i="1"/>
  <c r="E35025" i="1"/>
  <c r="E35024" i="1"/>
  <c r="E35023" i="1"/>
  <c r="E35022" i="1"/>
  <c r="E35021" i="1"/>
  <c r="E35020" i="1"/>
  <c r="E35019" i="1"/>
  <c r="E35018" i="1"/>
  <c r="E35017" i="1"/>
  <c r="E35016" i="1"/>
  <c r="E35015" i="1"/>
  <c r="E35014" i="1"/>
  <c r="E35013" i="1"/>
  <c r="E35012" i="1"/>
  <c r="E35011" i="1"/>
  <c r="E35010" i="1"/>
  <c r="E35009" i="1"/>
  <c r="E35008" i="1"/>
  <c r="E35007" i="1"/>
  <c r="E35006" i="1"/>
  <c r="E35005" i="1"/>
  <c r="E35004" i="1"/>
  <c r="E35003" i="1"/>
  <c r="E35002" i="1"/>
  <c r="E35001" i="1"/>
  <c r="E35000" i="1"/>
  <c r="E34999" i="1"/>
  <c r="E34998" i="1"/>
  <c r="E34997" i="1"/>
  <c r="E34996" i="1"/>
  <c r="E34995" i="1"/>
  <c r="E34994" i="1"/>
  <c r="E34993" i="1"/>
  <c r="E34992" i="1"/>
  <c r="E34991" i="1"/>
  <c r="E34990" i="1"/>
  <c r="E34989" i="1"/>
  <c r="E34988" i="1"/>
  <c r="E34987" i="1"/>
  <c r="E34986" i="1"/>
  <c r="E34985" i="1"/>
  <c r="E34984" i="1"/>
  <c r="E34983" i="1"/>
  <c r="E34982" i="1"/>
  <c r="E34981" i="1"/>
  <c r="E34980" i="1"/>
  <c r="E34979" i="1"/>
  <c r="E34978" i="1"/>
  <c r="E34977" i="1"/>
  <c r="E34976" i="1"/>
  <c r="E34975" i="1"/>
  <c r="E34974" i="1"/>
  <c r="E34973" i="1"/>
  <c r="E34972" i="1"/>
  <c r="E34971" i="1"/>
  <c r="E34970" i="1"/>
  <c r="E34969" i="1"/>
  <c r="E34968" i="1"/>
  <c r="E34967" i="1"/>
  <c r="E34966" i="1"/>
  <c r="E34965" i="1"/>
  <c r="E34964" i="1"/>
  <c r="E34963" i="1"/>
  <c r="E34962" i="1"/>
  <c r="E34961" i="1"/>
  <c r="E34960" i="1"/>
  <c r="E34959" i="1"/>
  <c r="E34958" i="1"/>
  <c r="E34957" i="1"/>
  <c r="E34956" i="1"/>
  <c r="E34955" i="1"/>
  <c r="E34954" i="1"/>
  <c r="E34953" i="1"/>
  <c r="E34952" i="1"/>
  <c r="E34951" i="1"/>
  <c r="E34950" i="1"/>
  <c r="E34949" i="1"/>
  <c r="E34948" i="1"/>
  <c r="E34947" i="1"/>
  <c r="E34946" i="1"/>
  <c r="E34945" i="1"/>
  <c r="E34944" i="1"/>
  <c r="E34943" i="1"/>
  <c r="E34942" i="1"/>
  <c r="E34941" i="1"/>
  <c r="E34940" i="1"/>
  <c r="E34939" i="1"/>
  <c r="E34938" i="1"/>
  <c r="E34937" i="1"/>
  <c r="E34936" i="1"/>
  <c r="E34935" i="1"/>
  <c r="E34934" i="1"/>
  <c r="E34933" i="1"/>
  <c r="E34932" i="1"/>
  <c r="E34931" i="1"/>
  <c r="E34930" i="1"/>
  <c r="E34929" i="1"/>
  <c r="E34928" i="1"/>
  <c r="E34927" i="1"/>
  <c r="E34926" i="1"/>
  <c r="E34925" i="1"/>
  <c r="E34924" i="1"/>
  <c r="E34923" i="1"/>
  <c r="E34922" i="1"/>
  <c r="E34921" i="1"/>
  <c r="E34920" i="1"/>
  <c r="E34919" i="1"/>
  <c r="E34918" i="1"/>
  <c r="E34917" i="1"/>
  <c r="E34916" i="1"/>
  <c r="E34915" i="1"/>
  <c r="E34914" i="1"/>
  <c r="E34913" i="1"/>
  <c r="E34912" i="1"/>
  <c r="E34911" i="1"/>
  <c r="E34910" i="1"/>
  <c r="E34909" i="1"/>
  <c r="E34908" i="1"/>
  <c r="E34907" i="1"/>
  <c r="E34906" i="1"/>
  <c r="E34905" i="1"/>
  <c r="E34904" i="1"/>
  <c r="E34903" i="1"/>
  <c r="E34902" i="1"/>
  <c r="E34901" i="1"/>
  <c r="E34900" i="1"/>
  <c r="E34899" i="1"/>
  <c r="E34898" i="1"/>
  <c r="E34897" i="1"/>
  <c r="E34896" i="1"/>
  <c r="E34895" i="1"/>
  <c r="E34894" i="1"/>
  <c r="E34893" i="1"/>
  <c r="E34892" i="1"/>
  <c r="E34891" i="1"/>
  <c r="E34890" i="1"/>
  <c r="E34889" i="1"/>
  <c r="E34888" i="1"/>
  <c r="E34887" i="1"/>
  <c r="E34886" i="1"/>
  <c r="E34885" i="1"/>
  <c r="E34884" i="1"/>
  <c r="E34883" i="1"/>
  <c r="E34882" i="1"/>
  <c r="E34881" i="1"/>
  <c r="E34880" i="1"/>
  <c r="E34879" i="1"/>
  <c r="E34878" i="1"/>
  <c r="E34877" i="1"/>
  <c r="E34876" i="1"/>
  <c r="E34875" i="1"/>
  <c r="E34874" i="1"/>
  <c r="E34873" i="1"/>
  <c r="E34872" i="1"/>
  <c r="E34871" i="1"/>
  <c r="E34870" i="1"/>
  <c r="E34869" i="1"/>
  <c r="E34868" i="1"/>
  <c r="E34867" i="1"/>
  <c r="E34866" i="1"/>
  <c r="E34865" i="1"/>
  <c r="E34864" i="1"/>
  <c r="E34863" i="1"/>
  <c r="E34862" i="1"/>
  <c r="E34861" i="1"/>
  <c r="E34860" i="1"/>
  <c r="E34859" i="1"/>
  <c r="E34858" i="1"/>
  <c r="E34857" i="1"/>
  <c r="E34856" i="1"/>
  <c r="E34855" i="1"/>
  <c r="E34854" i="1"/>
  <c r="E34853" i="1"/>
  <c r="E34852" i="1"/>
  <c r="E34851" i="1"/>
  <c r="E34850" i="1"/>
  <c r="E34849" i="1"/>
  <c r="E34848" i="1"/>
  <c r="E34847" i="1"/>
  <c r="E34846" i="1"/>
  <c r="E34845" i="1"/>
  <c r="E34844" i="1"/>
  <c r="E34843" i="1"/>
  <c r="E34842" i="1"/>
  <c r="E34841" i="1"/>
  <c r="E34840" i="1"/>
  <c r="E34839" i="1"/>
  <c r="E34838" i="1"/>
  <c r="E34837" i="1"/>
  <c r="E34836" i="1"/>
  <c r="E34835" i="1"/>
  <c r="E34834" i="1"/>
  <c r="E34833" i="1"/>
  <c r="E34832" i="1"/>
  <c r="E34831" i="1"/>
  <c r="E34830" i="1"/>
  <c r="E34829" i="1"/>
  <c r="E34828" i="1"/>
  <c r="E34827" i="1"/>
  <c r="E34826" i="1"/>
  <c r="E34825" i="1"/>
  <c r="E34824" i="1"/>
  <c r="E34823" i="1"/>
  <c r="E34822" i="1"/>
  <c r="E34821" i="1"/>
  <c r="E34820" i="1"/>
  <c r="E34819" i="1"/>
  <c r="E34818" i="1"/>
  <c r="E34817" i="1"/>
  <c r="E34816" i="1"/>
  <c r="E34815" i="1"/>
  <c r="E34814" i="1"/>
  <c r="E34813" i="1"/>
  <c r="E34812" i="1"/>
  <c r="E34811" i="1"/>
  <c r="E34810" i="1"/>
  <c r="E34809" i="1"/>
  <c r="E34808" i="1"/>
  <c r="E34807" i="1"/>
  <c r="E34806" i="1"/>
  <c r="E34805" i="1"/>
  <c r="E34804" i="1"/>
  <c r="E34803" i="1"/>
  <c r="E34802" i="1"/>
  <c r="E34801" i="1"/>
  <c r="E34800" i="1"/>
  <c r="E34799" i="1"/>
  <c r="E34798" i="1"/>
  <c r="E34797" i="1"/>
  <c r="E34796" i="1"/>
  <c r="E34795" i="1"/>
  <c r="E34794" i="1"/>
  <c r="E34793" i="1"/>
  <c r="E34792" i="1"/>
  <c r="E34791" i="1"/>
  <c r="E34790" i="1"/>
  <c r="E34789" i="1"/>
  <c r="E34788" i="1"/>
  <c r="E34787" i="1"/>
  <c r="E34786" i="1"/>
  <c r="E34785" i="1"/>
  <c r="E34784" i="1"/>
  <c r="E34783" i="1"/>
  <c r="E34782" i="1"/>
  <c r="E34781" i="1"/>
  <c r="E34780" i="1"/>
  <c r="E34779" i="1"/>
  <c r="E34778" i="1"/>
  <c r="E34777" i="1"/>
  <c r="E34776" i="1"/>
  <c r="E34775" i="1"/>
  <c r="E34774" i="1"/>
  <c r="E34773" i="1"/>
  <c r="E34772" i="1"/>
  <c r="E34771" i="1"/>
  <c r="E34770" i="1"/>
  <c r="E34769" i="1"/>
  <c r="E34768" i="1"/>
  <c r="E34767" i="1"/>
  <c r="E34766" i="1"/>
  <c r="E34765" i="1"/>
  <c r="E34764" i="1"/>
  <c r="E34763" i="1"/>
  <c r="E34762" i="1"/>
  <c r="E34761" i="1"/>
  <c r="E34760" i="1"/>
  <c r="E34759" i="1"/>
  <c r="E34758" i="1"/>
  <c r="E34757" i="1"/>
  <c r="E34756" i="1"/>
  <c r="E34755" i="1"/>
  <c r="E34754" i="1"/>
  <c r="E34753" i="1"/>
  <c r="E34752" i="1"/>
  <c r="E34751" i="1"/>
  <c r="E34750" i="1"/>
  <c r="E34749" i="1"/>
  <c r="E34748" i="1"/>
  <c r="E34747" i="1"/>
  <c r="E34746" i="1"/>
  <c r="E34745" i="1"/>
  <c r="E34744" i="1"/>
  <c r="E34743" i="1"/>
  <c r="E34742" i="1"/>
  <c r="E34741" i="1"/>
  <c r="E34740" i="1"/>
  <c r="E34739" i="1"/>
  <c r="E34738" i="1"/>
  <c r="E34737" i="1"/>
  <c r="E34736" i="1"/>
  <c r="E34735" i="1"/>
  <c r="E34734" i="1"/>
  <c r="E34733" i="1"/>
  <c r="E34732" i="1"/>
  <c r="E34731" i="1"/>
  <c r="E34730" i="1"/>
  <c r="E34729" i="1"/>
  <c r="E34728" i="1"/>
  <c r="E34727" i="1"/>
  <c r="E34726" i="1"/>
  <c r="E34725" i="1"/>
  <c r="E34724" i="1"/>
  <c r="E34723" i="1"/>
  <c r="E34722" i="1"/>
  <c r="E34721" i="1"/>
  <c r="E34720" i="1"/>
  <c r="E34719" i="1"/>
  <c r="E34718" i="1"/>
  <c r="E34717" i="1"/>
  <c r="E34716" i="1"/>
  <c r="E34715" i="1"/>
  <c r="E34714" i="1"/>
  <c r="E34713" i="1"/>
  <c r="E34712" i="1"/>
  <c r="E34711" i="1"/>
  <c r="E34710" i="1"/>
  <c r="E34709" i="1"/>
  <c r="E34708" i="1"/>
  <c r="E34707" i="1"/>
  <c r="E34706" i="1"/>
  <c r="E34705" i="1"/>
  <c r="E34704" i="1"/>
  <c r="E34703" i="1"/>
  <c r="E34702" i="1"/>
  <c r="E34701" i="1"/>
  <c r="E34700" i="1"/>
  <c r="E34699" i="1"/>
  <c r="E34698" i="1"/>
  <c r="E34697" i="1"/>
  <c r="E34696" i="1"/>
  <c r="E34695" i="1"/>
  <c r="E34694" i="1"/>
  <c r="E34693" i="1"/>
  <c r="E34692" i="1"/>
  <c r="E34691" i="1"/>
  <c r="E34690" i="1"/>
  <c r="E34689" i="1"/>
  <c r="E34688" i="1"/>
  <c r="E34687" i="1"/>
  <c r="E34686" i="1"/>
  <c r="E34685" i="1"/>
  <c r="E34684" i="1"/>
  <c r="E34683" i="1"/>
  <c r="E34682" i="1"/>
  <c r="E34681" i="1"/>
  <c r="E34680" i="1"/>
  <c r="E34679" i="1"/>
  <c r="E34678" i="1"/>
  <c r="E34677" i="1"/>
  <c r="E34676" i="1"/>
  <c r="E34675" i="1"/>
  <c r="E34674" i="1"/>
  <c r="E34673" i="1"/>
  <c r="E34672" i="1"/>
  <c r="E34671" i="1"/>
  <c r="E34670" i="1"/>
  <c r="E34669" i="1"/>
  <c r="E34668" i="1"/>
  <c r="E34667" i="1"/>
  <c r="E34666" i="1"/>
  <c r="E34665" i="1"/>
  <c r="E34664" i="1"/>
  <c r="E34663" i="1"/>
  <c r="E34662" i="1"/>
  <c r="E34661" i="1"/>
  <c r="E34660" i="1"/>
  <c r="E34659" i="1"/>
  <c r="E34658" i="1"/>
  <c r="E34657" i="1"/>
  <c r="E34656" i="1"/>
  <c r="E34655" i="1"/>
  <c r="E34654" i="1"/>
  <c r="E34653" i="1"/>
  <c r="E34652" i="1"/>
  <c r="E34651" i="1"/>
  <c r="E34650" i="1"/>
  <c r="E34649" i="1"/>
  <c r="E34648" i="1"/>
  <c r="E34647" i="1"/>
  <c r="E34646" i="1"/>
  <c r="E34645" i="1"/>
  <c r="E34644" i="1"/>
  <c r="E34643" i="1"/>
  <c r="E34642" i="1"/>
  <c r="E34641" i="1"/>
  <c r="E34640" i="1"/>
  <c r="E34639" i="1"/>
  <c r="E34638" i="1"/>
  <c r="E34637" i="1"/>
  <c r="E34636" i="1"/>
  <c r="E34635" i="1"/>
  <c r="E34634" i="1"/>
  <c r="E34633" i="1"/>
  <c r="E34632" i="1"/>
  <c r="E34631" i="1"/>
  <c r="E34630" i="1"/>
  <c r="E34629" i="1"/>
  <c r="E34628" i="1"/>
  <c r="E34627" i="1"/>
  <c r="E34626" i="1"/>
  <c r="E34625" i="1"/>
  <c r="E34624" i="1"/>
  <c r="E34623" i="1"/>
  <c r="E34622" i="1"/>
  <c r="E34621" i="1"/>
  <c r="E34620" i="1"/>
  <c r="E34619" i="1"/>
  <c r="E34618" i="1"/>
  <c r="E34617" i="1"/>
  <c r="E34616" i="1"/>
  <c r="E34615" i="1"/>
  <c r="E34614" i="1"/>
  <c r="E34613" i="1"/>
  <c r="E34612" i="1"/>
  <c r="E34611" i="1"/>
  <c r="E34610" i="1"/>
  <c r="E34609" i="1"/>
  <c r="E34608" i="1"/>
  <c r="E34607" i="1"/>
  <c r="E34606" i="1"/>
  <c r="E34605" i="1"/>
  <c r="E34604" i="1"/>
  <c r="E34603" i="1"/>
  <c r="E34602" i="1"/>
  <c r="E34601" i="1"/>
  <c r="E34600" i="1"/>
  <c r="E34599" i="1"/>
  <c r="E34598" i="1"/>
  <c r="E34597" i="1"/>
  <c r="E34596" i="1"/>
  <c r="E34595" i="1"/>
  <c r="E34594" i="1"/>
  <c r="E34593" i="1"/>
  <c r="E34592" i="1"/>
  <c r="E34591" i="1"/>
  <c r="E34590" i="1"/>
  <c r="E34589" i="1"/>
  <c r="E34588" i="1"/>
  <c r="E34587" i="1"/>
  <c r="E34586" i="1"/>
  <c r="E34585" i="1"/>
  <c r="E34584" i="1"/>
  <c r="E34583" i="1"/>
  <c r="E34582" i="1"/>
  <c r="E34581" i="1"/>
  <c r="E34580" i="1"/>
  <c r="E34579" i="1"/>
  <c r="E34578" i="1"/>
  <c r="E34577" i="1"/>
  <c r="E34576" i="1"/>
  <c r="E34575" i="1"/>
  <c r="E34574" i="1"/>
  <c r="E34573" i="1"/>
  <c r="E34572" i="1"/>
  <c r="E34571" i="1"/>
  <c r="E34570" i="1"/>
  <c r="E34569" i="1"/>
  <c r="E34568" i="1"/>
  <c r="E34567" i="1"/>
  <c r="E34566" i="1"/>
  <c r="E34565" i="1"/>
  <c r="E34564" i="1"/>
  <c r="E34563" i="1"/>
  <c r="E34562" i="1"/>
  <c r="E34561" i="1"/>
  <c r="E34560" i="1"/>
  <c r="E34559" i="1"/>
  <c r="E34558" i="1"/>
  <c r="E34557" i="1"/>
  <c r="E34556" i="1"/>
  <c r="E34555" i="1"/>
  <c r="E34554" i="1"/>
  <c r="E34553" i="1"/>
  <c r="E34552" i="1"/>
  <c r="E34551" i="1"/>
  <c r="E34550" i="1"/>
  <c r="E34549" i="1"/>
  <c r="E34548" i="1"/>
  <c r="E34547" i="1"/>
  <c r="E34546" i="1"/>
  <c r="E34545" i="1"/>
  <c r="E34544" i="1"/>
  <c r="E34543" i="1"/>
  <c r="E34542" i="1"/>
  <c r="E34541" i="1"/>
  <c r="E34540" i="1"/>
  <c r="E34539" i="1"/>
  <c r="E34538" i="1"/>
  <c r="E34537" i="1"/>
  <c r="E34536" i="1"/>
  <c r="E34535" i="1"/>
  <c r="E34534" i="1"/>
  <c r="E34533" i="1"/>
  <c r="E34532" i="1"/>
  <c r="E34531" i="1"/>
  <c r="E34530" i="1"/>
  <c r="E34529" i="1"/>
  <c r="E34528" i="1"/>
  <c r="E34527" i="1"/>
  <c r="E34526" i="1"/>
  <c r="E34525" i="1"/>
  <c r="E34524" i="1"/>
  <c r="E34523" i="1"/>
  <c r="E34522" i="1"/>
  <c r="E34521" i="1"/>
  <c r="E34520" i="1"/>
  <c r="E34519" i="1"/>
  <c r="E34518" i="1"/>
  <c r="E34517" i="1"/>
  <c r="E34516" i="1"/>
  <c r="E34515" i="1"/>
  <c r="E34514" i="1"/>
  <c r="E34513" i="1"/>
  <c r="E34512" i="1"/>
  <c r="E34511" i="1"/>
  <c r="E34510" i="1"/>
  <c r="E34509" i="1"/>
  <c r="E34508" i="1"/>
  <c r="E34507" i="1"/>
  <c r="E34506" i="1"/>
  <c r="E34505" i="1"/>
  <c r="E34504" i="1"/>
  <c r="E34503" i="1"/>
  <c r="E34502" i="1"/>
  <c r="E34501" i="1"/>
  <c r="E34500" i="1"/>
  <c r="E34499" i="1"/>
  <c r="E34498" i="1"/>
  <c r="E34497" i="1"/>
  <c r="E34496" i="1"/>
  <c r="E34495" i="1"/>
  <c r="E34494" i="1"/>
  <c r="E34493" i="1"/>
  <c r="E34492" i="1"/>
  <c r="E34491" i="1"/>
  <c r="E34490" i="1"/>
  <c r="E34489" i="1"/>
  <c r="E34488" i="1"/>
  <c r="E34487" i="1"/>
  <c r="E34486" i="1"/>
  <c r="E34485" i="1"/>
  <c r="E34484" i="1"/>
  <c r="E34483" i="1"/>
  <c r="E34482" i="1"/>
  <c r="E34481" i="1"/>
  <c r="E34480" i="1"/>
  <c r="E34479" i="1"/>
  <c r="E34478" i="1"/>
  <c r="E34477" i="1"/>
  <c r="E34476" i="1"/>
  <c r="E34475" i="1"/>
  <c r="E34474" i="1"/>
  <c r="E34473" i="1"/>
  <c r="E34472" i="1"/>
  <c r="E34471" i="1"/>
  <c r="E34470" i="1"/>
  <c r="E34469" i="1"/>
  <c r="E34468" i="1"/>
  <c r="E34467" i="1"/>
  <c r="E34466" i="1"/>
  <c r="E34465" i="1"/>
  <c r="E34464" i="1"/>
  <c r="E34463" i="1"/>
  <c r="E34462" i="1"/>
  <c r="E34461" i="1"/>
  <c r="E34460" i="1"/>
  <c r="E34459" i="1"/>
  <c r="E34458" i="1"/>
  <c r="E34457" i="1"/>
  <c r="E34456" i="1"/>
  <c r="E34455" i="1"/>
  <c r="E34454" i="1"/>
  <c r="E34453" i="1"/>
  <c r="E34452" i="1"/>
  <c r="E34451" i="1"/>
  <c r="E34450" i="1"/>
  <c r="E34449" i="1"/>
  <c r="E34448" i="1"/>
  <c r="E34447" i="1"/>
  <c r="E34446" i="1"/>
  <c r="E34445" i="1"/>
  <c r="E34444" i="1"/>
  <c r="E34443" i="1"/>
  <c r="E34442" i="1"/>
  <c r="E34441" i="1"/>
  <c r="E34440" i="1"/>
  <c r="E34439" i="1"/>
  <c r="E34438" i="1"/>
  <c r="E34437" i="1"/>
  <c r="E34436" i="1"/>
  <c r="E34435" i="1"/>
  <c r="E34434" i="1"/>
  <c r="E34433" i="1"/>
  <c r="E34432" i="1"/>
  <c r="E34431" i="1"/>
  <c r="E34430" i="1"/>
  <c r="E34429" i="1"/>
  <c r="E34428" i="1"/>
  <c r="E34427" i="1"/>
  <c r="E34426" i="1"/>
  <c r="E34425" i="1"/>
  <c r="E34424" i="1"/>
  <c r="E34423" i="1"/>
  <c r="E34422" i="1"/>
  <c r="E34421" i="1"/>
  <c r="E34420" i="1"/>
  <c r="E34419" i="1"/>
  <c r="E34418" i="1"/>
  <c r="E34417" i="1"/>
  <c r="E34416" i="1"/>
  <c r="E34415" i="1"/>
  <c r="E34414" i="1"/>
  <c r="E34413" i="1"/>
  <c r="E34412" i="1"/>
  <c r="E34411" i="1"/>
  <c r="E34410" i="1"/>
  <c r="E34409" i="1"/>
  <c r="E34408" i="1"/>
  <c r="E34407" i="1"/>
  <c r="E34406" i="1"/>
  <c r="E34405" i="1"/>
  <c r="E34404" i="1"/>
  <c r="E34403" i="1"/>
  <c r="E34402" i="1"/>
  <c r="E34401" i="1"/>
  <c r="E34400" i="1"/>
  <c r="E34399" i="1"/>
  <c r="E34398" i="1"/>
  <c r="E34397" i="1"/>
  <c r="E34396" i="1"/>
  <c r="E34395" i="1"/>
  <c r="E34394" i="1"/>
  <c r="E34393" i="1"/>
  <c r="E34392" i="1"/>
  <c r="E34391" i="1"/>
  <c r="E34390" i="1"/>
  <c r="E34389" i="1"/>
  <c r="E34388" i="1"/>
  <c r="E34387" i="1"/>
  <c r="E34386" i="1"/>
  <c r="E34385" i="1"/>
  <c r="E34384" i="1"/>
  <c r="E34383" i="1"/>
  <c r="E34382" i="1"/>
  <c r="E34381" i="1"/>
  <c r="E34380" i="1"/>
  <c r="E34379" i="1"/>
  <c r="E34378" i="1"/>
  <c r="E34377" i="1"/>
  <c r="E34376" i="1"/>
  <c r="E34375" i="1"/>
  <c r="E34374" i="1"/>
  <c r="E34373" i="1"/>
  <c r="E34372" i="1"/>
  <c r="E34371" i="1"/>
  <c r="E34370" i="1"/>
  <c r="E34369" i="1"/>
  <c r="E34368" i="1"/>
  <c r="E34367" i="1"/>
  <c r="E34366" i="1"/>
  <c r="E34365" i="1"/>
  <c r="E34364" i="1"/>
  <c r="E34363" i="1"/>
  <c r="E34362" i="1"/>
  <c r="E34361" i="1"/>
  <c r="E34360" i="1"/>
  <c r="E34359" i="1"/>
  <c r="E34358" i="1"/>
  <c r="E34357" i="1"/>
  <c r="E34356" i="1"/>
  <c r="E34355" i="1"/>
  <c r="E34354" i="1"/>
  <c r="E34353" i="1"/>
  <c r="E34352" i="1"/>
  <c r="E34351" i="1"/>
  <c r="E34350" i="1"/>
  <c r="E34349" i="1"/>
  <c r="E34348" i="1"/>
  <c r="E34347" i="1"/>
  <c r="E34346" i="1"/>
  <c r="E34345" i="1"/>
  <c r="E34344" i="1"/>
  <c r="E34343" i="1"/>
  <c r="E34342" i="1"/>
  <c r="E34341" i="1"/>
  <c r="E34340" i="1"/>
  <c r="E34339" i="1"/>
  <c r="E34338" i="1"/>
  <c r="E34337" i="1"/>
  <c r="E34336" i="1"/>
  <c r="E34335" i="1"/>
  <c r="E34334" i="1"/>
  <c r="E34333" i="1"/>
  <c r="E34332" i="1"/>
  <c r="E34331" i="1"/>
  <c r="E34330" i="1"/>
  <c r="E34329" i="1"/>
  <c r="E34328" i="1"/>
  <c r="E34327" i="1"/>
  <c r="E34326" i="1"/>
  <c r="E34325" i="1"/>
  <c r="E34324" i="1"/>
  <c r="E34323" i="1"/>
  <c r="E34322" i="1"/>
  <c r="E34321" i="1"/>
  <c r="E34320" i="1"/>
  <c r="E34319" i="1"/>
  <c r="E34318" i="1"/>
  <c r="E34317" i="1"/>
  <c r="E34316" i="1"/>
  <c r="E34315" i="1"/>
  <c r="E34314" i="1"/>
  <c r="E34313" i="1"/>
  <c r="E34312" i="1"/>
  <c r="E34311" i="1"/>
  <c r="E34310" i="1"/>
  <c r="E34309" i="1"/>
  <c r="E34308" i="1"/>
  <c r="E34307" i="1"/>
  <c r="E34306" i="1"/>
  <c r="E34305" i="1"/>
  <c r="E34304" i="1"/>
  <c r="E34303" i="1"/>
  <c r="E34302" i="1"/>
  <c r="E34301" i="1"/>
  <c r="E34300" i="1"/>
  <c r="E34299" i="1"/>
  <c r="E34298" i="1"/>
  <c r="E34297" i="1"/>
  <c r="E34296" i="1"/>
  <c r="E34295" i="1"/>
  <c r="E34294" i="1"/>
  <c r="E34293" i="1"/>
  <c r="E34292" i="1"/>
  <c r="E34291" i="1"/>
  <c r="E34290" i="1"/>
  <c r="E34289" i="1"/>
  <c r="E34288" i="1"/>
  <c r="E34287" i="1"/>
  <c r="E34286" i="1"/>
  <c r="E34285" i="1"/>
  <c r="E34284" i="1"/>
  <c r="E34283" i="1"/>
  <c r="E34282" i="1"/>
  <c r="E34281" i="1"/>
  <c r="E34280" i="1"/>
  <c r="E34279" i="1"/>
  <c r="E34278" i="1"/>
  <c r="E34277" i="1"/>
  <c r="E34276" i="1"/>
  <c r="E34275" i="1"/>
  <c r="E34274" i="1"/>
  <c r="E34273" i="1"/>
  <c r="E34272" i="1"/>
  <c r="E34271" i="1"/>
  <c r="E34270" i="1"/>
  <c r="E34269" i="1"/>
  <c r="E34268" i="1"/>
  <c r="E34267" i="1"/>
  <c r="E34266" i="1"/>
  <c r="E34265" i="1"/>
  <c r="E34264" i="1"/>
  <c r="E34263" i="1"/>
  <c r="E34262" i="1"/>
  <c r="E34261" i="1"/>
  <c r="E34260" i="1"/>
  <c r="E34259" i="1"/>
  <c r="E34258" i="1"/>
  <c r="E34257" i="1"/>
  <c r="E34256" i="1"/>
  <c r="E34255" i="1"/>
  <c r="E34254" i="1"/>
  <c r="E34253" i="1"/>
  <c r="E34252" i="1"/>
  <c r="E34251" i="1"/>
  <c r="E34250" i="1"/>
  <c r="E34249" i="1"/>
  <c r="E34248" i="1"/>
  <c r="E34247" i="1"/>
  <c r="E34246" i="1"/>
  <c r="E34245" i="1"/>
  <c r="E34244" i="1"/>
  <c r="E34243" i="1"/>
  <c r="E34242" i="1"/>
  <c r="E34241" i="1"/>
  <c r="E34240" i="1"/>
  <c r="E34239" i="1"/>
  <c r="E34238" i="1"/>
  <c r="E34237" i="1"/>
  <c r="E34236" i="1"/>
  <c r="E34235" i="1"/>
  <c r="E34234" i="1"/>
  <c r="E34233" i="1"/>
  <c r="E34232" i="1"/>
  <c r="E34231" i="1"/>
  <c r="E34230" i="1"/>
  <c r="E34229" i="1"/>
  <c r="E34228" i="1"/>
  <c r="E34227" i="1"/>
  <c r="E34226" i="1"/>
  <c r="E34225" i="1"/>
  <c r="E34224" i="1"/>
  <c r="E34223" i="1"/>
  <c r="E34222" i="1"/>
  <c r="E34221" i="1"/>
  <c r="E34220" i="1"/>
  <c r="E34219" i="1"/>
  <c r="E34218" i="1"/>
  <c r="E34217" i="1"/>
  <c r="E34216" i="1"/>
  <c r="E34215" i="1"/>
  <c r="E34214" i="1"/>
  <c r="E34213" i="1"/>
  <c r="E34212" i="1"/>
  <c r="E34211" i="1"/>
  <c r="E34210" i="1"/>
  <c r="E34209" i="1"/>
  <c r="E34208" i="1"/>
  <c r="E34207" i="1"/>
  <c r="E34206" i="1"/>
  <c r="E34205" i="1"/>
  <c r="E34204" i="1"/>
  <c r="E34203" i="1"/>
  <c r="E34202" i="1"/>
  <c r="E34201" i="1"/>
  <c r="E34200" i="1"/>
  <c r="E34199" i="1"/>
  <c r="E34198" i="1"/>
  <c r="E34197" i="1"/>
  <c r="E34196" i="1"/>
  <c r="E34195" i="1"/>
  <c r="E34194" i="1"/>
  <c r="E34193" i="1"/>
  <c r="E34192" i="1"/>
  <c r="E34191" i="1"/>
  <c r="E34190" i="1"/>
  <c r="E34189" i="1"/>
  <c r="E34188" i="1"/>
  <c r="E34187" i="1"/>
  <c r="E34186" i="1"/>
  <c r="E34185" i="1"/>
  <c r="E34184" i="1"/>
  <c r="E34183" i="1"/>
  <c r="E34182" i="1"/>
  <c r="E34181" i="1"/>
  <c r="E34180" i="1"/>
  <c r="E34179" i="1"/>
  <c r="E34178" i="1"/>
  <c r="E34177" i="1"/>
  <c r="E34176" i="1"/>
  <c r="E34175" i="1"/>
  <c r="E34174" i="1"/>
  <c r="E34173" i="1"/>
  <c r="E34172" i="1"/>
  <c r="E34171" i="1"/>
  <c r="E34170" i="1"/>
  <c r="E34169" i="1"/>
  <c r="E34168" i="1"/>
  <c r="E34167" i="1"/>
  <c r="E34166" i="1"/>
  <c r="E34165" i="1"/>
  <c r="E34164" i="1"/>
  <c r="E34163" i="1"/>
  <c r="E34162" i="1"/>
  <c r="E34161" i="1"/>
  <c r="E34160" i="1"/>
  <c r="E34159" i="1"/>
  <c r="E34158" i="1"/>
  <c r="E34157" i="1"/>
  <c r="E34156" i="1"/>
  <c r="E34155" i="1"/>
  <c r="E34154" i="1"/>
  <c r="E34153" i="1"/>
  <c r="E34152" i="1"/>
  <c r="E34151" i="1"/>
  <c r="E34150" i="1"/>
  <c r="E34149" i="1"/>
  <c r="E34148" i="1"/>
  <c r="E34147" i="1"/>
  <c r="E34146" i="1"/>
  <c r="E34145" i="1"/>
  <c r="E34144" i="1"/>
  <c r="E34143" i="1"/>
  <c r="E34142" i="1"/>
  <c r="E34141" i="1"/>
  <c r="E34140" i="1"/>
  <c r="E34139" i="1"/>
  <c r="E34138" i="1"/>
  <c r="E34137" i="1"/>
  <c r="E34136" i="1"/>
  <c r="E34135" i="1"/>
  <c r="E34134" i="1"/>
  <c r="E34133" i="1"/>
  <c r="E34132" i="1"/>
  <c r="E34131" i="1"/>
  <c r="E34130" i="1"/>
  <c r="E34129" i="1"/>
  <c r="E34128" i="1"/>
  <c r="E34127" i="1"/>
  <c r="E34126" i="1"/>
  <c r="E34125" i="1"/>
  <c r="E34124" i="1"/>
  <c r="E34123" i="1"/>
  <c r="E34122" i="1"/>
  <c r="E34121" i="1"/>
  <c r="E34120" i="1"/>
  <c r="E34119" i="1"/>
  <c r="E34118" i="1"/>
  <c r="E34117" i="1"/>
  <c r="E34116" i="1"/>
  <c r="E34115" i="1"/>
  <c r="E34114" i="1"/>
  <c r="E34113" i="1"/>
  <c r="E34112" i="1"/>
  <c r="E34111" i="1"/>
  <c r="E34110" i="1"/>
  <c r="E34109" i="1"/>
  <c r="E34108" i="1"/>
  <c r="E34107" i="1"/>
  <c r="E34106" i="1"/>
  <c r="E34105" i="1"/>
  <c r="E34104" i="1"/>
  <c r="E34103" i="1"/>
  <c r="E34102" i="1"/>
  <c r="E34101" i="1"/>
  <c r="E34100" i="1"/>
  <c r="E34099" i="1"/>
  <c r="E34098" i="1"/>
  <c r="E34097" i="1"/>
  <c r="E34096" i="1"/>
  <c r="E34095" i="1"/>
  <c r="E34094" i="1"/>
  <c r="E34093" i="1"/>
  <c r="E34092" i="1"/>
  <c r="E34091" i="1"/>
  <c r="E34090" i="1"/>
  <c r="E34089" i="1"/>
  <c r="E34088" i="1"/>
  <c r="E34087" i="1"/>
  <c r="E34086" i="1"/>
  <c r="E34085" i="1"/>
  <c r="E34084" i="1"/>
  <c r="E34083" i="1"/>
  <c r="E34082" i="1"/>
  <c r="E34081" i="1"/>
  <c r="E34080" i="1"/>
  <c r="E34079" i="1"/>
  <c r="E34078" i="1"/>
  <c r="E34077" i="1"/>
  <c r="E34076" i="1"/>
  <c r="E34075" i="1"/>
  <c r="E34074" i="1"/>
  <c r="E34073" i="1"/>
  <c r="E34072" i="1"/>
  <c r="E34071" i="1"/>
  <c r="E34070" i="1"/>
  <c r="E34069" i="1"/>
  <c r="E34068" i="1"/>
  <c r="E34067" i="1"/>
  <c r="E34066" i="1"/>
  <c r="E34065" i="1"/>
  <c r="E34064" i="1"/>
  <c r="E34063" i="1"/>
  <c r="E34062" i="1"/>
  <c r="E34061" i="1"/>
  <c r="E34060" i="1"/>
  <c r="E34059" i="1"/>
  <c r="E34058" i="1"/>
  <c r="E34057" i="1"/>
  <c r="E34056" i="1"/>
  <c r="E34055" i="1"/>
  <c r="E34054" i="1"/>
  <c r="E34053" i="1"/>
  <c r="E34052" i="1"/>
  <c r="E34051" i="1"/>
  <c r="E34050" i="1"/>
  <c r="E34049" i="1"/>
  <c r="E34048" i="1"/>
  <c r="E34047" i="1"/>
  <c r="E34046" i="1"/>
  <c r="E34045" i="1"/>
  <c r="E34044" i="1"/>
  <c r="E34043" i="1"/>
  <c r="E34042" i="1"/>
  <c r="E34041" i="1"/>
  <c r="E34040" i="1"/>
  <c r="E34039" i="1"/>
  <c r="E34038" i="1"/>
  <c r="E34037" i="1"/>
  <c r="E34036" i="1"/>
  <c r="E34035" i="1"/>
  <c r="E34034" i="1"/>
  <c r="E34033" i="1"/>
  <c r="E34032" i="1"/>
  <c r="E34031" i="1"/>
  <c r="E34030" i="1"/>
  <c r="E34029" i="1"/>
  <c r="E34028" i="1"/>
  <c r="E34027" i="1"/>
  <c r="E34026" i="1"/>
  <c r="E34025" i="1"/>
  <c r="E34024" i="1"/>
  <c r="E34023" i="1"/>
  <c r="E34022" i="1"/>
  <c r="E34021" i="1"/>
  <c r="E34020" i="1"/>
  <c r="E34019" i="1"/>
  <c r="E34018" i="1"/>
  <c r="E34017" i="1"/>
  <c r="E34016" i="1"/>
  <c r="E34015" i="1"/>
  <c r="E34014" i="1"/>
  <c r="E34013" i="1"/>
  <c r="E34012" i="1"/>
  <c r="E34011" i="1"/>
  <c r="E34010" i="1"/>
  <c r="E34009" i="1"/>
  <c r="E34008" i="1"/>
  <c r="E34007" i="1"/>
  <c r="E34006" i="1"/>
  <c r="E34005" i="1"/>
  <c r="E34004" i="1"/>
  <c r="E34003" i="1"/>
  <c r="E34002" i="1"/>
  <c r="E34001" i="1"/>
  <c r="E34000" i="1"/>
  <c r="E33999" i="1"/>
  <c r="E33998" i="1"/>
  <c r="E33997" i="1"/>
  <c r="E33996" i="1"/>
  <c r="E33995" i="1"/>
  <c r="E33994" i="1"/>
  <c r="E33993" i="1"/>
  <c r="E33992" i="1"/>
  <c r="E33991" i="1"/>
  <c r="E33990" i="1"/>
  <c r="E33989" i="1"/>
  <c r="E33988" i="1"/>
  <c r="E33987" i="1"/>
  <c r="E33986" i="1"/>
  <c r="E33985" i="1"/>
  <c r="E33984" i="1"/>
  <c r="E33983" i="1"/>
  <c r="E33982" i="1"/>
  <c r="E33981" i="1"/>
  <c r="E33980" i="1"/>
  <c r="E33979" i="1"/>
  <c r="E33978" i="1"/>
  <c r="E33977" i="1"/>
  <c r="E33976" i="1"/>
  <c r="E33975" i="1"/>
  <c r="E33974" i="1"/>
  <c r="E33973" i="1"/>
  <c r="E33972" i="1"/>
  <c r="E33971" i="1"/>
  <c r="E33970" i="1"/>
  <c r="E33969" i="1"/>
  <c r="E33968" i="1"/>
  <c r="E33967" i="1"/>
  <c r="E33966" i="1"/>
  <c r="E33965" i="1"/>
  <c r="E33964" i="1"/>
  <c r="E33963" i="1"/>
  <c r="E33962" i="1"/>
  <c r="E33961" i="1"/>
  <c r="E33960" i="1"/>
  <c r="E33959" i="1"/>
  <c r="E33958" i="1"/>
  <c r="E33957" i="1"/>
  <c r="E33956" i="1"/>
  <c r="E33955" i="1"/>
  <c r="E33954" i="1"/>
  <c r="E33953" i="1"/>
  <c r="E33952" i="1"/>
  <c r="E33951" i="1"/>
  <c r="E33950" i="1"/>
  <c r="E33949" i="1"/>
  <c r="E33948" i="1"/>
  <c r="E33947" i="1"/>
  <c r="E33946" i="1"/>
  <c r="E33945" i="1"/>
  <c r="E33944" i="1"/>
  <c r="E33943" i="1"/>
  <c r="E33942" i="1"/>
  <c r="E33941" i="1"/>
  <c r="E33940" i="1"/>
  <c r="E33939" i="1"/>
  <c r="E33938" i="1"/>
  <c r="E33937" i="1"/>
  <c r="E33936" i="1"/>
  <c r="E33935" i="1"/>
  <c r="E33934" i="1"/>
  <c r="E33933" i="1"/>
  <c r="E33932" i="1"/>
  <c r="E33931" i="1"/>
  <c r="E33930" i="1"/>
  <c r="E33929" i="1"/>
  <c r="E33928" i="1"/>
  <c r="E33927" i="1"/>
  <c r="E33926" i="1"/>
  <c r="E33925" i="1"/>
  <c r="E33924" i="1"/>
  <c r="E33923" i="1"/>
  <c r="E33922" i="1"/>
  <c r="E33921" i="1"/>
  <c r="E33920" i="1"/>
  <c r="E33919" i="1"/>
  <c r="E33918" i="1"/>
  <c r="E33917" i="1"/>
  <c r="E33916" i="1"/>
  <c r="E33915" i="1"/>
  <c r="E33914" i="1"/>
  <c r="E33913" i="1"/>
  <c r="E33912" i="1"/>
  <c r="E33911" i="1"/>
  <c r="E33910" i="1"/>
  <c r="E33909" i="1"/>
  <c r="E33908" i="1"/>
  <c r="E33907" i="1"/>
  <c r="E33906" i="1"/>
  <c r="E33905" i="1"/>
  <c r="E33904" i="1"/>
  <c r="E33903" i="1"/>
  <c r="E33902" i="1"/>
  <c r="E33901" i="1"/>
  <c r="E33900" i="1"/>
  <c r="E33899" i="1"/>
  <c r="E33898" i="1"/>
  <c r="E33897" i="1"/>
  <c r="E33896" i="1"/>
  <c r="E33895" i="1"/>
  <c r="E33894" i="1"/>
  <c r="E33893" i="1"/>
  <c r="E33892" i="1"/>
  <c r="E33891" i="1"/>
  <c r="E33890" i="1"/>
  <c r="E33889" i="1"/>
  <c r="E33888" i="1"/>
  <c r="E33887" i="1"/>
  <c r="E33886" i="1"/>
  <c r="E33885" i="1"/>
  <c r="E33884" i="1"/>
  <c r="E33883" i="1"/>
  <c r="E33882" i="1"/>
  <c r="E33881" i="1"/>
  <c r="E33880" i="1"/>
  <c r="E33879" i="1"/>
  <c r="E33878" i="1"/>
  <c r="E33877" i="1"/>
  <c r="E33876" i="1"/>
  <c r="E33875" i="1"/>
  <c r="E33874" i="1"/>
  <c r="E33873" i="1"/>
  <c r="E33872" i="1"/>
  <c r="E33871" i="1"/>
  <c r="E33870" i="1"/>
  <c r="E33869" i="1"/>
  <c r="E33868" i="1"/>
  <c r="E33867" i="1"/>
  <c r="E33866" i="1"/>
  <c r="E33865" i="1"/>
  <c r="E33864" i="1"/>
  <c r="E33863" i="1"/>
  <c r="E33862" i="1"/>
  <c r="E33861" i="1"/>
  <c r="E33860" i="1"/>
  <c r="E33859" i="1"/>
  <c r="E33858" i="1"/>
  <c r="E33857" i="1"/>
  <c r="E33856" i="1"/>
  <c r="E33855" i="1"/>
  <c r="E33854" i="1"/>
  <c r="E33853" i="1"/>
  <c r="E33852" i="1"/>
  <c r="E33851" i="1"/>
  <c r="E33850" i="1"/>
  <c r="E33849" i="1"/>
  <c r="E33848" i="1"/>
  <c r="E33847" i="1"/>
  <c r="E33846" i="1"/>
  <c r="E33845" i="1"/>
  <c r="E33844" i="1"/>
  <c r="E33843" i="1"/>
  <c r="E33842" i="1"/>
  <c r="E33841" i="1"/>
  <c r="E33840" i="1"/>
  <c r="E33839" i="1"/>
  <c r="E33838" i="1"/>
  <c r="E33837" i="1"/>
  <c r="E33836" i="1"/>
  <c r="E33835" i="1"/>
  <c r="E33834" i="1"/>
  <c r="E33833" i="1"/>
  <c r="E33832" i="1"/>
  <c r="E33831" i="1"/>
  <c r="E33830" i="1"/>
  <c r="E33829" i="1"/>
  <c r="E33828" i="1"/>
  <c r="E33827" i="1"/>
  <c r="E33826" i="1"/>
  <c r="E33825" i="1"/>
  <c r="E33824" i="1"/>
  <c r="E33823" i="1"/>
  <c r="E33822" i="1"/>
  <c r="E33821" i="1"/>
  <c r="E33820" i="1"/>
  <c r="E33819" i="1"/>
  <c r="E33818" i="1"/>
  <c r="E33817" i="1"/>
  <c r="E33816" i="1"/>
  <c r="E33815" i="1"/>
  <c r="E33814" i="1"/>
  <c r="E33813" i="1"/>
  <c r="E33812" i="1"/>
  <c r="E33811" i="1"/>
  <c r="E33810" i="1"/>
  <c r="E33809" i="1"/>
  <c r="E33808" i="1"/>
  <c r="E33807" i="1"/>
  <c r="E33806" i="1"/>
  <c r="E33805" i="1"/>
  <c r="E33804" i="1"/>
  <c r="E33803" i="1"/>
  <c r="E33802" i="1"/>
  <c r="E33801" i="1"/>
  <c r="E33800" i="1"/>
  <c r="E33799" i="1"/>
  <c r="E33798" i="1"/>
  <c r="E33797" i="1"/>
  <c r="E33796" i="1"/>
  <c r="E33795" i="1"/>
  <c r="E33794" i="1"/>
  <c r="E33793" i="1"/>
  <c r="E33792" i="1"/>
  <c r="E33791" i="1"/>
  <c r="E33790" i="1"/>
  <c r="E33789" i="1"/>
  <c r="E33788" i="1"/>
  <c r="E33787" i="1"/>
  <c r="E33786" i="1"/>
  <c r="E33785" i="1"/>
  <c r="E33784" i="1"/>
  <c r="E33783" i="1"/>
  <c r="E33782" i="1"/>
  <c r="E33781" i="1"/>
  <c r="E33780" i="1"/>
  <c r="E33779" i="1"/>
  <c r="E33778" i="1"/>
  <c r="E33777" i="1"/>
  <c r="E33776" i="1"/>
  <c r="E33775" i="1"/>
  <c r="E33774" i="1"/>
  <c r="E33773" i="1"/>
  <c r="E33772" i="1"/>
  <c r="E33771" i="1"/>
  <c r="E33770" i="1"/>
  <c r="E33769" i="1"/>
  <c r="E33768" i="1"/>
  <c r="E33767" i="1"/>
  <c r="E33766" i="1"/>
  <c r="E33765" i="1"/>
  <c r="E33764" i="1"/>
  <c r="E33763" i="1"/>
  <c r="E33762" i="1"/>
  <c r="E33761" i="1"/>
  <c r="E33760" i="1"/>
  <c r="E33759" i="1"/>
  <c r="E33758" i="1"/>
  <c r="E33757" i="1"/>
  <c r="E33756" i="1"/>
  <c r="E33755" i="1"/>
  <c r="E33754" i="1"/>
  <c r="E33753" i="1"/>
  <c r="E33752" i="1"/>
  <c r="E33751" i="1"/>
  <c r="E33750" i="1"/>
  <c r="E33749" i="1"/>
  <c r="E33748" i="1"/>
  <c r="E33747" i="1"/>
  <c r="E33746" i="1"/>
  <c r="E33745" i="1"/>
  <c r="E33744" i="1"/>
  <c r="E33743" i="1"/>
  <c r="E33742" i="1"/>
  <c r="E33741" i="1"/>
  <c r="E33740" i="1"/>
  <c r="E33739" i="1"/>
  <c r="E33738" i="1"/>
  <c r="E33737" i="1"/>
  <c r="E33736" i="1"/>
  <c r="E33735" i="1"/>
  <c r="E33734" i="1"/>
  <c r="E33733" i="1"/>
  <c r="E33732" i="1"/>
  <c r="E33731" i="1"/>
  <c r="E33730" i="1"/>
  <c r="E33729" i="1"/>
  <c r="E33728" i="1"/>
  <c r="E33727" i="1"/>
  <c r="E33726" i="1"/>
  <c r="E33725" i="1"/>
  <c r="E33724" i="1"/>
  <c r="E33723" i="1"/>
  <c r="E33722" i="1"/>
  <c r="E33721" i="1"/>
  <c r="E33720" i="1"/>
  <c r="E33719" i="1"/>
  <c r="E33718" i="1"/>
  <c r="E33717" i="1"/>
  <c r="E33716" i="1"/>
  <c r="E33715" i="1"/>
  <c r="E33714" i="1"/>
  <c r="E33713" i="1"/>
  <c r="E33712" i="1"/>
  <c r="E33711" i="1"/>
  <c r="E33710" i="1"/>
  <c r="E33709" i="1"/>
  <c r="E33708" i="1"/>
  <c r="E33707" i="1"/>
  <c r="E33706" i="1"/>
  <c r="E33705" i="1"/>
  <c r="E33704" i="1"/>
  <c r="E33703" i="1"/>
  <c r="E33702" i="1"/>
  <c r="E33701" i="1"/>
  <c r="E33700" i="1"/>
  <c r="E33699" i="1"/>
  <c r="E33698" i="1"/>
  <c r="E33697" i="1"/>
  <c r="E33696" i="1"/>
  <c r="E33695" i="1"/>
  <c r="E33694" i="1"/>
  <c r="E33693" i="1"/>
  <c r="E33692" i="1"/>
  <c r="E33691" i="1"/>
  <c r="E33690" i="1"/>
  <c r="E33689" i="1"/>
  <c r="E33688" i="1"/>
  <c r="E33687" i="1"/>
  <c r="E33686" i="1"/>
  <c r="E33685" i="1"/>
  <c r="E33684" i="1"/>
  <c r="E33683" i="1"/>
  <c r="E33682" i="1"/>
  <c r="E33681" i="1"/>
  <c r="E33680" i="1"/>
  <c r="E33679" i="1"/>
  <c r="E33678" i="1"/>
  <c r="E33677" i="1"/>
  <c r="E33676" i="1"/>
  <c r="E33675" i="1"/>
  <c r="E33674" i="1"/>
  <c r="E33673" i="1"/>
  <c r="E33672" i="1"/>
  <c r="E33671" i="1"/>
  <c r="E33670" i="1"/>
  <c r="E33669" i="1"/>
  <c r="E33668" i="1"/>
  <c r="E33667" i="1"/>
  <c r="E33666" i="1"/>
  <c r="E33665" i="1"/>
  <c r="E33664" i="1"/>
  <c r="E33663" i="1"/>
  <c r="E33662" i="1"/>
  <c r="E33661" i="1"/>
  <c r="E33660" i="1"/>
  <c r="E33659" i="1"/>
  <c r="E33658" i="1"/>
  <c r="E33657" i="1"/>
  <c r="E33656" i="1"/>
  <c r="E33655" i="1"/>
  <c r="E33654" i="1"/>
  <c r="E33653" i="1"/>
  <c r="E33652" i="1"/>
  <c r="E33651" i="1"/>
  <c r="E33650" i="1"/>
  <c r="E33649" i="1"/>
  <c r="E33648" i="1"/>
  <c r="E33647" i="1"/>
  <c r="E33646" i="1"/>
  <c r="E33645" i="1"/>
  <c r="E33644" i="1"/>
  <c r="E33643" i="1"/>
  <c r="E33642" i="1"/>
  <c r="E33641" i="1"/>
  <c r="E33640" i="1"/>
  <c r="E33639" i="1"/>
  <c r="E33638" i="1"/>
  <c r="E33637" i="1"/>
  <c r="E33636" i="1"/>
  <c r="E33635" i="1"/>
  <c r="E33634" i="1"/>
  <c r="E33633" i="1"/>
  <c r="E33632" i="1"/>
  <c r="E33631" i="1"/>
  <c r="E33630" i="1"/>
  <c r="E33629" i="1"/>
  <c r="E33628" i="1"/>
  <c r="E33627" i="1"/>
  <c r="E33626" i="1"/>
  <c r="E33625" i="1"/>
  <c r="E33624" i="1"/>
  <c r="E33623" i="1"/>
  <c r="E33622" i="1"/>
  <c r="E33621" i="1"/>
  <c r="E33620" i="1"/>
  <c r="E33619" i="1"/>
  <c r="E33618" i="1"/>
  <c r="E33617" i="1"/>
  <c r="E33616" i="1"/>
  <c r="E33615" i="1"/>
  <c r="E33614" i="1"/>
  <c r="E33613" i="1"/>
  <c r="E33612" i="1"/>
  <c r="E33611" i="1"/>
  <c r="E33610" i="1"/>
  <c r="E33609" i="1"/>
  <c r="E33608" i="1"/>
  <c r="E33607" i="1"/>
  <c r="E33606" i="1"/>
  <c r="E33605" i="1"/>
  <c r="E33604" i="1"/>
  <c r="E33603" i="1"/>
  <c r="E33602" i="1"/>
  <c r="E33601" i="1"/>
  <c r="E33600" i="1"/>
  <c r="E33599" i="1"/>
  <c r="E33598" i="1"/>
  <c r="E33597" i="1"/>
  <c r="E33596" i="1"/>
  <c r="E33595" i="1"/>
  <c r="E33594" i="1"/>
  <c r="E33593" i="1"/>
  <c r="E33592" i="1"/>
  <c r="E33591" i="1"/>
  <c r="E33590" i="1"/>
  <c r="E33589" i="1"/>
  <c r="E33588" i="1"/>
  <c r="E33587" i="1"/>
  <c r="E33586" i="1"/>
  <c r="E33585" i="1"/>
  <c r="E33584" i="1"/>
  <c r="E33583" i="1"/>
  <c r="E33582" i="1"/>
  <c r="E33581" i="1"/>
  <c r="E33580" i="1"/>
  <c r="E33579" i="1"/>
  <c r="E33578" i="1"/>
  <c r="E33577" i="1"/>
  <c r="E33576" i="1"/>
  <c r="E33575" i="1"/>
  <c r="E33574" i="1"/>
  <c r="E33573" i="1"/>
  <c r="E33572" i="1"/>
  <c r="E33571" i="1"/>
  <c r="E33570" i="1"/>
  <c r="E33569" i="1"/>
  <c r="E33568" i="1"/>
  <c r="E33567" i="1"/>
  <c r="E33566" i="1"/>
  <c r="E33565" i="1"/>
  <c r="E33564" i="1"/>
  <c r="E33563" i="1"/>
  <c r="E33562" i="1"/>
  <c r="E33561" i="1"/>
  <c r="E33560" i="1"/>
  <c r="E33559" i="1"/>
  <c r="E33558" i="1"/>
  <c r="E33557" i="1"/>
  <c r="E33556" i="1"/>
  <c r="E33555" i="1"/>
  <c r="E33554" i="1"/>
  <c r="E33553" i="1"/>
  <c r="E33552" i="1"/>
  <c r="E33551" i="1"/>
  <c r="E33550" i="1"/>
  <c r="E33549" i="1"/>
  <c r="E33548" i="1"/>
  <c r="E33547" i="1"/>
  <c r="E33546" i="1"/>
  <c r="E33545" i="1"/>
  <c r="E33544" i="1"/>
  <c r="E33543" i="1"/>
  <c r="E33542" i="1"/>
  <c r="E33541" i="1"/>
  <c r="E33540" i="1"/>
  <c r="E33539" i="1"/>
  <c r="E33538" i="1"/>
  <c r="E33537" i="1"/>
  <c r="E33536" i="1"/>
  <c r="E33535" i="1"/>
  <c r="E33534" i="1"/>
  <c r="E33533" i="1"/>
  <c r="E33532" i="1"/>
  <c r="E33531" i="1"/>
  <c r="E33530" i="1"/>
  <c r="E33529" i="1"/>
  <c r="E33528" i="1"/>
  <c r="E33527" i="1"/>
  <c r="E33526" i="1"/>
  <c r="E33525" i="1"/>
  <c r="E33524" i="1"/>
  <c r="E33523" i="1"/>
  <c r="E33522" i="1"/>
  <c r="E33521" i="1"/>
  <c r="E33520" i="1"/>
  <c r="E33519" i="1"/>
  <c r="E33518" i="1"/>
  <c r="E33517" i="1"/>
  <c r="E33516" i="1"/>
  <c r="E33515" i="1"/>
  <c r="E33514" i="1"/>
  <c r="E33513" i="1"/>
  <c r="E33512" i="1"/>
  <c r="E33511" i="1"/>
  <c r="E33510" i="1"/>
  <c r="E33509" i="1"/>
  <c r="E33508" i="1"/>
  <c r="E33507" i="1"/>
  <c r="E33506" i="1"/>
  <c r="E33505" i="1"/>
  <c r="E33504" i="1"/>
  <c r="E33503" i="1"/>
  <c r="E33502" i="1"/>
  <c r="E33501" i="1"/>
  <c r="E33500" i="1"/>
  <c r="E33499" i="1"/>
  <c r="E33498" i="1"/>
  <c r="E33497" i="1"/>
  <c r="E33496" i="1"/>
  <c r="E33495" i="1"/>
  <c r="E33494" i="1"/>
  <c r="E33493" i="1"/>
  <c r="E33492" i="1"/>
  <c r="E33491" i="1"/>
  <c r="E33490" i="1"/>
  <c r="E33489" i="1"/>
  <c r="E33488" i="1"/>
  <c r="E33487" i="1"/>
  <c r="E33486" i="1"/>
  <c r="E33485" i="1"/>
  <c r="E33484" i="1"/>
  <c r="E33483" i="1"/>
  <c r="E33482" i="1"/>
  <c r="E33481" i="1"/>
  <c r="E33480" i="1"/>
  <c r="E33479" i="1"/>
  <c r="E33478" i="1"/>
  <c r="E33477" i="1"/>
  <c r="E33476" i="1"/>
  <c r="E33475" i="1"/>
  <c r="E33474" i="1"/>
  <c r="E33473" i="1"/>
  <c r="E33472" i="1"/>
  <c r="E33471" i="1"/>
  <c r="E33470" i="1"/>
  <c r="E33469" i="1"/>
  <c r="E33468" i="1"/>
  <c r="E33467" i="1"/>
  <c r="E33466" i="1"/>
  <c r="E33465" i="1"/>
  <c r="E33464" i="1"/>
  <c r="E33463" i="1"/>
  <c r="E33462" i="1"/>
  <c r="E33461" i="1"/>
  <c r="E33460" i="1"/>
  <c r="E33459" i="1"/>
  <c r="E33458" i="1"/>
  <c r="E33457" i="1"/>
  <c r="E33456" i="1"/>
  <c r="E33455" i="1"/>
  <c r="E33454" i="1"/>
  <c r="E33453" i="1"/>
  <c r="E33452" i="1"/>
  <c r="E33451" i="1"/>
  <c r="E33450" i="1"/>
  <c r="E33449" i="1"/>
  <c r="E33448" i="1"/>
  <c r="E33447" i="1"/>
  <c r="E33446" i="1"/>
  <c r="E33445" i="1"/>
  <c r="E33444" i="1"/>
  <c r="E33443" i="1"/>
  <c r="E33442" i="1"/>
  <c r="E33441" i="1"/>
  <c r="E33440" i="1"/>
  <c r="E33439" i="1"/>
  <c r="E33438" i="1"/>
  <c r="E33437" i="1"/>
  <c r="E33436" i="1"/>
  <c r="E33435" i="1"/>
  <c r="E33434" i="1"/>
  <c r="E33433" i="1"/>
  <c r="E33432" i="1"/>
  <c r="E33431" i="1"/>
  <c r="E33430" i="1"/>
  <c r="E33429" i="1"/>
  <c r="E33428" i="1"/>
  <c r="E33427" i="1"/>
  <c r="E33426" i="1"/>
  <c r="E33425" i="1"/>
  <c r="E33424" i="1"/>
  <c r="E33423" i="1"/>
  <c r="E33422" i="1"/>
  <c r="E33421" i="1"/>
  <c r="E33420" i="1"/>
  <c r="E33419" i="1"/>
  <c r="E33418" i="1"/>
  <c r="E33417" i="1"/>
  <c r="E33416" i="1"/>
  <c r="E33415" i="1"/>
  <c r="E33414" i="1"/>
  <c r="E33413" i="1"/>
  <c r="E33412" i="1"/>
  <c r="E33411" i="1"/>
  <c r="E33410" i="1"/>
  <c r="E33409" i="1"/>
  <c r="E33408" i="1"/>
  <c r="E33407" i="1"/>
  <c r="E33406" i="1"/>
  <c r="E33405" i="1"/>
  <c r="E33404" i="1"/>
  <c r="E33403" i="1"/>
  <c r="E33402" i="1"/>
  <c r="E33401" i="1"/>
  <c r="E33400" i="1"/>
  <c r="E33399" i="1"/>
  <c r="E33398" i="1"/>
  <c r="E33397" i="1"/>
  <c r="E33396" i="1"/>
  <c r="E33395" i="1"/>
  <c r="E33394" i="1"/>
  <c r="E33393" i="1"/>
  <c r="E33392" i="1"/>
  <c r="E33391" i="1"/>
  <c r="E33390" i="1"/>
  <c r="E33389" i="1"/>
  <c r="E33388" i="1"/>
  <c r="E33387" i="1"/>
  <c r="E33386" i="1"/>
  <c r="E33385" i="1"/>
  <c r="E33384" i="1"/>
  <c r="E33383" i="1"/>
  <c r="E33382" i="1"/>
  <c r="E33381" i="1"/>
  <c r="E33380" i="1"/>
  <c r="E33379" i="1"/>
  <c r="E33378" i="1"/>
  <c r="E33377" i="1"/>
  <c r="E33376" i="1"/>
  <c r="E33375" i="1"/>
  <c r="E33374" i="1"/>
  <c r="E33373" i="1"/>
  <c r="E33372" i="1"/>
  <c r="E33371" i="1"/>
  <c r="E33370" i="1"/>
  <c r="E33369" i="1"/>
  <c r="E33368" i="1"/>
  <c r="E33367" i="1"/>
  <c r="E33366" i="1"/>
  <c r="E33365" i="1"/>
  <c r="E33364" i="1"/>
  <c r="E33363" i="1"/>
  <c r="E33362" i="1"/>
  <c r="E33361" i="1"/>
  <c r="E33360" i="1"/>
  <c r="E33359" i="1"/>
  <c r="E33358" i="1"/>
  <c r="E33357" i="1"/>
  <c r="E33356" i="1"/>
  <c r="E33355" i="1"/>
  <c r="E33354" i="1"/>
  <c r="E33353" i="1"/>
  <c r="E33352" i="1"/>
  <c r="E33351" i="1"/>
  <c r="E33350" i="1"/>
  <c r="E33349" i="1"/>
  <c r="E33348" i="1"/>
  <c r="E33347" i="1"/>
  <c r="E33346" i="1"/>
  <c r="E33345" i="1"/>
  <c r="E33344" i="1"/>
  <c r="E33343" i="1"/>
  <c r="E33342" i="1"/>
  <c r="E33341" i="1"/>
  <c r="E33340" i="1"/>
  <c r="E33339" i="1"/>
  <c r="E33338" i="1"/>
  <c r="E33337" i="1"/>
  <c r="E33336" i="1"/>
  <c r="E33335" i="1"/>
  <c r="E33334" i="1"/>
  <c r="E33333" i="1"/>
  <c r="E33332" i="1"/>
  <c r="E33331" i="1"/>
  <c r="E33330" i="1"/>
  <c r="E33329" i="1"/>
  <c r="E33328" i="1"/>
  <c r="E33327" i="1"/>
  <c r="E33326" i="1"/>
  <c r="E33325" i="1"/>
  <c r="E33324" i="1"/>
  <c r="E33323" i="1"/>
  <c r="E33322" i="1"/>
  <c r="E33321" i="1"/>
  <c r="E33320" i="1"/>
  <c r="E33319" i="1"/>
  <c r="E33318" i="1"/>
  <c r="E33317" i="1"/>
  <c r="E33316" i="1"/>
  <c r="E33315" i="1"/>
  <c r="E33314" i="1"/>
  <c r="E33313" i="1"/>
  <c r="E33312" i="1"/>
  <c r="E33311" i="1"/>
  <c r="E33310" i="1"/>
  <c r="E33309" i="1"/>
  <c r="E33308" i="1"/>
  <c r="E33307" i="1"/>
  <c r="E33306" i="1"/>
  <c r="E33305" i="1"/>
  <c r="E33304" i="1"/>
  <c r="E33303" i="1"/>
  <c r="E33302" i="1"/>
  <c r="E33301" i="1"/>
  <c r="E33300" i="1"/>
  <c r="E33299" i="1"/>
  <c r="E33298" i="1"/>
  <c r="E33297" i="1"/>
  <c r="E33296" i="1"/>
  <c r="E33295" i="1"/>
  <c r="E33294" i="1"/>
  <c r="E33293" i="1"/>
  <c r="E33292" i="1"/>
  <c r="E33291" i="1"/>
  <c r="E33290" i="1"/>
  <c r="E33289" i="1"/>
  <c r="E33288" i="1"/>
  <c r="E33287" i="1"/>
  <c r="E33286" i="1"/>
  <c r="E33285" i="1"/>
  <c r="E33284" i="1"/>
  <c r="E33283" i="1"/>
  <c r="E33282" i="1"/>
  <c r="E33281" i="1"/>
  <c r="E33280" i="1"/>
  <c r="E33279" i="1"/>
  <c r="E33278" i="1"/>
  <c r="E33277" i="1"/>
  <c r="E33276" i="1"/>
  <c r="E33275" i="1"/>
  <c r="E33274" i="1"/>
  <c r="E33273" i="1"/>
  <c r="E33272" i="1"/>
  <c r="E33271" i="1"/>
  <c r="E33270" i="1"/>
  <c r="E33269" i="1"/>
  <c r="E33268" i="1"/>
  <c r="E33267" i="1"/>
  <c r="E33266" i="1"/>
  <c r="E33265" i="1"/>
  <c r="E33264" i="1"/>
  <c r="E33263" i="1"/>
  <c r="E33262" i="1"/>
  <c r="E33261" i="1"/>
  <c r="E33260" i="1"/>
  <c r="E33259" i="1"/>
  <c r="E33258" i="1"/>
  <c r="E33257" i="1"/>
  <c r="E33256" i="1"/>
  <c r="E33255" i="1"/>
  <c r="E33254" i="1"/>
  <c r="E33253" i="1"/>
  <c r="E33252" i="1"/>
  <c r="E33251" i="1"/>
  <c r="E33250" i="1"/>
  <c r="E33249" i="1"/>
  <c r="E33248" i="1"/>
  <c r="E33247" i="1"/>
  <c r="E33246" i="1"/>
  <c r="E33245" i="1"/>
  <c r="E33244" i="1"/>
  <c r="E33243" i="1"/>
  <c r="E33242" i="1"/>
  <c r="E33241" i="1"/>
  <c r="E33240" i="1"/>
  <c r="E33239" i="1"/>
  <c r="E33238" i="1"/>
  <c r="E33237" i="1"/>
  <c r="E33236" i="1"/>
  <c r="E33235" i="1"/>
  <c r="E33234" i="1"/>
  <c r="E33233" i="1"/>
  <c r="E33232" i="1"/>
  <c r="E33231" i="1"/>
  <c r="E33230" i="1"/>
  <c r="E33229" i="1"/>
  <c r="E33228" i="1"/>
  <c r="E33227" i="1"/>
  <c r="E33226" i="1"/>
  <c r="E33225" i="1"/>
  <c r="E33224" i="1"/>
  <c r="E33223" i="1"/>
  <c r="E33222" i="1"/>
  <c r="E33221" i="1"/>
  <c r="E33220" i="1"/>
  <c r="E33219" i="1"/>
  <c r="E33218" i="1"/>
  <c r="E33217" i="1"/>
  <c r="E33216" i="1"/>
  <c r="E33215" i="1"/>
  <c r="E33214" i="1"/>
  <c r="E33213" i="1"/>
  <c r="E33212" i="1"/>
  <c r="E33211" i="1"/>
  <c r="E33210" i="1"/>
  <c r="E33209" i="1"/>
  <c r="E33208" i="1"/>
  <c r="E33207" i="1"/>
  <c r="E33206" i="1"/>
  <c r="E33205" i="1"/>
  <c r="E33204" i="1"/>
  <c r="E33203" i="1"/>
  <c r="E33202" i="1"/>
  <c r="E33201" i="1"/>
  <c r="E33200" i="1"/>
  <c r="E33199" i="1"/>
  <c r="E33198" i="1"/>
  <c r="E33197" i="1"/>
  <c r="E33196" i="1"/>
  <c r="E33195" i="1"/>
  <c r="E33194" i="1"/>
  <c r="E33193" i="1"/>
  <c r="E33192" i="1"/>
  <c r="E33191" i="1"/>
  <c r="E33190" i="1"/>
  <c r="E33189" i="1"/>
  <c r="E33188" i="1"/>
  <c r="E33187" i="1"/>
  <c r="E33186" i="1"/>
  <c r="E33185" i="1"/>
  <c r="E33184" i="1"/>
  <c r="E33183" i="1"/>
  <c r="E33182" i="1"/>
  <c r="E33181" i="1"/>
  <c r="E33180" i="1"/>
  <c r="E33179" i="1"/>
  <c r="E33178" i="1"/>
  <c r="E33177" i="1"/>
  <c r="E33176" i="1"/>
  <c r="E33175" i="1"/>
  <c r="E33174" i="1"/>
  <c r="E33173" i="1"/>
  <c r="E33172" i="1"/>
  <c r="E33171" i="1"/>
  <c r="E33170" i="1"/>
  <c r="E33169" i="1"/>
  <c r="E33168" i="1"/>
  <c r="E33167" i="1"/>
  <c r="E33166" i="1"/>
  <c r="E33165" i="1"/>
  <c r="E33164" i="1"/>
  <c r="E33163" i="1"/>
  <c r="E33162" i="1"/>
  <c r="E33161" i="1"/>
  <c r="E33160" i="1"/>
  <c r="E33159" i="1"/>
  <c r="E33158" i="1"/>
  <c r="E33157" i="1"/>
  <c r="E33156" i="1"/>
  <c r="E33155" i="1"/>
  <c r="E33154" i="1"/>
  <c r="E33153" i="1"/>
  <c r="E33152" i="1"/>
  <c r="E33151" i="1"/>
  <c r="E33150" i="1"/>
  <c r="E33149" i="1"/>
  <c r="E33148" i="1"/>
  <c r="E33147" i="1"/>
  <c r="E33146" i="1"/>
  <c r="E33145" i="1"/>
  <c r="E33144" i="1"/>
  <c r="E33143" i="1"/>
  <c r="E33142" i="1"/>
  <c r="E33141" i="1"/>
  <c r="E33140" i="1"/>
  <c r="E33139" i="1"/>
  <c r="E33138" i="1"/>
  <c r="E33137" i="1"/>
  <c r="E33136" i="1"/>
  <c r="E33135" i="1"/>
  <c r="E33134" i="1"/>
  <c r="E33133" i="1"/>
  <c r="E33132" i="1"/>
  <c r="E33131" i="1"/>
  <c r="E33130" i="1"/>
  <c r="E33129" i="1"/>
  <c r="E33128" i="1"/>
  <c r="E33127" i="1"/>
  <c r="E33126" i="1"/>
  <c r="E33125" i="1"/>
  <c r="E33124" i="1"/>
  <c r="E33123" i="1"/>
  <c r="E33122" i="1"/>
  <c r="E33121" i="1"/>
  <c r="E33120" i="1"/>
  <c r="E33119" i="1"/>
  <c r="E33118" i="1"/>
  <c r="E33117" i="1"/>
  <c r="E33116" i="1"/>
  <c r="E33115" i="1"/>
  <c r="E33114" i="1"/>
  <c r="E33113" i="1"/>
  <c r="E33112" i="1"/>
  <c r="E33111" i="1"/>
  <c r="E33110" i="1"/>
  <c r="E33109" i="1"/>
  <c r="E33108" i="1"/>
  <c r="E33107" i="1"/>
  <c r="E33106" i="1"/>
  <c r="E33105" i="1"/>
  <c r="E33104" i="1"/>
  <c r="E33103" i="1"/>
  <c r="E33102" i="1"/>
  <c r="E33101" i="1"/>
  <c r="E33100" i="1"/>
  <c r="E33099" i="1"/>
  <c r="E33098" i="1"/>
  <c r="E33097" i="1"/>
  <c r="E33096" i="1"/>
  <c r="E33095" i="1"/>
  <c r="E33094" i="1"/>
  <c r="E33093" i="1"/>
  <c r="E33092" i="1"/>
  <c r="E33091" i="1"/>
  <c r="E33090" i="1"/>
  <c r="E33089" i="1"/>
  <c r="E33088" i="1"/>
  <c r="E33087" i="1"/>
  <c r="E33086" i="1"/>
  <c r="E33085" i="1"/>
  <c r="E33084" i="1"/>
  <c r="E33083" i="1"/>
  <c r="E33082" i="1"/>
  <c r="E33081" i="1"/>
  <c r="E33080" i="1"/>
  <c r="E33079" i="1"/>
  <c r="E33078" i="1"/>
  <c r="E33077" i="1"/>
  <c r="E33076" i="1"/>
  <c r="E33075" i="1"/>
  <c r="E33074" i="1"/>
  <c r="E33073" i="1"/>
  <c r="E33072" i="1"/>
  <c r="E33071" i="1"/>
  <c r="E33070" i="1"/>
  <c r="E33069" i="1"/>
  <c r="E33068" i="1"/>
  <c r="E33067" i="1"/>
  <c r="E33066" i="1"/>
  <c r="E33065" i="1"/>
  <c r="E33064" i="1"/>
  <c r="E33063" i="1"/>
  <c r="E33062" i="1"/>
  <c r="E33061" i="1"/>
  <c r="E33060" i="1"/>
  <c r="E33059" i="1"/>
  <c r="E33058" i="1"/>
  <c r="E33057" i="1"/>
  <c r="E33056" i="1"/>
  <c r="E33055" i="1"/>
  <c r="E33054" i="1"/>
  <c r="E33053" i="1"/>
  <c r="E33052" i="1"/>
  <c r="E33051" i="1"/>
  <c r="E33050" i="1"/>
  <c r="E33049" i="1"/>
  <c r="E33048" i="1"/>
  <c r="E33047" i="1"/>
  <c r="E33046" i="1"/>
  <c r="E33045" i="1"/>
  <c r="E33044" i="1"/>
  <c r="E33043" i="1"/>
  <c r="E33042" i="1"/>
  <c r="E33041" i="1"/>
  <c r="E33040" i="1"/>
  <c r="E33039" i="1"/>
  <c r="E33038" i="1"/>
  <c r="E33037" i="1"/>
  <c r="E33036" i="1"/>
  <c r="E33035" i="1"/>
  <c r="E33034" i="1"/>
  <c r="E33033" i="1"/>
  <c r="E33032" i="1"/>
  <c r="E33031" i="1"/>
  <c r="E33030" i="1"/>
  <c r="E33029" i="1"/>
  <c r="E33028" i="1"/>
  <c r="E33027" i="1"/>
  <c r="E33026" i="1"/>
  <c r="E33025" i="1"/>
  <c r="E33024" i="1"/>
  <c r="E33023" i="1"/>
  <c r="E33022" i="1"/>
  <c r="E33021" i="1"/>
  <c r="E33020" i="1"/>
  <c r="E33019" i="1"/>
  <c r="E33018" i="1"/>
  <c r="E33017" i="1"/>
  <c r="E33016" i="1"/>
  <c r="E33015" i="1"/>
  <c r="E33014" i="1"/>
  <c r="E33013" i="1"/>
  <c r="E33012" i="1"/>
  <c r="E33011" i="1"/>
  <c r="E33010" i="1"/>
  <c r="E33009" i="1"/>
  <c r="E33008" i="1"/>
  <c r="E33007" i="1"/>
  <c r="E33006" i="1"/>
  <c r="E33005" i="1"/>
  <c r="E33004" i="1"/>
  <c r="E33003" i="1"/>
  <c r="E33002" i="1"/>
  <c r="E33001" i="1"/>
  <c r="E33000" i="1"/>
  <c r="E32999" i="1"/>
  <c r="E32998" i="1"/>
  <c r="E32997" i="1"/>
  <c r="E32996" i="1"/>
  <c r="E32995" i="1"/>
  <c r="E32994" i="1"/>
  <c r="E32993" i="1"/>
  <c r="E32992" i="1"/>
  <c r="E32991" i="1"/>
  <c r="E32990" i="1"/>
  <c r="E32989" i="1"/>
  <c r="E32988" i="1"/>
  <c r="E32987" i="1"/>
  <c r="E32986" i="1"/>
  <c r="E32985" i="1"/>
  <c r="E32984" i="1"/>
  <c r="E32983" i="1"/>
  <c r="E32982" i="1"/>
  <c r="E32981" i="1"/>
  <c r="E32980" i="1"/>
  <c r="E32979" i="1"/>
  <c r="E32978" i="1"/>
  <c r="E32977" i="1"/>
  <c r="E32976" i="1"/>
  <c r="E32975" i="1"/>
  <c r="E32974" i="1"/>
  <c r="E32973" i="1"/>
  <c r="E32972" i="1"/>
  <c r="E32971" i="1"/>
  <c r="E32970" i="1"/>
  <c r="E32969" i="1"/>
  <c r="E32968" i="1"/>
  <c r="E32967" i="1"/>
  <c r="E32966" i="1"/>
  <c r="E32965" i="1"/>
  <c r="E32964" i="1"/>
  <c r="E32963" i="1"/>
  <c r="E32962" i="1"/>
  <c r="E32961" i="1"/>
  <c r="E32960" i="1"/>
  <c r="E32959" i="1"/>
  <c r="E32958" i="1"/>
  <c r="E32957" i="1"/>
  <c r="E32956" i="1"/>
  <c r="E32955" i="1"/>
  <c r="E32954" i="1"/>
  <c r="E32953" i="1"/>
  <c r="E32952" i="1"/>
  <c r="E32951" i="1"/>
  <c r="E32950" i="1"/>
  <c r="E32949" i="1"/>
  <c r="E32948" i="1"/>
  <c r="E32947" i="1"/>
  <c r="E32946" i="1"/>
  <c r="E32945" i="1"/>
  <c r="E32944" i="1"/>
  <c r="E32943" i="1"/>
  <c r="E32942" i="1"/>
  <c r="E32941" i="1"/>
  <c r="E32940" i="1"/>
  <c r="E32939" i="1"/>
  <c r="E32938" i="1"/>
  <c r="E32937" i="1"/>
  <c r="E32936" i="1"/>
  <c r="E32935" i="1"/>
  <c r="E32934" i="1"/>
  <c r="E32933" i="1"/>
  <c r="E32932" i="1"/>
  <c r="E32931" i="1"/>
  <c r="E32930" i="1"/>
  <c r="E32929" i="1"/>
  <c r="E32928" i="1"/>
  <c r="E32927" i="1"/>
  <c r="E32926" i="1"/>
  <c r="E32925" i="1"/>
  <c r="E32924" i="1"/>
  <c r="E32923" i="1"/>
  <c r="E32922" i="1"/>
  <c r="E32921" i="1"/>
  <c r="E32920" i="1"/>
  <c r="E32919" i="1"/>
  <c r="E32918" i="1"/>
  <c r="E32917" i="1"/>
  <c r="E32916" i="1"/>
  <c r="E32915" i="1"/>
  <c r="E32914" i="1"/>
  <c r="E32913" i="1"/>
  <c r="E32912" i="1"/>
  <c r="E32911" i="1"/>
  <c r="E32910" i="1"/>
  <c r="E32909" i="1"/>
  <c r="E32908" i="1"/>
  <c r="E32907" i="1"/>
  <c r="E32906" i="1"/>
  <c r="E32905" i="1"/>
  <c r="E32904" i="1"/>
  <c r="E32903" i="1"/>
  <c r="E32902" i="1"/>
  <c r="E32901" i="1"/>
  <c r="E32900" i="1"/>
  <c r="E32899" i="1"/>
  <c r="E32898" i="1"/>
  <c r="E32897" i="1"/>
  <c r="E32896" i="1"/>
  <c r="E32895" i="1"/>
  <c r="E32894" i="1"/>
  <c r="E32893" i="1"/>
  <c r="E32892" i="1"/>
  <c r="E32891" i="1"/>
  <c r="E32890" i="1"/>
  <c r="E32889" i="1"/>
  <c r="E32888" i="1"/>
  <c r="E32887" i="1"/>
  <c r="E32886" i="1"/>
  <c r="E32885" i="1"/>
  <c r="E32884" i="1"/>
  <c r="E32883" i="1"/>
  <c r="E32882" i="1"/>
  <c r="E32881" i="1"/>
  <c r="E32880" i="1"/>
  <c r="E32879" i="1"/>
  <c r="E32878" i="1"/>
  <c r="E32877" i="1"/>
  <c r="E32876" i="1"/>
  <c r="E32875" i="1"/>
  <c r="E32874" i="1"/>
  <c r="E32873" i="1"/>
  <c r="E32872" i="1"/>
  <c r="E32871" i="1"/>
  <c r="E32870" i="1"/>
  <c r="E32869" i="1"/>
  <c r="E32868" i="1"/>
  <c r="E32867" i="1"/>
  <c r="E32866" i="1"/>
  <c r="E32865" i="1"/>
  <c r="E32864" i="1"/>
  <c r="E32863" i="1"/>
  <c r="E32862" i="1"/>
  <c r="E32861" i="1"/>
  <c r="E32860" i="1"/>
  <c r="E32859" i="1"/>
  <c r="E32858" i="1"/>
  <c r="E32857" i="1"/>
  <c r="E32856" i="1"/>
  <c r="E32855" i="1"/>
  <c r="E32854" i="1"/>
  <c r="E32853" i="1"/>
  <c r="E32852" i="1"/>
  <c r="E32851" i="1"/>
  <c r="E32850" i="1"/>
  <c r="E32849" i="1"/>
  <c r="E32848" i="1"/>
  <c r="E32847" i="1"/>
  <c r="E32846" i="1"/>
  <c r="E32845" i="1"/>
  <c r="E32844" i="1"/>
  <c r="E32843" i="1"/>
  <c r="E32842" i="1"/>
  <c r="E32841" i="1"/>
  <c r="E32840" i="1"/>
  <c r="E32839" i="1"/>
  <c r="E32838" i="1"/>
  <c r="E32837" i="1"/>
  <c r="E32836" i="1"/>
  <c r="E32835" i="1"/>
  <c r="E32834" i="1"/>
  <c r="E32833" i="1"/>
  <c r="E32832" i="1"/>
  <c r="E32831" i="1"/>
  <c r="E32830" i="1"/>
  <c r="E32829" i="1"/>
  <c r="E32828" i="1"/>
  <c r="E32827" i="1"/>
  <c r="E32826" i="1"/>
  <c r="E32825" i="1"/>
  <c r="E32824" i="1"/>
  <c r="E32823" i="1"/>
  <c r="E32822" i="1"/>
  <c r="E32821" i="1"/>
  <c r="E32820" i="1"/>
  <c r="E32819" i="1"/>
  <c r="E32818" i="1"/>
  <c r="E32817" i="1"/>
  <c r="E32816" i="1"/>
  <c r="E32815" i="1"/>
  <c r="E32814" i="1"/>
  <c r="E32813" i="1"/>
  <c r="E32812" i="1"/>
  <c r="E32811" i="1"/>
  <c r="E32810" i="1"/>
  <c r="E32809" i="1"/>
  <c r="E32808" i="1"/>
  <c r="E32807" i="1"/>
  <c r="E32806" i="1"/>
  <c r="E32805" i="1"/>
  <c r="E32804" i="1"/>
  <c r="E32803" i="1"/>
  <c r="E32802" i="1"/>
  <c r="E32801" i="1"/>
  <c r="E32800" i="1"/>
  <c r="E32799" i="1"/>
  <c r="E32798" i="1"/>
  <c r="E32797" i="1"/>
  <c r="E32796" i="1"/>
  <c r="E32795" i="1"/>
  <c r="E32794" i="1"/>
  <c r="E32793" i="1"/>
  <c r="E32792" i="1"/>
  <c r="E32791" i="1"/>
  <c r="E32790" i="1"/>
  <c r="E32789" i="1"/>
  <c r="E32788" i="1"/>
  <c r="E32787" i="1"/>
  <c r="E32786" i="1"/>
  <c r="E32785" i="1"/>
  <c r="E32784" i="1"/>
  <c r="E32783" i="1"/>
  <c r="E32782" i="1"/>
  <c r="E32781" i="1"/>
  <c r="E32780" i="1"/>
  <c r="E32779" i="1"/>
  <c r="E32778" i="1"/>
  <c r="E32777" i="1"/>
  <c r="E32776" i="1"/>
  <c r="E32775" i="1"/>
  <c r="E32774" i="1"/>
  <c r="E32773" i="1"/>
  <c r="E32772" i="1"/>
  <c r="E32771" i="1"/>
  <c r="E32770" i="1"/>
  <c r="E32769" i="1"/>
  <c r="E32768" i="1"/>
  <c r="E32767" i="1"/>
  <c r="E32766" i="1"/>
  <c r="E32765" i="1"/>
  <c r="E32764" i="1"/>
  <c r="E32763" i="1"/>
  <c r="E32762" i="1"/>
  <c r="E32761" i="1"/>
  <c r="E32760" i="1"/>
  <c r="E32759" i="1"/>
  <c r="E32758" i="1"/>
  <c r="E32757" i="1"/>
  <c r="E32756" i="1"/>
  <c r="E32755" i="1"/>
  <c r="E32754" i="1"/>
  <c r="E32753" i="1"/>
  <c r="E32752" i="1"/>
  <c r="E32751" i="1"/>
  <c r="E32750" i="1"/>
  <c r="E32749" i="1"/>
  <c r="E32748" i="1"/>
  <c r="E32747" i="1"/>
  <c r="E32746" i="1"/>
  <c r="E32745" i="1"/>
  <c r="E32744" i="1"/>
  <c r="E32743" i="1"/>
  <c r="E32742" i="1"/>
  <c r="E32741" i="1"/>
  <c r="E32740" i="1"/>
  <c r="E32739" i="1"/>
  <c r="E32738" i="1"/>
  <c r="E32737" i="1"/>
  <c r="E32736" i="1"/>
  <c r="E32735" i="1"/>
  <c r="E32734" i="1"/>
  <c r="E32733" i="1"/>
  <c r="E32732" i="1"/>
  <c r="E32731" i="1"/>
  <c r="E32730" i="1"/>
  <c r="E32729" i="1"/>
  <c r="E32728" i="1"/>
  <c r="E32727" i="1"/>
  <c r="E32726" i="1"/>
  <c r="E32725" i="1"/>
  <c r="E32724" i="1"/>
  <c r="E32723" i="1"/>
  <c r="E32722" i="1"/>
  <c r="E32721" i="1"/>
  <c r="E32720" i="1"/>
  <c r="E32719" i="1"/>
  <c r="E32718" i="1"/>
  <c r="E32717" i="1"/>
  <c r="E32716" i="1"/>
  <c r="E32715" i="1"/>
  <c r="E32714" i="1"/>
  <c r="E32713" i="1"/>
  <c r="E32712" i="1"/>
  <c r="E32711" i="1"/>
  <c r="E32710" i="1"/>
  <c r="E32709" i="1"/>
  <c r="E32708" i="1"/>
  <c r="E32707" i="1"/>
  <c r="E32706" i="1"/>
  <c r="E32705" i="1"/>
  <c r="E32704" i="1"/>
  <c r="E32703" i="1"/>
  <c r="E32702" i="1"/>
  <c r="E32701" i="1"/>
  <c r="E32700" i="1"/>
  <c r="E32699" i="1"/>
  <c r="E32698" i="1"/>
  <c r="E32697" i="1"/>
  <c r="E32696" i="1"/>
  <c r="E32695" i="1"/>
  <c r="E32694" i="1"/>
  <c r="E32693" i="1"/>
  <c r="E32692" i="1"/>
  <c r="E32691" i="1"/>
  <c r="E32690" i="1"/>
  <c r="E32689" i="1"/>
  <c r="E32688" i="1"/>
  <c r="E32687" i="1"/>
  <c r="E32686" i="1"/>
  <c r="E32685" i="1"/>
  <c r="E32684" i="1"/>
  <c r="E32683" i="1"/>
  <c r="E32682" i="1"/>
  <c r="E32681" i="1"/>
  <c r="E32680" i="1"/>
  <c r="E32679" i="1"/>
  <c r="E32678" i="1"/>
  <c r="E32677" i="1"/>
  <c r="E32676" i="1"/>
  <c r="E32675" i="1"/>
  <c r="E32674" i="1"/>
  <c r="E32673" i="1"/>
  <c r="E32672" i="1"/>
  <c r="E32671" i="1"/>
  <c r="E32670" i="1"/>
  <c r="E32669" i="1"/>
  <c r="E32668" i="1"/>
  <c r="E32667" i="1"/>
  <c r="E32666" i="1"/>
  <c r="E32665" i="1"/>
  <c r="E32664" i="1"/>
  <c r="E32663" i="1"/>
  <c r="E32662" i="1"/>
  <c r="E32661" i="1"/>
  <c r="E32660" i="1"/>
  <c r="E32659" i="1"/>
  <c r="E32658" i="1"/>
  <c r="E32657" i="1"/>
  <c r="E32656" i="1"/>
  <c r="E32655" i="1"/>
  <c r="E32654" i="1"/>
  <c r="E32653" i="1"/>
  <c r="E32652" i="1"/>
  <c r="E32651" i="1"/>
  <c r="E32650" i="1"/>
  <c r="E32649" i="1"/>
  <c r="E32648" i="1"/>
  <c r="E32647" i="1"/>
  <c r="E32646" i="1"/>
  <c r="E32645" i="1"/>
  <c r="E32644" i="1"/>
  <c r="E32643" i="1"/>
  <c r="E32642" i="1"/>
  <c r="E32641" i="1"/>
  <c r="E32640" i="1"/>
  <c r="E32639" i="1"/>
  <c r="E32638" i="1"/>
  <c r="E32637" i="1"/>
  <c r="E32636" i="1"/>
  <c r="E32635" i="1"/>
  <c r="E32634" i="1"/>
  <c r="E32633" i="1"/>
  <c r="E32632" i="1"/>
  <c r="E32631" i="1"/>
  <c r="E32630" i="1"/>
  <c r="E32629" i="1"/>
  <c r="E32628" i="1"/>
  <c r="E32627" i="1"/>
  <c r="E32626" i="1"/>
  <c r="E32625" i="1"/>
  <c r="E32624" i="1"/>
  <c r="E32623" i="1"/>
  <c r="E32622" i="1"/>
  <c r="E32621" i="1"/>
  <c r="E32620" i="1"/>
  <c r="E32619" i="1"/>
  <c r="E32618" i="1"/>
  <c r="E32617" i="1"/>
  <c r="E32616" i="1"/>
  <c r="E32615" i="1"/>
  <c r="E32614" i="1"/>
  <c r="E32613" i="1"/>
  <c r="E32612" i="1"/>
  <c r="E32611" i="1"/>
  <c r="E32610" i="1"/>
  <c r="E32609" i="1"/>
  <c r="E32608" i="1"/>
  <c r="E32607" i="1"/>
  <c r="E32606" i="1"/>
  <c r="E32605" i="1"/>
  <c r="E32604" i="1"/>
  <c r="E32603" i="1"/>
  <c r="E32602" i="1"/>
  <c r="E32601" i="1"/>
  <c r="E32600" i="1"/>
  <c r="E32599" i="1"/>
  <c r="E32598" i="1"/>
  <c r="E32597" i="1"/>
  <c r="E32596" i="1"/>
  <c r="E32595" i="1"/>
  <c r="E32594" i="1"/>
  <c r="E32593" i="1"/>
  <c r="E32592" i="1"/>
  <c r="E32591" i="1"/>
  <c r="E32590" i="1"/>
  <c r="E32589" i="1"/>
  <c r="E32588" i="1"/>
  <c r="E32587" i="1"/>
  <c r="E32586" i="1"/>
  <c r="E32585" i="1"/>
  <c r="E32584" i="1"/>
  <c r="E32583" i="1"/>
  <c r="E32582" i="1"/>
  <c r="E32581" i="1"/>
  <c r="E32580" i="1"/>
  <c r="E32579" i="1"/>
  <c r="E32578" i="1"/>
  <c r="E32577" i="1"/>
  <c r="E32576" i="1"/>
  <c r="E32575" i="1"/>
  <c r="E32574" i="1"/>
  <c r="E32573" i="1"/>
  <c r="E32572" i="1"/>
  <c r="E32571" i="1"/>
  <c r="E32570" i="1"/>
  <c r="E32569" i="1"/>
  <c r="E32568" i="1"/>
  <c r="E32567" i="1"/>
  <c r="E32566" i="1"/>
  <c r="E32565" i="1"/>
  <c r="E32564" i="1"/>
  <c r="E32563" i="1"/>
  <c r="E32562" i="1"/>
  <c r="E32561" i="1"/>
  <c r="E32560" i="1"/>
  <c r="E32559" i="1"/>
  <c r="E32558" i="1"/>
  <c r="E32557" i="1"/>
  <c r="E32556" i="1"/>
  <c r="E32555" i="1"/>
  <c r="E32554" i="1"/>
  <c r="E32553" i="1"/>
  <c r="E32552" i="1"/>
  <c r="E32551" i="1"/>
  <c r="E32550" i="1"/>
  <c r="E32549" i="1"/>
  <c r="E32548" i="1"/>
  <c r="E32547" i="1"/>
  <c r="E32546" i="1"/>
  <c r="E32545" i="1"/>
  <c r="E32544" i="1"/>
  <c r="E32543" i="1"/>
  <c r="E32542" i="1"/>
  <c r="E32541" i="1"/>
  <c r="E32540" i="1"/>
  <c r="E32539" i="1"/>
  <c r="E32538" i="1"/>
  <c r="E32537" i="1"/>
  <c r="E32536" i="1"/>
  <c r="E32535" i="1"/>
  <c r="E32534" i="1"/>
  <c r="E32533" i="1"/>
  <c r="E32532" i="1"/>
  <c r="E32531" i="1"/>
  <c r="E32530" i="1"/>
  <c r="E32529" i="1"/>
  <c r="E32528" i="1"/>
  <c r="E32527" i="1"/>
  <c r="E32526" i="1"/>
  <c r="E32525" i="1"/>
  <c r="E32524" i="1"/>
  <c r="E32523" i="1"/>
  <c r="E32522" i="1"/>
  <c r="E32521" i="1"/>
  <c r="E32520" i="1"/>
  <c r="E32519" i="1"/>
  <c r="E32518" i="1"/>
  <c r="E32517" i="1"/>
  <c r="E32516" i="1"/>
  <c r="E32515" i="1"/>
  <c r="E32514" i="1"/>
  <c r="E32513" i="1"/>
  <c r="E32512" i="1"/>
  <c r="E32511" i="1"/>
  <c r="E32510" i="1"/>
  <c r="E32509" i="1"/>
  <c r="E32508" i="1"/>
  <c r="E32507" i="1"/>
  <c r="E32506" i="1"/>
  <c r="E32505" i="1"/>
  <c r="E32504" i="1"/>
  <c r="E32503" i="1"/>
  <c r="E32502" i="1"/>
  <c r="E32501" i="1"/>
  <c r="E32500" i="1"/>
  <c r="E32499" i="1"/>
  <c r="E32498" i="1"/>
  <c r="E32497" i="1"/>
  <c r="E32496" i="1"/>
  <c r="E32495" i="1"/>
  <c r="E32494" i="1"/>
  <c r="E32493" i="1"/>
  <c r="E32492" i="1"/>
  <c r="E32491" i="1"/>
  <c r="E32490" i="1"/>
  <c r="E32489" i="1"/>
  <c r="E32488" i="1"/>
  <c r="E32487" i="1"/>
  <c r="E32486" i="1"/>
  <c r="E32485" i="1"/>
  <c r="E32484" i="1"/>
  <c r="E32483" i="1"/>
  <c r="E32482" i="1"/>
  <c r="E32481" i="1"/>
  <c r="E32480" i="1"/>
  <c r="E32479" i="1"/>
  <c r="E32478" i="1"/>
  <c r="E32477" i="1"/>
  <c r="E32476" i="1"/>
  <c r="E32475" i="1"/>
  <c r="E32474" i="1"/>
  <c r="E32473" i="1"/>
  <c r="E32472" i="1"/>
  <c r="E32471" i="1"/>
  <c r="E32470" i="1"/>
  <c r="E32469" i="1"/>
  <c r="E32468" i="1"/>
  <c r="E32467" i="1"/>
  <c r="E32466" i="1"/>
  <c r="E32465" i="1"/>
  <c r="E32464" i="1"/>
  <c r="E32463" i="1"/>
  <c r="E32462" i="1"/>
  <c r="E32461" i="1"/>
  <c r="E32460" i="1"/>
  <c r="E32459" i="1"/>
  <c r="E32458" i="1"/>
  <c r="E32457" i="1"/>
  <c r="E32456" i="1"/>
  <c r="E32455" i="1"/>
  <c r="E32454" i="1"/>
  <c r="E32453" i="1"/>
  <c r="E32452" i="1"/>
  <c r="E32451" i="1"/>
  <c r="E32450" i="1"/>
  <c r="E32449" i="1"/>
  <c r="E32448" i="1"/>
  <c r="E32447" i="1"/>
  <c r="E32446" i="1"/>
  <c r="E32445" i="1"/>
  <c r="E32444" i="1"/>
  <c r="E32443" i="1"/>
  <c r="E32442" i="1"/>
  <c r="E32441" i="1"/>
  <c r="E32440" i="1"/>
  <c r="E32439" i="1"/>
  <c r="E32438" i="1"/>
  <c r="E32437" i="1"/>
  <c r="E32436" i="1"/>
  <c r="E32435" i="1"/>
  <c r="E32434" i="1"/>
  <c r="E32433" i="1"/>
  <c r="E32432" i="1"/>
  <c r="E32431" i="1"/>
  <c r="E32430" i="1"/>
  <c r="E32429" i="1"/>
  <c r="E32428" i="1"/>
  <c r="E32427" i="1"/>
  <c r="E32426" i="1"/>
  <c r="E32425" i="1"/>
  <c r="E32424" i="1"/>
  <c r="E32423" i="1"/>
  <c r="E32422" i="1"/>
  <c r="E32421" i="1"/>
  <c r="E32420" i="1"/>
  <c r="E32419" i="1"/>
  <c r="E32418" i="1"/>
  <c r="E32417" i="1"/>
  <c r="E32416" i="1"/>
  <c r="E32415" i="1"/>
  <c r="E32414" i="1"/>
  <c r="E32413" i="1"/>
  <c r="E32412" i="1"/>
  <c r="E32411" i="1"/>
  <c r="E32410" i="1"/>
  <c r="E32409" i="1"/>
  <c r="E32408" i="1"/>
  <c r="E32407" i="1"/>
  <c r="E32406" i="1"/>
  <c r="E32405" i="1"/>
  <c r="E32404" i="1"/>
  <c r="E32403" i="1"/>
  <c r="E32402" i="1"/>
  <c r="E32401" i="1"/>
  <c r="E32400" i="1"/>
  <c r="E32399" i="1"/>
  <c r="E32398" i="1"/>
  <c r="E32397" i="1"/>
  <c r="E32396" i="1"/>
  <c r="E32395" i="1"/>
  <c r="E32394" i="1"/>
  <c r="E32393" i="1"/>
  <c r="E32392" i="1"/>
  <c r="E32391" i="1"/>
  <c r="E32390" i="1"/>
  <c r="E32389" i="1"/>
  <c r="E32388" i="1"/>
  <c r="E32387" i="1"/>
  <c r="E32386" i="1"/>
  <c r="E32385" i="1"/>
  <c r="E32384" i="1"/>
  <c r="E32383" i="1"/>
  <c r="E32382" i="1"/>
  <c r="E32381" i="1"/>
  <c r="E32380" i="1"/>
  <c r="E32379" i="1"/>
  <c r="E32378" i="1"/>
  <c r="E32377" i="1"/>
  <c r="E32376" i="1"/>
  <c r="E32375" i="1"/>
  <c r="E32374" i="1"/>
  <c r="E32373" i="1"/>
  <c r="E32372" i="1"/>
  <c r="E32371" i="1"/>
  <c r="E32370" i="1"/>
  <c r="E32369" i="1"/>
  <c r="E32368" i="1"/>
  <c r="E32367" i="1"/>
  <c r="E32366" i="1"/>
  <c r="E32365" i="1"/>
  <c r="E32364" i="1"/>
  <c r="E32363" i="1"/>
  <c r="E32362" i="1"/>
  <c r="E32361" i="1"/>
  <c r="E32360" i="1"/>
  <c r="E32359" i="1"/>
  <c r="E32358" i="1"/>
  <c r="E32357" i="1"/>
  <c r="E32356" i="1"/>
  <c r="E32355" i="1"/>
  <c r="E32354" i="1"/>
  <c r="E32353" i="1"/>
  <c r="E32352" i="1"/>
  <c r="E32351" i="1"/>
  <c r="E32350" i="1"/>
  <c r="E32349" i="1"/>
  <c r="E32348" i="1"/>
  <c r="E32347" i="1"/>
  <c r="E32346" i="1"/>
  <c r="E32345" i="1"/>
  <c r="E32344" i="1"/>
  <c r="E32343" i="1"/>
  <c r="E32342" i="1"/>
  <c r="E32341" i="1"/>
  <c r="E32340" i="1"/>
  <c r="E32339" i="1"/>
  <c r="E32338" i="1"/>
  <c r="E32337" i="1"/>
  <c r="E32336" i="1"/>
  <c r="E32335" i="1"/>
  <c r="E32334" i="1"/>
  <c r="E32333" i="1"/>
  <c r="E32332" i="1"/>
  <c r="E32331" i="1"/>
  <c r="E32330" i="1"/>
  <c r="E32329" i="1"/>
  <c r="E32328" i="1"/>
  <c r="E32327" i="1"/>
  <c r="E32326" i="1"/>
  <c r="E32325" i="1"/>
  <c r="E32324" i="1"/>
  <c r="E32323" i="1"/>
  <c r="E32322" i="1"/>
  <c r="E32321" i="1"/>
  <c r="E32320" i="1"/>
  <c r="E32319" i="1"/>
  <c r="E32318" i="1"/>
  <c r="E32317" i="1"/>
  <c r="E32316" i="1"/>
  <c r="E32315" i="1"/>
  <c r="E32314" i="1"/>
  <c r="E32313" i="1"/>
  <c r="E32312" i="1"/>
  <c r="E32311" i="1"/>
  <c r="E32310" i="1"/>
  <c r="E32309" i="1"/>
  <c r="E32308" i="1"/>
  <c r="E32307" i="1"/>
  <c r="E32306" i="1"/>
  <c r="E32305" i="1"/>
  <c r="E32304" i="1"/>
  <c r="E32303" i="1"/>
  <c r="E32302" i="1"/>
  <c r="E32301" i="1"/>
  <c r="E32300" i="1"/>
  <c r="E32299" i="1"/>
  <c r="E32298" i="1"/>
  <c r="E32297" i="1"/>
  <c r="E32296" i="1"/>
  <c r="E32295" i="1"/>
  <c r="E32294" i="1"/>
  <c r="E32293" i="1"/>
  <c r="E32292" i="1"/>
  <c r="E32291" i="1"/>
  <c r="E32290" i="1"/>
  <c r="E32289" i="1"/>
  <c r="E32288" i="1"/>
  <c r="E32287" i="1"/>
  <c r="E32286" i="1"/>
  <c r="E32285" i="1"/>
  <c r="E32284" i="1"/>
  <c r="E32283" i="1"/>
  <c r="E32282" i="1"/>
  <c r="E32281" i="1"/>
  <c r="E32280" i="1"/>
  <c r="E32279" i="1"/>
  <c r="E32278" i="1"/>
  <c r="E32277" i="1"/>
  <c r="E32276" i="1"/>
  <c r="E32275" i="1"/>
  <c r="E32274" i="1"/>
  <c r="E32273" i="1"/>
  <c r="E32272" i="1"/>
  <c r="E32271" i="1"/>
  <c r="E32270" i="1"/>
  <c r="E32269" i="1"/>
  <c r="E32268" i="1"/>
  <c r="E32267" i="1"/>
  <c r="E32266" i="1"/>
  <c r="E32265" i="1"/>
  <c r="E32264" i="1"/>
  <c r="E32263" i="1"/>
  <c r="E32262" i="1"/>
  <c r="E32261" i="1"/>
  <c r="E32260" i="1"/>
  <c r="E32259" i="1"/>
  <c r="E32258" i="1"/>
  <c r="E32257" i="1"/>
  <c r="E32256" i="1"/>
  <c r="E32255" i="1"/>
  <c r="E32254" i="1"/>
  <c r="E32253" i="1"/>
  <c r="E32252" i="1"/>
  <c r="E32251" i="1"/>
  <c r="E32250" i="1"/>
  <c r="E32249" i="1"/>
  <c r="E32248" i="1"/>
  <c r="E32247" i="1"/>
  <c r="E32246" i="1"/>
  <c r="E32245" i="1"/>
  <c r="E32244" i="1"/>
  <c r="E32243" i="1"/>
  <c r="E32242" i="1"/>
  <c r="E32241" i="1"/>
  <c r="E32240" i="1"/>
  <c r="E32239" i="1"/>
  <c r="E32238" i="1"/>
  <c r="E32237" i="1"/>
  <c r="E32236" i="1"/>
  <c r="E32235" i="1"/>
  <c r="E32234" i="1"/>
  <c r="E32233" i="1"/>
  <c r="E32232" i="1"/>
  <c r="E32231" i="1"/>
  <c r="E32230" i="1"/>
  <c r="E32229" i="1"/>
  <c r="E32228" i="1"/>
  <c r="E32227" i="1"/>
  <c r="E32226" i="1"/>
  <c r="E32225" i="1"/>
  <c r="E32224" i="1"/>
  <c r="E32223" i="1"/>
  <c r="E32222" i="1"/>
  <c r="E32221" i="1"/>
  <c r="E32220" i="1"/>
  <c r="E32219" i="1"/>
  <c r="E32218" i="1"/>
  <c r="E32217" i="1"/>
  <c r="E32216" i="1"/>
  <c r="E32215" i="1"/>
  <c r="E32214" i="1"/>
  <c r="E32213" i="1"/>
  <c r="E32212" i="1"/>
  <c r="E32211" i="1"/>
  <c r="E32210" i="1"/>
  <c r="E32209" i="1"/>
  <c r="E32208" i="1"/>
  <c r="E32207" i="1"/>
  <c r="E32206" i="1"/>
  <c r="E32205" i="1"/>
  <c r="E32204" i="1"/>
  <c r="E32203" i="1"/>
  <c r="E32202" i="1"/>
  <c r="E32201" i="1"/>
  <c r="E32200" i="1"/>
  <c r="E32199" i="1"/>
  <c r="E32198" i="1"/>
  <c r="E32197" i="1"/>
  <c r="E32196" i="1"/>
  <c r="E32195" i="1"/>
  <c r="E32194" i="1"/>
  <c r="E32193" i="1"/>
  <c r="E32192" i="1"/>
  <c r="E32191" i="1"/>
  <c r="E32190" i="1"/>
  <c r="E32189" i="1"/>
  <c r="E32188" i="1"/>
  <c r="E32187" i="1"/>
  <c r="E32186" i="1"/>
  <c r="E32185" i="1"/>
  <c r="E32184" i="1"/>
  <c r="E32183" i="1"/>
  <c r="E32182" i="1"/>
  <c r="E32181" i="1"/>
  <c r="E32180" i="1"/>
  <c r="E32179" i="1"/>
  <c r="E32178" i="1"/>
  <c r="E32177" i="1"/>
  <c r="E32176" i="1"/>
  <c r="E32175" i="1"/>
  <c r="E32174" i="1"/>
  <c r="E32173" i="1"/>
  <c r="E32172" i="1"/>
  <c r="E32171" i="1"/>
  <c r="E32170" i="1"/>
  <c r="E32169" i="1"/>
  <c r="E32168" i="1"/>
  <c r="E32167" i="1"/>
  <c r="E32166" i="1"/>
  <c r="E32165" i="1"/>
  <c r="E32164" i="1"/>
  <c r="E32163" i="1"/>
  <c r="E32162" i="1"/>
  <c r="E32161" i="1"/>
  <c r="E32160" i="1"/>
  <c r="E32159" i="1"/>
  <c r="E32158" i="1"/>
  <c r="E32157" i="1"/>
  <c r="E32156" i="1"/>
  <c r="E32155" i="1"/>
  <c r="E32154" i="1"/>
  <c r="E32153" i="1"/>
  <c r="E32152" i="1"/>
  <c r="E32151" i="1"/>
  <c r="E32150" i="1"/>
  <c r="E32149" i="1"/>
  <c r="E32148" i="1"/>
  <c r="E32147" i="1"/>
  <c r="E32146" i="1"/>
  <c r="E32145" i="1"/>
  <c r="E32144" i="1"/>
  <c r="E32143" i="1"/>
  <c r="E32142" i="1"/>
  <c r="E32141" i="1"/>
  <c r="E32140" i="1"/>
  <c r="E32139" i="1"/>
  <c r="E32138" i="1"/>
  <c r="E32137" i="1"/>
  <c r="E32136" i="1"/>
  <c r="E32135" i="1"/>
  <c r="E32134" i="1"/>
  <c r="E32133" i="1"/>
  <c r="E32132" i="1"/>
  <c r="E32131" i="1"/>
  <c r="E32130" i="1"/>
  <c r="E32129" i="1"/>
  <c r="E32128" i="1"/>
  <c r="E32127" i="1"/>
  <c r="E32126" i="1"/>
  <c r="E32125" i="1"/>
  <c r="E32124" i="1"/>
  <c r="E32123" i="1"/>
  <c r="E32122" i="1"/>
  <c r="E32121" i="1"/>
  <c r="E32120" i="1"/>
  <c r="E32119" i="1"/>
  <c r="E32118" i="1"/>
  <c r="E32117" i="1"/>
  <c r="E32116" i="1"/>
  <c r="E32115" i="1"/>
  <c r="E32114" i="1"/>
  <c r="E32113" i="1"/>
  <c r="E32112" i="1"/>
  <c r="E32111" i="1"/>
  <c r="E32110" i="1"/>
  <c r="E32109" i="1"/>
  <c r="E32108" i="1"/>
  <c r="E32107" i="1"/>
  <c r="E32106" i="1"/>
  <c r="E32105" i="1"/>
  <c r="E32104" i="1"/>
  <c r="E32103" i="1"/>
  <c r="E32102" i="1"/>
  <c r="E32101" i="1"/>
  <c r="E32100" i="1"/>
  <c r="E32099" i="1"/>
  <c r="E32098" i="1"/>
  <c r="E32097" i="1"/>
  <c r="E32096" i="1"/>
  <c r="E32095" i="1"/>
  <c r="E32094" i="1"/>
  <c r="E32093" i="1"/>
  <c r="E32092" i="1"/>
  <c r="E32091" i="1"/>
  <c r="E32090" i="1"/>
  <c r="E32089" i="1"/>
  <c r="E32088" i="1"/>
  <c r="E32087" i="1"/>
  <c r="E32086" i="1"/>
  <c r="E32085" i="1"/>
  <c r="E32084" i="1"/>
  <c r="E32083" i="1"/>
  <c r="E32082" i="1"/>
  <c r="E32081" i="1"/>
  <c r="E32080" i="1"/>
  <c r="E32079" i="1"/>
  <c r="E32078" i="1"/>
  <c r="E32077" i="1"/>
  <c r="E32076" i="1"/>
  <c r="E32075" i="1"/>
  <c r="E32074" i="1"/>
  <c r="E32073" i="1"/>
  <c r="E32072" i="1"/>
  <c r="E32071" i="1"/>
  <c r="E32070" i="1"/>
  <c r="E32069" i="1"/>
  <c r="E32068" i="1"/>
  <c r="E32067" i="1"/>
  <c r="E32066" i="1"/>
  <c r="E32065" i="1"/>
  <c r="E32064" i="1"/>
  <c r="E32063" i="1"/>
  <c r="E32062" i="1"/>
  <c r="E32061" i="1"/>
  <c r="E32060" i="1"/>
  <c r="E32059" i="1"/>
  <c r="E32058" i="1"/>
  <c r="E32057" i="1"/>
  <c r="E32056" i="1"/>
  <c r="E32055" i="1"/>
  <c r="E32054" i="1"/>
  <c r="E32053" i="1"/>
  <c r="E32052" i="1"/>
  <c r="E32051" i="1"/>
  <c r="E32050" i="1"/>
  <c r="E32049" i="1"/>
  <c r="E32048" i="1"/>
  <c r="E32047" i="1"/>
  <c r="E32046" i="1"/>
  <c r="E32045" i="1"/>
  <c r="E32044" i="1"/>
  <c r="E32043" i="1"/>
  <c r="E32042" i="1"/>
  <c r="E32041" i="1"/>
  <c r="E32040" i="1"/>
  <c r="E32039" i="1"/>
  <c r="E32038" i="1"/>
  <c r="E32037" i="1"/>
  <c r="E32036" i="1"/>
  <c r="E32035" i="1"/>
  <c r="E32034" i="1"/>
  <c r="E32033" i="1"/>
  <c r="E32032" i="1"/>
  <c r="E32031" i="1"/>
  <c r="E32030" i="1"/>
  <c r="E32029" i="1"/>
  <c r="E32028" i="1"/>
  <c r="E32027" i="1"/>
  <c r="E32026" i="1"/>
  <c r="E32025" i="1"/>
  <c r="E32024" i="1"/>
  <c r="E32023" i="1"/>
  <c r="E32022" i="1"/>
  <c r="E32021" i="1"/>
  <c r="E32020" i="1"/>
  <c r="E32019" i="1"/>
  <c r="E32018" i="1"/>
  <c r="E32017" i="1"/>
  <c r="E32016" i="1"/>
  <c r="E32015" i="1"/>
  <c r="E32014" i="1"/>
  <c r="E32013" i="1"/>
  <c r="E32012" i="1"/>
  <c r="E32011" i="1"/>
  <c r="E32010" i="1"/>
  <c r="E32009" i="1"/>
  <c r="E32008" i="1"/>
  <c r="E32007" i="1"/>
  <c r="E32006" i="1"/>
  <c r="E32005" i="1"/>
  <c r="E32004" i="1"/>
  <c r="E32003" i="1"/>
  <c r="E32002" i="1"/>
  <c r="E32001" i="1"/>
  <c r="E32000" i="1"/>
  <c r="E31999" i="1"/>
  <c r="E31998" i="1"/>
  <c r="E31997" i="1"/>
  <c r="E31996" i="1"/>
  <c r="E31995" i="1"/>
  <c r="E31994" i="1"/>
  <c r="E31993" i="1"/>
  <c r="E31992" i="1"/>
  <c r="E31991" i="1"/>
  <c r="E31990" i="1"/>
  <c r="E31989" i="1"/>
  <c r="E31988" i="1"/>
  <c r="E31987" i="1"/>
  <c r="E31986" i="1"/>
  <c r="E31985" i="1"/>
  <c r="E31984" i="1"/>
  <c r="E31983" i="1"/>
  <c r="E31982" i="1"/>
  <c r="E31981" i="1"/>
  <c r="E31980" i="1"/>
  <c r="E31979" i="1"/>
  <c r="E31978" i="1"/>
  <c r="E31977" i="1"/>
  <c r="E31976" i="1"/>
  <c r="E31975" i="1"/>
  <c r="E31974" i="1"/>
  <c r="E31973" i="1"/>
  <c r="E31972" i="1"/>
  <c r="E31971" i="1"/>
  <c r="E31970" i="1"/>
  <c r="E31969" i="1"/>
  <c r="E31968" i="1"/>
  <c r="E31967" i="1"/>
  <c r="E31966" i="1"/>
  <c r="E31965" i="1"/>
  <c r="E31964" i="1"/>
  <c r="E31963" i="1"/>
  <c r="E31962" i="1"/>
  <c r="E31961" i="1"/>
  <c r="E31960" i="1"/>
  <c r="E31959" i="1"/>
  <c r="E31958" i="1"/>
  <c r="E31957" i="1"/>
  <c r="E31956" i="1"/>
  <c r="E31955" i="1"/>
  <c r="E31954" i="1"/>
  <c r="E31953" i="1"/>
  <c r="E31952" i="1"/>
  <c r="E31951" i="1"/>
  <c r="E31950" i="1"/>
  <c r="E31949" i="1"/>
  <c r="E31948" i="1"/>
  <c r="E31947" i="1"/>
  <c r="E31946" i="1"/>
  <c r="E31945" i="1"/>
  <c r="E31944" i="1"/>
  <c r="E31943" i="1"/>
  <c r="E31942" i="1"/>
  <c r="E31941" i="1"/>
  <c r="E31940" i="1"/>
  <c r="E31939" i="1"/>
  <c r="E31938" i="1"/>
  <c r="E31937" i="1"/>
  <c r="E31936" i="1"/>
  <c r="E31935" i="1"/>
  <c r="E31934" i="1"/>
  <c r="E31933" i="1"/>
  <c r="E31932" i="1"/>
  <c r="E31931" i="1"/>
  <c r="E31930" i="1"/>
  <c r="E31929" i="1"/>
  <c r="E31928" i="1"/>
  <c r="E31927" i="1"/>
  <c r="E31926" i="1"/>
  <c r="E31925" i="1"/>
  <c r="E31924" i="1"/>
  <c r="E31923" i="1"/>
  <c r="E31922" i="1"/>
  <c r="E31921" i="1"/>
  <c r="E31920" i="1"/>
  <c r="E31919" i="1"/>
  <c r="E31918" i="1"/>
  <c r="E31917" i="1"/>
  <c r="E31916" i="1"/>
  <c r="E31915" i="1"/>
  <c r="E31914" i="1"/>
  <c r="E31913" i="1"/>
  <c r="E31912" i="1"/>
  <c r="E31911" i="1"/>
  <c r="E31910" i="1"/>
  <c r="E31909" i="1"/>
  <c r="E31908" i="1"/>
  <c r="E31907" i="1"/>
  <c r="E31906" i="1"/>
  <c r="E31905" i="1"/>
  <c r="E31904" i="1"/>
  <c r="E31903" i="1"/>
  <c r="E31902" i="1"/>
  <c r="E31901" i="1"/>
  <c r="E31900" i="1"/>
  <c r="E31899" i="1"/>
  <c r="E31898" i="1"/>
  <c r="E31897" i="1"/>
  <c r="E31896" i="1"/>
  <c r="E31895" i="1"/>
  <c r="E31894" i="1"/>
  <c r="E31893" i="1"/>
  <c r="E31892" i="1"/>
  <c r="E31891" i="1"/>
  <c r="E31890" i="1"/>
  <c r="E31889" i="1"/>
  <c r="E31888" i="1"/>
  <c r="E31887" i="1"/>
  <c r="E31886" i="1"/>
  <c r="E31885" i="1"/>
  <c r="E31884" i="1"/>
  <c r="E31883" i="1"/>
  <c r="E31882" i="1"/>
  <c r="E31881" i="1"/>
  <c r="E31880" i="1"/>
  <c r="E31879" i="1"/>
  <c r="E31878" i="1"/>
  <c r="E31877" i="1"/>
  <c r="E31876" i="1"/>
  <c r="E31875" i="1"/>
  <c r="E31874" i="1"/>
  <c r="E31873" i="1"/>
  <c r="E31872" i="1"/>
  <c r="E31871" i="1"/>
  <c r="E31870" i="1"/>
  <c r="E31869" i="1"/>
  <c r="E31868" i="1"/>
  <c r="E31867" i="1"/>
  <c r="E31866" i="1"/>
  <c r="E31865" i="1"/>
  <c r="E31864" i="1"/>
  <c r="E31863" i="1"/>
  <c r="E31862" i="1"/>
  <c r="E31861" i="1"/>
  <c r="E31860" i="1"/>
  <c r="E31859" i="1"/>
  <c r="E31858" i="1"/>
  <c r="E31857" i="1"/>
  <c r="E31856" i="1"/>
  <c r="E31855" i="1"/>
  <c r="E31854" i="1"/>
  <c r="E31853" i="1"/>
  <c r="E31852" i="1"/>
  <c r="E31851" i="1"/>
  <c r="E31850" i="1"/>
  <c r="E31849" i="1"/>
  <c r="E31848" i="1"/>
  <c r="E31847" i="1"/>
  <c r="E31846" i="1"/>
  <c r="E31845" i="1"/>
  <c r="E31844" i="1"/>
  <c r="E31843" i="1"/>
  <c r="E31842" i="1"/>
  <c r="E31841" i="1"/>
  <c r="E31840" i="1"/>
  <c r="E31839" i="1"/>
  <c r="E31838" i="1"/>
  <c r="E31837" i="1"/>
  <c r="E31836" i="1"/>
  <c r="E31835" i="1"/>
  <c r="E31834" i="1"/>
  <c r="E31833" i="1"/>
  <c r="E31832" i="1"/>
  <c r="E31831" i="1"/>
  <c r="E31830" i="1"/>
  <c r="E31829" i="1"/>
  <c r="E31828" i="1"/>
  <c r="E31827" i="1"/>
  <c r="E31826" i="1"/>
  <c r="E31825" i="1"/>
  <c r="E31824" i="1"/>
  <c r="E31823" i="1"/>
  <c r="E31822" i="1"/>
  <c r="E31821" i="1"/>
  <c r="E31820" i="1"/>
  <c r="E31819" i="1"/>
  <c r="E31818" i="1"/>
  <c r="E31817" i="1"/>
  <c r="E31816" i="1"/>
  <c r="E31815" i="1"/>
  <c r="E31814" i="1"/>
  <c r="E31813" i="1"/>
  <c r="E31812" i="1"/>
  <c r="E31811" i="1"/>
  <c r="E31810" i="1"/>
  <c r="E31809" i="1"/>
  <c r="E31808" i="1"/>
  <c r="E31807" i="1"/>
  <c r="E31806" i="1"/>
  <c r="E31805" i="1"/>
  <c r="E31804" i="1"/>
  <c r="E31803" i="1"/>
  <c r="E31802" i="1"/>
  <c r="E31801" i="1"/>
  <c r="E31800" i="1"/>
  <c r="E31799" i="1"/>
  <c r="E31798" i="1"/>
  <c r="E31797" i="1"/>
  <c r="E31796" i="1"/>
  <c r="E31795" i="1"/>
  <c r="E31794" i="1"/>
  <c r="E31793" i="1"/>
  <c r="E31792" i="1"/>
  <c r="E31791" i="1"/>
  <c r="E31790" i="1"/>
  <c r="E31789" i="1"/>
  <c r="E31788" i="1"/>
  <c r="E31787" i="1"/>
  <c r="E31786" i="1"/>
  <c r="E31785" i="1"/>
  <c r="E31784" i="1"/>
  <c r="E31783" i="1"/>
  <c r="E31782" i="1"/>
  <c r="E31781" i="1"/>
  <c r="E31780" i="1"/>
  <c r="E31779" i="1"/>
  <c r="E31778" i="1"/>
  <c r="E31777" i="1"/>
  <c r="E31776" i="1"/>
  <c r="E31775" i="1"/>
  <c r="E31774" i="1"/>
  <c r="E31773" i="1"/>
  <c r="E31772" i="1"/>
  <c r="E31771" i="1"/>
  <c r="E31770" i="1"/>
  <c r="E31769" i="1"/>
  <c r="E31768" i="1"/>
  <c r="E31767" i="1"/>
  <c r="E31766" i="1"/>
  <c r="E31765" i="1"/>
  <c r="E31764" i="1"/>
  <c r="E31763" i="1"/>
  <c r="E31762" i="1"/>
  <c r="E31761" i="1"/>
  <c r="E31760" i="1"/>
  <c r="E31759" i="1"/>
  <c r="E31758" i="1"/>
  <c r="E31757" i="1"/>
  <c r="E31756" i="1"/>
  <c r="E31755" i="1"/>
  <c r="E31754" i="1"/>
  <c r="E31753" i="1"/>
  <c r="E31752" i="1"/>
  <c r="E31751" i="1"/>
  <c r="E31750" i="1"/>
  <c r="E31749" i="1"/>
  <c r="E31748" i="1"/>
  <c r="E31747" i="1"/>
  <c r="E31746" i="1"/>
  <c r="E31745" i="1"/>
  <c r="E31744" i="1"/>
  <c r="E31743" i="1"/>
  <c r="E31742" i="1"/>
  <c r="E31741" i="1"/>
  <c r="E31740" i="1"/>
  <c r="E31739" i="1"/>
  <c r="E31738" i="1"/>
  <c r="E31737" i="1"/>
  <c r="E31736" i="1"/>
  <c r="E31735" i="1"/>
  <c r="E31734" i="1"/>
  <c r="E31733" i="1"/>
  <c r="E31732" i="1"/>
  <c r="E31731" i="1"/>
  <c r="E31730" i="1"/>
  <c r="E31729" i="1"/>
  <c r="E31728" i="1"/>
  <c r="E31727" i="1"/>
  <c r="E31726" i="1"/>
  <c r="E31725" i="1"/>
  <c r="E31724" i="1"/>
  <c r="E31723" i="1"/>
  <c r="E31722" i="1"/>
  <c r="E31721" i="1"/>
  <c r="E31720" i="1"/>
  <c r="E31719" i="1"/>
  <c r="E31718" i="1"/>
  <c r="E31717" i="1"/>
  <c r="E31716" i="1"/>
  <c r="E31715" i="1"/>
  <c r="E31714" i="1"/>
  <c r="E31713" i="1"/>
  <c r="E31712" i="1"/>
  <c r="E31711" i="1"/>
  <c r="E31710" i="1"/>
  <c r="E31709" i="1"/>
  <c r="E31708" i="1"/>
  <c r="E31707" i="1"/>
  <c r="E31706" i="1"/>
  <c r="E31705" i="1"/>
  <c r="E31704" i="1"/>
  <c r="E31703" i="1"/>
  <c r="E31702" i="1"/>
  <c r="E31701" i="1"/>
  <c r="E31700" i="1"/>
  <c r="E31699" i="1"/>
  <c r="E31698" i="1"/>
  <c r="E31697" i="1"/>
  <c r="E31696" i="1"/>
  <c r="E31695" i="1"/>
  <c r="E31694" i="1"/>
  <c r="E31693" i="1"/>
  <c r="E31692" i="1"/>
  <c r="E31691" i="1"/>
  <c r="E31690" i="1"/>
  <c r="E31689" i="1"/>
  <c r="E31688" i="1"/>
  <c r="E31687" i="1"/>
  <c r="E31686" i="1"/>
  <c r="E31685" i="1"/>
  <c r="E31684" i="1"/>
  <c r="E31683" i="1"/>
  <c r="E31682" i="1"/>
  <c r="E31681" i="1"/>
  <c r="E31680" i="1"/>
  <c r="E31679" i="1"/>
  <c r="E31678" i="1"/>
  <c r="E31677" i="1"/>
  <c r="E31676" i="1"/>
  <c r="E31675" i="1"/>
  <c r="E31674" i="1"/>
  <c r="E31673" i="1"/>
  <c r="E31672" i="1"/>
  <c r="E31671" i="1"/>
  <c r="E31670" i="1"/>
  <c r="E31669" i="1"/>
  <c r="E31668" i="1"/>
  <c r="E31667" i="1"/>
  <c r="E31666" i="1"/>
  <c r="E31665" i="1"/>
  <c r="E31664" i="1"/>
  <c r="E31663" i="1"/>
  <c r="E31662" i="1"/>
  <c r="E31661" i="1"/>
  <c r="E31660" i="1"/>
  <c r="E31659" i="1"/>
  <c r="E31658" i="1"/>
  <c r="E31657" i="1"/>
  <c r="E31656" i="1"/>
  <c r="E31655" i="1"/>
  <c r="E31654" i="1"/>
  <c r="E31653" i="1"/>
  <c r="E31652" i="1"/>
  <c r="E31651" i="1"/>
  <c r="E31650" i="1"/>
  <c r="E31649" i="1"/>
  <c r="E31648" i="1"/>
  <c r="E31647" i="1"/>
  <c r="E31646" i="1"/>
  <c r="E31645" i="1"/>
  <c r="E31644" i="1"/>
  <c r="E31643" i="1"/>
  <c r="E31642" i="1"/>
  <c r="E31641" i="1"/>
  <c r="E31640" i="1"/>
  <c r="E31639" i="1"/>
  <c r="E31638" i="1"/>
  <c r="E31637" i="1"/>
  <c r="E31636" i="1"/>
  <c r="E31635" i="1"/>
  <c r="E31634" i="1"/>
  <c r="E31633" i="1"/>
  <c r="E31632" i="1"/>
  <c r="E31631" i="1"/>
  <c r="E31630" i="1"/>
  <c r="E31629" i="1"/>
  <c r="E31628" i="1"/>
  <c r="E31627" i="1"/>
  <c r="E31626" i="1"/>
  <c r="E31625" i="1"/>
  <c r="E31624" i="1"/>
  <c r="E31623" i="1"/>
  <c r="E31622" i="1"/>
  <c r="E31621" i="1"/>
  <c r="E31620" i="1"/>
  <c r="E31619" i="1"/>
  <c r="E31618" i="1"/>
  <c r="E31617" i="1"/>
  <c r="E31616" i="1"/>
  <c r="E31615" i="1"/>
  <c r="E31614" i="1"/>
  <c r="E31613" i="1"/>
  <c r="E31612" i="1"/>
  <c r="E31611" i="1"/>
  <c r="E31610" i="1"/>
  <c r="E31609" i="1"/>
  <c r="E31608" i="1"/>
  <c r="E31607" i="1"/>
  <c r="E31606" i="1"/>
  <c r="E31605" i="1"/>
  <c r="E31604" i="1"/>
  <c r="E31603" i="1"/>
  <c r="E31602" i="1"/>
  <c r="E31601" i="1"/>
  <c r="E31600" i="1"/>
  <c r="E31599" i="1"/>
  <c r="E31598" i="1"/>
  <c r="E31597" i="1"/>
  <c r="E31596" i="1"/>
  <c r="E31595" i="1"/>
  <c r="E31594" i="1"/>
  <c r="E31593" i="1"/>
  <c r="E31592" i="1"/>
  <c r="E31591" i="1"/>
  <c r="E31590" i="1"/>
  <c r="E31589" i="1"/>
  <c r="E31588" i="1"/>
  <c r="E31587" i="1"/>
  <c r="E31586" i="1"/>
  <c r="E31585" i="1"/>
  <c r="E31584" i="1"/>
  <c r="E31583" i="1"/>
  <c r="E31582" i="1"/>
  <c r="E31581" i="1"/>
  <c r="E31580" i="1"/>
  <c r="E31579" i="1"/>
  <c r="E31578" i="1"/>
  <c r="E31577" i="1"/>
  <c r="E31576" i="1"/>
  <c r="E31575" i="1"/>
  <c r="E31574" i="1"/>
  <c r="E31573" i="1"/>
  <c r="E31572" i="1"/>
  <c r="E31571" i="1"/>
  <c r="E31570" i="1"/>
  <c r="E31569" i="1"/>
  <c r="E31568" i="1"/>
  <c r="E31567" i="1"/>
  <c r="E31566" i="1"/>
  <c r="E31565" i="1"/>
  <c r="E31564" i="1"/>
  <c r="E31563" i="1"/>
  <c r="E31562" i="1"/>
  <c r="E31561" i="1"/>
  <c r="E31560" i="1"/>
  <c r="E31559" i="1"/>
  <c r="E31558" i="1"/>
  <c r="E31557" i="1"/>
  <c r="E31556" i="1"/>
  <c r="E31555" i="1"/>
  <c r="E31554" i="1"/>
  <c r="E31553" i="1"/>
  <c r="E31552" i="1"/>
  <c r="E31551" i="1"/>
  <c r="E31550" i="1"/>
  <c r="E31549" i="1"/>
  <c r="E31548" i="1"/>
  <c r="E31547" i="1"/>
  <c r="E31546" i="1"/>
  <c r="E31545" i="1"/>
  <c r="E31544" i="1"/>
  <c r="E31543" i="1"/>
  <c r="E31542" i="1"/>
  <c r="E31541" i="1"/>
  <c r="E31540" i="1"/>
  <c r="E31539" i="1"/>
  <c r="E31538" i="1"/>
  <c r="E31537" i="1"/>
  <c r="E31536" i="1"/>
  <c r="E31535" i="1"/>
  <c r="E31534" i="1"/>
  <c r="E31533" i="1"/>
  <c r="E31532" i="1"/>
  <c r="E31531" i="1"/>
  <c r="E31530" i="1"/>
  <c r="E31529" i="1"/>
  <c r="E31528" i="1"/>
  <c r="E31527" i="1"/>
  <c r="E31526" i="1"/>
  <c r="E31525" i="1"/>
  <c r="E31524" i="1"/>
  <c r="E31523" i="1"/>
  <c r="E31522" i="1"/>
  <c r="E31521" i="1"/>
  <c r="E31520" i="1"/>
  <c r="E31519" i="1"/>
  <c r="E31518" i="1"/>
  <c r="E31517" i="1"/>
  <c r="E31516" i="1"/>
  <c r="E31515" i="1"/>
  <c r="E31514" i="1"/>
  <c r="E31513" i="1"/>
  <c r="E31512" i="1"/>
  <c r="E31511" i="1"/>
  <c r="E31510" i="1"/>
  <c r="E31509" i="1"/>
  <c r="E31508" i="1"/>
  <c r="E31507" i="1"/>
  <c r="E31506" i="1"/>
  <c r="E31505" i="1"/>
  <c r="E31504" i="1"/>
  <c r="E31503" i="1"/>
  <c r="E31502" i="1"/>
  <c r="E31501" i="1"/>
  <c r="E31500" i="1"/>
  <c r="E31499" i="1"/>
  <c r="E31498" i="1"/>
  <c r="E31497" i="1"/>
  <c r="E31496" i="1"/>
  <c r="E31495" i="1"/>
  <c r="E31494" i="1"/>
  <c r="E31493" i="1"/>
  <c r="E31492" i="1"/>
  <c r="E31491" i="1"/>
  <c r="E31490" i="1"/>
  <c r="E31489" i="1"/>
  <c r="E31488" i="1"/>
  <c r="E31487" i="1"/>
  <c r="E31486" i="1"/>
  <c r="E31485" i="1"/>
  <c r="E31484" i="1"/>
  <c r="E31483" i="1"/>
  <c r="E31482" i="1"/>
  <c r="E31481" i="1"/>
  <c r="E31480" i="1"/>
  <c r="E31479" i="1"/>
  <c r="E31478" i="1"/>
  <c r="E31477" i="1"/>
  <c r="E31476" i="1"/>
  <c r="E31475" i="1"/>
  <c r="E31474" i="1"/>
  <c r="E31473" i="1"/>
  <c r="E31472" i="1"/>
  <c r="E31471" i="1"/>
  <c r="E31470" i="1"/>
  <c r="E31469" i="1"/>
  <c r="E31468" i="1"/>
  <c r="E31467" i="1"/>
  <c r="E31466" i="1"/>
  <c r="E31465" i="1"/>
  <c r="E31464" i="1"/>
  <c r="E31463" i="1"/>
  <c r="E31462" i="1"/>
  <c r="E31461" i="1"/>
  <c r="E31460" i="1"/>
  <c r="E31459" i="1"/>
  <c r="E31458" i="1"/>
  <c r="E31457" i="1"/>
  <c r="E31456" i="1"/>
  <c r="E31455" i="1"/>
  <c r="E31454" i="1"/>
  <c r="E31453" i="1"/>
  <c r="E31452" i="1"/>
  <c r="E31451" i="1"/>
  <c r="E31450" i="1"/>
  <c r="E31449" i="1"/>
  <c r="E31448" i="1"/>
  <c r="E31447" i="1"/>
  <c r="E31446" i="1"/>
  <c r="E31445" i="1"/>
  <c r="E31444" i="1"/>
  <c r="E31443" i="1"/>
  <c r="E31442" i="1"/>
  <c r="E31441" i="1"/>
  <c r="E31440" i="1"/>
  <c r="E31439" i="1"/>
  <c r="E31438" i="1"/>
  <c r="E31437" i="1"/>
  <c r="E31436" i="1"/>
  <c r="E31435" i="1"/>
  <c r="E31434" i="1"/>
  <c r="E31433" i="1"/>
  <c r="E31432" i="1"/>
  <c r="E31431" i="1"/>
  <c r="E31430" i="1"/>
  <c r="E31429" i="1"/>
  <c r="E31428" i="1"/>
  <c r="E31427" i="1"/>
  <c r="E31426" i="1"/>
  <c r="E31425" i="1"/>
  <c r="E31424" i="1"/>
  <c r="E31423" i="1"/>
  <c r="E31422" i="1"/>
  <c r="E31421" i="1"/>
  <c r="E31420" i="1"/>
  <c r="E31419" i="1"/>
  <c r="E31418" i="1"/>
  <c r="E31417" i="1"/>
  <c r="E31416" i="1"/>
  <c r="E31415" i="1"/>
  <c r="E31414" i="1"/>
  <c r="E31413" i="1"/>
  <c r="E31412" i="1"/>
  <c r="E31411" i="1"/>
  <c r="E31410" i="1"/>
  <c r="E31409" i="1"/>
  <c r="E31408" i="1"/>
  <c r="E31407" i="1"/>
  <c r="E31406" i="1"/>
  <c r="E31405" i="1"/>
  <c r="E31404" i="1"/>
  <c r="E31403" i="1"/>
  <c r="E31402" i="1"/>
  <c r="E31401" i="1"/>
  <c r="E31400" i="1"/>
  <c r="E31399" i="1"/>
  <c r="E31398" i="1"/>
  <c r="E31397" i="1"/>
  <c r="E31396" i="1"/>
  <c r="E31395" i="1"/>
  <c r="E31394" i="1"/>
  <c r="E31393" i="1"/>
  <c r="E31392" i="1"/>
  <c r="E31391" i="1"/>
  <c r="E31390" i="1"/>
  <c r="E31389" i="1"/>
  <c r="E31388" i="1"/>
  <c r="E31387" i="1"/>
  <c r="E31386" i="1"/>
  <c r="E31385" i="1"/>
  <c r="E31384" i="1"/>
  <c r="E31383" i="1"/>
  <c r="E31382" i="1"/>
  <c r="E31381" i="1"/>
  <c r="E31380" i="1"/>
  <c r="E31379" i="1"/>
  <c r="E31378" i="1"/>
  <c r="E31377" i="1"/>
  <c r="E31376" i="1"/>
  <c r="E31375" i="1"/>
  <c r="E31374" i="1"/>
  <c r="E31373" i="1"/>
  <c r="E31372" i="1"/>
  <c r="E31371" i="1"/>
  <c r="E31370" i="1"/>
  <c r="E31369" i="1"/>
  <c r="E31368" i="1"/>
  <c r="E31367" i="1"/>
  <c r="E31366" i="1"/>
  <c r="E31365" i="1"/>
  <c r="E31364" i="1"/>
  <c r="E31363" i="1"/>
  <c r="E31362" i="1"/>
  <c r="E31361" i="1"/>
  <c r="E31360" i="1"/>
  <c r="E31359" i="1"/>
  <c r="E31358" i="1"/>
  <c r="E31357" i="1"/>
  <c r="E31356" i="1"/>
  <c r="E31355" i="1"/>
  <c r="E31354" i="1"/>
  <c r="E31353" i="1"/>
  <c r="E31352" i="1"/>
  <c r="E31351" i="1"/>
  <c r="E31350" i="1"/>
  <c r="E31349" i="1"/>
  <c r="E31348" i="1"/>
  <c r="E31347" i="1"/>
  <c r="E31346" i="1"/>
  <c r="E31345" i="1"/>
  <c r="E31344" i="1"/>
  <c r="E31343" i="1"/>
  <c r="E31342" i="1"/>
  <c r="E31341" i="1"/>
  <c r="E31340" i="1"/>
  <c r="E31339" i="1"/>
  <c r="E31338" i="1"/>
  <c r="E31337" i="1"/>
  <c r="E31336" i="1"/>
  <c r="E31335" i="1"/>
  <c r="E31334" i="1"/>
  <c r="E31333" i="1"/>
  <c r="E31332" i="1"/>
  <c r="E31331" i="1"/>
  <c r="E31330" i="1"/>
  <c r="E31329" i="1"/>
  <c r="E31328" i="1"/>
  <c r="E31327" i="1"/>
  <c r="E31326" i="1"/>
  <c r="E31325" i="1"/>
  <c r="E31324" i="1"/>
  <c r="E31323" i="1"/>
  <c r="E31322" i="1"/>
  <c r="E31321" i="1"/>
  <c r="E31320" i="1"/>
  <c r="E31319" i="1"/>
  <c r="E31318" i="1"/>
  <c r="E31317" i="1"/>
  <c r="E31316" i="1"/>
  <c r="E31315" i="1"/>
  <c r="E31314" i="1"/>
  <c r="E31313" i="1"/>
  <c r="E31312" i="1"/>
  <c r="E31311" i="1"/>
  <c r="E31310" i="1"/>
  <c r="E31309" i="1"/>
  <c r="E31308" i="1"/>
  <c r="E31307" i="1"/>
  <c r="E31306" i="1"/>
  <c r="E31305" i="1"/>
  <c r="E31304" i="1"/>
  <c r="E31303" i="1"/>
  <c r="E31302" i="1"/>
  <c r="E31301" i="1"/>
  <c r="E31300" i="1"/>
  <c r="E31299" i="1"/>
  <c r="E31298" i="1"/>
  <c r="E31297" i="1"/>
  <c r="E31296" i="1"/>
  <c r="E31295" i="1"/>
  <c r="E31294" i="1"/>
  <c r="E31293" i="1"/>
  <c r="E31292" i="1"/>
  <c r="E31291" i="1"/>
  <c r="E31290" i="1"/>
  <c r="E31289" i="1"/>
  <c r="E31288" i="1"/>
  <c r="E31287" i="1"/>
  <c r="E31286" i="1"/>
  <c r="E31285" i="1"/>
  <c r="E31284" i="1"/>
  <c r="E31283" i="1"/>
  <c r="E31282" i="1"/>
  <c r="E31281" i="1"/>
  <c r="E31280" i="1"/>
  <c r="E31279" i="1"/>
  <c r="E31278" i="1"/>
  <c r="E31277" i="1"/>
  <c r="E31276" i="1"/>
  <c r="E31275" i="1"/>
  <c r="E31274" i="1"/>
  <c r="E31273" i="1"/>
  <c r="E31272" i="1"/>
  <c r="E31271" i="1"/>
  <c r="E31270" i="1"/>
  <c r="E31269" i="1"/>
  <c r="E31268" i="1"/>
  <c r="E31267" i="1"/>
  <c r="E31266" i="1"/>
  <c r="E31265" i="1"/>
  <c r="E31264" i="1"/>
  <c r="E31263" i="1"/>
  <c r="E31262" i="1"/>
  <c r="E31261" i="1"/>
  <c r="E31260" i="1"/>
  <c r="E31259" i="1"/>
  <c r="E31258" i="1"/>
  <c r="E31257" i="1"/>
  <c r="E31256" i="1"/>
  <c r="E31255" i="1"/>
  <c r="E31254" i="1"/>
  <c r="E31253" i="1"/>
  <c r="E31252" i="1"/>
  <c r="E31251" i="1"/>
  <c r="E31250" i="1"/>
  <c r="E31249" i="1"/>
  <c r="E31248" i="1"/>
  <c r="E31247" i="1"/>
  <c r="E31246" i="1"/>
  <c r="E31245" i="1"/>
  <c r="E31244" i="1"/>
  <c r="E31243" i="1"/>
  <c r="E31242" i="1"/>
  <c r="E31241" i="1"/>
  <c r="E31240" i="1"/>
  <c r="E31239" i="1"/>
  <c r="E31238" i="1"/>
  <c r="E31237" i="1"/>
  <c r="E31236" i="1"/>
  <c r="E31235" i="1"/>
  <c r="E31234" i="1"/>
  <c r="E31233" i="1"/>
  <c r="E31232" i="1"/>
  <c r="E31231" i="1"/>
  <c r="E31230" i="1"/>
  <c r="E31229" i="1"/>
  <c r="E31228" i="1"/>
  <c r="E31227" i="1"/>
  <c r="E31226" i="1"/>
  <c r="E31225" i="1"/>
  <c r="E31224" i="1"/>
  <c r="E31223" i="1"/>
  <c r="E31222" i="1"/>
  <c r="E31221" i="1"/>
  <c r="E31220" i="1"/>
  <c r="E31219" i="1"/>
  <c r="E31218" i="1"/>
  <c r="E31217" i="1"/>
  <c r="E31216" i="1"/>
  <c r="E31215" i="1"/>
  <c r="E31214" i="1"/>
  <c r="E31213" i="1"/>
  <c r="E31212" i="1"/>
  <c r="E31211" i="1"/>
  <c r="E31210" i="1"/>
  <c r="E31209" i="1"/>
  <c r="E31208" i="1"/>
  <c r="E31207" i="1"/>
  <c r="E31206" i="1"/>
  <c r="E31205" i="1"/>
  <c r="E31204" i="1"/>
  <c r="E31203" i="1"/>
  <c r="E31202" i="1"/>
  <c r="E31201" i="1"/>
  <c r="E31200" i="1"/>
  <c r="E31199" i="1"/>
  <c r="E31198" i="1"/>
  <c r="E31197" i="1"/>
  <c r="E31196" i="1"/>
  <c r="E31195" i="1"/>
  <c r="E31194" i="1"/>
  <c r="E31193" i="1"/>
  <c r="E31192" i="1"/>
  <c r="E31191" i="1"/>
  <c r="E31190" i="1"/>
  <c r="E31189" i="1"/>
  <c r="E31188" i="1"/>
  <c r="E31187" i="1"/>
  <c r="E31186" i="1"/>
  <c r="E31185" i="1"/>
  <c r="E31184" i="1"/>
  <c r="E31183" i="1"/>
  <c r="E31182" i="1"/>
  <c r="E31181" i="1"/>
  <c r="E31180" i="1"/>
  <c r="E31179" i="1"/>
  <c r="E31178" i="1"/>
  <c r="E31177" i="1"/>
  <c r="E31176" i="1"/>
  <c r="E31175" i="1"/>
  <c r="E31174" i="1"/>
  <c r="E31173" i="1"/>
  <c r="E31172" i="1"/>
  <c r="E31171" i="1"/>
  <c r="E31170" i="1"/>
  <c r="E31169" i="1"/>
  <c r="E31168" i="1"/>
  <c r="E31167" i="1"/>
  <c r="E31166" i="1"/>
  <c r="E31165" i="1"/>
  <c r="E31164" i="1"/>
  <c r="E31163" i="1"/>
  <c r="E31162" i="1"/>
  <c r="E31161" i="1"/>
  <c r="E31160" i="1"/>
  <c r="E31159" i="1"/>
  <c r="E31158" i="1"/>
  <c r="E31157" i="1"/>
  <c r="E31156" i="1"/>
  <c r="E31155" i="1"/>
  <c r="E31154" i="1"/>
  <c r="E31153" i="1"/>
  <c r="E31152" i="1"/>
  <c r="E31151" i="1"/>
  <c r="E31150" i="1"/>
  <c r="E31149" i="1"/>
  <c r="E31148" i="1"/>
  <c r="E31147" i="1"/>
  <c r="E31146" i="1"/>
  <c r="E31145" i="1"/>
  <c r="E31144" i="1"/>
  <c r="E31143" i="1"/>
  <c r="E31142" i="1"/>
  <c r="E31141" i="1"/>
  <c r="E31140" i="1"/>
  <c r="E31139" i="1"/>
  <c r="E31138" i="1"/>
  <c r="E31137" i="1"/>
  <c r="E31136" i="1"/>
  <c r="E31135" i="1"/>
  <c r="E31134" i="1"/>
  <c r="E31133" i="1"/>
  <c r="E31132" i="1"/>
  <c r="E31131" i="1"/>
  <c r="E31130" i="1"/>
  <c r="E31129" i="1"/>
  <c r="E31128" i="1"/>
  <c r="E31127" i="1"/>
  <c r="E31126" i="1"/>
  <c r="E31125" i="1"/>
  <c r="E31124" i="1"/>
  <c r="E31123" i="1"/>
  <c r="E31122" i="1"/>
  <c r="E31121" i="1"/>
  <c r="E31120" i="1"/>
  <c r="E31119" i="1"/>
  <c r="E31118" i="1"/>
  <c r="E31117" i="1"/>
  <c r="E31116" i="1"/>
  <c r="E31115" i="1"/>
  <c r="E31114" i="1"/>
  <c r="E31113" i="1"/>
  <c r="E31112" i="1"/>
  <c r="E31111" i="1"/>
  <c r="E31110" i="1"/>
  <c r="E31109" i="1"/>
  <c r="E31108" i="1"/>
  <c r="E31107" i="1"/>
  <c r="E31106" i="1"/>
  <c r="E31105" i="1"/>
  <c r="E31104" i="1"/>
  <c r="E31103" i="1"/>
  <c r="E31102" i="1"/>
  <c r="E31101" i="1"/>
  <c r="E31100" i="1"/>
  <c r="E31099" i="1"/>
  <c r="E31098" i="1"/>
  <c r="E31097" i="1"/>
  <c r="E31096" i="1"/>
  <c r="E31095" i="1"/>
  <c r="E31094" i="1"/>
  <c r="E31093" i="1"/>
  <c r="E31092" i="1"/>
  <c r="E31091" i="1"/>
  <c r="E31090" i="1"/>
  <c r="E31089" i="1"/>
  <c r="E31088" i="1"/>
  <c r="E31087" i="1"/>
  <c r="E31086" i="1"/>
  <c r="E31085" i="1"/>
  <c r="E31084" i="1"/>
  <c r="E31083" i="1"/>
  <c r="E31082" i="1"/>
  <c r="E31081" i="1"/>
  <c r="E31080" i="1"/>
  <c r="E31079" i="1"/>
  <c r="E31078" i="1"/>
  <c r="E31077" i="1"/>
  <c r="E31076" i="1"/>
  <c r="E31075" i="1"/>
  <c r="E31074" i="1"/>
  <c r="E31073" i="1"/>
  <c r="E31072" i="1"/>
  <c r="E31071" i="1"/>
  <c r="E31070" i="1"/>
  <c r="E31069" i="1"/>
  <c r="E31068" i="1"/>
  <c r="E31067" i="1"/>
  <c r="E31066" i="1"/>
  <c r="E31065" i="1"/>
  <c r="E31064" i="1"/>
  <c r="E31063" i="1"/>
  <c r="E31062" i="1"/>
  <c r="E31061" i="1"/>
  <c r="E31060" i="1"/>
  <c r="E31059" i="1"/>
  <c r="E31058" i="1"/>
  <c r="E31057" i="1"/>
  <c r="E31056" i="1"/>
  <c r="E31055" i="1"/>
  <c r="E31054" i="1"/>
  <c r="E31053" i="1"/>
  <c r="E31052" i="1"/>
  <c r="E31051" i="1"/>
  <c r="E31050" i="1"/>
  <c r="E31049" i="1"/>
  <c r="E31048" i="1"/>
  <c r="E31047" i="1"/>
  <c r="E31046" i="1"/>
  <c r="E31045" i="1"/>
  <c r="E31044" i="1"/>
  <c r="E31043" i="1"/>
  <c r="E31042" i="1"/>
  <c r="E31041" i="1"/>
  <c r="E31040" i="1"/>
  <c r="E31039" i="1"/>
  <c r="E31038" i="1"/>
  <c r="E31037" i="1"/>
  <c r="E31036" i="1"/>
  <c r="E31035" i="1"/>
  <c r="E31034" i="1"/>
  <c r="E31033" i="1"/>
  <c r="E31032" i="1"/>
  <c r="E31031" i="1"/>
  <c r="E31030" i="1"/>
  <c r="E31029" i="1"/>
  <c r="E31028" i="1"/>
  <c r="E31027" i="1"/>
  <c r="E31026" i="1"/>
  <c r="E31025" i="1"/>
  <c r="E31024" i="1"/>
  <c r="E31023" i="1"/>
  <c r="E31022" i="1"/>
  <c r="E31021" i="1"/>
  <c r="E31020" i="1"/>
  <c r="E31019" i="1"/>
  <c r="E31018" i="1"/>
  <c r="E31017" i="1"/>
  <c r="E31016" i="1"/>
  <c r="E31015" i="1"/>
  <c r="E31014" i="1"/>
  <c r="E31013" i="1"/>
  <c r="E31012" i="1"/>
  <c r="E31011" i="1"/>
  <c r="E31010" i="1"/>
  <c r="E31009" i="1"/>
  <c r="E31008" i="1"/>
  <c r="E31007" i="1"/>
  <c r="E31006" i="1"/>
  <c r="E31005" i="1"/>
  <c r="E31004" i="1"/>
  <c r="E31003" i="1"/>
  <c r="E31002" i="1"/>
  <c r="E31001" i="1"/>
  <c r="E31000" i="1"/>
  <c r="E30999" i="1"/>
  <c r="E30998" i="1"/>
  <c r="E30997" i="1"/>
  <c r="E30996" i="1"/>
  <c r="E30995" i="1"/>
  <c r="E30994" i="1"/>
  <c r="E30993" i="1"/>
  <c r="E30992" i="1"/>
  <c r="E30991" i="1"/>
  <c r="E30990" i="1"/>
  <c r="E30989" i="1"/>
  <c r="E30988" i="1"/>
  <c r="E30987" i="1"/>
  <c r="E30986" i="1"/>
  <c r="E30985" i="1"/>
  <c r="E30984" i="1"/>
  <c r="E30983" i="1"/>
  <c r="E30982" i="1"/>
  <c r="E30981" i="1"/>
  <c r="E30980" i="1"/>
  <c r="E30979" i="1"/>
  <c r="E30978" i="1"/>
  <c r="E30977" i="1"/>
  <c r="E30976" i="1"/>
  <c r="E30975" i="1"/>
  <c r="E30974" i="1"/>
  <c r="E30973" i="1"/>
  <c r="E30972" i="1"/>
  <c r="E30971" i="1"/>
  <c r="E30970" i="1"/>
  <c r="E30969" i="1"/>
  <c r="E30968" i="1"/>
  <c r="E30967" i="1"/>
  <c r="E30966" i="1"/>
  <c r="E30965" i="1"/>
  <c r="E30964" i="1"/>
  <c r="E30963" i="1"/>
  <c r="E30962" i="1"/>
  <c r="E30961" i="1"/>
  <c r="E30960" i="1"/>
  <c r="E30959" i="1"/>
  <c r="E30958" i="1"/>
  <c r="E30957" i="1"/>
  <c r="E30956" i="1"/>
  <c r="E30955" i="1"/>
  <c r="E30954" i="1"/>
  <c r="E30953" i="1"/>
  <c r="E30952" i="1"/>
  <c r="E30951" i="1"/>
  <c r="E30950" i="1"/>
  <c r="E30949" i="1"/>
  <c r="E30948" i="1"/>
  <c r="E30947" i="1"/>
  <c r="E30946" i="1"/>
  <c r="E30945" i="1"/>
  <c r="E30944" i="1"/>
  <c r="E30943" i="1"/>
  <c r="E30942" i="1"/>
  <c r="E30941" i="1"/>
  <c r="E30940" i="1"/>
  <c r="E30939" i="1"/>
  <c r="E30938" i="1"/>
  <c r="E30937" i="1"/>
  <c r="E30936" i="1"/>
  <c r="E30935" i="1"/>
  <c r="E30934" i="1"/>
  <c r="E30933" i="1"/>
  <c r="E30932" i="1"/>
  <c r="E30931" i="1"/>
  <c r="E30930" i="1"/>
  <c r="E30929" i="1"/>
  <c r="E30928" i="1"/>
  <c r="E30927" i="1"/>
  <c r="E30926" i="1"/>
  <c r="E30925" i="1"/>
  <c r="E30924" i="1"/>
  <c r="E30923" i="1"/>
  <c r="E30922" i="1"/>
  <c r="E30921" i="1"/>
  <c r="E30920" i="1"/>
  <c r="E30919" i="1"/>
  <c r="E30918" i="1"/>
  <c r="E30917" i="1"/>
  <c r="E30916" i="1"/>
  <c r="E30915" i="1"/>
  <c r="E30914" i="1"/>
  <c r="E30913" i="1"/>
  <c r="E30912" i="1"/>
  <c r="E30911" i="1"/>
  <c r="E30910" i="1"/>
  <c r="E30909" i="1"/>
  <c r="E30908" i="1"/>
  <c r="E30907" i="1"/>
  <c r="E30906" i="1"/>
  <c r="E30905" i="1"/>
  <c r="E30904" i="1"/>
  <c r="E30903" i="1"/>
  <c r="E30902" i="1"/>
  <c r="E30901" i="1"/>
  <c r="E30900" i="1"/>
  <c r="E30899" i="1"/>
  <c r="E30898" i="1"/>
  <c r="E30897" i="1"/>
  <c r="E30896" i="1"/>
  <c r="E30895" i="1"/>
  <c r="E30894" i="1"/>
  <c r="E30893" i="1"/>
  <c r="E30892" i="1"/>
  <c r="E30891" i="1"/>
  <c r="E30890" i="1"/>
  <c r="E30889" i="1"/>
  <c r="E30888" i="1"/>
  <c r="E30887" i="1"/>
  <c r="E30886" i="1"/>
  <c r="E30885" i="1"/>
  <c r="E30884" i="1"/>
  <c r="E30883" i="1"/>
  <c r="E30882" i="1"/>
  <c r="E30881" i="1"/>
  <c r="E30880" i="1"/>
  <c r="E30879" i="1"/>
  <c r="E30878" i="1"/>
  <c r="E30877" i="1"/>
  <c r="E30876" i="1"/>
  <c r="E30875" i="1"/>
  <c r="E30874" i="1"/>
  <c r="E30873" i="1"/>
  <c r="E30872" i="1"/>
  <c r="E30871" i="1"/>
  <c r="E30870" i="1"/>
  <c r="E30869" i="1"/>
  <c r="E30868" i="1"/>
  <c r="E30867" i="1"/>
  <c r="E30866" i="1"/>
  <c r="E30865" i="1"/>
  <c r="E30864" i="1"/>
  <c r="E30863" i="1"/>
  <c r="E30862" i="1"/>
  <c r="E30861" i="1"/>
  <c r="E30860" i="1"/>
  <c r="E30859" i="1"/>
  <c r="E30858" i="1"/>
  <c r="E30857" i="1"/>
  <c r="E30856" i="1"/>
  <c r="E30855" i="1"/>
  <c r="E30854" i="1"/>
  <c r="E30853" i="1"/>
  <c r="E30852" i="1"/>
  <c r="E30851" i="1"/>
  <c r="E30850" i="1"/>
  <c r="E30849" i="1"/>
  <c r="E30848" i="1"/>
  <c r="E30847" i="1"/>
  <c r="E30846" i="1"/>
  <c r="E30845" i="1"/>
  <c r="E30844" i="1"/>
  <c r="E30843" i="1"/>
  <c r="E30842" i="1"/>
  <c r="E30841" i="1"/>
  <c r="E30840" i="1"/>
  <c r="E30839" i="1"/>
  <c r="E30838" i="1"/>
  <c r="E30837" i="1"/>
  <c r="E30836" i="1"/>
  <c r="E30835" i="1"/>
  <c r="E30834" i="1"/>
  <c r="E30833" i="1"/>
  <c r="E30832" i="1"/>
  <c r="E30831" i="1"/>
  <c r="E30830" i="1"/>
  <c r="E30829" i="1"/>
  <c r="E30828" i="1"/>
  <c r="E30827" i="1"/>
  <c r="E30826" i="1"/>
  <c r="E30825" i="1"/>
  <c r="E30824" i="1"/>
  <c r="E30823" i="1"/>
  <c r="E30822" i="1"/>
  <c r="E30821" i="1"/>
  <c r="E30820" i="1"/>
  <c r="E30819" i="1"/>
  <c r="E30818" i="1"/>
  <c r="E30817" i="1"/>
  <c r="E30816" i="1"/>
  <c r="E30815" i="1"/>
  <c r="E30814" i="1"/>
  <c r="E30813" i="1"/>
  <c r="E30812" i="1"/>
  <c r="E30811" i="1"/>
  <c r="E30810" i="1"/>
  <c r="E30809" i="1"/>
  <c r="E30808" i="1"/>
  <c r="E30807" i="1"/>
  <c r="E30806" i="1"/>
  <c r="E30805" i="1"/>
  <c r="E30804" i="1"/>
  <c r="E30803" i="1"/>
  <c r="E30802" i="1"/>
  <c r="E30801" i="1"/>
  <c r="E30800" i="1"/>
  <c r="E30799" i="1"/>
  <c r="E30798" i="1"/>
  <c r="E30797" i="1"/>
  <c r="E30796" i="1"/>
  <c r="E30795" i="1"/>
  <c r="E30794" i="1"/>
  <c r="E30793" i="1"/>
  <c r="E30792" i="1"/>
  <c r="E30791" i="1"/>
  <c r="E30790" i="1"/>
  <c r="E30789" i="1"/>
  <c r="E30788" i="1"/>
  <c r="E30787" i="1"/>
  <c r="E30786" i="1"/>
  <c r="E30785" i="1"/>
  <c r="E30784" i="1"/>
  <c r="E30783" i="1"/>
  <c r="E30782" i="1"/>
  <c r="E30781" i="1"/>
  <c r="E30780" i="1"/>
  <c r="E30779" i="1"/>
  <c r="E30778" i="1"/>
  <c r="E30777" i="1"/>
  <c r="E30776" i="1"/>
  <c r="E30775" i="1"/>
  <c r="E30774" i="1"/>
  <c r="E30773" i="1"/>
  <c r="E30772" i="1"/>
  <c r="E30771" i="1"/>
  <c r="E30770" i="1"/>
  <c r="E30769" i="1"/>
  <c r="E30768" i="1"/>
  <c r="E30767" i="1"/>
  <c r="E30766" i="1"/>
  <c r="E30765" i="1"/>
  <c r="E30764" i="1"/>
  <c r="E30763" i="1"/>
  <c r="E30762" i="1"/>
  <c r="E30761" i="1"/>
  <c r="E30760" i="1"/>
  <c r="E30759" i="1"/>
  <c r="E30758" i="1"/>
  <c r="E30757" i="1"/>
  <c r="E30756" i="1"/>
  <c r="E30755" i="1"/>
  <c r="E30754" i="1"/>
  <c r="E30753" i="1"/>
  <c r="E30752" i="1"/>
  <c r="E30751" i="1"/>
  <c r="E30750" i="1"/>
  <c r="E30749" i="1"/>
  <c r="E30748" i="1"/>
  <c r="E30747" i="1"/>
  <c r="E30746" i="1"/>
  <c r="E30745" i="1"/>
  <c r="E30744" i="1"/>
  <c r="E30743" i="1"/>
  <c r="E30742" i="1"/>
  <c r="E30741" i="1"/>
  <c r="E30740" i="1"/>
  <c r="E30739" i="1"/>
  <c r="E30738" i="1"/>
  <c r="E30737" i="1"/>
  <c r="E30736" i="1"/>
  <c r="E30735" i="1"/>
  <c r="E30734" i="1"/>
  <c r="E30733" i="1"/>
  <c r="E30732" i="1"/>
  <c r="E30731" i="1"/>
  <c r="E30730" i="1"/>
  <c r="E30729" i="1"/>
  <c r="E30728" i="1"/>
  <c r="E30727" i="1"/>
  <c r="E30726" i="1"/>
  <c r="E30725" i="1"/>
  <c r="E30724" i="1"/>
  <c r="E30723" i="1"/>
  <c r="E30722" i="1"/>
  <c r="E30721" i="1"/>
  <c r="E30720" i="1"/>
  <c r="E30719" i="1"/>
  <c r="E30718" i="1"/>
  <c r="E30717" i="1"/>
  <c r="E30716" i="1"/>
  <c r="E30715" i="1"/>
  <c r="E30714" i="1"/>
  <c r="E30713" i="1"/>
  <c r="E30712" i="1"/>
  <c r="E30711" i="1"/>
  <c r="E30710" i="1"/>
  <c r="E30709" i="1"/>
  <c r="E30708" i="1"/>
  <c r="E30707" i="1"/>
  <c r="E30706" i="1"/>
  <c r="E30705" i="1"/>
  <c r="E30704" i="1"/>
  <c r="E30703" i="1"/>
  <c r="E30702" i="1"/>
  <c r="E30701" i="1"/>
  <c r="E30700" i="1"/>
  <c r="E30699" i="1"/>
  <c r="E30698" i="1"/>
  <c r="E30697" i="1"/>
  <c r="E30696" i="1"/>
  <c r="E30695" i="1"/>
  <c r="E30694" i="1"/>
  <c r="E30693" i="1"/>
  <c r="E30692" i="1"/>
  <c r="E30691" i="1"/>
  <c r="E30690" i="1"/>
  <c r="E30689" i="1"/>
  <c r="E30688" i="1"/>
  <c r="E30687" i="1"/>
  <c r="E30686" i="1"/>
  <c r="E30685" i="1"/>
  <c r="E30684" i="1"/>
  <c r="E30683" i="1"/>
  <c r="E30682" i="1"/>
  <c r="E30681" i="1"/>
  <c r="E30680" i="1"/>
  <c r="E30679" i="1"/>
  <c r="E30678" i="1"/>
  <c r="E30677" i="1"/>
  <c r="E30676" i="1"/>
  <c r="E30675" i="1"/>
  <c r="E30674" i="1"/>
  <c r="E30673" i="1"/>
  <c r="E30672" i="1"/>
  <c r="E30671" i="1"/>
  <c r="E30670" i="1"/>
  <c r="E30669" i="1"/>
  <c r="E30668" i="1"/>
  <c r="E30667" i="1"/>
  <c r="E30666" i="1"/>
  <c r="E30665" i="1"/>
  <c r="E30664" i="1"/>
  <c r="E30663" i="1"/>
  <c r="E30662" i="1"/>
  <c r="E30661" i="1"/>
  <c r="E30660" i="1"/>
  <c r="E30659" i="1"/>
  <c r="E30658" i="1"/>
  <c r="E30657" i="1"/>
  <c r="E30656" i="1"/>
  <c r="E30655" i="1"/>
  <c r="E30654" i="1"/>
  <c r="E30653" i="1"/>
  <c r="E30652" i="1"/>
  <c r="E30651" i="1"/>
  <c r="E30650" i="1"/>
  <c r="E30649" i="1"/>
  <c r="E30648" i="1"/>
  <c r="E30647" i="1"/>
  <c r="E30646" i="1"/>
  <c r="E30645" i="1"/>
  <c r="E30644" i="1"/>
  <c r="E30643" i="1"/>
  <c r="E30642" i="1"/>
  <c r="E30641" i="1"/>
  <c r="E30640" i="1"/>
  <c r="E30639" i="1"/>
  <c r="E30638" i="1"/>
  <c r="E30637" i="1"/>
  <c r="E30636" i="1"/>
  <c r="E30635" i="1"/>
  <c r="E30634" i="1"/>
  <c r="E30633" i="1"/>
  <c r="E30632" i="1"/>
  <c r="E30631" i="1"/>
  <c r="E30630" i="1"/>
  <c r="E30629" i="1"/>
  <c r="E30628" i="1"/>
  <c r="E30627" i="1"/>
  <c r="E30626" i="1"/>
  <c r="E30625" i="1"/>
  <c r="E30624" i="1"/>
  <c r="E30623" i="1"/>
  <c r="E30622" i="1"/>
  <c r="E30621" i="1"/>
  <c r="E30620" i="1"/>
  <c r="E30619" i="1"/>
  <c r="E30618" i="1"/>
  <c r="E30617" i="1"/>
  <c r="E30616" i="1"/>
  <c r="E30615" i="1"/>
  <c r="E30614" i="1"/>
  <c r="E30613" i="1"/>
  <c r="E30612" i="1"/>
  <c r="E30611" i="1"/>
  <c r="E30610" i="1"/>
  <c r="E30609" i="1"/>
  <c r="E30608" i="1"/>
  <c r="E30607" i="1"/>
  <c r="E30606" i="1"/>
  <c r="E30605" i="1"/>
  <c r="E30604" i="1"/>
  <c r="E30603" i="1"/>
  <c r="E30602" i="1"/>
  <c r="E30601" i="1"/>
  <c r="E30600" i="1"/>
  <c r="E30599" i="1"/>
  <c r="E30598" i="1"/>
  <c r="E30597" i="1"/>
  <c r="E30596" i="1"/>
  <c r="E30595" i="1"/>
  <c r="E30594" i="1"/>
  <c r="E30593" i="1"/>
  <c r="E30592" i="1"/>
  <c r="E30591" i="1"/>
  <c r="E30590" i="1"/>
  <c r="E30589" i="1"/>
  <c r="E30588" i="1"/>
  <c r="E30587" i="1"/>
  <c r="E30586" i="1"/>
  <c r="E30585" i="1"/>
  <c r="E30584" i="1"/>
  <c r="E30583" i="1"/>
  <c r="E30582" i="1"/>
  <c r="E30581" i="1"/>
  <c r="E30580" i="1"/>
  <c r="E30579" i="1"/>
  <c r="E30578" i="1"/>
  <c r="E30577" i="1"/>
  <c r="E30576" i="1"/>
  <c r="E30575" i="1"/>
  <c r="E30574" i="1"/>
  <c r="E30573" i="1"/>
  <c r="E30572" i="1"/>
  <c r="E30571" i="1"/>
  <c r="E30570" i="1"/>
  <c r="E30569" i="1"/>
  <c r="E30568" i="1"/>
  <c r="E30567" i="1"/>
  <c r="E30566" i="1"/>
  <c r="E30565" i="1"/>
  <c r="E30564" i="1"/>
  <c r="E30563" i="1"/>
  <c r="E30562" i="1"/>
  <c r="E30561" i="1"/>
  <c r="E30560" i="1"/>
  <c r="E30559" i="1"/>
  <c r="E30558" i="1"/>
  <c r="E30557" i="1"/>
  <c r="E30556" i="1"/>
  <c r="E30555" i="1"/>
  <c r="E30554" i="1"/>
  <c r="E30553" i="1"/>
  <c r="E30552" i="1"/>
  <c r="E30551" i="1"/>
  <c r="E30550" i="1"/>
  <c r="E30549" i="1"/>
  <c r="E30548" i="1"/>
  <c r="E30547" i="1"/>
  <c r="E30546" i="1"/>
  <c r="E30545" i="1"/>
  <c r="E30544" i="1"/>
  <c r="E30543" i="1"/>
  <c r="E30542" i="1"/>
  <c r="E30541" i="1"/>
  <c r="E30540" i="1"/>
  <c r="E30539" i="1"/>
  <c r="E30538" i="1"/>
  <c r="E30537" i="1"/>
  <c r="E30536" i="1"/>
  <c r="E30535" i="1"/>
  <c r="E30534" i="1"/>
  <c r="E30533" i="1"/>
  <c r="E30532" i="1"/>
  <c r="E30531" i="1"/>
  <c r="E30530" i="1"/>
  <c r="E30529" i="1"/>
  <c r="E30528" i="1"/>
  <c r="E30527" i="1"/>
  <c r="E30526" i="1"/>
  <c r="E30525" i="1"/>
  <c r="E30524" i="1"/>
  <c r="E30523" i="1"/>
  <c r="E30522" i="1"/>
  <c r="E30521" i="1"/>
  <c r="E30520" i="1"/>
  <c r="E30519" i="1"/>
  <c r="E30518" i="1"/>
  <c r="E30517" i="1"/>
  <c r="E30516" i="1"/>
  <c r="E30515" i="1"/>
  <c r="E30514" i="1"/>
  <c r="E30513" i="1"/>
  <c r="E30512" i="1"/>
  <c r="E30511" i="1"/>
  <c r="E30510" i="1"/>
  <c r="E30509" i="1"/>
  <c r="E30508" i="1"/>
  <c r="E30507" i="1"/>
  <c r="E30506" i="1"/>
  <c r="E30505" i="1"/>
  <c r="E30504" i="1"/>
  <c r="E30503" i="1"/>
  <c r="E30502" i="1"/>
  <c r="E30501" i="1"/>
  <c r="E30500" i="1"/>
  <c r="E30499" i="1"/>
  <c r="E30498" i="1"/>
  <c r="E30497" i="1"/>
  <c r="E30496" i="1"/>
  <c r="E30495" i="1"/>
  <c r="E30494" i="1"/>
  <c r="E30493" i="1"/>
  <c r="E30492" i="1"/>
  <c r="E30491" i="1"/>
  <c r="E30490" i="1"/>
  <c r="E30489" i="1"/>
  <c r="E30488" i="1"/>
  <c r="E30487" i="1"/>
  <c r="E30486" i="1"/>
  <c r="E30485" i="1"/>
  <c r="E30484" i="1"/>
  <c r="E30483" i="1"/>
  <c r="E30482" i="1"/>
  <c r="E30481" i="1"/>
  <c r="E30480" i="1"/>
  <c r="E30479" i="1"/>
  <c r="E30478" i="1"/>
  <c r="E30477" i="1"/>
  <c r="E30476" i="1"/>
  <c r="E30475" i="1"/>
  <c r="E30474" i="1"/>
  <c r="E30473" i="1"/>
  <c r="E30472" i="1"/>
  <c r="E30471" i="1"/>
  <c r="E30470" i="1"/>
  <c r="E30469" i="1"/>
  <c r="E30468" i="1"/>
  <c r="E30467" i="1"/>
  <c r="E30466" i="1"/>
  <c r="E30465" i="1"/>
  <c r="E30464" i="1"/>
  <c r="E30463" i="1"/>
  <c r="E30462" i="1"/>
  <c r="E30461" i="1"/>
  <c r="E30460" i="1"/>
  <c r="E30459" i="1"/>
  <c r="E30458" i="1"/>
  <c r="E30457" i="1"/>
  <c r="E30456" i="1"/>
  <c r="E30455" i="1"/>
  <c r="E30454" i="1"/>
  <c r="E30453" i="1"/>
  <c r="E30452" i="1"/>
  <c r="E30451" i="1"/>
  <c r="E30450" i="1"/>
  <c r="E30449" i="1"/>
  <c r="E30448" i="1"/>
  <c r="E30447" i="1"/>
  <c r="E30446" i="1"/>
  <c r="E30445" i="1"/>
  <c r="E30444" i="1"/>
  <c r="E30443" i="1"/>
  <c r="E30442" i="1"/>
  <c r="E30441" i="1"/>
  <c r="E30440" i="1"/>
  <c r="E30439" i="1"/>
  <c r="E30438" i="1"/>
  <c r="E30437" i="1"/>
  <c r="E30436" i="1"/>
  <c r="E30435" i="1"/>
  <c r="E30434" i="1"/>
  <c r="E30433" i="1"/>
  <c r="E30432" i="1"/>
  <c r="E30431" i="1"/>
  <c r="E30430" i="1"/>
  <c r="E30429" i="1"/>
  <c r="E30428" i="1"/>
  <c r="E30427" i="1"/>
  <c r="E30426" i="1"/>
  <c r="E30425" i="1"/>
  <c r="E30424" i="1"/>
  <c r="E30423" i="1"/>
  <c r="E30422" i="1"/>
  <c r="E30421" i="1"/>
  <c r="E30420" i="1"/>
  <c r="E30419" i="1"/>
  <c r="E30418" i="1"/>
  <c r="E30417" i="1"/>
  <c r="E30416" i="1"/>
  <c r="E30415" i="1"/>
  <c r="E30414" i="1"/>
  <c r="E30413" i="1"/>
  <c r="E30412" i="1"/>
  <c r="E30411" i="1"/>
  <c r="E30410" i="1"/>
  <c r="E30409" i="1"/>
  <c r="E30408" i="1"/>
  <c r="E30407" i="1"/>
  <c r="E30406" i="1"/>
  <c r="E30405" i="1"/>
  <c r="E30404" i="1"/>
  <c r="E30403" i="1"/>
  <c r="E30402" i="1"/>
  <c r="E30401" i="1"/>
  <c r="E30400" i="1"/>
  <c r="E30399" i="1"/>
  <c r="E30398" i="1"/>
  <c r="E30397" i="1"/>
  <c r="E30396" i="1"/>
  <c r="E30395" i="1"/>
  <c r="E30394" i="1"/>
  <c r="E30393" i="1"/>
  <c r="E30392" i="1"/>
  <c r="E30391" i="1"/>
  <c r="E30390" i="1"/>
  <c r="E30389" i="1"/>
  <c r="E30388" i="1"/>
  <c r="E30387" i="1"/>
  <c r="E30386" i="1"/>
  <c r="E30385" i="1"/>
  <c r="E30384" i="1"/>
  <c r="E30383" i="1"/>
  <c r="E30382" i="1"/>
  <c r="E30381" i="1"/>
  <c r="E30380" i="1"/>
  <c r="E30379" i="1"/>
  <c r="E30378" i="1"/>
  <c r="E30377" i="1"/>
  <c r="E30376" i="1"/>
  <c r="E30375" i="1"/>
  <c r="E30374" i="1"/>
  <c r="E30373" i="1"/>
  <c r="E30372" i="1"/>
  <c r="E30371" i="1"/>
  <c r="E30370" i="1"/>
  <c r="E30369" i="1"/>
  <c r="E30368" i="1"/>
  <c r="E30367" i="1"/>
  <c r="E30366" i="1"/>
  <c r="E30365" i="1"/>
  <c r="E30364" i="1"/>
  <c r="E30363" i="1"/>
  <c r="E30362" i="1"/>
  <c r="E30361" i="1"/>
  <c r="E30360" i="1"/>
  <c r="E30359" i="1"/>
  <c r="E30358" i="1"/>
  <c r="E30357" i="1"/>
  <c r="E30356" i="1"/>
  <c r="E30355" i="1"/>
  <c r="E30354" i="1"/>
  <c r="E30353" i="1"/>
  <c r="E30352" i="1"/>
  <c r="E30351" i="1"/>
  <c r="E30350" i="1"/>
  <c r="E30349" i="1"/>
  <c r="E30348" i="1"/>
  <c r="E30347" i="1"/>
  <c r="E30346" i="1"/>
  <c r="E30345" i="1"/>
  <c r="E30344" i="1"/>
  <c r="E30343" i="1"/>
  <c r="E30342" i="1"/>
  <c r="E30341" i="1"/>
  <c r="E30340" i="1"/>
  <c r="E30339" i="1"/>
  <c r="E30338" i="1"/>
  <c r="E30337" i="1"/>
  <c r="E30336" i="1"/>
  <c r="E30335" i="1"/>
  <c r="E30334" i="1"/>
  <c r="E30333" i="1"/>
  <c r="E30332" i="1"/>
  <c r="E30331" i="1"/>
  <c r="E30330" i="1"/>
  <c r="E30329" i="1"/>
  <c r="E30328" i="1"/>
  <c r="E30327" i="1"/>
  <c r="E30326" i="1"/>
  <c r="E30325" i="1"/>
  <c r="E30324" i="1"/>
  <c r="E30323" i="1"/>
  <c r="E30322" i="1"/>
  <c r="E30321" i="1"/>
  <c r="E30320" i="1"/>
  <c r="E30319" i="1"/>
  <c r="E30318" i="1"/>
  <c r="E30317" i="1"/>
  <c r="E30316" i="1"/>
  <c r="E30315" i="1"/>
  <c r="E30314" i="1"/>
  <c r="E30313" i="1"/>
  <c r="E30312" i="1"/>
  <c r="E30311" i="1"/>
  <c r="E30310" i="1"/>
  <c r="E30309" i="1"/>
  <c r="E30308" i="1"/>
  <c r="E30307" i="1"/>
  <c r="E30306" i="1"/>
  <c r="E30305" i="1"/>
  <c r="E30304" i="1"/>
  <c r="E30303" i="1"/>
  <c r="E30302" i="1"/>
  <c r="E30301" i="1"/>
  <c r="E30300" i="1"/>
  <c r="E30299" i="1"/>
  <c r="E30298" i="1"/>
  <c r="E30297" i="1"/>
  <c r="E30296" i="1"/>
  <c r="E30295" i="1"/>
  <c r="E30294" i="1"/>
  <c r="E30293" i="1"/>
  <c r="E30292" i="1"/>
  <c r="E30291" i="1"/>
  <c r="E30290" i="1"/>
  <c r="E30289" i="1"/>
  <c r="E30288" i="1"/>
  <c r="E30287" i="1"/>
  <c r="E30286" i="1"/>
  <c r="E30285" i="1"/>
  <c r="E30284" i="1"/>
  <c r="E30283" i="1"/>
  <c r="E30282" i="1"/>
  <c r="E30281" i="1"/>
  <c r="E30280" i="1"/>
  <c r="E30279" i="1"/>
  <c r="E30278" i="1"/>
  <c r="E30277" i="1"/>
  <c r="E30276" i="1"/>
  <c r="E30275" i="1"/>
  <c r="E30274" i="1"/>
  <c r="E30273" i="1"/>
  <c r="E30272" i="1"/>
  <c r="E30271" i="1"/>
  <c r="E30270" i="1"/>
  <c r="E30269" i="1"/>
  <c r="E30268" i="1"/>
  <c r="E30267" i="1"/>
  <c r="E30266" i="1"/>
  <c r="E30265" i="1"/>
  <c r="E30264" i="1"/>
  <c r="E30263" i="1"/>
  <c r="E30262" i="1"/>
  <c r="E30261" i="1"/>
  <c r="E30260" i="1"/>
  <c r="E30259" i="1"/>
  <c r="E30258" i="1"/>
  <c r="E30257" i="1"/>
  <c r="E30256" i="1"/>
  <c r="E30255" i="1"/>
  <c r="E30254" i="1"/>
  <c r="E30253" i="1"/>
  <c r="E30252" i="1"/>
  <c r="E30251" i="1"/>
  <c r="E30250" i="1"/>
  <c r="E30249" i="1"/>
  <c r="E30248" i="1"/>
  <c r="E30247" i="1"/>
  <c r="E30246" i="1"/>
  <c r="E30245" i="1"/>
  <c r="E30244" i="1"/>
  <c r="E30243" i="1"/>
  <c r="E30242" i="1"/>
  <c r="E30241" i="1"/>
  <c r="E30240" i="1"/>
  <c r="E30239" i="1"/>
  <c r="E30238" i="1"/>
  <c r="E30237" i="1"/>
  <c r="E30236" i="1"/>
  <c r="E30235" i="1"/>
  <c r="E30234" i="1"/>
  <c r="E30233" i="1"/>
  <c r="E30232" i="1"/>
  <c r="E30231" i="1"/>
  <c r="E30230" i="1"/>
  <c r="E30229" i="1"/>
  <c r="E30228" i="1"/>
  <c r="E30227" i="1"/>
  <c r="E30226" i="1"/>
  <c r="E30225" i="1"/>
  <c r="E30224" i="1"/>
  <c r="E30223" i="1"/>
  <c r="E30222" i="1"/>
  <c r="E30221" i="1"/>
  <c r="E30220" i="1"/>
  <c r="E30219" i="1"/>
  <c r="E30218" i="1"/>
  <c r="E30217" i="1"/>
  <c r="E30216" i="1"/>
  <c r="E30215" i="1"/>
  <c r="E30214" i="1"/>
  <c r="E30213" i="1"/>
  <c r="E30212" i="1"/>
  <c r="E30211" i="1"/>
  <c r="E30210" i="1"/>
  <c r="E30209" i="1"/>
  <c r="E30208" i="1"/>
  <c r="E30207" i="1"/>
  <c r="E30206" i="1"/>
  <c r="E30205" i="1"/>
  <c r="E30204" i="1"/>
  <c r="E30203" i="1"/>
  <c r="E30202" i="1"/>
  <c r="E30201" i="1"/>
  <c r="E30200" i="1"/>
  <c r="E30199" i="1"/>
  <c r="E30198" i="1"/>
  <c r="E30197" i="1"/>
  <c r="E30196" i="1"/>
  <c r="E30195" i="1"/>
  <c r="E30194" i="1"/>
  <c r="E30193" i="1"/>
  <c r="E30192" i="1"/>
  <c r="E30191" i="1"/>
  <c r="E30190" i="1"/>
  <c r="E30189" i="1"/>
  <c r="E30188" i="1"/>
  <c r="E30187" i="1"/>
  <c r="E30186" i="1"/>
  <c r="E30185" i="1"/>
  <c r="E30184" i="1"/>
  <c r="E30183" i="1"/>
  <c r="E30182" i="1"/>
  <c r="E30181" i="1"/>
  <c r="E30180" i="1"/>
  <c r="E30179" i="1"/>
  <c r="E30178" i="1"/>
  <c r="E30177" i="1"/>
  <c r="E30176" i="1"/>
  <c r="E30175" i="1"/>
  <c r="E30174" i="1"/>
  <c r="E30173" i="1"/>
  <c r="E30172" i="1"/>
  <c r="E30171" i="1"/>
  <c r="E30170" i="1"/>
  <c r="E30169" i="1"/>
  <c r="E30168" i="1"/>
  <c r="E30167" i="1"/>
  <c r="E30166" i="1"/>
  <c r="E30165" i="1"/>
  <c r="E30164" i="1"/>
  <c r="E30163" i="1"/>
  <c r="E30162" i="1"/>
  <c r="E30161" i="1"/>
  <c r="E30160" i="1"/>
  <c r="E30159" i="1"/>
  <c r="E30158" i="1"/>
  <c r="E30157" i="1"/>
  <c r="E30156" i="1"/>
  <c r="E30155" i="1"/>
  <c r="E30154" i="1"/>
  <c r="E30153" i="1"/>
  <c r="E30152" i="1"/>
  <c r="E30151" i="1"/>
  <c r="E30150" i="1"/>
  <c r="E30149" i="1"/>
  <c r="E30148" i="1"/>
  <c r="E30147" i="1"/>
  <c r="E30146" i="1"/>
  <c r="E30145" i="1"/>
  <c r="E30144" i="1"/>
  <c r="E30143" i="1"/>
  <c r="E30142" i="1"/>
  <c r="E30141" i="1"/>
  <c r="E30140" i="1"/>
  <c r="E30139" i="1"/>
  <c r="E30138" i="1"/>
  <c r="E30137" i="1"/>
  <c r="E30136" i="1"/>
  <c r="E30135" i="1"/>
  <c r="E30134" i="1"/>
  <c r="E30133" i="1"/>
  <c r="E30132" i="1"/>
  <c r="E30131" i="1"/>
  <c r="E30130" i="1"/>
  <c r="E30129" i="1"/>
  <c r="E30128" i="1"/>
  <c r="E30127" i="1"/>
  <c r="E30126" i="1"/>
  <c r="E30125" i="1"/>
  <c r="E30124" i="1"/>
  <c r="E30123" i="1"/>
  <c r="E30122" i="1"/>
  <c r="E30121" i="1"/>
  <c r="E30120" i="1"/>
  <c r="E30119" i="1"/>
  <c r="E30118" i="1"/>
  <c r="E30117" i="1"/>
  <c r="E30116" i="1"/>
  <c r="E30115" i="1"/>
  <c r="E30114" i="1"/>
  <c r="E30113" i="1"/>
  <c r="E30112" i="1"/>
  <c r="E30111" i="1"/>
  <c r="E30110" i="1"/>
  <c r="E30109" i="1"/>
  <c r="E30108" i="1"/>
  <c r="E30107" i="1"/>
  <c r="E30106" i="1"/>
  <c r="E30105" i="1"/>
  <c r="E30104" i="1"/>
  <c r="E30103" i="1"/>
  <c r="E30102" i="1"/>
  <c r="E30101" i="1"/>
  <c r="E30100" i="1"/>
  <c r="E30099" i="1"/>
  <c r="E30098" i="1"/>
  <c r="E30097" i="1"/>
  <c r="E30096" i="1"/>
  <c r="E30095" i="1"/>
  <c r="E30094" i="1"/>
  <c r="E30093" i="1"/>
  <c r="E30092" i="1"/>
  <c r="E30091" i="1"/>
  <c r="E30090" i="1"/>
  <c r="E30089" i="1"/>
  <c r="E30088" i="1"/>
  <c r="E30087" i="1"/>
  <c r="E30086" i="1"/>
  <c r="E30085" i="1"/>
  <c r="E30084" i="1"/>
  <c r="E30083" i="1"/>
  <c r="E30082" i="1"/>
  <c r="E30081" i="1"/>
  <c r="E30080" i="1"/>
  <c r="E30079" i="1"/>
  <c r="E30078" i="1"/>
  <c r="E30077" i="1"/>
  <c r="E30076" i="1"/>
  <c r="E30075" i="1"/>
  <c r="E30074" i="1"/>
  <c r="E30073" i="1"/>
  <c r="E30072" i="1"/>
  <c r="E30071" i="1"/>
  <c r="E30070" i="1"/>
  <c r="E30069" i="1"/>
  <c r="E30068" i="1"/>
  <c r="E30067" i="1"/>
  <c r="E30066" i="1"/>
  <c r="E30065" i="1"/>
  <c r="E30064" i="1"/>
  <c r="E30063" i="1"/>
  <c r="E30062" i="1"/>
  <c r="E30061" i="1"/>
  <c r="E30060" i="1"/>
  <c r="E30059" i="1"/>
  <c r="E30058" i="1"/>
  <c r="E30057" i="1"/>
  <c r="E30056" i="1"/>
  <c r="E30055" i="1"/>
  <c r="E30054" i="1"/>
  <c r="E30053" i="1"/>
  <c r="E30052" i="1"/>
  <c r="E30051" i="1"/>
  <c r="E30050" i="1"/>
  <c r="E30049" i="1"/>
  <c r="E30048" i="1"/>
  <c r="E30047" i="1"/>
  <c r="E30046" i="1"/>
  <c r="E30045" i="1"/>
  <c r="E30044" i="1"/>
  <c r="E30043" i="1"/>
  <c r="E30042" i="1"/>
  <c r="E30041" i="1"/>
  <c r="E30040" i="1"/>
  <c r="E30039" i="1"/>
  <c r="E30038" i="1"/>
  <c r="E30037" i="1"/>
  <c r="E30036" i="1"/>
  <c r="E30035" i="1"/>
  <c r="E30034" i="1"/>
  <c r="E30033" i="1"/>
  <c r="E30032" i="1"/>
  <c r="E30031" i="1"/>
  <c r="E30030" i="1"/>
  <c r="E30029" i="1"/>
  <c r="E30028" i="1"/>
  <c r="E30027" i="1"/>
  <c r="E30026" i="1"/>
  <c r="E30025" i="1"/>
  <c r="E30024" i="1"/>
  <c r="E30023" i="1"/>
  <c r="E30022" i="1"/>
  <c r="E30021" i="1"/>
  <c r="E30020" i="1"/>
  <c r="E30019" i="1"/>
  <c r="E30018" i="1"/>
  <c r="E30017" i="1"/>
  <c r="E30016" i="1"/>
  <c r="E30015" i="1"/>
  <c r="E30014" i="1"/>
  <c r="E30013" i="1"/>
  <c r="E30012" i="1"/>
  <c r="E30011" i="1"/>
  <c r="E30010" i="1"/>
  <c r="E30009" i="1"/>
  <c r="E30008" i="1"/>
  <c r="E30007" i="1"/>
  <c r="E30006" i="1"/>
  <c r="E30005" i="1"/>
  <c r="E30004" i="1"/>
  <c r="E30003" i="1"/>
  <c r="E30002" i="1"/>
  <c r="E30001" i="1"/>
  <c r="E30000" i="1"/>
  <c r="E29999" i="1"/>
  <c r="E29998" i="1"/>
  <c r="E29997" i="1"/>
  <c r="E29996" i="1"/>
  <c r="E29995" i="1"/>
  <c r="E29994" i="1"/>
  <c r="E29993" i="1"/>
  <c r="E29992" i="1"/>
  <c r="E29991" i="1"/>
  <c r="E29990" i="1"/>
  <c r="E29989" i="1"/>
  <c r="E29988" i="1"/>
  <c r="E29987" i="1"/>
  <c r="E29986" i="1"/>
  <c r="E29985" i="1"/>
  <c r="E29984" i="1"/>
  <c r="E29983" i="1"/>
  <c r="E29982" i="1"/>
  <c r="E29981" i="1"/>
  <c r="E29980" i="1"/>
  <c r="E29979" i="1"/>
  <c r="E29978" i="1"/>
  <c r="E29977" i="1"/>
  <c r="E29976" i="1"/>
  <c r="E29975" i="1"/>
  <c r="E29974" i="1"/>
  <c r="E29973" i="1"/>
  <c r="E29972" i="1"/>
  <c r="E29971" i="1"/>
  <c r="E29970" i="1"/>
  <c r="E29969" i="1"/>
  <c r="E29968" i="1"/>
  <c r="E29967" i="1"/>
  <c r="E29966" i="1"/>
  <c r="E29965" i="1"/>
  <c r="E29964" i="1"/>
  <c r="E29963" i="1"/>
  <c r="E29962" i="1"/>
  <c r="E29961" i="1"/>
  <c r="E29960" i="1"/>
  <c r="E29959" i="1"/>
  <c r="E29958" i="1"/>
  <c r="E29957" i="1"/>
  <c r="E29956" i="1"/>
  <c r="E29955" i="1"/>
  <c r="E29954" i="1"/>
  <c r="E29953" i="1"/>
  <c r="E29952" i="1"/>
  <c r="E29951" i="1"/>
  <c r="E29950" i="1"/>
  <c r="E29949" i="1"/>
  <c r="E29948" i="1"/>
  <c r="E29947" i="1"/>
  <c r="E29946" i="1"/>
  <c r="E29945" i="1"/>
  <c r="E29944" i="1"/>
  <c r="E29943" i="1"/>
  <c r="E29942" i="1"/>
  <c r="E29941" i="1"/>
  <c r="E29940" i="1"/>
  <c r="E29939" i="1"/>
  <c r="E29938" i="1"/>
  <c r="E29937" i="1"/>
  <c r="E29936" i="1"/>
  <c r="E29935" i="1"/>
  <c r="E29934" i="1"/>
  <c r="E29933" i="1"/>
  <c r="E29932" i="1"/>
  <c r="E29931" i="1"/>
  <c r="E29930" i="1"/>
  <c r="E29929" i="1"/>
  <c r="E29928" i="1"/>
  <c r="E29927" i="1"/>
  <c r="E29926" i="1"/>
  <c r="E29925" i="1"/>
  <c r="E29924" i="1"/>
  <c r="E29923" i="1"/>
  <c r="E29922" i="1"/>
  <c r="E29921" i="1"/>
  <c r="E29920" i="1"/>
  <c r="E29919" i="1"/>
  <c r="E29918" i="1"/>
  <c r="E29917" i="1"/>
  <c r="E29916" i="1"/>
  <c r="E29915" i="1"/>
  <c r="E29914" i="1"/>
  <c r="E29913" i="1"/>
  <c r="E29912" i="1"/>
  <c r="E29911" i="1"/>
  <c r="E29910" i="1"/>
  <c r="E29909" i="1"/>
  <c r="E29908" i="1"/>
  <c r="E29907" i="1"/>
  <c r="E29906" i="1"/>
  <c r="E29905" i="1"/>
  <c r="E29904" i="1"/>
  <c r="E29903" i="1"/>
  <c r="E29902" i="1"/>
  <c r="E29901" i="1"/>
  <c r="E29900" i="1"/>
  <c r="E29899" i="1"/>
  <c r="E29898" i="1"/>
  <c r="E29897" i="1"/>
  <c r="E29896" i="1"/>
  <c r="E29895" i="1"/>
  <c r="E29894" i="1"/>
  <c r="E29893" i="1"/>
  <c r="E29892" i="1"/>
  <c r="E29891" i="1"/>
  <c r="E29890" i="1"/>
  <c r="E29889" i="1"/>
  <c r="E29888" i="1"/>
  <c r="E29887" i="1"/>
  <c r="E29886" i="1"/>
  <c r="E29885" i="1"/>
  <c r="E29884" i="1"/>
  <c r="E29883" i="1"/>
  <c r="E29882" i="1"/>
  <c r="E29881" i="1"/>
  <c r="E29880" i="1"/>
  <c r="E29879" i="1"/>
  <c r="E29878" i="1"/>
  <c r="E29877" i="1"/>
  <c r="E29876" i="1"/>
  <c r="E29875" i="1"/>
  <c r="E29874" i="1"/>
  <c r="E29873" i="1"/>
  <c r="E29872" i="1"/>
  <c r="E29871" i="1"/>
  <c r="E29870" i="1"/>
  <c r="E29869" i="1"/>
  <c r="E29868" i="1"/>
  <c r="E29867" i="1"/>
  <c r="E29866" i="1"/>
  <c r="E29865" i="1"/>
  <c r="E29864" i="1"/>
  <c r="E29863" i="1"/>
  <c r="E29862" i="1"/>
  <c r="E29861" i="1"/>
  <c r="E29860" i="1"/>
  <c r="E29859" i="1"/>
  <c r="E29858" i="1"/>
  <c r="E29857" i="1"/>
  <c r="E29856" i="1"/>
  <c r="E29855" i="1"/>
  <c r="E29854" i="1"/>
  <c r="E29853" i="1"/>
  <c r="E29852" i="1"/>
  <c r="E29851" i="1"/>
  <c r="E29850" i="1"/>
  <c r="E29849" i="1"/>
  <c r="E29848" i="1"/>
  <c r="E29847" i="1"/>
  <c r="E29846" i="1"/>
  <c r="E29845" i="1"/>
  <c r="E29844" i="1"/>
  <c r="E29843" i="1"/>
  <c r="E29842" i="1"/>
  <c r="E29841" i="1"/>
  <c r="E29840" i="1"/>
  <c r="E29839" i="1"/>
  <c r="E29838" i="1"/>
  <c r="E29837" i="1"/>
  <c r="E29836" i="1"/>
  <c r="E29835" i="1"/>
  <c r="E29834" i="1"/>
  <c r="E29833" i="1"/>
  <c r="E29832" i="1"/>
  <c r="E29831" i="1"/>
  <c r="E29830" i="1"/>
  <c r="E29829" i="1"/>
  <c r="E29828" i="1"/>
  <c r="E29827" i="1"/>
  <c r="E29826" i="1"/>
  <c r="E29825" i="1"/>
  <c r="E29824" i="1"/>
  <c r="E29823" i="1"/>
  <c r="E29822" i="1"/>
  <c r="E29821" i="1"/>
  <c r="E29820" i="1"/>
  <c r="E29819" i="1"/>
  <c r="E29818" i="1"/>
  <c r="E29817" i="1"/>
  <c r="E29816" i="1"/>
  <c r="E29815" i="1"/>
  <c r="E29814" i="1"/>
  <c r="E29813" i="1"/>
  <c r="E29812" i="1"/>
  <c r="E29811" i="1"/>
  <c r="E29810" i="1"/>
  <c r="E29809" i="1"/>
  <c r="E29808" i="1"/>
  <c r="E29807" i="1"/>
  <c r="E29806" i="1"/>
  <c r="E29805" i="1"/>
  <c r="E29804" i="1"/>
  <c r="E29803" i="1"/>
  <c r="E29802" i="1"/>
  <c r="E29801" i="1"/>
  <c r="E29800" i="1"/>
  <c r="E29799" i="1"/>
  <c r="E29798" i="1"/>
  <c r="E29797" i="1"/>
  <c r="E29796" i="1"/>
  <c r="E29795" i="1"/>
  <c r="E29794" i="1"/>
  <c r="E29793" i="1"/>
  <c r="E29792" i="1"/>
  <c r="E29791" i="1"/>
  <c r="E29790" i="1"/>
  <c r="E29789" i="1"/>
  <c r="E29788" i="1"/>
  <c r="E29787" i="1"/>
  <c r="E29786" i="1"/>
  <c r="E29785" i="1"/>
  <c r="E29784" i="1"/>
  <c r="E29783" i="1"/>
  <c r="E29782" i="1"/>
  <c r="E29781" i="1"/>
  <c r="E29780" i="1"/>
  <c r="E29779" i="1"/>
  <c r="E29778" i="1"/>
  <c r="E29777" i="1"/>
  <c r="E29776" i="1"/>
  <c r="E29775" i="1"/>
  <c r="E29774" i="1"/>
  <c r="E29773" i="1"/>
  <c r="E29772" i="1"/>
  <c r="E29771" i="1"/>
  <c r="E29770" i="1"/>
  <c r="E29769" i="1"/>
  <c r="E29768" i="1"/>
  <c r="E29767" i="1"/>
  <c r="E29766" i="1"/>
  <c r="E29765" i="1"/>
  <c r="E29764" i="1"/>
  <c r="E29763" i="1"/>
  <c r="E29762" i="1"/>
  <c r="E29761" i="1"/>
  <c r="E29760" i="1"/>
  <c r="E29759" i="1"/>
  <c r="E29758" i="1"/>
  <c r="E29757" i="1"/>
  <c r="E29756" i="1"/>
  <c r="E29755" i="1"/>
  <c r="E29754" i="1"/>
  <c r="E29753" i="1"/>
  <c r="E29752" i="1"/>
  <c r="E29751" i="1"/>
  <c r="E29750" i="1"/>
  <c r="E29749" i="1"/>
  <c r="E29748" i="1"/>
  <c r="E29747" i="1"/>
  <c r="E29746" i="1"/>
  <c r="E29745" i="1"/>
  <c r="E29744" i="1"/>
  <c r="E29743" i="1"/>
  <c r="E29742" i="1"/>
  <c r="E29741" i="1"/>
  <c r="E29740" i="1"/>
  <c r="E29739" i="1"/>
  <c r="E29738" i="1"/>
  <c r="E29737" i="1"/>
  <c r="E29736" i="1"/>
  <c r="E29735" i="1"/>
  <c r="E29734" i="1"/>
  <c r="E29733" i="1"/>
  <c r="E29732" i="1"/>
  <c r="E29731" i="1"/>
  <c r="E29730" i="1"/>
  <c r="E29729" i="1"/>
  <c r="E29728" i="1"/>
  <c r="E29727" i="1"/>
  <c r="E29726" i="1"/>
  <c r="E29725" i="1"/>
  <c r="E29724" i="1"/>
  <c r="E29723" i="1"/>
  <c r="E29722" i="1"/>
  <c r="E29721" i="1"/>
  <c r="E29720" i="1"/>
  <c r="E29719" i="1"/>
  <c r="E29718" i="1"/>
  <c r="E29717" i="1"/>
  <c r="E29716" i="1"/>
  <c r="E29715" i="1"/>
  <c r="E29714" i="1"/>
  <c r="E29713" i="1"/>
  <c r="E29712" i="1"/>
  <c r="E29711" i="1"/>
  <c r="E29710" i="1"/>
  <c r="E29709" i="1"/>
  <c r="E29708" i="1"/>
  <c r="E29707" i="1"/>
  <c r="E29706" i="1"/>
  <c r="E29705" i="1"/>
  <c r="E29704" i="1"/>
  <c r="E29703" i="1"/>
  <c r="E29702" i="1"/>
  <c r="E29701" i="1"/>
  <c r="E29700" i="1"/>
  <c r="E29699" i="1"/>
  <c r="E29698" i="1"/>
  <c r="E29697" i="1"/>
  <c r="E29696" i="1"/>
  <c r="E29695" i="1"/>
  <c r="E29694" i="1"/>
  <c r="E29693" i="1"/>
  <c r="E29692" i="1"/>
  <c r="E29691" i="1"/>
  <c r="E29690" i="1"/>
  <c r="E29689" i="1"/>
  <c r="E29688" i="1"/>
  <c r="E29687" i="1"/>
  <c r="E29686" i="1"/>
  <c r="E29685" i="1"/>
  <c r="E29684" i="1"/>
  <c r="E29683" i="1"/>
  <c r="E29682" i="1"/>
  <c r="E29681" i="1"/>
  <c r="E29680" i="1"/>
  <c r="E29679" i="1"/>
  <c r="E29678" i="1"/>
  <c r="E29677" i="1"/>
  <c r="E29676" i="1"/>
  <c r="E29675" i="1"/>
  <c r="E29674" i="1"/>
  <c r="E29673" i="1"/>
  <c r="E29672" i="1"/>
  <c r="E29671" i="1"/>
  <c r="E29670" i="1"/>
  <c r="E29669" i="1"/>
  <c r="E29668" i="1"/>
  <c r="E29667" i="1"/>
  <c r="E29666" i="1"/>
  <c r="E29665" i="1"/>
  <c r="E29664" i="1"/>
  <c r="E29663" i="1"/>
  <c r="E29662" i="1"/>
  <c r="E29661" i="1"/>
  <c r="E29660" i="1"/>
  <c r="E29659" i="1"/>
  <c r="E29658" i="1"/>
  <c r="E29657" i="1"/>
  <c r="E29656" i="1"/>
  <c r="E29655" i="1"/>
  <c r="E29654" i="1"/>
  <c r="E29653" i="1"/>
  <c r="E29652" i="1"/>
  <c r="E29651" i="1"/>
  <c r="E29650" i="1"/>
  <c r="E29649" i="1"/>
  <c r="E29648" i="1"/>
  <c r="E29647" i="1"/>
  <c r="E29646" i="1"/>
  <c r="E29645" i="1"/>
  <c r="E29644" i="1"/>
  <c r="E29643" i="1"/>
  <c r="E29642" i="1"/>
  <c r="E29641" i="1"/>
  <c r="E29640" i="1"/>
  <c r="E29639" i="1"/>
  <c r="E29638" i="1"/>
  <c r="E29637" i="1"/>
  <c r="E29636" i="1"/>
  <c r="E29635" i="1"/>
  <c r="E29634" i="1"/>
  <c r="E29633" i="1"/>
  <c r="E29632" i="1"/>
  <c r="E29631" i="1"/>
  <c r="E29630" i="1"/>
  <c r="E29629" i="1"/>
  <c r="E29628" i="1"/>
  <c r="E29627" i="1"/>
  <c r="E29626" i="1"/>
  <c r="E29625" i="1"/>
  <c r="E29624" i="1"/>
  <c r="E29623" i="1"/>
  <c r="E29622" i="1"/>
  <c r="E29621" i="1"/>
  <c r="E29620" i="1"/>
  <c r="E29619" i="1"/>
  <c r="E29618" i="1"/>
  <c r="E29617" i="1"/>
  <c r="E29616" i="1"/>
  <c r="E29615" i="1"/>
  <c r="E29614" i="1"/>
  <c r="E29613" i="1"/>
  <c r="E29612" i="1"/>
  <c r="E29611" i="1"/>
  <c r="E29610" i="1"/>
  <c r="E29609" i="1"/>
  <c r="E29608" i="1"/>
  <c r="E29607" i="1"/>
  <c r="E29606" i="1"/>
  <c r="E29605" i="1"/>
  <c r="E29604" i="1"/>
  <c r="E29603" i="1"/>
  <c r="E29602" i="1"/>
  <c r="E29601" i="1"/>
  <c r="E29600" i="1"/>
  <c r="E29599" i="1"/>
  <c r="E29598" i="1"/>
  <c r="E29597" i="1"/>
  <c r="E29596" i="1"/>
  <c r="E29595" i="1"/>
  <c r="E29594" i="1"/>
  <c r="E29593" i="1"/>
  <c r="E29592" i="1"/>
  <c r="E29591" i="1"/>
  <c r="E29590" i="1"/>
  <c r="E29589" i="1"/>
  <c r="E29588" i="1"/>
  <c r="E29587" i="1"/>
  <c r="E29586" i="1"/>
  <c r="E29585" i="1"/>
  <c r="E29584" i="1"/>
  <c r="E29583" i="1"/>
  <c r="E29582" i="1"/>
  <c r="E29581" i="1"/>
  <c r="E29580" i="1"/>
  <c r="E29579" i="1"/>
  <c r="E29578" i="1"/>
  <c r="E29577" i="1"/>
  <c r="E29576" i="1"/>
  <c r="E29575" i="1"/>
  <c r="E29574" i="1"/>
  <c r="E29573" i="1"/>
  <c r="E29572" i="1"/>
  <c r="E29571" i="1"/>
  <c r="E29570" i="1"/>
  <c r="E29569" i="1"/>
  <c r="E29568" i="1"/>
  <c r="E29567" i="1"/>
  <c r="E29566" i="1"/>
  <c r="E29565" i="1"/>
  <c r="E29564" i="1"/>
  <c r="E29563" i="1"/>
  <c r="E29562" i="1"/>
  <c r="E29561" i="1"/>
  <c r="E29560" i="1"/>
  <c r="E29559" i="1"/>
  <c r="E29558" i="1"/>
  <c r="E29557" i="1"/>
  <c r="E29556" i="1"/>
  <c r="E29555" i="1"/>
  <c r="E29554" i="1"/>
  <c r="E29553" i="1"/>
  <c r="E29552" i="1"/>
  <c r="E29551" i="1"/>
  <c r="E29550" i="1"/>
  <c r="E29549" i="1"/>
  <c r="E29548" i="1"/>
  <c r="E29547" i="1"/>
  <c r="E29546" i="1"/>
  <c r="E29545" i="1"/>
  <c r="E29544" i="1"/>
  <c r="E29543" i="1"/>
  <c r="E29542" i="1"/>
  <c r="E29541" i="1"/>
  <c r="E29540" i="1"/>
  <c r="E29539" i="1"/>
  <c r="E29538" i="1"/>
  <c r="E29537" i="1"/>
  <c r="E29536" i="1"/>
  <c r="E29535" i="1"/>
  <c r="E29534" i="1"/>
  <c r="E29533" i="1"/>
  <c r="E29532" i="1"/>
  <c r="E29531" i="1"/>
  <c r="E29530" i="1"/>
  <c r="E29529" i="1"/>
  <c r="E29528" i="1"/>
  <c r="E29527" i="1"/>
  <c r="E29526" i="1"/>
  <c r="E29525" i="1"/>
  <c r="E29524" i="1"/>
  <c r="E29523" i="1"/>
  <c r="E29522" i="1"/>
  <c r="E29521" i="1"/>
  <c r="E29520" i="1"/>
  <c r="E29519" i="1"/>
  <c r="E29518" i="1"/>
  <c r="E29517" i="1"/>
  <c r="E29516" i="1"/>
  <c r="E29515" i="1"/>
  <c r="E29514" i="1"/>
  <c r="E29513" i="1"/>
  <c r="E29512" i="1"/>
  <c r="E29511" i="1"/>
  <c r="E29510" i="1"/>
  <c r="E29509" i="1"/>
  <c r="E29508" i="1"/>
  <c r="E29507" i="1"/>
  <c r="E29506" i="1"/>
  <c r="E29505" i="1"/>
  <c r="E29504" i="1"/>
  <c r="E29503" i="1"/>
  <c r="E29502" i="1"/>
  <c r="E29501" i="1"/>
  <c r="E29500" i="1"/>
  <c r="E29499" i="1"/>
  <c r="E29498" i="1"/>
  <c r="E29497" i="1"/>
  <c r="E29496" i="1"/>
  <c r="E29495" i="1"/>
  <c r="E29494" i="1"/>
  <c r="E29493" i="1"/>
  <c r="E29492" i="1"/>
  <c r="E29491" i="1"/>
  <c r="E29490" i="1"/>
  <c r="E29489" i="1"/>
  <c r="E29488" i="1"/>
  <c r="E29487" i="1"/>
  <c r="E29486" i="1"/>
  <c r="E29485" i="1"/>
  <c r="E29484" i="1"/>
  <c r="E29483" i="1"/>
  <c r="E29482" i="1"/>
  <c r="E29481" i="1"/>
  <c r="E29480" i="1"/>
  <c r="E29479" i="1"/>
  <c r="E29478" i="1"/>
  <c r="E29477" i="1"/>
  <c r="E29476" i="1"/>
  <c r="E29475" i="1"/>
  <c r="E29474" i="1"/>
  <c r="E29473" i="1"/>
  <c r="E29472" i="1"/>
  <c r="E29471" i="1"/>
  <c r="E29470" i="1"/>
  <c r="E29469" i="1"/>
  <c r="E29468" i="1"/>
  <c r="E29467" i="1"/>
  <c r="E29466" i="1"/>
  <c r="E29465" i="1"/>
  <c r="E29464" i="1"/>
  <c r="E29463" i="1"/>
  <c r="E29462" i="1"/>
  <c r="E29461" i="1"/>
  <c r="E29460" i="1"/>
  <c r="E29459" i="1"/>
  <c r="E29458" i="1"/>
  <c r="E29457" i="1"/>
  <c r="E29456" i="1"/>
  <c r="E29455" i="1"/>
  <c r="E29454" i="1"/>
  <c r="E29453" i="1"/>
  <c r="E29452" i="1"/>
  <c r="E29451" i="1"/>
  <c r="E29450" i="1"/>
  <c r="E29449" i="1"/>
  <c r="E29448" i="1"/>
  <c r="E29447" i="1"/>
  <c r="E29446" i="1"/>
  <c r="E29445" i="1"/>
  <c r="E29444" i="1"/>
  <c r="E29443" i="1"/>
  <c r="E29442" i="1"/>
  <c r="E29441" i="1"/>
  <c r="E29440" i="1"/>
  <c r="E29439" i="1"/>
  <c r="E29438" i="1"/>
  <c r="E29437" i="1"/>
  <c r="E29436" i="1"/>
  <c r="E29435" i="1"/>
  <c r="E29434" i="1"/>
  <c r="E29433" i="1"/>
  <c r="E29432" i="1"/>
  <c r="E29431" i="1"/>
  <c r="E29430" i="1"/>
  <c r="E29429" i="1"/>
  <c r="E29428" i="1"/>
  <c r="E29427" i="1"/>
  <c r="E29426" i="1"/>
  <c r="E29425" i="1"/>
  <c r="E29424" i="1"/>
  <c r="E29423" i="1"/>
  <c r="E29422" i="1"/>
  <c r="E29421" i="1"/>
  <c r="E29420" i="1"/>
  <c r="E29419" i="1"/>
  <c r="E29418" i="1"/>
  <c r="E29417" i="1"/>
  <c r="E29416" i="1"/>
  <c r="E29415" i="1"/>
  <c r="E29414" i="1"/>
  <c r="E29413" i="1"/>
  <c r="E29412" i="1"/>
  <c r="E29411" i="1"/>
  <c r="E29410" i="1"/>
  <c r="E29409" i="1"/>
  <c r="E29408" i="1"/>
  <c r="E29407" i="1"/>
  <c r="E29406" i="1"/>
  <c r="E29405" i="1"/>
  <c r="E29404" i="1"/>
  <c r="E29403" i="1"/>
  <c r="E29402" i="1"/>
  <c r="E29401" i="1"/>
  <c r="E29400" i="1"/>
  <c r="E29399" i="1"/>
  <c r="E29398" i="1"/>
  <c r="E29397" i="1"/>
  <c r="E29396" i="1"/>
  <c r="E29395" i="1"/>
  <c r="E29394" i="1"/>
  <c r="E29393" i="1"/>
  <c r="E29392" i="1"/>
  <c r="E29391" i="1"/>
  <c r="E29390" i="1"/>
  <c r="E29389" i="1"/>
  <c r="E29388" i="1"/>
  <c r="E29387" i="1"/>
  <c r="E29386" i="1"/>
  <c r="E29385" i="1"/>
  <c r="E29384" i="1"/>
  <c r="E29383" i="1"/>
  <c r="E29382" i="1"/>
  <c r="E29381" i="1"/>
  <c r="E29380" i="1"/>
  <c r="E29379" i="1"/>
  <c r="E29378" i="1"/>
  <c r="E29377" i="1"/>
  <c r="E29376" i="1"/>
  <c r="E29375" i="1"/>
  <c r="E29374" i="1"/>
  <c r="E29373" i="1"/>
  <c r="E29372" i="1"/>
  <c r="E29371" i="1"/>
  <c r="E29370" i="1"/>
  <c r="E29369" i="1"/>
  <c r="E29368" i="1"/>
  <c r="E29367" i="1"/>
  <c r="E29366" i="1"/>
  <c r="E29365" i="1"/>
  <c r="E29364" i="1"/>
  <c r="E29363" i="1"/>
  <c r="E29362" i="1"/>
  <c r="E29361" i="1"/>
  <c r="E29360" i="1"/>
  <c r="E29359" i="1"/>
  <c r="E29358" i="1"/>
  <c r="E29357" i="1"/>
  <c r="E29356" i="1"/>
  <c r="E29355" i="1"/>
  <c r="E29354" i="1"/>
  <c r="E29353" i="1"/>
  <c r="E29352" i="1"/>
  <c r="E29351" i="1"/>
  <c r="E29350" i="1"/>
  <c r="E29349" i="1"/>
  <c r="E29348" i="1"/>
  <c r="E29347" i="1"/>
  <c r="E29346" i="1"/>
  <c r="E29345" i="1"/>
  <c r="E29344" i="1"/>
  <c r="E29343" i="1"/>
  <c r="E29342" i="1"/>
  <c r="E29341" i="1"/>
  <c r="E29340" i="1"/>
  <c r="E29339" i="1"/>
  <c r="E29338" i="1"/>
  <c r="E29337" i="1"/>
  <c r="E29336" i="1"/>
  <c r="E29335" i="1"/>
  <c r="E29334" i="1"/>
  <c r="E29333" i="1"/>
  <c r="E29332" i="1"/>
  <c r="E29331" i="1"/>
  <c r="E29330" i="1"/>
  <c r="E29329" i="1"/>
  <c r="E29328" i="1"/>
  <c r="E29327" i="1"/>
  <c r="E29326" i="1"/>
  <c r="E29325" i="1"/>
  <c r="E29324" i="1"/>
  <c r="E29323" i="1"/>
  <c r="E29322" i="1"/>
  <c r="E29321" i="1"/>
  <c r="E29320" i="1"/>
  <c r="E29319" i="1"/>
  <c r="E29318" i="1"/>
  <c r="E29317" i="1"/>
  <c r="E29316" i="1"/>
  <c r="E29315" i="1"/>
  <c r="E29314" i="1"/>
  <c r="E29313" i="1"/>
  <c r="E29312" i="1"/>
  <c r="E29311" i="1"/>
  <c r="E29310" i="1"/>
  <c r="E29309" i="1"/>
  <c r="E29308" i="1"/>
  <c r="E29307" i="1"/>
  <c r="E29306" i="1"/>
  <c r="E29305" i="1"/>
  <c r="E29304" i="1"/>
  <c r="E29303" i="1"/>
  <c r="E29302" i="1"/>
  <c r="E29301" i="1"/>
  <c r="E29300" i="1"/>
  <c r="E29299" i="1"/>
  <c r="E29298" i="1"/>
  <c r="E29297" i="1"/>
  <c r="E29296" i="1"/>
  <c r="E29295" i="1"/>
  <c r="E29294" i="1"/>
  <c r="E29293" i="1"/>
  <c r="E29292" i="1"/>
  <c r="E29291" i="1"/>
  <c r="E29290" i="1"/>
  <c r="E29289" i="1"/>
  <c r="E29288" i="1"/>
  <c r="E29287" i="1"/>
  <c r="E29286" i="1"/>
  <c r="E29285" i="1"/>
  <c r="E29284" i="1"/>
  <c r="E29283" i="1"/>
  <c r="E29282" i="1"/>
  <c r="E29281" i="1"/>
  <c r="E29280" i="1"/>
  <c r="E29279" i="1"/>
  <c r="E29278" i="1"/>
  <c r="E29277" i="1"/>
  <c r="E29276" i="1"/>
  <c r="E29275" i="1"/>
  <c r="E29274" i="1"/>
  <c r="E29273" i="1"/>
  <c r="E29272" i="1"/>
  <c r="E29271" i="1"/>
  <c r="E29270" i="1"/>
  <c r="E29269" i="1"/>
  <c r="E29268" i="1"/>
  <c r="E29267" i="1"/>
  <c r="E29266" i="1"/>
  <c r="E29265" i="1"/>
  <c r="E29264" i="1"/>
  <c r="E29263" i="1"/>
  <c r="E29262" i="1"/>
  <c r="E29261" i="1"/>
  <c r="E29260" i="1"/>
  <c r="E29259" i="1"/>
  <c r="E29258" i="1"/>
  <c r="E29257" i="1"/>
  <c r="E29256" i="1"/>
  <c r="E29255" i="1"/>
  <c r="E29254" i="1"/>
  <c r="E29253" i="1"/>
  <c r="E29252" i="1"/>
  <c r="E29251" i="1"/>
  <c r="E29250" i="1"/>
  <c r="E29249" i="1"/>
  <c r="E29248" i="1"/>
  <c r="E29247" i="1"/>
  <c r="E29246" i="1"/>
  <c r="E29245" i="1"/>
  <c r="E29244" i="1"/>
  <c r="E29243" i="1"/>
  <c r="E29242" i="1"/>
  <c r="E29241" i="1"/>
  <c r="E29240" i="1"/>
  <c r="E29239" i="1"/>
  <c r="E29238" i="1"/>
  <c r="E29237" i="1"/>
  <c r="E29236" i="1"/>
  <c r="E29235" i="1"/>
  <c r="E29234" i="1"/>
  <c r="E29233" i="1"/>
  <c r="E29232" i="1"/>
  <c r="E29231" i="1"/>
  <c r="E29230" i="1"/>
  <c r="E29229" i="1"/>
  <c r="E29228" i="1"/>
  <c r="E29227" i="1"/>
  <c r="E29226" i="1"/>
  <c r="E29225" i="1"/>
  <c r="E29224" i="1"/>
  <c r="E29223" i="1"/>
  <c r="E29222" i="1"/>
  <c r="E29221" i="1"/>
  <c r="E29220" i="1"/>
  <c r="E29219" i="1"/>
  <c r="E29218" i="1"/>
  <c r="E29217" i="1"/>
  <c r="E29216" i="1"/>
  <c r="E29215" i="1"/>
  <c r="E29214" i="1"/>
  <c r="E29213" i="1"/>
  <c r="E29212" i="1"/>
  <c r="E29211" i="1"/>
  <c r="E29210" i="1"/>
  <c r="E29209" i="1"/>
  <c r="E29208" i="1"/>
  <c r="E29207" i="1"/>
  <c r="E29206" i="1"/>
  <c r="E29205" i="1"/>
  <c r="E29204" i="1"/>
  <c r="E29203" i="1"/>
  <c r="E29202" i="1"/>
  <c r="E29201" i="1"/>
  <c r="E29200" i="1"/>
  <c r="E29199" i="1"/>
  <c r="E29198" i="1"/>
  <c r="E29197" i="1"/>
  <c r="E29196" i="1"/>
  <c r="E29195" i="1"/>
  <c r="E29194" i="1"/>
  <c r="E29193" i="1"/>
  <c r="E29192" i="1"/>
  <c r="E29191" i="1"/>
  <c r="E29190" i="1"/>
  <c r="E29189" i="1"/>
  <c r="E29188" i="1"/>
  <c r="E29187" i="1"/>
  <c r="E29186" i="1"/>
  <c r="E29185" i="1"/>
  <c r="E29184" i="1"/>
  <c r="E29183" i="1"/>
  <c r="E29182" i="1"/>
  <c r="E29181" i="1"/>
  <c r="E29180" i="1"/>
  <c r="E29179" i="1"/>
  <c r="E29178" i="1"/>
  <c r="E29177" i="1"/>
  <c r="E29176" i="1"/>
  <c r="E29175" i="1"/>
  <c r="E29174" i="1"/>
  <c r="E29173" i="1"/>
  <c r="E29172" i="1"/>
  <c r="E29171" i="1"/>
  <c r="E29170" i="1"/>
  <c r="E29169" i="1"/>
  <c r="E29168" i="1"/>
  <c r="E29167" i="1"/>
  <c r="E29166" i="1"/>
  <c r="E29165" i="1"/>
  <c r="E29164" i="1"/>
  <c r="E29163" i="1"/>
  <c r="E29162" i="1"/>
  <c r="E29161" i="1"/>
  <c r="E29160" i="1"/>
  <c r="E29159" i="1"/>
  <c r="E29158" i="1"/>
  <c r="E29157" i="1"/>
  <c r="E29156" i="1"/>
  <c r="E29155" i="1"/>
  <c r="E29154" i="1"/>
  <c r="E29153" i="1"/>
  <c r="E29152" i="1"/>
  <c r="E29151" i="1"/>
  <c r="E29150" i="1"/>
  <c r="E29149" i="1"/>
  <c r="E29148" i="1"/>
  <c r="E29147" i="1"/>
  <c r="E29146" i="1"/>
  <c r="E29145" i="1"/>
  <c r="E29144" i="1"/>
  <c r="E29143" i="1"/>
  <c r="E29142" i="1"/>
  <c r="E29141" i="1"/>
  <c r="E29140" i="1"/>
  <c r="E29139" i="1"/>
  <c r="E29138" i="1"/>
  <c r="E29137" i="1"/>
  <c r="E29136" i="1"/>
  <c r="E29135" i="1"/>
  <c r="E29134" i="1"/>
  <c r="E29133" i="1"/>
  <c r="E29132" i="1"/>
  <c r="E29131" i="1"/>
  <c r="E29130" i="1"/>
  <c r="E29129" i="1"/>
  <c r="E29128" i="1"/>
  <c r="E29127" i="1"/>
  <c r="E29126" i="1"/>
  <c r="E29125" i="1"/>
  <c r="E29124" i="1"/>
  <c r="E29123" i="1"/>
  <c r="E29122" i="1"/>
  <c r="E29121" i="1"/>
  <c r="E29120" i="1"/>
  <c r="E29119" i="1"/>
  <c r="E29118" i="1"/>
  <c r="E29117" i="1"/>
  <c r="E29116" i="1"/>
  <c r="E29115" i="1"/>
  <c r="E29114" i="1"/>
  <c r="E29113" i="1"/>
  <c r="E29112" i="1"/>
  <c r="E29111" i="1"/>
  <c r="E29110" i="1"/>
  <c r="E29109" i="1"/>
  <c r="E29108" i="1"/>
  <c r="E29107" i="1"/>
  <c r="E29106" i="1"/>
  <c r="E29105" i="1"/>
  <c r="E29104" i="1"/>
  <c r="E29103" i="1"/>
  <c r="E29102" i="1"/>
  <c r="E29101" i="1"/>
  <c r="E29100" i="1"/>
  <c r="E29099" i="1"/>
  <c r="E29098" i="1"/>
  <c r="E29097" i="1"/>
  <c r="E29096" i="1"/>
  <c r="E29095" i="1"/>
  <c r="E29094" i="1"/>
  <c r="E29093" i="1"/>
  <c r="E29092" i="1"/>
  <c r="E29091" i="1"/>
  <c r="E29090" i="1"/>
  <c r="E29089" i="1"/>
  <c r="E29088" i="1"/>
  <c r="E29087" i="1"/>
  <c r="E29086" i="1"/>
  <c r="E29085" i="1"/>
  <c r="E29084" i="1"/>
  <c r="E29083" i="1"/>
  <c r="E29082" i="1"/>
  <c r="E29081" i="1"/>
  <c r="E29080" i="1"/>
  <c r="E29079" i="1"/>
  <c r="E29078" i="1"/>
  <c r="E29077" i="1"/>
  <c r="E29076" i="1"/>
  <c r="E29075" i="1"/>
  <c r="E29074" i="1"/>
  <c r="E29073" i="1"/>
  <c r="E29072" i="1"/>
  <c r="E29071" i="1"/>
  <c r="E29070" i="1"/>
  <c r="E29069" i="1"/>
  <c r="E29068" i="1"/>
  <c r="E29067" i="1"/>
  <c r="E29066" i="1"/>
  <c r="E29065" i="1"/>
  <c r="E29064" i="1"/>
  <c r="E29063" i="1"/>
  <c r="E29062" i="1"/>
  <c r="E29061" i="1"/>
  <c r="E29060" i="1"/>
  <c r="E29059" i="1"/>
  <c r="E29058" i="1"/>
  <c r="E29057" i="1"/>
  <c r="E29056" i="1"/>
  <c r="E29055" i="1"/>
  <c r="E29054" i="1"/>
  <c r="E29053" i="1"/>
  <c r="E29052" i="1"/>
  <c r="E29051" i="1"/>
  <c r="E29050" i="1"/>
  <c r="E29049" i="1"/>
  <c r="E29048" i="1"/>
  <c r="E29047" i="1"/>
  <c r="E29046" i="1"/>
  <c r="E29045" i="1"/>
  <c r="E29044" i="1"/>
  <c r="E29043" i="1"/>
  <c r="E29042" i="1"/>
  <c r="E29041" i="1"/>
  <c r="E29040" i="1"/>
  <c r="E29039" i="1"/>
  <c r="E29038" i="1"/>
  <c r="E29037" i="1"/>
  <c r="E29036" i="1"/>
  <c r="E29035" i="1"/>
  <c r="E29034" i="1"/>
  <c r="E29033" i="1"/>
  <c r="E29032" i="1"/>
  <c r="E29031" i="1"/>
  <c r="E29030" i="1"/>
  <c r="E29029" i="1"/>
  <c r="E29028" i="1"/>
  <c r="E29027" i="1"/>
  <c r="E29026" i="1"/>
  <c r="E29025" i="1"/>
  <c r="E29024" i="1"/>
  <c r="E29023" i="1"/>
  <c r="E29022" i="1"/>
  <c r="E29021" i="1"/>
  <c r="E29020" i="1"/>
  <c r="E29019" i="1"/>
  <c r="E29018" i="1"/>
  <c r="E29017" i="1"/>
  <c r="E29016" i="1"/>
  <c r="E29015" i="1"/>
  <c r="E29014" i="1"/>
  <c r="E29013" i="1"/>
  <c r="E29012" i="1"/>
  <c r="E29011" i="1"/>
  <c r="E29010" i="1"/>
  <c r="E29009" i="1"/>
  <c r="E29008" i="1"/>
  <c r="E29007" i="1"/>
  <c r="E29006" i="1"/>
  <c r="E29005" i="1"/>
  <c r="E29004" i="1"/>
  <c r="E29003" i="1"/>
  <c r="E29002" i="1"/>
  <c r="E29001" i="1"/>
  <c r="E29000" i="1"/>
  <c r="E28999" i="1"/>
  <c r="E28998" i="1"/>
  <c r="E28997" i="1"/>
  <c r="E28996" i="1"/>
  <c r="E28995" i="1"/>
  <c r="E28994" i="1"/>
  <c r="E28993" i="1"/>
  <c r="E28992" i="1"/>
  <c r="E28991" i="1"/>
  <c r="E28990" i="1"/>
  <c r="E28989" i="1"/>
  <c r="E28988" i="1"/>
  <c r="E28987" i="1"/>
  <c r="E28986" i="1"/>
  <c r="E28985" i="1"/>
  <c r="E28984" i="1"/>
  <c r="E28983" i="1"/>
  <c r="E28982" i="1"/>
  <c r="E28981" i="1"/>
  <c r="E28980" i="1"/>
  <c r="E28979" i="1"/>
  <c r="E28978" i="1"/>
  <c r="E28977" i="1"/>
  <c r="E28976" i="1"/>
  <c r="E28975" i="1"/>
  <c r="E28974" i="1"/>
  <c r="E28973" i="1"/>
  <c r="E28972" i="1"/>
  <c r="E28971" i="1"/>
  <c r="E28970" i="1"/>
  <c r="E28969" i="1"/>
  <c r="E28968" i="1"/>
  <c r="E28967" i="1"/>
  <c r="E28966" i="1"/>
  <c r="E28965" i="1"/>
  <c r="E28964" i="1"/>
  <c r="E28963" i="1"/>
  <c r="E28962" i="1"/>
  <c r="E28961" i="1"/>
  <c r="E28960" i="1"/>
  <c r="E28959" i="1"/>
  <c r="E28958" i="1"/>
  <c r="E28957" i="1"/>
  <c r="E28956" i="1"/>
  <c r="E28955" i="1"/>
  <c r="E28954" i="1"/>
  <c r="E28953" i="1"/>
  <c r="E28952" i="1"/>
  <c r="E28951" i="1"/>
  <c r="E28950" i="1"/>
  <c r="E28949" i="1"/>
  <c r="E28948" i="1"/>
  <c r="E28947" i="1"/>
  <c r="E28946" i="1"/>
  <c r="E28945" i="1"/>
  <c r="E28944" i="1"/>
  <c r="E28943" i="1"/>
  <c r="E28942" i="1"/>
  <c r="E28941" i="1"/>
  <c r="E28940" i="1"/>
  <c r="E28939" i="1"/>
  <c r="E28938" i="1"/>
  <c r="E28937" i="1"/>
  <c r="E28936" i="1"/>
  <c r="E28935" i="1"/>
  <c r="E28934" i="1"/>
  <c r="E28933" i="1"/>
  <c r="E28932" i="1"/>
  <c r="E28931" i="1"/>
  <c r="E28930" i="1"/>
  <c r="E28929" i="1"/>
  <c r="E28928" i="1"/>
  <c r="E28927" i="1"/>
  <c r="E28926" i="1"/>
  <c r="E28925" i="1"/>
  <c r="E28924" i="1"/>
  <c r="E28923" i="1"/>
  <c r="E28922" i="1"/>
  <c r="E28921" i="1"/>
  <c r="E28920" i="1"/>
  <c r="E28919" i="1"/>
  <c r="E28918" i="1"/>
  <c r="E28917" i="1"/>
  <c r="E28916" i="1"/>
  <c r="E28915" i="1"/>
  <c r="E28914" i="1"/>
  <c r="E28913" i="1"/>
  <c r="E28912" i="1"/>
  <c r="E28911" i="1"/>
  <c r="E28910" i="1"/>
  <c r="E28909" i="1"/>
  <c r="E28908" i="1"/>
  <c r="E28907" i="1"/>
  <c r="E28906" i="1"/>
  <c r="E28905" i="1"/>
  <c r="E28904" i="1"/>
  <c r="E28903" i="1"/>
  <c r="E28902" i="1"/>
  <c r="E28901" i="1"/>
  <c r="E28900" i="1"/>
  <c r="E28899" i="1"/>
  <c r="E28898" i="1"/>
  <c r="E28897" i="1"/>
  <c r="E28896" i="1"/>
  <c r="E28895" i="1"/>
  <c r="E28894" i="1"/>
  <c r="E28893" i="1"/>
  <c r="E28892" i="1"/>
  <c r="E28891" i="1"/>
  <c r="E28890" i="1"/>
  <c r="E28889" i="1"/>
  <c r="E28888" i="1"/>
  <c r="E28887" i="1"/>
  <c r="E28886" i="1"/>
  <c r="E28885" i="1"/>
  <c r="E28884" i="1"/>
  <c r="E28883" i="1"/>
  <c r="E28882" i="1"/>
  <c r="E28881" i="1"/>
  <c r="E28880" i="1"/>
  <c r="E28879" i="1"/>
  <c r="E28878" i="1"/>
  <c r="E28877" i="1"/>
  <c r="E28876" i="1"/>
  <c r="E28875" i="1"/>
  <c r="E28874" i="1"/>
  <c r="E28873" i="1"/>
  <c r="E28872" i="1"/>
  <c r="E28871" i="1"/>
  <c r="E28870" i="1"/>
  <c r="E28869" i="1"/>
  <c r="E28868" i="1"/>
  <c r="E28867" i="1"/>
  <c r="E28866" i="1"/>
  <c r="E28865" i="1"/>
  <c r="E28864" i="1"/>
  <c r="E28863" i="1"/>
  <c r="E28862" i="1"/>
  <c r="E28861" i="1"/>
  <c r="E28860" i="1"/>
  <c r="E28859" i="1"/>
  <c r="E28858" i="1"/>
  <c r="E28857" i="1"/>
  <c r="E28856" i="1"/>
  <c r="E28855" i="1"/>
  <c r="E28854" i="1"/>
  <c r="E28853" i="1"/>
  <c r="E28852" i="1"/>
  <c r="E28851" i="1"/>
  <c r="E28850" i="1"/>
  <c r="E28849" i="1"/>
  <c r="E28848" i="1"/>
  <c r="E28847" i="1"/>
  <c r="E28846" i="1"/>
  <c r="E28845" i="1"/>
  <c r="E28844" i="1"/>
  <c r="E28843" i="1"/>
  <c r="E28842" i="1"/>
  <c r="E28841" i="1"/>
  <c r="E28840" i="1"/>
  <c r="E28839" i="1"/>
  <c r="E28838" i="1"/>
  <c r="E28837" i="1"/>
  <c r="E28836" i="1"/>
  <c r="E28835" i="1"/>
  <c r="E28834" i="1"/>
  <c r="E28833" i="1"/>
  <c r="E28832" i="1"/>
  <c r="E28831" i="1"/>
  <c r="E28830" i="1"/>
  <c r="E28829" i="1"/>
  <c r="E28828" i="1"/>
  <c r="E28827" i="1"/>
  <c r="E28826" i="1"/>
  <c r="E28825" i="1"/>
  <c r="E28824" i="1"/>
  <c r="E28823" i="1"/>
  <c r="E28822" i="1"/>
  <c r="E28821" i="1"/>
  <c r="E28820" i="1"/>
  <c r="E28819" i="1"/>
  <c r="E28818" i="1"/>
  <c r="E28817" i="1"/>
  <c r="E28816" i="1"/>
  <c r="E28815" i="1"/>
  <c r="E28814" i="1"/>
  <c r="E28813" i="1"/>
  <c r="E28812" i="1"/>
  <c r="E28811" i="1"/>
  <c r="E28810" i="1"/>
  <c r="E28809" i="1"/>
  <c r="E28808" i="1"/>
  <c r="E28807" i="1"/>
  <c r="E28806" i="1"/>
  <c r="E28805" i="1"/>
  <c r="E28804" i="1"/>
  <c r="E28803" i="1"/>
  <c r="E28802" i="1"/>
  <c r="E28801" i="1"/>
  <c r="E28800" i="1"/>
  <c r="E28799" i="1"/>
  <c r="E28798" i="1"/>
  <c r="E28797" i="1"/>
  <c r="E28796" i="1"/>
  <c r="E28795" i="1"/>
  <c r="E28794" i="1"/>
  <c r="E28793" i="1"/>
  <c r="E28792" i="1"/>
  <c r="E28791" i="1"/>
  <c r="E28790" i="1"/>
  <c r="E28789" i="1"/>
  <c r="E28788" i="1"/>
  <c r="E28787" i="1"/>
  <c r="E28786" i="1"/>
  <c r="E28785" i="1"/>
  <c r="E28784" i="1"/>
  <c r="E28783" i="1"/>
  <c r="E28782" i="1"/>
  <c r="E28781" i="1"/>
  <c r="E28780" i="1"/>
  <c r="E28779" i="1"/>
  <c r="E28778" i="1"/>
  <c r="E28777" i="1"/>
  <c r="E28776" i="1"/>
  <c r="E28775" i="1"/>
  <c r="E28774" i="1"/>
  <c r="E28773" i="1"/>
  <c r="E28772" i="1"/>
  <c r="E28771" i="1"/>
  <c r="E28770" i="1"/>
  <c r="E28769" i="1"/>
  <c r="E28768" i="1"/>
  <c r="E28767" i="1"/>
  <c r="E28766" i="1"/>
  <c r="E28765" i="1"/>
  <c r="E28764" i="1"/>
  <c r="E28763" i="1"/>
  <c r="E28762" i="1"/>
  <c r="E28761" i="1"/>
  <c r="E28760" i="1"/>
  <c r="E28759" i="1"/>
  <c r="E28758" i="1"/>
  <c r="E28757" i="1"/>
  <c r="E28756" i="1"/>
  <c r="E28755" i="1"/>
  <c r="E28754" i="1"/>
  <c r="E28753" i="1"/>
  <c r="E28752" i="1"/>
  <c r="E28751" i="1"/>
  <c r="E28750" i="1"/>
  <c r="E28749" i="1"/>
  <c r="E28748" i="1"/>
  <c r="E28747" i="1"/>
  <c r="E28746" i="1"/>
  <c r="E28745" i="1"/>
  <c r="E28744" i="1"/>
  <c r="E28743" i="1"/>
  <c r="E28742" i="1"/>
  <c r="E28741" i="1"/>
  <c r="E28740" i="1"/>
  <c r="E28739" i="1"/>
  <c r="E28738" i="1"/>
  <c r="E28737" i="1"/>
  <c r="E28736" i="1"/>
  <c r="E28735" i="1"/>
  <c r="E28734" i="1"/>
  <c r="E28733" i="1"/>
  <c r="E28732" i="1"/>
  <c r="E28731" i="1"/>
  <c r="E28730" i="1"/>
  <c r="E28729" i="1"/>
  <c r="E28728" i="1"/>
  <c r="E28727" i="1"/>
  <c r="E28726" i="1"/>
  <c r="E28725" i="1"/>
  <c r="E28724" i="1"/>
  <c r="E28723" i="1"/>
  <c r="E28722" i="1"/>
  <c r="E28721" i="1"/>
  <c r="E28720" i="1"/>
  <c r="E28719" i="1"/>
  <c r="E28718" i="1"/>
  <c r="E28717" i="1"/>
  <c r="E28716" i="1"/>
  <c r="E28715" i="1"/>
  <c r="E28714" i="1"/>
  <c r="E28713" i="1"/>
  <c r="E28712" i="1"/>
  <c r="E28711" i="1"/>
  <c r="E28710" i="1"/>
  <c r="E28709" i="1"/>
  <c r="E28708" i="1"/>
  <c r="E28707" i="1"/>
  <c r="E28706" i="1"/>
  <c r="E28705" i="1"/>
  <c r="E28704" i="1"/>
  <c r="E28703" i="1"/>
  <c r="E28702" i="1"/>
  <c r="E28701" i="1"/>
  <c r="E28700" i="1"/>
  <c r="E28699" i="1"/>
  <c r="E28698" i="1"/>
  <c r="E28697" i="1"/>
  <c r="E28696" i="1"/>
  <c r="E28695" i="1"/>
  <c r="E28694" i="1"/>
  <c r="E28693" i="1"/>
  <c r="E28692" i="1"/>
  <c r="E28691" i="1"/>
  <c r="E28690" i="1"/>
  <c r="E28689" i="1"/>
  <c r="E28688" i="1"/>
  <c r="E28687" i="1"/>
  <c r="E28686" i="1"/>
  <c r="E28685" i="1"/>
  <c r="E28684" i="1"/>
  <c r="E28683" i="1"/>
  <c r="E28682" i="1"/>
  <c r="E28681" i="1"/>
  <c r="E28680" i="1"/>
  <c r="E28679" i="1"/>
  <c r="E28678" i="1"/>
  <c r="E28677" i="1"/>
  <c r="E28676" i="1"/>
  <c r="E28675" i="1"/>
  <c r="E28674" i="1"/>
  <c r="E28673" i="1"/>
  <c r="E28672" i="1"/>
  <c r="E28671" i="1"/>
  <c r="E28670" i="1"/>
  <c r="E28669" i="1"/>
  <c r="E28668" i="1"/>
  <c r="E28667" i="1"/>
  <c r="E28666" i="1"/>
  <c r="E28665" i="1"/>
  <c r="E28664" i="1"/>
  <c r="E28663" i="1"/>
  <c r="E28662" i="1"/>
  <c r="E28661" i="1"/>
  <c r="E28660" i="1"/>
  <c r="E28659" i="1"/>
  <c r="E28658" i="1"/>
  <c r="E28657" i="1"/>
  <c r="E28656" i="1"/>
  <c r="E28655" i="1"/>
  <c r="E28654" i="1"/>
  <c r="E28653" i="1"/>
  <c r="E28652" i="1"/>
  <c r="E28651" i="1"/>
  <c r="E28650" i="1"/>
  <c r="E28649" i="1"/>
  <c r="E28648" i="1"/>
  <c r="E28647" i="1"/>
  <c r="E28646" i="1"/>
  <c r="E28645" i="1"/>
  <c r="E28644" i="1"/>
  <c r="E28643" i="1"/>
  <c r="E28642" i="1"/>
  <c r="E28641" i="1"/>
  <c r="E28640" i="1"/>
  <c r="E28639" i="1"/>
  <c r="E28638" i="1"/>
  <c r="E28637" i="1"/>
  <c r="E28636" i="1"/>
  <c r="E28635" i="1"/>
  <c r="E28634" i="1"/>
  <c r="E28633" i="1"/>
  <c r="E28632" i="1"/>
  <c r="E28631" i="1"/>
  <c r="E28630" i="1"/>
  <c r="E28629" i="1"/>
  <c r="E28628" i="1"/>
  <c r="E28627" i="1"/>
  <c r="E28626" i="1"/>
  <c r="E28625" i="1"/>
  <c r="E28624" i="1"/>
  <c r="E28623" i="1"/>
  <c r="E28622" i="1"/>
  <c r="E28621" i="1"/>
  <c r="E28620" i="1"/>
  <c r="E28619" i="1"/>
  <c r="E28618" i="1"/>
  <c r="E28617" i="1"/>
  <c r="E28616" i="1"/>
  <c r="E28615" i="1"/>
  <c r="E28614" i="1"/>
  <c r="E28613" i="1"/>
  <c r="E28612" i="1"/>
  <c r="E28611" i="1"/>
  <c r="E28610" i="1"/>
  <c r="E28609" i="1"/>
  <c r="E28608" i="1"/>
  <c r="E28607" i="1"/>
  <c r="E28606" i="1"/>
  <c r="E28605" i="1"/>
  <c r="E28604" i="1"/>
  <c r="E28603" i="1"/>
  <c r="E28602" i="1"/>
  <c r="E28601" i="1"/>
  <c r="E28600" i="1"/>
  <c r="E28599" i="1"/>
  <c r="E28598" i="1"/>
  <c r="E28597" i="1"/>
  <c r="E28596" i="1"/>
  <c r="E28595" i="1"/>
  <c r="E28594" i="1"/>
  <c r="E28593" i="1"/>
  <c r="E28592" i="1"/>
  <c r="E28591" i="1"/>
  <c r="E28590" i="1"/>
  <c r="E28589" i="1"/>
  <c r="E28588" i="1"/>
  <c r="E28587" i="1"/>
  <c r="E28586" i="1"/>
  <c r="E28585" i="1"/>
  <c r="E28584" i="1"/>
  <c r="E28583" i="1"/>
  <c r="E28582" i="1"/>
  <c r="E28581" i="1"/>
  <c r="E28580" i="1"/>
  <c r="E28579" i="1"/>
  <c r="E28578" i="1"/>
  <c r="E28577" i="1"/>
  <c r="E28576" i="1"/>
  <c r="E28575" i="1"/>
  <c r="E28574" i="1"/>
  <c r="E28573" i="1"/>
  <c r="E28572" i="1"/>
  <c r="E28571" i="1"/>
  <c r="E28570" i="1"/>
  <c r="E28569" i="1"/>
  <c r="E28568" i="1"/>
  <c r="E28567" i="1"/>
  <c r="E28566" i="1"/>
  <c r="E28565" i="1"/>
  <c r="E28564" i="1"/>
  <c r="E28563" i="1"/>
  <c r="E28562" i="1"/>
  <c r="E28561" i="1"/>
  <c r="E28560" i="1"/>
  <c r="E28559" i="1"/>
  <c r="E28558" i="1"/>
  <c r="E28557" i="1"/>
  <c r="E28556" i="1"/>
  <c r="E28555" i="1"/>
  <c r="E28554" i="1"/>
  <c r="E28553" i="1"/>
  <c r="E28552" i="1"/>
  <c r="E28551" i="1"/>
  <c r="E28550" i="1"/>
  <c r="E28549" i="1"/>
  <c r="E28548" i="1"/>
  <c r="E28547" i="1"/>
  <c r="E28546" i="1"/>
  <c r="E28545" i="1"/>
  <c r="E28544" i="1"/>
  <c r="E28543" i="1"/>
  <c r="E28542" i="1"/>
  <c r="E28541" i="1"/>
  <c r="E28540" i="1"/>
  <c r="E28539" i="1"/>
  <c r="E28538" i="1"/>
  <c r="E28537" i="1"/>
  <c r="E28536" i="1"/>
  <c r="E28535" i="1"/>
  <c r="E28534" i="1"/>
  <c r="E28533" i="1"/>
  <c r="E28532" i="1"/>
  <c r="E28531" i="1"/>
  <c r="E28530" i="1"/>
  <c r="E28529" i="1"/>
  <c r="E28528" i="1"/>
  <c r="E28527" i="1"/>
  <c r="E28526" i="1"/>
  <c r="E28525" i="1"/>
  <c r="E28524" i="1"/>
  <c r="E28523" i="1"/>
  <c r="E28522" i="1"/>
  <c r="E28521" i="1"/>
  <c r="E28520" i="1"/>
  <c r="E28519" i="1"/>
  <c r="E28518" i="1"/>
  <c r="E28517" i="1"/>
  <c r="E28516" i="1"/>
  <c r="E28515" i="1"/>
  <c r="E28514" i="1"/>
  <c r="E28513" i="1"/>
  <c r="E28512" i="1"/>
  <c r="E28511" i="1"/>
  <c r="E28510" i="1"/>
  <c r="E28509" i="1"/>
  <c r="E28508" i="1"/>
  <c r="E28507" i="1"/>
  <c r="E28506" i="1"/>
  <c r="E28505" i="1"/>
  <c r="E28504" i="1"/>
  <c r="E28503" i="1"/>
  <c r="E28502" i="1"/>
  <c r="E28501" i="1"/>
  <c r="E28500" i="1"/>
  <c r="E28499" i="1"/>
  <c r="E28498" i="1"/>
  <c r="E28497" i="1"/>
  <c r="E28496" i="1"/>
  <c r="E28495" i="1"/>
  <c r="E28494" i="1"/>
  <c r="E28493" i="1"/>
  <c r="E28492" i="1"/>
  <c r="E28491" i="1"/>
  <c r="E28490" i="1"/>
  <c r="E28489" i="1"/>
  <c r="E28488" i="1"/>
  <c r="E28487" i="1"/>
  <c r="E28486" i="1"/>
  <c r="E28485" i="1"/>
  <c r="E28484" i="1"/>
  <c r="E28483" i="1"/>
  <c r="E28482" i="1"/>
  <c r="E28481" i="1"/>
  <c r="E28480" i="1"/>
  <c r="E28479" i="1"/>
  <c r="E28478" i="1"/>
  <c r="E28477" i="1"/>
  <c r="E28476" i="1"/>
  <c r="E28475" i="1"/>
  <c r="E28474" i="1"/>
  <c r="E28473" i="1"/>
  <c r="E28472" i="1"/>
  <c r="E28471" i="1"/>
  <c r="E28470" i="1"/>
  <c r="E28469" i="1"/>
  <c r="E28468" i="1"/>
  <c r="E28467" i="1"/>
  <c r="E28466" i="1"/>
  <c r="E28465" i="1"/>
  <c r="E28464" i="1"/>
  <c r="E28463" i="1"/>
  <c r="E28462" i="1"/>
  <c r="E28461" i="1"/>
  <c r="E28460" i="1"/>
  <c r="E28459" i="1"/>
  <c r="E28458" i="1"/>
  <c r="E28457" i="1"/>
  <c r="E28456" i="1"/>
  <c r="E28455" i="1"/>
  <c r="E28454" i="1"/>
  <c r="E28453" i="1"/>
  <c r="E28452" i="1"/>
  <c r="E28451" i="1"/>
  <c r="E28450" i="1"/>
  <c r="E28449" i="1"/>
  <c r="E28448" i="1"/>
  <c r="E28447" i="1"/>
  <c r="E28446" i="1"/>
  <c r="E28445" i="1"/>
  <c r="E28444" i="1"/>
  <c r="E28443" i="1"/>
  <c r="E28442" i="1"/>
  <c r="E28441" i="1"/>
  <c r="E28440" i="1"/>
  <c r="E28439" i="1"/>
  <c r="E28438" i="1"/>
  <c r="E28437" i="1"/>
  <c r="E28436" i="1"/>
  <c r="E28435" i="1"/>
  <c r="E28434" i="1"/>
  <c r="E28433" i="1"/>
  <c r="E28432" i="1"/>
  <c r="E28431" i="1"/>
  <c r="E28430" i="1"/>
  <c r="E28429" i="1"/>
  <c r="E28428" i="1"/>
  <c r="E28427" i="1"/>
  <c r="E28426" i="1"/>
  <c r="E28425" i="1"/>
  <c r="E28424" i="1"/>
  <c r="E28423" i="1"/>
  <c r="E28422" i="1"/>
  <c r="E28421" i="1"/>
  <c r="E28420" i="1"/>
  <c r="E28419" i="1"/>
  <c r="E28418" i="1"/>
  <c r="E28417" i="1"/>
  <c r="E28416" i="1"/>
  <c r="E28415" i="1"/>
  <c r="E28414" i="1"/>
  <c r="E28413" i="1"/>
  <c r="E28412" i="1"/>
  <c r="E28411" i="1"/>
  <c r="E28410" i="1"/>
  <c r="E28409" i="1"/>
  <c r="E28408" i="1"/>
  <c r="E28407" i="1"/>
  <c r="E28406" i="1"/>
  <c r="E28405" i="1"/>
  <c r="E28404" i="1"/>
  <c r="E28403" i="1"/>
  <c r="E28402" i="1"/>
  <c r="E28401" i="1"/>
  <c r="E28400" i="1"/>
  <c r="E28399" i="1"/>
  <c r="E28398" i="1"/>
  <c r="E28397" i="1"/>
  <c r="E28396" i="1"/>
  <c r="E28395" i="1"/>
  <c r="E28394" i="1"/>
  <c r="E28393" i="1"/>
  <c r="E28392" i="1"/>
  <c r="E28391" i="1"/>
  <c r="E28390" i="1"/>
  <c r="E28389" i="1"/>
  <c r="E28388" i="1"/>
  <c r="E28387" i="1"/>
  <c r="E28386" i="1"/>
  <c r="E28385" i="1"/>
  <c r="E28384" i="1"/>
  <c r="E28383" i="1"/>
  <c r="E28382" i="1"/>
  <c r="E28381" i="1"/>
  <c r="E28380" i="1"/>
  <c r="E28379" i="1"/>
  <c r="E28378" i="1"/>
  <c r="E28377" i="1"/>
  <c r="E28376" i="1"/>
  <c r="E28375" i="1"/>
  <c r="E28374" i="1"/>
  <c r="E28373" i="1"/>
  <c r="E28372" i="1"/>
  <c r="E28371" i="1"/>
  <c r="E28370" i="1"/>
  <c r="E28369" i="1"/>
  <c r="E28368" i="1"/>
  <c r="E28367" i="1"/>
  <c r="E28366" i="1"/>
  <c r="E28365" i="1"/>
  <c r="E28364" i="1"/>
  <c r="E28363" i="1"/>
  <c r="E28362" i="1"/>
  <c r="E28361" i="1"/>
  <c r="E28360" i="1"/>
  <c r="E28359" i="1"/>
  <c r="E28358" i="1"/>
  <c r="E28357" i="1"/>
  <c r="E28356" i="1"/>
  <c r="E28355" i="1"/>
  <c r="E28354" i="1"/>
  <c r="E28353" i="1"/>
  <c r="E28352" i="1"/>
  <c r="E28351" i="1"/>
  <c r="E28350" i="1"/>
  <c r="E28349" i="1"/>
  <c r="E28348" i="1"/>
  <c r="E28347" i="1"/>
  <c r="E28346" i="1"/>
  <c r="E28345" i="1"/>
  <c r="E28344" i="1"/>
  <c r="E28343" i="1"/>
  <c r="E28342" i="1"/>
  <c r="E28341" i="1"/>
  <c r="E28340" i="1"/>
  <c r="E28339" i="1"/>
  <c r="E28338" i="1"/>
  <c r="E28337" i="1"/>
  <c r="E28336" i="1"/>
  <c r="E28335" i="1"/>
  <c r="E28334" i="1"/>
  <c r="E28333" i="1"/>
  <c r="E28332" i="1"/>
  <c r="E28331" i="1"/>
  <c r="E28330" i="1"/>
  <c r="E28329" i="1"/>
  <c r="E28328" i="1"/>
  <c r="E28327" i="1"/>
  <c r="E28326" i="1"/>
  <c r="E28325" i="1"/>
  <c r="E28324" i="1"/>
  <c r="E28323" i="1"/>
  <c r="E28322" i="1"/>
  <c r="E28321" i="1"/>
  <c r="E28320" i="1"/>
  <c r="E28319" i="1"/>
  <c r="E28318" i="1"/>
  <c r="E28317" i="1"/>
  <c r="E28316" i="1"/>
  <c r="E28315" i="1"/>
  <c r="E28314" i="1"/>
  <c r="E28313" i="1"/>
  <c r="E28312" i="1"/>
  <c r="E28311" i="1"/>
  <c r="E28310" i="1"/>
  <c r="E28309" i="1"/>
  <c r="E28308" i="1"/>
  <c r="E28307" i="1"/>
  <c r="E28306" i="1"/>
  <c r="E28305" i="1"/>
  <c r="E28304" i="1"/>
  <c r="E28303" i="1"/>
  <c r="E28302" i="1"/>
  <c r="E28301" i="1"/>
  <c r="E28300" i="1"/>
  <c r="E28299" i="1"/>
  <c r="E28298" i="1"/>
  <c r="E28297" i="1"/>
  <c r="E28296" i="1"/>
  <c r="E28295" i="1"/>
  <c r="E28294" i="1"/>
  <c r="E28293" i="1"/>
  <c r="E28292" i="1"/>
  <c r="E28291" i="1"/>
  <c r="E28290" i="1"/>
  <c r="E28289" i="1"/>
  <c r="E28288" i="1"/>
  <c r="E28287" i="1"/>
  <c r="E28286" i="1"/>
  <c r="E28285" i="1"/>
  <c r="E28284" i="1"/>
  <c r="E28283" i="1"/>
  <c r="E28282" i="1"/>
  <c r="E28281" i="1"/>
  <c r="E28280" i="1"/>
  <c r="E28279" i="1"/>
  <c r="E28278" i="1"/>
  <c r="E28277" i="1"/>
  <c r="E28276" i="1"/>
  <c r="E28275" i="1"/>
  <c r="E28274" i="1"/>
  <c r="E28273" i="1"/>
  <c r="E28272" i="1"/>
  <c r="E28271" i="1"/>
  <c r="E28270" i="1"/>
  <c r="E28269" i="1"/>
  <c r="E28268" i="1"/>
  <c r="E28267" i="1"/>
  <c r="E28266" i="1"/>
  <c r="E28265" i="1"/>
  <c r="E28264" i="1"/>
  <c r="E28263" i="1"/>
  <c r="E28262" i="1"/>
  <c r="E28261" i="1"/>
  <c r="E28260" i="1"/>
  <c r="E28259" i="1"/>
  <c r="E28258" i="1"/>
  <c r="E28257" i="1"/>
  <c r="E28256" i="1"/>
  <c r="E28255" i="1"/>
  <c r="E28254" i="1"/>
  <c r="E28253" i="1"/>
  <c r="E28252" i="1"/>
  <c r="E28251" i="1"/>
  <c r="E28250" i="1"/>
  <c r="E28249" i="1"/>
  <c r="E28248" i="1"/>
  <c r="E28247" i="1"/>
  <c r="E28246" i="1"/>
  <c r="E28245" i="1"/>
  <c r="E28244" i="1"/>
  <c r="E28243" i="1"/>
  <c r="E28242" i="1"/>
  <c r="E28241" i="1"/>
  <c r="E28240" i="1"/>
  <c r="E28239" i="1"/>
  <c r="E28238" i="1"/>
  <c r="E28237" i="1"/>
  <c r="E28236" i="1"/>
  <c r="E28235" i="1"/>
  <c r="E28234" i="1"/>
  <c r="E28233" i="1"/>
  <c r="E28232" i="1"/>
  <c r="E28231" i="1"/>
  <c r="E28230" i="1"/>
  <c r="E28229" i="1"/>
  <c r="E28228" i="1"/>
  <c r="E28227" i="1"/>
  <c r="E28226" i="1"/>
  <c r="E28225" i="1"/>
  <c r="E28224" i="1"/>
  <c r="E28223" i="1"/>
  <c r="E28222" i="1"/>
  <c r="E28221" i="1"/>
  <c r="E28220" i="1"/>
  <c r="E28219" i="1"/>
  <c r="E28218" i="1"/>
  <c r="E28217" i="1"/>
  <c r="E28216" i="1"/>
  <c r="E28215" i="1"/>
  <c r="E28214" i="1"/>
  <c r="E28213" i="1"/>
  <c r="E28212" i="1"/>
  <c r="E28211" i="1"/>
  <c r="E28210" i="1"/>
  <c r="E28209" i="1"/>
  <c r="E28208" i="1"/>
  <c r="E28207" i="1"/>
  <c r="E28206" i="1"/>
  <c r="E28205" i="1"/>
  <c r="E28204" i="1"/>
  <c r="E28203" i="1"/>
  <c r="E28202" i="1"/>
  <c r="E28201" i="1"/>
  <c r="E28200" i="1"/>
  <c r="E28199" i="1"/>
  <c r="E28198" i="1"/>
  <c r="E28197" i="1"/>
  <c r="E28196" i="1"/>
  <c r="E28195" i="1"/>
  <c r="E28194" i="1"/>
  <c r="E28193" i="1"/>
  <c r="E28192" i="1"/>
  <c r="E28191" i="1"/>
  <c r="E28190" i="1"/>
  <c r="E28189" i="1"/>
  <c r="E28188" i="1"/>
  <c r="E28187" i="1"/>
  <c r="E28186" i="1"/>
  <c r="E28185" i="1"/>
  <c r="E28184" i="1"/>
  <c r="E28183" i="1"/>
  <c r="E28182" i="1"/>
  <c r="E28181" i="1"/>
  <c r="E28180" i="1"/>
  <c r="E28179" i="1"/>
  <c r="E28178" i="1"/>
  <c r="E28177" i="1"/>
  <c r="E28176" i="1"/>
  <c r="E28175" i="1"/>
  <c r="E28174" i="1"/>
  <c r="E28173" i="1"/>
  <c r="E28172" i="1"/>
  <c r="E28171" i="1"/>
  <c r="E28170" i="1"/>
  <c r="E28169" i="1"/>
  <c r="E28168" i="1"/>
  <c r="E28167" i="1"/>
  <c r="E28166" i="1"/>
  <c r="E28165" i="1"/>
  <c r="E28164" i="1"/>
  <c r="E28163" i="1"/>
  <c r="E28162" i="1"/>
  <c r="E28161" i="1"/>
  <c r="E28160" i="1"/>
  <c r="E28159" i="1"/>
  <c r="E28158" i="1"/>
  <c r="E28157" i="1"/>
  <c r="E28156" i="1"/>
  <c r="E28155" i="1"/>
  <c r="E28154" i="1"/>
  <c r="E28153" i="1"/>
  <c r="E28152" i="1"/>
  <c r="E28151" i="1"/>
  <c r="E28150" i="1"/>
  <c r="E28149" i="1"/>
  <c r="E28148" i="1"/>
  <c r="E28147" i="1"/>
  <c r="E28146" i="1"/>
  <c r="E28145" i="1"/>
  <c r="E28144" i="1"/>
  <c r="E28143" i="1"/>
  <c r="E28142" i="1"/>
  <c r="E28141" i="1"/>
  <c r="E28140" i="1"/>
  <c r="E28139" i="1"/>
  <c r="E28138" i="1"/>
  <c r="E28137" i="1"/>
  <c r="E28136" i="1"/>
  <c r="E28135" i="1"/>
  <c r="E28134" i="1"/>
  <c r="E28133" i="1"/>
  <c r="E28132" i="1"/>
  <c r="E28131" i="1"/>
  <c r="E28130" i="1"/>
  <c r="E28129" i="1"/>
  <c r="E28128" i="1"/>
  <c r="E28127" i="1"/>
  <c r="E28126" i="1"/>
  <c r="E28125" i="1"/>
  <c r="E28124" i="1"/>
  <c r="E28123" i="1"/>
  <c r="E28122" i="1"/>
  <c r="E28121" i="1"/>
  <c r="E28120" i="1"/>
  <c r="E28119" i="1"/>
  <c r="E28118" i="1"/>
  <c r="E28117" i="1"/>
  <c r="E28116" i="1"/>
  <c r="E28115" i="1"/>
  <c r="E28114" i="1"/>
  <c r="E28113" i="1"/>
  <c r="E28112" i="1"/>
  <c r="E28111" i="1"/>
  <c r="E28110" i="1"/>
  <c r="E28109" i="1"/>
  <c r="E28108" i="1"/>
  <c r="E28107" i="1"/>
  <c r="E28106" i="1"/>
  <c r="E28105" i="1"/>
  <c r="E28104" i="1"/>
  <c r="E28103" i="1"/>
  <c r="E28102" i="1"/>
  <c r="E28101" i="1"/>
  <c r="E28100" i="1"/>
  <c r="E28099" i="1"/>
  <c r="E28098" i="1"/>
  <c r="E28097" i="1"/>
  <c r="E28096" i="1"/>
  <c r="E28095" i="1"/>
  <c r="E28094" i="1"/>
  <c r="E28093" i="1"/>
  <c r="E28092" i="1"/>
  <c r="E28091" i="1"/>
  <c r="E28090" i="1"/>
  <c r="E28089" i="1"/>
  <c r="E28088" i="1"/>
  <c r="E28087" i="1"/>
  <c r="E28086" i="1"/>
  <c r="E28085" i="1"/>
  <c r="E28084" i="1"/>
  <c r="E28083" i="1"/>
  <c r="E28082" i="1"/>
  <c r="E28081" i="1"/>
  <c r="E28080" i="1"/>
  <c r="E28079" i="1"/>
  <c r="E28078" i="1"/>
  <c r="E28077" i="1"/>
  <c r="E28076" i="1"/>
  <c r="E28075" i="1"/>
  <c r="E28074" i="1"/>
  <c r="E28073" i="1"/>
  <c r="E28072" i="1"/>
  <c r="E28071" i="1"/>
  <c r="E28070" i="1"/>
  <c r="E28069" i="1"/>
  <c r="E28068" i="1"/>
  <c r="E28067" i="1"/>
  <c r="E28066" i="1"/>
  <c r="E28065" i="1"/>
  <c r="E28064" i="1"/>
  <c r="E28063" i="1"/>
  <c r="E28062" i="1"/>
  <c r="E28061" i="1"/>
  <c r="E28060" i="1"/>
  <c r="E28059" i="1"/>
  <c r="E28058" i="1"/>
  <c r="E28057" i="1"/>
  <c r="E28056" i="1"/>
  <c r="E28055" i="1"/>
  <c r="E28054" i="1"/>
  <c r="E28053" i="1"/>
  <c r="E28052" i="1"/>
  <c r="E28051" i="1"/>
  <c r="E28050" i="1"/>
  <c r="E28049" i="1"/>
  <c r="E28048" i="1"/>
  <c r="E28047" i="1"/>
  <c r="E28046" i="1"/>
  <c r="E28045" i="1"/>
  <c r="E28044" i="1"/>
  <c r="E28043" i="1"/>
  <c r="E28042" i="1"/>
  <c r="E28041" i="1"/>
  <c r="E28040" i="1"/>
  <c r="E28039" i="1"/>
  <c r="E28038" i="1"/>
  <c r="E28037" i="1"/>
  <c r="E28036" i="1"/>
  <c r="E28035" i="1"/>
  <c r="E28034" i="1"/>
  <c r="E28033" i="1"/>
  <c r="E28032" i="1"/>
  <c r="E28031" i="1"/>
  <c r="E28030" i="1"/>
  <c r="E28029" i="1"/>
  <c r="E28028" i="1"/>
  <c r="E28027" i="1"/>
  <c r="E28026" i="1"/>
  <c r="E28025" i="1"/>
  <c r="E28024" i="1"/>
  <c r="E28023" i="1"/>
  <c r="E28022" i="1"/>
  <c r="E28021" i="1"/>
  <c r="E28020" i="1"/>
  <c r="E28019" i="1"/>
  <c r="E28018" i="1"/>
  <c r="E28017" i="1"/>
  <c r="E28016" i="1"/>
  <c r="E28015" i="1"/>
  <c r="E28014" i="1"/>
  <c r="E28013" i="1"/>
  <c r="E28012" i="1"/>
  <c r="E28011" i="1"/>
  <c r="E28010" i="1"/>
  <c r="E28009" i="1"/>
  <c r="E28008" i="1"/>
  <c r="E28007" i="1"/>
  <c r="E28006" i="1"/>
  <c r="E28005" i="1"/>
  <c r="E28004" i="1"/>
  <c r="E28003" i="1"/>
  <c r="E28002" i="1"/>
  <c r="E28001" i="1"/>
  <c r="E28000" i="1"/>
  <c r="E27999" i="1"/>
  <c r="E27998" i="1"/>
  <c r="E27997" i="1"/>
  <c r="E27996" i="1"/>
  <c r="E27995" i="1"/>
  <c r="E27994" i="1"/>
  <c r="E27993" i="1"/>
  <c r="E27992" i="1"/>
  <c r="E27991" i="1"/>
  <c r="E27990" i="1"/>
  <c r="E27989" i="1"/>
  <c r="E27988" i="1"/>
  <c r="E27987" i="1"/>
  <c r="E27986" i="1"/>
  <c r="E27985" i="1"/>
  <c r="E27984" i="1"/>
  <c r="E27983" i="1"/>
  <c r="E27982" i="1"/>
  <c r="E27981" i="1"/>
  <c r="E27980" i="1"/>
  <c r="E27979" i="1"/>
  <c r="E27978" i="1"/>
  <c r="E27977" i="1"/>
  <c r="E27976" i="1"/>
  <c r="E27975" i="1"/>
  <c r="E27974" i="1"/>
  <c r="E27973" i="1"/>
  <c r="E27972" i="1"/>
  <c r="E27971" i="1"/>
  <c r="E27970" i="1"/>
  <c r="E27969" i="1"/>
  <c r="E27968" i="1"/>
  <c r="E27967" i="1"/>
  <c r="E27966" i="1"/>
  <c r="E27965" i="1"/>
  <c r="E27964" i="1"/>
  <c r="E27963" i="1"/>
  <c r="E27962" i="1"/>
  <c r="E27961" i="1"/>
  <c r="E27960" i="1"/>
  <c r="E27959" i="1"/>
  <c r="E27958" i="1"/>
  <c r="E27957" i="1"/>
  <c r="E27956" i="1"/>
  <c r="E27955" i="1"/>
  <c r="E27954" i="1"/>
  <c r="E27953" i="1"/>
  <c r="E27952" i="1"/>
  <c r="E27951" i="1"/>
  <c r="E27950" i="1"/>
  <c r="E27949" i="1"/>
  <c r="E27948" i="1"/>
  <c r="E27947" i="1"/>
  <c r="E27946" i="1"/>
  <c r="E27945" i="1"/>
  <c r="E27944" i="1"/>
  <c r="E27943" i="1"/>
  <c r="E27942" i="1"/>
  <c r="E27941" i="1"/>
  <c r="E27940" i="1"/>
  <c r="E27939" i="1"/>
  <c r="E27938" i="1"/>
  <c r="E27937" i="1"/>
  <c r="E27936" i="1"/>
  <c r="E27935" i="1"/>
  <c r="E27934" i="1"/>
  <c r="E27933" i="1"/>
  <c r="E27932" i="1"/>
  <c r="E27931" i="1"/>
  <c r="E27930" i="1"/>
  <c r="E27929" i="1"/>
  <c r="E27928" i="1"/>
  <c r="E27927" i="1"/>
  <c r="E27926" i="1"/>
  <c r="E27925" i="1"/>
  <c r="E27924" i="1"/>
  <c r="E27923" i="1"/>
  <c r="E27922" i="1"/>
  <c r="E27921" i="1"/>
  <c r="E27920" i="1"/>
  <c r="E27919" i="1"/>
  <c r="E27918" i="1"/>
  <c r="E27917" i="1"/>
  <c r="E27916" i="1"/>
  <c r="E27915" i="1"/>
  <c r="E27914" i="1"/>
  <c r="E27913" i="1"/>
  <c r="E27912" i="1"/>
  <c r="E27911" i="1"/>
  <c r="E27910" i="1"/>
  <c r="E27909" i="1"/>
  <c r="E27908" i="1"/>
  <c r="E27907" i="1"/>
  <c r="E27906" i="1"/>
  <c r="E27905" i="1"/>
  <c r="E27904" i="1"/>
  <c r="E27903" i="1"/>
  <c r="E27902" i="1"/>
  <c r="E27901" i="1"/>
  <c r="E27900" i="1"/>
  <c r="E27899" i="1"/>
  <c r="E27898" i="1"/>
  <c r="E27897" i="1"/>
  <c r="E27896" i="1"/>
  <c r="E27895" i="1"/>
  <c r="E27894" i="1"/>
  <c r="E27893" i="1"/>
  <c r="E27892" i="1"/>
  <c r="E27891" i="1"/>
  <c r="E27890" i="1"/>
  <c r="E27889" i="1"/>
  <c r="E27888" i="1"/>
  <c r="E27887" i="1"/>
  <c r="E27886" i="1"/>
  <c r="E27885" i="1"/>
  <c r="E27884" i="1"/>
  <c r="E27883" i="1"/>
  <c r="E27882" i="1"/>
  <c r="E27881" i="1"/>
  <c r="E27880" i="1"/>
  <c r="E27879" i="1"/>
  <c r="E27878" i="1"/>
  <c r="E27877" i="1"/>
  <c r="E27876" i="1"/>
  <c r="E27875" i="1"/>
  <c r="E27874" i="1"/>
  <c r="E27873" i="1"/>
  <c r="E27872" i="1"/>
  <c r="E27871" i="1"/>
  <c r="E27870" i="1"/>
  <c r="E27869" i="1"/>
  <c r="E27868" i="1"/>
  <c r="E27867" i="1"/>
  <c r="E27866" i="1"/>
  <c r="E27865" i="1"/>
  <c r="E27864" i="1"/>
  <c r="E27863" i="1"/>
  <c r="E27862" i="1"/>
  <c r="E27861" i="1"/>
  <c r="E27860" i="1"/>
  <c r="E27859" i="1"/>
  <c r="E27858" i="1"/>
  <c r="E27857" i="1"/>
  <c r="E27856" i="1"/>
  <c r="E27855" i="1"/>
  <c r="E27854" i="1"/>
  <c r="E27853" i="1"/>
  <c r="E27852" i="1"/>
  <c r="E27851" i="1"/>
  <c r="E27850" i="1"/>
  <c r="E27849" i="1"/>
  <c r="E27848" i="1"/>
  <c r="E27847" i="1"/>
  <c r="E27846" i="1"/>
  <c r="E27845" i="1"/>
  <c r="E27844" i="1"/>
  <c r="E27843" i="1"/>
  <c r="E27842" i="1"/>
  <c r="E27841" i="1"/>
  <c r="E27840" i="1"/>
  <c r="E27839" i="1"/>
  <c r="E27838" i="1"/>
  <c r="E27837" i="1"/>
  <c r="E27836" i="1"/>
  <c r="E27835" i="1"/>
  <c r="E27834" i="1"/>
  <c r="E27833" i="1"/>
  <c r="E27832" i="1"/>
  <c r="E27831" i="1"/>
  <c r="E27830" i="1"/>
  <c r="E27829" i="1"/>
  <c r="E27828" i="1"/>
  <c r="E27827" i="1"/>
  <c r="E27826" i="1"/>
  <c r="E27825" i="1"/>
  <c r="E27824" i="1"/>
  <c r="E27823" i="1"/>
  <c r="E27822" i="1"/>
  <c r="E27821" i="1"/>
  <c r="E27820" i="1"/>
  <c r="E27819" i="1"/>
  <c r="E27818" i="1"/>
  <c r="E27817" i="1"/>
  <c r="E27816" i="1"/>
  <c r="E27815" i="1"/>
  <c r="E27814" i="1"/>
  <c r="E27813" i="1"/>
  <c r="E27812" i="1"/>
  <c r="E27811" i="1"/>
  <c r="E27810" i="1"/>
  <c r="E27809" i="1"/>
  <c r="E27808" i="1"/>
  <c r="E27807" i="1"/>
  <c r="E27806" i="1"/>
  <c r="E27805" i="1"/>
  <c r="E27804" i="1"/>
  <c r="E27803" i="1"/>
  <c r="E27802" i="1"/>
  <c r="E27801" i="1"/>
  <c r="E27800" i="1"/>
  <c r="E27799" i="1"/>
  <c r="E27798" i="1"/>
  <c r="E27797" i="1"/>
  <c r="E27796" i="1"/>
  <c r="E27795" i="1"/>
  <c r="E27794" i="1"/>
  <c r="E27793" i="1"/>
  <c r="E27792" i="1"/>
  <c r="E27791" i="1"/>
  <c r="E27790" i="1"/>
  <c r="E27789" i="1"/>
  <c r="E27788" i="1"/>
  <c r="E27787" i="1"/>
  <c r="E27786" i="1"/>
  <c r="E27785" i="1"/>
  <c r="E27784" i="1"/>
  <c r="E27783" i="1"/>
  <c r="E27782" i="1"/>
  <c r="E27781" i="1"/>
  <c r="E27780" i="1"/>
  <c r="E27779" i="1"/>
  <c r="E27778" i="1"/>
  <c r="E27777" i="1"/>
  <c r="E27776" i="1"/>
  <c r="E27775" i="1"/>
  <c r="E27774" i="1"/>
  <c r="E27773" i="1"/>
  <c r="E27772" i="1"/>
  <c r="E27771" i="1"/>
  <c r="E27770" i="1"/>
  <c r="E27769" i="1"/>
  <c r="E27768" i="1"/>
  <c r="E27767" i="1"/>
  <c r="E27766" i="1"/>
  <c r="E27765" i="1"/>
  <c r="E27764" i="1"/>
  <c r="E27763" i="1"/>
  <c r="E27762" i="1"/>
  <c r="E27761" i="1"/>
  <c r="E27760" i="1"/>
  <c r="E27759" i="1"/>
  <c r="E27758" i="1"/>
  <c r="E27757" i="1"/>
  <c r="E27756" i="1"/>
  <c r="E27755" i="1"/>
  <c r="E27754" i="1"/>
  <c r="E27753" i="1"/>
  <c r="E27752" i="1"/>
  <c r="E27751" i="1"/>
  <c r="E27750" i="1"/>
  <c r="E27749" i="1"/>
  <c r="E27748" i="1"/>
  <c r="E27747" i="1"/>
  <c r="E27746" i="1"/>
  <c r="E27745" i="1"/>
  <c r="E27744" i="1"/>
  <c r="E27743" i="1"/>
  <c r="E27742" i="1"/>
  <c r="E27741" i="1"/>
  <c r="E27740" i="1"/>
  <c r="E27739" i="1"/>
  <c r="E27738" i="1"/>
  <c r="E27737" i="1"/>
  <c r="E27736" i="1"/>
  <c r="E27735" i="1"/>
  <c r="E27734" i="1"/>
  <c r="E27733" i="1"/>
  <c r="E27732" i="1"/>
  <c r="E27731" i="1"/>
  <c r="E27730" i="1"/>
  <c r="E27729" i="1"/>
  <c r="E27728" i="1"/>
  <c r="E27727" i="1"/>
  <c r="E27726" i="1"/>
  <c r="E27725" i="1"/>
  <c r="E27724" i="1"/>
  <c r="E27723" i="1"/>
  <c r="E27722" i="1"/>
  <c r="E27721" i="1"/>
  <c r="E27720" i="1"/>
  <c r="E27719" i="1"/>
  <c r="E27718" i="1"/>
  <c r="E27717" i="1"/>
  <c r="E27716" i="1"/>
  <c r="E27715" i="1"/>
  <c r="E27714" i="1"/>
  <c r="E27713" i="1"/>
  <c r="E27712" i="1"/>
  <c r="E27711" i="1"/>
  <c r="E27710" i="1"/>
  <c r="E27709" i="1"/>
  <c r="E27708" i="1"/>
  <c r="E27707" i="1"/>
  <c r="E27706" i="1"/>
  <c r="E27705" i="1"/>
  <c r="E27704" i="1"/>
  <c r="E27703" i="1"/>
  <c r="E27702" i="1"/>
  <c r="E27701" i="1"/>
  <c r="E27700" i="1"/>
  <c r="E27699" i="1"/>
  <c r="E27698" i="1"/>
  <c r="E27697" i="1"/>
  <c r="E27696" i="1"/>
  <c r="E27695" i="1"/>
  <c r="E27694" i="1"/>
  <c r="E27693" i="1"/>
  <c r="E27692" i="1"/>
  <c r="E27691" i="1"/>
  <c r="E27690" i="1"/>
  <c r="E27689" i="1"/>
  <c r="E27688" i="1"/>
  <c r="E27687" i="1"/>
  <c r="E27686" i="1"/>
  <c r="E27685" i="1"/>
  <c r="E27684" i="1"/>
  <c r="E27683" i="1"/>
  <c r="E27682" i="1"/>
  <c r="E27681" i="1"/>
  <c r="E27680" i="1"/>
  <c r="E27679" i="1"/>
  <c r="E27678" i="1"/>
  <c r="E27677" i="1"/>
  <c r="E27676" i="1"/>
  <c r="E27675" i="1"/>
  <c r="E27674" i="1"/>
  <c r="E27673" i="1"/>
  <c r="E27672" i="1"/>
  <c r="E27671" i="1"/>
  <c r="E27670" i="1"/>
  <c r="E27669" i="1"/>
  <c r="E27668" i="1"/>
  <c r="E27667" i="1"/>
  <c r="E27666" i="1"/>
  <c r="E27665" i="1"/>
  <c r="E27664" i="1"/>
  <c r="E27663" i="1"/>
  <c r="E27662" i="1"/>
  <c r="E27661" i="1"/>
  <c r="E27660" i="1"/>
  <c r="E27659" i="1"/>
  <c r="E27658" i="1"/>
  <c r="E27657" i="1"/>
  <c r="E27656" i="1"/>
  <c r="E27655" i="1"/>
  <c r="E27654" i="1"/>
  <c r="E27653" i="1"/>
  <c r="E27652" i="1"/>
  <c r="E27651" i="1"/>
  <c r="E27650" i="1"/>
  <c r="E27649" i="1"/>
  <c r="E27648" i="1"/>
  <c r="E27647" i="1"/>
  <c r="E27646" i="1"/>
  <c r="E27645" i="1"/>
  <c r="E27644" i="1"/>
  <c r="E27643" i="1"/>
  <c r="E27642" i="1"/>
  <c r="E27641" i="1"/>
  <c r="E27640" i="1"/>
  <c r="E27639" i="1"/>
  <c r="E27638" i="1"/>
  <c r="E27637" i="1"/>
  <c r="E27636" i="1"/>
  <c r="E27635" i="1"/>
  <c r="E27634" i="1"/>
  <c r="E27633" i="1"/>
  <c r="E27632" i="1"/>
  <c r="E27631" i="1"/>
  <c r="E27630" i="1"/>
  <c r="E27629" i="1"/>
  <c r="E27628" i="1"/>
  <c r="E27627" i="1"/>
  <c r="E27626" i="1"/>
  <c r="E27625" i="1"/>
  <c r="E27624" i="1"/>
  <c r="E27623" i="1"/>
  <c r="E27622" i="1"/>
  <c r="E27621" i="1"/>
  <c r="E27620" i="1"/>
  <c r="E27619" i="1"/>
  <c r="E27618" i="1"/>
  <c r="E27617" i="1"/>
  <c r="E27616" i="1"/>
  <c r="E27615" i="1"/>
  <c r="E27614" i="1"/>
  <c r="E27613" i="1"/>
  <c r="E27612" i="1"/>
  <c r="E27611" i="1"/>
  <c r="E27610" i="1"/>
  <c r="E27609" i="1"/>
  <c r="E27608" i="1"/>
  <c r="E27607" i="1"/>
  <c r="E27606" i="1"/>
  <c r="E27605" i="1"/>
  <c r="E27604" i="1"/>
  <c r="E27603" i="1"/>
  <c r="E27602" i="1"/>
  <c r="E27601" i="1"/>
  <c r="E27600" i="1"/>
  <c r="E27599" i="1"/>
  <c r="E27598" i="1"/>
  <c r="E27597" i="1"/>
  <c r="E27596" i="1"/>
  <c r="E27595" i="1"/>
  <c r="E27594" i="1"/>
  <c r="E27593" i="1"/>
  <c r="E27592" i="1"/>
  <c r="E27591" i="1"/>
  <c r="E27590" i="1"/>
  <c r="E27589" i="1"/>
  <c r="E27588" i="1"/>
  <c r="E27587" i="1"/>
  <c r="E27586" i="1"/>
  <c r="E27585" i="1"/>
  <c r="E27584" i="1"/>
  <c r="E27583" i="1"/>
  <c r="E27582" i="1"/>
  <c r="E27581" i="1"/>
  <c r="E27580" i="1"/>
  <c r="E27579" i="1"/>
  <c r="E27578" i="1"/>
  <c r="E27577" i="1"/>
  <c r="E27576" i="1"/>
  <c r="E27575" i="1"/>
  <c r="E27574" i="1"/>
  <c r="E27573" i="1"/>
  <c r="E27572" i="1"/>
  <c r="E27571" i="1"/>
  <c r="E27570" i="1"/>
  <c r="E27569" i="1"/>
  <c r="E27568" i="1"/>
  <c r="E27567" i="1"/>
  <c r="E27566" i="1"/>
  <c r="E27565" i="1"/>
  <c r="E27564" i="1"/>
  <c r="E27563" i="1"/>
  <c r="E27562" i="1"/>
  <c r="E27561" i="1"/>
  <c r="E27560" i="1"/>
  <c r="E27559" i="1"/>
  <c r="E27558" i="1"/>
  <c r="E27557" i="1"/>
  <c r="E27556" i="1"/>
  <c r="E27555" i="1"/>
  <c r="E27554" i="1"/>
  <c r="E27553" i="1"/>
  <c r="E27552" i="1"/>
  <c r="E27551" i="1"/>
  <c r="E27550" i="1"/>
  <c r="E27549" i="1"/>
  <c r="E27548" i="1"/>
  <c r="E27547" i="1"/>
  <c r="E27546" i="1"/>
  <c r="E27545" i="1"/>
  <c r="E27544" i="1"/>
  <c r="E27543" i="1"/>
  <c r="E27542" i="1"/>
  <c r="E27541" i="1"/>
  <c r="E27540" i="1"/>
  <c r="E27539" i="1"/>
  <c r="E27538" i="1"/>
  <c r="E27537" i="1"/>
  <c r="E27536" i="1"/>
  <c r="E27535" i="1"/>
  <c r="E27534" i="1"/>
  <c r="E27533" i="1"/>
  <c r="E27532" i="1"/>
  <c r="E27531" i="1"/>
  <c r="E27530" i="1"/>
  <c r="E27529" i="1"/>
  <c r="E27528" i="1"/>
  <c r="E27527" i="1"/>
  <c r="E27526" i="1"/>
  <c r="E27525" i="1"/>
  <c r="E27524" i="1"/>
  <c r="E27523" i="1"/>
  <c r="E27522" i="1"/>
  <c r="E27521" i="1"/>
  <c r="E27520" i="1"/>
  <c r="E27519" i="1"/>
  <c r="E27518" i="1"/>
  <c r="E27517" i="1"/>
  <c r="E27516" i="1"/>
  <c r="E27515" i="1"/>
  <c r="E27514" i="1"/>
  <c r="E27513" i="1"/>
  <c r="E27512" i="1"/>
  <c r="E27511" i="1"/>
  <c r="E27510" i="1"/>
  <c r="E27509" i="1"/>
  <c r="E27508" i="1"/>
  <c r="E27507" i="1"/>
  <c r="E27506" i="1"/>
  <c r="E27505" i="1"/>
  <c r="E27504" i="1"/>
  <c r="E27503" i="1"/>
  <c r="E27502" i="1"/>
  <c r="E27501" i="1"/>
  <c r="E27500" i="1"/>
  <c r="E27499" i="1"/>
  <c r="E27498" i="1"/>
  <c r="E27497" i="1"/>
  <c r="E27496" i="1"/>
  <c r="E27495" i="1"/>
  <c r="E27494" i="1"/>
  <c r="E27493" i="1"/>
  <c r="E27492" i="1"/>
  <c r="E27491" i="1"/>
  <c r="E27490" i="1"/>
  <c r="E27489" i="1"/>
  <c r="E27488" i="1"/>
  <c r="E27487" i="1"/>
  <c r="E27486" i="1"/>
  <c r="E27485" i="1"/>
  <c r="E27484" i="1"/>
  <c r="E27483" i="1"/>
  <c r="E27482" i="1"/>
  <c r="E27481" i="1"/>
  <c r="E27480" i="1"/>
  <c r="E27479" i="1"/>
  <c r="E27478" i="1"/>
  <c r="E27477" i="1"/>
  <c r="E27476" i="1"/>
  <c r="E27475" i="1"/>
  <c r="E27474" i="1"/>
  <c r="E27473" i="1"/>
  <c r="E27472" i="1"/>
  <c r="E27471" i="1"/>
  <c r="E27470" i="1"/>
  <c r="E27469" i="1"/>
  <c r="E27468" i="1"/>
  <c r="E27467" i="1"/>
  <c r="E27466" i="1"/>
  <c r="E27465" i="1"/>
  <c r="E27464" i="1"/>
  <c r="E27463" i="1"/>
  <c r="E27462" i="1"/>
  <c r="E27461" i="1"/>
  <c r="E27460" i="1"/>
  <c r="E27459" i="1"/>
  <c r="E27458" i="1"/>
  <c r="E27457" i="1"/>
  <c r="E27456" i="1"/>
  <c r="E27455" i="1"/>
  <c r="E27454" i="1"/>
  <c r="E27453" i="1"/>
  <c r="E27452" i="1"/>
  <c r="E27451" i="1"/>
  <c r="E27450" i="1"/>
  <c r="E27449" i="1"/>
  <c r="E27448" i="1"/>
  <c r="E27447" i="1"/>
  <c r="E27446" i="1"/>
  <c r="E27445" i="1"/>
  <c r="E27444" i="1"/>
  <c r="E27443" i="1"/>
  <c r="E27442" i="1"/>
  <c r="E27441" i="1"/>
  <c r="E27440" i="1"/>
  <c r="E27439" i="1"/>
  <c r="E27438" i="1"/>
  <c r="E27437" i="1"/>
  <c r="E27436" i="1"/>
  <c r="E27435" i="1"/>
  <c r="E27434" i="1"/>
  <c r="E27433" i="1"/>
  <c r="E27432" i="1"/>
  <c r="E27431" i="1"/>
  <c r="E27430" i="1"/>
  <c r="E27429" i="1"/>
  <c r="E27428" i="1"/>
  <c r="E27427" i="1"/>
  <c r="E27426" i="1"/>
  <c r="E27425" i="1"/>
  <c r="E27424" i="1"/>
  <c r="E27423" i="1"/>
  <c r="E27422" i="1"/>
  <c r="E27421" i="1"/>
  <c r="E27420" i="1"/>
  <c r="E27419" i="1"/>
  <c r="E27418" i="1"/>
  <c r="E27417" i="1"/>
  <c r="E27416" i="1"/>
  <c r="E27415" i="1"/>
  <c r="E27414" i="1"/>
  <c r="E27413" i="1"/>
  <c r="E27412" i="1"/>
  <c r="E27411" i="1"/>
  <c r="E27410" i="1"/>
  <c r="E27409" i="1"/>
  <c r="E27408" i="1"/>
  <c r="E27407" i="1"/>
  <c r="E27406" i="1"/>
  <c r="E27405" i="1"/>
  <c r="E27404" i="1"/>
  <c r="E27403" i="1"/>
  <c r="E27402" i="1"/>
  <c r="E27401" i="1"/>
  <c r="E27400" i="1"/>
  <c r="E27399" i="1"/>
  <c r="E27398" i="1"/>
  <c r="E27397" i="1"/>
  <c r="E27396" i="1"/>
  <c r="E27395" i="1"/>
  <c r="E27394" i="1"/>
  <c r="E27393" i="1"/>
  <c r="E27392" i="1"/>
  <c r="E27391" i="1"/>
  <c r="E27390" i="1"/>
  <c r="E27389" i="1"/>
  <c r="E27388" i="1"/>
  <c r="E27387" i="1"/>
  <c r="E27386" i="1"/>
  <c r="E27385" i="1"/>
  <c r="E27384" i="1"/>
  <c r="E27383" i="1"/>
  <c r="E27382" i="1"/>
  <c r="E27381" i="1"/>
  <c r="E27380" i="1"/>
  <c r="E27379" i="1"/>
  <c r="E27378" i="1"/>
  <c r="E27377" i="1"/>
  <c r="E27376" i="1"/>
  <c r="E27375" i="1"/>
  <c r="E27374" i="1"/>
  <c r="E27373" i="1"/>
  <c r="E27372" i="1"/>
  <c r="E27371" i="1"/>
  <c r="E27370" i="1"/>
  <c r="E27369" i="1"/>
  <c r="E27368" i="1"/>
  <c r="E27367" i="1"/>
  <c r="E27366" i="1"/>
  <c r="E27365" i="1"/>
  <c r="E27364" i="1"/>
  <c r="E27363" i="1"/>
  <c r="E27362" i="1"/>
  <c r="E27361" i="1"/>
  <c r="E27360" i="1"/>
  <c r="E27359" i="1"/>
  <c r="E27358" i="1"/>
  <c r="E27357" i="1"/>
  <c r="E27356" i="1"/>
  <c r="E27355" i="1"/>
  <c r="E27354" i="1"/>
  <c r="E27353" i="1"/>
  <c r="E27352" i="1"/>
  <c r="E27351" i="1"/>
  <c r="E27350" i="1"/>
  <c r="E27349" i="1"/>
  <c r="E27348" i="1"/>
  <c r="E27347" i="1"/>
  <c r="E27346" i="1"/>
  <c r="E27345" i="1"/>
  <c r="E27344" i="1"/>
  <c r="E27343" i="1"/>
  <c r="E27342" i="1"/>
  <c r="E27341" i="1"/>
  <c r="E27340" i="1"/>
  <c r="E27339" i="1"/>
  <c r="E27338" i="1"/>
  <c r="E27337" i="1"/>
  <c r="E27336" i="1"/>
  <c r="E27335" i="1"/>
  <c r="E27334" i="1"/>
  <c r="E27333" i="1"/>
  <c r="E27332" i="1"/>
  <c r="E27331" i="1"/>
  <c r="E27330" i="1"/>
  <c r="E27329" i="1"/>
  <c r="E27328" i="1"/>
  <c r="E27327" i="1"/>
  <c r="E27326" i="1"/>
  <c r="E27325" i="1"/>
  <c r="E27324" i="1"/>
  <c r="E27323" i="1"/>
  <c r="E27322" i="1"/>
  <c r="E27321" i="1"/>
  <c r="E27320" i="1"/>
  <c r="E27319" i="1"/>
  <c r="E27318" i="1"/>
  <c r="E27317" i="1"/>
  <c r="E27316" i="1"/>
  <c r="E27315" i="1"/>
  <c r="E27314" i="1"/>
  <c r="E27313" i="1"/>
  <c r="E27312" i="1"/>
  <c r="E27311" i="1"/>
  <c r="E27310" i="1"/>
  <c r="E27309" i="1"/>
  <c r="E27308" i="1"/>
  <c r="E27307" i="1"/>
  <c r="E27306" i="1"/>
  <c r="E27305" i="1"/>
  <c r="E27304" i="1"/>
  <c r="E27303" i="1"/>
  <c r="E27302" i="1"/>
  <c r="E27301" i="1"/>
  <c r="E27300" i="1"/>
  <c r="E27299" i="1"/>
  <c r="E27298" i="1"/>
  <c r="E27297" i="1"/>
  <c r="E27296" i="1"/>
  <c r="E27295" i="1"/>
  <c r="E27294" i="1"/>
  <c r="E27293" i="1"/>
  <c r="E27292" i="1"/>
  <c r="E27291" i="1"/>
  <c r="E27290" i="1"/>
  <c r="E27289" i="1"/>
  <c r="E27288" i="1"/>
  <c r="E27287" i="1"/>
  <c r="E27286" i="1"/>
  <c r="E27285" i="1"/>
  <c r="E27284" i="1"/>
  <c r="E27283" i="1"/>
  <c r="E27282" i="1"/>
  <c r="E27281" i="1"/>
  <c r="E27280" i="1"/>
  <c r="E27279" i="1"/>
  <c r="E27278" i="1"/>
  <c r="E27277" i="1"/>
  <c r="E27276" i="1"/>
  <c r="E27275" i="1"/>
  <c r="E27274" i="1"/>
  <c r="E27273" i="1"/>
  <c r="E27272" i="1"/>
  <c r="E27271" i="1"/>
  <c r="E27270" i="1"/>
  <c r="E27269" i="1"/>
  <c r="E27268" i="1"/>
  <c r="E27267" i="1"/>
  <c r="E27266" i="1"/>
  <c r="E27265" i="1"/>
  <c r="E27264" i="1"/>
  <c r="E27263" i="1"/>
  <c r="E27262" i="1"/>
  <c r="E27261" i="1"/>
  <c r="E27260" i="1"/>
  <c r="E27259" i="1"/>
  <c r="E27258" i="1"/>
  <c r="E27257" i="1"/>
  <c r="E27256" i="1"/>
  <c r="E27255" i="1"/>
  <c r="E27254" i="1"/>
  <c r="E27253" i="1"/>
  <c r="E27252" i="1"/>
  <c r="E27251" i="1"/>
  <c r="E27250" i="1"/>
  <c r="E27249" i="1"/>
  <c r="E27248" i="1"/>
  <c r="E27247" i="1"/>
  <c r="E27246" i="1"/>
  <c r="E27245" i="1"/>
  <c r="E27244" i="1"/>
  <c r="E27243" i="1"/>
  <c r="E27242" i="1"/>
  <c r="E27241" i="1"/>
  <c r="E27240" i="1"/>
  <c r="E27239" i="1"/>
  <c r="E27238" i="1"/>
  <c r="E27237" i="1"/>
  <c r="E27236" i="1"/>
  <c r="E27235" i="1"/>
  <c r="E27234" i="1"/>
  <c r="E27233" i="1"/>
  <c r="E27232" i="1"/>
  <c r="E27231" i="1"/>
  <c r="E27230" i="1"/>
  <c r="E27229" i="1"/>
  <c r="E27228" i="1"/>
  <c r="E27227" i="1"/>
  <c r="E27226" i="1"/>
  <c r="E27225" i="1"/>
  <c r="E27224" i="1"/>
  <c r="E27223" i="1"/>
  <c r="E27222" i="1"/>
  <c r="E27221" i="1"/>
  <c r="E27220" i="1"/>
  <c r="E27219" i="1"/>
  <c r="E27218" i="1"/>
  <c r="E27217" i="1"/>
  <c r="E27216" i="1"/>
  <c r="E27215" i="1"/>
  <c r="E27214" i="1"/>
  <c r="E27213" i="1"/>
  <c r="E27212" i="1"/>
  <c r="E27211" i="1"/>
  <c r="E27210" i="1"/>
  <c r="E27209" i="1"/>
  <c r="E27208" i="1"/>
  <c r="E27207" i="1"/>
  <c r="E27206" i="1"/>
  <c r="E27205" i="1"/>
  <c r="E27204" i="1"/>
  <c r="E27203" i="1"/>
  <c r="E27202" i="1"/>
  <c r="E27201" i="1"/>
  <c r="E27200" i="1"/>
  <c r="E27199" i="1"/>
  <c r="E27198" i="1"/>
  <c r="E27197" i="1"/>
  <c r="E27196" i="1"/>
  <c r="E27195" i="1"/>
  <c r="E27194" i="1"/>
  <c r="E27193" i="1"/>
  <c r="E27192" i="1"/>
  <c r="E27191" i="1"/>
  <c r="E27190" i="1"/>
  <c r="E27189" i="1"/>
  <c r="E27188" i="1"/>
  <c r="E27187" i="1"/>
  <c r="E27186" i="1"/>
  <c r="E27185" i="1"/>
  <c r="E27184" i="1"/>
  <c r="E27183" i="1"/>
  <c r="E27182" i="1"/>
  <c r="E27181" i="1"/>
  <c r="E27180" i="1"/>
  <c r="E27179" i="1"/>
  <c r="E27178" i="1"/>
  <c r="E27177" i="1"/>
  <c r="E27176" i="1"/>
  <c r="E27175" i="1"/>
  <c r="E27174" i="1"/>
  <c r="E27173" i="1"/>
  <c r="E27172" i="1"/>
  <c r="E27171" i="1"/>
  <c r="E27170" i="1"/>
  <c r="E27169" i="1"/>
  <c r="E27168" i="1"/>
  <c r="E27167" i="1"/>
  <c r="E27166" i="1"/>
  <c r="E27165" i="1"/>
  <c r="E27164" i="1"/>
  <c r="E27163" i="1"/>
  <c r="E27162" i="1"/>
  <c r="E27161" i="1"/>
  <c r="E27160" i="1"/>
  <c r="E27159" i="1"/>
  <c r="E27158" i="1"/>
  <c r="E27157" i="1"/>
  <c r="E27156" i="1"/>
  <c r="E27155" i="1"/>
  <c r="E27154" i="1"/>
  <c r="E27153" i="1"/>
  <c r="E27152" i="1"/>
  <c r="E27151" i="1"/>
  <c r="E27150" i="1"/>
  <c r="E27149" i="1"/>
  <c r="E27148" i="1"/>
  <c r="E27147" i="1"/>
  <c r="E27146" i="1"/>
  <c r="E27145" i="1"/>
  <c r="E27144" i="1"/>
  <c r="E27143" i="1"/>
  <c r="E27142" i="1"/>
  <c r="E27141" i="1"/>
  <c r="E27140" i="1"/>
  <c r="E27139" i="1"/>
  <c r="E27138" i="1"/>
  <c r="E27137" i="1"/>
  <c r="E27136" i="1"/>
  <c r="E27135" i="1"/>
  <c r="E27134" i="1"/>
  <c r="E27133" i="1"/>
  <c r="E27132" i="1"/>
  <c r="E27131" i="1"/>
  <c r="E27130" i="1"/>
  <c r="E27129" i="1"/>
  <c r="E27128" i="1"/>
  <c r="E27127" i="1"/>
  <c r="E27126" i="1"/>
  <c r="E27125" i="1"/>
  <c r="E27124" i="1"/>
  <c r="E27123" i="1"/>
  <c r="E27122" i="1"/>
  <c r="E27121" i="1"/>
  <c r="E27120" i="1"/>
  <c r="E27119" i="1"/>
  <c r="E27118" i="1"/>
  <c r="E27117" i="1"/>
  <c r="E27116" i="1"/>
  <c r="E27115" i="1"/>
  <c r="E27114" i="1"/>
  <c r="E27113" i="1"/>
  <c r="E27112" i="1"/>
  <c r="E27111" i="1"/>
  <c r="E27110" i="1"/>
  <c r="E27109" i="1"/>
  <c r="E27108" i="1"/>
  <c r="E27107" i="1"/>
  <c r="E27106" i="1"/>
  <c r="E27105" i="1"/>
  <c r="E27104" i="1"/>
  <c r="E27103" i="1"/>
  <c r="E27102" i="1"/>
  <c r="E27101" i="1"/>
  <c r="E27100" i="1"/>
  <c r="E27099" i="1"/>
  <c r="E27098" i="1"/>
  <c r="E27097" i="1"/>
  <c r="E27096" i="1"/>
  <c r="E27095" i="1"/>
  <c r="E27094" i="1"/>
  <c r="E27093" i="1"/>
  <c r="E27092" i="1"/>
  <c r="E27091" i="1"/>
  <c r="E27090" i="1"/>
  <c r="E27089" i="1"/>
  <c r="E27088" i="1"/>
  <c r="E27087" i="1"/>
  <c r="E27086" i="1"/>
  <c r="E27085" i="1"/>
  <c r="E27084" i="1"/>
  <c r="E27083" i="1"/>
  <c r="E27082" i="1"/>
  <c r="E27081" i="1"/>
  <c r="E27080" i="1"/>
  <c r="E27079" i="1"/>
  <c r="E27078" i="1"/>
  <c r="E27077" i="1"/>
  <c r="E27076" i="1"/>
  <c r="E27075" i="1"/>
  <c r="E27074" i="1"/>
  <c r="E27073" i="1"/>
  <c r="E27072" i="1"/>
  <c r="E27071" i="1"/>
  <c r="E27070" i="1"/>
  <c r="E27069" i="1"/>
  <c r="E27068" i="1"/>
  <c r="E27067" i="1"/>
  <c r="E27066" i="1"/>
  <c r="E27065" i="1"/>
  <c r="E27064" i="1"/>
  <c r="E27063" i="1"/>
  <c r="E27062" i="1"/>
  <c r="E27061" i="1"/>
  <c r="E27060" i="1"/>
  <c r="E27059" i="1"/>
  <c r="E27058" i="1"/>
  <c r="E27057" i="1"/>
  <c r="E27056" i="1"/>
  <c r="E27055" i="1"/>
  <c r="E27054" i="1"/>
  <c r="E27053" i="1"/>
  <c r="E27052" i="1"/>
  <c r="E27051" i="1"/>
  <c r="E27050" i="1"/>
  <c r="E27049" i="1"/>
  <c r="E27048" i="1"/>
  <c r="E27047" i="1"/>
  <c r="E27046" i="1"/>
  <c r="E27045" i="1"/>
  <c r="E27044" i="1"/>
  <c r="E27043" i="1"/>
  <c r="E27042" i="1"/>
  <c r="E27041" i="1"/>
  <c r="E27040" i="1"/>
  <c r="E27039" i="1"/>
  <c r="E27038" i="1"/>
  <c r="E27037" i="1"/>
  <c r="E27036" i="1"/>
  <c r="E27035" i="1"/>
  <c r="E27034" i="1"/>
  <c r="E27033" i="1"/>
  <c r="E27032" i="1"/>
  <c r="E27031" i="1"/>
  <c r="E27030" i="1"/>
  <c r="E27029" i="1"/>
  <c r="E27028" i="1"/>
  <c r="E27027" i="1"/>
  <c r="E27026" i="1"/>
  <c r="E27025" i="1"/>
  <c r="E27024" i="1"/>
  <c r="E27023" i="1"/>
  <c r="E27022" i="1"/>
  <c r="E27021" i="1"/>
  <c r="E27020" i="1"/>
  <c r="E27019" i="1"/>
  <c r="E27018" i="1"/>
  <c r="E27017" i="1"/>
  <c r="E27016" i="1"/>
  <c r="E27015" i="1"/>
  <c r="E27014" i="1"/>
  <c r="E27013" i="1"/>
  <c r="E27012" i="1"/>
  <c r="E27011" i="1"/>
  <c r="E27010" i="1"/>
  <c r="E27009" i="1"/>
  <c r="E27008" i="1"/>
  <c r="E27007" i="1"/>
  <c r="E27006" i="1"/>
  <c r="E27005" i="1"/>
  <c r="E27004" i="1"/>
  <c r="E27003" i="1"/>
  <c r="E27002" i="1"/>
  <c r="E27001" i="1"/>
  <c r="E27000" i="1"/>
  <c r="E26999" i="1"/>
  <c r="E26998" i="1"/>
  <c r="E26997" i="1"/>
  <c r="E26996" i="1"/>
  <c r="E26995" i="1"/>
  <c r="E26994" i="1"/>
  <c r="E26993" i="1"/>
  <c r="E26992" i="1"/>
  <c r="E26991" i="1"/>
  <c r="E26990" i="1"/>
  <c r="E26989" i="1"/>
  <c r="E26988" i="1"/>
  <c r="E26987" i="1"/>
  <c r="E26986" i="1"/>
  <c r="E26985" i="1"/>
  <c r="E26984" i="1"/>
  <c r="E26983" i="1"/>
  <c r="E26982" i="1"/>
  <c r="E26981" i="1"/>
  <c r="E26980" i="1"/>
  <c r="E26979" i="1"/>
  <c r="E26978" i="1"/>
  <c r="E26977" i="1"/>
  <c r="E26976" i="1"/>
  <c r="E26975" i="1"/>
  <c r="E26974" i="1"/>
  <c r="E26973" i="1"/>
  <c r="E26972" i="1"/>
  <c r="E26971" i="1"/>
  <c r="E26970" i="1"/>
  <c r="E26969" i="1"/>
  <c r="E26968" i="1"/>
  <c r="E26967" i="1"/>
  <c r="E26966" i="1"/>
  <c r="E26965" i="1"/>
  <c r="E26964" i="1"/>
  <c r="E26963" i="1"/>
  <c r="E26962" i="1"/>
  <c r="E26961" i="1"/>
  <c r="E26960" i="1"/>
  <c r="E26959" i="1"/>
  <c r="E26958" i="1"/>
  <c r="E26957" i="1"/>
  <c r="E26956" i="1"/>
  <c r="E26955" i="1"/>
  <c r="E26954" i="1"/>
  <c r="E26953" i="1"/>
  <c r="E26952" i="1"/>
  <c r="E26951" i="1"/>
  <c r="E26950" i="1"/>
  <c r="E26949" i="1"/>
  <c r="E26948" i="1"/>
  <c r="E26947" i="1"/>
  <c r="E26946" i="1"/>
  <c r="E26945" i="1"/>
  <c r="E26944" i="1"/>
  <c r="E26943" i="1"/>
  <c r="E26942" i="1"/>
  <c r="E26941" i="1"/>
  <c r="E26940" i="1"/>
  <c r="E26939" i="1"/>
  <c r="E26938" i="1"/>
  <c r="E26937" i="1"/>
  <c r="E26936" i="1"/>
  <c r="E26935" i="1"/>
  <c r="E26934" i="1"/>
  <c r="E26933" i="1"/>
  <c r="E26932" i="1"/>
  <c r="E26931" i="1"/>
  <c r="E26930" i="1"/>
  <c r="E26929" i="1"/>
  <c r="E26928" i="1"/>
  <c r="E26927" i="1"/>
  <c r="E26926" i="1"/>
  <c r="E26925" i="1"/>
  <c r="E26924" i="1"/>
  <c r="E26923" i="1"/>
  <c r="E26922" i="1"/>
  <c r="E26921" i="1"/>
  <c r="E26920" i="1"/>
  <c r="E26919" i="1"/>
  <c r="E26918" i="1"/>
  <c r="E26917" i="1"/>
  <c r="E26916" i="1"/>
  <c r="E26915" i="1"/>
  <c r="E26914" i="1"/>
  <c r="E26913" i="1"/>
  <c r="E26912" i="1"/>
  <c r="E26911" i="1"/>
  <c r="E26910" i="1"/>
  <c r="E26909" i="1"/>
  <c r="E26908" i="1"/>
  <c r="E26907" i="1"/>
  <c r="E26906" i="1"/>
  <c r="E26905" i="1"/>
  <c r="E26904" i="1"/>
  <c r="E26903" i="1"/>
  <c r="E26902" i="1"/>
  <c r="E26901" i="1"/>
  <c r="E26900" i="1"/>
  <c r="E26899" i="1"/>
  <c r="E26898" i="1"/>
  <c r="E26897" i="1"/>
  <c r="E26896" i="1"/>
  <c r="E26895" i="1"/>
  <c r="E26894" i="1"/>
  <c r="E26893" i="1"/>
  <c r="E26892" i="1"/>
  <c r="E26891" i="1"/>
  <c r="E26890" i="1"/>
  <c r="E26889" i="1"/>
  <c r="E26888" i="1"/>
  <c r="E26887" i="1"/>
  <c r="E26886" i="1"/>
  <c r="E26885" i="1"/>
  <c r="E26884" i="1"/>
  <c r="E26883" i="1"/>
  <c r="E26882" i="1"/>
  <c r="E26881" i="1"/>
  <c r="E26880" i="1"/>
  <c r="E26879" i="1"/>
  <c r="E26878" i="1"/>
  <c r="E26877" i="1"/>
  <c r="E26876" i="1"/>
  <c r="E26875" i="1"/>
  <c r="E26874" i="1"/>
  <c r="E26873" i="1"/>
  <c r="E26872" i="1"/>
  <c r="E26871" i="1"/>
  <c r="E26870" i="1"/>
  <c r="E26869" i="1"/>
  <c r="E26868" i="1"/>
  <c r="E26867" i="1"/>
  <c r="E26866" i="1"/>
  <c r="E26865" i="1"/>
  <c r="E26864" i="1"/>
  <c r="E26863" i="1"/>
  <c r="E26862" i="1"/>
  <c r="E26861" i="1"/>
  <c r="E26860" i="1"/>
  <c r="E26859" i="1"/>
  <c r="E26858" i="1"/>
  <c r="E26857" i="1"/>
  <c r="E26856" i="1"/>
  <c r="E26855" i="1"/>
  <c r="E26854" i="1"/>
  <c r="E26853" i="1"/>
  <c r="E26852" i="1"/>
  <c r="E26851" i="1"/>
  <c r="E26850" i="1"/>
  <c r="E26849" i="1"/>
  <c r="E26848" i="1"/>
  <c r="E26847" i="1"/>
  <c r="E26846" i="1"/>
  <c r="E26845" i="1"/>
  <c r="E26844" i="1"/>
  <c r="E26843" i="1"/>
  <c r="E26842" i="1"/>
  <c r="E26841" i="1"/>
  <c r="E26840" i="1"/>
  <c r="E26839" i="1"/>
  <c r="E26838" i="1"/>
  <c r="E26837" i="1"/>
  <c r="E26836" i="1"/>
  <c r="E26835" i="1"/>
  <c r="E26834" i="1"/>
  <c r="E26833" i="1"/>
  <c r="E26832" i="1"/>
  <c r="E26831" i="1"/>
  <c r="E26830" i="1"/>
  <c r="E26829" i="1"/>
  <c r="E26828" i="1"/>
  <c r="E26827" i="1"/>
  <c r="E26826" i="1"/>
  <c r="E26825" i="1"/>
  <c r="E26824" i="1"/>
  <c r="E26823" i="1"/>
  <c r="E26822" i="1"/>
  <c r="E26821" i="1"/>
  <c r="E26820" i="1"/>
  <c r="E26819" i="1"/>
  <c r="E26818" i="1"/>
  <c r="E26817" i="1"/>
  <c r="E26816" i="1"/>
  <c r="E26815" i="1"/>
  <c r="E26814" i="1"/>
  <c r="E26813" i="1"/>
  <c r="E26812" i="1"/>
  <c r="E26811" i="1"/>
  <c r="E26810" i="1"/>
  <c r="E26809" i="1"/>
  <c r="E26808" i="1"/>
  <c r="E26807" i="1"/>
  <c r="E26806" i="1"/>
  <c r="E26805" i="1"/>
  <c r="E26804" i="1"/>
  <c r="E26803" i="1"/>
  <c r="E26802" i="1"/>
  <c r="E26801" i="1"/>
  <c r="E26800" i="1"/>
  <c r="E26799" i="1"/>
  <c r="E26798" i="1"/>
  <c r="E26797" i="1"/>
  <c r="E26796" i="1"/>
  <c r="E26795" i="1"/>
  <c r="E26794" i="1"/>
  <c r="E26793" i="1"/>
  <c r="E26792" i="1"/>
  <c r="E26791" i="1"/>
  <c r="E26790" i="1"/>
  <c r="E26789" i="1"/>
  <c r="E26788" i="1"/>
  <c r="E26787" i="1"/>
  <c r="E26786" i="1"/>
  <c r="E26785" i="1"/>
  <c r="E26784" i="1"/>
  <c r="E26783" i="1"/>
  <c r="E26782" i="1"/>
  <c r="E26781" i="1"/>
  <c r="E26780" i="1"/>
  <c r="E26779" i="1"/>
  <c r="E26778" i="1"/>
  <c r="E26777" i="1"/>
  <c r="E26776" i="1"/>
  <c r="E26775" i="1"/>
  <c r="E26774" i="1"/>
  <c r="E26773" i="1"/>
  <c r="E26772" i="1"/>
  <c r="E26771" i="1"/>
  <c r="E26770" i="1"/>
  <c r="E26769" i="1"/>
  <c r="E26768" i="1"/>
  <c r="E26767" i="1"/>
  <c r="E26766" i="1"/>
  <c r="E26765" i="1"/>
  <c r="E26764" i="1"/>
  <c r="E26763" i="1"/>
  <c r="E26762" i="1"/>
  <c r="E26761" i="1"/>
  <c r="E26760" i="1"/>
  <c r="E26759" i="1"/>
  <c r="E26758" i="1"/>
  <c r="E26757" i="1"/>
  <c r="E26756" i="1"/>
  <c r="E26755" i="1"/>
  <c r="E26754" i="1"/>
  <c r="E26753" i="1"/>
  <c r="E26752" i="1"/>
  <c r="E26751" i="1"/>
  <c r="E26750" i="1"/>
  <c r="E26749" i="1"/>
  <c r="E26748" i="1"/>
  <c r="E26747" i="1"/>
  <c r="E26746" i="1"/>
  <c r="E26745" i="1"/>
  <c r="E26744" i="1"/>
  <c r="E26743" i="1"/>
  <c r="E26742" i="1"/>
  <c r="E26741" i="1"/>
  <c r="E26740" i="1"/>
  <c r="E26739" i="1"/>
  <c r="E26738" i="1"/>
  <c r="E26737" i="1"/>
  <c r="E26736" i="1"/>
  <c r="E26735" i="1"/>
  <c r="E26734" i="1"/>
  <c r="E26733" i="1"/>
  <c r="E26732" i="1"/>
  <c r="E26731" i="1"/>
  <c r="E26730" i="1"/>
  <c r="E26729" i="1"/>
  <c r="E26728" i="1"/>
  <c r="E26727" i="1"/>
  <c r="E26726" i="1"/>
  <c r="E26725" i="1"/>
  <c r="E26724" i="1"/>
  <c r="E26723" i="1"/>
  <c r="E26722" i="1"/>
  <c r="E26721" i="1"/>
  <c r="E26720" i="1"/>
  <c r="E26719" i="1"/>
  <c r="E26718" i="1"/>
  <c r="E26717" i="1"/>
  <c r="E26716" i="1"/>
  <c r="E26715" i="1"/>
  <c r="E26714" i="1"/>
  <c r="E26713" i="1"/>
  <c r="E26712" i="1"/>
  <c r="E26711" i="1"/>
  <c r="E26710" i="1"/>
  <c r="E26709" i="1"/>
  <c r="E26708" i="1"/>
  <c r="E26707" i="1"/>
  <c r="E26706" i="1"/>
  <c r="E26705" i="1"/>
  <c r="E26704" i="1"/>
  <c r="E26703" i="1"/>
  <c r="E26702" i="1"/>
  <c r="E26701" i="1"/>
  <c r="E26700" i="1"/>
  <c r="E26699" i="1"/>
  <c r="E26698" i="1"/>
  <c r="E26697" i="1"/>
  <c r="E26696" i="1"/>
  <c r="E26695" i="1"/>
  <c r="E26694" i="1"/>
  <c r="E26693" i="1"/>
  <c r="E26692" i="1"/>
  <c r="E26691" i="1"/>
  <c r="E26690" i="1"/>
  <c r="E26689" i="1"/>
  <c r="E26688" i="1"/>
  <c r="E26687" i="1"/>
  <c r="E26686" i="1"/>
  <c r="E26685" i="1"/>
  <c r="E26684" i="1"/>
  <c r="E26683" i="1"/>
  <c r="E26682" i="1"/>
  <c r="E26681" i="1"/>
  <c r="E26680" i="1"/>
  <c r="E26679" i="1"/>
  <c r="E26678" i="1"/>
  <c r="E26677" i="1"/>
  <c r="E26676" i="1"/>
  <c r="E26675" i="1"/>
  <c r="E26674" i="1"/>
  <c r="E26673" i="1"/>
  <c r="E26672" i="1"/>
  <c r="E26671" i="1"/>
  <c r="E26670" i="1"/>
  <c r="E26669" i="1"/>
  <c r="E26668" i="1"/>
  <c r="E26667" i="1"/>
  <c r="E26666" i="1"/>
  <c r="E26665" i="1"/>
  <c r="E26664" i="1"/>
  <c r="E26663" i="1"/>
  <c r="E26662" i="1"/>
  <c r="E26661" i="1"/>
  <c r="E26660" i="1"/>
  <c r="E26659" i="1"/>
  <c r="E26658" i="1"/>
  <c r="E26657" i="1"/>
  <c r="E26656" i="1"/>
  <c r="E26655" i="1"/>
  <c r="E26654" i="1"/>
  <c r="E26653" i="1"/>
  <c r="E26652" i="1"/>
  <c r="E26651" i="1"/>
  <c r="E26650" i="1"/>
  <c r="E26649" i="1"/>
  <c r="E26648" i="1"/>
  <c r="E26647" i="1"/>
  <c r="E26646" i="1"/>
  <c r="E26645" i="1"/>
  <c r="E26644" i="1"/>
  <c r="E26643" i="1"/>
  <c r="E26642" i="1"/>
  <c r="E26641" i="1"/>
  <c r="E26640" i="1"/>
  <c r="E26639" i="1"/>
  <c r="E26638" i="1"/>
  <c r="E26637" i="1"/>
  <c r="E26636" i="1"/>
  <c r="E26635" i="1"/>
  <c r="E26634" i="1"/>
  <c r="E26633" i="1"/>
  <c r="E26632" i="1"/>
  <c r="E26631" i="1"/>
  <c r="E26630" i="1"/>
  <c r="E26629" i="1"/>
  <c r="E26628" i="1"/>
  <c r="E26627" i="1"/>
  <c r="E26626" i="1"/>
  <c r="E26625" i="1"/>
  <c r="E26624" i="1"/>
  <c r="E26623" i="1"/>
  <c r="E26622" i="1"/>
  <c r="E26621" i="1"/>
  <c r="E26620" i="1"/>
  <c r="E26619" i="1"/>
  <c r="E26618" i="1"/>
  <c r="E26617" i="1"/>
  <c r="E26616" i="1"/>
  <c r="E26615" i="1"/>
  <c r="E26614" i="1"/>
  <c r="E26613" i="1"/>
  <c r="E26612" i="1"/>
  <c r="E26611" i="1"/>
  <c r="E26610" i="1"/>
  <c r="E26609" i="1"/>
  <c r="E26608" i="1"/>
  <c r="E26607" i="1"/>
  <c r="E26606" i="1"/>
  <c r="E26605" i="1"/>
  <c r="E26604" i="1"/>
  <c r="E26603" i="1"/>
  <c r="E26602" i="1"/>
  <c r="E26601" i="1"/>
  <c r="E26600" i="1"/>
  <c r="E26599" i="1"/>
  <c r="E26598" i="1"/>
  <c r="E26597" i="1"/>
  <c r="E26596" i="1"/>
  <c r="E26595" i="1"/>
  <c r="E26594" i="1"/>
  <c r="E26593" i="1"/>
  <c r="E26592" i="1"/>
  <c r="E26591" i="1"/>
  <c r="E26590" i="1"/>
  <c r="E26589" i="1"/>
  <c r="E26588" i="1"/>
  <c r="E26587" i="1"/>
  <c r="E26586" i="1"/>
  <c r="E26585" i="1"/>
  <c r="E26584" i="1"/>
  <c r="E26583" i="1"/>
  <c r="E26582" i="1"/>
  <c r="E26581" i="1"/>
  <c r="E26580" i="1"/>
  <c r="E26579" i="1"/>
  <c r="E26578" i="1"/>
  <c r="E26577" i="1"/>
  <c r="E26576" i="1"/>
  <c r="E26575" i="1"/>
  <c r="E26574" i="1"/>
  <c r="E26573" i="1"/>
  <c r="E26572" i="1"/>
  <c r="E26571" i="1"/>
  <c r="E26570" i="1"/>
  <c r="E26569" i="1"/>
  <c r="E26568" i="1"/>
  <c r="E26567" i="1"/>
  <c r="E26566" i="1"/>
  <c r="E26565" i="1"/>
  <c r="E26564" i="1"/>
  <c r="E26563" i="1"/>
  <c r="E26562" i="1"/>
  <c r="E26561" i="1"/>
  <c r="E26560" i="1"/>
  <c r="E26559" i="1"/>
  <c r="E26558" i="1"/>
  <c r="E26557" i="1"/>
  <c r="E26556" i="1"/>
  <c r="E26555" i="1"/>
  <c r="E26554" i="1"/>
  <c r="E26553" i="1"/>
  <c r="E26552" i="1"/>
  <c r="E26551" i="1"/>
  <c r="E26550" i="1"/>
  <c r="E26549" i="1"/>
  <c r="E26548" i="1"/>
  <c r="E26547" i="1"/>
  <c r="E26546" i="1"/>
  <c r="E26545" i="1"/>
  <c r="E26544" i="1"/>
  <c r="E26543" i="1"/>
  <c r="E26542" i="1"/>
  <c r="E26541" i="1"/>
  <c r="E26540" i="1"/>
  <c r="E26539" i="1"/>
  <c r="E26538" i="1"/>
  <c r="E26537" i="1"/>
  <c r="E26536" i="1"/>
  <c r="E26535" i="1"/>
  <c r="E26534" i="1"/>
  <c r="E26533" i="1"/>
  <c r="E26532" i="1"/>
  <c r="E26531" i="1"/>
  <c r="E26530" i="1"/>
  <c r="E26529" i="1"/>
  <c r="E26528" i="1"/>
  <c r="E26527" i="1"/>
  <c r="E26526" i="1"/>
  <c r="E26525" i="1"/>
  <c r="E26524" i="1"/>
  <c r="E26523" i="1"/>
  <c r="E26522" i="1"/>
  <c r="E26521" i="1"/>
  <c r="E26520" i="1"/>
  <c r="E26519" i="1"/>
  <c r="E26518" i="1"/>
  <c r="E26517" i="1"/>
  <c r="E26516" i="1"/>
  <c r="E26515" i="1"/>
  <c r="E26514" i="1"/>
  <c r="E26513" i="1"/>
  <c r="E26512" i="1"/>
  <c r="E26511" i="1"/>
  <c r="E26510" i="1"/>
  <c r="E26509" i="1"/>
  <c r="E26508" i="1"/>
  <c r="E26507" i="1"/>
  <c r="E26506" i="1"/>
  <c r="E26505" i="1"/>
  <c r="E26504" i="1"/>
  <c r="E26503" i="1"/>
  <c r="E26502" i="1"/>
  <c r="E26501" i="1"/>
  <c r="E26500" i="1"/>
  <c r="E26499" i="1"/>
  <c r="E26498" i="1"/>
  <c r="E26497" i="1"/>
  <c r="E26496" i="1"/>
  <c r="E26495" i="1"/>
  <c r="E26494" i="1"/>
  <c r="E26493" i="1"/>
  <c r="E26492" i="1"/>
  <c r="E26491" i="1"/>
  <c r="E26490" i="1"/>
  <c r="E26489" i="1"/>
  <c r="E26488" i="1"/>
  <c r="E26487" i="1"/>
  <c r="E26486" i="1"/>
  <c r="E26485" i="1"/>
  <c r="E26484" i="1"/>
  <c r="E26483" i="1"/>
  <c r="E26482" i="1"/>
  <c r="E26481" i="1"/>
  <c r="E26480" i="1"/>
  <c r="E26479" i="1"/>
  <c r="E26478" i="1"/>
  <c r="E26477" i="1"/>
  <c r="E26476" i="1"/>
  <c r="E26475" i="1"/>
  <c r="E26474" i="1"/>
  <c r="E26473" i="1"/>
  <c r="E26472" i="1"/>
  <c r="E26471" i="1"/>
  <c r="E26470" i="1"/>
  <c r="E26469" i="1"/>
  <c r="E26468" i="1"/>
  <c r="E26467" i="1"/>
  <c r="E26466" i="1"/>
  <c r="E26465" i="1"/>
  <c r="E26464" i="1"/>
  <c r="E26463" i="1"/>
  <c r="E26462" i="1"/>
  <c r="E26461" i="1"/>
  <c r="E26460" i="1"/>
  <c r="E26459" i="1"/>
  <c r="E26458" i="1"/>
  <c r="E26457" i="1"/>
  <c r="E26456" i="1"/>
  <c r="E26455" i="1"/>
  <c r="E26454" i="1"/>
  <c r="E26453" i="1"/>
  <c r="E26452" i="1"/>
  <c r="E26451" i="1"/>
  <c r="E26450" i="1"/>
  <c r="E26449" i="1"/>
  <c r="E26448" i="1"/>
  <c r="E26447" i="1"/>
  <c r="E26446" i="1"/>
  <c r="E26445" i="1"/>
  <c r="E26444" i="1"/>
  <c r="E26443" i="1"/>
  <c r="E26442" i="1"/>
  <c r="E26441" i="1"/>
  <c r="E26440" i="1"/>
  <c r="E26439" i="1"/>
  <c r="E26438" i="1"/>
  <c r="E26437" i="1"/>
  <c r="E26436" i="1"/>
  <c r="E26435" i="1"/>
  <c r="E26434" i="1"/>
  <c r="E26433" i="1"/>
  <c r="E26432" i="1"/>
  <c r="E26431" i="1"/>
  <c r="E26430" i="1"/>
  <c r="E26429" i="1"/>
  <c r="E26428" i="1"/>
  <c r="E26427" i="1"/>
  <c r="E26426" i="1"/>
  <c r="E26425" i="1"/>
  <c r="E26424" i="1"/>
  <c r="E26423" i="1"/>
  <c r="E26422" i="1"/>
  <c r="E26421" i="1"/>
  <c r="E26420" i="1"/>
  <c r="E26419" i="1"/>
  <c r="E26418" i="1"/>
  <c r="E26417" i="1"/>
  <c r="E26416" i="1"/>
  <c r="E26415" i="1"/>
  <c r="E26414" i="1"/>
  <c r="E26413" i="1"/>
  <c r="E26412" i="1"/>
  <c r="E26411" i="1"/>
  <c r="E26410" i="1"/>
  <c r="E26409" i="1"/>
  <c r="E26408" i="1"/>
  <c r="E26407" i="1"/>
  <c r="E26406" i="1"/>
  <c r="E26405" i="1"/>
  <c r="E26404" i="1"/>
  <c r="E26403" i="1"/>
  <c r="E26402" i="1"/>
  <c r="E26401" i="1"/>
  <c r="E26400" i="1"/>
  <c r="E26399" i="1"/>
  <c r="E26398" i="1"/>
  <c r="E26397" i="1"/>
  <c r="E26396" i="1"/>
  <c r="E26395" i="1"/>
  <c r="E26394" i="1"/>
  <c r="E26393" i="1"/>
  <c r="E26392" i="1"/>
  <c r="E26391" i="1"/>
  <c r="E26390" i="1"/>
  <c r="E26389" i="1"/>
  <c r="E26388" i="1"/>
  <c r="E26387" i="1"/>
  <c r="E26386" i="1"/>
  <c r="E26385" i="1"/>
  <c r="E26384" i="1"/>
  <c r="E26383" i="1"/>
  <c r="E26382" i="1"/>
  <c r="E26381" i="1"/>
  <c r="E26380" i="1"/>
  <c r="E26379" i="1"/>
  <c r="E26378" i="1"/>
  <c r="E26377" i="1"/>
  <c r="E26376" i="1"/>
  <c r="E26375" i="1"/>
  <c r="E26374" i="1"/>
  <c r="E26373" i="1"/>
  <c r="E26372" i="1"/>
  <c r="E26371" i="1"/>
  <c r="E26370" i="1"/>
  <c r="E26369" i="1"/>
  <c r="E26368" i="1"/>
  <c r="E26367" i="1"/>
  <c r="E26366" i="1"/>
  <c r="E26365" i="1"/>
  <c r="E26364" i="1"/>
  <c r="E26363" i="1"/>
  <c r="E26362" i="1"/>
  <c r="E26361" i="1"/>
  <c r="E26360" i="1"/>
  <c r="E26359" i="1"/>
  <c r="E26358" i="1"/>
  <c r="E26357" i="1"/>
  <c r="E26356" i="1"/>
  <c r="E26355" i="1"/>
  <c r="E26354" i="1"/>
  <c r="E26353" i="1"/>
  <c r="E26352" i="1"/>
  <c r="E26351" i="1"/>
  <c r="E26350" i="1"/>
  <c r="E26349" i="1"/>
  <c r="E26348" i="1"/>
  <c r="E26347" i="1"/>
  <c r="E26346" i="1"/>
  <c r="E26345" i="1"/>
  <c r="E26344" i="1"/>
  <c r="E26343" i="1"/>
  <c r="E26342" i="1"/>
  <c r="E26341" i="1"/>
  <c r="E26340" i="1"/>
  <c r="E26339" i="1"/>
  <c r="E26338" i="1"/>
  <c r="E26337" i="1"/>
  <c r="E26336" i="1"/>
  <c r="E26335" i="1"/>
  <c r="E26334" i="1"/>
  <c r="E26333" i="1"/>
  <c r="E26332" i="1"/>
  <c r="E26331" i="1"/>
  <c r="E26330" i="1"/>
  <c r="E26329" i="1"/>
  <c r="E26328" i="1"/>
  <c r="E26327" i="1"/>
  <c r="E26326" i="1"/>
  <c r="E26325" i="1"/>
  <c r="E26324" i="1"/>
  <c r="E26323" i="1"/>
  <c r="E26322" i="1"/>
  <c r="E26321" i="1"/>
  <c r="E26320" i="1"/>
  <c r="E26319" i="1"/>
  <c r="E26318" i="1"/>
  <c r="E26317" i="1"/>
  <c r="E26316" i="1"/>
  <c r="E26315" i="1"/>
  <c r="E26314" i="1"/>
  <c r="E26313" i="1"/>
  <c r="E26312" i="1"/>
  <c r="E26311" i="1"/>
  <c r="E26310" i="1"/>
  <c r="E26309" i="1"/>
  <c r="E26308" i="1"/>
  <c r="E26307" i="1"/>
  <c r="E26306" i="1"/>
  <c r="E26305" i="1"/>
  <c r="E26304" i="1"/>
  <c r="E26303" i="1"/>
  <c r="E26302" i="1"/>
  <c r="E26301" i="1"/>
  <c r="E26300" i="1"/>
  <c r="E26299" i="1"/>
  <c r="E26298" i="1"/>
  <c r="E26297" i="1"/>
  <c r="E26296" i="1"/>
  <c r="E26295" i="1"/>
  <c r="E26294" i="1"/>
  <c r="E26293" i="1"/>
  <c r="E26292" i="1"/>
  <c r="E26291" i="1"/>
  <c r="E26290" i="1"/>
  <c r="E26289" i="1"/>
  <c r="E26288" i="1"/>
  <c r="E26287" i="1"/>
  <c r="E26286" i="1"/>
  <c r="E26285" i="1"/>
  <c r="E26284" i="1"/>
  <c r="E26283" i="1"/>
  <c r="E26282" i="1"/>
  <c r="E26281" i="1"/>
  <c r="E26280" i="1"/>
  <c r="E26279" i="1"/>
  <c r="E26278" i="1"/>
  <c r="E26277" i="1"/>
  <c r="E26276" i="1"/>
  <c r="E26275" i="1"/>
  <c r="E26274" i="1"/>
  <c r="E26273" i="1"/>
  <c r="E26272" i="1"/>
  <c r="E26271" i="1"/>
  <c r="E26270" i="1"/>
  <c r="E26269" i="1"/>
  <c r="E26268" i="1"/>
  <c r="E26267" i="1"/>
  <c r="E26266" i="1"/>
  <c r="E26265" i="1"/>
  <c r="E26264" i="1"/>
  <c r="E26263" i="1"/>
  <c r="E26262" i="1"/>
  <c r="E26261" i="1"/>
  <c r="E26260" i="1"/>
  <c r="E26259" i="1"/>
  <c r="E26258" i="1"/>
  <c r="E26257" i="1"/>
  <c r="E26256" i="1"/>
  <c r="E26255" i="1"/>
  <c r="E26254" i="1"/>
  <c r="E26253" i="1"/>
  <c r="E26252" i="1"/>
  <c r="E26251" i="1"/>
  <c r="E26250" i="1"/>
  <c r="E26249" i="1"/>
  <c r="E26248" i="1"/>
  <c r="E26247" i="1"/>
  <c r="E26246" i="1"/>
  <c r="E26245" i="1"/>
  <c r="E26244" i="1"/>
  <c r="E26243" i="1"/>
  <c r="E26242" i="1"/>
  <c r="E26241" i="1"/>
  <c r="E26240" i="1"/>
  <c r="E26239" i="1"/>
  <c r="E26238" i="1"/>
  <c r="E26237" i="1"/>
  <c r="E26236" i="1"/>
  <c r="E26235" i="1"/>
  <c r="E26234" i="1"/>
  <c r="E26233" i="1"/>
  <c r="E26232" i="1"/>
  <c r="E26231" i="1"/>
  <c r="E26230" i="1"/>
  <c r="E26229" i="1"/>
  <c r="E26228" i="1"/>
  <c r="E26227" i="1"/>
  <c r="E26226" i="1"/>
  <c r="E26225" i="1"/>
  <c r="E26224" i="1"/>
  <c r="E26223" i="1"/>
  <c r="E26222" i="1"/>
  <c r="E26221" i="1"/>
  <c r="E26220" i="1"/>
  <c r="E26219" i="1"/>
  <c r="E26218" i="1"/>
  <c r="E26217" i="1"/>
  <c r="E26216" i="1"/>
  <c r="E26215" i="1"/>
  <c r="E26214" i="1"/>
  <c r="E26213" i="1"/>
  <c r="E26212" i="1"/>
  <c r="E26211" i="1"/>
  <c r="E26210" i="1"/>
  <c r="E26209" i="1"/>
  <c r="E26208" i="1"/>
  <c r="E26207" i="1"/>
  <c r="E26206" i="1"/>
  <c r="E26205" i="1"/>
  <c r="E26204" i="1"/>
  <c r="E26203" i="1"/>
  <c r="E26202" i="1"/>
  <c r="E26201" i="1"/>
  <c r="E26200" i="1"/>
  <c r="E26199" i="1"/>
  <c r="E26198" i="1"/>
  <c r="E26197" i="1"/>
  <c r="E26196" i="1"/>
  <c r="E26195" i="1"/>
  <c r="E26194" i="1"/>
  <c r="E26193" i="1"/>
  <c r="E26192" i="1"/>
  <c r="E26191" i="1"/>
  <c r="E26190" i="1"/>
  <c r="E26189" i="1"/>
  <c r="E26188" i="1"/>
  <c r="E26187" i="1"/>
  <c r="E26186" i="1"/>
  <c r="E26185" i="1"/>
  <c r="E26184" i="1"/>
  <c r="E26183" i="1"/>
  <c r="E26182" i="1"/>
  <c r="E26181" i="1"/>
  <c r="E26180" i="1"/>
  <c r="E26179" i="1"/>
  <c r="E26178" i="1"/>
  <c r="E26177" i="1"/>
  <c r="E26176" i="1"/>
  <c r="E26175" i="1"/>
  <c r="E26174" i="1"/>
  <c r="E26173" i="1"/>
  <c r="E26172" i="1"/>
  <c r="E26171" i="1"/>
  <c r="E26170" i="1"/>
  <c r="E26169" i="1"/>
  <c r="E26168" i="1"/>
  <c r="E26167" i="1"/>
  <c r="E26166" i="1"/>
  <c r="E26165" i="1"/>
  <c r="E26164" i="1"/>
  <c r="E26163" i="1"/>
  <c r="E26162" i="1"/>
  <c r="E26161" i="1"/>
  <c r="E26160" i="1"/>
  <c r="E26159" i="1"/>
  <c r="E26158" i="1"/>
  <c r="E26157" i="1"/>
  <c r="E26156" i="1"/>
  <c r="E26155" i="1"/>
  <c r="E26154" i="1"/>
  <c r="E26153" i="1"/>
  <c r="E26152" i="1"/>
  <c r="E26151" i="1"/>
  <c r="E26150" i="1"/>
  <c r="E26149" i="1"/>
  <c r="E26148" i="1"/>
  <c r="E26147" i="1"/>
  <c r="E26146" i="1"/>
  <c r="E26145" i="1"/>
  <c r="E26144" i="1"/>
  <c r="E26143" i="1"/>
  <c r="E26142" i="1"/>
  <c r="E26141" i="1"/>
  <c r="E26140" i="1"/>
  <c r="E26139" i="1"/>
  <c r="E26138" i="1"/>
  <c r="E26137" i="1"/>
  <c r="E26136" i="1"/>
  <c r="E26135" i="1"/>
  <c r="E26134" i="1"/>
  <c r="E26133" i="1"/>
  <c r="E26132" i="1"/>
  <c r="E26131" i="1"/>
  <c r="E26130" i="1"/>
  <c r="E26129" i="1"/>
  <c r="E26128" i="1"/>
  <c r="E26127" i="1"/>
  <c r="E26126" i="1"/>
  <c r="E26125" i="1"/>
  <c r="E26124" i="1"/>
  <c r="E26123" i="1"/>
  <c r="E26122" i="1"/>
  <c r="E26121" i="1"/>
  <c r="E26120" i="1"/>
  <c r="E26119" i="1"/>
  <c r="E26118" i="1"/>
  <c r="E26117" i="1"/>
  <c r="E26116" i="1"/>
  <c r="E26115" i="1"/>
  <c r="E26114" i="1"/>
  <c r="E26113" i="1"/>
  <c r="E26112" i="1"/>
  <c r="E26111" i="1"/>
  <c r="E26110" i="1"/>
  <c r="E26109" i="1"/>
  <c r="E26108" i="1"/>
  <c r="E26107" i="1"/>
  <c r="E26106" i="1"/>
  <c r="E26105" i="1"/>
  <c r="E26104" i="1"/>
  <c r="E26103" i="1"/>
  <c r="E26102" i="1"/>
  <c r="E26101" i="1"/>
  <c r="E26100" i="1"/>
  <c r="E26099" i="1"/>
  <c r="E26098" i="1"/>
  <c r="E26097" i="1"/>
  <c r="E26096" i="1"/>
  <c r="E26095" i="1"/>
  <c r="E26094" i="1"/>
  <c r="E26093" i="1"/>
  <c r="E26092" i="1"/>
  <c r="E26091" i="1"/>
  <c r="E26090" i="1"/>
  <c r="E26089" i="1"/>
  <c r="E26088" i="1"/>
  <c r="E26087" i="1"/>
  <c r="E26086" i="1"/>
  <c r="E26085" i="1"/>
  <c r="E26084" i="1"/>
  <c r="E26083" i="1"/>
  <c r="E26082" i="1"/>
  <c r="E26081" i="1"/>
  <c r="E26080" i="1"/>
  <c r="E26079" i="1"/>
  <c r="E26078" i="1"/>
  <c r="E26077" i="1"/>
  <c r="E26076" i="1"/>
  <c r="E26075" i="1"/>
  <c r="E26074" i="1"/>
  <c r="E26073" i="1"/>
  <c r="E26072" i="1"/>
  <c r="E26071" i="1"/>
  <c r="E26070" i="1"/>
  <c r="E26069" i="1"/>
  <c r="E26068" i="1"/>
  <c r="E26067" i="1"/>
  <c r="E26066" i="1"/>
  <c r="E26065" i="1"/>
  <c r="E26064" i="1"/>
  <c r="E26063" i="1"/>
  <c r="E26062" i="1"/>
  <c r="E26061" i="1"/>
  <c r="E26060" i="1"/>
  <c r="E26059" i="1"/>
  <c r="E26058" i="1"/>
  <c r="E26057" i="1"/>
  <c r="E26056" i="1"/>
  <c r="E26055" i="1"/>
  <c r="E26054" i="1"/>
  <c r="E26053" i="1"/>
  <c r="E26052" i="1"/>
  <c r="E26051" i="1"/>
  <c r="E26050" i="1"/>
  <c r="E26049" i="1"/>
  <c r="E26048" i="1"/>
  <c r="E26047" i="1"/>
  <c r="E26046" i="1"/>
  <c r="E26045" i="1"/>
  <c r="E26044" i="1"/>
  <c r="E26043" i="1"/>
  <c r="E26042" i="1"/>
  <c r="E26041" i="1"/>
  <c r="E26040" i="1"/>
  <c r="E26039" i="1"/>
  <c r="E26038" i="1"/>
  <c r="E26037" i="1"/>
  <c r="E26036" i="1"/>
  <c r="E26035" i="1"/>
  <c r="E26034" i="1"/>
  <c r="E26033" i="1"/>
  <c r="E26032" i="1"/>
  <c r="E26031" i="1"/>
  <c r="E26030" i="1"/>
  <c r="E26029" i="1"/>
  <c r="E26028" i="1"/>
  <c r="E26027" i="1"/>
  <c r="E26026" i="1"/>
  <c r="E26025" i="1"/>
  <c r="E26024" i="1"/>
  <c r="E26023" i="1"/>
  <c r="E26022" i="1"/>
  <c r="E26021" i="1"/>
  <c r="E26020" i="1"/>
  <c r="E26019" i="1"/>
  <c r="E26018" i="1"/>
  <c r="E26017" i="1"/>
  <c r="E26016" i="1"/>
  <c r="E26015" i="1"/>
  <c r="E26014" i="1"/>
  <c r="E26013" i="1"/>
  <c r="E26012" i="1"/>
  <c r="E26011" i="1"/>
  <c r="E26010" i="1"/>
  <c r="E26009" i="1"/>
  <c r="E26008" i="1"/>
  <c r="E26007" i="1"/>
  <c r="E26006" i="1"/>
  <c r="E26005" i="1"/>
  <c r="E26004" i="1"/>
  <c r="E26003" i="1"/>
  <c r="E26002" i="1"/>
  <c r="E26001" i="1"/>
  <c r="E26000" i="1"/>
  <c r="E25999" i="1"/>
  <c r="E25998" i="1"/>
  <c r="E25997" i="1"/>
  <c r="E25996" i="1"/>
  <c r="E25995" i="1"/>
  <c r="E25994" i="1"/>
  <c r="E25993" i="1"/>
  <c r="E25992" i="1"/>
  <c r="E25991" i="1"/>
  <c r="E25990" i="1"/>
  <c r="E25989" i="1"/>
  <c r="E25988" i="1"/>
  <c r="E25987" i="1"/>
  <c r="E25986" i="1"/>
  <c r="E25985" i="1"/>
  <c r="E25984" i="1"/>
  <c r="E25983" i="1"/>
  <c r="E25982" i="1"/>
  <c r="E25981" i="1"/>
  <c r="E25980" i="1"/>
  <c r="E25979" i="1"/>
  <c r="E25978" i="1"/>
  <c r="E25977" i="1"/>
  <c r="E25976" i="1"/>
  <c r="E25975" i="1"/>
  <c r="E25974" i="1"/>
  <c r="E25973" i="1"/>
  <c r="E25972" i="1"/>
  <c r="E25971" i="1"/>
  <c r="E25970" i="1"/>
  <c r="E25969" i="1"/>
  <c r="E25968" i="1"/>
  <c r="E25967" i="1"/>
  <c r="E25966" i="1"/>
  <c r="E25965" i="1"/>
  <c r="E25964" i="1"/>
  <c r="E25963" i="1"/>
  <c r="E25962" i="1"/>
  <c r="E25961" i="1"/>
  <c r="E25960" i="1"/>
  <c r="E25959" i="1"/>
  <c r="E25958" i="1"/>
  <c r="E25957" i="1"/>
  <c r="E25956" i="1"/>
  <c r="E25955" i="1"/>
  <c r="E25954" i="1"/>
  <c r="E25953" i="1"/>
  <c r="E25952" i="1"/>
  <c r="E25951" i="1"/>
  <c r="E25950" i="1"/>
  <c r="E25949" i="1"/>
  <c r="E25948" i="1"/>
  <c r="E25947" i="1"/>
  <c r="E25946" i="1"/>
  <c r="E25945" i="1"/>
  <c r="E25944" i="1"/>
  <c r="E25943" i="1"/>
  <c r="E25942" i="1"/>
  <c r="E25941" i="1"/>
  <c r="E25940" i="1"/>
  <c r="E25939" i="1"/>
  <c r="E25938" i="1"/>
  <c r="E25937" i="1"/>
  <c r="E25936" i="1"/>
  <c r="E25935" i="1"/>
  <c r="E25934" i="1"/>
  <c r="E25933" i="1"/>
  <c r="E25932" i="1"/>
  <c r="E25931" i="1"/>
  <c r="E25930" i="1"/>
  <c r="E25929" i="1"/>
  <c r="E25928" i="1"/>
  <c r="E25927" i="1"/>
  <c r="E25926" i="1"/>
  <c r="E25925" i="1"/>
  <c r="E25924" i="1"/>
  <c r="E25923" i="1"/>
  <c r="E25922" i="1"/>
  <c r="E25921" i="1"/>
  <c r="E25920" i="1"/>
  <c r="E25919" i="1"/>
  <c r="E25918" i="1"/>
  <c r="E25917" i="1"/>
  <c r="E25916" i="1"/>
  <c r="E25915" i="1"/>
  <c r="E25914" i="1"/>
  <c r="E25913" i="1"/>
  <c r="E25912" i="1"/>
  <c r="E25911" i="1"/>
  <c r="E25910" i="1"/>
  <c r="E25909" i="1"/>
  <c r="E25908" i="1"/>
  <c r="E25907" i="1"/>
  <c r="E25906" i="1"/>
  <c r="E25905" i="1"/>
  <c r="E25904" i="1"/>
  <c r="E25903" i="1"/>
  <c r="E25902" i="1"/>
  <c r="E25901" i="1"/>
  <c r="E25900" i="1"/>
  <c r="E25899" i="1"/>
  <c r="E25898" i="1"/>
  <c r="E25897" i="1"/>
  <c r="E25896" i="1"/>
  <c r="E25895" i="1"/>
  <c r="E25894" i="1"/>
  <c r="E25893" i="1"/>
  <c r="E25892" i="1"/>
  <c r="E25891" i="1"/>
  <c r="E25890" i="1"/>
  <c r="E25889" i="1"/>
  <c r="E25888" i="1"/>
  <c r="E25887" i="1"/>
  <c r="E25886" i="1"/>
  <c r="E25885" i="1"/>
  <c r="E25884" i="1"/>
  <c r="E25883" i="1"/>
  <c r="E25882" i="1"/>
  <c r="E25881" i="1"/>
  <c r="E25880" i="1"/>
  <c r="E25879" i="1"/>
  <c r="E25878" i="1"/>
  <c r="E25877" i="1"/>
  <c r="E25876" i="1"/>
  <c r="E25875" i="1"/>
  <c r="E25874" i="1"/>
  <c r="E25873" i="1"/>
  <c r="E25872" i="1"/>
  <c r="E25871" i="1"/>
  <c r="E25870" i="1"/>
  <c r="E25869" i="1"/>
  <c r="E25868" i="1"/>
  <c r="E25867" i="1"/>
  <c r="E25866" i="1"/>
  <c r="E25865" i="1"/>
  <c r="E25864" i="1"/>
  <c r="E25863" i="1"/>
  <c r="E25862" i="1"/>
  <c r="E25861" i="1"/>
  <c r="E25860" i="1"/>
  <c r="E25859" i="1"/>
  <c r="E25858" i="1"/>
  <c r="E25857" i="1"/>
  <c r="E25856" i="1"/>
  <c r="E25855" i="1"/>
  <c r="E25854" i="1"/>
  <c r="E25853" i="1"/>
  <c r="E25852" i="1"/>
  <c r="E25851" i="1"/>
  <c r="E25850" i="1"/>
  <c r="E25849" i="1"/>
  <c r="E25848" i="1"/>
  <c r="E25847" i="1"/>
  <c r="E25846" i="1"/>
  <c r="E25845" i="1"/>
  <c r="E25844" i="1"/>
  <c r="E25843" i="1"/>
  <c r="E25842" i="1"/>
  <c r="E25841" i="1"/>
  <c r="E25840" i="1"/>
  <c r="E25839" i="1"/>
  <c r="E25838" i="1"/>
  <c r="E25837" i="1"/>
  <c r="E25836" i="1"/>
  <c r="E25835" i="1"/>
  <c r="E25834" i="1"/>
  <c r="E25833" i="1"/>
  <c r="E25832" i="1"/>
  <c r="E25831" i="1"/>
  <c r="E25830" i="1"/>
  <c r="E25829" i="1"/>
  <c r="E25828" i="1"/>
  <c r="E25827" i="1"/>
  <c r="E25826" i="1"/>
  <c r="E25825" i="1"/>
  <c r="E25824" i="1"/>
  <c r="E25823" i="1"/>
  <c r="E25822" i="1"/>
  <c r="E25821" i="1"/>
  <c r="E25820" i="1"/>
  <c r="E25819" i="1"/>
  <c r="E25818" i="1"/>
  <c r="E25817" i="1"/>
  <c r="E25816" i="1"/>
  <c r="E25815" i="1"/>
  <c r="E25814" i="1"/>
  <c r="E25813" i="1"/>
  <c r="E25812" i="1"/>
  <c r="E25811" i="1"/>
  <c r="E25810" i="1"/>
  <c r="E25809" i="1"/>
  <c r="E25808" i="1"/>
  <c r="E25807" i="1"/>
  <c r="E25806" i="1"/>
  <c r="E25805" i="1"/>
  <c r="E25804" i="1"/>
  <c r="E25803" i="1"/>
  <c r="E25802" i="1"/>
  <c r="E25801" i="1"/>
  <c r="E25800" i="1"/>
  <c r="E25799" i="1"/>
  <c r="E25798" i="1"/>
  <c r="E25797" i="1"/>
  <c r="E25796" i="1"/>
  <c r="E25795" i="1"/>
  <c r="E25794" i="1"/>
  <c r="E25793" i="1"/>
  <c r="E25792" i="1"/>
  <c r="E25791" i="1"/>
  <c r="E25790" i="1"/>
  <c r="E25789" i="1"/>
  <c r="E25788" i="1"/>
  <c r="E25787" i="1"/>
  <c r="E25786" i="1"/>
  <c r="E25785" i="1"/>
  <c r="E25784" i="1"/>
  <c r="E25783" i="1"/>
  <c r="E25782" i="1"/>
  <c r="E25781" i="1"/>
  <c r="E25780" i="1"/>
  <c r="E25779" i="1"/>
  <c r="E25778" i="1"/>
  <c r="E25777" i="1"/>
  <c r="E25776" i="1"/>
  <c r="E25775" i="1"/>
  <c r="E25774" i="1"/>
  <c r="E25773" i="1"/>
  <c r="E25772" i="1"/>
  <c r="E25771" i="1"/>
  <c r="E25770" i="1"/>
  <c r="E25769" i="1"/>
  <c r="E25768" i="1"/>
  <c r="E25767" i="1"/>
  <c r="E25766" i="1"/>
  <c r="E25765" i="1"/>
  <c r="E25764" i="1"/>
  <c r="E25763" i="1"/>
  <c r="E25762" i="1"/>
  <c r="E25761" i="1"/>
  <c r="E25760" i="1"/>
  <c r="E25759" i="1"/>
  <c r="E25758" i="1"/>
  <c r="E25757" i="1"/>
  <c r="E25756" i="1"/>
  <c r="E25755" i="1"/>
  <c r="E25754" i="1"/>
  <c r="E25753" i="1"/>
  <c r="E25752" i="1"/>
  <c r="E25751" i="1"/>
  <c r="E25750" i="1"/>
  <c r="E25749" i="1"/>
  <c r="E25748" i="1"/>
  <c r="E25747" i="1"/>
  <c r="E25746" i="1"/>
  <c r="E25745" i="1"/>
  <c r="E25744" i="1"/>
  <c r="E25743" i="1"/>
  <c r="E25742" i="1"/>
  <c r="E25741" i="1"/>
  <c r="E25740" i="1"/>
  <c r="E25739" i="1"/>
  <c r="E25738" i="1"/>
  <c r="E25737" i="1"/>
  <c r="E25736" i="1"/>
  <c r="E25735" i="1"/>
  <c r="E25734" i="1"/>
  <c r="E25733" i="1"/>
  <c r="E25732" i="1"/>
  <c r="E25731" i="1"/>
  <c r="E25730" i="1"/>
  <c r="E25729" i="1"/>
  <c r="E25728" i="1"/>
  <c r="E25727" i="1"/>
  <c r="E25726" i="1"/>
  <c r="E25725" i="1"/>
  <c r="E25724" i="1"/>
  <c r="E25723" i="1"/>
  <c r="E25722" i="1"/>
  <c r="E25721" i="1"/>
  <c r="E25720" i="1"/>
  <c r="E25719" i="1"/>
  <c r="E25718" i="1"/>
  <c r="E25717" i="1"/>
  <c r="E25716" i="1"/>
  <c r="E25715" i="1"/>
  <c r="E25714" i="1"/>
  <c r="E25713" i="1"/>
  <c r="E25712" i="1"/>
  <c r="E25711" i="1"/>
  <c r="E25710" i="1"/>
  <c r="E25709" i="1"/>
  <c r="E25708" i="1"/>
  <c r="E25707" i="1"/>
  <c r="E25706" i="1"/>
  <c r="E25705" i="1"/>
  <c r="E25704" i="1"/>
  <c r="E25703" i="1"/>
  <c r="E25702" i="1"/>
  <c r="E25701" i="1"/>
  <c r="E25700" i="1"/>
  <c r="E25699" i="1"/>
  <c r="E25698" i="1"/>
  <c r="E25697" i="1"/>
  <c r="E25696" i="1"/>
  <c r="E25695" i="1"/>
  <c r="E25694" i="1"/>
  <c r="E25693" i="1"/>
  <c r="E25692" i="1"/>
  <c r="E25691" i="1"/>
  <c r="E25690" i="1"/>
  <c r="E25689" i="1"/>
  <c r="E25688" i="1"/>
  <c r="E25687" i="1"/>
  <c r="E25686" i="1"/>
  <c r="E25685" i="1"/>
  <c r="E25684" i="1"/>
  <c r="E25683" i="1"/>
  <c r="E25682" i="1"/>
  <c r="E25681" i="1"/>
  <c r="E25680" i="1"/>
  <c r="E25679" i="1"/>
  <c r="E25678" i="1"/>
  <c r="E25677" i="1"/>
  <c r="E25676" i="1"/>
  <c r="E25675" i="1"/>
  <c r="E25674" i="1"/>
  <c r="E25673" i="1"/>
  <c r="E25672" i="1"/>
  <c r="E25671" i="1"/>
  <c r="E25670" i="1"/>
  <c r="E25669" i="1"/>
  <c r="E25668" i="1"/>
  <c r="E25667" i="1"/>
  <c r="E25666" i="1"/>
  <c r="E25665" i="1"/>
  <c r="E25664" i="1"/>
  <c r="E25663" i="1"/>
  <c r="E25662" i="1"/>
  <c r="E25661" i="1"/>
  <c r="E25660" i="1"/>
  <c r="E25659" i="1"/>
  <c r="E25658" i="1"/>
  <c r="E25657" i="1"/>
  <c r="E25656" i="1"/>
  <c r="E25655" i="1"/>
  <c r="E25654" i="1"/>
  <c r="E25653" i="1"/>
  <c r="E25652" i="1"/>
  <c r="E25651" i="1"/>
  <c r="E25650" i="1"/>
  <c r="E25649" i="1"/>
  <c r="E25648" i="1"/>
  <c r="E25647" i="1"/>
  <c r="E25646" i="1"/>
  <c r="E25645" i="1"/>
  <c r="E25644" i="1"/>
  <c r="E25643" i="1"/>
  <c r="E25642" i="1"/>
  <c r="E25641" i="1"/>
  <c r="E25640" i="1"/>
  <c r="E25639" i="1"/>
  <c r="E25638" i="1"/>
  <c r="E25637" i="1"/>
  <c r="E25636" i="1"/>
  <c r="E25635" i="1"/>
  <c r="E25634" i="1"/>
  <c r="E25633" i="1"/>
  <c r="E25632" i="1"/>
  <c r="E25631" i="1"/>
  <c r="E25630" i="1"/>
  <c r="E25629" i="1"/>
  <c r="E25628" i="1"/>
  <c r="E25627" i="1"/>
  <c r="E25626" i="1"/>
  <c r="E25625" i="1"/>
  <c r="E25624" i="1"/>
  <c r="E25623" i="1"/>
  <c r="E25622" i="1"/>
  <c r="E25621" i="1"/>
  <c r="E25620" i="1"/>
  <c r="E25619" i="1"/>
  <c r="E25618" i="1"/>
  <c r="E25617" i="1"/>
  <c r="E25616" i="1"/>
  <c r="E25615" i="1"/>
  <c r="E25614" i="1"/>
  <c r="E25613" i="1"/>
  <c r="E25612" i="1"/>
  <c r="E25611" i="1"/>
  <c r="E25610" i="1"/>
  <c r="E25609" i="1"/>
  <c r="E25608" i="1"/>
  <c r="E25607" i="1"/>
  <c r="E25606" i="1"/>
  <c r="E25605" i="1"/>
  <c r="E25604" i="1"/>
  <c r="E25603" i="1"/>
  <c r="E25602" i="1"/>
  <c r="E25601" i="1"/>
  <c r="E25600" i="1"/>
  <c r="E25599" i="1"/>
  <c r="E25598" i="1"/>
  <c r="E25597" i="1"/>
  <c r="E25596" i="1"/>
  <c r="E25595" i="1"/>
  <c r="E25594" i="1"/>
  <c r="E25593" i="1"/>
  <c r="E25592" i="1"/>
  <c r="E25591" i="1"/>
  <c r="E25590" i="1"/>
  <c r="E25589" i="1"/>
  <c r="E25588" i="1"/>
  <c r="E25587" i="1"/>
  <c r="E25586" i="1"/>
  <c r="E25585" i="1"/>
  <c r="E25584" i="1"/>
  <c r="E25583" i="1"/>
  <c r="E25582" i="1"/>
  <c r="E25581" i="1"/>
  <c r="E25580" i="1"/>
  <c r="E25579" i="1"/>
  <c r="E25578" i="1"/>
  <c r="E25577" i="1"/>
  <c r="E25576" i="1"/>
  <c r="E25575" i="1"/>
  <c r="E25574" i="1"/>
  <c r="E25573" i="1"/>
  <c r="E25572" i="1"/>
  <c r="E25571" i="1"/>
  <c r="E25570" i="1"/>
  <c r="E25569" i="1"/>
  <c r="E25568" i="1"/>
  <c r="E25567" i="1"/>
  <c r="E25566" i="1"/>
  <c r="E25565" i="1"/>
  <c r="E25564" i="1"/>
  <c r="E25563" i="1"/>
  <c r="E25562" i="1"/>
  <c r="E25561" i="1"/>
  <c r="E25560" i="1"/>
  <c r="E25559" i="1"/>
  <c r="E25558" i="1"/>
  <c r="E25557" i="1"/>
  <c r="E25556" i="1"/>
  <c r="E25555" i="1"/>
  <c r="E25554" i="1"/>
  <c r="E25553" i="1"/>
  <c r="E25552" i="1"/>
  <c r="E25551" i="1"/>
  <c r="E25550" i="1"/>
  <c r="E25549" i="1"/>
  <c r="E25548" i="1"/>
  <c r="E25547" i="1"/>
  <c r="E25546" i="1"/>
  <c r="E25545" i="1"/>
  <c r="E25544" i="1"/>
  <c r="E25543" i="1"/>
  <c r="E25542" i="1"/>
  <c r="E25541" i="1"/>
  <c r="E25540" i="1"/>
  <c r="E25539" i="1"/>
  <c r="E25538" i="1"/>
  <c r="E25537" i="1"/>
  <c r="E25536" i="1"/>
  <c r="E25535" i="1"/>
  <c r="E25534" i="1"/>
  <c r="E25533" i="1"/>
  <c r="E25532" i="1"/>
  <c r="E25531" i="1"/>
  <c r="E25530" i="1"/>
  <c r="E25529" i="1"/>
  <c r="E25528" i="1"/>
  <c r="E25527" i="1"/>
  <c r="E25526" i="1"/>
  <c r="E25525" i="1"/>
  <c r="E25524" i="1"/>
  <c r="E25523" i="1"/>
  <c r="E25522" i="1"/>
  <c r="E25521" i="1"/>
  <c r="E25520" i="1"/>
  <c r="E25519" i="1"/>
  <c r="E25518" i="1"/>
  <c r="E25517" i="1"/>
  <c r="E25516" i="1"/>
  <c r="E25515" i="1"/>
  <c r="E25514" i="1"/>
  <c r="E25513" i="1"/>
  <c r="E25512" i="1"/>
  <c r="E25511" i="1"/>
  <c r="E25510" i="1"/>
  <c r="E25509" i="1"/>
  <c r="E25508" i="1"/>
  <c r="E25507" i="1"/>
  <c r="E25506" i="1"/>
  <c r="E25505" i="1"/>
  <c r="E25504" i="1"/>
  <c r="E25503" i="1"/>
  <c r="E25502" i="1"/>
  <c r="E25501" i="1"/>
  <c r="E25500" i="1"/>
  <c r="E25499" i="1"/>
  <c r="E25498" i="1"/>
  <c r="E25497" i="1"/>
  <c r="E25496" i="1"/>
  <c r="E25495" i="1"/>
  <c r="E25494" i="1"/>
  <c r="E25493" i="1"/>
  <c r="E25492" i="1"/>
  <c r="E25491" i="1"/>
  <c r="E25490" i="1"/>
  <c r="E25489" i="1"/>
  <c r="E25488" i="1"/>
  <c r="E25487" i="1"/>
  <c r="E25486" i="1"/>
  <c r="E25485" i="1"/>
  <c r="E25484" i="1"/>
  <c r="E25483" i="1"/>
  <c r="E25482" i="1"/>
  <c r="E25481" i="1"/>
  <c r="E25480" i="1"/>
  <c r="E25479" i="1"/>
  <c r="E25478" i="1"/>
  <c r="E25477" i="1"/>
  <c r="E25476" i="1"/>
  <c r="E25475" i="1"/>
  <c r="E25474" i="1"/>
  <c r="E25473" i="1"/>
  <c r="E25472" i="1"/>
  <c r="E25471" i="1"/>
  <c r="E25470" i="1"/>
  <c r="E25469" i="1"/>
  <c r="E25468" i="1"/>
  <c r="E25467" i="1"/>
  <c r="E25466" i="1"/>
  <c r="E25465" i="1"/>
  <c r="E25464" i="1"/>
  <c r="E25463" i="1"/>
  <c r="E25462" i="1"/>
  <c r="E25461" i="1"/>
  <c r="E25460" i="1"/>
  <c r="E25459" i="1"/>
  <c r="E25458" i="1"/>
  <c r="E25457" i="1"/>
  <c r="E25456" i="1"/>
  <c r="E25455" i="1"/>
  <c r="E25454" i="1"/>
  <c r="E25453" i="1"/>
  <c r="E25452" i="1"/>
  <c r="E25451" i="1"/>
  <c r="E25450" i="1"/>
  <c r="E25449" i="1"/>
  <c r="E25448" i="1"/>
  <c r="E25447" i="1"/>
  <c r="E25446" i="1"/>
  <c r="E25445" i="1"/>
  <c r="E25444" i="1"/>
  <c r="E25443" i="1"/>
  <c r="E25442" i="1"/>
  <c r="E25441" i="1"/>
  <c r="E25440" i="1"/>
  <c r="E25439" i="1"/>
  <c r="E25438" i="1"/>
  <c r="E25437" i="1"/>
  <c r="E25436" i="1"/>
  <c r="E25435" i="1"/>
  <c r="E25434" i="1"/>
  <c r="E25433" i="1"/>
  <c r="E25432" i="1"/>
  <c r="E25431" i="1"/>
  <c r="E25430" i="1"/>
  <c r="E25429" i="1"/>
  <c r="E25428" i="1"/>
  <c r="E25427" i="1"/>
  <c r="E25426" i="1"/>
  <c r="E25425" i="1"/>
  <c r="E25424" i="1"/>
  <c r="E25423" i="1"/>
  <c r="E25422" i="1"/>
  <c r="E25421" i="1"/>
  <c r="E25420" i="1"/>
  <c r="E25419" i="1"/>
  <c r="E25418" i="1"/>
  <c r="E25417" i="1"/>
  <c r="E25416" i="1"/>
  <c r="E25415" i="1"/>
  <c r="E25414" i="1"/>
  <c r="E25413" i="1"/>
  <c r="E25412" i="1"/>
  <c r="E25411" i="1"/>
  <c r="E25410" i="1"/>
  <c r="E25409" i="1"/>
  <c r="E25408" i="1"/>
  <c r="E25407" i="1"/>
  <c r="E25406" i="1"/>
  <c r="E25405" i="1"/>
  <c r="E25404" i="1"/>
  <c r="E25403" i="1"/>
  <c r="E25402" i="1"/>
  <c r="E25401" i="1"/>
  <c r="E25400" i="1"/>
  <c r="E25399" i="1"/>
  <c r="E25398" i="1"/>
  <c r="E25397" i="1"/>
  <c r="E25396" i="1"/>
  <c r="E25395" i="1"/>
  <c r="E25394" i="1"/>
  <c r="E25393" i="1"/>
  <c r="E25392" i="1"/>
  <c r="E25391" i="1"/>
  <c r="E25390" i="1"/>
  <c r="E25389" i="1"/>
  <c r="E25388" i="1"/>
  <c r="E25387" i="1"/>
  <c r="E25386" i="1"/>
  <c r="E25385" i="1"/>
  <c r="E25384" i="1"/>
  <c r="E25383" i="1"/>
  <c r="E25382" i="1"/>
  <c r="E25381" i="1"/>
  <c r="E25380" i="1"/>
  <c r="E25379" i="1"/>
  <c r="E25378" i="1"/>
  <c r="E25377" i="1"/>
  <c r="E25376" i="1"/>
  <c r="E25375" i="1"/>
  <c r="E25374" i="1"/>
  <c r="E25373" i="1"/>
  <c r="E25372" i="1"/>
  <c r="E25371" i="1"/>
  <c r="E25370" i="1"/>
  <c r="E25369" i="1"/>
  <c r="E25368" i="1"/>
  <c r="E25367" i="1"/>
  <c r="E25366" i="1"/>
  <c r="E25365" i="1"/>
  <c r="E25364" i="1"/>
  <c r="E25363" i="1"/>
  <c r="E25362" i="1"/>
  <c r="E25361" i="1"/>
  <c r="E25360" i="1"/>
  <c r="E25359" i="1"/>
  <c r="E25358" i="1"/>
  <c r="E25357" i="1"/>
  <c r="E25356" i="1"/>
  <c r="E25355" i="1"/>
  <c r="E25354" i="1"/>
  <c r="E25353" i="1"/>
  <c r="E25352" i="1"/>
  <c r="E25351" i="1"/>
  <c r="E25350" i="1"/>
  <c r="E25349" i="1"/>
  <c r="E25348" i="1"/>
  <c r="E25347" i="1"/>
  <c r="E25346" i="1"/>
  <c r="E25345" i="1"/>
  <c r="E25344" i="1"/>
  <c r="E25343" i="1"/>
  <c r="E25342" i="1"/>
  <c r="E25341" i="1"/>
  <c r="E25340" i="1"/>
  <c r="E25339" i="1"/>
  <c r="E25338" i="1"/>
  <c r="E25337" i="1"/>
  <c r="E25336" i="1"/>
  <c r="E25335" i="1"/>
  <c r="E25334" i="1"/>
  <c r="E25333" i="1"/>
  <c r="E25332" i="1"/>
  <c r="E25331" i="1"/>
  <c r="E25330" i="1"/>
  <c r="E25329" i="1"/>
  <c r="E25328" i="1"/>
  <c r="E25327" i="1"/>
  <c r="E25326" i="1"/>
  <c r="E25325" i="1"/>
  <c r="E25324" i="1"/>
  <c r="E25323" i="1"/>
  <c r="E25322" i="1"/>
  <c r="E25321" i="1"/>
  <c r="E25320" i="1"/>
  <c r="E25319" i="1"/>
  <c r="E25318" i="1"/>
  <c r="E25317" i="1"/>
  <c r="E25316" i="1"/>
  <c r="E25315" i="1"/>
  <c r="E25314" i="1"/>
  <c r="E25313" i="1"/>
  <c r="E25312" i="1"/>
  <c r="E25311" i="1"/>
  <c r="E25310" i="1"/>
  <c r="E25309" i="1"/>
  <c r="E25308" i="1"/>
  <c r="E25307" i="1"/>
  <c r="E25306" i="1"/>
  <c r="E25305" i="1"/>
  <c r="E25304" i="1"/>
  <c r="E25303" i="1"/>
  <c r="E25302" i="1"/>
  <c r="E25301" i="1"/>
  <c r="E25300" i="1"/>
  <c r="E25299" i="1"/>
  <c r="E25298" i="1"/>
  <c r="E25297" i="1"/>
  <c r="E25296" i="1"/>
  <c r="E25295" i="1"/>
  <c r="E25294" i="1"/>
  <c r="E25293" i="1"/>
  <c r="E25292" i="1"/>
  <c r="E25291" i="1"/>
  <c r="E25290" i="1"/>
  <c r="E25289" i="1"/>
  <c r="E25288" i="1"/>
  <c r="E25287" i="1"/>
  <c r="E25286" i="1"/>
  <c r="E25285" i="1"/>
  <c r="E25284" i="1"/>
  <c r="E25283" i="1"/>
  <c r="E25282" i="1"/>
  <c r="E25281" i="1"/>
  <c r="E25280" i="1"/>
  <c r="E25279" i="1"/>
  <c r="E25278" i="1"/>
  <c r="E25277" i="1"/>
  <c r="E25276" i="1"/>
  <c r="E25275" i="1"/>
  <c r="E25274" i="1"/>
  <c r="E25273" i="1"/>
  <c r="E25272" i="1"/>
  <c r="E25271" i="1"/>
  <c r="E25270" i="1"/>
  <c r="E25269" i="1"/>
  <c r="E25268" i="1"/>
  <c r="E25267" i="1"/>
  <c r="E25266" i="1"/>
  <c r="E25265" i="1"/>
  <c r="E25264" i="1"/>
  <c r="E25263" i="1"/>
  <c r="E25262" i="1"/>
  <c r="E25261" i="1"/>
  <c r="E25260" i="1"/>
  <c r="E25259" i="1"/>
  <c r="E25258" i="1"/>
  <c r="E25257" i="1"/>
  <c r="E25256" i="1"/>
  <c r="E25255" i="1"/>
  <c r="E25254" i="1"/>
  <c r="E25253" i="1"/>
  <c r="E25252" i="1"/>
  <c r="E25251" i="1"/>
  <c r="E25250" i="1"/>
  <c r="E25249" i="1"/>
  <c r="E25248" i="1"/>
  <c r="E25247" i="1"/>
  <c r="E25246" i="1"/>
  <c r="E25245" i="1"/>
  <c r="E25244" i="1"/>
  <c r="E25243" i="1"/>
  <c r="E25242" i="1"/>
  <c r="E25241" i="1"/>
  <c r="E25240" i="1"/>
  <c r="E25239" i="1"/>
  <c r="E25238" i="1"/>
  <c r="E25237" i="1"/>
  <c r="E25236" i="1"/>
  <c r="E25235" i="1"/>
  <c r="E25234" i="1"/>
  <c r="E25233" i="1"/>
  <c r="E25232" i="1"/>
  <c r="E25231" i="1"/>
  <c r="E25230" i="1"/>
  <c r="E25229" i="1"/>
  <c r="E25228" i="1"/>
  <c r="E25227" i="1"/>
  <c r="E25226" i="1"/>
  <c r="E25225" i="1"/>
  <c r="E25224" i="1"/>
  <c r="E25223" i="1"/>
  <c r="E25222" i="1"/>
  <c r="E25221" i="1"/>
  <c r="E25220" i="1"/>
  <c r="E25219" i="1"/>
  <c r="E25218" i="1"/>
  <c r="E25217" i="1"/>
  <c r="E25216" i="1"/>
  <c r="E25215" i="1"/>
  <c r="E25214" i="1"/>
  <c r="E25213" i="1"/>
  <c r="E25212" i="1"/>
  <c r="E25211" i="1"/>
  <c r="E25210" i="1"/>
  <c r="E25209" i="1"/>
  <c r="E25208" i="1"/>
  <c r="E25207" i="1"/>
  <c r="E25206" i="1"/>
  <c r="E25205" i="1"/>
  <c r="E25204" i="1"/>
  <c r="E25203" i="1"/>
  <c r="E25202" i="1"/>
  <c r="E25201" i="1"/>
  <c r="E25200" i="1"/>
  <c r="E25199" i="1"/>
  <c r="E25198" i="1"/>
  <c r="E25197" i="1"/>
  <c r="E25196" i="1"/>
  <c r="E25195" i="1"/>
  <c r="E25194" i="1"/>
  <c r="E25193" i="1"/>
  <c r="E25192" i="1"/>
  <c r="E25191" i="1"/>
  <c r="E25190" i="1"/>
  <c r="E25189" i="1"/>
  <c r="E25188" i="1"/>
  <c r="E25187" i="1"/>
  <c r="E25186" i="1"/>
  <c r="E25185" i="1"/>
  <c r="E25184" i="1"/>
  <c r="E25183" i="1"/>
  <c r="E25182" i="1"/>
  <c r="E25181" i="1"/>
  <c r="E25180" i="1"/>
  <c r="E25179" i="1"/>
  <c r="E25178" i="1"/>
  <c r="E25177" i="1"/>
  <c r="E25176" i="1"/>
  <c r="E25175" i="1"/>
  <c r="E25174" i="1"/>
  <c r="E25173" i="1"/>
  <c r="E25172" i="1"/>
  <c r="E25171" i="1"/>
  <c r="E25170" i="1"/>
  <c r="E25169" i="1"/>
  <c r="E25168" i="1"/>
  <c r="E25167" i="1"/>
  <c r="E25166" i="1"/>
  <c r="E25165" i="1"/>
  <c r="E25164" i="1"/>
  <c r="E25163" i="1"/>
  <c r="E25162" i="1"/>
  <c r="E25161" i="1"/>
  <c r="E25160" i="1"/>
  <c r="E25159" i="1"/>
  <c r="E25158" i="1"/>
  <c r="E25157" i="1"/>
  <c r="E25156" i="1"/>
  <c r="E25155" i="1"/>
  <c r="E25154" i="1"/>
  <c r="E25153" i="1"/>
  <c r="E25152" i="1"/>
  <c r="E25151" i="1"/>
  <c r="E25150" i="1"/>
  <c r="E25149" i="1"/>
  <c r="E25148" i="1"/>
  <c r="E25147" i="1"/>
  <c r="E25146" i="1"/>
  <c r="E25145" i="1"/>
  <c r="E25144" i="1"/>
  <c r="E25143" i="1"/>
  <c r="E25142" i="1"/>
  <c r="E25141" i="1"/>
  <c r="E25140" i="1"/>
  <c r="E25139" i="1"/>
  <c r="E25138" i="1"/>
  <c r="E25137" i="1"/>
  <c r="E25136" i="1"/>
  <c r="E25135" i="1"/>
  <c r="E25134" i="1"/>
  <c r="E25133" i="1"/>
  <c r="E25132" i="1"/>
  <c r="E25131" i="1"/>
  <c r="E25130" i="1"/>
  <c r="E25129" i="1"/>
  <c r="E25128" i="1"/>
  <c r="E25127" i="1"/>
  <c r="E25126" i="1"/>
  <c r="E25125" i="1"/>
  <c r="E25124" i="1"/>
  <c r="E25123" i="1"/>
  <c r="E25122" i="1"/>
  <c r="E25121" i="1"/>
  <c r="E25120" i="1"/>
  <c r="E25119" i="1"/>
  <c r="E25118" i="1"/>
  <c r="E25117" i="1"/>
  <c r="E25116" i="1"/>
  <c r="E25115" i="1"/>
  <c r="E25114" i="1"/>
  <c r="E25113" i="1"/>
  <c r="E25112" i="1"/>
  <c r="E25111" i="1"/>
  <c r="E25110" i="1"/>
  <c r="E25109" i="1"/>
  <c r="E25108" i="1"/>
  <c r="E25107" i="1"/>
  <c r="E25106" i="1"/>
  <c r="E25105" i="1"/>
  <c r="E25104" i="1"/>
  <c r="E25103" i="1"/>
  <c r="E25102" i="1"/>
  <c r="E25101" i="1"/>
  <c r="E25100" i="1"/>
  <c r="E25099" i="1"/>
  <c r="E25098" i="1"/>
  <c r="E25097" i="1"/>
  <c r="E25096" i="1"/>
  <c r="E25095" i="1"/>
  <c r="E25094" i="1"/>
  <c r="E25093" i="1"/>
  <c r="E25092" i="1"/>
  <c r="E25091" i="1"/>
  <c r="E25090" i="1"/>
  <c r="E25089" i="1"/>
  <c r="E25088" i="1"/>
  <c r="E25087" i="1"/>
  <c r="E25086" i="1"/>
  <c r="E25085" i="1"/>
  <c r="E25084" i="1"/>
  <c r="E25083" i="1"/>
  <c r="E25082" i="1"/>
  <c r="E25081" i="1"/>
  <c r="E25080" i="1"/>
  <c r="E25079" i="1"/>
  <c r="E25078" i="1"/>
  <c r="E25077" i="1"/>
  <c r="E25076" i="1"/>
  <c r="E25075" i="1"/>
  <c r="E25074" i="1"/>
  <c r="E25073" i="1"/>
  <c r="E25072" i="1"/>
  <c r="E25071" i="1"/>
  <c r="E25070" i="1"/>
  <c r="E25069" i="1"/>
  <c r="E25068" i="1"/>
  <c r="E25067" i="1"/>
  <c r="E25066" i="1"/>
  <c r="E25065" i="1"/>
  <c r="E25064" i="1"/>
  <c r="E25063" i="1"/>
  <c r="E25062" i="1"/>
  <c r="E25061" i="1"/>
  <c r="E25060" i="1"/>
  <c r="E25059" i="1"/>
  <c r="E25058" i="1"/>
  <c r="E25057" i="1"/>
  <c r="E25056" i="1"/>
  <c r="E25055" i="1"/>
  <c r="E25054" i="1"/>
  <c r="E25053" i="1"/>
  <c r="E25052" i="1"/>
  <c r="E25051" i="1"/>
  <c r="E25050" i="1"/>
  <c r="E25049" i="1"/>
  <c r="E25048" i="1"/>
  <c r="E25047" i="1"/>
  <c r="E25046" i="1"/>
  <c r="E25045" i="1"/>
  <c r="E25044" i="1"/>
  <c r="E25043" i="1"/>
  <c r="E25042" i="1"/>
  <c r="E25041" i="1"/>
  <c r="E25040" i="1"/>
  <c r="E25039" i="1"/>
  <c r="E25038" i="1"/>
  <c r="E25037" i="1"/>
  <c r="E25036" i="1"/>
  <c r="E25035" i="1"/>
  <c r="E25034" i="1"/>
  <c r="E25033" i="1"/>
  <c r="E25032" i="1"/>
  <c r="E25031" i="1"/>
  <c r="E25030" i="1"/>
  <c r="E25029" i="1"/>
  <c r="E25028" i="1"/>
  <c r="E25027" i="1"/>
  <c r="E25026" i="1"/>
  <c r="E25025" i="1"/>
  <c r="E25024" i="1"/>
  <c r="E25023" i="1"/>
  <c r="E25022" i="1"/>
  <c r="E25021" i="1"/>
  <c r="E25020" i="1"/>
  <c r="E25019" i="1"/>
  <c r="E25018" i="1"/>
  <c r="E25017" i="1"/>
  <c r="E25016" i="1"/>
  <c r="E25015" i="1"/>
  <c r="E25014" i="1"/>
  <c r="E25013" i="1"/>
  <c r="E25012" i="1"/>
  <c r="E25011" i="1"/>
  <c r="E25010" i="1"/>
  <c r="E25009" i="1"/>
  <c r="E25008" i="1"/>
  <c r="E25007" i="1"/>
  <c r="E25006" i="1"/>
  <c r="E25005" i="1"/>
  <c r="E25004" i="1"/>
  <c r="E25003" i="1"/>
  <c r="E25002" i="1"/>
  <c r="E25001" i="1"/>
  <c r="E25000" i="1"/>
  <c r="E24999" i="1"/>
  <c r="E24998" i="1"/>
  <c r="E24997" i="1"/>
  <c r="E24996" i="1"/>
  <c r="E24995" i="1"/>
  <c r="E24994" i="1"/>
  <c r="E24993" i="1"/>
  <c r="E24992" i="1"/>
  <c r="E24991" i="1"/>
  <c r="E24990" i="1"/>
  <c r="E24989" i="1"/>
  <c r="E24988" i="1"/>
  <c r="E24987" i="1"/>
  <c r="E24986" i="1"/>
  <c r="E24985" i="1"/>
  <c r="E24984" i="1"/>
  <c r="E24983" i="1"/>
  <c r="E24982" i="1"/>
  <c r="E24981" i="1"/>
  <c r="E24980" i="1"/>
  <c r="E24979" i="1"/>
  <c r="E24978" i="1"/>
  <c r="E24977" i="1"/>
  <c r="E24976" i="1"/>
  <c r="E24975" i="1"/>
  <c r="E24974" i="1"/>
  <c r="E24973" i="1"/>
  <c r="E24972" i="1"/>
  <c r="E24971" i="1"/>
  <c r="E24970" i="1"/>
  <c r="E24969" i="1"/>
  <c r="E24968" i="1"/>
  <c r="E24967" i="1"/>
  <c r="E24966" i="1"/>
  <c r="E24965" i="1"/>
  <c r="E24964" i="1"/>
  <c r="E24963" i="1"/>
  <c r="E24962" i="1"/>
  <c r="E24961" i="1"/>
  <c r="E24960" i="1"/>
  <c r="E24959" i="1"/>
  <c r="E24958" i="1"/>
  <c r="E24957" i="1"/>
  <c r="E24956" i="1"/>
  <c r="E24955" i="1"/>
  <c r="E24954" i="1"/>
  <c r="E24953" i="1"/>
  <c r="E24952" i="1"/>
  <c r="E24951" i="1"/>
  <c r="E24950" i="1"/>
  <c r="E24949" i="1"/>
  <c r="E24948" i="1"/>
  <c r="E24947" i="1"/>
  <c r="E24946" i="1"/>
  <c r="E24945" i="1"/>
  <c r="E24944" i="1"/>
  <c r="E24943" i="1"/>
  <c r="E24942" i="1"/>
  <c r="E24941" i="1"/>
  <c r="E24940" i="1"/>
  <c r="E24939" i="1"/>
  <c r="E24938" i="1"/>
  <c r="E24937" i="1"/>
  <c r="E24936" i="1"/>
  <c r="E24935" i="1"/>
  <c r="E24934" i="1"/>
  <c r="E24933" i="1"/>
  <c r="E24932" i="1"/>
  <c r="E24931" i="1"/>
  <c r="E24930" i="1"/>
  <c r="E24929" i="1"/>
  <c r="E24928" i="1"/>
  <c r="E24927" i="1"/>
  <c r="E24926" i="1"/>
  <c r="E24925" i="1"/>
  <c r="E24924" i="1"/>
  <c r="E24923" i="1"/>
  <c r="E24922" i="1"/>
  <c r="E24921" i="1"/>
  <c r="E24920" i="1"/>
  <c r="E24919" i="1"/>
  <c r="E24918" i="1"/>
  <c r="E24917" i="1"/>
  <c r="E24916" i="1"/>
  <c r="E24915" i="1"/>
  <c r="E24914" i="1"/>
  <c r="E24913" i="1"/>
  <c r="E24912" i="1"/>
  <c r="E24911" i="1"/>
  <c r="E24910" i="1"/>
  <c r="E24909" i="1"/>
  <c r="E24908" i="1"/>
  <c r="E24907" i="1"/>
  <c r="E24906" i="1"/>
  <c r="E24905" i="1"/>
  <c r="E24904" i="1"/>
  <c r="E24903" i="1"/>
  <c r="E24902" i="1"/>
  <c r="E24901" i="1"/>
  <c r="E24900" i="1"/>
  <c r="E24899" i="1"/>
  <c r="E24898" i="1"/>
  <c r="E24897" i="1"/>
  <c r="E24896" i="1"/>
  <c r="E24895" i="1"/>
  <c r="E24894" i="1"/>
  <c r="E24893" i="1"/>
  <c r="E24892" i="1"/>
  <c r="E24891" i="1"/>
  <c r="E24890" i="1"/>
  <c r="E24889" i="1"/>
  <c r="E24888" i="1"/>
  <c r="E24887" i="1"/>
  <c r="E24886" i="1"/>
  <c r="E24885" i="1"/>
  <c r="E24884" i="1"/>
  <c r="E24883" i="1"/>
  <c r="E24882" i="1"/>
  <c r="E24881" i="1"/>
  <c r="E24880" i="1"/>
  <c r="E24879" i="1"/>
  <c r="E24878" i="1"/>
  <c r="E24877" i="1"/>
  <c r="E24876" i="1"/>
  <c r="E24875" i="1"/>
  <c r="E24874" i="1"/>
  <c r="E24873" i="1"/>
  <c r="E24872" i="1"/>
  <c r="E24871" i="1"/>
  <c r="E24870" i="1"/>
  <c r="E24869" i="1"/>
  <c r="E24868" i="1"/>
  <c r="E24867" i="1"/>
  <c r="E24866" i="1"/>
  <c r="E24865" i="1"/>
  <c r="E24864" i="1"/>
  <c r="E24863" i="1"/>
  <c r="E24862" i="1"/>
  <c r="E24861" i="1"/>
  <c r="E24860" i="1"/>
  <c r="E24859" i="1"/>
  <c r="E24858" i="1"/>
  <c r="E24857" i="1"/>
  <c r="E24856" i="1"/>
  <c r="E24855" i="1"/>
  <c r="E24854" i="1"/>
  <c r="E24853" i="1"/>
  <c r="E24852" i="1"/>
  <c r="E24851" i="1"/>
  <c r="E24850" i="1"/>
  <c r="E24849" i="1"/>
  <c r="E24848" i="1"/>
  <c r="E24847" i="1"/>
  <c r="E24846" i="1"/>
  <c r="E24845" i="1"/>
  <c r="E24844" i="1"/>
  <c r="E24843" i="1"/>
  <c r="E24842" i="1"/>
  <c r="E24841" i="1"/>
  <c r="E24840" i="1"/>
  <c r="E24839" i="1"/>
  <c r="E24838" i="1"/>
  <c r="E24837" i="1"/>
  <c r="E24836" i="1"/>
  <c r="E24835" i="1"/>
  <c r="E24834" i="1"/>
  <c r="E24833" i="1"/>
  <c r="E24832" i="1"/>
  <c r="E24831" i="1"/>
  <c r="E24830" i="1"/>
  <c r="E24829" i="1"/>
  <c r="E24828" i="1"/>
  <c r="E24827" i="1"/>
  <c r="E24826" i="1"/>
  <c r="E24825" i="1"/>
  <c r="E24824" i="1"/>
  <c r="E24823" i="1"/>
  <c r="E24822" i="1"/>
  <c r="E24821" i="1"/>
  <c r="E24820" i="1"/>
  <c r="E24819" i="1"/>
  <c r="E24818" i="1"/>
  <c r="E24817" i="1"/>
  <c r="E24816" i="1"/>
  <c r="E24815" i="1"/>
  <c r="E24814" i="1"/>
  <c r="E24813" i="1"/>
  <c r="E24812" i="1"/>
  <c r="E24811" i="1"/>
  <c r="E24810" i="1"/>
  <c r="E24809" i="1"/>
  <c r="E24808" i="1"/>
  <c r="E24807" i="1"/>
  <c r="E24806" i="1"/>
  <c r="E24805" i="1"/>
  <c r="E24804" i="1"/>
  <c r="E24803" i="1"/>
  <c r="E24802" i="1"/>
  <c r="E24801" i="1"/>
  <c r="E24800" i="1"/>
  <c r="E24799" i="1"/>
  <c r="E24798" i="1"/>
  <c r="E24797" i="1"/>
  <c r="E24796" i="1"/>
  <c r="E24795" i="1"/>
  <c r="E24794" i="1"/>
  <c r="E24793" i="1"/>
  <c r="E24792" i="1"/>
  <c r="E24791" i="1"/>
  <c r="E24790" i="1"/>
  <c r="E24789" i="1"/>
  <c r="E24788" i="1"/>
  <c r="E24787" i="1"/>
  <c r="E24786" i="1"/>
  <c r="E24785" i="1"/>
  <c r="E24784" i="1"/>
  <c r="E24783" i="1"/>
  <c r="E24782" i="1"/>
  <c r="E24781" i="1"/>
  <c r="E24780" i="1"/>
  <c r="E24779" i="1"/>
  <c r="E24778" i="1"/>
  <c r="E24777" i="1"/>
  <c r="E24776" i="1"/>
  <c r="E24775" i="1"/>
  <c r="E24774" i="1"/>
  <c r="E24773" i="1"/>
  <c r="E24772" i="1"/>
  <c r="E24771" i="1"/>
  <c r="E24770" i="1"/>
  <c r="E24769" i="1"/>
  <c r="E24768" i="1"/>
  <c r="E24767" i="1"/>
  <c r="E24766" i="1"/>
  <c r="E24765" i="1"/>
  <c r="E24764" i="1"/>
  <c r="E24763" i="1"/>
  <c r="E24762" i="1"/>
  <c r="E24761" i="1"/>
  <c r="E24760" i="1"/>
  <c r="E24759" i="1"/>
  <c r="E24758" i="1"/>
  <c r="E24757" i="1"/>
  <c r="E24756" i="1"/>
  <c r="E24755" i="1"/>
  <c r="E24754" i="1"/>
  <c r="E24753" i="1"/>
  <c r="E24752" i="1"/>
  <c r="E24751" i="1"/>
  <c r="E24750" i="1"/>
  <c r="E24749" i="1"/>
  <c r="E24748" i="1"/>
  <c r="E24747" i="1"/>
  <c r="E24746" i="1"/>
  <c r="E24745" i="1"/>
  <c r="E24744" i="1"/>
  <c r="E24743" i="1"/>
  <c r="E24742" i="1"/>
  <c r="E24741" i="1"/>
  <c r="E24740" i="1"/>
  <c r="E24739" i="1"/>
  <c r="E24738" i="1"/>
  <c r="E24737" i="1"/>
  <c r="E24736" i="1"/>
  <c r="E24735" i="1"/>
  <c r="E24734" i="1"/>
  <c r="E24733" i="1"/>
  <c r="E24732" i="1"/>
  <c r="E24731" i="1"/>
  <c r="E24730" i="1"/>
  <c r="E24729" i="1"/>
  <c r="E24728" i="1"/>
  <c r="E24727" i="1"/>
  <c r="E24726" i="1"/>
  <c r="E24725" i="1"/>
  <c r="E24724" i="1"/>
  <c r="E24723" i="1"/>
  <c r="E24722" i="1"/>
  <c r="E24721" i="1"/>
  <c r="E24720" i="1"/>
  <c r="E24719" i="1"/>
  <c r="E24718" i="1"/>
  <c r="E24717" i="1"/>
  <c r="E24716" i="1"/>
  <c r="E24715" i="1"/>
  <c r="E24714" i="1"/>
  <c r="E24713" i="1"/>
  <c r="E24712" i="1"/>
  <c r="E24711" i="1"/>
  <c r="E24710" i="1"/>
  <c r="E24709" i="1"/>
  <c r="E24708" i="1"/>
  <c r="E24707" i="1"/>
  <c r="E24706" i="1"/>
  <c r="E24705" i="1"/>
  <c r="E24704" i="1"/>
  <c r="E24703" i="1"/>
  <c r="E24702" i="1"/>
  <c r="E24701" i="1"/>
  <c r="E24700" i="1"/>
  <c r="E24699" i="1"/>
  <c r="E24698" i="1"/>
  <c r="E24697" i="1"/>
  <c r="E24696" i="1"/>
  <c r="E24695" i="1"/>
  <c r="E24694" i="1"/>
  <c r="E24693" i="1"/>
  <c r="E24692" i="1"/>
  <c r="E24691" i="1"/>
  <c r="E24690" i="1"/>
  <c r="E24689" i="1"/>
  <c r="E24688" i="1"/>
  <c r="E24687" i="1"/>
  <c r="E24686" i="1"/>
  <c r="E24685" i="1"/>
  <c r="E24684" i="1"/>
  <c r="E24683" i="1"/>
  <c r="E24682" i="1"/>
  <c r="E24681" i="1"/>
  <c r="E24680" i="1"/>
  <c r="E24679" i="1"/>
  <c r="E24678" i="1"/>
  <c r="E24677" i="1"/>
  <c r="E24676" i="1"/>
  <c r="E24675" i="1"/>
  <c r="E24674" i="1"/>
  <c r="E24673" i="1"/>
  <c r="E24672" i="1"/>
  <c r="E24671" i="1"/>
  <c r="E24670" i="1"/>
  <c r="E24669" i="1"/>
  <c r="E24668" i="1"/>
  <c r="E24667" i="1"/>
  <c r="E24666" i="1"/>
  <c r="E24665" i="1"/>
  <c r="E24664" i="1"/>
  <c r="E24663" i="1"/>
  <c r="E24662" i="1"/>
  <c r="E24661" i="1"/>
  <c r="E24660" i="1"/>
  <c r="E24659" i="1"/>
  <c r="E24658" i="1"/>
  <c r="E24657" i="1"/>
  <c r="E24656" i="1"/>
  <c r="E24655" i="1"/>
  <c r="E24654" i="1"/>
  <c r="E24653" i="1"/>
  <c r="E24652" i="1"/>
  <c r="E24651" i="1"/>
  <c r="E24650" i="1"/>
  <c r="E24649" i="1"/>
  <c r="E24648" i="1"/>
  <c r="E24647" i="1"/>
  <c r="E24646" i="1"/>
  <c r="E24645" i="1"/>
  <c r="E24644" i="1"/>
  <c r="E24643" i="1"/>
  <c r="E24642" i="1"/>
  <c r="E24641" i="1"/>
  <c r="E24640" i="1"/>
  <c r="E24639" i="1"/>
  <c r="E24638" i="1"/>
  <c r="E24637" i="1"/>
  <c r="E24636" i="1"/>
  <c r="E24635" i="1"/>
  <c r="E24634" i="1"/>
  <c r="E24633" i="1"/>
  <c r="E24632" i="1"/>
  <c r="E24631" i="1"/>
  <c r="E24630" i="1"/>
  <c r="E24629" i="1"/>
  <c r="E24628" i="1"/>
  <c r="E24627" i="1"/>
  <c r="E24626" i="1"/>
  <c r="E24625" i="1"/>
  <c r="E24624" i="1"/>
  <c r="E24623" i="1"/>
  <c r="E24622" i="1"/>
  <c r="E24621" i="1"/>
  <c r="E24620" i="1"/>
  <c r="E24619" i="1"/>
  <c r="E24618" i="1"/>
  <c r="E24617" i="1"/>
  <c r="E24616" i="1"/>
  <c r="E24615" i="1"/>
  <c r="E24614" i="1"/>
  <c r="E24613" i="1"/>
  <c r="E24612" i="1"/>
  <c r="E24611" i="1"/>
  <c r="E24610" i="1"/>
  <c r="E24609" i="1"/>
  <c r="E24608" i="1"/>
  <c r="E24607" i="1"/>
  <c r="E24606" i="1"/>
  <c r="E24605" i="1"/>
  <c r="E24604" i="1"/>
  <c r="E24603" i="1"/>
  <c r="E24602" i="1"/>
  <c r="E24601" i="1"/>
  <c r="E24600" i="1"/>
  <c r="E24599" i="1"/>
  <c r="E24598" i="1"/>
  <c r="E24597" i="1"/>
  <c r="E24596" i="1"/>
  <c r="E24595" i="1"/>
  <c r="E24594" i="1"/>
  <c r="E24593" i="1"/>
  <c r="E24592" i="1"/>
  <c r="E24591" i="1"/>
  <c r="E24590" i="1"/>
  <c r="E24589" i="1"/>
  <c r="E24588" i="1"/>
  <c r="E24587" i="1"/>
  <c r="E24586" i="1"/>
  <c r="E24585" i="1"/>
  <c r="E24584" i="1"/>
  <c r="E24583" i="1"/>
  <c r="E24582" i="1"/>
  <c r="E24581" i="1"/>
  <c r="E24580" i="1"/>
  <c r="E24579" i="1"/>
  <c r="E24578" i="1"/>
  <c r="E24577" i="1"/>
  <c r="E24576" i="1"/>
  <c r="E24575" i="1"/>
  <c r="E24574" i="1"/>
  <c r="E24573" i="1"/>
  <c r="E24572" i="1"/>
  <c r="E24571" i="1"/>
  <c r="E24570" i="1"/>
  <c r="E24569" i="1"/>
  <c r="E24568" i="1"/>
  <c r="E24567" i="1"/>
  <c r="E24566" i="1"/>
  <c r="E24565" i="1"/>
  <c r="E24564" i="1"/>
  <c r="E24563" i="1"/>
  <c r="E24562" i="1"/>
  <c r="E24561" i="1"/>
  <c r="E24560" i="1"/>
  <c r="E24559" i="1"/>
  <c r="E24558" i="1"/>
  <c r="E24557" i="1"/>
  <c r="E24556" i="1"/>
  <c r="E24555" i="1"/>
  <c r="E24554" i="1"/>
  <c r="E24553" i="1"/>
  <c r="E24552" i="1"/>
  <c r="E24551" i="1"/>
  <c r="E24550" i="1"/>
  <c r="E24549" i="1"/>
  <c r="E24548" i="1"/>
  <c r="E24547" i="1"/>
  <c r="E24546" i="1"/>
  <c r="E24545" i="1"/>
  <c r="E24544" i="1"/>
  <c r="E24543" i="1"/>
  <c r="E24542" i="1"/>
  <c r="E24541" i="1"/>
  <c r="E24540" i="1"/>
  <c r="E24539" i="1"/>
  <c r="E24538" i="1"/>
  <c r="E24537" i="1"/>
  <c r="E24536" i="1"/>
  <c r="E24535" i="1"/>
  <c r="E24534" i="1"/>
  <c r="E24533" i="1"/>
  <c r="E24532" i="1"/>
  <c r="E24531" i="1"/>
  <c r="E24530" i="1"/>
  <c r="E24529" i="1"/>
  <c r="E24528" i="1"/>
  <c r="E24527" i="1"/>
  <c r="E24526" i="1"/>
  <c r="E24525" i="1"/>
  <c r="E24524" i="1"/>
  <c r="E24523" i="1"/>
  <c r="E24522" i="1"/>
  <c r="E24521" i="1"/>
  <c r="E24520" i="1"/>
  <c r="E24519" i="1"/>
  <c r="E24518" i="1"/>
  <c r="E24517" i="1"/>
  <c r="E24516" i="1"/>
  <c r="E24515" i="1"/>
  <c r="E24514" i="1"/>
  <c r="E24513" i="1"/>
  <c r="E24512" i="1"/>
  <c r="E24511" i="1"/>
  <c r="E24510" i="1"/>
  <c r="E24509" i="1"/>
  <c r="E24508" i="1"/>
  <c r="E24507" i="1"/>
  <c r="E24506" i="1"/>
  <c r="E24505" i="1"/>
  <c r="E24504" i="1"/>
  <c r="E24503" i="1"/>
  <c r="E24502" i="1"/>
  <c r="E24501" i="1"/>
  <c r="E24500" i="1"/>
  <c r="E24499" i="1"/>
  <c r="E24498" i="1"/>
  <c r="E24497" i="1"/>
  <c r="E24496" i="1"/>
  <c r="E24495" i="1"/>
  <c r="E24494" i="1"/>
  <c r="E24493" i="1"/>
  <c r="E24492" i="1"/>
  <c r="E24491" i="1"/>
  <c r="E24490" i="1"/>
  <c r="E24489" i="1"/>
  <c r="E24488" i="1"/>
  <c r="E24487" i="1"/>
  <c r="E24486" i="1"/>
  <c r="E24485" i="1"/>
  <c r="E24484" i="1"/>
  <c r="E24483" i="1"/>
  <c r="E24482" i="1"/>
  <c r="E24481" i="1"/>
  <c r="E24480" i="1"/>
  <c r="E24479" i="1"/>
  <c r="E24478" i="1"/>
  <c r="E24477" i="1"/>
  <c r="E24476" i="1"/>
  <c r="E24475" i="1"/>
  <c r="E24474" i="1"/>
  <c r="E24473" i="1"/>
  <c r="E24472" i="1"/>
  <c r="E24471" i="1"/>
  <c r="E24470" i="1"/>
  <c r="E24469" i="1"/>
  <c r="E24468" i="1"/>
  <c r="E24467" i="1"/>
  <c r="E24466" i="1"/>
  <c r="E24465" i="1"/>
  <c r="E24464" i="1"/>
  <c r="E24463" i="1"/>
  <c r="E24462" i="1"/>
  <c r="E24461" i="1"/>
  <c r="E24460" i="1"/>
  <c r="E24459" i="1"/>
  <c r="E24458" i="1"/>
  <c r="E24457" i="1"/>
  <c r="E24456" i="1"/>
  <c r="E24455" i="1"/>
  <c r="E24454" i="1"/>
  <c r="E24453" i="1"/>
  <c r="E24452" i="1"/>
  <c r="E24451" i="1"/>
  <c r="E24450" i="1"/>
  <c r="E24449" i="1"/>
  <c r="E24448" i="1"/>
  <c r="E24447" i="1"/>
  <c r="E24446" i="1"/>
  <c r="E24445" i="1"/>
  <c r="E24444" i="1"/>
  <c r="E24443" i="1"/>
  <c r="E24442" i="1"/>
  <c r="E24441" i="1"/>
  <c r="E24440" i="1"/>
  <c r="E24439" i="1"/>
  <c r="E24438" i="1"/>
  <c r="E24437" i="1"/>
  <c r="E24436" i="1"/>
  <c r="E24435" i="1"/>
  <c r="E24434" i="1"/>
  <c r="E24433" i="1"/>
  <c r="E24432" i="1"/>
  <c r="E24431" i="1"/>
  <c r="E24430" i="1"/>
  <c r="E24429" i="1"/>
  <c r="E24428" i="1"/>
  <c r="E24427" i="1"/>
  <c r="E24426" i="1"/>
  <c r="E24425" i="1"/>
  <c r="E24424" i="1"/>
  <c r="E24423" i="1"/>
  <c r="E24422" i="1"/>
  <c r="E24421" i="1"/>
  <c r="E24420" i="1"/>
  <c r="E24419" i="1"/>
  <c r="E24418" i="1"/>
  <c r="E24417" i="1"/>
  <c r="E24416" i="1"/>
  <c r="E24415" i="1"/>
  <c r="E24414" i="1"/>
  <c r="E24413" i="1"/>
  <c r="E24412" i="1"/>
  <c r="E24411" i="1"/>
  <c r="E24410" i="1"/>
  <c r="E24409" i="1"/>
  <c r="E24408" i="1"/>
  <c r="E24407" i="1"/>
  <c r="E24406" i="1"/>
  <c r="E24405" i="1"/>
  <c r="E24404" i="1"/>
  <c r="E24403" i="1"/>
  <c r="E24402" i="1"/>
  <c r="E24401" i="1"/>
  <c r="E24400" i="1"/>
  <c r="E24399" i="1"/>
  <c r="E24398" i="1"/>
  <c r="E24397" i="1"/>
  <c r="E24396" i="1"/>
  <c r="E24395" i="1"/>
  <c r="E24394" i="1"/>
  <c r="E24393" i="1"/>
  <c r="E24392" i="1"/>
  <c r="E24391" i="1"/>
  <c r="E24390" i="1"/>
  <c r="E24389" i="1"/>
  <c r="E24388" i="1"/>
  <c r="E24387" i="1"/>
  <c r="E24386" i="1"/>
  <c r="E24385" i="1"/>
  <c r="E24384" i="1"/>
  <c r="E24383" i="1"/>
  <c r="E24382" i="1"/>
  <c r="E24381" i="1"/>
  <c r="E24380" i="1"/>
  <c r="E24379" i="1"/>
  <c r="E24378" i="1"/>
  <c r="E24377" i="1"/>
  <c r="E24376" i="1"/>
  <c r="E24375" i="1"/>
  <c r="E24374" i="1"/>
  <c r="E24373" i="1"/>
  <c r="E24372" i="1"/>
  <c r="E24371" i="1"/>
  <c r="E24370" i="1"/>
  <c r="E24369" i="1"/>
  <c r="E24368" i="1"/>
  <c r="E24367" i="1"/>
  <c r="E24366" i="1"/>
  <c r="E24365" i="1"/>
  <c r="E24364" i="1"/>
  <c r="E24363" i="1"/>
  <c r="E24362" i="1"/>
  <c r="E24361" i="1"/>
  <c r="E24360" i="1"/>
  <c r="E24359" i="1"/>
  <c r="E24358" i="1"/>
  <c r="E24357" i="1"/>
  <c r="E24356" i="1"/>
  <c r="E24355" i="1"/>
  <c r="E24354" i="1"/>
  <c r="E24353" i="1"/>
  <c r="E24352" i="1"/>
  <c r="E24351" i="1"/>
  <c r="E24350" i="1"/>
  <c r="E24349" i="1"/>
  <c r="E24348" i="1"/>
  <c r="E24347" i="1"/>
  <c r="E24346" i="1"/>
  <c r="E24345" i="1"/>
  <c r="E24344" i="1"/>
  <c r="E24343" i="1"/>
  <c r="E24342" i="1"/>
  <c r="E24341" i="1"/>
  <c r="E24340" i="1"/>
  <c r="E24339" i="1"/>
  <c r="E24338" i="1"/>
  <c r="E24337" i="1"/>
  <c r="E24336" i="1"/>
  <c r="E24335" i="1"/>
  <c r="E24334" i="1"/>
  <c r="E24333" i="1"/>
  <c r="E24332" i="1"/>
  <c r="E24331" i="1"/>
  <c r="E24330" i="1"/>
  <c r="E24329" i="1"/>
  <c r="E24328" i="1"/>
  <c r="E24327" i="1"/>
  <c r="E24326" i="1"/>
  <c r="E24325" i="1"/>
  <c r="E24324" i="1"/>
  <c r="E24323" i="1"/>
  <c r="E24322" i="1"/>
  <c r="E24321" i="1"/>
  <c r="E24320" i="1"/>
  <c r="E24319" i="1"/>
  <c r="E24318" i="1"/>
  <c r="E24317" i="1"/>
  <c r="E24316" i="1"/>
  <c r="E24315" i="1"/>
  <c r="E24314" i="1"/>
  <c r="E24313" i="1"/>
  <c r="E24312" i="1"/>
  <c r="E24311" i="1"/>
  <c r="E24310" i="1"/>
  <c r="E24309" i="1"/>
  <c r="E24308" i="1"/>
  <c r="E24307" i="1"/>
  <c r="E24306" i="1"/>
  <c r="E24305" i="1"/>
  <c r="E24304" i="1"/>
  <c r="E24303" i="1"/>
  <c r="E24302" i="1"/>
  <c r="E24301" i="1"/>
  <c r="E24300" i="1"/>
  <c r="E24299" i="1"/>
  <c r="E24298" i="1"/>
  <c r="E24297" i="1"/>
  <c r="E24296" i="1"/>
  <c r="E24295" i="1"/>
  <c r="E24294" i="1"/>
  <c r="E24293" i="1"/>
  <c r="E24292" i="1"/>
  <c r="E24291" i="1"/>
  <c r="E24290" i="1"/>
  <c r="E24289" i="1"/>
  <c r="E24288" i="1"/>
  <c r="E24287" i="1"/>
  <c r="E24286" i="1"/>
  <c r="E24285" i="1"/>
  <c r="E24284" i="1"/>
  <c r="E24283" i="1"/>
  <c r="E24282" i="1"/>
  <c r="E24281" i="1"/>
  <c r="E24280" i="1"/>
  <c r="E24279" i="1"/>
  <c r="E24278" i="1"/>
  <c r="E24277" i="1"/>
  <c r="E24276" i="1"/>
  <c r="E24275" i="1"/>
  <c r="E24274" i="1"/>
  <c r="E24273" i="1"/>
  <c r="E24272" i="1"/>
  <c r="E24271" i="1"/>
  <c r="E24270" i="1"/>
  <c r="E24269" i="1"/>
  <c r="E24268" i="1"/>
  <c r="E24267" i="1"/>
  <c r="E24266" i="1"/>
  <c r="E24265" i="1"/>
  <c r="E24264" i="1"/>
  <c r="E24263" i="1"/>
  <c r="E24262" i="1"/>
  <c r="E24261" i="1"/>
  <c r="E24260" i="1"/>
  <c r="E24259" i="1"/>
  <c r="E24258" i="1"/>
  <c r="E24257" i="1"/>
  <c r="E24256" i="1"/>
  <c r="E24255" i="1"/>
  <c r="E24254" i="1"/>
  <c r="E24253" i="1"/>
  <c r="E24252" i="1"/>
  <c r="E24251" i="1"/>
  <c r="E24250" i="1"/>
  <c r="E24249" i="1"/>
  <c r="E24248" i="1"/>
  <c r="E24247" i="1"/>
  <c r="E24246" i="1"/>
  <c r="E24245" i="1"/>
  <c r="E24244" i="1"/>
  <c r="E24243" i="1"/>
  <c r="E24242" i="1"/>
  <c r="E24241" i="1"/>
  <c r="E24240" i="1"/>
  <c r="E24239" i="1"/>
  <c r="E24238" i="1"/>
  <c r="E24237" i="1"/>
  <c r="E24236" i="1"/>
  <c r="E24235" i="1"/>
  <c r="E24234" i="1"/>
  <c r="E24233" i="1"/>
  <c r="E24232" i="1"/>
  <c r="E24231" i="1"/>
  <c r="E24230" i="1"/>
  <c r="E24229" i="1"/>
  <c r="E24228" i="1"/>
  <c r="E24227" i="1"/>
  <c r="E24226" i="1"/>
  <c r="E24225" i="1"/>
  <c r="E24224" i="1"/>
  <c r="E24223" i="1"/>
  <c r="E24222" i="1"/>
  <c r="E24221" i="1"/>
  <c r="E24220" i="1"/>
  <c r="E24219" i="1"/>
  <c r="E24218" i="1"/>
  <c r="E24217" i="1"/>
  <c r="E24216" i="1"/>
  <c r="E24215" i="1"/>
  <c r="E24214" i="1"/>
  <c r="E24213" i="1"/>
  <c r="E24212" i="1"/>
  <c r="E24211" i="1"/>
  <c r="E24210" i="1"/>
  <c r="E24209" i="1"/>
  <c r="E24208" i="1"/>
  <c r="E24207" i="1"/>
  <c r="E24206" i="1"/>
  <c r="E24205" i="1"/>
  <c r="E24204" i="1"/>
  <c r="E24203" i="1"/>
  <c r="E24202" i="1"/>
  <c r="E24201" i="1"/>
  <c r="E24200" i="1"/>
  <c r="E24199" i="1"/>
  <c r="E24198" i="1"/>
  <c r="E24197" i="1"/>
  <c r="E24196" i="1"/>
  <c r="E24195" i="1"/>
  <c r="E24194" i="1"/>
  <c r="E24193" i="1"/>
  <c r="E24192" i="1"/>
  <c r="E24191" i="1"/>
  <c r="E24190" i="1"/>
  <c r="E24189" i="1"/>
  <c r="E24188" i="1"/>
  <c r="E24187" i="1"/>
  <c r="E24186" i="1"/>
  <c r="E24185" i="1"/>
  <c r="E24184" i="1"/>
  <c r="E24183" i="1"/>
  <c r="E24182" i="1"/>
  <c r="E24181" i="1"/>
  <c r="E24180" i="1"/>
  <c r="E24179" i="1"/>
  <c r="E24178" i="1"/>
  <c r="E24177" i="1"/>
  <c r="E24176" i="1"/>
  <c r="E24175" i="1"/>
  <c r="E24174" i="1"/>
  <c r="E24173" i="1"/>
  <c r="E24172" i="1"/>
  <c r="E24171" i="1"/>
  <c r="E24170" i="1"/>
  <c r="E24169" i="1"/>
  <c r="E24168" i="1"/>
  <c r="E24167" i="1"/>
  <c r="E24166" i="1"/>
  <c r="E24165" i="1"/>
  <c r="E24164" i="1"/>
  <c r="E24163" i="1"/>
  <c r="E24162" i="1"/>
  <c r="E24161" i="1"/>
  <c r="E24160" i="1"/>
  <c r="E24159" i="1"/>
  <c r="E24158" i="1"/>
  <c r="E24157" i="1"/>
  <c r="E24156" i="1"/>
  <c r="E24155" i="1"/>
  <c r="E24154" i="1"/>
  <c r="E24153" i="1"/>
  <c r="E24152" i="1"/>
  <c r="E24151" i="1"/>
  <c r="E24150" i="1"/>
  <c r="E24149" i="1"/>
  <c r="E24148" i="1"/>
  <c r="E24147" i="1"/>
  <c r="E24146" i="1"/>
  <c r="E24145" i="1"/>
  <c r="E24144" i="1"/>
  <c r="E24143" i="1"/>
  <c r="E24142" i="1"/>
  <c r="E24141" i="1"/>
  <c r="E24140" i="1"/>
  <c r="E24139" i="1"/>
  <c r="E24138" i="1"/>
  <c r="E24137" i="1"/>
  <c r="E24136" i="1"/>
  <c r="E24135" i="1"/>
  <c r="E24134" i="1"/>
  <c r="E24133" i="1"/>
  <c r="E24132" i="1"/>
  <c r="E24131" i="1"/>
  <c r="E24130" i="1"/>
  <c r="E24129" i="1"/>
  <c r="E24128" i="1"/>
  <c r="E24127" i="1"/>
  <c r="E24126" i="1"/>
  <c r="E24125" i="1"/>
  <c r="E24124" i="1"/>
  <c r="E24123" i="1"/>
  <c r="E24122" i="1"/>
  <c r="E24121" i="1"/>
  <c r="E24120" i="1"/>
  <c r="E24119" i="1"/>
  <c r="E24118" i="1"/>
  <c r="E24117" i="1"/>
  <c r="E24116" i="1"/>
  <c r="E24115" i="1"/>
  <c r="E24114" i="1"/>
  <c r="E24113" i="1"/>
  <c r="E24112" i="1"/>
  <c r="E24111" i="1"/>
  <c r="E24110" i="1"/>
  <c r="E24109" i="1"/>
  <c r="E24108" i="1"/>
  <c r="E24107" i="1"/>
  <c r="E24106" i="1"/>
  <c r="E24105" i="1"/>
  <c r="E24104" i="1"/>
  <c r="E24103" i="1"/>
  <c r="E24102" i="1"/>
  <c r="E24101" i="1"/>
  <c r="E24100" i="1"/>
  <c r="E24099" i="1"/>
  <c r="E24098" i="1"/>
  <c r="E24097" i="1"/>
  <c r="E24096" i="1"/>
  <c r="E24095" i="1"/>
  <c r="E24094" i="1"/>
  <c r="E24093" i="1"/>
  <c r="E24092" i="1"/>
  <c r="E24091" i="1"/>
  <c r="E24090" i="1"/>
  <c r="E24089" i="1"/>
  <c r="E24088" i="1"/>
  <c r="E24087" i="1"/>
  <c r="E24086" i="1"/>
  <c r="E24085" i="1"/>
  <c r="E24084" i="1"/>
  <c r="E24083" i="1"/>
  <c r="E24082" i="1"/>
  <c r="E24081" i="1"/>
  <c r="E24080" i="1"/>
  <c r="E24079" i="1"/>
  <c r="E24078" i="1"/>
  <c r="E24077" i="1"/>
  <c r="E24076" i="1"/>
  <c r="E24075" i="1"/>
  <c r="E24074" i="1"/>
  <c r="E24073" i="1"/>
  <c r="E24072" i="1"/>
  <c r="E24071" i="1"/>
  <c r="E24070" i="1"/>
  <c r="E24069" i="1"/>
  <c r="E24068" i="1"/>
  <c r="E24067" i="1"/>
  <c r="E24066" i="1"/>
  <c r="E24065" i="1"/>
  <c r="E24064" i="1"/>
  <c r="E24063" i="1"/>
  <c r="E24062" i="1"/>
  <c r="E24061" i="1"/>
  <c r="E24060" i="1"/>
  <c r="E24059" i="1"/>
  <c r="E24058" i="1"/>
  <c r="E24057" i="1"/>
  <c r="E24056" i="1"/>
  <c r="E24055" i="1"/>
  <c r="E24054" i="1"/>
  <c r="E24053" i="1"/>
  <c r="E24052" i="1"/>
  <c r="E24051" i="1"/>
  <c r="E24050" i="1"/>
  <c r="E24049" i="1"/>
  <c r="E24048" i="1"/>
  <c r="E24047" i="1"/>
  <c r="E24046" i="1"/>
  <c r="E24045" i="1"/>
  <c r="E24044" i="1"/>
  <c r="E24043" i="1"/>
  <c r="E24042" i="1"/>
  <c r="E24041" i="1"/>
  <c r="E24040" i="1"/>
  <c r="E24039" i="1"/>
  <c r="E24038" i="1"/>
  <c r="E24037" i="1"/>
  <c r="E24036" i="1"/>
  <c r="E24035" i="1"/>
  <c r="E24034" i="1"/>
  <c r="E24033" i="1"/>
  <c r="E24032" i="1"/>
  <c r="E24031" i="1"/>
  <c r="E24030" i="1"/>
  <c r="E24029" i="1"/>
  <c r="E24028" i="1"/>
  <c r="E24027" i="1"/>
  <c r="E24026" i="1"/>
  <c r="E24025" i="1"/>
  <c r="E24024" i="1"/>
  <c r="E24023" i="1"/>
  <c r="E24022" i="1"/>
  <c r="E24021" i="1"/>
  <c r="E24020" i="1"/>
  <c r="E24019" i="1"/>
  <c r="E24018" i="1"/>
  <c r="E24017" i="1"/>
  <c r="E24016" i="1"/>
  <c r="E24015" i="1"/>
  <c r="E24014" i="1"/>
  <c r="E24013" i="1"/>
  <c r="E24012" i="1"/>
  <c r="E24011" i="1"/>
  <c r="E24010" i="1"/>
  <c r="E24009" i="1"/>
  <c r="E24008" i="1"/>
  <c r="E24007" i="1"/>
  <c r="E24006" i="1"/>
  <c r="E24005" i="1"/>
  <c r="E24004" i="1"/>
  <c r="E24003" i="1"/>
  <c r="E24002" i="1"/>
  <c r="E24001" i="1"/>
  <c r="E24000" i="1"/>
  <c r="E23999" i="1"/>
  <c r="E23998" i="1"/>
  <c r="E23997" i="1"/>
  <c r="E23996" i="1"/>
  <c r="E23995" i="1"/>
  <c r="E23994" i="1"/>
  <c r="E23993" i="1"/>
  <c r="E23992" i="1"/>
  <c r="E23991" i="1"/>
  <c r="E23990" i="1"/>
  <c r="E23989" i="1"/>
  <c r="E23988" i="1"/>
  <c r="E23987" i="1"/>
  <c r="E23986" i="1"/>
  <c r="E23985" i="1"/>
  <c r="E23984" i="1"/>
  <c r="E23983" i="1"/>
  <c r="E23982" i="1"/>
  <c r="E23981" i="1"/>
  <c r="E23980" i="1"/>
  <c r="E23979" i="1"/>
  <c r="E23978" i="1"/>
  <c r="E23977" i="1"/>
  <c r="E23976" i="1"/>
  <c r="E23975" i="1"/>
  <c r="E23974" i="1"/>
  <c r="E23973" i="1"/>
  <c r="E23972" i="1"/>
  <c r="E23971" i="1"/>
  <c r="E23970" i="1"/>
  <c r="E23969" i="1"/>
  <c r="E23968" i="1"/>
  <c r="E23967" i="1"/>
  <c r="E23966" i="1"/>
  <c r="E23965" i="1"/>
  <c r="E23964" i="1"/>
  <c r="E23963" i="1"/>
  <c r="E23962" i="1"/>
  <c r="E23961" i="1"/>
  <c r="E23960" i="1"/>
  <c r="E23959" i="1"/>
  <c r="E23958" i="1"/>
  <c r="E23957" i="1"/>
  <c r="E23956" i="1"/>
  <c r="E23955" i="1"/>
  <c r="E23954" i="1"/>
  <c r="E23953" i="1"/>
  <c r="E23952" i="1"/>
  <c r="E23951" i="1"/>
  <c r="E23950" i="1"/>
  <c r="E23949" i="1"/>
  <c r="E23948" i="1"/>
  <c r="E23947" i="1"/>
  <c r="E23946" i="1"/>
  <c r="E23945" i="1"/>
  <c r="E23944" i="1"/>
  <c r="E23943" i="1"/>
  <c r="E23942" i="1"/>
  <c r="E23941" i="1"/>
  <c r="E23940" i="1"/>
  <c r="E23939" i="1"/>
  <c r="E23938" i="1"/>
  <c r="E23937" i="1"/>
  <c r="E23936" i="1"/>
  <c r="E23935" i="1"/>
  <c r="E23934" i="1"/>
  <c r="E23933" i="1"/>
  <c r="E23932" i="1"/>
  <c r="E23931" i="1"/>
  <c r="E23930" i="1"/>
  <c r="E23929" i="1"/>
  <c r="E23928" i="1"/>
  <c r="E23927" i="1"/>
  <c r="E23926" i="1"/>
  <c r="E23925" i="1"/>
  <c r="E23924" i="1"/>
  <c r="E23923" i="1"/>
  <c r="E23922" i="1"/>
  <c r="E23921" i="1"/>
  <c r="E23920" i="1"/>
  <c r="E23919" i="1"/>
  <c r="E23918" i="1"/>
  <c r="E23917" i="1"/>
  <c r="E23916" i="1"/>
  <c r="E23915" i="1"/>
  <c r="E23914" i="1"/>
  <c r="E23913" i="1"/>
  <c r="E23912" i="1"/>
  <c r="E23911" i="1"/>
  <c r="E23910" i="1"/>
  <c r="E23909" i="1"/>
  <c r="E23908" i="1"/>
  <c r="E23907" i="1"/>
  <c r="E23906" i="1"/>
  <c r="E23905" i="1"/>
  <c r="E23904" i="1"/>
  <c r="E23903" i="1"/>
  <c r="E23902" i="1"/>
  <c r="E23901" i="1"/>
  <c r="E23900" i="1"/>
  <c r="E23899" i="1"/>
  <c r="E23898" i="1"/>
  <c r="E23897" i="1"/>
  <c r="E23896" i="1"/>
  <c r="E23895" i="1"/>
  <c r="E23894" i="1"/>
  <c r="E23893" i="1"/>
  <c r="E23892" i="1"/>
  <c r="E23891" i="1"/>
  <c r="E23890" i="1"/>
  <c r="E23889" i="1"/>
  <c r="E23888" i="1"/>
  <c r="E23887" i="1"/>
  <c r="E23886" i="1"/>
  <c r="E23885" i="1"/>
  <c r="E23884" i="1"/>
  <c r="E23883" i="1"/>
  <c r="E23882" i="1"/>
  <c r="E23881" i="1"/>
  <c r="E23880" i="1"/>
  <c r="E23879" i="1"/>
  <c r="E23878" i="1"/>
  <c r="E23877" i="1"/>
  <c r="E23876" i="1"/>
  <c r="E23875" i="1"/>
  <c r="E23874" i="1"/>
  <c r="E23873" i="1"/>
  <c r="E23872" i="1"/>
  <c r="E23871" i="1"/>
  <c r="E23870" i="1"/>
  <c r="E23869" i="1"/>
  <c r="E23868" i="1"/>
  <c r="E23867" i="1"/>
  <c r="E23866" i="1"/>
  <c r="E23865" i="1"/>
  <c r="E23864" i="1"/>
  <c r="E23863" i="1"/>
  <c r="E23862" i="1"/>
  <c r="E23861" i="1"/>
  <c r="E23860" i="1"/>
  <c r="E23859" i="1"/>
  <c r="E23858" i="1"/>
  <c r="E23857" i="1"/>
  <c r="E23856" i="1"/>
  <c r="E23855" i="1"/>
  <c r="E23854" i="1"/>
  <c r="E23853" i="1"/>
  <c r="E23852" i="1"/>
  <c r="E23851" i="1"/>
  <c r="E23850" i="1"/>
  <c r="E23849" i="1"/>
  <c r="E23848" i="1"/>
  <c r="E23847" i="1"/>
  <c r="E23846" i="1"/>
  <c r="E23845" i="1"/>
  <c r="E23844" i="1"/>
  <c r="E23843" i="1"/>
  <c r="E23842" i="1"/>
  <c r="E23841" i="1"/>
  <c r="E23840" i="1"/>
  <c r="E23839" i="1"/>
  <c r="E23838" i="1"/>
  <c r="E23837" i="1"/>
  <c r="E23836" i="1"/>
  <c r="E23835" i="1"/>
  <c r="E23834" i="1"/>
  <c r="E23833" i="1"/>
  <c r="E23832" i="1"/>
  <c r="E23831" i="1"/>
  <c r="E23830" i="1"/>
  <c r="E23829" i="1"/>
  <c r="E23828" i="1"/>
  <c r="E23827" i="1"/>
  <c r="E23826" i="1"/>
  <c r="E23825" i="1"/>
  <c r="E23824" i="1"/>
  <c r="E23823" i="1"/>
  <c r="E23822" i="1"/>
  <c r="E23821" i="1"/>
  <c r="E23820" i="1"/>
  <c r="E23819" i="1"/>
  <c r="E23818" i="1"/>
  <c r="E23817" i="1"/>
  <c r="E23816" i="1"/>
  <c r="E23815" i="1"/>
  <c r="E23814" i="1"/>
  <c r="E23813" i="1"/>
  <c r="E23812" i="1"/>
  <c r="E23811" i="1"/>
  <c r="E23810" i="1"/>
  <c r="E23809" i="1"/>
  <c r="E23808" i="1"/>
  <c r="E23807" i="1"/>
  <c r="E23806" i="1"/>
  <c r="E23805" i="1"/>
  <c r="E23804" i="1"/>
  <c r="E23803" i="1"/>
  <c r="E23802" i="1"/>
  <c r="E23801" i="1"/>
  <c r="E23800" i="1"/>
  <c r="E23799" i="1"/>
  <c r="E23798" i="1"/>
  <c r="E23797" i="1"/>
  <c r="E23796" i="1"/>
  <c r="E23795" i="1"/>
  <c r="E23794" i="1"/>
  <c r="E23793" i="1"/>
  <c r="E23792" i="1"/>
  <c r="E23791" i="1"/>
  <c r="E23790" i="1"/>
  <c r="E23789" i="1"/>
  <c r="E23788" i="1"/>
  <c r="E23787" i="1"/>
  <c r="E23786" i="1"/>
  <c r="E23785" i="1"/>
  <c r="E23784" i="1"/>
  <c r="E23783" i="1"/>
  <c r="E23782" i="1"/>
  <c r="E23781" i="1"/>
  <c r="E23780" i="1"/>
  <c r="E23779" i="1"/>
  <c r="E23778" i="1"/>
  <c r="E23777" i="1"/>
  <c r="E23776" i="1"/>
  <c r="E23775" i="1"/>
  <c r="E23774" i="1"/>
  <c r="E23773" i="1"/>
  <c r="E23772" i="1"/>
  <c r="E23771" i="1"/>
  <c r="E23770" i="1"/>
  <c r="E23769" i="1"/>
  <c r="E23768" i="1"/>
  <c r="E23767" i="1"/>
  <c r="E23766" i="1"/>
  <c r="E23765" i="1"/>
  <c r="E23764" i="1"/>
  <c r="E23763" i="1"/>
  <c r="E23762" i="1"/>
  <c r="E23761" i="1"/>
  <c r="E23760" i="1"/>
  <c r="E23759" i="1"/>
  <c r="E23758" i="1"/>
  <c r="E23757" i="1"/>
  <c r="E23756" i="1"/>
  <c r="E23755" i="1"/>
  <c r="E23754" i="1"/>
  <c r="E23753" i="1"/>
  <c r="E23752" i="1"/>
  <c r="E23751" i="1"/>
  <c r="E23750" i="1"/>
  <c r="E23749" i="1"/>
  <c r="E23748" i="1"/>
  <c r="E23747" i="1"/>
  <c r="E23746" i="1"/>
  <c r="E23745" i="1"/>
  <c r="E23744" i="1"/>
  <c r="E23743" i="1"/>
  <c r="E23742" i="1"/>
  <c r="E23741" i="1"/>
  <c r="E23740" i="1"/>
  <c r="E23739" i="1"/>
  <c r="E23738" i="1"/>
  <c r="E23737" i="1"/>
  <c r="E23736" i="1"/>
  <c r="E23735" i="1"/>
  <c r="E23734" i="1"/>
  <c r="E23733" i="1"/>
  <c r="E23732" i="1"/>
  <c r="E23731" i="1"/>
  <c r="E23730" i="1"/>
  <c r="E23729" i="1"/>
  <c r="E23728" i="1"/>
  <c r="E23727" i="1"/>
  <c r="E23726" i="1"/>
  <c r="E23725" i="1"/>
  <c r="E23724" i="1"/>
  <c r="E23723" i="1"/>
  <c r="E23722" i="1"/>
  <c r="E23721" i="1"/>
  <c r="E23720" i="1"/>
  <c r="E23719" i="1"/>
  <c r="E23718" i="1"/>
  <c r="E23717" i="1"/>
  <c r="E23716" i="1"/>
  <c r="E23715" i="1"/>
  <c r="E23714" i="1"/>
  <c r="E23713" i="1"/>
  <c r="E23712" i="1"/>
  <c r="E23711" i="1"/>
  <c r="E23710" i="1"/>
  <c r="E23709" i="1"/>
  <c r="E23708" i="1"/>
  <c r="E23707" i="1"/>
  <c r="E23706" i="1"/>
  <c r="E23705" i="1"/>
  <c r="E23704" i="1"/>
  <c r="E23703" i="1"/>
  <c r="E23702" i="1"/>
  <c r="E23701" i="1"/>
  <c r="E23700" i="1"/>
  <c r="E23699" i="1"/>
  <c r="E23698" i="1"/>
  <c r="E23697" i="1"/>
  <c r="E23696" i="1"/>
  <c r="E23695" i="1"/>
  <c r="E23694" i="1"/>
  <c r="E23693" i="1"/>
  <c r="E23692" i="1"/>
  <c r="E23691" i="1"/>
  <c r="E23690" i="1"/>
  <c r="E23689" i="1"/>
  <c r="E23688" i="1"/>
  <c r="E23687" i="1"/>
  <c r="E23686" i="1"/>
  <c r="E23685" i="1"/>
  <c r="E23684" i="1"/>
  <c r="E23683" i="1"/>
  <c r="E23682" i="1"/>
  <c r="E23681" i="1"/>
  <c r="E23680" i="1"/>
  <c r="E23679" i="1"/>
  <c r="E23678" i="1"/>
  <c r="E23677" i="1"/>
  <c r="E23676" i="1"/>
  <c r="E23675" i="1"/>
  <c r="E23674" i="1"/>
  <c r="E23673" i="1"/>
  <c r="E23672" i="1"/>
  <c r="E23671" i="1"/>
  <c r="E23670" i="1"/>
  <c r="E23669" i="1"/>
  <c r="E23668" i="1"/>
  <c r="E23667" i="1"/>
  <c r="E23666" i="1"/>
  <c r="E23665" i="1"/>
  <c r="E23664" i="1"/>
  <c r="E23663" i="1"/>
  <c r="E23662" i="1"/>
  <c r="E23661" i="1"/>
  <c r="E23660" i="1"/>
  <c r="E23659" i="1"/>
  <c r="E23658" i="1"/>
  <c r="E23657" i="1"/>
  <c r="E23656" i="1"/>
  <c r="E23655" i="1"/>
  <c r="E23654" i="1"/>
  <c r="E23653" i="1"/>
  <c r="E23652" i="1"/>
  <c r="E23651" i="1"/>
  <c r="E23650" i="1"/>
  <c r="E23649" i="1"/>
  <c r="E23648" i="1"/>
  <c r="E23647" i="1"/>
  <c r="E23646" i="1"/>
  <c r="E23645" i="1"/>
  <c r="E23644" i="1"/>
  <c r="E23643" i="1"/>
  <c r="E23642" i="1"/>
  <c r="E23641" i="1"/>
  <c r="E23640" i="1"/>
  <c r="E23639" i="1"/>
  <c r="E23638" i="1"/>
  <c r="E23637" i="1"/>
  <c r="E23636" i="1"/>
  <c r="E23635" i="1"/>
  <c r="E23634" i="1"/>
  <c r="E23633" i="1"/>
  <c r="E23632" i="1"/>
  <c r="E23631" i="1"/>
  <c r="E23630" i="1"/>
  <c r="E23629" i="1"/>
  <c r="E23628" i="1"/>
  <c r="E23627" i="1"/>
  <c r="E23626" i="1"/>
  <c r="E23625" i="1"/>
  <c r="E23624" i="1"/>
  <c r="E23623" i="1"/>
  <c r="E23622" i="1"/>
  <c r="E23621" i="1"/>
  <c r="E23620" i="1"/>
  <c r="E23619" i="1"/>
  <c r="E23618" i="1"/>
  <c r="E23617" i="1"/>
  <c r="E23616" i="1"/>
  <c r="E23615" i="1"/>
  <c r="E23614" i="1"/>
  <c r="E23613" i="1"/>
  <c r="E23612" i="1"/>
  <c r="E23611" i="1"/>
  <c r="E23610" i="1"/>
  <c r="E23609" i="1"/>
  <c r="E23608" i="1"/>
  <c r="E23607" i="1"/>
  <c r="E23606" i="1"/>
  <c r="E23605" i="1"/>
  <c r="E23604" i="1"/>
  <c r="E23603" i="1"/>
  <c r="E23602" i="1"/>
  <c r="E23601" i="1"/>
  <c r="E23600" i="1"/>
  <c r="E23599" i="1"/>
  <c r="E23598" i="1"/>
  <c r="E23597" i="1"/>
  <c r="E23596" i="1"/>
  <c r="E23595" i="1"/>
  <c r="E23594" i="1"/>
  <c r="E23593" i="1"/>
  <c r="E23592" i="1"/>
  <c r="E23591" i="1"/>
  <c r="E23590" i="1"/>
  <c r="E23589" i="1"/>
  <c r="E23588" i="1"/>
  <c r="E23587" i="1"/>
  <c r="E23586" i="1"/>
  <c r="E23585" i="1"/>
  <c r="E23584" i="1"/>
  <c r="E23583" i="1"/>
  <c r="E23582" i="1"/>
  <c r="E23581" i="1"/>
  <c r="E23580" i="1"/>
  <c r="E23579" i="1"/>
  <c r="E23578" i="1"/>
  <c r="E23577" i="1"/>
  <c r="E23576" i="1"/>
  <c r="E23575" i="1"/>
  <c r="E23574" i="1"/>
  <c r="E23573" i="1"/>
  <c r="E23572" i="1"/>
  <c r="E23571" i="1"/>
  <c r="E23570" i="1"/>
  <c r="E23569" i="1"/>
  <c r="E23568" i="1"/>
  <c r="E23567" i="1"/>
  <c r="E23566" i="1"/>
  <c r="E23565" i="1"/>
  <c r="E23564" i="1"/>
  <c r="E23563" i="1"/>
  <c r="E23562" i="1"/>
  <c r="E23561" i="1"/>
  <c r="E23560" i="1"/>
  <c r="E23559" i="1"/>
  <c r="E23558" i="1"/>
  <c r="E23557" i="1"/>
  <c r="E23556" i="1"/>
  <c r="E23555" i="1"/>
  <c r="E23554" i="1"/>
  <c r="E23553" i="1"/>
  <c r="E23552" i="1"/>
  <c r="E23551" i="1"/>
  <c r="E23550" i="1"/>
  <c r="E23549" i="1"/>
  <c r="E23548" i="1"/>
  <c r="E23547" i="1"/>
  <c r="E23546" i="1"/>
  <c r="E23545" i="1"/>
  <c r="E23544" i="1"/>
  <c r="E23543" i="1"/>
  <c r="E23542" i="1"/>
  <c r="E23541" i="1"/>
  <c r="E23540" i="1"/>
  <c r="E23539" i="1"/>
  <c r="E23538" i="1"/>
  <c r="E23537" i="1"/>
  <c r="E23536" i="1"/>
  <c r="E23535" i="1"/>
  <c r="E23534" i="1"/>
  <c r="E23533" i="1"/>
  <c r="E23532" i="1"/>
  <c r="E23531" i="1"/>
  <c r="E23530" i="1"/>
  <c r="E23529" i="1"/>
  <c r="E23528" i="1"/>
  <c r="E23527" i="1"/>
  <c r="E23526" i="1"/>
  <c r="E23525" i="1"/>
  <c r="E23524" i="1"/>
  <c r="E23523" i="1"/>
  <c r="E23522" i="1"/>
  <c r="E23521" i="1"/>
  <c r="E23520" i="1"/>
  <c r="E23519" i="1"/>
  <c r="E23518" i="1"/>
  <c r="E23517" i="1"/>
  <c r="E23516" i="1"/>
  <c r="E23515" i="1"/>
  <c r="E23514" i="1"/>
  <c r="E23513" i="1"/>
  <c r="E23512" i="1"/>
  <c r="E23511" i="1"/>
  <c r="E23510" i="1"/>
  <c r="E23509" i="1"/>
  <c r="E23508" i="1"/>
  <c r="E23507" i="1"/>
  <c r="E23506" i="1"/>
  <c r="E23505" i="1"/>
  <c r="E23504" i="1"/>
  <c r="E23503" i="1"/>
  <c r="E23502" i="1"/>
  <c r="E23501" i="1"/>
  <c r="E23500" i="1"/>
  <c r="E23499" i="1"/>
  <c r="E23498" i="1"/>
  <c r="E23497" i="1"/>
  <c r="E23496" i="1"/>
  <c r="E23495" i="1"/>
  <c r="E23494" i="1"/>
  <c r="E23493" i="1"/>
  <c r="E23492" i="1"/>
  <c r="E23491" i="1"/>
  <c r="E23490" i="1"/>
  <c r="E23489" i="1"/>
  <c r="E23488" i="1"/>
  <c r="E23487" i="1"/>
  <c r="E23486" i="1"/>
  <c r="E23485" i="1"/>
  <c r="E23484" i="1"/>
  <c r="E23483" i="1"/>
  <c r="E23482" i="1"/>
  <c r="E23481" i="1"/>
  <c r="E23480" i="1"/>
  <c r="E23479" i="1"/>
  <c r="E23478" i="1"/>
  <c r="E23477" i="1"/>
  <c r="E23476" i="1"/>
  <c r="E23475" i="1"/>
  <c r="E23474" i="1"/>
  <c r="E23473" i="1"/>
  <c r="E23472" i="1"/>
  <c r="E23471" i="1"/>
  <c r="E23470" i="1"/>
  <c r="E23469" i="1"/>
  <c r="E23468" i="1"/>
  <c r="E23467" i="1"/>
  <c r="E23466" i="1"/>
  <c r="E23465" i="1"/>
  <c r="E23464" i="1"/>
  <c r="E23463" i="1"/>
  <c r="E23462" i="1"/>
  <c r="E23461" i="1"/>
  <c r="E23460" i="1"/>
  <c r="E23459" i="1"/>
  <c r="E23458" i="1"/>
  <c r="E23457" i="1"/>
  <c r="E23456" i="1"/>
  <c r="E23455" i="1"/>
  <c r="E23454" i="1"/>
  <c r="E23453" i="1"/>
  <c r="E23452" i="1"/>
  <c r="E23451" i="1"/>
  <c r="E23450" i="1"/>
  <c r="E23449" i="1"/>
  <c r="E23448" i="1"/>
  <c r="E23447" i="1"/>
  <c r="E23446" i="1"/>
  <c r="E23445" i="1"/>
  <c r="E23444" i="1"/>
  <c r="E23443" i="1"/>
  <c r="E23442" i="1"/>
  <c r="E23441" i="1"/>
  <c r="E23440" i="1"/>
  <c r="E23439" i="1"/>
  <c r="E23438" i="1"/>
  <c r="E23437" i="1"/>
  <c r="E23436" i="1"/>
  <c r="E23435" i="1"/>
  <c r="E23434" i="1"/>
  <c r="E23433" i="1"/>
  <c r="E23432" i="1"/>
  <c r="E23431" i="1"/>
  <c r="E23430" i="1"/>
  <c r="E23429" i="1"/>
  <c r="E23428" i="1"/>
  <c r="E23427" i="1"/>
  <c r="E23426" i="1"/>
  <c r="E23425" i="1"/>
  <c r="E23424" i="1"/>
  <c r="E23423" i="1"/>
  <c r="E23422" i="1"/>
  <c r="E23421" i="1"/>
  <c r="E23420" i="1"/>
  <c r="E23419" i="1"/>
  <c r="E23418" i="1"/>
  <c r="E23417" i="1"/>
  <c r="E23416" i="1"/>
  <c r="E23415" i="1"/>
  <c r="E23414" i="1"/>
  <c r="E23413" i="1"/>
  <c r="E23412" i="1"/>
  <c r="E23411" i="1"/>
  <c r="E23410" i="1"/>
  <c r="E23409" i="1"/>
  <c r="E23408" i="1"/>
  <c r="E23407" i="1"/>
  <c r="E23406" i="1"/>
  <c r="E23405" i="1"/>
  <c r="E23404" i="1"/>
  <c r="E23403" i="1"/>
  <c r="E23402" i="1"/>
  <c r="E23401" i="1"/>
  <c r="E23400" i="1"/>
  <c r="E23399" i="1"/>
  <c r="E23398" i="1"/>
  <c r="E23397" i="1"/>
  <c r="E23396" i="1"/>
  <c r="E23395" i="1"/>
  <c r="E23394" i="1"/>
  <c r="E23393" i="1"/>
  <c r="E23392" i="1"/>
  <c r="E23391" i="1"/>
  <c r="E23390" i="1"/>
  <c r="E23389" i="1"/>
  <c r="E23388" i="1"/>
  <c r="E23387" i="1"/>
  <c r="E23386" i="1"/>
  <c r="E23385" i="1"/>
  <c r="E23384" i="1"/>
  <c r="E23383" i="1"/>
  <c r="E23382" i="1"/>
  <c r="E23381" i="1"/>
  <c r="E23380" i="1"/>
  <c r="E23379" i="1"/>
  <c r="E23378" i="1"/>
  <c r="E23377" i="1"/>
  <c r="E23376" i="1"/>
  <c r="E23375" i="1"/>
  <c r="E23374" i="1"/>
  <c r="E23373" i="1"/>
  <c r="E23372" i="1"/>
  <c r="E23371" i="1"/>
  <c r="E23370" i="1"/>
  <c r="E23369" i="1"/>
  <c r="E23368" i="1"/>
  <c r="E23367" i="1"/>
  <c r="E23366" i="1"/>
  <c r="E23365" i="1"/>
  <c r="E23364" i="1"/>
  <c r="E23363" i="1"/>
  <c r="E23362" i="1"/>
  <c r="E23361" i="1"/>
  <c r="E23360" i="1"/>
  <c r="E23359" i="1"/>
  <c r="E23358" i="1"/>
  <c r="E23357" i="1"/>
  <c r="E23356" i="1"/>
  <c r="E23355" i="1"/>
  <c r="E23354" i="1"/>
  <c r="E23353" i="1"/>
  <c r="E23352" i="1"/>
  <c r="E23351" i="1"/>
  <c r="E23350" i="1"/>
  <c r="E23349" i="1"/>
  <c r="E23348" i="1"/>
  <c r="E23347" i="1"/>
  <c r="E23346" i="1"/>
  <c r="E23345" i="1"/>
  <c r="E23344" i="1"/>
  <c r="E23343" i="1"/>
  <c r="E23342" i="1"/>
  <c r="E23341" i="1"/>
  <c r="E23340" i="1"/>
  <c r="E23339" i="1"/>
  <c r="E23338" i="1"/>
  <c r="E23337" i="1"/>
  <c r="E23336" i="1"/>
  <c r="E23335" i="1"/>
  <c r="E23334" i="1"/>
  <c r="E23333" i="1"/>
  <c r="E23332" i="1"/>
  <c r="E23331" i="1"/>
  <c r="E23330" i="1"/>
  <c r="E23329" i="1"/>
  <c r="E23328" i="1"/>
  <c r="E23327" i="1"/>
  <c r="E23326" i="1"/>
  <c r="E23325" i="1"/>
  <c r="E23324" i="1"/>
  <c r="E23323" i="1"/>
  <c r="E23322" i="1"/>
  <c r="E23321" i="1"/>
  <c r="E23320" i="1"/>
  <c r="E23319" i="1"/>
  <c r="E23318" i="1"/>
  <c r="E23317" i="1"/>
  <c r="E23316" i="1"/>
  <c r="E23315" i="1"/>
  <c r="E23314" i="1"/>
  <c r="E23313" i="1"/>
  <c r="E23312" i="1"/>
  <c r="E23311" i="1"/>
  <c r="E23310" i="1"/>
  <c r="E23309" i="1"/>
  <c r="E23308" i="1"/>
  <c r="E23307" i="1"/>
  <c r="E23306" i="1"/>
  <c r="E23305" i="1"/>
  <c r="E23304" i="1"/>
  <c r="E23303" i="1"/>
  <c r="E23302" i="1"/>
  <c r="E23301" i="1"/>
  <c r="E23300" i="1"/>
  <c r="E23299" i="1"/>
  <c r="E23298" i="1"/>
  <c r="E23297" i="1"/>
  <c r="E23296" i="1"/>
  <c r="E23295" i="1"/>
  <c r="E23294" i="1"/>
  <c r="E23293" i="1"/>
  <c r="E23292" i="1"/>
  <c r="E23291" i="1"/>
  <c r="E23290" i="1"/>
  <c r="E23289" i="1"/>
  <c r="E23288" i="1"/>
  <c r="E23287" i="1"/>
  <c r="E23286" i="1"/>
  <c r="E23285" i="1"/>
  <c r="E23284" i="1"/>
  <c r="E23283" i="1"/>
  <c r="E23282" i="1"/>
  <c r="E23281" i="1"/>
  <c r="E23280" i="1"/>
  <c r="E23279" i="1"/>
  <c r="E23278" i="1"/>
  <c r="E23277" i="1"/>
  <c r="E23276" i="1"/>
  <c r="E23275" i="1"/>
  <c r="E23274" i="1"/>
  <c r="E23273" i="1"/>
  <c r="E23272" i="1"/>
  <c r="E23271" i="1"/>
  <c r="E23270" i="1"/>
  <c r="E23269" i="1"/>
  <c r="E23268" i="1"/>
  <c r="E23267" i="1"/>
  <c r="E23266" i="1"/>
  <c r="E23265" i="1"/>
  <c r="E23264" i="1"/>
  <c r="E23263" i="1"/>
  <c r="E23262" i="1"/>
  <c r="E23261" i="1"/>
  <c r="E23260" i="1"/>
  <c r="E23259" i="1"/>
  <c r="E23258" i="1"/>
  <c r="E23257" i="1"/>
  <c r="E23256" i="1"/>
  <c r="E23255" i="1"/>
  <c r="E23254" i="1"/>
  <c r="E23253" i="1"/>
  <c r="E23252" i="1"/>
  <c r="E23251" i="1"/>
  <c r="E23250" i="1"/>
  <c r="E23249" i="1"/>
  <c r="E23248" i="1"/>
  <c r="E23247" i="1"/>
  <c r="E23246" i="1"/>
  <c r="E23245" i="1"/>
  <c r="E23244" i="1"/>
  <c r="E23243" i="1"/>
  <c r="E23242" i="1"/>
  <c r="E23241" i="1"/>
  <c r="E23240" i="1"/>
  <c r="E23239" i="1"/>
  <c r="E23238" i="1"/>
  <c r="E23237" i="1"/>
  <c r="E23236" i="1"/>
  <c r="E23235" i="1"/>
  <c r="E23234" i="1"/>
  <c r="E23233" i="1"/>
  <c r="E23232" i="1"/>
  <c r="E23231" i="1"/>
  <c r="E23230" i="1"/>
  <c r="E23229" i="1"/>
  <c r="E23228" i="1"/>
  <c r="E23227" i="1"/>
  <c r="E23226" i="1"/>
  <c r="E23225" i="1"/>
  <c r="E23224" i="1"/>
  <c r="E23223" i="1"/>
  <c r="E23222" i="1"/>
  <c r="E23221" i="1"/>
  <c r="E23220" i="1"/>
  <c r="E23219" i="1"/>
  <c r="E23218" i="1"/>
  <c r="E23217" i="1"/>
  <c r="E23216" i="1"/>
  <c r="E23215" i="1"/>
  <c r="E23214" i="1"/>
  <c r="E23213" i="1"/>
  <c r="E23212" i="1"/>
  <c r="E23211" i="1"/>
  <c r="E23210" i="1"/>
  <c r="E23209" i="1"/>
  <c r="E23208" i="1"/>
  <c r="E23207" i="1"/>
  <c r="E23206" i="1"/>
  <c r="E23205" i="1"/>
  <c r="E23204" i="1"/>
  <c r="E23203" i="1"/>
  <c r="E23202" i="1"/>
  <c r="E23201" i="1"/>
  <c r="E23200" i="1"/>
  <c r="E23199" i="1"/>
  <c r="E23198" i="1"/>
  <c r="E23197" i="1"/>
  <c r="E23196" i="1"/>
  <c r="E23195" i="1"/>
  <c r="E23194" i="1"/>
  <c r="E23193" i="1"/>
  <c r="E23192" i="1"/>
  <c r="E23191" i="1"/>
  <c r="E23190" i="1"/>
  <c r="E23189" i="1"/>
  <c r="E23188" i="1"/>
  <c r="E23187" i="1"/>
  <c r="E23186" i="1"/>
  <c r="E23185" i="1"/>
  <c r="E23184" i="1"/>
  <c r="E23183" i="1"/>
  <c r="E23182" i="1"/>
  <c r="E23181" i="1"/>
  <c r="E23180" i="1"/>
  <c r="E23179" i="1"/>
  <c r="E23178" i="1"/>
  <c r="E23177" i="1"/>
  <c r="E23176" i="1"/>
  <c r="E23175" i="1"/>
  <c r="E23174" i="1"/>
  <c r="E23173" i="1"/>
  <c r="E23172" i="1"/>
  <c r="E23171" i="1"/>
  <c r="E23170" i="1"/>
  <c r="E23169" i="1"/>
  <c r="E23168" i="1"/>
  <c r="E23167" i="1"/>
  <c r="E23166" i="1"/>
  <c r="E23165" i="1"/>
  <c r="E23164" i="1"/>
  <c r="E23163" i="1"/>
  <c r="E23162" i="1"/>
  <c r="E23161" i="1"/>
  <c r="E23160" i="1"/>
  <c r="E23159" i="1"/>
  <c r="E23158" i="1"/>
  <c r="E23157" i="1"/>
  <c r="E23156" i="1"/>
  <c r="E23155" i="1"/>
  <c r="E23154" i="1"/>
  <c r="E23153" i="1"/>
  <c r="E23152" i="1"/>
  <c r="E23151" i="1"/>
  <c r="E23150" i="1"/>
  <c r="E23149" i="1"/>
  <c r="E23148" i="1"/>
  <c r="E23147" i="1"/>
  <c r="E23146" i="1"/>
  <c r="E23145" i="1"/>
  <c r="E23144" i="1"/>
  <c r="E23143" i="1"/>
  <c r="E23142" i="1"/>
  <c r="E23141" i="1"/>
  <c r="E23140" i="1"/>
  <c r="E23139" i="1"/>
  <c r="E23138" i="1"/>
  <c r="E23137" i="1"/>
  <c r="E23136" i="1"/>
  <c r="E23135" i="1"/>
  <c r="E23134" i="1"/>
  <c r="E23133" i="1"/>
  <c r="E23132" i="1"/>
  <c r="E23131" i="1"/>
  <c r="E23130" i="1"/>
  <c r="E23129" i="1"/>
  <c r="E23128" i="1"/>
  <c r="E23127" i="1"/>
  <c r="E23126" i="1"/>
  <c r="E23125" i="1"/>
  <c r="E23124" i="1"/>
  <c r="E23123" i="1"/>
  <c r="E23122" i="1"/>
  <c r="E23121" i="1"/>
  <c r="E23120" i="1"/>
  <c r="E23119" i="1"/>
  <c r="E23118" i="1"/>
  <c r="E23117" i="1"/>
  <c r="E23116" i="1"/>
  <c r="E23115" i="1"/>
  <c r="E23114" i="1"/>
  <c r="E23113" i="1"/>
  <c r="E23112" i="1"/>
  <c r="E23111" i="1"/>
  <c r="E23110" i="1"/>
  <c r="E23109" i="1"/>
  <c r="E23108" i="1"/>
  <c r="E23107" i="1"/>
  <c r="E23106" i="1"/>
  <c r="E23105" i="1"/>
  <c r="E23104" i="1"/>
  <c r="E23103" i="1"/>
  <c r="E23102" i="1"/>
  <c r="E23101" i="1"/>
  <c r="E23100" i="1"/>
  <c r="E23099" i="1"/>
  <c r="E23098" i="1"/>
  <c r="E23097" i="1"/>
  <c r="E23096" i="1"/>
  <c r="E23095" i="1"/>
  <c r="E23094" i="1"/>
  <c r="E23093" i="1"/>
  <c r="E23092" i="1"/>
  <c r="E23091" i="1"/>
  <c r="E23090" i="1"/>
  <c r="E23089" i="1"/>
  <c r="E23088" i="1"/>
  <c r="E23087" i="1"/>
  <c r="E23086" i="1"/>
  <c r="E23085" i="1"/>
  <c r="E23084" i="1"/>
  <c r="E23083" i="1"/>
  <c r="E23082" i="1"/>
  <c r="E23081" i="1"/>
  <c r="E23080" i="1"/>
  <c r="E23079" i="1"/>
  <c r="E23078" i="1"/>
  <c r="E23077" i="1"/>
  <c r="E23076" i="1"/>
  <c r="E23075" i="1"/>
  <c r="E23074" i="1"/>
  <c r="E23073" i="1"/>
  <c r="E23072" i="1"/>
  <c r="E23071" i="1"/>
  <c r="E23070" i="1"/>
  <c r="E23069" i="1"/>
  <c r="E23068" i="1"/>
  <c r="E23067" i="1"/>
  <c r="E23066" i="1"/>
  <c r="E23065" i="1"/>
  <c r="E23064" i="1"/>
  <c r="E23063" i="1"/>
  <c r="E23062" i="1"/>
  <c r="E23061" i="1"/>
  <c r="E23060" i="1"/>
  <c r="E23059" i="1"/>
  <c r="E23058" i="1"/>
  <c r="E23057" i="1"/>
  <c r="E23056" i="1"/>
  <c r="E23055" i="1"/>
  <c r="E23054" i="1"/>
  <c r="E23053" i="1"/>
  <c r="E23052" i="1"/>
  <c r="E23051" i="1"/>
  <c r="E23050" i="1"/>
  <c r="E23049" i="1"/>
  <c r="E23048" i="1"/>
  <c r="E23047" i="1"/>
  <c r="E23046" i="1"/>
  <c r="E23045" i="1"/>
  <c r="E23044" i="1"/>
  <c r="E23043" i="1"/>
  <c r="E23042" i="1"/>
  <c r="E23041" i="1"/>
  <c r="E23040" i="1"/>
  <c r="E23039" i="1"/>
  <c r="E23038" i="1"/>
  <c r="E23037" i="1"/>
  <c r="E23036" i="1"/>
  <c r="E23035" i="1"/>
  <c r="E23034" i="1"/>
  <c r="E23033" i="1"/>
  <c r="E23032" i="1"/>
  <c r="E23031" i="1"/>
  <c r="E23030" i="1"/>
  <c r="E23029" i="1"/>
  <c r="E23028" i="1"/>
  <c r="E23027" i="1"/>
  <c r="E23026" i="1"/>
  <c r="E23025" i="1"/>
  <c r="E23024" i="1"/>
  <c r="E23023" i="1"/>
  <c r="E23022" i="1"/>
  <c r="E23021" i="1"/>
  <c r="E23020" i="1"/>
  <c r="E23019" i="1"/>
  <c r="E23018" i="1"/>
  <c r="E23017" i="1"/>
  <c r="E23016" i="1"/>
  <c r="E23015" i="1"/>
  <c r="E23014" i="1"/>
  <c r="E23013" i="1"/>
  <c r="E23012" i="1"/>
  <c r="E23011" i="1"/>
  <c r="E23010" i="1"/>
  <c r="E23009" i="1"/>
  <c r="E23008" i="1"/>
  <c r="E23007" i="1"/>
  <c r="E23006" i="1"/>
  <c r="E23005" i="1"/>
  <c r="E23004" i="1"/>
  <c r="E23003" i="1"/>
  <c r="E23002" i="1"/>
  <c r="E23001" i="1"/>
  <c r="E23000" i="1"/>
  <c r="E22999" i="1"/>
  <c r="E22998" i="1"/>
  <c r="E22997" i="1"/>
  <c r="E22996" i="1"/>
  <c r="E22995" i="1"/>
  <c r="E22994" i="1"/>
  <c r="E22993" i="1"/>
  <c r="E22992" i="1"/>
  <c r="E22991" i="1"/>
  <c r="E22990" i="1"/>
  <c r="E22989" i="1"/>
  <c r="E22988" i="1"/>
  <c r="E22987" i="1"/>
  <c r="E22986" i="1"/>
  <c r="E22985" i="1"/>
  <c r="E22984" i="1"/>
  <c r="E22983" i="1"/>
  <c r="E22982" i="1"/>
  <c r="E22981" i="1"/>
  <c r="E22980" i="1"/>
  <c r="E22979" i="1"/>
  <c r="E22978" i="1"/>
  <c r="E22977" i="1"/>
  <c r="E22976" i="1"/>
  <c r="E22975" i="1"/>
  <c r="E22974" i="1"/>
  <c r="E22973" i="1"/>
  <c r="E22972" i="1"/>
  <c r="E22971" i="1"/>
  <c r="E22970" i="1"/>
  <c r="E22969" i="1"/>
  <c r="E22968" i="1"/>
  <c r="E22967" i="1"/>
  <c r="E22966" i="1"/>
  <c r="E22965" i="1"/>
  <c r="E22964" i="1"/>
  <c r="E22963" i="1"/>
  <c r="E22962" i="1"/>
  <c r="E22961" i="1"/>
  <c r="E22960" i="1"/>
  <c r="E22959" i="1"/>
  <c r="E22958" i="1"/>
  <c r="E22957" i="1"/>
  <c r="E22956" i="1"/>
  <c r="E22955" i="1"/>
  <c r="E22954" i="1"/>
  <c r="E22953" i="1"/>
  <c r="E22952" i="1"/>
  <c r="E22951" i="1"/>
  <c r="E22950" i="1"/>
  <c r="E22949" i="1"/>
  <c r="E22948" i="1"/>
  <c r="E22947" i="1"/>
  <c r="E22946" i="1"/>
  <c r="E22945" i="1"/>
  <c r="E22944" i="1"/>
  <c r="E22943" i="1"/>
  <c r="E22942" i="1"/>
  <c r="E22941" i="1"/>
  <c r="E22940" i="1"/>
  <c r="E22939" i="1"/>
  <c r="E22938" i="1"/>
  <c r="E22937" i="1"/>
  <c r="E22936" i="1"/>
  <c r="E22935" i="1"/>
  <c r="E22934" i="1"/>
  <c r="E22933" i="1"/>
  <c r="E22932" i="1"/>
  <c r="E22931" i="1"/>
  <c r="E22930" i="1"/>
  <c r="E22929" i="1"/>
  <c r="E22928" i="1"/>
  <c r="E22927" i="1"/>
  <c r="E22926" i="1"/>
  <c r="E22925" i="1"/>
  <c r="E22924" i="1"/>
  <c r="E22923" i="1"/>
  <c r="E22922" i="1"/>
  <c r="E22921" i="1"/>
  <c r="E22920" i="1"/>
  <c r="E22919" i="1"/>
  <c r="E22918" i="1"/>
  <c r="E22917" i="1"/>
  <c r="E22916" i="1"/>
  <c r="E22915" i="1"/>
  <c r="E22914" i="1"/>
  <c r="E22913" i="1"/>
  <c r="E22912" i="1"/>
  <c r="E22911" i="1"/>
  <c r="E22910" i="1"/>
  <c r="E22909" i="1"/>
  <c r="E22908" i="1"/>
  <c r="E22907" i="1"/>
  <c r="E22906" i="1"/>
  <c r="E22905" i="1"/>
  <c r="E22904" i="1"/>
  <c r="E22903" i="1"/>
  <c r="E22902" i="1"/>
  <c r="E22901" i="1"/>
  <c r="E22900" i="1"/>
  <c r="E22899" i="1"/>
  <c r="E22898" i="1"/>
  <c r="E22897" i="1"/>
  <c r="E22896" i="1"/>
  <c r="E22895" i="1"/>
  <c r="E22894" i="1"/>
  <c r="E22893" i="1"/>
  <c r="E22892" i="1"/>
  <c r="E22891" i="1"/>
  <c r="E22890" i="1"/>
  <c r="E22889" i="1"/>
  <c r="E22888" i="1"/>
  <c r="E22887" i="1"/>
  <c r="E22886" i="1"/>
  <c r="E22885" i="1"/>
  <c r="E22884" i="1"/>
  <c r="E22883" i="1"/>
  <c r="E22882" i="1"/>
  <c r="E22881" i="1"/>
  <c r="E22880" i="1"/>
  <c r="E22879" i="1"/>
  <c r="E22878" i="1"/>
  <c r="E22877" i="1"/>
  <c r="E22876" i="1"/>
  <c r="E22875" i="1"/>
  <c r="E22874" i="1"/>
  <c r="E22873" i="1"/>
  <c r="E22872" i="1"/>
  <c r="E22871" i="1"/>
  <c r="E22870" i="1"/>
  <c r="E22869" i="1"/>
  <c r="E22868" i="1"/>
  <c r="E22867" i="1"/>
  <c r="E22866" i="1"/>
  <c r="E22865" i="1"/>
  <c r="E22864" i="1"/>
  <c r="E22863" i="1"/>
  <c r="E22862" i="1"/>
  <c r="E22861" i="1"/>
  <c r="E22860" i="1"/>
  <c r="E22859" i="1"/>
  <c r="E22858" i="1"/>
  <c r="E22857" i="1"/>
  <c r="E22856" i="1"/>
  <c r="E22855" i="1"/>
  <c r="E22854" i="1"/>
  <c r="E22853" i="1"/>
  <c r="E22852" i="1"/>
  <c r="E22851" i="1"/>
  <c r="E22850" i="1"/>
  <c r="E22849" i="1"/>
  <c r="E22848" i="1"/>
  <c r="E22847" i="1"/>
  <c r="E22846" i="1"/>
  <c r="E22845" i="1"/>
  <c r="E22844" i="1"/>
  <c r="E22843" i="1"/>
  <c r="E22842" i="1"/>
  <c r="E22841" i="1"/>
  <c r="E22840" i="1"/>
  <c r="E22839" i="1"/>
  <c r="E22838" i="1"/>
  <c r="E22837" i="1"/>
  <c r="E22836" i="1"/>
  <c r="E22835" i="1"/>
  <c r="E22834" i="1"/>
  <c r="E22833" i="1"/>
  <c r="E22832" i="1"/>
  <c r="E22831" i="1"/>
  <c r="E22830" i="1"/>
  <c r="E22829" i="1"/>
  <c r="E22828" i="1"/>
  <c r="E22827" i="1"/>
  <c r="E22826" i="1"/>
  <c r="E22825" i="1"/>
  <c r="E22824" i="1"/>
  <c r="E22823" i="1"/>
  <c r="E22822" i="1"/>
  <c r="E22821" i="1"/>
  <c r="E22820" i="1"/>
  <c r="E22819" i="1"/>
  <c r="E22818" i="1"/>
  <c r="E22817" i="1"/>
  <c r="E22816" i="1"/>
  <c r="E22815" i="1"/>
  <c r="E22814" i="1"/>
  <c r="E22813" i="1"/>
  <c r="E22812" i="1"/>
  <c r="E22811" i="1"/>
  <c r="E22810" i="1"/>
  <c r="E22809" i="1"/>
  <c r="E22808" i="1"/>
  <c r="E22807" i="1"/>
  <c r="E22806" i="1"/>
  <c r="E22805" i="1"/>
  <c r="E22804" i="1"/>
  <c r="E22803" i="1"/>
  <c r="E22802" i="1"/>
  <c r="E22801" i="1"/>
  <c r="E22800" i="1"/>
  <c r="E22799" i="1"/>
  <c r="E22798" i="1"/>
  <c r="E22797" i="1"/>
  <c r="E22796" i="1"/>
  <c r="E22795" i="1"/>
  <c r="E22794" i="1"/>
  <c r="E22793" i="1"/>
  <c r="E22792" i="1"/>
  <c r="E22791" i="1"/>
  <c r="E22790" i="1"/>
  <c r="E22789" i="1"/>
  <c r="E22788" i="1"/>
  <c r="E22787" i="1"/>
  <c r="E22786" i="1"/>
  <c r="E22785" i="1"/>
  <c r="E22784" i="1"/>
  <c r="E22783" i="1"/>
  <c r="E22782" i="1"/>
  <c r="E22781" i="1"/>
  <c r="E22780" i="1"/>
  <c r="E22779" i="1"/>
  <c r="E22778" i="1"/>
  <c r="E22777" i="1"/>
  <c r="E22776" i="1"/>
  <c r="E22775" i="1"/>
  <c r="E22774" i="1"/>
  <c r="E22773" i="1"/>
  <c r="E22772" i="1"/>
  <c r="E22771" i="1"/>
  <c r="E22770" i="1"/>
  <c r="E22769" i="1"/>
  <c r="E22768" i="1"/>
  <c r="E22767" i="1"/>
  <c r="E22766" i="1"/>
  <c r="E22765" i="1"/>
  <c r="E22764" i="1"/>
  <c r="E22763" i="1"/>
  <c r="E22762" i="1"/>
  <c r="E22761" i="1"/>
  <c r="E22760" i="1"/>
  <c r="E22759" i="1"/>
  <c r="E22758" i="1"/>
  <c r="E22757" i="1"/>
  <c r="E22756" i="1"/>
  <c r="E22755" i="1"/>
  <c r="E22754" i="1"/>
  <c r="E22753" i="1"/>
  <c r="E22752" i="1"/>
  <c r="E22751" i="1"/>
  <c r="E22750" i="1"/>
  <c r="E22749" i="1"/>
  <c r="E22748" i="1"/>
  <c r="E22747" i="1"/>
  <c r="E22746" i="1"/>
  <c r="E22745" i="1"/>
  <c r="E22744" i="1"/>
  <c r="E22743" i="1"/>
  <c r="E22742" i="1"/>
  <c r="E22741" i="1"/>
  <c r="E22740" i="1"/>
  <c r="E22739" i="1"/>
  <c r="E22738" i="1"/>
  <c r="E22737" i="1"/>
  <c r="E22736" i="1"/>
  <c r="E22735" i="1"/>
  <c r="E22734" i="1"/>
  <c r="E22733" i="1"/>
  <c r="E22732" i="1"/>
  <c r="E22731" i="1"/>
  <c r="E22730" i="1"/>
  <c r="E22729" i="1"/>
  <c r="E22728" i="1"/>
  <c r="E22727" i="1"/>
  <c r="E22726" i="1"/>
  <c r="E22725" i="1"/>
  <c r="E22724" i="1"/>
  <c r="E22723" i="1"/>
  <c r="E22722" i="1"/>
  <c r="E22721" i="1"/>
  <c r="E22720" i="1"/>
  <c r="E22719" i="1"/>
  <c r="E22718" i="1"/>
  <c r="E22717" i="1"/>
  <c r="E22716" i="1"/>
  <c r="E22715" i="1"/>
  <c r="E22714" i="1"/>
  <c r="E22713" i="1"/>
  <c r="E22712" i="1"/>
  <c r="E22711" i="1"/>
  <c r="E22710" i="1"/>
  <c r="E22709" i="1"/>
  <c r="E22708" i="1"/>
  <c r="E22707" i="1"/>
  <c r="E22706" i="1"/>
  <c r="E22705" i="1"/>
  <c r="E22704" i="1"/>
  <c r="E22703" i="1"/>
  <c r="E22702" i="1"/>
  <c r="E22701" i="1"/>
  <c r="E22700" i="1"/>
  <c r="E22699" i="1"/>
  <c r="E22698" i="1"/>
  <c r="E22697" i="1"/>
  <c r="E22696" i="1"/>
  <c r="E22695" i="1"/>
  <c r="E22694" i="1"/>
  <c r="E22693" i="1"/>
  <c r="E22692" i="1"/>
  <c r="E22691" i="1"/>
  <c r="E22690" i="1"/>
  <c r="E22689" i="1"/>
  <c r="E22688" i="1"/>
  <c r="E22687" i="1"/>
  <c r="E22686" i="1"/>
  <c r="E22685" i="1"/>
  <c r="E22684" i="1"/>
  <c r="E22683" i="1"/>
  <c r="E22682" i="1"/>
  <c r="E22681" i="1"/>
  <c r="E22680" i="1"/>
  <c r="E22679" i="1"/>
  <c r="E22678" i="1"/>
  <c r="E22677" i="1"/>
  <c r="E22676" i="1"/>
  <c r="E22675" i="1"/>
  <c r="E22674" i="1"/>
  <c r="E22673" i="1"/>
  <c r="E22672" i="1"/>
  <c r="E22671" i="1"/>
  <c r="E22670" i="1"/>
  <c r="E22669" i="1"/>
  <c r="E22668" i="1"/>
  <c r="E22667" i="1"/>
  <c r="E22666" i="1"/>
  <c r="E22665" i="1"/>
  <c r="E22664" i="1"/>
  <c r="E22663" i="1"/>
  <c r="E22662" i="1"/>
  <c r="E22661" i="1"/>
  <c r="E22660" i="1"/>
  <c r="E22659" i="1"/>
  <c r="E22658" i="1"/>
  <c r="E22657" i="1"/>
  <c r="E22656" i="1"/>
  <c r="E22655" i="1"/>
  <c r="E22654" i="1"/>
  <c r="E22653" i="1"/>
  <c r="E22652" i="1"/>
  <c r="E22651" i="1"/>
  <c r="E22650" i="1"/>
  <c r="E22649" i="1"/>
  <c r="E22648" i="1"/>
  <c r="E22647" i="1"/>
  <c r="E22646" i="1"/>
  <c r="E22645" i="1"/>
  <c r="E22644" i="1"/>
  <c r="E22643" i="1"/>
  <c r="E22642" i="1"/>
  <c r="E22641" i="1"/>
  <c r="E22640" i="1"/>
  <c r="E22639" i="1"/>
  <c r="E22638" i="1"/>
  <c r="E22637" i="1"/>
  <c r="E22636" i="1"/>
  <c r="E22635" i="1"/>
  <c r="E22634" i="1"/>
  <c r="E22633" i="1"/>
  <c r="E22632" i="1"/>
  <c r="E22631" i="1"/>
  <c r="E22630" i="1"/>
  <c r="E22629" i="1"/>
  <c r="E22628" i="1"/>
  <c r="E22627" i="1"/>
  <c r="E22626" i="1"/>
  <c r="E22625" i="1"/>
  <c r="E22624" i="1"/>
  <c r="E22623" i="1"/>
  <c r="E22622" i="1"/>
  <c r="E22621" i="1"/>
  <c r="E22620" i="1"/>
  <c r="E22619" i="1"/>
  <c r="E22618" i="1"/>
  <c r="E22617" i="1"/>
  <c r="E22616" i="1"/>
  <c r="E22615" i="1"/>
  <c r="E22614" i="1"/>
  <c r="E22613" i="1"/>
  <c r="E22612" i="1"/>
  <c r="E22611" i="1"/>
  <c r="E22610" i="1"/>
  <c r="E22609" i="1"/>
  <c r="E22608" i="1"/>
  <c r="E22607" i="1"/>
  <c r="E22606" i="1"/>
  <c r="E22605" i="1"/>
  <c r="E22604" i="1"/>
  <c r="E22603" i="1"/>
  <c r="E22602" i="1"/>
  <c r="E22601" i="1"/>
  <c r="E22600" i="1"/>
  <c r="E22599" i="1"/>
  <c r="E22598" i="1"/>
  <c r="E22597" i="1"/>
  <c r="E22596" i="1"/>
  <c r="E22595" i="1"/>
  <c r="E22594" i="1"/>
  <c r="E22593" i="1"/>
  <c r="E22592" i="1"/>
  <c r="E22591" i="1"/>
  <c r="E22590" i="1"/>
  <c r="E22589" i="1"/>
  <c r="E22588" i="1"/>
  <c r="E22587" i="1"/>
  <c r="E22586" i="1"/>
  <c r="E22585" i="1"/>
  <c r="E22584" i="1"/>
  <c r="E22583" i="1"/>
  <c r="E22582" i="1"/>
  <c r="E22581" i="1"/>
  <c r="E22580" i="1"/>
  <c r="E22579" i="1"/>
  <c r="E22578" i="1"/>
  <c r="E22577" i="1"/>
  <c r="E22576" i="1"/>
  <c r="E22575" i="1"/>
  <c r="E22574" i="1"/>
  <c r="E22573" i="1"/>
  <c r="E22572" i="1"/>
  <c r="E22571" i="1"/>
  <c r="E22570" i="1"/>
  <c r="E22569" i="1"/>
  <c r="E22568" i="1"/>
  <c r="E22567" i="1"/>
  <c r="E22566" i="1"/>
  <c r="E22565" i="1"/>
  <c r="E22564" i="1"/>
  <c r="E22563" i="1"/>
  <c r="E22562" i="1"/>
  <c r="E22561" i="1"/>
  <c r="E22560" i="1"/>
  <c r="E22559" i="1"/>
  <c r="E22558" i="1"/>
  <c r="E22557" i="1"/>
  <c r="E22556" i="1"/>
  <c r="E22555" i="1"/>
  <c r="E22554" i="1"/>
  <c r="E22553" i="1"/>
  <c r="E22552" i="1"/>
  <c r="E22551" i="1"/>
  <c r="E22550" i="1"/>
  <c r="E22549" i="1"/>
  <c r="E22548" i="1"/>
  <c r="E22547" i="1"/>
  <c r="E22546" i="1"/>
  <c r="E22545" i="1"/>
  <c r="E22544" i="1"/>
  <c r="E22543" i="1"/>
  <c r="E22542" i="1"/>
  <c r="E22541" i="1"/>
  <c r="E22540" i="1"/>
  <c r="E22539" i="1"/>
  <c r="E22538" i="1"/>
  <c r="E22537" i="1"/>
  <c r="E22536" i="1"/>
  <c r="E22535" i="1"/>
  <c r="E22534" i="1"/>
  <c r="E22533" i="1"/>
  <c r="E22532" i="1"/>
  <c r="E22531" i="1"/>
  <c r="E22530" i="1"/>
  <c r="E22529" i="1"/>
  <c r="E22528" i="1"/>
  <c r="E22527" i="1"/>
  <c r="E22526" i="1"/>
  <c r="E22525" i="1"/>
  <c r="E22524" i="1"/>
  <c r="E22523" i="1"/>
  <c r="E22522" i="1"/>
  <c r="E22521" i="1"/>
  <c r="E22520" i="1"/>
  <c r="E22519" i="1"/>
  <c r="E22518" i="1"/>
  <c r="E22517" i="1"/>
  <c r="E22516" i="1"/>
  <c r="E22515" i="1"/>
  <c r="E22514" i="1"/>
  <c r="E22513" i="1"/>
  <c r="E22512" i="1"/>
  <c r="E22511" i="1"/>
  <c r="E22510" i="1"/>
  <c r="E22509" i="1"/>
  <c r="E22508" i="1"/>
  <c r="E22507" i="1"/>
  <c r="E22506" i="1"/>
  <c r="E22505" i="1"/>
  <c r="E22504" i="1"/>
  <c r="E22503" i="1"/>
  <c r="E22502" i="1"/>
  <c r="E22501" i="1"/>
  <c r="E22500" i="1"/>
  <c r="E22499" i="1"/>
  <c r="E22498" i="1"/>
  <c r="E22497" i="1"/>
  <c r="E22496" i="1"/>
  <c r="E22495" i="1"/>
  <c r="E22494" i="1"/>
  <c r="E22493" i="1"/>
  <c r="E22492" i="1"/>
  <c r="E22491" i="1"/>
  <c r="E22490" i="1"/>
  <c r="E22489" i="1"/>
  <c r="E22488" i="1"/>
  <c r="E22487" i="1"/>
  <c r="E22486" i="1"/>
  <c r="E22485" i="1"/>
  <c r="E22484" i="1"/>
  <c r="E22483" i="1"/>
  <c r="E22482" i="1"/>
  <c r="E22481" i="1"/>
  <c r="E22480" i="1"/>
  <c r="E22479" i="1"/>
  <c r="E22478" i="1"/>
  <c r="E22477" i="1"/>
  <c r="E22476" i="1"/>
  <c r="E22475" i="1"/>
  <c r="E22474" i="1"/>
  <c r="E22473" i="1"/>
  <c r="E22472" i="1"/>
  <c r="E22471" i="1"/>
  <c r="E22470" i="1"/>
  <c r="E22469" i="1"/>
  <c r="E22468" i="1"/>
  <c r="E22467" i="1"/>
  <c r="E22466" i="1"/>
  <c r="E22465" i="1"/>
  <c r="E22464" i="1"/>
  <c r="E22463" i="1"/>
  <c r="E22462" i="1"/>
  <c r="E22461" i="1"/>
  <c r="E22460" i="1"/>
  <c r="E22459" i="1"/>
  <c r="E22458" i="1"/>
  <c r="E22457" i="1"/>
  <c r="E22456" i="1"/>
  <c r="E22455" i="1"/>
  <c r="E22454" i="1"/>
  <c r="E22453" i="1"/>
  <c r="E22452" i="1"/>
  <c r="E22451" i="1"/>
  <c r="E22450" i="1"/>
  <c r="E22449" i="1"/>
  <c r="E22448" i="1"/>
  <c r="E22447" i="1"/>
  <c r="E22446" i="1"/>
  <c r="E22445" i="1"/>
  <c r="E22444" i="1"/>
  <c r="E22443" i="1"/>
  <c r="E22442" i="1"/>
  <c r="E22441" i="1"/>
  <c r="E22440" i="1"/>
  <c r="E22439" i="1"/>
  <c r="E22438" i="1"/>
  <c r="E22437" i="1"/>
  <c r="E22436" i="1"/>
  <c r="E22435" i="1"/>
  <c r="E22434" i="1"/>
  <c r="E22433" i="1"/>
  <c r="E22432" i="1"/>
  <c r="E22431" i="1"/>
  <c r="E22430" i="1"/>
  <c r="E22429" i="1"/>
  <c r="E22428" i="1"/>
  <c r="E22427" i="1"/>
  <c r="E22426" i="1"/>
  <c r="E22425" i="1"/>
  <c r="E22424" i="1"/>
  <c r="E22423" i="1"/>
  <c r="E22422" i="1"/>
  <c r="E22421" i="1"/>
  <c r="E22420" i="1"/>
  <c r="E22419" i="1"/>
  <c r="E22418" i="1"/>
  <c r="E22417" i="1"/>
  <c r="E22416" i="1"/>
  <c r="E22415" i="1"/>
  <c r="E22414" i="1"/>
  <c r="E22413" i="1"/>
  <c r="E22412" i="1"/>
  <c r="E22411" i="1"/>
  <c r="E22410" i="1"/>
  <c r="E22409" i="1"/>
  <c r="E22408" i="1"/>
  <c r="E22407" i="1"/>
  <c r="E22406" i="1"/>
  <c r="E22405" i="1"/>
  <c r="E22404" i="1"/>
  <c r="E22403" i="1"/>
  <c r="E22402" i="1"/>
  <c r="E22401" i="1"/>
  <c r="E22400" i="1"/>
  <c r="E22399" i="1"/>
  <c r="E22398" i="1"/>
  <c r="E22397" i="1"/>
  <c r="E22396" i="1"/>
  <c r="E22395" i="1"/>
  <c r="E22394" i="1"/>
  <c r="E22393" i="1"/>
  <c r="E22392" i="1"/>
  <c r="E22391" i="1"/>
  <c r="E22390" i="1"/>
  <c r="E22389" i="1"/>
  <c r="E22388" i="1"/>
  <c r="E22387" i="1"/>
  <c r="E22386" i="1"/>
  <c r="E22385" i="1"/>
  <c r="E22384" i="1"/>
  <c r="E22383" i="1"/>
  <c r="E22382" i="1"/>
  <c r="E22381" i="1"/>
  <c r="E22380" i="1"/>
  <c r="E22379" i="1"/>
  <c r="E22378" i="1"/>
  <c r="E22377" i="1"/>
  <c r="E22376" i="1"/>
  <c r="E22375" i="1"/>
  <c r="E22374" i="1"/>
  <c r="E22373" i="1"/>
  <c r="E22372" i="1"/>
  <c r="E22371" i="1"/>
  <c r="E22370" i="1"/>
  <c r="E22369" i="1"/>
  <c r="E22368" i="1"/>
  <c r="E22367" i="1"/>
  <c r="E22366" i="1"/>
  <c r="E22365" i="1"/>
  <c r="E22364" i="1"/>
  <c r="E22363" i="1"/>
  <c r="E22362" i="1"/>
  <c r="E22361" i="1"/>
  <c r="E22360" i="1"/>
  <c r="E22359" i="1"/>
  <c r="E22358" i="1"/>
  <c r="E22357" i="1"/>
  <c r="E22356" i="1"/>
  <c r="E22355" i="1"/>
  <c r="E22354" i="1"/>
  <c r="E22353" i="1"/>
  <c r="E22352" i="1"/>
  <c r="E22351" i="1"/>
  <c r="E22350" i="1"/>
  <c r="E22349" i="1"/>
  <c r="E22348" i="1"/>
  <c r="E22347" i="1"/>
  <c r="E22346" i="1"/>
  <c r="E22345" i="1"/>
  <c r="E22344" i="1"/>
  <c r="E22343" i="1"/>
  <c r="E22342" i="1"/>
  <c r="E22341" i="1"/>
  <c r="E22340" i="1"/>
  <c r="E22339" i="1"/>
  <c r="E22338" i="1"/>
  <c r="E22337" i="1"/>
  <c r="E22336" i="1"/>
  <c r="E22335" i="1"/>
  <c r="E22334" i="1"/>
  <c r="E22333" i="1"/>
  <c r="E22332" i="1"/>
  <c r="E22331" i="1"/>
  <c r="E22330" i="1"/>
  <c r="E22329" i="1"/>
  <c r="E22328" i="1"/>
  <c r="E22327" i="1"/>
  <c r="E22326" i="1"/>
  <c r="E22325" i="1"/>
  <c r="E22324" i="1"/>
  <c r="E22323" i="1"/>
  <c r="E22322" i="1"/>
  <c r="E22321" i="1"/>
  <c r="E22320" i="1"/>
  <c r="E22319" i="1"/>
  <c r="E22318" i="1"/>
  <c r="E22317" i="1"/>
  <c r="E22316" i="1"/>
  <c r="E22315" i="1"/>
  <c r="E22314" i="1"/>
  <c r="E22313" i="1"/>
  <c r="E22312" i="1"/>
  <c r="E22311" i="1"/>
  <c r="E22310" i="1"/>
  <c r="E22309" i="1"/>
  <c r="E22308" i="1"/>
  <c r="E22307" i="1"/>
  <c r="E22306" i="1"/>
  <c r="E22305" i="1"/>
  <c r="E22304" i="1"/>
  <c r="E22303" i="1"/>
  <c r="E22302" i="1"/>
  <c r="E22301" i="1"/>
  <c r="E22300" i="1"/>
  <c r="E22299" i="1"/>
  <c r="E22298" i="1"/>
  <c r="E22297" i="1"/>
  <c r="E22296" i="1"/>
  <c r="E22295" i="1"/>
  <c r="E22294" i="1"/>
  <c r="E22293" i="1"/>
  <c r="E22292" i="1"/>
  <c r="E22291" i="1"/>
  <c r="E22290" i="1"/>
  <c r="E22289" i="1"/>
  <c r="E22288" i="1"/>
  <c r="E22287" i="1"/>
  <c r="E22286" i="1"/>
  <c r="E22285" i="1"/>
  <c r="E22284" i="1"/>
  <c r="E22283" i="1"/>
  <c r="E22282" i="1"/>
  <c r="E22281" i="1"/>
  <c r="E22280" i="1"/>
  <c r="E22279" i="1"/>
  <c r="E22278" i="1"/>
  <c r="E22277" i="1"/>
  <c r="E22276" i="1"/>
  <c r="E22275" i="1"/>
  <c r="E22274" i="1"/>
  <c r="E22273" i="1"/>
  <c r="E22272" i="1"/>
  <c r="E22271" i="1"/>
  <c r="E22270" i="1"/>
  <c r="E22269" i="1"/>
  <c r="E22268" i="1"/>
  <c r="E22267" i="1"/>
  <c r="E22266" i="1"/>
  <c r="E22265" i="1"/>
  <c r="E22264" i="1"/>
  <c r="E22263" i="1"/>
  <c r="E22262" i="1"/>
  <c r="E22261" i="1"/>
  <c r="E22260" i="1"/>
  <c r="E22259" i="1"/>
  <c r="E22258" i="1"/>
  <c r="E22257" i="1"/>
  <c r="E22256" i="1"/>
  <c r="E22255" i="1"/>
  <c r="E22254" i="1"/>
  <c r="E22253" i="1"/>
  <c r="E22252" i="1"/>
  <c r="E22251" i="1"/>
  <c r="E22250" i="1"/>
  <c r="E22249" i="1"/>
  <c r="E22248" i="1"/>
  <c r="E22247" i="1"/>
  <c r="E22246" i="1"/>
  <c r="E22245" i="1"/>
  <c r="E22244" i="1"/>
  <c r="E22243" i="1"/>
  <c r="E22242" i="1"/>
  <c r="E22241" i="1"/>
  <c r="E22240" i="1"/>
  <c r="E22239" i="1"/>
  <c r="E22238" i="1"/>
  <c r="E22237" i="1"/>
  <c r="E22236" i="1"/>
  <c r="E22235" i="1"/>
  <c r="E22234" i="1"/>
  <c r="E22233" i="1"/>
  <c r="E22232" i="1"/>
  <c r="E22231" i="1"/>
  <c r="E22230" i="1"/>
  <c r="E22229" i="1"/>
  <c r="E22228" i="1"/>
  <c r="E22227" i="1"/>
  <c r="E22226" i="1"/>
  <c r="E22225" i="1"/>
  <c r="E22224" i="1"/>
  <c r="E22223" i="1"/>
  <c r="E22222" i="1"/>
  <c r="E22221" i="1"/>
  <c r="E22220" i="1"/>
  <c r="E22219" i="1"/>
  <c r="E22218" i="1"/>
  <c r="E22217" i="1"/>
  <c r="E22216" i="1"/>
  <c r="E22215" i="1"/>
  <c r="E22214" i="1"/>
  <c r="E22213" i="1"/>
  <c r="E22212" i="1"/>
  <c r="E22211" i="1"/>
  <c r="E22210" i="1"/>
  <c r="E22209" i="1"/>
  <c r="E22208" i="1"/>
  <c r="E22207" i="1"/>
  <c r="E22206" i="1"/>
  <c r="E22205" i="1"/>
  <c r="E22204" i="1"/>
  <c r="E22203" i="1"/>
  <c r="E22202" i="1"/>
  <c r="E22201" i="1"/>
  <c r="E22200" i="1"/>
  <c r="E22199" i="1"/>
  <c r="E22198" i="1"/>
  <c r="E22197" i="1"/>
  <c r="E22196" i="1"/>
  <c r="E22195" i="1"/>
  <c r="E22194" i="1"/>
  <c r="E22193" i="1"/>
  <c r="E22192" i="1"/>
  <c r="E22191" i="1"/>
  <c r="E22190" i="1"/>
  <c r="E22189" i="1"/>
  <c r="E22188" i="1"/>
  <c r="E22187" i="1"/>
  <c r="E22186" i="1"/>
  <c r="E22185" i="1"/>
  <c r="E22184" i="1"/>
  <c r="E22183" i="1"/>
  <c r="E22182" i="1"/>
  <c r="E22181" i="1"/>
  <c r="E22180" i="1"/>
  <c r="E22179" i="1"/>
  <c r="E22178" i="1"/>
  <c r="E22177" i="1"/>
  <c r="E22176" i="1"/>
  <c r="E22175" i="1"/>
  <c r="E22174" i="1"/>
  <c r="E22173" i="1"/>
  <c r="E22172" i="1"/>
  <c r="E22171" i="1"/>
  <c r="E22170" i="1"/>
  <c r="E22169" i="1"/>
  <c r="E22168" i="1"/>
  <c r="E22167" i="1"/>
  <c r="E22166" i="1"/>
  <c r="E22165" i="1"/>
  <c r="E22164" i="1"/>
  <c r="E22163" i="1"/>
  <c r="E22162" i="1"/>
  <c r="E22161" i="1"/>
  <c r="E22160" i="1"/>
  <c r="E22159" i="1"/>
  <c r="E22158" i="1"/>
  <c r="E22157" i="1"/>
  <c r="E22156" i="1"/>
  <c r="E22155" i="1"/>
  <c r="E22154" i="1"/>
  <c r="E22153" i="1"/>
  <c r="E22152" i="1"/>
  <c r="E22151" i="1"/>
  <c r="E22150" i="1"/>
  <c r="E22149" i="1"/>
  <c r="E22148" i="1"/>
  <c r="E22147" i="1"/>
  <c r="E22146" i="1"/>
  <c r="E22145" i="1"/>
  <c r="E22144" i="1"/>
  <c r="E22143" i="1"/>
  <c r="E22142" i="1"/>
  <c r="E22141" i="1"/>
  <c r="E22140" i="1"/>
  <c r="E22139" i="1"/>
  <c r="E22138" i="1"/>
  <c r="E22137" i="1"/>
  <c r="E22136" i="1"/>
  <c r="E22135" i="1"/>
  <c r="E22134" i="1"/>
  <c r="E22133" i="1"/>
  <c r="E22132" i="1"/>
  <c r="E22131" i="1"/>
  <c r="E22130" i="1"/>
  <c r="E22129" i="1"/>
  <c r="E22128" i="1"/>
  <c r="E22127" i="1"/>
  <c r="E22126" i="1"/>
  <c r="E22125" i="1"/>
  <c r="E22124" i="1"/>
  <c r="E22123" i="1"/>
  <c r="E22122" i="1"/>
  <c r="E22121" i="1"/>
  <c r="E22120" i="1"/>
  <c r="E22119" i="1"/>
  <c r="E22118" i="1"/>
  <c r="E22117" i="1"/>
  <c r="E22116" i="1"/>
  <c r="E22115" i="1"/>
  <c r="E22114" i="1"/>
  <c r="E22113" i="1"/>
  <c r="E22112" i="1"/>
  <c r="E22111" i="1"/>
  <c r="E22110" i="1"/>
  <c r="E22109" i="1"/>
  <c r="E22108" i="1"/>
  <c r="E22107" i="1"/>
  <c r="E22106" i="1"/>
  <c r="E22105" i="1"/>
  <c r="E22104" i="1"/>
  <c r="E22103" i="1"/>
  <c r="E22102" i="1"/>
  <c r="E22101" i="1"/>
  <c r="E22100" i="1"/>
  <c r="E22099" i="1"/>
  <c r="E22098" i="1"/>
  <c r="E22097" i="1"/>
  <c r="E22096" i="1"/>
  <c r="E22095" i="1"/>
  <c r="E22094" i="1"/>
  <c r="E22093" i="1"/>
  <c r="E22092" i="1"/>
  <c r="E22091" i="1"/>
  <c r="E22090" i="1"/>
  <c r="E22089" i="1"/>
  <c r="E22088" i="1"/>
  <c r="E22087" i="1"/>
  <c r="E22086" i="1"/>
  <c r="E22085" i="1"/>
  <c r="E22084" i="1"/>
  <c r="E22083" i="1"/>
  <c r="E22082" i="1"/>
  <c r="E22081" i="1"/>
  <c r="E22080" i="1"/>
  <c r="E22079" i="1"/>
  <c r="E22078" i="1"/>
  <c r="E22077" i="1"/>
  <c r="E22076" i="1"/>
  <c r="E22075" i="1"/>
  <c r="E22074" i="1"/>
  <c r="E22073" i="1"/>
  <c r="E22072" i="1"/>
  <c r="E22071" i="1"/>
  <c r="E22070" i="1"/>
  <c r="E22069" i="1"/>
  <c r="E22068" i="1"/>
  <c r="E22067" i="1"/>
  <c r="E22066" i="1"/>
  <c r="E22065" i="1"/>
  <c r="E22064" i="1"/>
  <c r="E22063" i="1"/>
  <c r="E22062" i="1"/>
  <c r="E22061" i="1"/>
  <c r="E22060" i="1"/>
  <c r="E22059" i="1"/>
  <c r="E22058" i="1"/>
  <c r="E22057" i="1"/>
  <c r="E22056" i="1"/>
  <c r="E22055" i="1"/>
  <c r="E22054" i="1"/>
  <c r="E22053" i="1"/>
  <c r="E22052" i="1"/>
  <c r="E22051" i="1"/>
  <c r="E22050" i="1"/>
  <c r="E22049" i="1"/>
  <c r="E22048" i="1"/>
  <c r="E22047" i="1"/>
  <c r="E22046" i="1"/>
  <c r="E22045" i="1"/>
  <c r="E22044" i="1"/>
  <c r="E22043" i="1"/>
  <c r="E22042" i="1"/>
  <c r="E22041" i="1"/>
  <c r="E22040" i="1"/>
  <c r="E22039" i="1"/>
  <c r="E22038" i="1"/>
  <c r="E22037" i="1"/>
  <c r="E22036" i="1"/>
  <c r="E22035" i="1"/>
  <c r="E22034" i="1"/>
  <c r="E22033" i="1"/>
  <c r="E22032" i="1"/>
  <c r="E22031" i="1"/>
  <c r="E22030" i="1"/>
  <c r="E22029" i="1"/>
  <c r="E22028" i="1"/>
  <c r="E22027" i="1"/>
  <c r="E22026" i="1"/>
  <c r="E22025" i="1"/>
  <c r="E22024" i="1"/>
  <c r="E22023" i="1"/>
  <c r="E22022" i="1"/>
  <c r="E22021" i="1"/>
  <c r="E22020" i="1"/>
  <c r="E22019" i="1"/>
  <c r="E22018" i="1"/>
  <c r="E22017" i="1"/>
  <c r="E22016" i="1"/>
  <c r="E22015" i="1"/>
  <c r="E22014" i="1"/>
  <c r="E22013" i="1"/>
  <c r="E22012" i="1"/>
  <c r="E22011" i="1"/>
  <c r="E22010" i="1"/>
  <c r="E22009" i="1"/>
  <c r="E22008" i="1"/>
  <c r="E22007" i="1"/>
  <c r="E22006" i="1"/>
  <c r="E22005" i="1"/>
  <c r="E22004" i="1"/>
  <c r="E22003" i="1"/>
  <c r="E22002" i="1"/>
  <c r="E22001" i="1"/>
  <c r="E22000" i="1"/>
  <c r="E21999" i="1"/>
  <c r="E21998" i="1"/>
  <c r="E21997" i="1"/>
  <c r="E21996" i="1"/>
  <c r="E21995" i="1"/>
  <c r="E21994" i="1"/>
  <c r="E21993" i="1"/>
  <c r="E21992" i="1"/>
  <c r="E21991" i="1"/>
  <c r="E21990" i="1"/>
  <c r="E21989" i="1"/>
  <c r="E21988" i="1"/>
  <c r="E21987" i="1"/>
  <c r="E21986" i="1"/>
  <c r="E21985" i="1"/>
  <c r="E21984" i="1"/>
  <c r="E21983" i="1"/>
  <c r="E21982" i="1"/>
  <c r="E21981" i="1"/>
  <c r="E21980" i="1"/>
  <c r="E21979" i="1"/>
  <c r="E21978" i="1"/>
  <c r="E21977" i="1"/>
  <c r="E21976" i="1"/>
  <c r="E21975" i="1"/>
  <c r="E21974" i="1"/>
  <c r="E21973" i="1"/>
  <c r="E21972" i="1"/>
  <c r="E21971" i="1"/>
  <c r="E21970" i="1"/>
  <c r="E21969" i="1"/>
  <c r="E21968" i="1"/>
  <c r="E21967" i="1"/>
  <c r="E21966" i="1"/>
  <c r="E21965" i="1"/>
  <c r="E21964" i="1"/>
  <c r="E21963" i="1"/>
  <c r="E21962" i="1"/>
  <c r="E21961" i="1"/>
  <c r="E21960" i="1"/>
  <c r="E21959" i="1"/>
  <c r="E21958" i="1"/>
  <c r="E21957" i="1"/>
  <c r="E21956" i="1"/>
  <c r="E21955" i="1"/>
  <c r="E21954" i="1"/>
  <c r="E21953" i="1"/>
  <c r="E21952" i="1"/>
  <c r="E21951" i="1"/>
  <c r="E21950" i="1"/>
  <c r="E21949" i="1"/>
  <c r="E21948" i="1"/>
  <c r="E21947" i="1"/>
  <c r="E21946" i="1"/>
  <c r="E21945" i="1"/>
  <c r="E21944" i="1"/>
  <c r="E21943" i="1"/>
  <c r="E21942" i="1"/>
  <c r="E21941" i="1"/>
  <c r="E21940" i="1"/>
  <c r="E21939" i="1"/>
  <c r="E21938" i="1"/>
  <c r="E21937" i="1"/>
  <c r="E21936" i="1"/>
  <c r="E21935" i="1"/>
  <c r="E21934" i="1"/>
  <c r="E21933" i="1"/>
  <c r="E21932" i="1"/>
  <c r="E21931" i="1"/>
  <c r="E21930" i="1"/>
  <c r="E21929" i="1"/>
  <c r="E21928" i="1"/>
  <c r="E21927" i="1"/>
  <c r="E21926" i="1"/>
  <c r="E21925" i="1"/>
  <c r="E21924" i="1"/>
  <c r="E21923" i="1"/>
  <c r="E21922" i="1"/>
  <c r="E21921" i="1"/>
  <c r="E21920" i="1"/>
  <c r="E21919" i="1"/>
  <c r="E21918" i="1"/>
  <c r="E21917" i="1"/>
  <c r="E21916" i="1"/>
  <c r="E21915" i="1"/>
  <c r="E21914" i="1"/>
  <c r="E21913" i="1"/>
  <c r="E21912" i="1"/>
  <c r="E21911" i="1"/>
  <c r="E21910" i="1"/>
  <c r="E21909" i="1"/>
  <c r="E21908" i="1"/>
  <c r="E21907" i="1"/>
  <c r="E21906" i="1"/>
  <c r="E21905" i="1"/>
  <c r="E21904" i="1"/>
  <c r="E21903" i="1"/>
  <c r="E21902" i="1"/>
  <c r="E21901" i="1"/>
  <c r="E21900" i="1"/>
  <c r="E21899" i="1"/>
  <c r="E21898" i="1"/>
  <c r="E21897" i="1"/>
  <c r="E21896" i="1"/>
  <c r="E21895" i="1"/>
  <c r="E21894" i="1"/>
  <c r="E21893" i="1"/>
  <c r="E21892" i="1"/>
  <c r="E21891" i="1"/>
  <c r="E21890" i="1"/>
  <c r="E21889" i="1"/>
  <c r="E21888" i="1"/>
  <c r="E21887" i="1"/>
  <c r="E21886" i="1"/>
  <c r="E21885" i="1"/>
  <c r="E21884" i="1"/>
  <c r="E21883" i="1"/>
  <c r="E21882" i="1"/>
  <c r="E21881" i="1"/>
  <c r="E21880" i="1"/>
  <c r="E21879" i="1"/>
  <c r="E21878" i="1"/>
  <c r="E21877" i="1"/>
  <c r="E21876" i="1"/>
  <c r="E21875" i="1"/>
  <c r="E21874" i="1"/>
  <c r="E21873" i="1"/>
  <c r="E21872" i="1"/>
  <c r="E21871" i="1"/>
  <c r="E21870" i="1"/>
  <c r="E21869" i="1"/>
  <c r="E21868" i="1"/>
  <c r="E21867" i="1"/>
  <c r="E21866" i="1"/>
  <c r="E21865" i="1"/>
  <c r="E21864" i="1"/>
  <c r="E21863" i="1"/>
  <c r="E21862" i="1"/>
  <c r="E21861" i="1"/>
  <c r="E21860" i="1"/>
  <c r="E21859" i="1"/>
  <c r="E21858" i="1"/>
  <c r="E21857" i="1"/>
  <c r="E21856" i="1"/>
  <c r="E21855" i="1"/>
  <c r="E21854" i="1"/>
  <c r="E21853" i="1"/>
  <c r="E21852" i="1"/>
  <c r="E21851" i="1"/>
  <c r="E21850" i="1"/>
  <c r="E21849" i="1"/>
  <c r="E21848" i="1"/>
  <c r="E21847" i="1"/>
  <c r="E21846" i="1"/>
  <c r="E21845" i="1"/>
  <c r="E21844" i="1"/>
  <c r="E21843" i="1"/>
  <c r="E21842" i="1"/>
  <c r="E21841" i="1"/>
  <c r="E21840" i="1"/>
  <c r="E21839" i="1"/>
  <c r="E21838" i="1"/>
  <c r="E21837" i="1"/>
  <c r="E21836" i="1"/>
  <c r="E21835" i="1"/>
  <c r="E21834" i="1"/>
  <c r="E21833" i="1"/>
  <c r="E21832" i="1"/>
  <c r="E21831" i="1"/>
  <c r="E21830" i="1"/>
  <c r="E21829" i="1"/>
  <c r="E21828" i="1"/>
  <c r="E21827" i="1"/>
  <c r="E21826" i="1"/>
  <c r="E21825" i="1"/>
  <c r="E21824" i="1"/>
  <c r="E21823" i="1"/>
  <c r="E21822" i="1"/>
  <c r="E21821" i="1"/>
  <c r="E21820" i="1"/>
  <c r="E21819" i="1"/>
  <c r="E21818" i="1"/>
  <c r="E21817" i="1"/>
  <c r="E21816" i="1"/>
  <c r="E21815" i="1"/>
  <c r="E21814" i="1"/>
  <c r="E21813" i="1"/>
  <c r="E21812" i="1"/>
  <c r="E21811" i="1"/>
  <c r="E21810" i="1"/>
  <c r="E21809" i="1"/>
  <c r="E21808" i="1"/>
  <c r="E21807" i="1"/>
  <c r="E21806" i="1"/>
  <c r="E21805" i="1"/>
  <c r="E21804" i="1"/>
  <c r="E21803" i="1"/>
  <c r="E21802" i="1"/>
  <c r="E21801" i="1"/>
  <c r="E21800" i="1"/>
  <c r="E21799" i="1"/>
  <c r="E21798" i="1"/>
  <c r="E21797" i="1"/>
  <c r="E21796" i="1"/>
  <c r="E21795" i="1"/>
  <c r="E21794" i="1"/>
  <c r="E21793" i="1"/>
  <c r="E21792" i="1"/>
  <c r="E21791" i="1"/>
  <c r="E21790" i="1"/>
  <c r="E21789" i="1"/>
  <c r="E21788" i="1"/>
  <c r="E21787" i="1"/>
  <c r="E21786" i="1"/>
  <c r="E21785" i="1"/>
  <c r="E21784" i="1"/>
  <c r="E21783" i="1"/>
  <c r="E21782" i="1"/>
  <c r="E21781" i="1"/>
  <c r="E21780" i="1"/>
  <c r="E21779" i="1"/>
  <c r="E21778" i="1"/>
  <c r="E21777" i="1"/>
  <c r="E21776" i="1"/>
  <c r="E21775" i="1"/>
  <c r="E21774" i="1"/>
  <c r="E21773" i="1"/>
  <c r="E21772" i="1"/>
  <c r="E21771" i="1"/>
  <c r="E21770" i="1"/>
  <c r="E21769" i="1"/>
  <c r="E21768" i="1"/>
  <c r="E21767" i="1"/>
  <c r="E21766" i="1"/>
  <c r="E21765" i="1"/>
  <c r="E21764" i="1"/>
  <c r="E21763" i="1"/>
  <c r="E21762" i="1"/>
  <c r="E21761" i="1"/>
  <c r="E21760" i="1"/>
  <c r="E21759" i="1"/>
  <c r="E21758" i="1"/>
  <c r="E21757" i="1"/>
  <c r="E21756" i="1"/>
  <c r="E21755" i="1"/>
  <c r="E21754" i="1"/>
  <c r="E21753" i="1"/>
  <c r="E21752" i="1"/>
  <c r="E21751" i="1"/>
  <c r="E21750" i="1"/>
  <c r="E21749" i="1"/>
  <c r="E21748" i="1"/>
  <c r="E21747" i="1"/>
  <c r="E21746" i="1"/>
  <c r="E21745" i="1"/>
  <c r="E21744" i="1"/>
  <c r="E21743" i="1"/>
  <c r="E21742" i="1"/>
  <c r="E21741" i="1"/>
  <c r="E21740" i="1"/>
  <c r="E21739" i="1"/>
  <c r="E21738" i="1"/>
  <c r="E21737" i="1"/>
  <c r="E21736" i="1"/>
  <c r="E21735" i="1"/>
  <c r="E21734" i="1"/>
  <c r="E21733" i="1"/>
  <c r="E21732" i="1"/>
  <c r="E21731" i="1"/>
  <c r="E21730" i="1"/>
  <c r="E21729" i="1"/>
  <c r="E21728" i="1"/>
  <c r="E21727" i="1"/>
  <c r="E21726" i="1"/>
  <c r="E21725" i="1"/>
  <c r="E21724" i="1"/>
  <c r="E21723" i="1"/>
  <c r="E21722" i="1"/>
  <c r="E21721" i="1"/>
  <c r="E21720" i="1"/>
  <c r="E21719" i="1"/>
  <c r="E21718" i="1"/>
  <c r="E21717" i="1"/>
  <c r="E21716" i="1"/>
  <c r="E21715" i="1"/>
  <c r="E21714" i="1"/>
  <c r="E21713" i="1"/>
  <c r="E21712" i="1"/>
  <c r="E21711" i="1"/>
  <c r="E21710" i="1"/>
  <c r="E21709" i="1"/>
  <c r="E21708" i="1"/>
  <c r="E21707" i="1"/>
  <c r="E21706" i="1"/>
  <c r="E21705" i="1"/>
  <c r="E21704" i="1"/>
  <c r="E21703" i="1"/>
  <c r="E21702" i="1"/>
  <c r="E21701" i="1"/>
  <c r="E21700" i="1"/>
  <c r="E21699" i="1"/>
  <c r="E21698" i="1"/>
  <c r="E21697" i="1"/>
  <c r="E21696" i="1"/>
  <c r="E21695" i="1"/>
  <c r="E21694" i="1"/>
  <c r="E21693" i="1"/>
  <c r="E21692" i="1"/>
  <c r="E21691" i="1"/>
  <c r="E21690" i="1"/>
  <c r="E21689" i="1"/>
  <c r="E21688" i="1"/>
  <c r="E21687" i="1"/>
  <c r="E21686" i="1"/>
  <c r="E21685" i="1"/>
  <c r="E21684" i="1"/>
  <c r="E21683" i="1"/>
  <c r="E21682" i="1"/>
  <c r="E21681" i="1"/>
  <c r="E21680" i="1"/>
  <c r="E21679" i="1"/>
  <c r="E21678" i="1"/>
  <c r="E21677" i="1"/>
  <c r="E21676" i="1"/>
  <c r="E21675" i="1"/>
  <c r="E21674" i="1"/>
  <c r="E21673" i="1"/>
  <c r="E21672" i="1"/>
  <c r="E21671" i="1"/>
  <c r="E21670" i="1"/>
  <c r="E21669" i="1"/>
  <c r="E21668" i="1"/>
  <c r="E21667" i="1"/>
  <c r="E21666" i="1"/>
  <c r="E21665" i="1"/>
  <c r="E21664" i="1"/>
  <c r="E21663" i="1"/>
  <c r="E21662" i="1"/>
  <c r="E21661" i="1"/>
  <c r="E21660" i="1"/>
  <c r="E21659" i="1"/>
  <c r="E21658" i="1"/>
  <c r="E21657" i="1"/>
  <c r="E21656" i="1"/>
  <c r="E21655" i="1"/>
  <c r="E21654" i="1"/>
  <c r="E21653" i="1"/>
  <c r="E21652" i="1"/>
  <c r="E21651" i="1"/>
  <c r="E21650" i="1"/>
  <c r="E21649" i="1"/>
  <c r="E21648" i="1"/>
  <c r="E21647" i="1"/>
  <c r="E21646" i="1"/>
  <c r="E21645" i="1"/>
  <c r="E21644" i="1"/>
  <c r="E21643" i="1"/>
  <c r="E21642" i="1"/>
  <c r="E21641" i="1"/>
  <c r="E21640" i="1"/>
  <c r="E21639" i="1"/>
  <c r="E21638" i="1"/>
  <c r="E21637" i="1"/>
  <c r="E21636" i="1"/>
  <c r="E21635" i="1"/>
  <c r="E21634" i="1"/>
  <c r="E21633" i="1"/>
  <c r="E21632" i="1"/>
  <c r="E21631" i="1"/>
  <c r="E21630" i="1"/>
  <c r="E21629" i="1"/>
  <c r="E21628" i="1"/>
  <c r="E21627" i="1"/>
  <c r="E21626" i="1"/>
  <c r="E21625" i="1"/>
  <c r="E21624" i="1"/>
  <c r="E21623" i="1"/>
  <c r="E21622" i="1"/>
  <c r="E21621" i="1"/>
  <c r="E21620" i="1"/>
  <c r="E21619" i="1"/>
  <c r="E21618" i="1"/>
  <c r="E21617" i="1"/>
  <c r="E21616" i="1"/>
  <c r="E21615" i="1"/>
  <c r="E21614" i="1"/>
  <c r="E21613" i="1"/>
  <c r="E21612" i="1"/>
  <c r="E21611" i="1"/>
  <c r="E21610" i="1"/>
  <c r="E21609" i="1"/>
  <c r="E21608" i="1"/>
  <c r="E21607" i="1"/>
  <c r="E21606" i="1"/>
  <c r="E21605" i="1"/>
  <c r="E21604" i="1"/>
  <c r="E21603" i="1"/>
  <c r="E21602" i="1"/>
  <c r="E21601" i="1"/>
  <c r="E21600" i="1"/>
  <c r="E21599" i="1"/>
  <c r="E21598" i="1"/>
  <c r="E21597" i="1"/>
  <c r="E21596" i="1"/>
  <c r="E21595" i="1"/>
  <c r="E21594" i="1"/>
  <c r="E21593" i="1"/>
  <c r="E21592" i="1"/>
  <c r="E21591" i="1"/>
  <c r="E21590" i="1"/>
  <c r="E21589" i="1"/>
  <c r="E21588" i="1"/>
  <c r="E21587" i="1"/>
  <c r="E21586" i="1"/>
  <c r="E21585" i="1"/>
  <c r="E21584" i="1"/>
  <c r="E21583" i="1"/>
  <c r="E21582" i="1"/>
  <c r="E21581" i="1"/>
  <c r="E21580" i="1"/>
  <c r="E21579" i="1"/>
  <c r="E21578" i="1"/>
  <c r="E21577" i="1"/>
  <c r="E21576" i="1"/>
  <c r="E21575" i="1"/>
  <c r="E21574" i="1"/>
  <c r="E21573" i="1"/>
  <c r="E21572" i="1"/>
  <c r="E21571" i="1"/>
  <c r="E21570" i="1"/>
  <c r="E21569" i="1"/>
  <c r="E21568" i="1"/>
  <c r="E21567" i="1"/>
  <c r="E21566" i="1"/>
  <c r="E21565" i="1"/>
  <c r="E21564" i="1"/>
  <c r="E21563" i="1"/>
  <c r="E21562" i="1"/>
  <c r="E21561" i="1"/>
  <c r="E21560" i="1"/>
  <c r="E21559" i="1"/>
  <c r="E21558" i="1"/>
  <c r="E21557" i="1"/>
  <c r="E21556" i="1"/>
  <c r="E21555" i="1"/>
  <c r="E21554" i="1"/>
  <c r="E21553" i="1"/>
  <c r="E21552" i="1"/>
  <c r="E21551" i="1"/>
  <c r="E21550" i="1"/>
  <c r="E21549" i="1"/>
  <c r="E21548" i="1"/>
  <c r="E21547" i="1"/>
  <c r="E21546" i="1"/>
  <c r="E21545" i="1"/>
  <c r="E21544" i="1"/>
  <c r="E21543" i="1"/>
  <c r="E21542" i="1"/>
  <c r="E21541" i="1"/>
  <c r="E21540" i="1"/>
  <c r="E21539" i="1"/>
  <c r="E21538" i="1"/>
  <c r="E21537" i="1"/>
  <c r="E21536" i="1"/>
  <c r="E21535" i="1"/>
  <c r="E21534" i="1"/>
  <c r="E21533" i="1"/>
  <c r="E21532" i="1"/>
  <c r="E21531" i="1"/>
  <c r="E21530" i="1"/>
  <c r="E21529" i="1"/>
  <c r="E21528" i="1"/>
  <c r="E21527" i="1"/>
  <c r="E21526" i="1"/>
  <c r="E21525" i="1"/>
  <c r="E21524" i="1"/>
  <c r="E21523" i="1"/>
  <c r="E21522" i="1"/>
  <c r="E21521" i="1"/>
  <c r="E21520" i="1"/>
  <c r="E21519" i="1"/>
  <c r="E21518" i="1"/>
  <c r="E21517" i="1"/>
  <c r="E21516" i="1"/>
  <c r="E21515" i="1"/>
  <c r="E21514" i="1"/>
  <c r="E21513" i="1"/>
  <c r="E21512" i="1"/>
  <c r="E21511" i="1"/>
  <c r="E21510" i="1"/>
  <c r="E21509" i="1"/>
  <c r="E21508" i="1"/>
  <c r="E21507" i="1"/>
  <c r="E21506" i="1"/>
  <c r="E21505" i="1"/>
  <c r="E21504" i="1"/>
  <c r="E21503" i="1"/>
  <c r="E21502" i="1"/>
  <c r="E21501" i="1"/>
  <c r="E21500" i="1"/>
  <c r="E21499" i="1"/>
  <c r="E21498" i="1"/>
  <c r="E21497" i="1"/>
  <c r="E21496" i="1"/>
  <c r="E21495" i="1"/>
  <c r="E21494" i="1"/>
  <c r="E21493" i="1"/>
  <c r="E21492" i="1"/>
  <c r="E21491" i="1"/>
  <c r="E21490" i="1"/>
  <c r="E21489" i="1"/>
  <c r="E21488" i="1"/>
  <c r="E21487" i="1"/>
  <c r="E21486" i="1"/>
  <c r="E21485" i="1"/>
  <c r="E21484" i="1"/>
  <c r="E21483" i="1"/>
  <c r="E21482" i="1"/>
  <c r="E21481" i="1"/>
  <c r="E21480" i="1"/>
  <c r="E21479" i="1"/>
  <c r="E21478" i="1"/>
  <c r="E21477" i="1"/>
  <c r="E21476" i="1"/>
  <c r="E21475" i="1"/>
  <c r="E21474" i="1"/>
  <c r="E21473" i="1"/>
  <c r="E21472" i="1"/>
  <c r="E21471" i="1"/>
  <c r="E21470" i="1"/>
  <c r="E21469" i="1"/>
  <c r="E21468" i="1"/>
  <c r="E21467" i="1"/>
  <c r="E21466" i="1"/>
  <c r="E21465" i="1"/>
  <c r="E21464" i="1"/>
  <c r="E21463" i="1"/>
  <c r="E21462" i="1"/>
  <c r="E21461" i="1"/>
  <c r="E21460" i="1"/>
  <c r="E21459" i="1"/>
  <c r="E21458" i="1"/>
  <c r="E21457" i="1"/>
  <c r="E21456" i="1"/>
  <c r="E21455" i="1"/>
  <c r="E21454" i="1"/>
  <c r="E21453" i="1"/>
  <c r="E21452" i="1"/>
  <c r="E21451" i="1"/>
  <c r="E21450" i="1"/>
  <c r="E21449" i="1"/>
  <c r="E21448" i="1"/>
  <c r="E21447" i="1"/>
  <c r="E21446" i="1"/>
  <c r="E21445" i="1"/>
  <c r="E21444" i="1"/>
  <c r="E21443" i="1"/>
  <c r="E21442" i="1"/>
  <c r="E21441" i="1"/>
  <c r="E21440" i="1"/>
  <c r="E21439" i="1"/>
  <c r="E21438" i="1"/>
  <c r="E21437" i="1"/>
  <c r="E21436" i="1"/>
  <c r="E21435" i="1"/>
  <c r="E21434" i="1"/>
  <c r="E21433" i="1"/>
  <c r="E21432" i="1"/>
  <c r="E21431" i="1"/>
  <c r="E21430" i="1"/>
  <c r="E21429" i="1"/>
  <c r="E21428" i="1"/>
  <c r="E21427" i="1"/>
  <c r="E21426" i="1"/>
  <c r="E21425" i="1"/>
  <c r="E21424" i="1"/>
  <c r="E21423" i="1"/>
  <c r="E21422" i="1"/>
  <c r="E21421" i="1"/>
  <c r="E21420" i="1"/>
  <c r="E21419" i="1"/>
  <c r="E21418" i="1"/>
  <c r="E21417" i="1"/>
  <c r="E21416" i="1"/>
  <c r="E21415" i="1"/>
  <c r="E21414" i="1"/>
  <c r="E21413" i="1"/>
  <c r="E21412" i="1"/>
  <c r="E21411" i="1"/>
  <c r="E21410" i="1"/>
  <c r="E21409" i="1"/>
  <c r="E21408" i="1"/>
  <c r="E21407" i="1"/>
  <c r="E21406" i="1"/>
  <c r="E21405" i="1"/>
  <c r="E21404" i="1"/>
  <c r="E21403" i="1"/>
  <c r="E21402" i="1"/>
  <c r="E21401" i="1"/>
  <c r="E21400" i="1"/>
  <c r="E21399" i="1"/>
  <c r="E21398" i="1"/>
  <c r="E21397" i="1"/>
  <c r="E21396" i="1"/>
  <c r="E21395" i="1"/>
  <c r="E21394" i="1"/>
  <c r="E21393" i="1"/>
  <c r="E21392" i="1"/>
  <c r="E21391" i="1"/>
  <c r="E21390" i="1"/>
  <c r="E21389" i="1"/>
  <c r="E21388" i="1"/>
  <c r="E21387" i="1"/>
  <c r="E21386" i="1"/>
  <c r="E21385" i="1"/>
  <c r="E21384" i="1"/>
  <c r="E21383" i="1"/>
  <c r="E21382" i="1"/>
  <c r="E21381" i="1"/>
  <c r="E21380" i="1"/>
  <c r="E21379" i="1"/>
  <c r="E21378" i="1"/>
  <c r="E21377" i="1"/>
  <c r="E21376" i="1"/>
  <c r="E21375" i="1"/>
  <c r="E21374" i="1"/>
  <c r="E21373" i="1"/>
  <c r="E21372" i="1"/>
  <c r="E21371" i="1"/>
  <c r="E21370" i="1"/>
  <c r="E21369" i="1"/>
  <c r="E21368" i="1"/>
  <c r="E21367" i="1"/>
  <c r="E21366" i="1"/>
  <c r="E21365" i="1"/>
  <c r="E21364" i="1"/>
  <c r="E21363" i="1"/>
  <c r="E21362" i="1"/>
  <c r="E21361" i="1"/>
  <c r="E21360" i="1"/>
  <c r="E21359" i="1"/>
  <c r="E21358" i="1"/>
  <c r="E21357" i="1"/>
  <c r="E21356" i="1"/>
  <c r="E21355" i="1"/>
  <c r="E21354" i="1"/>
  <c r="E21353" i="1"/>
  <c r="E21352" i="1"/>
  <c r="E21351" i="1"/>
  <c r="E21350" i="1"/>
  <c r="E21349" i="1"/>
  <c r="E21348" i="1"/>
  <c r="E21347" i="1"/>
  <c r="E21346" i="1"/>
  <c r="E21345" i="1"/>
  <c r="E21344" i="1"/>
  <c r="E21343" i="1"/>
  <c r="E21342" i="1"/>
  <c r="E21341" i="1"/>
  <c r="E21340" i="1"/>
  <c r="E21339" i="1"/>
  <c r="E21338" i="1"/>
  <c r="E21337" i="1"/>
  <c r="E21336" i="1"/>
  <c r="E21335" i="1"/>
  <c r="E21334" i="1"/>
  <c r="E21333" i="1"/>
  <c r="E21332" i="1"/>
  <c r="E21331" i="1"/>
  <c r="E21330" i="1"/>
  <c r="E21329" i="1"/>
  <c r="E21328" i="1"/>
  <c r="E21327" i="1"/>
  <c r="E21326" i="1"/>
  <c r="E21325" i="1"/>
  <c r="E21324" i="1"/>
  <c r="E21323" i="1"/>
  <c r="E21322" i="1"/>
  <c r="E21321" i="1"/>
  <c r="E21320" i="1"/>
  <c r="E21319" i="1"/>
  <c r="E21318" i="1"/>
  <c r="E21317" i="1"/>
  <c r="E21316" i="1"/>
  <c r="E21315" i="1"/>
  <c r="E21314" i="1"/>
  <c r="E21313" i="1"/>
  <c r="E21312" i="1"/>
  <c r="E21311" i="1"/>
  <c r="E21310" i="1"/>
  <c r="E21309" i="1"/>
  <c r="E21308" i="1"/>
  <c r="E21307" i="1"/>
  <c r="E21306" i="1"/>
  <c r="E21305" i="1"/>
  <c r="E21304" i="1"/>
  <c r="E21303" i="1"/>
  <c r="E21302" i="1"/>
  <c r="E21301" i="1"/>
  <c r="E21300" i="1"/>
  <c r="E21299" i="1"/>
  <c r="E21298" i="1"/>
  <c r="E21297" i="1"/>
  <c r="E21296" i="1"/>
  <c r="E21295" i="1"/>
  <c r="E21294" i="1"/>
  <c r="E21293" i="1"/>
  <c r="E21292" i="1"/>
  <c r="E21291" i="1"/>
  <c r="E21290" i="1"/>
  <c r="E21289" i="1"/>
  <c r="E21288" i="1"/>
  <c r="E21287" i="1"/>
  <c r="E21286" i="1"/>
  <c r="E21285" i="1"/>
  <c r="E21284" i="1"/>
  <c r="E21283" i="1"/>
  <c r="E21282" i="1"/>
  <c r="E21281" i="1"/>
  <c r="E21280" i="1"/>
  <c r="E21279" i="1"/>
  <c r="E21278" i="1"/>
  <c r="E21277" i="1"/>
  <c r="E21276" i="1"/>
  <c r="E21275" i="1"/>
  <c r="E21274" i="1"/>
  <c r="E21273" i="1"/>
  <c r="E21272" i="1"/>
  <c r="E21271" i="1"/>
  <c r="E21270" i="1"/>
  <c r="E21269" i="1"/>
  <c r="E21268" i="1"/>
  <c r="E21267" i="1"/>
  <c r="E21266" i="1"/>
  <c r="E21265" i="1"/>
  <c r="E21264" i="1"/>
  <c r="E21263" i="1"/>
  <c r="E21262" i="1"/>
  <c r="E21261" i="1"/>
  <c r="E21260" i="1"/>
  <c r="E21259" i="1"/>
  <c r="E21258" i="1"/>
  <c r="E21257" i="1"/>
  <c r="E21256" i="1"/>
  <c r="E21255" i="1"/>
  <c r="E21254" i="1"/>
  <c r="E21253" i="1"/>
  <c r="E21252" i="1"/>
  <c r="E21251" i="1"/>
  <c r="E21250" i="1"/>
  <c r="E21249" i="1"/>
  <c r="E21248" i="1"/>
  <c r="E21247" i="1"/>
  <c r="E21246" i="1"/>
  <c r="E21245" i="1"/>
  <c r="E21244" i="1"/>
  <c r="E21243" i="1"/>
  <c r="E21242" i="1"/>
  <c r="E21241" i="1"/>
  <c r="E21240" i="1"/>
  <c r="E21239" i="1"/>
  <c r="E21238" i="1"/>
  <c r="E21237" i="1"/>
  <c r="E21236" i="1"/>
  <c r="E21235" i="1"/>
  <c r="E21234" i="1"/>
  <c r="E21233" i="1"/>
  <c r="E21232" i="1"/>
  <c r="E21231" i="1"/>
  <c r="E21230" i="1"/>
  <c r="E21229" i="1"/>
  <c r="E21228" i="1"/>
  <c r="E21227" i="1"/>
  <c r="E21226" i="1"/>
  <c r="E21225" i="1"/>
  <c r="E21224" i="1"/>
  <c r="E21223" i="1"/>
  <c r="E21222" i="1"/>
  <c r="E21221" i="1"/>
  <c r="E21220" i="1"/>
  <c r="E21219" i="1"/>
  <c r="E21218" i="1"/>
  <c r="E21217" i="1"/>
  <c r="E21216" i="1"/>
  <c r="E21215" i="1"/>
  <c r="E21214" i="1"/>
  <c r="E21213" i="1"/>
  <c r="E21212" i="1"/>
  <c r="E21211" i="1"/>
  <c r="E21210" i="1"/>
  <c r="E21209" i="1"/>
  <c r="E21208" i="1"/>
  <c r="E21207" i="1"/>
  <c r="E21206" i="1"/>
  <c r="E21205" i="1"/>
  <c r="E21204" i="1"/>
  <c r="E21203" i="1"/>
  <c r="E21202" i="1"/>
  <c r="E21201" i="1"/>
  <c r="E21200" i="1"/>
  <c r="E21199" i="1"/>
  <c r="E21198" i="1"/>
  <c r="E21197" i="1"/>
  <c r="E21196" i="1"/>
  <c r="E21195" i="1"/>
  <c r="E21194" i="1"/>
  <c r="E21193" i="1"/>
  <c r="E21192" i="1"/>
  <c r="E21191" i="1"/>
  <c r="E21190" i="1"/>
  <c r="E21189" i="1"/>
  <c r="E21188" i="1"/>
  <c r="E21187" i="1"/>
  <c r="E21186" i="1"/>
  <c r="E21185" i="1"/>
  <c r="E21184" i="1"/>
  <c r="E21183" i="1"/>
  <c r="E21182" i="1"/>
  <c r="E21181" i="1"/>
  <c r="E21180" i="1"/>
  <c r="E21179" i="1"/>
  <c r="E21178" i="1"/>
  <c r="E21177" i="1"/>
  <c r="E21176" i="1"/>
  <c r="E21175" i="1"/>
  <c r="E21174" i="1"/>
  <c r="E21173" i="1"/>
  <c r="E21172" i="1"/>
  <c r="E21171" i="1"/>
  <c r="E21170" i="1"/>
  <c r="E21169" i="1"/>
  <c r="E21168" i="1"/>
  <c r="E21167" i="1"/>
  <c r="E21166" i="1"/>
  <c r="E21165" i="1"/>
  <c r="E21164" i="1"/>
  <c r="E21163" i="1"/>
  <c r="E21162" i="1"/>
  <c r="E21161" i="1"/>
  <c r="E21160" i="1"/>
  <c r="E21159" i="1"/>
  <c r="E21158" i="1"/>
  <c r="E21157" i="1"/>
  <c r="E21156" i="1"/>
  <c r="E21155" i="1"/>
  <c r="E21154" i="1"/>
  <c r="E21153" i="1"/>
  <c r="E21152" i="1"/>
  <c r="E21151" i="1"/>
  <c r="E21150" i="1"/>
  <c r="E21149" i="1"/>
  <c r="E21148" i="1"/>
  <c r="E21147" i="1"/>
  <c r="E21146" i="1"/>
  <c r="E21145" i="1"/>
  <c r="E21144" i="1"/>
  <c r="E21143" i="1"/>
  <c r="E21142" i="1"/>
  <c r="E21141" i="1"/>
  <c r="E21140" i="1"/>
  <c r="E21139" i="1"/>
  <c r="E21138" i="1"/>
  <c r="E21137" i="1"/>
  <c r="E21136" i="1"/>
  <c r="E21135" i="1"/>
  <c r="E21134" i="1"/>
  <c r="E21133" i="1"/>
  <c r="E21132" i="1"/>
  <c r="E21131" i="1"/>
  <c r="E21130" i="1"/>
  <c r="E21129" i="1"/>
  <c r="E21128" i="1"/>
  <c r="E21127" i="1"/>
  <c r="E21126" i="1"/>
  <c r="E21125" i="1"/>
  <c r="E21124" i="1"/>
  <c r="E21123" i="1"/>
  <c r="E21122" i="1"/>
  <c r="E21121" i="1"/>
  <c r="E21120" i="1"/>
  <c r="E21119" i="1"/>
  <c r="E21118" i="1"/>
  <c r="E21117" i="1"/>
  <c r="E21116" i="1"/>
  <c r="E21115" i="1"/>
  <c r="E21114" i="1"/>
  <c r="E21113" i="1"/>
  <c r="E21112" i="1"/>
  <c r="E21111" i="1"/>
  <c r="E21110" i="1"/>
  <c r="E21109" i="1"/>
  <c r="E21108" i="1"/>
  <c r="E21107" i="1"/>
  <c r="E21106" i="1"/>
  <c r="E21105" i="1"/>
  <c r="E21104" i="1"/>
  <c r="E21103" i="1"/>
  <c r="E21102" i="1"/>
  <c r="E21101" i="1"/>
  <c r="E21100" i="1"/>
  <c r="E21099" i="1"/>
  <c r="E21098" i="1"/>
  <c r="E21097" i="1"/>
  <c r="E21096" i="1"/>
  <c r="E21095" i="1"/>
  <c r="E21094" i="1"/>
  <c r="E21093" i="1"/>
  <c r="E21092" i="1"/>
  <c r="E21091" i="1"/>
  <c r="E21090" i="1"/>
  <c r="E21089" i="1"/>
  <c r="E21088" i="1"/>
  <c r="E21087" i="1"/>
  <c r="E21086" i="1"/>
  <c r="E21085" i="1"/>
  <c r="E21084" i="1"/>
  <c r="E21083" i="1"/>
  <c r="E21082" i="1"/>
  <c r="E21081" i="1"/>
  <c r="E21080" i="1"/>
  <c r="E21079" i="1"/>
  <c r="E21078" i="1"/>
  <c r="E21077" i="1"/>
  <c r="E21076" i="1"/>
  <c r="E21075" i="1"/>
  <c r="E21074" i="1"/>
  <c r="E21073" i="1"/>
  <c r="E21072" i="1"/>
  <c r="E21071" i="1"/>
  <c r="E21070" i="1"/>
  <c r="E21069" i="1"/>
  <c r="E21068" i="1"/>
  <c r="E21067" i="1"/>
  <c r="E21066" i="1"/>
  <c r="E21065" i="1"/>
  <c r="E21064" i="1"/>
  <c r="E21063" i="1"/>
  <c r="E21062" i="1"/>
  <c r="E21061" i="1"/>
  <c r="E21060" i="1"/>
  <c r="E21059" i="1"/>
  <c r="E21058" i="1"/>
  <c r="E21057" i="1"/>
  <c r="E21056" i="1"/>
  <c r="E21055" i="1"/>
  <c r="E21054" i="1"/>
  <c r="E21053" i="1"/>
  <c r="E21052" i="1"/>
  <c r="E21051" i="1"/>
  <c r="E21050" i="1"/>
  <c r="E21049" i="1"/>
  <c r="E21048" i="1"/>
  <c r="E21047" i="1"/>
  <c r="E21046" i="1"/>
  <c r="E21045" i="1"/>
  <c r="E21044" i="1"/>
  <c r="E21043" i="1"/>
  <c r="E21042" i="1"/>
  <c r="E21041" i="1"/>
  <c r="E21040" i="1"/>
  <c r="E21039" i="1"/>
  <c r="E21038" i="1"/>
  <c r="E21037" i="1"/>
  <c r="E21036" i="1"/>
  <c r="E21035" i="1"/>
  <c r="E21034" i="1"/>
  <c r="E21033" i="1"/>
  <c r="E21032" i="1"/>
  <c r="E21031" i="1"/>
  <c r="E21030" i="1"/>
  <c r="E21029" i="1"/>
  <c r="E21028" i="1"/>
  <c r="E21027" i="1"/>
  <c r="E21026" i="1"/>
  <c r="E21025" i="1"/>
  <c r="E21024" i="1"/>
  <c r="E21023" i="1"/>
  <c r="E21022" i="1"/>
  <c r="E21021" i="1"/>
  <c r="E21020" i="1"/>
  <c r="E21019" i="1"/>
  <c r="E21018" i="1"/>
  <c r="E21017" i="1"/>
  <c r="E21016" i="1"/>
  <c r="E21015" i="1"/>
  <c r="E21014" i="1"/>
  <c r="E21013" i="1"/>
  <c r="E21012" i="1"/>
  <c r="E21011" i="1"/>
  <c r="E21010" i="1"/>
  <c r="E21009" i="1"/>
  <c r="E21008" i="1"/>
  <c r="E21007" i="1"/>
  <c r="E21006" i="1"/>
  <c r="E21005" i="1"/>
  <c r="E21004" i="1"/>
  <c r="E21003" i="1"/>
  <c r="E21002" i="1"/>
  <c r="E21001" i="1"/>
  <c r="E21000" i="1"/>
  <c r="E20999" i="1"/>
  <c r="E20998" i="1"/>
  <c r="E20997" i="1"/>
  <c r="E20996" i="1"/>
  <c r="E20995" i="1"/>
  <c r="E20994" i="1"/>
  <c r="E20993" i="1"/>
  <c r="E20992" i="1"/>
  <c r="E20991" i="1"/>
  <c r="E20990" i="1"/>
  <c r="E20989" i="1"/>
  <c r="E20988" i="1"/>
  <c r="E20987" i="1"/>
  <c r="E20986" i="1"/>
  <c r="E20985" i="1"/>
  <c r="E20984" i="1"/>
  <c r="E20983" i="1"/>
  <c r="E20982" i="1"/>
  <c r="E20981" i="1"/>
  <c r="E20980" i="1"/>
  <c r="E20979" i="1"/>
  <c r="E20978" i="1"/>
  <c r="E20977" i="1"/>
  <c r="E20976" i="1"/>
  <c r="E20975" i="1"/>
  <c r="E20974" i="1"/>
  <c r="E20973" i="1"/>
  <c r="E20972" i="1"/>
  <c r="E20971" i="1"/>
  <c r="E20970" i="1"/>
  <c r="E20969" i="1"/>
  <c r="E20968" i="1"/>
  <c r="E20967" i="1"/>
  <c r="E20966" i="1"/>
  <c r="E20965" i="1"/>
  <c r="E20964" i="1"/>
  <c r="E20963" i="1"/>
  <c r="E20962" i="1"/>
  <c r="E20961" i="1"/>
  <c r="E20960" i="1"/>
  <c r="E20959" i="1"/>
  <c r="E20958" i="1"/>
  <c r="E20957" i="1"/>
  <c r="E20956" i="1"/>
  <c r="E20955" i="1"/>
  <c r="E20954" i="1"/>
  <c r="E20953" i="1"/>
  <c r="E20952" i="1"/>
  <c r="E20951" i="1"/>
  <c r="E20950" i="1"/>
  <c r="E20949" i="1"/>
  <c r="E20948" i="1"/>
  <c r="E20947" i="1"/>
  <c r="E20946" i="1"/>
  <c r="E20945" i="1"/>
  <c r="E20944" i="1"/>
  <c r="E20943" i="1"/>
  <c r="E20942" i="1"/>
  <c r="E20941" i="1"/>
  <c r="E20940" i="1"/>
  <c r="E20939" i="1"/>
  <c r="E20938" i="1"/>
  <c r="E20937" i="1"/>
  <c r="E20936" i="1"/>
  <c r="E20935" i="1"/>
  <c r="E20934" i="1"/>
  <c r="E20933" i="1"/>
  <c r="E20932" i="1"/>
  <c r="E20931" i="1"/>
  <c r="E20930" i="1"/>
  <c r="E20929" i="1"/>
  <c r="E20928" i="1"/>
  <c r="E20927" i="1"/>
  <c r="E20926" i="1"/>
  <c r="E20925" i="1"/>
  <c r="E20924" i="1"/>
  <c r="E20923" i="1"/>
  <c r="E20922" i="1"/>
  <c r="E20921" i="1"/>
  <c r="E20920" i="1"/>
  <c r="E20919" i="1"/>
  <c r="E20918" i="1"/>
  <c r="E20917" i="1"/>
  <c r="E20916" i="1"/>
  <c r="E20915" i="1"/>
  <c r="E20914" i="1"/>
  <c r="E20913" i="1"/>
  <c r="E20912" i="1"/>
  <c r="E20911" i="1"/>
  <c r="E20910" i="1"/>
  <c r="E20909" i="1"/>
  <c r="E20908" i="1"/>
  <c r="E20907" i="1"/>
  <c r="E20906" i="1"/>
  <c r="E20905" i="1"/>
  <c r="E20904" i="1"/>
  <c r="E20903" i="1"/>
  <c r="E20902" i="1"/>
  <c r="E20901" i="1"/>
  <c r="E20900" i="1"/>
  <c r="E20899" i="1"/>
  <c r="E20898" i="1"/>
  <c r="E20897" i="1"/>
  <c r="E20896" i="1"/>
  <c r="E20895" i="1"/>
  <c r="E20894" i="1"/>
  <c r="E20893" i="1"/>
  <c r="E20892" i="1"/>
  <c r="E20891" i="1"/>
  <c r="E20890" i="1"/>
  <c r="E20889" i="1"/>
  <c r="E20888" i="1"/>
  <c r="E20887" i="1"/>
  <c r="E20886" i="1"/>
  <c r="E20885" i="1"/>
  <c r="E20884" i="1"/>
  <c r="E20883" i="1"/>
  <c r="E20882" i="1"/>
  <c r="E20881" i="1"/>
  <c r="E20880" i="1"/>
  <c r="E20879" i="1"/>
  <c r="E20878" i="1"/>
  <c r="E20877" i="1"/>
  <c r="E20876" i="1"/>
  <c r="E20875" i="1"/>
  <c r="E20874" i="1"/>
  <c r="E20873" i="1"/>
  <c r="E20872" i="1"/>
  <c r="E20871" i="1"/>
  <c r="E20870" i="1"/>
  <c r="E20869" i="1"/>
  <c r="E20868" i="1"/>
  <c r="E20867" i="1"/>
  <c r="E20866" i="1"/>
  <c r="E20865" i="1"/>
  <c r="E20864" i="1"/>
  <c r="E20863" i="1"/>
  <c r="E20862" i="1"/>
  <c r="E20861" i="1"/>
  <c r="E20860" i="1"/>
  <c r="E20859" i="1"/>
  <c r="E20858" i="1"/>
  <c r="E20857" i="1"/>
  <c r="E20856" i="1"/>
  <c r="E20855" i="1"/>
  <c r="E20854" i="1"/>
  <c r="E20853" i="1"/>
  <c r="E20852" i="1"/>
  <c r="E20851" i="1"/>
  <c r="E20850" i="1"/>
  <c r="E20849" i="1"/>
  <c r="E20848" i="1"/>
  <c r="E20847" i="1"/>
  <c r="E20846" i="1"/>
  <c r="E20845" i="1"/>
  <c r="E20844" i="1"/>
  <c r="E20843" i="1"/>
  <c r="E20842" i="1"/>
  <c r="E20841" i="1"/>
  <c r="E20840" i="1"/>
  <c r="E20839" i="1"/>
  <c r="E20838" i="1"/>
  <c r="E20837" i="1"/>
  <c r="E20836" i="1"/>
  <c r="E20835" i="1"/>
  <c r="E20834" i="1"/>
  <c r="E20833" i="1"/>
  <c r="E20832" i="1"/>
  <c r="E20831" i="1"/>
  <c r="E20830" i="1"/>
  <c r="E20829" i="1"/>
  <c r="E20828" i="1"/>
  <c r="E20827" i="1"/>
  <c r="E20826" i="1"/>
  <c r="E20825" i="1"/>
  <c r="E20824" i="1"/>
  <c r="E20823" i="1"/>
  <c r="E20822" i="1"/>
  <c r="E20821" i="1"/>
  <c r="E20820" i="1"/>
  <c r="E20819" i="1"/>
  <c r="E20818" i="1"/>
  <c r="E20817" i="1"/>
  <c r="E20816" i="1"/>
  <c r="E20815" i="1"/>
  <c r="E20814" i="1"/>
  <c r="E20813" i="1"/>
  <c r="E20812" i="1"/>
  <c r="E20811" i="1"/>
  <c r="E20810" i="1"/>
  <c r="E20809" i="1"/>
  <c r="E20808" i="1"/>
  <c r="E20807" i="1"/>
  <c r="E20806" i="1"/>
  <c r="E20805" i="1"/>
  <c r="E20804" i="1"/>
  <c r="E20803" i="1"/>
  <c r="E20802" i="1"/>
  <c r="E20801" i="1"/>
  <c r="E20800" i="1"/>
  <c r="E20799" i="1"/>
  <c r="E20798" i="1"/>
  <c r="E20797" i="1"/>
  <c r="E20796" i="1"/>
  <c r="E20795" i="1"/>
  <c r="E20794" i="1"/>
  <c r="E20793" i="1"/>
  <c r="E20792" i="1"/>
  <c r="E20791" i="1"/>
  <c r="E20790" i="1"/>
  <c r="E20789" i="1"/>
  <c r="E20788" i="1"/>
  <c r="E20787" i="1"/>
  <c r="E20786" i="1"/>
  <c r="E20785" i="1"/>
  <c r="E20784" i="1"/>
  <c r="E20783" i="1"/>
  <c r="E20782" i="1"/>
  <c r="E20781" i="1"/>
  <c r="E20780" i="1"/>
  <c r="E20779" i="1"/>
  <c r="E20778" i="1"/>
  <c r="E20777" i="1"/>
  <c r="E20776" i="1"/>
  <c r="E20775" i="1"/>
  <c r="E20774" i="1"/>
  <c r="E20773" i="1"/>
  <c r="E20772" i="1"/>
  <c r="E20771" i="1"/>
  <c r="E20770" i="1"/>
  <c r="E20769" i="1"/>
  <c r="E20768" i="1"/>
  <c r="E20767" i="1"/>
  <c r="E20766" i="1"/>
  <c r="E20765" i="1"/>
  <c r="E20764" i="1"/>
  <c r="E20763" i="1"/>
  <c r="E20762" i="1"/>
  <c r="E20761" i="1"/>
  <c r="E20760" i="1"/>
  <c r="E20759" i="1"/>
  <c r="E20758" i="1"/>
  <c r="E20757" i="1"/>
  <c r="E20756" i="1"/>
  <c r="E20755" i="1"/>
  <c r="E20754" i="1"/>
  <c r="E20753" i="1"/>
  <c r="E20752" i="1"/>
  <c r="E20751" i="1"/>
  <c r="E20750" i="1"/>
  <c r="E20749" i="1"/>
  <c r="E20748" i="1"/>
  <c r="E20747" i="1"/>
  <c r="E20746" i="1"/>
  <c r="E20745" i="1"/>
  <c r="E20744" i="1"/>
  <c r="E20743" i="1"/>
  <c r="E20742" i="1"/>
  <c r="E20741" i="1"/>
  <c r="E20740" i="1"/>
  <c r="E20739" i="1"/>
  <c r="E20738" i="1"/>
  <c r="E20737" i="1"/>
  <c r="E20736" i="1"/>
  <c r="E20735" i="1"/>
  <c r="E20734" i="1"/>
  <c r="E20733" i="1"/>
  <c r="E20732" i="1"/>
  <c r="E20731" i="1"/>
  <c r="E20730" i="1"/>
  <c r="E20729" i="1"/>
  <c r="E20728" i="1"/>
  <c r="E20727" i="1"/>
  <c r="E20726" i="1"/>
  <c r="E20725" i="1"/>
  <c r="E20724" i="1"/>
  <c r="E20723" i="1"/>
  <c r="E20722" i="1"/>
  <c r="E20721" i="1"/>
  <c r="E20720" i="1"/>
  <c r="E20719" i="1"/>
  <c r="E20718" i="1"/>
  <c r="E20717" i="1"/>
  <c r="E20716" i="1"/>
  <c r="E20715" i="1"/>
  <c r="E20714" i="1"/>
  <c r="E20713" i="1"/>
  <c r="E20712" i="1"/>
  <c r="E20711" i="1"/>
  <c r="E20710" i="1"/>
  <c r="E20709" i="1"/>
  <c r="E20708" i="1"/>
  <c r="E20707" i="1"/>
  <c r="E20706" i="1"/>
  <c r="E20705" i="1"/>
  <c r="E20704" i="1"/>
  <c r="E20703" i="1"/>
  <c r="E20702" i="1"/>
  <c r="E20701" i="1"/>
  <c r="E20700" i="1"/>
  <c r="E20699" i="1"/>
  <c r="E20698" i="1"/>
  <c r="E20697" i="1"/>
  <c r="E20696" i="1"/>
  <c r="E20695" i="1"/>
  <c r="E20694" i="1"/>
  <c r="E20693" i="1"/>
  <c r="E20692" i="1"/>
  <c r="E20691" i="1"/>
  <c r="E20690" i="1"/>
  <c r="E20689" i="1"/>
  <c r="E20688" i="1"/>
  <c r="E20687" i="1"/>
  <c r="E20686" i="1"/>
  <c r="E20685" i="1"/>
  <c r="E20684" i="1"/>
  <c r="E20683" i="1"/>
  <c r="E20682" i="1"/>
  <c r="E20681" i="1"/>
  <c r="E20680" i="1"/>
  <c r="E20679" i="1"/>
  <c r="E20678" i="1"/>
  <c r="E20677" i="1"/>
  <c r="E20676" i="1"/>
  <c r="E20675" i="1"/>
  <c r="E20674" i="1"/>
  <c r="E20673" i="1"/>
  <c r="E20672" i="1"/>
  <c r="E20671" i="1"/>
  <c r="E20670" i="1"/>
  <c r="E20669" i="1"/>
  <c r="E20668" i="1"/>
  <c r="E20667" i="1"/>
  <c r="E20666" i="1"/>
  <c r="E20665" i="1"/>
  <c r="E20664" i="1"/>
  <c r="E20663" i="1"/>
  <c r="E20662" i="1"/>
  <c r="E20661" i="1"/>
  <c r="E20660" i="1"/>
  <c r="E20659" i="1"/>
  <c r="E20658" i="1"/>
  <c r="E20657" i="1"/>
  <c r="E20656" i="1"/>
  <c r="E20655" i="1"/>
  <c r="E20654" i="1"/>
  <c r="E20653" i="1"/>
  <c r="E20652" i="1"/>
  <c r="E20651" i="1"/>
  <c r="E20650" i="1"/>
  <c r="E20649" i="1"/>
  <c r="E20648" i="1"/>
  <c r="E20647" i="1"/>
  <c r="E20646" i="1"/>
  <c r="E20645" i="1"/>
  <c r="E20644" i="1"/>
  <c r="E20643" i="1"/>
  <c r="E20642" i="1"/>
  <c r="E20641" i="1"/>
  <c r="E20640" i="1"/>
  <c r="E20639" i="1"/>
  <c r="E20638" i="1"/>
  <c r="E20637" i="1"/>
  <c r="E20636" i="1"/>
  <c r="E20635" i="1"/>
  <c r="E20634" i="1"/>
  <c r="E20633" i="1"/>
  <c r="E20632" i="1"/>
  <c r="E20631" i="1"/>
  <c r="E20630" i="1"/>
  <c r="E20629" i="1"/>
  <c r="E20628" i="1"/>
  <c r="E20627" i="1"/>
  <c r="E20626" i="1"/>
  <c r="E20625" i="1"/>
  <c r="E20624" i="1"/>
  <c r="E20623" i="1"/>
  <c r="E20622" i="1"/>
  <c r="E20621" i="1"/>
  <c r="E20620" i="1"/>
  <c r="E20619" i="1"/>
  <c r="E20618" i="1"/>
  <c r="E20617" i="1"/>
  <c r="E20616" i="1"/>
  <c r="E20615" i="1"/>
  <c r="E20614" i="1"/>
  <c r="E20613" i="1"/>
  <c r="E20612" i="1"/>
  <c r="E20611" i="1"/>
  <c r="E20610" i="1"/>
  <c r="E20609" i="1"/>
  <c r="E20608" i="1"/>
  <c r="E20607" i="1"/>
  <c r="E20606" i="1"/>
  <c r="E20605" i="1"/>
  <c r="E20604" i="1"/>
  <c r="E20603" i="1"/>
  <c r="E20602" i="1"/>
  <c r="E20601" i="1"/>
  <c r="E20600" i="1"/>
  <c r="E20599" i="1"/>
  <c r="E20598" i="1"/>
  <c r="E20597" i="1"/>
  <c r="E20596" i="1"/>
  <c r="E20595" i="1"/>
  <c r="E20594" i="1"/>
  <c r="E20593" i="1"/>
  <c r="E20592" i="1"/>
  <c r="E20591" i="1"/>
  <c r="E20590" i="1"/>
  <c r="E20589" i="1"/>
  <c r="E20588" i="1"/>
  <c r="E20587" i="1"/>
  <c r="E20586" i="1"/>
  <c r="E20585" i="1"/>
  <c r="E20584" i="1"/>
  <c r="E20583" i="1"/>
  <c r="E20582" i="1"/>
  <c r="E20581" i="1"/>
  <c r="E20580" i="1"/>
  <c r="E20579" i="1"/>
  <c r="E20578" i="1"/>
  <c r="E20577" i="1"/>
  <c r="E20576" i="1"/>
  <c r="E20575" i="1"/>
  <c r="E20574" i="1"/>
  <c r="E20573" i="1"/>
  <c r="E20572" i="1"/>
  <c r="E20571" i="1"/>
  <c r="E20570" i="1"/>
  <c r="E20569" i="1"/>
  <c r="E20568" i="1"/>
  <c r="E20567" i="1"/>
  <c r="E20566" i="1"/>
  <c r="E20565" i="1"/>
  <c r="E20564" i="1"/>
  <c r="E20563" i="1"/>
  <c r="E20562" i="1"/>
  <c r="E20561" i="1"/>
  <c r="E20560" i="1"/>
  <c r="E20559" i="1"/>
  <c r="E20558" i="1"/>
  <c r="E20557" i="1"/>
  <c r="E20556" i="1"/>
  <c r="E20555" i="1"/>
  <c r="E20554" i="1"/>
  <c r="E20553" i="1"/>
  <c r="E20552" i="1"/>
  <c r="E20551" i="1"/>
  <c r="E20550" i="1"/>
  <c r="E20549" i="1"/>
  <c r="E20548" i="1"/>
  <c r="E20547" i="1"/>
  <c r="E20546" i="1"/>
  <c r="E20545" i="1"/>
  <c r="E20544" i="1"/>
  <c r="E20543" i="1"/>
  <c r="E20542" i="1"/>
  <c r="E20541" i="1"/>
  <c r="E20540" i="1"/>
  <c r="E20539" i="1"/>
  <c r="E20538" i="1"/>
  <c r="E20537" i="1"/>
  <c r="E20536" i="1"/>
  <c r="E20535" i="1"/>
  <c r="E20534" i="1"/>
  <c r="E20533" i="1"/>
  <c r="E20532" i="1"/>
  <c r="E20531" i="1"/>
  <c r="E20530" i="1"/>
  <c r="E20529" i="1"/>
  <c r="E20528" i="1"/>
  <c r="E20527" i="1"/>
  <c r="E20526" i="1"/>
  <c r="E20525" i="1"/>
  <c r="E20524" i="1"/>
  <c r="E20523" i="1"/>
  <c r="E20522" i="1"/>
  <c r="E20521" i="1"/>
  <c r="E20520" i="1"/>
  <c r="E20519" i="1"/>
  <c r="E20518" i="1"/>
  <c r="E20517" i="1"/>
  <c r="E20516" i="1"/>
  <c r="E20515" i="1"/>
  <c r="E20514" i="1"/>
  <c r="E20513" i="1"/>
  <c r="E20512" i="1"/>
  <c r="E20511" i="1"/>
  <c r="E20510" i="1"/>
  <c r="E20509" i="1"/>
  <c r="E20508" i="1"/>
  <c r="E20507" i="1"/>
  <c r="E20506" i="1"/>
  <c r="E20505" i="1"/>
  <c r="E20504" i="1"/>
  <c r="E20503" i="1"/>
  <c r="E20502" i="1"/>
  <c r="E20501" i="1"/>
  <c r="E20500" i="1"/>
  <c r="E20499" i="1"/>
  <c r="E20498" i="1"/>
  <c r="E20497" i="1"/>
  <c r="E20496" i="1"/>
  <c r="E20495" i="1"/>
  <c r="E20494" i="1"/>
  <c r="E20493" i="1"/>
  <c r="E20492" i="1"/>
  <c r="E20491" i="1"/>
  <c r="E20490" i="1"/>
  <c r="E20489" i="1"/>
  <c r="E20488" i="1"/>
  <c r="E20487" i="1"/>
  <c r="E20486" i="1"/>
  <c r="E20485" i="1"/>
  <c r="E20484" i="1"/>
  <c r="E20483" i="1"/>
  <c r="E20482" i="1"/>
  <c r="E20481" i="1"/>
  <c r="E20480" i="1"/>
  <c r="E20479" i="1"/>
  <c r="E20478" i="1"/>
  <c r="E20477" i="1"/>
  <c r="E20476" i="1"/>
  <c r="E20475" i="1"/>
  <c r="E20474" i="1"/>
  <c r="E20473" i="1"/>
  <c r="E20472" i="1"/>
  <c r="E20471" i="1"/>
  <c r="E20470" i="1"/>
  <c r="E20469" i="1"/>
  <c r="E20468" i="1"/>
  <c r="E20467" i="1"/>
  <c r="E20466" i="1"/>
  <c r="E20465" i="1"/>
  <c r="E20464" i="1"/>
  <c r="E20463" i="1"/>
  <c r="E20462" i="1"/>
  <c r="E20461" i="1"/>
  <c r="E20460" i="1"/>
  <c r="E20459" i="1"/>
  <c r="E20458" i="1"/>
  <c r="E20457" i="1"/>
  <c r="E20456" i="1"/>
  <c r="E20455" i="1"/>
  <c r="E20454" i="1"/>
  <c r="E20453" i="1"/>
  <c r="E20452" i="1"/>
  <c r="E20451" i="1"/>
  <c r="E20450" i="1"/>
  <c r="E20449" i="1"/>
  <c r="E20448" i="1"/>
  <c r="E20447" i="1"/>
  <c r="E20446" i="1"/>
  <c r="E20445" i="1"/>
  <c r="E20444" i="1"/>
  <c r="E20443" i="1"/>
  <c r="E20442" i="1"/>
  <c r="E20441" i="1"/>
  <c r="E20440" i="1"/>
  <c r="E20439" i="1"/>
  <c r="E20438" i="1"/>
  <c r="E20437" i="1"/>
  <c r="E20436" i="1"/>
  <c r="E20435" i="1"/>
  <c r="E20434" i="1"/>
  <c r="E20433" i="1"/>
  <c r="E20432" i="1"/>
  <c r="E20431" i="1"/>
  <c r="E20430" i="1"/>
  <c r="E20429" i="1"/>
  <c r="E20428" i="1"/>
  <c r="E20427" i="1"/>
  <c r="E20426" i="1"/>
  <c r="E20425" i="1"/>
  <c r="E20424" i="1"/>
  <c r="E20423" i="1"/>
  <c r="E20422" i="1"/>
  <c r="E20421" i="1"/>
  <c r="E20420" i="1"/>
  <c r="E20419" i="1"/>
  <c r="E20418" i="1"/>
  <c r="E20417" i="1"/>
  <c r="E20416" i="1"/>
  <c r="E20415" i="1"/>
  <c r="E20414" i="1"/>
  <c r="E20413" i="1"/>
  <c r="E20412" i="1"/>
  <c r="E20411" i="1"/>
  <c r="E20410" i="1"/>
  <c r="E20409" i="1"/>
  <c r="E20408" i="1"/>
  <c r="E20407" i="1"/>
  <c r="E20406" i="1"/>
  <c r="E20405" i="1"/>
  <c r="E20404" i="1"/>
  <c r="E20403" i="1"/>
  <c r="E20402" i="1"/>
  <c r="E20401" i="1"/>
  <c r="E20400" i="1"/>
  <c r="E20399" i="1"/>
  <c r="E20398" i="1"/>
  <c r="E20397" i="1"/>
  <c r="E20396" i="1"/>
  <c r="E20395" i="1"/>
  <c r="E20394" i="1"/>
  <c r="E20393" i="1"/>
  <c r="E20392" i="1"/>
  <c r="E20391" i="1"/>
  <c r="E20390" i="1"/>
  <c r="E20389" i="1"/>
  <c r="E20388" i="1"/>
  <c r="E20387" i="1"/>
  <c r="E20386" i="1"/>
  <c r="E20385" i="1"/>
  <c r="E20384" i="1"/>
  <c r="E20383" i="1"/>
  <c r="E20382" i="1"/>
  <c r="E20381" i="1"/>
  <c r="E20380" i="1"/>
  <c r="E20379" i="1"/>
  <c r="E20378" i="1"/>
  <c r="E20377" i="1"/>
  <c r="E20376" i="1"/>
  <c r="E20375" i="1"/>
  <c r="E20374" i="1"/>
  <c r="E20373" i="1"/>
  <c r="E20372" i="1"/>
  <c r="E20371" i="1"/>
  <c r="E20370" i="1"/>
  <c r="E20369" i="1"/>
  <c r="E20368" i="1"/>
  <c r="E20367" i="1"/>
  <c r="E20366" i="1"/>
  <c r="E20365" i="1"/>
  <c r="E20364" i="1"/>
  <c r="E20363" i="1"/>
  <c r="E20362" i="1"/>
  <c r="E20361" i="1"/>
  <c r="E20360" i="1"/>
  <c r="E20359" i="1"/>
  <c r="E20358" i="1"/>
  <c r="E20357" i="1"/>
  <c r="E20356" i="1"/>
  <c r="E20355" i="1"/>
  <c r="E20354" i="1"/>
  <c r="E20353" i="1"/>
  <c r="E20352" i="1"/>
  <c r="E20351" i="1"/>
  <c r="E20350" i="1"/>
  <c r="E20349" i="1"/>
  <c r="E20348" i="1"/>
  <c r="E20347" i="1"/>
  <c r="E20346" i="1"/>
  <c r="E20345" i="1"/>
  <c r="E20344" i="1"/>
  <c r="E20343" i="1"/>
  <c r="E20342" i="1"/>
  <c r="E20341" i="1"/>
  <c r="E20340" i="1"/>
  <c r="E20339" i="1"/>
  <c r="E20338" i="1"/>
  <c r="E20337" i="1"/>
  <c r="E20336" i="1"/>
  <c r="E20335" i="1"/>
  <c r="E20334" i="1"/>
  <c r="E20333" i="1"/>
  <c r="E20332" i="1"/>
  <c r="E20331" i="1"/>
  <c r="E20330" i="1"/>
  <c r="E20329" i="1"/>
  <c r="E20328" i="1"/>
  <c r="E20327" i="1"/>
  <c r="E20326" i="1"/>
  <c r="E20325" i="1"/>
  <c r="E20324" i="1"/>
  <c r="E20323" i="1"/>
  <c r="E20322" i="1"/>
  <c r="E20321" i="1"/>
  <c r="E20320" i="1"/>
  <c r="E20319" i="1"/>
  <c r="E20318" i="1"/>
  <c r="E20317" i="1"/>
  <c r="E20316" i="1"/>
  <c r="E20315" i="1"/>
  <c r="E20314" i="1"/>
  <c r="E20313" i="1"/>
  <c r="E20312" i="1"/>
  <c r="E20311" i="1"/>
  <c r="E20310" i="1"/>
  <c r="E20309" i="1"/>
  <c r="E20308" i="1"/>
  <c r="E20307" i="1"/>
  <c r="E20306" i="1"/>
  <c r="E20305" i="1"/>
  <c r="E20304" i="1"/>
  <c r="E20303" i="1"/>
  <c r="E20302" i="1"/>
  <c r="E20301" i="1"/>
  <c r="E20300" i="1"/>
  <c r="E20299" i="1"/>
  <c r="E20298" i="1"/>
  <c r="E20297" i="1"/>
  <c r="E20296" i="1"/>
  <c r="E20295" i="1"/>
  <c r="E20294" i="1"/>
  <c r="E20293" i="1"/>
  <c r="E20292" i="1"/>
  <c r="E20291" i="1"/>
  <c r="E20290" i="1"/>
  <c r="E20289" i="1"/>
  <c r="E20288" i="1"/>
  <c r="E20287" i="1"/>
  <c r="E20286" i="1"/>
  <c r="E20285" i="1"/>
  <c r="E20284" i="1"/>
  <c r="E20283" i="1"/>
  <c r="E20282" i="1"/>
  <c r="E20281" i="1"/>
  <c r="E20280" i="1"/>
  <c r="E20279" i="1"/>
  <c r="E20278" i="1"/>
  <c r="E20277" i="1"/>
  <c r="E20276" i="1"/>
  <c r="E20275" i="1"/>
  <c r="E20274" i="1"/>
  <c r="E20273" i="1"/>
  <c r="E20272" i="1"/>
  <c r="E20271" i="1"/>
  <c r="E20270" i="1"/>
  <c r="E20269" i="1"/>
  <c r="E20268" i="1"/>
  <c r="E20267" i="1"/>
  <c r="E20266" i="1"/>
  <c r="E20265" i="1"/>
  <c r="E20264" i="1"/>
  <c r="E20263" i="1"/>
  <c r="E20262" i="1"/>
  <c r="E20261" i="1"/>
  <c r="E20260" i="1"/>
  <c r="E20259" i="1"/>
  <c r="E20258" i="1"/>
  <c r="E20257" i="1"/>
  <c r="E20256" i="1"/>
  <c r="E20255" i="1"/>
  <c r="E20254" i="1"/>
  <c r="E20253" i="1"/>
  <c r="E20252" i="1"/>
  <c r="E20251" i="1"/>
  <c r="E20250" i="1"/>
  <c r="E20249" i="1"/>
  <c r="E20248" i="1"/>
  <c r="E20247" i="1"/>
  <c r="E20246" i="1"/>
  <c r="E20245" i="1"/>
  <c r="E20244" i="1"/>
  <c r="E20243" i="1"/>
  <c r="E20242" i="1"/>
  <c r="E20241" i="1"/>
  <c r="E20240" i="1"/>
  <c r="E20239" i="1"/>
  <c r="E20238" i="1"/>
  <c r="E20237" i="1"/>
  <c r="E20236" i="1"/>
  <c r="E20235" i="1"/>
  <c r="E20234" i="1"/>
  <c r="E20233" i="1"/>
  <c r="E20232" i="1"/>
  <c r="E20231" i="1"/>
  <c r="E20230" i="1"/>
  <c r="E20229" i="1"/>
  <c r="E20228" i="1"/>
  <c r="E20227" i="1"/>
  <c r="E20226" i="1"/>
  <c r="E20225" i="1"/>
  <c r="E20224" i="1"/>
  <c r="E20223" i="1"/>
  <c r="E20222" i="1"/>
  <c r="E20221" i="1"/>
  <c r="E20220" i="1"/>
  <c r="E20219" i="1"/>
  <c r="E20218" i="1"/>
  <c r="E20217" i="1"/>
  <c r="E20216" i="1"/>
  <c r="E20215" i="1"/>
  <c r="E20214" i="1"/>
  <c r="E20213" i="1"/>
  <c r="E20212" i="1"/>
  <c r="E20211" i="1"/>
  <c r="E20210" i="1"/>
  <c r="E20209" i="1"/>
  <c r="E20208" i="1"/>
  <c r="E20207" i="1"/>
  <c r="E20206" i="1"/>
  <c r="E20205" i="1"/>
  <c r="E20204" i="1"/>
  <c r="E20203" i="1"/>
  <c r="E20202" i="1"/>
  <c r="E20201" i="1"/>
  <c r="E20200" i="1"/>
  <c r="E20199" i="1"/>
  <c r="E20198" i="1"/>
  <c r="E20197" i="1"/>
  <c r="E20196" i="1"/>
  <c r="E20195" i="1"/>
  <c r="E20194" i="1"/>
  <c r="E20193" i="1"/>
  <c r="E20192" i="1"/>
  <c r="E20191" i="1"/>
  <c r="E20190" i="1"/>
  <c r="E20189" i="1"/>
  <c r="E20188" i="1"/>
  <c r="E20187" i="1"/>
  <c r="E20186" i="1"/>
  <c r="E20185" i="1"/>
  <c r="E20184" i="1"/>
  <c r="E20183" i="1"/>
  <c r="E20182" i="1"/>
  <c r="E20181" i="1"/>
  <c r="E20180" i="1"/>
  <c r="E20179" i="1"/>
  <c r="E20178" i="1"/>
  <c r="E20177" i="1"/>
  <c r="E20176" i="1"/>
  <c r="E20175" i="1"/>
  <c r="E20174" i="1"/>
  <c r="E20173" i="1"/>
  <c r="E20172" i="1"/>
  <c r="E20171" i="1"/>
  <c r="E20170" i="1"/>
  <c r="E20169" i="1"/>
  <c r="E20168" i="1"/>
  <c r="E20167" i="1"/>
  <c r="E20166" i="1"/>
  <c r="E20165" i="1"/>
  <c r="E20164" i="1"/>
  <c r="E20163" i="1"/>
  <c r="E20162" i="1"/>
  <c r="E20161" i="1"/>
  <c r="E20160" i="1"/>
  <c r="E20159" i="1"/>
  <c r="E20158" i="1"/>
  <c r="E20157" i="1"/>
  <c r="E20156" i="1"/>
  <c r="E20155" i="1"/>
  <c r="E20154" i="1"/>
  <c r="E20153" i="1"/>
  <c r="E20152" i="1"/>
  <c r="E20151" i="1"/>
  <c r="E20150" i="1"/>
  <c r="E20149" i="1"/>
  <c r="E20148" i="1"/>
  <c r="E20147" i="1"/>
  <c r="E20146" i="1"/>
  <c r="E20145" i="1"/>
  <c r="E20144" i="1"/>
  <c r="E20143" i="1"/>
  <c r="E20142" i="1"/>
  <c r="E20141" i="1"/>
  <c r="E20140" i="1"/>
  <c r="E20139" i="1"/>
  <c r="E20138" i="1"/>
  <c r="E20137" i="1"/>
  <c r="E20136" i="1"/>
  <c r="E20135" i="1"/>
  <c r="E20134" i="1"/>
  <c r="E20133" i="1"/>
  <c r="E20132" i="1"/>
  <c r="E20131" i="1"/>
  <c r="E20130" i="1"/>
  <c r="E20129" i="1"/>
  <c r="E20128" i="1"/>
  <c r="E20127" i="1"/>
  <c r="E20126" i="1"/>
  <c r="E20125" i="1"/>
  <c r="E20124" i="1"/>
  <c r="E20123" i="1"/>
  <c r="E20122" i="1"/>
  <c r="E20121" i="1"/>
  <c r="E20120" i="1"/>
  <c r="E20119" i="1"/>
  <c r="E20118" i="1"/>
  <c r="E20117" i="1"/>
  <c r="E20116" i="1"/>
  <c r="E20115" i="1"/>
  <c r="E20114" i="1"/>
  <c r="E20113" i="1"/>
  <c r="E20112" i="1"/>
  <c r="E20111" i="1"/>
  <c r="E20110" i="1"/>
  <c r="E20109" i="1"/>
  <c r="E20108" i="1"/>
  <c r="E20107" i="1"/>
  <c r="E20106" i="1"/>
  <c r="E20105" i="1"/>
  <c r="E20104" i="1"/>
  <c r="E20103" i="1"/>
  <c r="E20102" i="1"/>
  <c r="E20101" i="1"/>
  <c r="E20100" i="1"/>
  <c r="E20099" i="1"/>
  <c r="E20098" i="1"/>
  <c r="E20097" i="1"/>
  <c r="E20096" i="1"/>
  <c r="E20095" i="1"/>
  <c r="E20094" i="1"/>
  <c r="E20093" i="1"/>
  <c r="E20092" i="1"/>
  <c r="E20091" i="1"/>
  <c r="E20090" i="1"/>
  <c r="E20089" i="1"/>
  <c r="E20088" i="1"/>
  <c r="E20087" i="1"/>
  <c r="E20086" i="1"/>
  <c r="E20085" i="1"/>
  <c r="E20084" i="1"/>
  <c r="E20083" i="1"/>
  <c r="E20082" i="1"/>
  <c r="E20081" i="1"/>
  <c r="E20080" i="1"/>
  <c r="E20079" i="1"/>
  <c r="E20078" i="1"/>
  <c r="E20077" i="1"/>
  <c r="E20076" i="1"/>
  <c r="E20075" i="1"/>
  <c r="E20074" i="1"/>
  <c r="E20073" i="1"/>
  <c r="E20072" i="1"/>
  <c r="E20071" i="1"/>
  <c r="E20070" i="1"/>
  <c r="E20069" i="1"/>
  <c r="E20068" i="1"/>
  <c r="E20067" i="1"/>
  <c r="E20066" i="1"/>
  <c r="E20065" i="1"/>
  <c r="E20064" i="1"/>
  <c r="E20063" i="1"/>
  <c r="E20062" i="1"/>
  <c r="E20061" i="1"/>
  <c r="E20060" i="1"/>
  <c r="E20059" i="1"/>
  <c r="E20058" i="1"/>
  <c r="E20057" i="1"/>
  <c r="E20056" i="1"/>
  <c r="E20055" i="1"/>
  <c r="E20054" i="1"/>
  <c r="E20053" i="1"/>
  <c r="E20052" i="1"/>
  <c r="E20051" i="1"/>
  <c r="E20050" i="1"/>
  <c r="E20049" i="1"/>
  <c r="E20048" i="1"/>
  <c r="E20047" i="1"/>
  <c r="E20046" i="1"/>
  <c r="E20045" i="1"/>
  <c r="E20044" i="1"/>
  <c r="E20043" i="1"/>
  <c r="E20042" i="1"/>
  <c r="E20041" i="1"/>
  <c r="E20040" i="1"/>
  <c r="E20039" i="1"/>
  <c r="E20038" i="1"/>
  <c r="E20037" i="1"/>
  <c r="E20036" i="1"/>
  <c r="E20035" i="1"/>
  <c r="E20034" i="1"/>
  <c r="E20033" i="1"/>
  <c r="E20032" i="1"/>
  <c r="E20031" i="1"/>
  <c r="E20030" i="1"/>
  <c r="E20029" i="1"/>
  <c r="E20028" i="1"/>
  <c r="E20027" i="1"/>
  <c r="E20026" i="1"/>
  <c r="E20025" i="1"/>
  <c r="E20024" i="1"/>
  <c r="E20023" i="1"/>
  <c r="E20022" i="1"/>
  <c r="E20021" i="1"/>
  <c r="E20020" i="1"/>
  <c r="E20019" i="1"/>
  <c r="E20018" i="1"/>
  <c r="E20017" i="1"/>
  <c r="E20016" i="1"/>
  <c r="E20015" i="1"/>
  <c r="E20014" i="1"/>
  <c r="E20013" i="1"/>
  <c r="E20012" i="1"/>
  <c r="E20011" i="1"/>
  <c r="E20010" i="1"/>
  <c r="E20009" i="1"/>
  <c r="E20008" i="1"/>
  <c r="E20007" i="1"/>
  <c r="E20006" i="1"/>
  <c r="E20005" i="1"/>
  <c r="E20004" i="1"/>
  <c r="E20003" i="1"/>
  <c r="E20002" i="1"/>
  <c r="E20001" i="1"/>
  <c r="E20000" i="1"/>
  <c r="E19999" i="1"/>
  <c r="E19998" i="1"/>
  <c r="E19997" i="1"/>
  <c r="E19996" i="1"/>
  <c r="E19995" i="1"/>
  <c r="E19994" i="1"/>
  <c r="E19993" i="1"/>
  <c r="E19992" i="1"/>
  <c r="E19991" i="1"/>
  <c r="E19990" i="1"/>
  <c r="E19989" i="1"/>
  <c r="E19988" i="1"/>
  <c r="E19987" i="1"/>
  <c r="E19986" i="1"/>
  <c r="E19985" i="1"/>
  <c r="E19984" i="1"/>
  <c r="E19983" i="1"/>
  <c r="E19982" i="1"/>
  <c r="E19981" i="1"/>
  <c r="E19980" i="1"/>
  <c r="E19979" i="1"/>
  <c r="E19978" i="1"/>
  <c r="E19977" i="1"/>
  <c r="E19976" i="1"/>
  <c r="E19975" i="1"/>
  <c r="E19974" i="1"/>
  <c r="E19973" i="1"/>
  <c r="E19972" i="1"/>
  <c r="E19971" i="1"/>
  <c r="E19970" i="1"/>
  <c r="E19969" i="1"/>
  <c r="E19968" i="1"/>
  <c r="E19967" i="1"/>
  <c r="E19966" i="1"/>
  <c r="E19965" i="1"/>
  <c r="E19964" i="1"/>
  <c r="E19963" i="1"/>
  <c r="E19962" i="1"/>
  <c r="E19961" i="1"/>
  <c r="E19960" i="1"/>
  <c r="E19959" i="1"/>
  <c r="E19958" i="1"/>
  <c r="E19957" i="1"/>
  <c r="E19956" i="1"/>
  <c r="E19955" i="1"/>
  <c r="E19954" i="1"/>
  <c r="E19953" i="1"/>
  <c r="E19952" i="1"/>
  <c r="E19951" i="1"/>
  <c r="E19950" i="1"/>
  <c r="E19949" i="1"/>
  <c r="E19948" i="1"/>
  <c r="E19947" i="1"/>
  <c r="E19946" i="1"/>
  <c r="E19945" i="1"/>
  <c r="E19944" i="1"/>
  <c r="E19943" i="1"/>
  <c r="E19942" i="1"/>
  <c r="E19941" i="1"/>
  <c r="E19940" i="1"/>
  <c r="E19939" i="1"/>
  <c r="E19938" i="1"/>
  <c r="E19937" i="1"/>
  <c r="E19936" i="1"/>
  <c r="E19935" i="1"/>
  <c r="E19934" i="1"/>
  <c r="E19933" i="1"/>
  <c r="E19932" i="1"/>
  <c r="E19931" i="1"/>
  <c r="E19930" i="1"/>
  <c r="E19929" i="1"/>
  <c r="E19928" i="1"/>
  <c r="E19927" i="1"/>
  <c r="E19926" i="1"/>
  <c r="E19925" i="1"/>
  <c r="E19924" i="1"/>
  <c r="E19923" i="1"/>
  <c r="E19922" i="1"/>
  <c r="E19921" i="1"/>
  <c r="E19920" i="1"/>
  <c r="E19919" i="1"/>
  <c r="E19918" i="1"/>
  <c r="E19917" i="1"/>
  <c r="E19916" i="1"/>
  <c r="E19915" i="1"/>
  <c r="E19914" i="1"/>
  <c r="E19913" i="1"/>
  <c r="E19912" i="1"/>
  <c r="E19911" i="1"/>
  <c r="E19910" i="1"/>
  <c r="E19909" i="1"/>
  <c r="E19908" i="1"/>
  <c r="E19907" i="1"/>
  <c r="E19906" i="1"/>
  <c r="E19905" i="1"/>
  <c r="E19904" i="1"/>
  <c r="E19903" i="1"/>
  <c r="E19902" i="1"/>
  <c r="E19901" i="1"/>
  <c r="E19900" i="1"/>
  <c r="E19899" i="1"/>
  <c r="E19898" i="1"/>
  <c r="E19897" i="1"/>
  <c r="E19896" i="1"/>
  <c r="E19895" i="1"/>
  <c r="E19894" i="1"/>
  <c r="E19893" i="1"/>
  <c r="E19892" i="1"/>
  <c r="E19891" i="1"/>
  <c r="E19890" i="1"/>
  <c r="E19889" i="1"/>
  <c r="E19888" i="1"/>
  <c r="E19887" i="1"/>
  <c r="E19886" i="1"/>
  <c r="E19885" i="1"/>
  <c r="E19884" i="1"/>
  <c r="E19883" i="1"/>
  <c r="E19882" i="1"/>
  <c r="E19881" i="1"/>
  <c r="E19880" i="1"/>
  <c r="E19879" i="1"/>
  <c r="E19878" i="1"/>
  <c r="E19877" i="1"/>
  <c r="E19876" i="1"/>
  <c r="E19875" i="1"/>
  <c r="E19874" i="1"/>
  <c r="E19873" i="1"/>
  <c r="E19872" i="1"/>
  <c r="E19871" i="1"/>
  <c r="E19870" i="1"/>
  <c r="E19869" i="1"/>
  <c r="E19868" i="1"/>
  <c r="E19867" i="1"/>
  <c r="E19866" i="1"/>
  <c r="E19865" i="1"/>
  <c r="E19864" i="1"/>
  <c r="E19863" i="1"/>
  <c r="E19862" i="1"/>
  <c r="E19861" i="1"/>
  <c r="E19860" i="1"/>
  <c r="E19859" i="1"/>
  <c r="E19858" i="1"/>
  <c r="E19857" i="1"/>
  <c r="E19856" i="1"/>
  <c r="E19855" i="1"/>
  <c r="E19854" i="1"/>
  <c r="E19853" i="1"/>
  <c r="E19852" i="1"/>
  <c r="E19851" i="1"/>
  <c r="E19850" i="1"/>
  <c r="E19849" i="1"/>
  <c r="E19848" i="1"/>
  <c r="E19847" i="1"/>
  <c r="E19846" i="1"/>
  <c r="E19845" i="1"/>
  <c r="E19844" i="1"/>
  <c r="E19843" i="1"/>
  <c r="E19842" i="1"/>
  <c r="E19841" i="1"/>
  <c r="E19840" i="1"/>
  <c r="E19839" i="1"/>
  <c r="E19838" i="1"/>
  <c r="E19837" i="1"/>
  <c r="E19836" i="1"/>
  <c r="E19835" i="1"/>
  <c r="E19834" i="1"/>
  <c r="E19833" i="1"/>
  <c r="E19832" i="1"/>
  <c r="E19831" i="1"/>
  <c r="E19830" i="1"/>
  <c r="E19829" i="1"/>
  <c r="E19828" i="1"/>
  <c r="E19827" i="1"/>
  <c r="E19826" i="1"/>
  <c r="E19825" i="1"/>
  <c r="E19824" i="1"/>
  <c r="E19823" i="1"/>
  <c r="E19822" i="1"/>
  <c r="E19821" i="1"/>
  <c r="E19820" i="1"/>
  <c r="E19819" i="1"/>
  <c r="E19818" i="1"/>
  <c r="E19817" i="1"/>
  <c r="E19816" i="1"/>
  <c r="E19815" i="1"/>
  <c r="E19814" i="1"/>
  <c r="E19813" i="1"/>
  <c r="E19812" i="1"/>
  <c r="E19811" i="1"/>
  <c r="E19810" i="1"/>
  <c r="E19809" i="1"/>
  <c r="E19808" i="1"/>
  <c r="E19807" i="1"/>
  <c r="E19806" i="1"/>
  <c r="E19805" i="1"/>
  <c r="E19804" i="1"/>
  <c r="E19803" i="1"/>
  <c r="E19802" i="1"/>
  <c r="E19801" i="1"/>
  <c r="E19800" i="1"/>
  <c r="E19799" i="1"/>
  <c r="E19798" i="1"/>
  <c r="E19797" i="1"/>
  <c r="E19796" i="1"/>
  <c r="E19795" i="1"/>
  <c r="E19794" i="1"/>
  <c r="E19793" i="1"/>
  <c r="E19792" i="1"/>
  <c r="E19791" i="1"/>
  <c r="E19790" i="1"/>
  <c r="E19789" i="1"/>
  <c r="E19788" i="1"/>
  <c r="E19787" i="1"/>
  <c r="E19786" i="1"/>
  <c r="E19785" i="1"/>
  <c r="E19784" i="1"/>
  <c r="E19783" i="1"/>
  <c r="E19782" i="1"/>
  <c r="E19781" i="1"/>
  <c r="E19780" i="1"/>
  <c r="E19779" i="1"/>
  <c r="E19778" i="1"/>
  <c r="E19777" i="1"/>
  <c r="E19776" i="1"/>
  <c r="E19775" i="1"/>
  <c r="E19774" i="1"/>
  <c r="E19773" i="1"/>
  <c r="E19772" i="1"/>
  <c r="E19771" i="1"/>
  <c r="E19770" i="1"/>
  <c r="E19769" i="1"/>
  <c r="E19768" i="1"/>
  <c r="E19767" i="1"/>
  <c r="E19766" i="1"/>
  <c r="E19765" i="1"/>
  <c r="E19764" i="1"/>
  <c r="E19763" i="1"/>
  <c r="E19762" i="1"/>
  <c r="E19761" i="1"/>
  <c r="E19760" i="1"/>
  <c r="E19759" i="1"/>
  <c r="E19758" i="1"/>
  <c r="E19757" i="1"/>
  <c r="E19756" i="1"/>
  <c r="E19755" i="1"/>
  <c r="E19754" i="1"/>
  <c r="E19753" i="1"/>
  <c r="E19752" i="1"/>
  <c r="E19751" i="1"/>
  <c r="E19750" i="1"/>
  <c r="E19749" i="1"/>
  <c r="E19748" i="1"/>
  <c r="E19747" i="1"/>
  <c r="E19746" i="1"/>
  <c r="E19745" i="1"/>
  <c r="E19744" i="1"/>
  <c r="E19743" i="1"/>
  <c r="E19742" i="1"/>
  <c r="E19741" i="1"/>
  <c r="E19740" i="1"/>
  <c r="E19739" i="1"/>
  <c r="E19738" i="1"/>
  <c r="E19737" i="1"/>
  <c r="E19736" i="1"/>
  <c r="E19735" i="1"/>
  <c r="E19734" i="1"/>
  <c r="E19733" i="1"/>
  <c r="E19732" i="1"/>
  <c r="E19731" i="1"/>
  <c r="E19730" i="1"/>
  <c r="E19729" i="1"/>
  <c r="E19728" i="1"/>
  <c r="E19727" i="1"/>
  <c r="E19726" i="1"/>
  <c r="E19725" i="1"/>
  <c r="E19724" i="1"/>
  <c r="E19723" i="1"/>
  <c r="E19722" i="1"/>
  <c r="E19721" i="1"/>
  <c r="E19720" i="1"/>
  <c r="E19719" i="1"/>
  <c r="E19718" i="1"/>
  <c r="E19717" i="1"/>
  <c r="E19716" i="1"/>
  <c r="E19715" i="1"/>
  <c r="E19714" i="1"/>
  <c r="E19713" i="1"/>
  <c r="E19712" i="1"/>
  <c r="E19711" i="1"/>
  <c r="E19710" i="1"/>
  <c r="E19709" i="1"/>
  <c r="E19708" i="1"/>
  <c r="E19707" i="1"/>
  <c r="E19706" i="1"/>
  <c r="E19705" i="1"/>
  <c r="E19704" i="1"/>
  <c r="E19703" i="1"/>
  <c r="E19702" i="1"/>
  <c r="E19701" i="1"/>
  <c r="E19700" i="1"/>
  <c r="E19699" i="1"/>
  <c r="E19698" i="1"/>
  <c r="E19697" i="1"/>
  <c r="E19696" i="1"/>
  <c r="E19695" i="1"/>
  <c r="E19694" i="1"/>
  <c r="E19693" i="1"/>
  <c r="E19692" i="1"/>
  <c r="E19691" i="1"/>
  <c r="E19690" i="1"/>
  <c r="E19689" i="1"/>
  <c r="E19688" i="1"/>
  <c r="E19687" i="1"/>
  <c r="E19686" i="1"/>
  <c r="E19685" i="1"/>
  <c r="E19684" i="1"/>
  <c r="E19683" i="1"/>
  <c r="E19682" i="1"/>
  <c r="E19681" i="1"/>
  <c r="E19680" i="1"/>
  <c r="E19679" i="1"/>
  <c r="E19678" i="1"/>
  <c r="E19677" i="1"/>
  <c r="E19676" i="1"/>
  <c r="E19675" i="1"/>
  <c r="E19674" i="1"/>
  <c r="E19673" i="1"/>
  <c r="E19672" i="1"/>
  <c r="E19671" i="1"/>
  <c r="E19670" i="1"/>
  <c r="E19669" i="1"/>
  <c r="E19668" i="1"/>
  <c r="E19667" i="1"/>
  <c r="E19666" i="1"/>
  <c r="E19665" i="1"/>
  <c r="E19664" i="1"/>
  <c r="E19663" i="1"/>
  <c r="E19662" i="1"/>
  <c r="E19661" i="1"/>
  <c r="E19660" i="1"/>
  <c r="E19659" i="1"/>
  <c r="E19658" i="1"/>
  <c r="E19657" i="1"/>
  <c r="E19656" i="1"/>
  <c r="E19655" i="1"/>
  <c r="E19654" i="1"/>
  <c r="E19653" i="1"/>
  <c r="E19652" i="1"/>
  <c r="E19651" i="1"/>
  <c r="E19650" i="1"/>
  <c r="E19649" i="1"/>
  <c r="E19648" i="1"/>
  <c r="E19647" i="1"/>
  <c r="E19646" i="1"/>
  <c r="E19645" i="1"/>
  <c r="E19644" i="1"/>
  <c r="E19643" i="1"/>
  <c r="E19642" i="1"/>
  <c r="E19641" i="1"/>
  <c r="E19640" i="1"/>
  <c r="E19639" i="1"/>
  <c r="E19638" i="1"/>
  <c r="E19637" i="1"/>
  <c r="E19636" i="1"/>
  <c r="E19635" i="1"/>
  <c r="E19634" i="1"/>
  <c r="E19633" i="1"/>
  <c r="E19632" i="1"/>
  <c r="E19631" i="1"/>
  <c r="E19630" i="1"/>
  <c r="E19629" i="1"/>
  <c r="E19628" i="1"/>
  <c r="E19627" i="1"/>
  <c r="E19626" i="1"/>
  <c r="E19625" i="1"/>
  <c r="E19624" i="1"/>
  <c r="E19623" i="1"/>
  <c r="E19622" i="1"/>
  <c r="E19621" i="1"/>
  <c r="E19620" i="1"/>
  <c r="E19619" i="1"/>
  <c r="E19618" i="1"/>
  <c r="E19617" i="1"/>
  <c r="E19616" i="1"/>
  <c r="E19615" i="1"/>
  <c r="E19614" i="1"/>
  <c r="E19613" i="1"/>
  <c r="E19612" i="1"/>
  <c r="E19611" i="1"/>
  <c r="E19610" i="1"/>
  <c r="E19609" i="1"/>
  <c r="E19608" i="1"/>
  <c r="E19607" i="1"/>
  <c r="E19606" i="1"/>
  <c r="E19605" i="1"/>
  <c r="E19604" i="1"/>
  <c r="E19603" i="1"/>
  <c r="E19602" i="1"/>
  <c r="E19601" i="1"/>
  <c r="E19600" i="1"/>
  <c r="E19599" i="1"/>
  <c r="E19598" i="1"/>
  <c r="E19597" i="1"/>
  <c r="E19596" i="1"/>
  <c r="E19595" i="1"/>
  <c r="E19594" i="1"/>
  <c r="E19593" i="1"/>
  <c r="E19592" i="1"/>
  <c r="E19591" i="1"/>
  <c r="E19590" i="1"/>
  <c r="E19589" i="1"/>
  <c r="E19588" i="1"/>
  <c r="E19587" i="1"/>
  <c r="E19586" i="1"/>
  <c r="E19585" i="1"/>
  <c r="E19584" i="1"/>
  <c r="E19583" i="1"/>
  <c r="E19582" i="1"/>
  <c r="E19581" i="1"/>
  <c r="E19580" i="1"/>
  <c r="E19579" i="1"/>
  <c r="E19578" i="1"/>
  <c r="E19577" i="1"/>
  <c r="E19576" i="1"/>
  <c r="E19575" i="1"/>
  <c r="E19574" i="1"/>
  <c r="E19573" i="1"/>
  <c r="E19572" i="1"/>
  <c r="E19571" i="1"/>
  <c r="E19570" i="1"/>
  <c r="E19569" i="1"/>
  <c r="E19568" i="1"/>
  <c r="E19567" i="1"/>
  <c r="E19566" i="1"/>
  <c r="E19565" i="1"/>
  <c r="E19564" i="1"/>
  <c r="E19563" i="1"/>
  <c r="E19562" i="1"/>
  <c r="E19561" i="1"/>
  <c r="E19560" i="1"/>
  <c r="E19559" i="1"/>
  <c r="E19558" i="1"/>
  <c r="E19557" i="1"/>
  <c r="E19556" i="1"/>
  <c r="E19555" i="1"/>
  <c r="E19554" i="1"/>
  <c r="E19553" i="1"/>
  <c r="E19552" i="1"/>
  <c r="E19551" i="1"/>
  <c r="E19550" i="1"/>
  <c r="E19549" i="1"/>
  <c r="E19548" i="1"/>
  <c r="E19547" i="1"/>
  <c r="E19546" i="1"/>
  <c r="E19545" i="1"/>
  <c r="E19544" i="1"/>
  <c r="E19543" i="1"/>
  <c r="E19542" i="1"/>
  <c r="E19541" i="1"/>
  <c r="E19540" i="1"/>
  <c r="E19539" i="1"/>
  <c r="E19538" i="1"/>
  <c r="E19537" i="1"/>
  <c r="E19536" i="1"/>
  <c r="E19535" i="1"/>
  <c r="E19534" i="1"/>
  <c r="E19533" i="1"/>
  <c r="E19532" i="1"/>
  <c r="E19531" i="1"/>
  <c r="E19530" i="1"/>
  <c r="E19529" i="1"/>
  <c r="E19528" i="1"/>
  <c r="E19527" i="1"/>
  <c r="E19526" i="1"/>
  <c r="E19525" i="1"/>
  <c r="E19524" i="1"/>
  <c r="E19523" i="1"/>
  <c r="E19522" i="1"/>
  <c r="E19521" i="1"/>
  <c r="E19520" i="1"/>
  <c r="E19519" i="1"/>
  <c r="E19518" i="1"/>
  <c r="E19517" i="1"/>
  <c r="E19516" i="1"/>
  <c r="E19515" i="1"/>
  <c r="E19514" i="1"/>
  <c r="E19513" i="1"/>
  <c r="E19512" i="1"/>
  <c r="E19511" i="1"/>
  <c r="E19510" i="1"/>
  <c r="E19509" i="1"/>
  <c r="E19508" i="1"/>
  <c r="E19507" i="1"/>
  <c r="E19506" i="1"/>
  <c r="E19505" i="1"/>
  <c r="E19504" i="1"/>
  <c r="E19503" i="1"/>
  <c r="E19502" i="1"/>
  <c r="E19501" i="1"/>
  <c r="E19500" i="1"/>
  <c r="E19499" i="1"/>
  <c r="E19498" i="1"/>
  <c r="E19497" i="1"/>
  <c r="E19496" i="1"/>
  <c r="E19495" i="1"/>
  <c r="E19494" i="1"/>
  <c r="E19493" i="1"/>
  <c r="E19492" i="1"/>
  <c r="E19491" i="1"/>
  <c r="E19490" i="1"/>
  <c r="E19489" i="1"/>
  <c r="E19488" i="1"/>
  <c r="E19487" i="1"/>
  <c r="E19486" i="1"/>
  <c r="E19485" i="1"/>
  <c r="E19484" i="1"/>
  <c r="E19483" i="1"/>
  <c r="E19482" i="1"/>
  <c r="E19481" i="1"/>
  <c r="E19480" i="1"/>
  <c r="E19479" i="1"/>
  <c r="E19478" i="1"/>
  <c r="E19477" i="1"/>
  <c r="E19476" i="1"/>
  <c r="E19475" i="1"/>
  <c r="E19474" i="1"/>
  <c r="E19473" i="1"/>
  <c r="E19472" i="1"/>
  <c r="E19471" i="1"/>
  <c r="E19470" i="1"/>
  <c r="E19469" i="1"/>
  <c r="E19468" i="1"/>
  <c r="E19467" i="1"/>
  <c r="E19466" i="1"/>
  <c r="E19465" i="1"/>
  <c r="E19464" i="1"/>
  <c r="E19463" i="1"/>
  <c r="E19462" i="1"/>
  <c r="E19461" i="1"/>
  <c r="E19460" i="1"/>
  <c r="E19459" i="1"/>
  <c r="E19458" i="1"/>
  <c r="E19457" i="1"/>
  <c r="E19456" i="1"/>
  <c r="E19455" i="1"/>
  <c r="E19454" i="1"/>
  <c r="E19453" i="1"/>
  <c r="E19452" i="1"/>
  <c r="E19451" i="1"/>
  <c r="E19450" i="1"/>
  <c r="E19449" i="1"/>
  <c r="E19448" i="1"/>
  <c r="E19447" i="1"/>
  <c r="E19446" i="1"/>
  <c r="E19445" i="1"/>
  <c r="E19444" i="1"/>
  <c r="E19443" i="1"/>
  <c r="E19442" i="1"/>
  <c r="E19441" i="1"/>
  <c r="E19440" i="1"/>
  <c r="E19439" i="1"/>
  <c r="E19438" i="1"/>
  <c r="E19437" i="1"/>
  <c r="E19436" i="1"/>
  <c r="E19435" i="1"/>
  <c r="E19434" i="1"/>
  <c r="E19433" i="1"/>
  <c r="E19432" i="1"/>
  <c r="E19431" i="1"/>
  <c r="E19430" i="1"/>
  <c r="E19429" i="1"/>
  <c r="E19428" i="1"/>
  <c r="E19427" i="1"/>
  <c r="E19426" i="1"/>
  <c r="E19425" i="1"/>
  <c r="E19424" i="1"/>
  <c r="E19423" i="1"/>
  <c r="E19422" i="1"/>
  <c r="E19421" i="1"/>
  <c r="E19420" i="1"/>
  <c r="E19419" i="1"/>
  <c r="E19418" i="1"/>
  <c r="E19417" i="1"/>
  <c r="E19416" i="1"/>
  <c r="E19415" i="1"/>
  <c r="E19414" i="1"/>
  <c r="E19413" i="1"/>
  <c r="E19412" i="1"/>
  <c r="E19411" i="1"/>
  <c r="E19410" i="1"/>
  <c r="E19409" i="1"/>
  <c r="E19408" i="1"/>
  <c r="E19407" i="1"/>
  <c r="E19406" i="1"/>
  <c r="E19405" i="1"/>
  <c r="E19404" i="1"/>
  <c r="E19403" i="1"/>
  <c r="E19402" i="1"/>
  <c r="E19401" i="1"/>
  <c r="E19400" i="1"/>
  <c r="E19399" i="1"/>
  <c r="E19398" i="1"/>
  <c r="E19397" i="1"/>
  <c r="E19396" i="1"/>
  <c r="E19395" i="1"/>
  <c r="E19394" i="1"/>
  <c r="E19393" i="1"/>
  <c r="E19392" i="1"/>
  <c r="E19391" i="1"/>
  <c r="E19390" i="1"/>
  <c r="E19389" i="1"/>
  <c r="E19388" i="1"/>
  <c r="E19387" i="1"/>
  <c r="E19386" i="1"/>
  <c r="E19385" i="1"/>
  <c r="E19384" i="1"/>
  <c r="E19383" i="1"/>
  <c r="E19382" i="1"/>
  <c r="E19381" i="1"/>
  <c r="E19380" i="1"/>
  <c r="E19379" i="1"/>
  <c r="E19378" i="1"/>
  <c r="E19377" i="1"/>
  <c r="E19376" i="1"/>
  <c r="E19375" i="1"/>
  <c r="E19374" i="1"/>
  <c r="E19373" i="1"/>
  <c r="E19372" i="1"/>
  <c r="E19371" i="1"/>
  <c r="E19370" i="1"/>
  <c r="E19369" i="1"/>
  <c r="E19368" i="1"/>
  <c r="E19367" i="1"/>
  <c r="E19366" i="1"/>
  <c r="E19365" i="1"/>
  <c r="E19364" i="1"/>
  <c r="E19363" i="1"/>
  <c r="E19362" i="1"/>
  <c r="E19361" i="1"/>
  <c r="E19360" i="1"/>
  <c r="E19359" i="1"/>
  <c r="E19358" i="1"/>
  <c r="E19357" i="1"/>
  <c r="E19356" i="1"/>
  <c r="E19355" i="1"/>
  <c r="E19354" i="1"/>
  <c r="E19353" i="1"/>
  <c r="E19352" i="1"/>
  <c r="E19351" i="1"/>
  <c r="E19350" i="1"/>
  <c r="E19349" i="1"/>
  <c r="E19348" i="1"/>
  <c r="E19347" i="1"/>
  <c r="E19346" i="1"/>
  <c r="E19345" i="1"/>
  <c r="E19344" i="1"/>
  <c r="E19343" i="1"/>
  <c r="E19342" i="1"/>
  <c r="E19341" i="1"/>
  <c r="E19340" i="1"/>
  <c r="E19339" i="1"/>
  <c r="E19338" i="1"/>
  <c r="E19337" i="1"/>
  <c r="E19336" i="1"/>
  <c r="E19335" i="1"/>
  <c r="E19334" i="1"/>
  <c r="E19333" i="1"/>
  <c r="E19332" i="1"/>
  <c r="E19331" i="1"/>
  <c r="E19330" i="1"/>
  <c r="E19329" i="1"/>
  <c r="E19328" i="1"/>
  <c r="E19327" i="1"/>
  <c r="E19326" i="1"/>
  <c r="E19325" i="1"/>
  <c r="E19324" i="1"/>
  <c r="E19323" i="1"/>
  <c r="E19322" i="1"/>
  <c r="E19321" i="1"/>
  <c r="E19320" i="1"/>
  <c r="E19319" i="1"/>
  <c r="E19318" i="1"/>
  <c r="E19317" i="1"/>
  <c r="E19316" i="1"/>
  <c r="E19315" i="1"/>
  <c r="E19314" i="1"/>
  <c r="E19313" i="1"/>
  <c r="E19312" i="1"/>
  <c r="E19311" i="1"/>
  <c r="E19310" i="1"/>
  <c r="E19309" i="1"/>
  <c r="E19308" i="1"/>
  <c r="E19307" i="1"/>
  <c r="E19306" i="1"/>
  <c r="E19305" i="1"/>
  <c r="E19304" i="1"/>
  <c r="E19303" i="1"/>
  <c r="E19302" i="1"/>
  <c r="E19301" i="1"/>
  <c r="E19300" i="1"/>
  <c r="E19299" i="1"/>
  <c r="E19298" i="1"/>
  <c r="E19297" i="1"/>
  <c r="E19296" i="1"/>
  <c r="E19295" i="1"/>
  <c r="E19294" i="1"/>
  <c r="E19293" i="1"/>
  <c r="E19292" i="1"/>
  <c r="E19291" i="1"/>
  <c r="E19290" i="1"/>
  <c r="E19289" i="1"/>
  <c r="E19288" i="1"/>
  <c r="E19287" i="1"/>
  <c r="E19286" i="1"/>
  <c r="E19285" i="1"/>
  <c r="E19284" i="1"/>
  <c r="E19283" i="1"/>
  <c r="E19282" i="1"/>
  <c r="E19281" i="1"/>
  <c r="E19280" i="1"/>
  <c r="E19279" i="1"/>
  <c r="E19278" i="1"/>
  <c r="E19277" i="1"/>
  <c r="E19276" i="1"/>
  <c r="E19275" i="1"/>
  <c r="E19274" i="1"/>
  <c r="E19273" i="1"/>
  <c r="E19272" i="1"/>
  <c r="E19271" i="1"/>
  <c r="E19270" i="1"/>
  <c r="E19269" i="1"/>
  <c r="E19268" i="1"/>
  <c r="E19267" i="1"/>
  <c r="E19266" i="1"/>
  <c r="E19265" i="1"/>
  <c r="E19264" i="1"/>
  <c r="E19263" i="1"/>
  <c r="E19262" i="1"/>
  <c r="E19261" i="1"/>
  <c r="E19260" i="1"/>
  <c r="E19259" i="1"/>
  <c r="E19258" i="1"/>
  <c r="E19257" i="1"/>
  <c r="E19256" i="1"/>
  <c r="E19255" i="1"/>
  <c r="E19254" i="1"/>
  <c r="E19253" i="1"/>
  <c r="E19252" i="1"/>
  <c r="E19251" i="1"/>
  <c r="E19250" i="1"/>
  <c r="E19249" i="1"/>
  <c r="E19248" i="1"/>
  <c r="E19247" i="1"/>
  <c r="E19246" i="1"/>
  <c r="E19245" i="1"/>
  <c r="E19244" i="1"/>
  <c r="E19243" i="1"/>
  <c r="E19242" i="1"/>
  <c r="E19241" i="1"/>
  <c r="E19240" i="1"/>
  <c r="E19239" i="1"/>
  <c r="E19238" i="1"/>
  <c r="E19237" i="1"/>
  <c r="E19236" i="1"/>
  <c r="E19235" i="1"/>
  <c r="E19234" i="1"/>
  <c r="E19233" i="1"/>
  <c r="E19232" i="1"/>
  <c r="E19231" i="1"/>
  <c r="E19230" i="1"/>
  <c r="E19229" i="1"/>
  <c r="E19228" i="1"/>
  <c r="E19227" i="1"/>
  <c r="E19226" i="1"/>
  <c r="E19225" i="1"/>
  <c r="E19224" i="1"/>
  <c r="E19223" i="1"/>
  <c r="E19222" i="1"/>
  <c r="E19221" i="1"/>
  <c r="E19220" i="1"/>
  <c r="E19219" i="1"/>
  <c r="E19218" i="1"/>
  <c r="E19217" i="1"/>
  <c r="E19216" i="1"/>
  <c r="E19215" i="1"/>
  <c r="E19214" i="1"/>
  <c r="E19213" i="1"/>
  <c r="E19212" i="1"/>
  <c r="E19211" i="1"/>
  <c r="E19210" i="1"/>
  <c r="E19209" i="1"/>
  <c r="E19208" i="1"/>
  <c r="E19207" i="1"/>
  <c r="E19206" i="1"/>
  <c r="E19205" i="1"/>
  <c r="E19204" i="1"/>
  <c r="E19203" i="1"/>
  <c r="E19202" i="1"/>
  <c r="E19201" i="1"/>
  <c r="E19200" i="1"/>
  <c r="E19199" i="1"/>
  <c r="E19198" i="1"/>
  <c r="E19197" i="1"/>
  <c r="E19196" i="1"/>
  <c r="E19195" i="1"/>
  <c r="E19194" i="1"/>
  <c r="E19193" i="1"/>
  <c r="E19192" i="1"/>
  <c r="E19191" i="1"/>
  <c r="E19190" i="1"/>
  <c r="E19189" i="1"/>
  <c r="E19188" i="1"/>
  <c r="E19187" i="1"/>
  <c r="E19186" i="1"/>
  <c r="E19185" i="1"/>
  <c r="E19184" i="1"/>
  <c r="E19183" i="1"/>
  <c r="E19182" i="1"/>
  <c r="E19181" i="1"/>
  <c r="E19180" i="1"/>
  <c r="E19179" i="1"/>
  <c r="E19178" i="1"/>
  <c r="E19177" i="1"/>
  <c r="E19176" i="1"/>
  <c r="E19175" i="1"/>
  <c r="E19174" i="1"/>
  <c r="E19173" i="1"/>
  <c r="E19172" i="1"/>
  <c r="E19171" i="1"/>
  <c r="E19170" i="1"/>
  <c r="E19169" i="1"/>
  <c r="E19168" i="1"/>
  <c r="E19167" i="1"/>
  <c r="E19166" i="1"/>
  <c r="E19165" i="1"/>
  <c r="E19164" i="1"/>
  <c r="E19163" i="1"/>
  <c r="E19162" i="1"/>
  <c r="E19161" i="1"/>
  <c r="E19160" i="1"/>
  <c r="E19159" i="1"/>
  <c r="E19158" i="1"/>
  <c r="E19157" i="1"/>
  <c r="E19156" i="1"/>
  <c r="E19155" i="1"/>
  <c r="E19154" i="1"/>
  <c r="E19153" i="1"/>
  <c r="E19152" i="1"/>
  <c r="E19151" i="1"/>
  <c r="E19150" i="1"/>
  <c r="E19149" i="1"/>
  <c r="E19148" i="1"/>
  <c r="E19147" i="1"/>
  <c r="E19146" i="1"/>
  <c r="E19145" i="1"/>
  <c r="E19144" i="1"/>
  <c r="E19143" i="1"/>
  <c r="E19142" i="1"/>
  <c r="E19141" i="1"/>
  <c r="E19140" i="1"/>
  <c r="E19139" i="1"/>
  <c r="E19138" i="1"/>
  <c r="E19137" i="1"/>
  <c r="E19136" i="1"/>
  <c r="E19135" i="1"/>
  <c r="E19134" i="1"/>
  <c r="E19133" i="1"/>
  <c r="E19132" i="1"/>
  <c r="E19131" i="1"/>
  <c r="E19130" i="1"/>
  <c r="E19129" i="1"/>
  <c r="E19128" i="1"/>
  <c r="E19127" i="1"/>
  <c r="E19126" i="1"/>
  <c r="E19125" i="1"/>
  <c r="E19124" i="1"/>
  <c r="E19123" i="1"/>
  <c r="E19122" i="1"/>
  <c r="E19121" i="1"/>
  <c r="E19120" i="1"/>
  <c r="E19119" i="1"/>
  <c r="E19118" i="1"/>
  <c r="E19117" i="1"/>
  <c r="E19116" i="1"/>
  <c r="E19115" i="1"/>
  <c r="E19114" i="1"/>
  <c r="E19113" i="1"/>
  <c r="E19112" i="1"/>
  <c r="E19111" i="1"/>
  <c r="E19110" i="1"/>
  <c r="E19109" i="1"/>
  <c r="E19108" i="1"/>
  <c r="E19107" i="1"/>
  <c r="E19106" i="1"/>
  <c r="E19105" i="1"/>
  <c r="E19104" i="1"/>
  <c r="E19103" i="1"/>
  <c r="E19102" i="1"/>
  <c r="E19101" i="1"/>
  <c r="E19100" i="1"/>
  <c r="E19099" i="1"/>
  <c r="E19098" i="1"/>
  <c r="E19097" i="1"/>
  <c r="E19096" i="1"/>
  <c r="E19095" i="1"/>
  <c r="E19094" i="1"/>
  <c r="E19093" i="1"/>
  <c r="E19092" i="1"/>
  <c r="E19091" i="1"/>
  <c r="E19090" i="1"/>
  <c r="E19089" i="1"/>
  <c r="E19088" i="1"/>
  <c r="E19087" i="1"/>
  <c r="E19086" i="1"/>
  <c r="E19085" i="1"/>
  <c r="E19084" i="1"/>
  <c r="E19083" i="1"/>
  <c r="E19082" i="1"/>
  <c r="E19081" i="1"/>
  <c r="E19080" i="1"/>
  <c r="E19079" i="1"/>
  <c r="E19078" i="1"/>
  <c r="E19077" i="1"/>
  <c r="E19076" i="1"/>
  <c r="E19075" i="1"/>
  <c r="E19074" i="1"/>
  <c r="E19073" i="1"/>
  <c r="E19072" i="1"/>
  <c r="E19071" i="1"/>
  <c r="E19070" i="1"/>
  <c r="E19069" i="1"/>
  <c r="E19068" i="1"/>
  <c r="E19067" i="1"/>
  <c r="E19066" i="1"/>
  <c r="E19065" i="1"/>
  <c r="E19064" i="1"/>
  <c r="E19063" i="1"/>
  <c r="E19062" i="1"/>
  <c r="E19061" i="1"/>
  <c r="E19060" i="1"/>
  <c r="E19059" i="1"/>
  <c r="E19058" i="1"/>
  <c r="E19057" i="1"/>
  <c r="E19056" i="1"/>
  <c r="E19055" i="1"/>
  <c r="E19054" i="1"/>
  <c r="E19053" i="1"/>
  <c r="E19052" i="1"/>
  <c r="E19051" i="1"/>
  <c r="E19050" i="1"/>
  <c r="E19049" i="1"/>
  <c r="E19048" i="1"/>
  <c r="E19047" i="1"/>
  <c r="E19046" i="1"/>
  <c r="E19045" i="1"/>
  <c r="E19044" i="1"/>
  <c r="E19043" i="1"/>
  <c r="E19042" i="1"/>
  <c r="E19041" i="1"/>
  <c r="E19040" i="1"/>
  <c r="E19039" i="1"/>
  <c r="E19038" i="1"/>
  <c r="E19037" i="1"/>
  <c r="E19036" i="1"/>
  <c r="E19035" i="1"/>
  <c r="E19034" i="1"/>
  <c r="E19033" i="1"/>
  <c r="E19032" i="1"/>
  <c r="E19031" i="1"/>
  <c r="E19030" i="1"/>
  <c r="E19029" i="1"/>
  <c r="E19028" i="1"/>
  <c r="E19027" i="1"/>
  <c r="E19026" i="1"/>
  <c r="E19025" i="1"/>
  <c r="E19024" i="1"/>
  <c r="E19023" i="1"/>
  <c r="E19022" i="1"/>
  <c r="E19021" i="1"/>
  <c r="E19020" i="1"/>
  <c r="E19019" i="1"/>
  <c r="E19018" i="1"/>
  <c r="E19017" i="1"/>
  <c r="E19016" i="1"/>
  <c r="E19015" i="1"/>
  <c r="E19014" i="1"/>
  <c r="E19013" i="1"/>
  <c r="E19012" i="1"/>
  <c r="E19011" i="1"/>
  <c r="E19010" i="1"/>
  <c r="E19009" i="1"/>
  <c r="E19008" i="1"/>
  <c r="E19007" i="1"/>
  <c r="E19006" i="1"/>
  <c r="E19005" i="1"/>
  <c r="E19004" i="1"/>
  <c r="E19003" i="1"/>
  <c r="E19002" i="1"/>
  <c r="E19001" i="1"/>
  <c r="E19000" i="1"/>
  <c r="E18999" i="1"/>
  <c r="E18998" i="1"/>
  <c r="E18997" i="1"/>
  <c r="E18996" i="1"/>
  <c r="E18995" i="1"/>
  <c r="E18994" i="1"/>
  <c r="E18993" i="1"/>
  <c r="E18992" i="1"/>
  <c r="E18991" i="1"/>
  <c r="E18990" i="1"/>
  <c r="E18989" i="1"/>
  <c r="E18988" i="1"/>
  <c r="E18987" i="1"/>
  <c r="E18986" i="1"/>
  <c r="E18985" i="1"/>
  <c r="E18984" i="1"/>
  <c r="E18983" i="1"/>
  <c r="E18982" i="1"/>
  <c r="E18981" i="1"/>
  <c r="E18980" i="1"/>
  <c r="E18979" i="1"/>
  <c r="E18978" i="1"/>
  <c r="E18977" i="1"/>
  <c r="E18976" i="1"/>
  <c r="E18975" i="1"/>
  <c r="E18974" i="1"/>
  <c r="E18973" i="1"/>
  <c r="E18972" i="1"/>
  <c r="E18971" i="1"/>
  <c r="E18970" i="1"/>
  <c r="E18969" i="1"/>
  <c r="E18968" i="1"/>
  <c r="E18967" i="1"/>
  <c r="E18966" i="1"/>
  <c r="E18965" i="1"/>
  <c r="E18964" i="1"/>
  <c r="E18963" i="1"/>
  <c r="E18962" i="1"/>
  <c r="E18961" i="1"/>
  <c r="E18960" i="1"/>
  <c r="E18959" i="1"/>
  <c r="E18958" i="1"/>
  <c r="E18957" i="1"/>
  <c r="E18956" i="1"/>
  <c r="E18955" i="1"/>
  <c r="E18954" i="1"/>
  <c r="E18953" i="1"/>
  <c r="E18952" i="1"/>
  <c r="E18951" i="1"/>
  <c r="E18950" i="1"/>
  <c r="E18949" i="1"/>
  <c r="E18948" i="1"/>
  <c r="E18947" i="1"/>
  <c r="E18946" i="1"/>
  <c r="E18945" i="1"/>
  <c r="E18944" i="1"/>
  <c r="E18943" i="1"/>
  <c r="E18942" i="1"/>
  <c r="E18941" i="1"/>
  <c r="E18940" i="1"/>
  <c r="E18939" i="1"/>
  <c r="E18938" i="1"/>
  <c r="E18937" i="1"/>
  <c r="E18936" i="1"/>
  <c r="E18935" i="1"/>
  <c r="E18934" i="1"/>
  <c r="E18933" i="1"/>
  <c r="E18932" i="1"/>
  <c r="E18931" i="1"/>
  <c r="E18930" i="1"/>
  <c r="E18929" i="1"/>
  <c r="E18928" i="1"/>
  <c r="E18927" i="1"/>
  <c r="E18926" i="1"/>
  <c r="E18925" i="1"/>
  <c r="E18924" i="1"/>
  <c r="E18923" i="1"/>
  <c r="E18922" i="1"/>
  <c r="E18921" i="1"/>
  <c r="E18920" i="1"/>
  <c r="E18919" i="1"/>
  <c r="E18918" i="1"/>
  <c r="E18917" i="1"/>
  <c r="E18916" i="1"/>
  <c r="E18915" i="1"/>
  <c r="E18914" i="1"/>
  <c r="E18913" i="1"/>
  <c r="E18912" i="1"/>
  <c r="E18911" i="1"/>
  <c r="E18910" i="1"/>
  <c r="E18909" i="1"/>
  <c r="E18908" i="1"/>
  <c r="E18907" i="1"/>
  <c r="E18906" i="1"/>
  <c r="E18905" i="1"/>
  <c r="E18904" i="1"/>
  <c r="E18903" i="1"/>
  <c r="E18902" i="1"/>
  <c r="E18901" i="1"/>
  <c r="E18900" i="1"/>
  <c r="E18899" i="1"/>
  <c r="E18898" i="1"/>
  <c r="E18897" i="1"/>
  <c r="E18896" i="1"/>
  <c r="E18895" i="1"/>
  <c r="E18894" i="1"/>
  <c r="E18893" i="1"/>
  <c r="E18892" i="1"/>
  <c r="E18891" i="1"/>
  <c r="E18890" i="1"/>
  <c r="E18889" i="1"/>
  <c r="E18888" i="1"/>
  <c r="E18887" i="1"/>
  <c r="E18886" i="1"/>
  <c r="E18885" i="1"/>
  <c r="E18884" i="1"/>
  <c r="E18883" i="1"/>
  <c r="E18882" i="1"/>
  <c r="E18881" i="1"/>
  <c r="E18880" i="1"/>
  <c r="E18879" i="1"/>
  <c r="E18878" i="1"/>
  <c r="E18877" i="1"/>
  <c r="E18876" i="1"/>
  <c r="E18875" i="1"/>
  <c r="E18874" i="1"/>
  <c r="E18873" i="1"/>
  <c r="E18872" i="1"/>
  <c r="E18871" i="1"/>
  <c r="E18870" i="1"/>
  <c r="E18869" i="1"/>
  <c r="E18868" i="1"/>
  <c r="E18867" i="1"/>
  <c r="E18866" i="1"/>
  <c r="E18865" i="1"/>
  <c r="E18864" i="1"/>
  <c r="E18863" i="1"/>
  <c r="E18862" i="1"/>
  <c r="E18861" i="1"/>
  <c r="E18860" i="1"/>
  <c r="E18859" i="1"/>
  <c r="E18858" i="1"/>
  <c r="E18857" i="1"/>
  <c r="E18856" i="1"/>
  <c r="E18855" i="1"/>
  <c r="E18854" i="1"/>
  <c r="E18853" i="1"/>
  <c r="E18852" i="1"/>
  <c r="E18851" i="1"/>
  <c r="E18850" i="1"/>
  <c r="E18849" i="1"/>
  <c r="E18848" i="1"/>
  <c r="E18847" i="1"/>
  <c r="E18846" i="1"/>
  <c r="E18845" i="1"/>
  <c r="E18844" i="1"/>
  <c r="E18843" i="1"/>
  <c r="E18842" i="1"/>
  <c r="E18841" i="1"/>
  <c r="E18840" i="1"/>
  <c r="E18839" i="1"/>
  <c r="E18838" i="1"/>
  <c r="E18837" i="1"/>
  <c r="E18836" i="1"/>
  <c r="E18835" i="1"/>
  <c r="E18834" i="1"/>
  <c r="E18833" i="1"/>
  <c r="E18832" i="1"/>
  <c r="E18831" i="1"/>
  <c r="E18830" i="1"/>
  <c r="E18829" i="1"/>
  <c r="E18828" i="1"/>
  <c r="E18827" i="1"/>
  <c r="E18826" i="1"/>
  <c r="E18825" i="1"/>
  <c r="E18824" i="1"/>
  <c r="E18823" i="1"/>
  <c r="E18822" i="1"/>
  <c r="E18821" i="1"/>
  <c r="E18820" i="1"/>
  <c r="E18819" i="1"/>
  <c r="E18818" i="1"/>
  <c r="E18817" i="1"/>
  <c r="E18816" i="1"/>
  <c r="E18815" i="1"/>
  <c r="E18814" i="1"/>
  <c r="E18813" i="1"/>
  <c r="E18812" i="1"/>
  <c r="E18811" i="1"/>
  <c r="E18810" i="1"/>
  <c r="E18809" i="1"/>
  <c r="E18808" i="1"/>
  <c r="E18807" i="1"/>
  <c r="E18806" i="1"/>
  <c r="E18805" i="1"/>
  <c r="E18804" i="1"/>
  <c r="E18803" i="1"/>
  <c r="E18802" i="1"/>
  <c r="E18801" i="1"/>
  <c r="E18800" i="1"/>
  <c r="E18799" i="1"/>
  <c r="E18798" i="1"/>
  <c r="E18797" i="1"/>
  <c r="E18796" i="1"/>
  <c r="E18795" i="1"/>
  <c r="E18794" i="1"/>
  <c r="E18793" i="1"/>
  <c r="E18792" i="1"/>
  <c r="E18791" i="1"/>
  <c r="E18790" i="1"/>
  <c r="E18789" i="1"/>
  <c r="E18788" i="1"/>
  <c r="E18787" i="1"/>
  <c r="E18786" i="1"/>
  <c r="E18785" i="1"/>
  <c r="E18784" i="1"/>
  <c r="E18783" i="1"/>
  <c r="E18782" i="1"/>
  <c r="E18781" i="1"/>
  <c r="E18780" i="1"/>
  <c r="E18779" i="1"/>
  <c r="E18778" i="1"/>
  <c r="E18777" i="1"/>
  <c r="E18776" i="1"/>
  <c r="E18775" i="1"/>
  <c r="E18774" i="1"/>
  <c r="E18773" i="1"/>
  <c r="E18772" i="1"/>
  <c r="E18771" i="1"/>
  <c r="E18770" i="1"/>
  <c r="E18769" i="1"/>
  <c r="E18768" i="1"/>
  <c r="E18767" i="1"/>
  <c r="E18766" i="1"/>
  <c r="E18765" i="1"/>
  <c r="E18764" i="1"/>
  <c r="E18763" i="1"/>
  <c r="E18762" i="1"/>
  <c r="E18761" i="1"/>
  <c r="E18760" i="1"/>
  <c r="E18759" i="1"/>
  <c r="E18758" i="1"/>
  <c r="E18757" i="1"/>
  <c r="E18756" i="1"/>
  <c r="E18755" i="1"/>
  <c r="E18754" i="1"/>
  <c r="E18753" i="1"/>
  <c r="E18752" i="1"/>
  <c r="E18751" i="1"/>
  <c r="E18750" i="1"/>
  <c r="E18749" i="1"/>
  <c r="E18748" i="1"/>
  <c r="E18747" i="1"/>
  <c r="E18746" i="1"/>
  <c r="E18745" i="1"/>
  <c r="E18744" i="1"/>
  <c r="E18743" i="1"/>
  <c r="E18742" i="1"/>
  <c r="E18741" i="1"/>
  <c r="E18740" i="1"/>
  <c r="E18739" i="1"/>
  <c r="E18738" i="1"/>
  <c r="E18737" i="1"/>
  <c r="E18736" i="1"/>
  <c r="E18735" i="1"/>
  <c r="E18734" i="1"/>
  <c r="E18733" i="1"/>
  <c r="E18732" i="1"/>
  <c r="E18731" i="1"/>
  <c r="E18730" i="1"/>
  <c r="E18729" i="1"/>
  <c r="E18728" i="1"/>
  <c r="E18727" i="1"/>
  <c r="E18726" i="1"/>
  <c r="E18725" i="1"/>
  <c r="E18724" i="1"/>
  <c r="E18723" i="1"/>
  <c r="E18722" i="1"/>
  <c r="E18721" i="1"/>
  <c r="E18720" i="1"/>
  <c r="E18719" i="1"/>
  <c r="E18718" i="1"/>
  <c r="E18717" i="1"/>
  <c r="E18716" i="1"/>
  <c r="E18715" i="1"/>
  <c r="E18714" i="1"/>
  <c r="E18713" i="1"/>
  <c r="E18712" i="1"/>
  <c r="E18711" i="1"/>
  <c r="E18710" i="1"/>
  <c r="E18709" i="1"/>
  <c r="E18708" i="1"/>
  <c r="E18707" i="1"/>
  <c r="E18706" i="1"/>
  <c r="E18705" i="1"/>
  <c r="E18704" i="1"/>
  <c r="E18703" i="1"/>
  <c r="E18702" i="1"/>
  <c r="E18701" i="1"/>
  <c r="E18700" i="1"/>
  <c r="E18699" i="1"/>
  <c r="E18698" i="1"/>
  <c r="E18697" i="1"/>
  <c r="E18696" i="1"/>
  <c r="E18695" i="1"/>
  <c r="E18694" i="1"/>
  <c r="E18693" i="1"/>
  <c r="E18692" i="1"/>
  <c r="E18691" i="1"/>
  <c r="E18690" i="1"/>
  <c r="E18689" i="1"/>
  <c r="E18688" i="1"/>
  <c r="E18687" i="1"/>
  <c r="E18686" i="1"/>
  <c r="E18685" i="1"/>
  <c r="E18684" i="1"/>
  <c r="E18683" i="1"/>
  <c r="E18682" i="1"/>
  <c r="E18681" i="1"/>
  <c r="E18680" i="1"/>
  <c r="E18679" i="1"/>
  <c r="E18678" i="1"/>
  <c r="E18677" i="1"/>
  <c r="E18676" i="1"/>
  <c r="E18675" i="1"/>
  <c r="E18674" i="1"/>
  <c r="E18673" i="1"/>
  <c r="E18672" i="1"/>
  <c r="E18671" i="1"/>
  <c r="E18670" i="1"/>
  <c r="E18669" i="1"/>
  <c r="E18668" i="1"/>
  <c r="E18667" i="1"/>
  <c r="E18666" i="1"/>
  <c r="E18665" i="1"/>
  <c r="E18664" i="1"/>
  <c r="E18663" i="1"/>
  <c r="E18662" i="1"/>
  <c r="E18661" i="1"/>
  <c r="E18660" i="1"/>
  <c r="E18659" i="1"/>
  <c r="E18658" i="1"/>
  <c r="E18657" i="1"/>
  <c r="E18656" i="1"/>
  <c r="E18655" i="1"/>
  <c r="E18654" i="1"/>
  <c r="E18653" i="1"/>
  <c r="E18652" i="1"/>
  <c r="E18651" i="1"/>
  <c r="E18650" i="1"/>
  <c r="E18649" i="1"/>
  <c r="E18648" i="1"/>
  <c r="E18647" i="1"/>
  <c r="E18646" i="1"/>
  <c r="E18645" i="1"/>
  <c r="E18644" i="1"/>
  <c r="E18643" i="1"/>
  <c r="E18642" i="1"/>
  <c r="E18641" i="1"/>
  <c r="E18640" i="1"/>
  <c r="E18639" i="1"/>
  <c r="E18638" i="1"/>
  <c r="E18637" i="1"/>
  <c r="E18636" i="1"/>
  <c r="E18635" i="1"/>
  <c r="E18634" i="1"/>
  <c r="E18633" i="1"/>
  <c r="E18632" i="1"/>
  <c r="E18631" i="1"/>
  <c r="E18630" i="1"/>
  <c r="E18629" i="1"/>
  <c r="E18628" i="1"/>
  <c r="E18627" i="1"/>
  <c r="E18626" i="1"/>
  <c r="E18625" i="1"/>
  <c r="E18624" i="1"/>
  <c r="E18623" i="1"/>
  <c r="E18622" i="1"/>
  <c r="E18621" i="1"/>
  <c r="E18620" i="1"/>
  <c r="E18619" i="1"/>
  <c r="E18618" i="1"/>
  <c r="E18617" i="1"/>
  <c r="E18616" i="1"/>
  <c r="E18615" i="1"/>
  <c r="E18614" i="1"/>
  <c r="E18613" i="1"/>
  <c r="E18612" i="1"/>
  <c r="E18611" i="1"/>
  <c r="E18610" i="1"/>
  <c r="E18609" i="1"/>
  <c r="E18608" i="1"/>
  <c r="E18607" i="1"/>
  <c r="E18606" i="1"/>
  <c r="E18605" i="1"/>
  <c r="E18604" i="1"/>
  <c r="E18603" i="1"/>
  <c r="E18602" i="1"/>
  <c r="E18601" i="1"/>
  <c r="E18600" i="1"/>
  <c r="E18599" i="1"/>
  <c r="E18598" i="1"/>
  <c r="E18597" i="1"/>
  <c r="E18596" i="1"/>
  <c r="E18595" i="1"/>
  <c r="E18594" i="1"/>
  <c r="E18593" i="1"/>
  <c r="E18592" i="1"/>
  <c r="E18591" i="1"/>
  <c r="E18590" i="1"/>
  <c r="E18589" i="1"/>
  <c r="E18588" i="1"/>
  <c r="E18587" i="1"/>
  <c r="E18586" i="1"/>
  <c r="E18585" i="1"/>
  <c r="E18584" i="1"/>
  <c r="E18583" i="1"/>
  <c r="E18582" i="1"/>
  <c r="E18581" i="1"/>
  <c r="E18580" i="1"/>
  <c r="E18579" i="1"/>
  <c r="E18578" i="1"/>
  <c r="E18577" i="1"/>
  <c r="E18576" i="1"/>
  <c r="E18575" i="1"/>
  <c r="E18574" i="1"/>
  <c r="E18573" i="1"/>
  <c r="E18572" i="1"/>
  <c r="E18571" i="1"/>
  <c r="E18570" i="1"/>
  <c r="E18569" i="1"/>
  <c r="E18568" i="1"/>
  <c r="E18567" i="1"/>
  <c r="E18566" i="1"/>
  <c r="E18565" i="1"/>
  <c r="E18564" i="1"/>
  <c r="E18563" i="1"/>
  <c r="E18562" i="1"/>
  <c r="E18561" i="1"/>
  <c r="E18560" i="1"/>
  <c r="E18559" i="1"/>
  <c r="E18558" i="1"/>
  <c r="E18557" i="1"/>
  <c r="E18556" i="1"/>
  <c r="E18555" i="1"/>
  <c r="E18554" i="1"/>
  <c r="E18553" i="1"/>
  <c r="E18552" i="1"/>
  <c r="E18551" i="1"/>
  <c r="E18550" i="1"/>
  <c r="E18549" i="1"/>
  <c r="E18548" i="1"/>
  <c r="E18547" i="1"/>
  <c r="E18546" i="1"/>
  <c r="E18545" i="1"/>
  <c r="E18544" i="1"/>
  <c r="E18543" i="1"/>
  <c r="E18542" i="1"/>
  <c r="E18541" i="1"/>
  <c r="E18540" i="1"/>
  <c r="E18539" i="1"/>
  <c r="E18538" i="1"/>
  <c r="E18537" i="1"/>
  <c r="E18536" i="1"/>
  <c r="E18535" i="1"/>
  <c r="E18534" i="1"/>
  <c r="E18533" i="1"/>
  <c r="E18532" i="1"/>
  <c r="E18531" i="1"/>
  <c r="E18530" i="1"/>
  <c r="E18529" i="1"/>
  <c r="E18528" i="1"/>
  <c r="E18527" i="1"/>
  <c r="E18526" i="1"/>
  <c r="E18525" i="1"/>
  <c r="E18524" i="1"/>
  <c r="E18523" i="1"/>
  <c r="E18522" i="1"/>
  <c r="E18521" i="1"/>
  <c r="E18520" i="1"/>
  <c r="E18519" i="1"/>
  <c r="E18518" i="1"/>
  <c r="E18517" i="1"/>
  <c r="E18516" i="1"/>
  <c r="E18515" i="1"/>
  <c r="E18514" i="1"/>
  <c r="E18513" i="1"/>
  <c r="E18512" i="1"/>
  <c r="E18511" i="1"/>
  <c r="E18510" i="1"/>
  <c r="E18509" i="1"/>
  <c r="E18508" i="1"/>
  <c r="E18507" i="1"/>
  <c r="E18506" i="1"/>
  <c r="E18505" i="1"/>
  <c r="E18504" i="1"/>
  <c r="E18503" i="1"/>
  <c r="E18502" i="1"/>
  <c r="E18501" i="1"/>
  <c r="E18500" i="1"/>
  <c r="E18499" i="1"/>
  <c r="E18498" i="1"/>
  <c r="E18497" i="1"/>
  <c r="E18496" i="1"/>
  <c r="E18495" i="1"/>
  <c r="E18494" i="1"/>
  <c r="E18493" i="1"/>
  <c r="E18492" i="1"/>
  <c r="E18491" i="1"/>
  <c r="E18490" i="1"/>
  <c r="E18489" i="1"/>
  <c r="E18488" i="1"/>
  <c r="E18487" i="1"/>
  <c r="E18486" i="1"/>
  <c r="E18485" i="1"/>
  <c r="E18484" i="1"/>
  <c r="E18483" i="1"/>
  <c r="E18482" i="1"/>
  <c r="E18481" i="1"/>
  <c r="E18480" i="1"/>
  <c r="E18479" i="1"/>
  <c r="E18478" i="1"/>
  <c r="E18477" i="1"/>
  <c r="E18476" i="1"/>
  <c r="E18475" i="1"/>
  <c r="E18474" i="1"/>
  <c r="E18473" i="1"/>
  <c r="E18472" i="1"/>
  <c r="E18471" i="1"/>
  <c r="E18470" i="1"/>
  <c r="E18469" i="1"/>
  <c r="E18468" i="1"/>
  <c r="E18467" i="1"/>
  <c r="E18466" i="1"/>
  <c r="E18465" i="1"/>
  <c r="E18464" i="1"/>
  <c r="E18463" i="1"/>
  <c r="E18462" i="1"/>
  <c r="E18461" i="1"/>
  <c r="E18460" i="1"/>
  <c r="E18459" i="1"/>
  <c r="E18458" i="1"/>
  <c r="E18457" i="1"/>
  <c r="E18456" i="1"/>
  <c r="E18455" i="1"/>
  <c r="E18454" i="1"/>
  <c r="E18453" i="1"/>
  <c r="E18452" i="1"/>
  <c r="E18451" i="1"/>
  <c r="E18450" i="1"/>
  <c r="E18449" i="1"/>
  <c r="E18448" i="1"/>
  <c r="E18447" i="1"/>
  <c r="E18446" i="1"/>
  <c r="E18445" i="1"/>
  <c r="E18444" i="1"/>
  <c r="E18443" i="1"/>
  <c r="E18442" i="1"/>
  <c r="E18441" i="1"/>
  <c r="E18440" i="1"/>
  <c r="E18439" i="1"/>
  <c r="E18438" i="1"/>
  <c r="E18437" i="1"/>
  <c r="E18436" i="1"/>
  <c r="E18435" i="1"/>
  <c r="E18434" i="1"/>
  <c r="E18433" i="1"/>
  <c r="E18432" i="1"/>
  <c r="E18431" i="1"/>
  <c r="E18430" i="1"/>
  <c r="E18429" i="1"/>
  <c r="E18428" i="1"/>
  <c r="E18427" i="1"/>
  <c r="E18426" i="1"/>
  <c r="E18425" i="1"/>
  <c r="E18424" i="1"/>
  <c r="E18423" i="1"/>
  <c r="E18422" i="1"/>
  <c r="E18421" i="1"/>
  <c r="E18420" i="1"/>
  <c r="E18419" i="1"/>
  <c r="E18418" i="1"/>
  <c r="E18417" i="1"/>
  <c r="E18416" i="1"/>
  <c r="E18415" i="1"/>
  <c r="E18414" i="1"/>
  <c r="E18413" i="1"/>
  <c r="E18412" i="1"/>
  <c r="E18411" i="1"/>
  <c r="E18410" i="1"/>
  <c r="E18409" i="1"/>
  <c r="E18408" i="1"/>
  <c r="E18407" i="1"/>
  <c r="E18406" i="1"/>
  <c r="E18405" i="1"/>
  <c r="E18404" i="1"/>
  <c r="E18403" i="1"/>
  <c r="E18402" i="1"/>
  <c r="E18401" i="1"/>
  <c r="E18400" i="1"/>
  <c r="E18399" i="1"/>
  <c r="E18398" i="1"/>
  <c r="E18397" i="1"/>
  <c r="E18396" i="1"/>
  <c r="E18395" i="1"/>
  <c r="E18394" i="1"/>
  <c r="E18393" i="1"/>
  <c r="E18392" i="1"/>
  <c r="E18391" i="1"/>
  <c r="E18390" i="1"/>
  <c r="E18389" i="1"/>
  <c r="E18388" i="1"/>
  <c r="E18387" i="1"/>
  <c r="E18386" i="1"/>
  <c r="E18385" i="1"/>
  <c r="E18384" i="1"/>
  <c r="E18383" i="1"/>
  <c r="E18382" i="1"/>
  <c r="E18381" i="1"/>
  <c r="E18380" i="1"/>
  <c r="E18379" i="1"/>
  <c r="E18378" i="1"/>
  <c r="E18377" i="1"/>
  <c r="E18376" i="1"/>
  <c r="E18375" i="1"/>
  <c r="E18374" i="1"/>
  <c r="E18373" i="1"/>
  <c r="E18372" i="1"/>
  <c r="E18371" i="1"/>
  <c r="E18370" i="1"/>
  <c r="E18369" i="1"/>
  <c r="E18368" i="1"/>
  <c r="E18367" i="1"/>
  <c r="E18366" i="1"/>
  <c r="E18365" i="1"/>
  <c r="E18364" i="1"/>
  <c r="E18363" i="1"/>
  <c r="E18362" i="1"/>
  <c r="E18361" i="1"/>
  <c r="E18360" i="1"/>
  <c r="E18359" i="1"/>
  <c r="E18358" i="1"/>
  <c r="E18357" i="1"/>
  <c r="E18356" i="1"/>
  <c r="E18355" i="1"/>
  <c r="E18354" i="1"/>
  <c r="E18353" i="1"/>
  <c r="E18352" i="1"/>
  <c r="E18351" i="1"/>
  <c r="E18350" i="1"/>
  <c r="E18349" i="1"/>
  <c r="E18348" i="1"/>
  <c r="E18347" i="1"/>
  <c r="E18346" i="1"/>
  <c r="E18345" i="1"/>
  <c r="E18344" i="1"/>
  <c r="E18343" i="1"/>
  <c r="E18342" i="1"/>
  <c r="E18341" i="1"/>
  <c r="E18340" i="1"/>
  <c r="E18339" i="1"/>
  <c r="E18338" i="1"/>
  <c r="E18337" i="1"/>
  <c r="E18336" i="1"/>
  <c r="E18335" i="1"/>
  <c r="E18334" i="1"/>
  <c r="E18333" i="1"/>
  <c r="E18332" i="1"/>
  <c r="E18331" i="1"/>
  <c r="E18330" i="1"/>
  <c r="E18329" i="1"/>
  <c r="E18328" i="1"/>
  <c r="E18327" i="1"/>
  <c r="E18326" i="1"/>
  <c r="E18325" i="1"/>
  <c r="E18324" i="1"/>
  <c r="E18323" i="1"/>
  <c r="E18322" i="1"/>
  <c r="E18321" i="1"/>
  <c r="E18320" i="1"/>
  <c r="E18319" i="1"/>
  <c r="E18318" i="1"/>
  <c r="E18317" i="1"/>
  <c r="E18316" i="1"/>
  <c r="E18315" i="1"/>
  <c r="E18314" i="1"/>
  <c r="E18313" i="1"/>
  <c r="E18312" i="1"/>
  <c r="E18311" i="1"/>
  <c r="E18310" i="1"/>
  <c r="E18309" i="1"/>
  <c r="E18308" i="1"/>
  <c r="E18307" i="1"/>
  <c r="E18306" i="1"/>
  <c r="E18305" i="1"/>
  <c r="E18304" i="1"/>
  <c r="E18303" i="1"/>
  <c r="E18302" i="1"/>
  <c r="E18301" i="1"/>
  <c r="E18300" i="1"/>
  <c r="E18299" i="1"/>
  <c r="E18298" i="1"/>
  <c r="E18297" i="1"/>
  <c r="E18296" i="1"/>
  <c r="E18295" i="1"/>
  <c r="E18294" i="1"/>
  <c r="E18293" i="1"/>
  <c r="E18292" i="1"/>
  <c r="E18291" i="1"/>
  <c r="E18290" i="1"/>
  <c r="E18289" i="1"/>
  <c r="E18288" i="1"/>
  <c r="E18287" i="1"/>
  <c r="E18286" i="1"/>
  <c r="E18285" i="1"/>
  <c r="E18284" i="1"/>
  <c r="E18283" i="1"/>
  <c r="E18282" i="1"/>
  <c r="E18281" i="1"/>
  <c r="E18280" i="1"/>
  <c r="E18279" i="1"/>
  <c r="E18278" i="1"/>
  <c r="E18277" i="1"/>
  <c r="E18276" i="1"/>
  <c r="E18275" i="1"/>
  <c r="E18274" i="1"/>
  <c r="E18273" i="1"/>
  <c r="E18272" i="1"/>
  <c r="E18271" i="1"/>
  <c r="E18270" i="1"/>
  <c r="E18269" i="1"/>
  <c r="E18268" i="1"/>
  <c r="E18267" i="1"/>
  <c r="E18266" i="1"/>
  <c r="E18265" i="1"/>
  <c r="E18264" i="1"/>
  <c r="E18263" i="1"/>
  <c r="E18262" i="1"/>
  <c r="E18261" i="1"/>
  <c r="E18260" i="1"/>
  <c r="E18259" i="1"/>
  <c r="E18258" i="1"/>
  <c r="E18257" i="1"/>
  <c r="E18256" i="1"/>
  <c r="E18255" i="1"/>
  <c r="E18254" i="1"/>
  <c r="E18253" i="1"/>
  <c r="E18252" i="1"/>
  <c r="E18251" i="1"/>
  <c r="E18250" i="1"/>
  <c r="E18249" i="1"/>
  <c r="E18248" i="1"/>
  <c r="E18247" i="1"/>
  <c r="E18246" i="1"/>
  <c r="E18245" i="1"/>
  <c r="E18244" i="1"/>
  <c r="E18243" i="1"/>
  <c r="E18242" i="1"/>
  <c r="E18241" i="1"/>
  <c r="E18240" i="1"/>
  <c r="E18239" i="1"/>
  <c r="E18238" i="1"/>
  <c r="E18237" i="1"/>
  <c r="E18236" i="1"/>
  <c r="E18235" i="1"/>
  <c r="E18234" i="1"/>
  <c r="E18233" i="1"/>
  <c r="E18232" i="1"/>
  <c r="E18231" i="1"/>
  <c r="E18230" i="1"/>
  <c r="E18229" i="1"/>
  <c r="E18228" i="1"/>
  <c r="E18227" i="1"/>
  <c r="E18226" i="1"/>
  <c r="E18225" i="1"/>
  <c r="E18224" i="1"/>
  <c r="E18223" i="1"/>
  <c r="E18222" i="1"/>
  <c r="E18221" i="1"/>
  <c r="E18220" i="1"/>
  <c r="E18219" i="1"/>
  <c r="E18218" i="1"/>
  <c r="E18217" i="1"/>
  <c r="E18216" i="1"/>
  <c r="E18215" i="1"/>
  <c r="E18214" i="1"/>
  <c r="E18213" i="1"/>
  <c r="E18212" i="1"/>
  <c r="E18211" i="1"/>
  <c r="E18210" i="1"/>
  <c r="E18209" i="1"/>
  <c r="E18208" i="1"/>
  <c r="E18207" i="1"/>
  <c r="E18206" i="1"/>
  <c r="E18205" i="1"/>
  <c r="E18204" i="1"/>
  <c r="E18203" i="1"/>
  <c r="E18202" i="1"/>
  <c r="E18201" i="1"/>
  <c r="E18200" i="1"/>
  <c r="E18199" i="1"/>
  <c r="E18198" i="1"/>
  <c r="E18197" i="1"/>
  <c r="E18196" i="1"/>
  <c r="E18195" i="1"/>
  <c r="E18194" i="1"/>
  <c r="E18193" i="1"/>
  <c r="E18192" i="1"/>
  <c r="E18191" i="1"/>
  <c r="E18190" i="1"/>
  <c r="E18189" i="1"/>
  <c r="E18188" i="1"/>
  <c r="E18187" i="1"/>
  <c r="E18186" i="1"/>
  <c r="E18185" i="1"/>
  <c r="E18184" i="1"/>
  <c r="E18183" i="1"/>
  <c r="E18182" i="1"/>
  <c r="E18181" i="1"/>
  <c r="E18180" i="1"/>
  <c r="E18179" i="1"/>
  <c r="E18178" i="1"/>
  <c r="E18177" i="1"/>
  <c r="E18176" i="1"/>
  <c r="E18175" i="1"/>
  <c r="E18174" i="1"/>
  <c r="E18173" i="1"/>
  <c r="E18172" i="1"/>
  <c r="E18171" i="1"/>
  <c r="E18170" i="1"/>
  <c r="E18169" i="1"/>
  <c r="E18168" i="1"/>
  <c r="E18167" i="1"/>
  <c r="E18166" i="1"/>
  <c r="E18165" i="1"/>
  <c r="E18164" i="1"/>
  <c r="E18163" i="1"/>
  <c r="E18162" i="1"/>
  <c r="E18161" i="1"/>
  <c r="E18160" i="1"/>
  <c r="E18159" i="1"/>
  <c r="E18158" i="1"/>
  <c r="E18157" i="1"/>
  <c r="E18156" i="1"/>
  <c r="E18155" i="1"/>
  <c r="E18154" i="1"/>
  <c r="E18153" i="1"/>
  <c r="E18152" i="1"/>
  <c r="E18151" i="1"/>
  <c r="E18150" i="1"/>
  <c r="E18149" i="1"/>
  <c r="E18148" i="1"/>
  <c r="E18147" i="1"/>
  <c r="E18146" i="1"/>
  <c r="E18145" i="1"/>
  <c r="E18144" i="1"/>
  <c r="E18143" i="1"/>
  <c r="E18142" i="1"/>
  <c r="E18141" i="1"/>
  <c r="E18140" i="1"/>
  <c r="E18139" i="1"/>
  <c r="E18138" i="1"/>
  <c r="E18137" i="1"/>
  <c r="E18136" i="1"/>
  <c r="E18135" i="1"/>
  <c r="E18134" i="1"/>
  <c r="E18133" i="1"/>
  <c r="E18132" i="1"/>
  <c r="E18131" i="1"/>
  <c r="E18130" i="1"/>
  <c r="E18129" i="1"/>
  <c r="E18128" i="1"/>
  <c r="E18127" i="1"/>
  <c r="E18126" i="1"/>
  <c r="E18125" i="1"/>
  <c r="E18124" i="1"/>
  <c r="E18123" i="1"/>
  <c r="E18122" i="1"/>
  <c r="E18121" i="1"/>
  <c r="E18120" i="1"/>
  <c r="E18119" i="1"/>
  <c r="E18118" i="1"/>
  <c r="E18117" i="1"/>
  <c r="E18116" i="1"/>
  <c r="E18115" i="1"/>
  <c r="E18114" i="1"/>
  <c r="E18113" i="1"/>
  <c r="E18112" i="1"/>
  <c r="E18111" i="1"/>
  <c r="E18110" i="1"/>
  <c r="E18109" i="1"/>
  <c r="E18108" i="1"/>
  <c r="E18107" i="1"/>
  <c r="E18106" i="1"/>
  <c r="E18105" i="1"/>
  <c r="E18104" i="1"/>
  <c r="E18103" i="1"/>
  <c r="E18102" i="1"/>
  <c r="E18101" i="1"/>
  <c r="E18100" i="1"/>
  <c r="E18099" i="1"/>
  <c r="E18098" i="1"/>
  <c r="E18097" i="1"/>
  <c r="E18096" i="1"/>
  <c r="E18095" i="1"/>
  <c r="E18094" i="1"/>
  <c r="E18093" i="1"/>
  <c r="E18092" i="1"/>
  <c r="E18091" i="1"/>
  <c r="E18090" i="1"/>
  <c r="E18089" i="1"/>
  <c r="E18088" i="1"/>
  <c r="E18087" i="1"/>
  <c r="E18086" i="1"/>
  <c r="E18085" i="1"/>
  <c r="E18084" i="1"/>
  <c r="E18083" i="1"/>
  <c r="E18082" i="1"/>
  <c r="E18081" i="1"/>
  <c r="E18080" i="1"/>
  <c r="E18079" i="1"/>
  <c r="E18078" i="1"/>
  <c r="E18077" i="1"/>
  <c r="E18076" i="1"/>
  <c r="E18075" i="1"/>
  <c r="E18074" i="1"/>
  <c r="E18073" i="1"/>
  <c r="E18072" i="1"/>
  <c r="E18071" i="1"/>
  <c r="E18070" i="1"/>
  <c r="E18069" i="1"/>
  <c r="E18068" i="1"/>
  <c r="E18067" i="1"/>
  <c r="E18066" i="1"/>
  <c r="E18065" i="1"/>
  <c r="E18064" i="1"/>
  <c r="E18063" i="1"/>
  <c r="E18062" i="1"/>
  <c r="E18061" i="1"/>
  <c r="E18060" i="1"/>
  <c r="E18059" i="1"/>
  <c r="E18058" i="1"/>
  <c r="E18057" i="1"/>
  <c r="E18056" i="1"/>
  <c r="E18055" i="1"/>
  <c r="E18054" i="1"/>
  <c r="E18053" i="1"/>
  <c r="E18052" i="1"/>
  <c r="E18051" i="1"/>
  <c r="E18050" i="1"/>
  <c r="E18049" i="1"/>
  <c r="E18048" i="1"/>
  <c r="E18047" i="1"/>
  <c r="E18046" i="1"/>
  <c r="E18045" i="1"/>
  <c r="E18044" i="1"/>
  <c r="E18043" i="1"/>
  <c r="E18042" i="1"/>
  <c r="E18041" i="1"/>
  <c r="E18040" i="1"/>
  <c r="E18039" i="1"/>
  <c r="E18038" i="1"/>
  <c r="E18037" i="1"/>
  <c r="E18036" i="1"/>
  <c r="E18035" i="1"/>
  <c r="E18034" i="1"/>
  <c r="E18033" i="1"/>
  <c r="E18032" i="1"/>
  <c r="E18031" i="1"/>
  <c r="E18030" i="1"/>
  <c r="E18029" i="1"/>
  <c r="E18028" i="1"/>
  <c r="E18027" i="1"/>
  <c r="E18026" i="1"/>
  <c r="E18025" i="1"/>
  <c r="E18024" i="1"/>
  <c r="E18023" i="1"/>
  <c r="E18022" i="1"/>
  <c r="E18021" i="1"/>
  <c r="E18020" i="1"/>
  <c r="E18019" i="1"/>
  <c r="E18018" i="1"/>
  <c r="E18017" i="1"/>
  <c r="E18016" i="1"/>
  <c r="E18015" i="1"/>
  <c r="E18014" i="1"/>
  <c r="E18013" i="1"/>
  <c r="E18012" i="1"/>
  <c r="E18011" i="1"/>
  <c r="E18010" i="1"/>
  <c r="E18009" i="1"/>
  <c r="E18008" i="1"/>
  <c r="E18007" i="1"/>
  <c r="E18006" i="1"/>
  <c r="E18005" i="1"/>
  <c r="E18004" i="1"/>
  <c r="E18003" i="1"/>
  <c r="E18002" i="1"/>
  <c r="E18001" i="1"/>
  <c r="E18000" i="1"/>
  <c r="E17999" i="1"/>
  <c r="E17998" i="1"/>
  <c r="E17997" i="1"/>
  <c r="E17996" i="1"/>
  <c r="E17995" i="1"/>
  <c r="E17994" i="1"/>
  <c r="E17993" i="1"/>
  <c r="E17992" i="1"/>
  <c r="E17991" i="1"/>
  <c r="E17990" i="1"/>
  <c r="E17989" i="1"/>
  <c r="E17988" i="1"/>
  <c r="E17987" i="1"/>
  <c r="E17986" i="1"/>
  <c r="E17985" i="1"/>
  <c r="E17984" i="1"/>
  <c r="E17983" i="1"/>
  <c r="E17982" i="1"/>
  <c r="E17981" i="1"/>
  <c r="E17980" i="1"/>
  <c r="E17979" i="1"/>
  <c r="E17978" i="1"/>
  <c r="E17977" i="1"/>
  <c r="E17976" i="1"/>
  <c r="E17975" i="1"/>
  <c r="E17974" i="1"/>
  <c r="E17973" i="1"/>
  <c r="E17972" i="1"/>
  <c r="E17971" i="1"/>
  <c r="E17970" i="1"/>
  <c r="E17969" i="1"/>
  <c r="E17968" i="1"/>
  <c r="E17967" i="1"/>
  <c r="E17966" i="1"/>
  <c r="E17965" i="1"/>
  <c r="E17964" i="1"/>
  <c r="E17963" i="1"/>
  <c r="E17962" i="1"/>
  <c r="E17961" i="1"/>
  <c r="E17960" i="1"/>
  <c r="E17959" i="1"/>
  <c r="E17958" i="1"/>
  <c r="E17957" i="1"/>
  <c r="E17956" i="1"/>
  <c r="E17955" i="1"/>
  <c r="E17954" i="1"/>
  <c r="E17953" i="1"/>
  <c r="E17952" i="1"/>
  <c r="E17951" i="1"/>
  <c r="E17950" i="1"/>
  <c r="E17949" i="1"/>
  <c r="E17948" i="1"/>
  <c r="E17947" i="1"/>
  <c r="E17946" i="1"/>
  <c r="E17945" i="1"/>
  <c r="E17944" i="1"/>
  <c r="E17943" i="1"/>
  <c r="E17942" i="1"/>
  <c r="E17941" i="1"/>
  <c r="E17940" i="1"/>
  <c r="E17939" i="1"/>
  <c r="E17938" i="1"/>
  <c r="E17937" i="1"/>
  <c r="E17936" i="1"/>
  <c r="E17935" i="1"/>
  <c r="E17934" i="1"/>
  <c r="E17933" i="1"/>
  <c r="E17932" i="1"/>
  <c r="E17931" i="1"/>
  <c r="E17930" i="1"/>
  <c r="E17929" i="1"/>
  <c r="E17928" i="1"/>
  <c r="E17927" i="1"/>
  <c r="E17926" i="1"/>
  <c r="E17925" i="1"/>
  <c r="E17924" i="1"/>
  <c r="E17923" i="1"/>
  <c r="E17922" i="1"/>
  <c r="E17921" i="1"/>
  <c r="E17920" i="1"/>
  <c r="E17919" i="1"/>
  <c r="E17918" i="1"/>
  <c r="E17917" i="1"/>
  <c r="E17916" i="1"/>
  <c r="E17915" i="1"/>
  <c r="E17914" i="1"/>
  <c r="E17913" i="1"/>
  <c r="E17912" i="1"/>
  <c r="E17911" i="1"/>
  <c r="E17910" i="1"/>
  <c r="E17909" i="1"/>
  <c r="E17908" i="1"/>
  <c r="E17907" i="1"/>
  <c r="E17906" i="1"/>
  <c r="E17905" i="1"/>
  <c r="E17904" i="1"/>
  <c r="E17903" i="1"/>
  <c r="E17902" i="1"/>
  <c r="E17901" i="1"/>
  <c r="E17900" i="1"/>
  <c r="E17899" i="1"/>
  <c r="E17898" i="1"/>
  <c r="E17897" i="1"/>
  <c r="E17896" i="1"/>
  <c r="E17895" i="1"/>
  <c r="E17894" i="1"/>
  <c r="E17893" i="1"/>
  <c r="E17892" i="1"/>
  <c r="E17891" i="1"/>
  <c r="E17890" i="1"/>
  <c r="E17889" i="1"/>
  <c r="E17888" i="1"/>
  <c r="E17887" i="1"/>
  <c r="E17886" i="1"/>
  <c r="E17885" i="1"/>
  <c r="E17884" i="1"/>
  <c r="E17883" i="1"/>
  <c r="E17882" i="1"/>
  <c r="E17881" i="1"/>
  <c r="E17880" i="1"/>
  <c r="E17879" i="1"/>
  <c r="E17878" i="1"/>
  <c r="E17877" i="1"/>
  <c r="E17876" i="1"/>
  <c r="E17875" i="1"/>
  <c r="E17874" i="1"/>
  <c r="E17873" i="1"/>
  <c r="E17872" i="1"/>
  <c r="E17871" i="1"/>
  <c r="E17870" i="1"/>
  <c r="E17869" i="1"/>
  <c r="E17868" i="1"/>
  <c r="E17867" i="1"/>
  <c r="E17866" i="1"/>
  <c r="E17865" i="1"/>
  <c r="E17864" i="1"/>
  <c r="E17863" i="1"/>
  <c r="E17862" i="1"/>
  <c r="E17861" i="1"/>
  <c r="E17860" i="1"/>
  <c r="E17859" i="1"/>
  <c r="E17858" i="1"/>
  <c r="E17857" i="1"/>
  <c r="E17856" i="1"/>
  <c r="E17855" i="1"/>
  <c r="E17854" i="1"/>
  <c r="E17853" i="1"/>
  <c r="E17852" i="1"/>
  <c r="E17851" i="1"/>
  <c r="E17850" i="1"/>
  <c r="E17849" i="1"/>
  <c r="E17848" i="1"/>
  <c r="E17847" i="1"/>
  <c r="E17846" i="1"/>
  <c r="E17845" i="1"/>
  <c r="E17844" i="1"/>
  <c r="E17843" i="1"/>
  <c r="E17842" i="1"/>
  <c r="E17841" i="1"/>
  <c r="E17840" i="1"/>
  <c r="E17839" i="1"/>
  <c r="E17838" i="1"/>
  <c r="E17837" i="1"/>
  <c r="E17836" i="1"/>
  <c r="E17835" i="1"/>
  <c r="E17834" i="1"/>
  <c r="E17833" i="1"/>
  <c r="E17832" i="1"/>
  <c r="E17831" i="1"/>
  <c r="E17830" i="1"/>
  <c r="E17829" i="1"/>
  <c r="E17828" i="1"/>
  <c r="E17827" i="1"/>
  <c r="E17826" i="1"/>
  <c r="E17825" i="1"/>
  <c r="E17824" i="1"/>
  <c r="E17823" i="1"/>
  <c r="E17822" i="1"/>
  <c r="E17821" i="1"/>
  <c r="E17820" i="1"/>
  <c r="E17819" i="1"/>
  <c r="E17818" i="1"/>
  <c r="E17817" i="1"/>
  <c r="E17816" i="1"/>
  <c r="E17815" i="1"/>
  <c r="E17814" i="1"/>
  <c r="E17813" i="1"/>
  <c r="E17812" i="1"/>
  <c r="E17811" i="1"/>
  <c r="E17810" i="1"/>
  <c r="E17809" i="1"/>
  <c r="E17808" i="1"/>
  <c r="E17807" i="1"/>
  <c r="E17806" i="1"/>
  <c r="E17805" i="1"/>
  <c r="E17804" i="1"/>
  <c r="E17803" i="1"/>
  <c r="E17802" i="1"/>
  <c r="E17801" i="1"/>
  <c r="E17800" i="1"/>
  <c r="E17799" i="1"/>
  <c r="E17798" i="1"/>
  <c r="E17797" i="1"/>
  <c r="E17796" i="1"/>
  <c r="E17795" i="1"/>
  <c r="E17794" i="1"/>
  <c r="E17793" i="1"/>
  <c r="E17792" i="1"/>
  <c r="E17791" i="1"/>
  <c r="E17790" i="1"/>
  <c r="E17789" i="1"/>
  <c r="E17788" i="1"/>
  <c r="E17787" i="1"/>
  <c r="E17786" i="1"/>
  <c r="E17785" i="1"/>
  <c r="E17784" i="1"/>
  <c r="E17783" i="1"/>
  <c r="E17782" i="1"/>
  <c r="E17781" i="1"/>
  <c r="E17780" i="1"/>
  <c r="E17779" i="1"/>
  <c r="E17778" i="1"/>
  <c r="E17777" i="1"/>
  <c r="E17776" i="1"/>
  <c r="E17775" i="1"/>
  <c r="E17774" i="1"/>
  <c r="E17773" i="1"/>
  <c r="E17772" i="1"/>
  <c r="E17771" i="1"/>
  <c r="E17770" i="1"/>
  <c r="E17769" i="1"/>
  <c r="E17768" i="1"/>
  <c r="E17767" i="1"/>
  <c r="E17766" i="1"/>
  <c r="E17765" i="1"/>
  <c r="E17764" i="1"/>
  <c r="E17763" i="1"/>
  <c r="E17762" i="1"/>
  <c r="E17761" i="1"/>
  <c r="E17760" i="1"/>
  <c r="E17759" i="1"/>
  <c r="E17758" i="1"/>
  <c r="E17757" i="1"/>
  <c r="E17756" i="1"/>
  <c r="E17755" i="1"/>
  <c r="E17754" i="1"/>
  <c r="E17753" i="1"/>
  <c r="E17752" i="1"/>
  <c r="E17751" i="1"/>
  <c r="E17750" i="1"/>
  <c r="E17749" i="1"/>
  <c r="E17748" i="1"/>
  <c r="E17747" i="1"/>
  <c r="E17746" i="1"/>
  <c r="E17745" i="1"/>
  <c r="E17744" i="1"/>
  <c r="E17743" i="1"/>
  <c r="E17742" i="1"/>
  <c r="E17741" i="1"/>
  <c r="E17740" i="1"/>
  <c r="E17739" i="1"/>
  <c r="E17738" i="1"/>
  <c r="E17737" i="1"/>
  <c r="E17736" i="1"/>
  <c r="E17735" i="1"/>
  <c r="E17734" i="1"/>
  <c r="E17733" i="1"/>
  <c r="E17732" i="1"/>
  <c r="E17731" i="1"/>
  <c r="E17730" i="1"/>
  <c r="E17729" i="1"/>
  <c r="E17728" i="1"/>
  <c r="E17727" i="1"/>
  <c r="E17726" i="1"/>
  <c r="E17725" i="1"/>
  <c r="E17724" i="1"/>
  <c r="E17723" i="1"/>
  <c r="E17722" i="1"/>
  <c r="E17721" i="1"/>
  <c r="E17720" i="1"/>
  <c r="E17719" i="1"/>
  <c r="E17718" i="1"/>
  <c r="E17717" i="1"/>
  <c r="E17716" i="1"/>
  <c r="E17715" i="1"/>
  <c r="E17714" i="1"/>
  <c r="E17713" i="1"/>
  <c r="E17712" i="1"/>
  <c r="E17711" i="1"/>
  <c r="E17710" i="1"/>
  <c r="E17709" i="1"/>
  <c r="E17708" i="1"/>
  <c r="E17707" i="1"/>
  <c r="E17706" i="1"/>
  <c r="E17705" i="1"/>
  <c r="E17704" i="1"/>
  <c r="E17703" i="1"/>
  <c r="E17702" i="1"/>
  <c r="E17701" i="1"/>
  <c r="E17700" i="1"/>
  <c r="E17699" i="1"/>
  <c r="E17698" i="1"/>
  <c r="E17697" i="1"/>
  <c r="E17696" i="1"/>
  <c r="E17695" i="1"/>
  <c r="E17694" i="1"/>
  <c r="E17693" i="1"/>
  <c r="E17692" i="1"/>
  <c r="E17691" i="1"/>
  <c r="E17690" i="1"/>
  <c r="E17689" i="1"/>
  <c r="E17688" i="1"/>
  <c r="E17687" i="1"/>
  <c r="E17686" i="1"/>
  <c r="E17685" i="1"/>
  <c r="E17684" i="1"/>
  <c r="E17683" i="1"/>
  <c r="E17682" i="1"/>
  <c r="E17681" i="1"/>
  <c r="E17680" i="1"/>
  <c r="E17679" i="1"/>
  <c r="E17678" i="1"/>
  <c r="E17677" i="1"/>
  <c r="E17676" i="1"/>
  <c r="E17675" i="1"/>
  <c r="E17674" i="1"/>
  <c r="E17673" i="1"/>
  <c r="E17672" i="1"/>
  <c r="E17671" i="1"/>
  <c r="E17670" i="1"/>
  <c r="E17669" i="1"/>
  <c r="E17668" i="1"/>
  <c r="E17667" i="1"/>
  <c r="E17666" i="1"/>
  <c r="E17665" i="1"/>
  <c r="E17664" i="1"/>
  <c r="E17663" i="1"/>
  <c r="E17662" i="1"/>
  <c r="E17661" i="1"/>
  <c r="E17660" i="1"/>
  <c r="E17659" i="1"/>
  <c r="E17658" i="1"/>
  <c r="E17657" i="1"/>
  <c r="E17656" i="1"/>
  <c r="E17655" i="1"/>
  <c r="E17654" i="1"/>
  <c r="E17653" i="1"/>
  <c r="E17652" i="1"/>
  <c r="E17651" i="1"/>
  <c r="E17650" i="1"/>
  <c r="E17649" i="1"/>
  <c r="E17648" i="1"/>
  <c r="E17647" i="1"/>
  <c r="E17646" i="1"/>
  <c r="E17645" i="1"/>
  <c r="E17644" i="1"/>
  <c r="E17643" i="1"/>
  <c r="E17642" i="1"/>
  <c r="E17641" i="1"/>
  <c r="E17640" i="1"/>
  <c r="E17639" i="1"/>
  <c r="E17638" i="1"/>
  <c r="E17637" i="1"/>
  <c r="E17636" i="1"/>
  <c r="E17635" i="1"/>
  <c r="E17634" i="1"/>
  <c r="E17633" i="1"/>
  <c r="E17632" i="1"/>
  <c r="E17631" i="1"/>
  <c r="E17630" i="1"/>
  <c r="E17629" i="1"/>
  <c r="E17628" i="1"/>
  <c r="E17627" i="1"/>
  <c r="E17626" i="1"/>
  <c r="E17625" i="1"/>
  <c r="E17624" i="1"/>
  <c r="E17623" i="1"/>
  <c r="E17622" i="1"/>
  <c r="E17621" i="1"/>
  <c r="E17620" i="1"/>
  <c r="E17619" i="1"/>
  <c r="E17618" i="1"/>
  <c r="E17617" i="1"/>
  <c r="E17616" i="1"/>
  <c r="E17615" i="1"/>
  <c r="E17614" i="1"/>
  <c r="E17613" i="1"/>
  <c r="E17612" i="1"/>
  <c r="E17611" i="1"/>
  <c r="E17610" i="1"/>
  <c r="E17609" i="1"/>
  <c r="E17608" i="1"/>
  <c r="E17607" i="1"/>
  <c r="E17606" i="1"/>
  <c r="E17605" i="1"/>
  <c r="E17604" i="1"/>
  <c r="E17603" i="1"/>
  <c r="E17602" i="1"/>
  <c r="E17601" i="1"/>
  <c r="E17600" i="1"/>
  <c r="E17599" i="1"/>
  <c r="E17598" i="1"/>
  <c r="E17597" i="1"/>
  <c r="E17596" i="1"/>
  <c r="E17595" i="1"/>
  <c r="E17594" i="1"/>
  <c r="E17593" i="1"/>
  <c r="E17592" i="1"/>
  <c r="E17591" i="1"/>
  <c r="E17590" i="1"/>
  <c r="E17589" i="1"/>
  <c r="E17588" i="1"/>
  <c r="E17587" i="1"/>
  <c r="E17586" i="1"/>
  <c r="E17585" i="1"/>
  <c r="E17584" i="1"/>
  <c r="E17583" i="1"/>
  <c r="E17582" i="1"/>
  <c r="E17581" i="1"/>
  <c r="E17580" i="1"/>
  <c r="E17579" i="1"/>
  <c r="E17578" i="1"/>
  <c r="E17577" i="1"/>
  <c r="E17576" i="1"/>
  <c r="E17575" i="1"/>
  <c r="E17574" i="1"/>
  <c r="E17573" i="1"/>
  <c r="E17572" i="1"/>
  <c r="E17571" i="1"/>
  <c r="E17570" i="1"/>
  <c r="E17569" i="1"/>
  <c r="E17568" i="1"/>
  <c r="E17567" i="1"/>
  <c r="E17566" i="1"/>
  <c r="E17565" i="1"/>
  <c r="E17564" i="1"/>
  <c r="E17563" i="1"/>
  <c r="E17562" i="1"/>
  <c r="E17561" i="1"/>
  <c r="E17560" i="1"/>
  <c r="E17559" i="1"/>
  <c r="E17558" i="1"/>
  <c r="E17557" i="1"/>
  <c r="E17556" i="1"/>
  <c r="E17555" i="1"/>
  <c r="E17554" i="1"/>
  <c r="E17553" i="1"/>
  <c r="E17552" i="1"/>
  <c r="E17551" i="1"/>
  <c r="E17550" i="1"/>
  <c r="E17549" i="1"/>
  <c r="E17548" i="1"/>
  <c r="E17547" i="1"/>
  <c r="E17546" i="1"/>
  <c r="E17545" i="1"/>
  <c r="E17544" i="1"/>
  <c r="E17543" i="1"/>
  <c r="E17542" i="1"/>
  <c r="E17541" i="1"/>
  <c r="E17540" i="1"/>
  <c r="E17539" i="1"/>
  <c r="E17538" i="1"/>
  <c r="E17537" i="1"/>
  <c r="E17536" i="1"/>
  <c r="E17535" i="1"/>
  <c r="E17534" i="1"/>
  <c r="E17533" i="1"/>
  <c r="E17532" i="1"/>
  <c r="E17531" i="1"/>
  <c r="E17530" i="1"/>
  <c r="E17529" i="1"/>
  <c r="E17528" i="1"/>
  <c r="E17527" i="1"/>
  <c r="E17526" i="1"/>
  <c r="E17525" i="1"/>
  <c r="E17524" i="1"/>
  <c r="E17523" i="1"/>
  <c r="E17522" i="1"/>
  <c r="E17521" i="1"/>
  <c r="E17520" i="1"/>
  <c r="E17519" i="1"/>
  <c r="E17518" i="1"/>
  <c r="E17517" i="1"/>
  <c r="E17516" i="1"/>
  <c r="E17515" i="1"/>
  <c r="E17514" i="1"/>
  <c r="E17513" i="1"/>
  <c r="E17512" i="1"/>
  <c r="E17511" i="1"/>
  <c r="E17510" i="1"/>
  <c r="E17509" i="1"/>
  <c r="E17508" i="1"/>
  <c r="E17507" i="1"/>
  <c r="E17506" i="1"/>
  <c r="E17505" i="1"/>
  <c r="E17504" i="1"/>
  <c r="E17503" i="1"/>
  <c r="E17502" i="1"/>
  <c r="E17501" i="1"/>
  <c r="E17500" i="1"/>
  <c r="E17499" i="1"/>
  <c r="E17498" i="1"/>
  <c r="E17497" i="1"/>
  <c r="E17496" i="1"/>
  <c r="E17495" i="1"/>
  <c r="E17494" i="1"/>
  <c r="E17493" i="1"/>
  <c r="E17492" i="1"/>
  <c r="E17491" i="1"/>
  <c r="E17490" i="1"/>
  <c r="E17489" i="1"/>
  <c r="E17488" i="1"/>
  <c r="E17487" i="1"/>
  <c r="E17486" i="1"/>
  <c r="E17485" i="1"/>
  <c r="E17484" i="1"/>
  <c r="E17483" i="1"/>
  <c r="E17482" i="1"/>
  <c r="E17481" i="1"/>
  <c r="E17480" i="1"/>
  <c r="E17479" i="1"/>
  <c r="E17478" i="1"/>
  <c r="E17477" i="1"/>
  <c r="E17476" i="1"/>
  <c r="E17475" i="1"/>
  <c r="E17474" i="1"/>
  <c r="E17473" i="1"/>
  <c r="E17472" i="1"/>
  <c r="E17471" i="1"/>
  <c r="E17470" i="1"/>
  <c r="E17469" i="1"/>
  <c r="E17468" i="1"/>
  <c r="E17467" i="1"/>
  <c r="E17466" i="1"/>
  <c r="E17465" i="1"/>
  <c r="E17464" i="1"/>
  <c r="E17463" i="1"/>
  <c r="E17462" i="1"/>
  <c r="E17461" i="1"/>
  <c r="E17460" i="1"/>
  <c r="E17459" i="1"/>
  <c r="E17458" i="1"/>
  <c r="E17457" i="1"/>
  <c r="E17456" i="1"/>
  <c r="E17455" i="1"/>
  <c r="E17454" i="1"/>
  <c r="E17453" i="1"/>
  <c r="E17452" i="1"/>
  <c r="E17451" i="1"/>
  <c r="E17450" i="1"/>
  <c r="E17449" i="1"/>
  <c r="E17448" i="1"/>
  <c r="E17447" i="1"/>
  <c r="E17446" i="1"/>
  <c r="E17445" i="1"/>
  <c r="E17444" i="1"/>
  <c r="E17443" i="1"/>
  <c r="E17442" i="1"/>
  <c r="E17441" i="1"/>
  <c r="E17440" i="1"/>
  <c r="E17439" i="1"/>
  <c r="E17438" i="1"/>
  <c r="E17437" i="1"/>
  <c r="E17436" i="1"/>
  <c r="E17435" i="1"/>
  <c r="E17434" i="1"/>
  <c r="E17433" i="1"/>
  <c r="E17432" i="1"/>
  <c r="E17431" i="1"/>
  <c r="E17430" i="1"/>
  <c r="E17429" i="1"/>
  <c r="E17428" i="1"/>
  <c r="E17427" i="1"/>
  <c r="E17426" i="1"/>
  <c r="E17425" i="1"/>
  <c r="E17424" i="1"/>
  <c r="E17423" i="1"/>
  <c r="E17422" i="1"/>
  <c r="E17421" i="1"/>
  <c r="E17420" i="1"/>
  <c r="E17419" i="1"/>
  <c r="E17418" i="1"/>
  <c r="E17417" i="1"/>
  <c r="E17416" i="1"/>
  <c r="E17415" i="1"/>
  <c r="E17414" i="1"/>
  <c r="E17413" i="1"/>
  <c r="E17412" i="1"/>
  <c r="E17411" i="1"/>
  <c r="E17410" i="1"/>
  <c r="E17409" i="1"/>
  <c r="E17408" i="1"/>
  <c r="E17407" i="1"/>
  <c r="E17406" i="1"/>
  <c r="E17405" i="1"/>
  <c r="E17404" i="1"/>
  <c r="E17403" i="1"/>
  <c r="E17402" i="1"/>
  <c r="E17401" i="1"/>
  <c r="E17400" i="1"/>
  <c r="E17399" i="1"/>
  <c r="E17398" i="1"/>
  <c r="E17397" i="1"/>
  <c r="E17396" i="1"/>
  <c r="E17395" i="1"/>
  <c r="E17394" i="1"/>
  <c r="E17393" i="1"/>
  <c r="E17392" i="1"/>
  <c r="E17391" i="1"/>
  <c r="E17390" i="1"/>
  <c r="E17389" i="1"/>
  <c r="E17388" i="1"/>
  <c r="E17387" i="1"/>
  <c r="E17386" i="1"/>
  <c r="E17385" i="1"/>
  <c r="E17384" i="1"/>
  <c r="E17383" i="1"/>
  <c r="E17382" i="1"/>
  <c r="E17381" i="1"/>
  <c r="E17380" i="1"/>
  <c r="E17379" i="1"/>
  <c r="E17378" i="1"/>
  <c r="E17377" i="1"/>
  <c r="E17376" i="1"/>
  <c r="E17375" i="1"/>
  <c r="E17374" i="1"/>
  <c r="E17373" i="1"/>
  <c r="E17372" i="1"/>
  <c r="E17371" i="1"/>
  <c r="E17370" i="1"/>
  <c r="E17369" i="1"/>
  <c r="E17368" i="1"/>
  <c r="E17367" i="1"/>
  <c r="E17366" i="1"/>
  <c r="E17365" i="1"/>
  <c r="E17364" i="1"/>
  <c r="E17363" i="1"/>
  <c r="E17362" i="1"/>
  <c r="E17361" i="1"/>
  <c r="E17360" i="1"/>
  <c r="E17359" i="1"/>
  <c r="E17358" i="1"/>
  <c r="E17357" i="1"/>
  <c r="E17356" i="1"/>
  <c r="E17355" i="1"/>
  <c r="E17354" i="1"/>
  <c r="E17353" i="1"/>
  <c r="E17352" i="1"/>
  <c r="E17351" i="1"/>
  <c r="E17350" i="1"/>
  <c r="E17349" i="1"/>
  <c r="E17348" i="1"/>
  <c r="E17347" i="1"/>
  <c r="E17346" i="1"/>
  <c r="E17345" i="1"/>
  <c r="E17344" i="1"/>
  <c r="E17343" i="1"/>
  <c r="E17342" i="1"/>
  <c r="E17341" i="1"/>
  <c r="E17340" i="1"/>
  <c r="E17339" i="1"/>
  <c r="E17338" i="1"/>
  <c r="E17337" i="1"/>
  <c r="E17336" i="1"/>
  <c r="E17335" i="1"/>
  <c r="E17334" i="1"/>
  <c r="E17333" i="1"/>
  <c r="E17332" i="1"/>
  <c r="E17331" i="1"/>
  <c r="E17330" i="1"/>
  <c r="E17329" i="1"/>
  <c r="E17328" i="1"/>
  <c r="E17327" i="1"/>
  <c r="E17326" i="1"/>
  <c r="E17325" i="1"/>
  <c r="E17324" i="1"/>
  <c r="E17323" i="1"/>
  <c r="E17322" i="1"/>
  <c r="E17321" i="1"/>
  <c r="E17320" i="1"/>
  <c r="E17319" i="1"/>
  <c r="E17318" i="1"/>
  <c r="E17317" i="1"/>
  <c r="E17316" i="1"/>
  <c r="E17315" i="1"/>
  <c r="E17314" i="1"/>
  <c r="E17313" i="1"/>
  <c r="E17312" i="1"/>
  <c r="E17311" i="1"/>
  <c r="E17310" i="1"/>
  <c r="E17309" i="1"/>
  <c r="E17308" i="1"/>
  <c r="E17307" i="1"/>
  <c r="E17306" i="1"/>
  <c r="E17305" i="1"/>
  <c r="E17304" i="1"/>
  <c r="E17303" i="1"/>
  <c r="E17302" i="1"/>
  <c r="E17301" i="1"/>
  <c r="E17300" i="1"/>
  <c r="E17299" i="1"/>
  <c r="E17298" i="1"/>
  <c r="E17297" i="1"/>
  <c r="E17296" i="1"/>
  <c r="E17295" i="1"/>
  <c r="E17294" i="1"/>
  <c r="E17293" i="1"/>
  <c r="E17292" i="1"/>
  <c r="E17291" i="1"/>
  <c r="E17290" i="1"/>
  <c r="E17289" i="1"/>
  <c r="E17288" i="1"/>
  <c r="E17287" i="1"/>
  <c r="E17286" i="1"/>
  <c r="E17285" i="1"/>
  <c r="E17284" i="1"/>
  <c r="E17283" i="1"/>
  <c r="E17282" i="1"/>
  <c r="E17281" i="1"/>
  <c r="E17280" i="1"/>
  <c r="E17279" i="1"/>
  <c r="E17278" i="1"/>
  <c r="E17277" i="1"/>
  <c r="E17276" i="1"/>
  <c r="E17275" i="1"/>
  <c r="E17274" i="1"/>
  <c r="E17273" i="1"/>
  <c r="E17272" i="1"/>
  <c r="E17271" i="1"/>
  <c r="E17270" i="1"/>
  <c r="E17269" i="1"/>
  <c r="E17268" i="1"/>
  <c r="E17267" i="1"/>
  <c r="E17266" i="1"/>
  <c r="E17265" i="1"/>
  <c r="E17264" i="1"/>
  <c r="E17263" i="1"/>
  <c r="E17262" i="1"/>
  <c r="E17261" i="1"/>
  <c r="E17260" i="1"/>
  <c r="E17259" i="1"/>
  <c r="E17258" i="1"/>
  <c r="E17257" i="1"/>
  <c r="E17256" i="1"/>
  <c r="E17255" i="1"/>
  <c r="E17254" i="1"/>
  <c r="E17253" i="1"/>
  <c r="E17252" i="1"/>
  <c r="E17251" i="1"/>
  <c r="E17250" i="1"/>
  <c r="E17249" i="1"/>
  <c r="E17248" i="1"/>
  <c r="E17247" i="1"/>
  <c r="E17246" i="1"/>
  <c r="E17245" i="1"/>
  <c r="E17244" i="1"/>
  <c r="E17243" i="1"/>
  <c r="E17242" i="1"/>
  <c r="E17241" i="1"/>
  <c r="E17240" i="1"/>
  <c r="E17239" i="1"/>
  <c r="E17238" i="1"/>
  <c r="E17237" i="1"/>
  <c r="E17236" i="1"/>
  <c r="E17235" i="1"/>
  <c r="E17234" i="1"/>
  <c r="E17233" i="1"/>
  <c r="E17232" i="1"/>
  <c r="E17231" i="1"/>
  <c r="E17230" i="1"/>
  <c r="E17229" i="1"/>
  <c r="E17228" i="1"/>
  <c r="E17227" i="1"/>
  <c r="E17226" i="1"/>
  <c r="E17225" i="1"/>
  <c r="E17224" i="1"/>
  <c r="E17223" i="1"/>
  <c r="E17222" i="1"/>
  <c r="E17221" i="1"/>
  <c r="E17220" i="1"/>
  <c r="E17219" i="1"/>
  <c r="E17218" i="1"/>
  <c r="E17217" i="1"/>
  <c r="E17216" i="1"/>
  <c r="E17215" i="1"/>
  <c r="E17214" i="1"/>
  <c r="E17213" i="1"/>
  <c r="E17212" i="1"/>
  <c r="E17211" i="1"/>
  <c r="E17210" i="1"/>
  <c r="E17209" i="1"/>
  <c r="E17208" i="1"/>
  <c r="E17207" i="1"/>
  <c r="E17206" i="1"/>
  <c r="E17205" i="1"/>
  <c r="E17204" i="1"/>
  <c r="E17203" i="1"/>
  <c r="E17202" i="1"/>
  <c r="E17201" i="1"/>
  <c r="E17200" i="1"/>
  <c r="E17199" i="1"/>
  <c r="E17198" i="1"/>
  <c r="E17197" i="1"/>
  <c r="E17196" i="1"/>
  <c r="E17195" i="1"/>
  <c r="E17194" i="1"/>
  <c r="E17193" i="1"/>
  <c r="E17192" i="1"/>
  <c r="E17191" i="1"/>
  <c r="E17190" i="1"/>
  <c r="E17189" i="1"/>
  <c r="E17188" i="1"/>
  <c r="E17187" i="1"/>
  <c r="E17186" i="1"/>
  <c r="E17185" i="1"/>
  <c r="E17184" i="1"/>
  <c r="E17183" i="1"/>
  <c r="E17182" i="1"/>
  <c r="E17181" i="1"/>
  <c r="E17180" i="1"/>
  <c r="E17179" i="1"/>
  <c r="E17178" i="1"/>
  <c r="E17177" i="1"/>
  <c r="E17176" i="1"/>
  <c r="E17175" i="1"/>
  <c r="E17174" i="1"/>
  <c r="E17173" i="1"/>
  <c r="E17172" i="1"/>
  <c r="E17171" i="1"/>
  <c r="E17170" i="1"/>
  <c r="E17169" i="1"/>
  <c r="E17168" i="1"/>
  <c r="E17167" i="1"/>
  <c r="E17166" i="1"/>
  <c r="E17165" i="1"/>
  <c r="E17164" i="1"/>
  <c r="E17163" i="1"/>
  <c r="E17162" i="1"/>
  <c r="E17161" i="1"/>
  <c r="E17160" i="1"/>
  <c r="E17159" i="1"/>
  <c r="E17158" i="1"/>
  <c r="E17157" i="1"/>
  <c r="E17156" i="1"/>
  <c r="E17155" i="1"/>
  <c r="E17154" i="1"/>
  <c r="E17153" i="1"/>
  <c r="E17152" i="1"/>
  <c r="E17151" i="1"/>
  <c r="E17150" i="1"/>
  <c r="E17149" i="1"/>
  <c r="E17148" i="1"/>
  <c r="E17147" i="1"/>
  <c r="E17146" i="1"/>
  <c r="E17145" i="1"/>
  <c r="E17144" i="1"/>
  <c r="E17143" i="1"/>
  <c r="E17142" i="1"/>
  <c r="E17141" i="1"/>
  <c r="E17140" i="1"/>
  <c r="E17139" i="1"/>
  <c r="E17138" i="1"/>
  <c r="E17137" i="1"/>
  <c r="E17136" i="1"/>
  <c r="E17135" i="1"/>
  <c r="E17134" i="1"/>
  <c r="E17133" i="1"/>
  <c r="E17132" i="1"/>
  <c r="E17131" i="1"/>
  <c r="E17130" i="1"/>
  <c r="E17129" i="1"/>
  <c r="E17128" i="1"/>
  <c r="E17127" i="1"/>
  <c r="E17126" i="1"/>
  <c r="E17125" i="1"/>
  <c r="E17124" i="1"/>
  <c r="E17123" i="1"/>
  <c r="E17122" i="1"/>
  <c r="E17121" i="1"/>
  <c r="E17120" i="1"/>
  <c r="E17119" i="1"/>
  <c r="E17118" i="1"/>
  <c r="E17117" i="1"/>
  <c r="E17116" i="1"/>
  <c r="E17115" i="1"/>
  <c r="E17114" i="1"/>
  <c r="E17113" i="1"/>
  <c r="E17112" i="1"/>
  <c r="E17111" i="1"/>
  <c r="E17110" i="1"/>
  <c r="E17109" i="1"/>
  <c r="E17108" i="1"/>
  <c r="E17107" i="1"/>
  <c r="E17106" i="1"/>
  <c r="E17105" i="1"/>
  <c r="E17104" i="1"/>
  <c r="E17103" i="1"/>
  <c r="E17102" i="1"/>
  <c r="E17101" i="1"/>
  <c r="E17100" i="1"/>
  <c r="E17099" i="1"/>
  <c r="E17098" i="1"/>
  <c r="E17097" i="1"/>
  <c r="E17096" i="1"/>
  <c r="E17095" i="1"/>
  <c r="E17094" i="1"/>
  <c r="E17093" i="1"/>
  <c r="E17092" i="1"/>
  <c r="E17091" i="1"/>
  <c r="E17090" i="1"/>
  <c r="E17089" i="1"/>
  <c r="E17088" i="1"/>
  <c r="E17087" i="1"/>
  <c r="E17086" i="1"/>
  <c r="E17085" i="1"/>
  <c r="E17084" i="1"/>
  <c r="E17083" i="1"/>
  <c r="E17082" i="1"/>
  <c r="E17081" i="1"/>
  <c r="E17080" i="1"/>
  <c r="E17079" i="1"/>
  <c r="E17078" i="1"/>
  <c r="E17077" i="1"/>
  <c r="E17076" i="1"/>
  <c r="E17075" i="1"/>
  <c r="E17074" i="1"/>
  <c r="E17073" i="1"/>
  <c r="E17072" i="1"/>
  <c r="E17071" i="1"/>
  <c r="E17070" i="1"/>
  <c r="E17069" i="1"/>
  <c r="E17068" i="1"/>
  <c r="E17067" i="1"/>
  <c r="E17066" i="1"/>
  <c r="E17065" i="1"/>
  <c r="E17064" i="1"/>
  <c r="E17063" i="1"/>
  <c r="E17062" i="1"/>
  <c r="E17061" i="1"/>
  <c r="E17060" i="1"/>
  <c r="E17059" i="1"/>
  <c r="E17058" i="1"/>
  <c r="E17057" i="1"/>
  <c r="E17056" i="1"/>
  <c r="E17055" i="1"/>
  <c r="E17054" i="1"/>
  <c r="E17053" i="1"/>
  <c r="E17052" i="1"/>
  <c r="E17051" i="1"/>
  <c r="E17050" i="1"/>
  <c r="E17049" i="1"/>
  <c r="E17048" i="1"/>
  <c r="E17047" i="1"/>
  <c r="E17046" i="1"/>
  <c r="E17045" i="1"/>
  <c r="E17044" i="1"/>
  <c r="E17043" i="1"/>
  <c r="E17042" i="1"/>
  <c r="E17041" i="1"/>
  <c r="E17040" i="1"/>
  <c r="E17039" i="1"/>
  <c r="E17038" i="1"/>
  <c r="E17037" i="1"/>
  <c r="E17036" i="1"/>
  <c r="E17035" i="1"/>
  <c r="E17034" i="1"/>
  <c r="E17033" i="1"/>
  <c r="E17032" i="1"/>
  <c r="E17031" i="1"/>
  <c r="E17030" i="1"/>
  <c r="E17029" i="1"/>
  <c r="E17028" i="1"/>
  <c r="E17027" i="1"/>
  <c r="E17026" i="1"/>
  <c r="E17025" i="1"/>
  <c r="E17024" i="1"/>
  <c r="E17023" i="1"/>
  <c r="E17022" i="1"/>
  <c r="E17021" i="1"/>
  <c r="E17020" i="1"/>
  <c r="E17019" i="1"/>
  <c r="E17018" i="1"/>
  <c r="E17017" i="1"/>
  <c r="E17016" i="1"/>
  <c r="E17015" i="1"/>
  <c r="E17014" i="1"/>
  <c r="E17013" i="1"/>
  <c r="E17012" i="1"/>
  <c r="E17011" i="1"/>
  <c r="E17010" i="1"/>
  <c r="E17009" i="1"/>
  <c r="E17008" i="1"/>
  <c r="E17007" i="1"/>
  <c r="E17006" i="1"/>
  <c r="E17005" i="1"/>
  <c r="E17004" i="1"/>
  <c r="E17003" i="1"/>
  <c r="E17002" i="1"/>
  <c r="E17001" i="1"/>
  <c r="E17000" i="1"/>
  <c r="E16999" i="1"/>
  <c r="E16998" i="1"/>
  <c r="E16997" i="1"/>
  <c r="E16996" i="1"/>
  <c r="E16995" i="1"/>
  <c r="E16994" i="1"/>
  <c r="E16993" i="1"/>
  <c r="E16992" i="1"/>
  <c r="E16991" i="1"/>
  <c r="E16990" i="1"/>
  <c r="E16989" i="1"/>
  <c r="E16988" i="1"/>
  <c r="E16987" i="1"/>
  <c r="E16986" i="1"/>
  <c r="E16985" i="1"/>
  <c r="E16984" i="1"/>
  <c r="E16983" i="1"/>
  <c r="E16982" i="1"/>
  <c r="E16981" i="1"/>
  <c r="E16980" i="1"/>
  <c r="E16979" i="1"/>
  <c r="E16978" i="1"/>
  <c r="E16977" i="1"/>
  <c r="E16976" i="1"/>
  <c r="E16975" i="1"/>
  <c r="E16974" i="1"/>
  <c r="E16973" i="1"/>
  <c r="E16972" i="1"/>
  <c r="E16971" i="1"/>
  <c r="E16970" i="1"/>
  <c r="E16969" i="1"/>
  <c r="E16968" i="1"/>
  <c r="E16967" i="1"/>
  <c r="E16966" i="1"/>
  <c r="E16965" i="1"/>
  <c r="E16964" i="1"/>
  <c r="E16963" i="1"/>
  <c r="E16962" i="1"/>
  <c r="E16961" i="1"/>
  <c r="E16960" i="1"/>
  <c r="E16959" i="1"/>
  <c r="E16958" i="1"/>
  <c r="E16957" i="1"/>
  <c r="E16956" i="1"/>
  <c r="E16955" i="1"/>
  <c r="E16954" i="1"/>
  <c r="E16953" i="1"/>
  <c r="E16952" i="1"/>
  <c r="E16951" i="1"/>
  <c r="E16950" i="1"/>
  <c r="E16949" i="1"/>
  <c r="E16948" i="1"/>
  <c r="E16947" i="1"/>
  <c r="E16946" i="1"/>
  <c r="E16945" i="1"/>
  <c r="E16944" i="1"/>
  <c r="E16943" i="1"/>
  <c r="E16942" i="1"/>
  <c r="E16941" i="1"/>
  <c r="E16940" i="1"/>
  <c r="E16939" i="1"/>
  <c r="E16938" i="1"/>
  <c r="E16937" i="1"/>
  <c r="E16936" i="1"/>
  <c r="E16935" i="1"/>
  <c r="E16934" i="1"/>
  <c r="E16933" i="1"/>
  <c r="E16932" i="1"/>
  <c r="E16931" i="1"/>
  <c r="E16930" i="1"/>
  <c r="E16929" i="1"/>
  <c r="E16928" i="1"/>
  <c r="E16927" i="1"/>
  <c r="E16926" i="1"/>
  <c r="E16925" i="1"/>
  <c r="E16924" i="1"/>
  <c r="E16923" i="1"/>
  <c r="E16922" i="1"/>
  <c r="E16921" i="1"/>
  <c r="E16920" i="1"/>
  <c r="E16919" i="1"/>
  <c r="E16918" i="1"/>
  <c r="E16917" i="1"/>
  <c r="E16916" i="1"/>
  <c r="E16915" i="1"/>
  <c r="E16914" i="1"/>
  <c r="E16913" i="1"/>
  <c r="E16912" i="1"/>
  <c r="E16911" i="1"/>
  <c r="E16910" i="1"/>
  <c r="E16909" i="1"/>
  <c r="E16908" i="1"/>
  <c r="E16907" i="1"/>
  <c r="E16906" i="1"/>
  <c r="E16905" i="1"/>
  <c r="E16904" i="1"/>
  <c r="E16903" i="1"/>
  <c r="E16902" i="1"/>
  <c r="E16901" i="1"/>
  <c r="E16900" i="1"/>
  <c r="E16899" i="1"/>
  <c r="E16898" i="1"/>
  <c r="E16897" i="1"/>
  <c r="E16896" i="1"/>
  <c r="E16895" i="1"/>
  <c r="E16894" i="1"/>
  <c r="E16893" i="1"/>
  <c r="E16892" i="1"/>
  <c r="E16891" i="1"/>
  <c r="E16890" i="1"/>
  <c r="E16889" i="1"/>
  <c r="E16888" i="1"/>
  <c r="E16887" i="1"/>
  <c r="E16886" i="1"/>
  <c r="E16885" i="1"/>
  <c r="E16884" i="1"/>
  <c r="E16883" i="1"/>
  <c r="E16882" i="1"/>
  <c r="E16881" i="1"/>
  <c r="E16880" i="1"/>
  <c r="E16879" i="1"/>
  <c r="E16878" i="1"/>
  <c r="E16877" i="1"/>
  <c r="E16876" i="1"/>
  <c r="E16875" i="1"/>
  <c r="E16874" i="1"/>
  <c r="E16873" i="1"/>
  <c r="E16872" i="1"/>
  <c r="E16871" i="1"/>
  <c r="E16870" i="1"/>
  <c r="E16869" i="1"/>
  <c r="E16868" i="1"/>
  <c r="E16867" i="1"/>
  <c r="E16866" i="1"/>
  <c r="E16865" i="1"/>
  <c r="E16864" i="1"/>
  <c r="E16863" i="1"/>
  <c r="E16862" i="1"/>
  <c r="E16861" i="1"/>
  <c r="E16860" i="1"/>
  <c r="E16859" i="1"/>
  <c r="E16858" i="1"/>
  <c r="E16857" i="1"/>
  <c r="E16856" i="1"/>
  <c r="E16855" i="1"/>
  <c r="E16854" i="1"/>
  <c r="E16853" i="1"/>
  <c r="E16852" i="1"/>
  <c r="E16851" i="1"/>
  <c r="E16850" i="1"/>
  <c r="E16849" i="1"/>
  <c r="E16848" i="1"/>
  <c r="E16847" i="1"/>
  <c r="E16846" i="1"/>
  <c r="E16845" i="1"/>
  <c r="E16844" i="1"/>
  <c r="E16843" i="1"/>
  <c r="E16842" i="1"/>
  <c r="E16841" i="1"/>
  <c r="E16840" i="1"/>
  <c r="E16839" i="1"/>
  <c r="E16838" i="1"/>
  <c r="E16837" i="1"/>
  <c r="E16836" i="1"/>
  <c r="E16835" i="1"/>
  <c r="E16834" i="1"/>
  <c r="E16833" i="1"/>
  <c r="E16832" i="1"/>
  <c r="E16831" i="1"/>
  <c r="E16830" i="1"/>
  <c r="E16829" i="1"/>
  <c r="E16828" i="1"/>
  <c r="E16827" i="1"/>
  <c r="E16826" i="1"/>
  <c r="E16825" i="1"/>
  <c r="E16824" i="1"/>
  <c r="E16823" i="1"/>
  <c r="E16822" i="1"/>
  <c r="E16821" i="1"/>
  <c r="E16820" i="1"/>
  <c r="E16819" i="1"/>
  <c r="E16818" i="1"/>
  <c r="E16817" i="1"/>
  <c r="E16816" i="1"/>
  <c r="E16815" i="1"/>
  <c r="E16814" i="1"/>
  <c r="E16813" i="1"/>
  <c r="E16812" i="1"/>
  <c r="E16811" i="1"/>
  <c r="E16810" i="1"/>
  <c r="E16809" i="1"/>
  <c r="E16808" i="1"/>
  <c r="E16807" i="1"/>
  <c r="E16806" i="1"/>
  <c r="E16805" i="1"/>
  <c r="E16804" i="1"/>
  <c r="E16803" i="1"/>
  <c r="E16802" i="1"/>
  <c r="E16801" i="1"/>
  <c r="E16800" i="1"/>
  <c r="E16799" i="1"/>
  <c r="E16798" i="1"/>
  <c r="E16797" i="1"/>
  <c r="E16796" i="1"/>
  <c r="E16795" i="1"/>
  <c r="E16794" i="1"/>
  <c r="E16793" i="1"/>
  <c r="E16792" i="1"/>
  <c r="E16791" i="1"/>
  <c r="E16790" i="1"/>
  <c r="E16789" i="1"/>
  <c r="E16788" i="1"/>
  <c r="E16787" i="1"/>
  <c r="E16786" i="1"/>
  <c r="E16785" i="1"/>
  <c r="E16784" i="1"/>
  <c r="E16783" i="1"/>
  <c r="E16782" i="1"/>
  <c r="E16781" i="1"/>
  <c r="E16780" i="1"/>
  <c r="E16779" i="1"/>
  <c r="E16778" i="1"/>
  <c r="E16777" i="1"/>
  <c r="E16776" i="1"/>
  <c r="E16775" i="1"/>
  <c r="E16774" i="1"/>
  <c r="E16773" i="1"/>
  <c r="E16772" i="1"/>
  <c r="E16771" i="1"/>
  <c r="E16770" i="1"/>
  <c r="E16769" i="1"/>
  <c r="E16768" i="1"/>
  <c r="E16767" i="1"/>
  <c r="E16766" i="1"/>
  <c r="E16765" i="1"/>
  <c r="E16764" i="1"/>
  <c r="E16763" i="1"/>
  <c r="E16762" i="1"/>
  <c r="E16761" i="1"/>
  <c r="E16760" i="1"/>
  <c r="E16759" i="1"/>
  <c r="E16758" i="1"/>
  <c r="E16757" i="1"/>
  <c r="E16756" i="1"/>
  <c r="E16755" i="1"/>
  <c r="E16754" i="1"/>
  <c r="E16753" i="1"/>
  <c r="E16752" i="1"/>
  <c r="E16751" i="1"/>
  <c r="E16750" i="1"/>
  <c r="E16749" i="1"/>
  <c r="E16748" i="1"/>
  <c r="E16747" i="1"/>
  <c r="E16746" i="1"/>
  <c r="E16745" i="1"/>
  <c r="E16744" i="1"/>
  <c r="E16743" i="1"/>
  <c r="E16742" i="1"/>
  <c r="E16741" i="1"/>
  <c r="E16740" i="1"/>
  <c r="E16739" i="1"/>
  <c r="E16738" i="1"/>
  <c r="E16737" i="1"/>
  <c r="E16736" i="1"/>
  <c r="E16735" i="1"/>
  <c r="E16734" i="1"/>
  <c r="E16733" i="1"/>
  <c r="E16732" i="1"/>
  <c r="E16731" i="1"/>
  <c r="E16730" i="1"/>
  <c r="E16729" i="1"/>
  <c r="E16728" i="1"/>
  <c r="E16727" i="1"/>
  <c r="E16726" i="1"/>
  <c r="E16725" i="1"/>
  <c r="E16724" i="1"/>
  <c r="E16723" i="1"/>
  <c r="E16722" i="1"/>
  <c r="E16721" i="1"/>
  <c r="E16720" i="1"/>
  <c r="E16719" i="1"/>
  <c r="E16718" i="1"/>
  <c r="E16717" i="1"/>
  <c r="E16716" i="1"/>
  <c r="E16715" i="1"/>
  <c r="E16714" i="1"/>
  <c r="E16713" i="1"/>
  <c r="E16712" i="1"/>
  <c r="E16711" i="1"/>
  <c r="E16710" i="1"/>
  <c r="E16709" i="1"/>
  <c r="E16708" i="1"/>
  <c r="E16707" i="1"/>
  <c r="E16706" i="1"/>
  <c r="E16705" i="1"/>
  <c r="E16704" i="1"/>
  <c r="E16703" i="1"/>
  <c r="E16702" i="1"/>
  <c r="E16701" i="1"/>
  <c r="E16700" i="1"/>
  <c r="E16699" i="1"/>
  <c r="E16698" i="1"/>
  <c r="E16697" i="1"/>
  <c r="E16696" i="1"/>
  <c r="E16695" i="1"/>
  <c r="E16694" i="1"/>
  <c r="E16693" i="1"/>
  <c r="E16692" i="1"/>
  <c r="E16691" i="1"/>
  <c r="E16690" i="1"/>
  <c r="E16689" i="1"/>
  <c r="E16688" i="1"/>
  <c r="E16687" i="1"/>
  <c r="E16686" i="1"/>
  <c r="E16685" i="1"/>
  <c r="E16684" i="1"/>
  <c r="E16683" i="1"/>
  <c r="E16682" i="1"/>
  <c r="E16681" i="1"/>
  <c r="E16680" i="1"/>
  <c r="E16679" i="1"/>
  <c r="E16678" i="1"/>
  <c r="E16677" i="1"/>
  <c r="E16676" i="1"/>
  <c r="E16675" i="1"/>
  <c r="E16674" i="1"/>
  <c r="E16673" i="1"/>
  <c r="E16672" i="1"/>
  <c r="E16671" i="1"/>
  <c r="E16670" i="1"/>
  <c r="E16669" i="1"/>
  <c r="E16668" i="1"/>
  <c r="E16667" i="1"/>
  <c r="E16666" i="1"/>
  <c r="E16665" i="1"/>
  <c r="E16664" i="1"/>
  <c r="E16663" i="1"/>
  <c r="E16662" i="1"/>
  <c r="E16661" i="1"/>
  <c r="E16660" i="1"/>
  <c r="E16659" i="1"/>
  <c r="E16658" i="1"/>
  <c r="E16657" i="1"/>
  <c r="E16656" i="1"/>
  <c r="E16655" i="1"/>
  <c r="E16654" i="1"/>
  <c r="E16653" i="1"/>
  <c r="E16652" i="1"/>
  <c r="E16651" i="1"/>
  <c r="E16650" i="1"/>
  <c r="E16649" i="1"/>
  <c r="E16648" i="1"/>
  <c r="E16647" i="1"/>
  <c r="E16646" i="1"/>
  <c r="E16645" i="1"/>
  <c r="E16644" i="1"/>
  <c r="E16643" i="1"/>
  <c r="E16642" i="1"/>
  <c r="E16641" i="1"/>
  <c r="E16640" i="1"/>
  <c r="E16639" i="1"/>
  <c r="E16638" i="1"/>
  <c r="E16637" i="1"/>
  <c r="E16636" i="1"/>
  <c r="E16635" i="1"/>
  <c r="E16634" i="1"/>
  <c r="E16633" i="1"/>
  <c r="E16632" i="1"/>
  <c r="E16631" i="1"/>
  <c r="E16630" i="1"/>
  <c r="E16629" i="1"/>
  <c r="E16628" i="1"/>
  <c r="E16627" i="1"/>
  <c r="E16626" i="1"/>
  <c r="E16625" i="1"/>
  <c r="E16624" i="1"/>
  <c r="E16623" i="1"/>
  <c r="E16622" i="1"/>
  <c r="E16621" i="1"/>
  <c r="E16620" i="1"/>
  <c r="E16619" i="1"/>
  <c r="E16618" i="1"/>
  <c r="E16617" i="1"/>
  <c r="E16616" i="1"/>
  <c r="E16615" i="1"/>
  <c r="E16614" i="1"/>
  <c r="E16613" i="1"/>
  <c r="E16612" i="1"/>
  <c r="E16611" i="1"/>
  <c r="E16610" i="1"/>
  <c r="E16609" i="1"/>
  <c r="E16608" i="1"/>
  <c r="E16607" i="1"/>
  <c r="E16606" i="1"/>
  <c r="E16605" i="1"/>
  <c r="E16604" i="1"/>
  <c r="E16603" i="1"/>
  <c r="E16602" i="1"/>
  <c r="E16601" i="1"/>
  <c r="E16600" i="1"/>
  <c r="E16599" i="1"/>
  <c r="E16598" i="1"/>
  <c r="E16597" i="1"/>
  <c r="E16596" i="1"/>
  <c r="E16595" i="1"/>
  <c r="E16594" i="1"/>
  <c r="E16593" i="1"/>
  <c r="E16592" i="1"/>
  <c r="E16591" i="1"/>
  <c r="E16590" i="1"/>
  <c r="E16589" i="1"/>
  <c r="E16588" i="1"/>
  <c r="E16587" i="1"/>
  <c r="E16586" i="1"/>
  <c r="E16585" i="1"/>
  <c r="E16584" i="1"/>
  <c r="E16583" i="1"/>
  <c r="E16582" i="1"/>
  <c r="E16581" i="1"/>
  <c r="E16580" i="1"/>
  <c r="E16579" i="1"/>
  <c r="E16578" i="1"/>
  <c r="E16577" i="1"/>
  <c r="E16576" i="1"/>
  <c r="E16575" i="1"/>
  <c r="E16574" i="1"/>
  <c r="E16573" i="1"/>
  <c r="E16572" i="1"/>
  <c r="E16571" i="1"/>
  <c r="E16570" i="1"/>
  <c r="E16569" i="1"/>
  <c r="E16568" i="1"/>
  <c r="E16567" i="1"/>
  <c r="E16566" i="1"/>
  <c r="E16565" i="1"/>
  <c r="E16564" i="1"/>
  <c r="E16563" i="1"/>
  <c r="E16562" i="1"/>
  <c r="E16561" i="1"/>
  <c r="E16560" i="1"/>
  <c r="E16559" i="1"/>
  <c r="E16558" i="1"/>
  <c r="E16557" i="1"/>
  <c r="E16556" i="1"/>
  <c r="E16555" i="1"/>
  <c r="E16554" i="1"/>
  <c r="E16553" i="1"/>
  <c r="E16552" i="1"/>
  <c r="E16551" i="1"/>
  <c r="E16550" i="1"/>
  <c r="E16549" i="1"/>
  <c r="E16548" i="1"/>
  <c r="E16547" i="1"/>
  <c r="E16546" i="1"/>
  <c r="E16545" i="1"/>
  <c r="E16544" i="1"/>
  <c r="E16543" i="1"/>
  <c r="E16542" i="1"/>
  <c r="E16541" i="1"/>
  <c r="E16540" i="1"/>
  <c r="E16539" i="1"/>
  <c r="E16538" i="1"/>
  <c r="E16537" i="1"/>
  <c r="E16536" i="1"/>
  <c r="E16535" i="1"/>
  <c r="E16534" i="1"/>
  <c r="E16533" i="1"/>
  <c r="E16532" i="1"/>
  <c r="E16531" i="1"/>
  <c r="E16530" i="1"/>
  <c r="E16529" i="1"/>
  <c r="E16528" i="1"/>
  <c r="E16527" i="1"/>
  <c r="E16526" i="1"/>
  <c r="E16525" i="1"/>
  <c r="E16524" i="1"/>
  <c r="E16523" i="1"/>
  <c r="E16522" i="1"/>
  <c r="E16521" i="1"/>
  <c r="E16520" i="1"/>
  <c r="E16519" i="1"/>
  <c r="E16518" i="1"/>
  <c r="E16517" i="1"/>
  <c r="E16516" i="1"/>
  <c r="E16515" i="1"/>
  <c r="E16514" i="1"/>
  <c r="E16513" i="1"/>
  <c r="E16512" i="1"/>
  <c r="E16511" i="1"/>
  <c r="E16510" i="1"/>
  <c r="E16509" i="1"/>
  <c r="E16508" i="1"/>
  <c r="E16507" i="1"/>
  <c r="E16506" i="1"/>
  <c r="E16505" i="1"/>
  <c r="E16504" i="1"/>
  <c r="E16503" i="1"/>
  <c r="E16502" i="1"/>
  <c r="E16501" i="1"/>
  <c r="E16500" i="1"/>
  <c r="E16499" i="1"/>
  <c r="E16498" i="1"/>
  <c r="E16497" i="1"/>
  <c r="E16496" i="1"/>
  <c r="E16495" i="1"/>
  <c r="E16494" i="1"/>
  <c r="E16493" i="1"/>
  <c r="E16492" i="1"/>
  <c r="E16491" i="1"/>
  <c r="E16490" i="1"/>
  <c r="E16489" i="1"/>
  <c r="E16488" i="1"/>
  <c r="E16487" i="1"/>
  <c r="E16486" i="1"/>
  <c r="E16485" i="1"/>
  <c r="E16484" i="1"/>
  <c r="E16483" i="1"/>
  <c r="E16482" i="1"/>
  <c r="E16481" i="1"/>
  <c r="E16480" i="1"/>
  <c r="E16479" i="1"/>
  <c r="E16478" i="1"/>
  <c r="E16477" i="1"/>
  <c r="E16476" i="1"/>
  <c r="E16475" i="1"/>
  <c r="E16474" i="1"/>
  <c r="E16473" i="1"/>
  <c r="E16472" i="1"/>
  <c r="E16471" i="1"/>
  <c r="E16470" i="1"/>
  <c r="E16469" i="1"/>
  <c r="E16468" i="1"/>
  <c r="E16467" i="1"/>
  <c r="E16466" i="1"/>
  <c r="E16465" i="1"/>
  <c r="E16464" i="1"/>
  <c r="E16463" i="1"/>
  <c r="E16462" i="1"/>
  <c r="E16461" i="1"/>
  <c r="E16460" i="1"/>
  <c r="E16459" i="1"/>
  <c r="E16458" i="1"/>
  <c r="E16457" i="1"/>
  <c r="E16456" i="1"/>
  <c r="E16455" i="1"/>
  <c r="E16454" i="1"/>
  <c r="E16453" i="1"/>
  <c r="E16452" i="1"/>
  <c r="E16451" i="1"/>
  <c r="E16450" i="1"/>
  <c r="E16449" i="1"/>
  <c r="E16448" i="1"/>
  <c r="E16447" i="1"/>
  <c r="E16446" i="1"/>
  <c r="E16445" i="1"/>
  <c r="E16444" i="1"/>
  <c r="E16443" i="1"/>
  <c r="E16442" i="1"/>
  <c r="E16441" i="1"/>
  <c r="E16440" i="1"/>
  <c r="E16439" i="1"/>
  <c r="E16438" i="1"/>
  <c r="E16437" i="1"/>
  <c r="E16436" i="1"/>
  <c r="E16435" i="1"/>
  <c r="E16434" i="1"/>
  <c r="E16433" i="1"/>
  <c r="E16432" i="1"/>
  <c r="E16431" i="1"/>
  <c r="E16430" i="1"/>
  <c r="E16429" i="1"/>
  <c r="E16428" i="1"/>
  <c r="E16427" i="1"/>
  <c r="E16426" i="1"/>
  <c r="E16425" i="1"/>
  <c r="E16424" i="1"/>
  <c r="E16423" i="1"/>
  <c r="E16422" i="1"/>
  <c r="E16421" i="1"/>
  <c r="E16420" i="1"/>
  <c r="E16419" i="1"/>
  <c r="E16418" i="1"/>
  <c r="E16417" i="1"/>
  <c r="E16416" i="1"/>
  <c r="E16415" i="1"/>
  <c r="E16414" i="1"/>
  <c r="E16413" i="1"/>
  <c r="E16412" i="1"/>
  <c r="E16411" i="1"/>
  <c r="E16410" i="1"/>
  <c r="E16409" i="1"/>
  <c r="E16408" i="1"/>
  <c r="E16407" i="1"/>
  <c r="E16406" i="1"/>
  <c r="E16405" i="1"/>
  <c r="E16404" i="1"/>
  <c r="E16403" i="1"/>
  <c r="E16402" i="1"/>
  <c r="E16401" i="1"/>
  <c r="E16400" i="1"/>
  <c r="E16399" i="1"/>
  <c r="E16398" i="1"/>
  <c r="E16397" i="1"/>
  <c r="E16396" i="1"/>
  <c r="E16395" i="1"/>
  <c r="E16394" i="1"/>
  <c r="E16393" i="1"/>
  <c r="E16392" i="1"/>
  <c r="E16391" i="1"/>
  <c r="E16390" i="1"/>
  <c r="E16389" i="1"/>
  <c r="E16388" i="1"/>
  <c r="E16387" i="1"/>
  <c r="E16386" i="1"/>
  <c r="E16385" i="1"/>
  <c r="E16384" i="1"/>
  <c r="E16383" i="1"/>
  <c r="E16382" i="1"/>
  <c r="E16381" i="1"/>
  <c r="E16380" i="1"/>
  <c r="E16379" i="1"/>
  <c r="E16378" i="1"/>
  <c r="E16377" i="1"/>
  <c r="E16376" i="1"/>
  <c r="E16375" i="1"/>
  <c r="E16374" i="1"/>
  <c r="E16373" i="1"/>
  <c r="E16372" i="1"/>
  <c r="E16371" i="1"/>
  <c r="E16370" i="1"/>
  <c r="E16369" i="1"/>
  <c r="E16368" i="1"/>
  <c r="E16367" i="1"/>
  <c r="E16366" i="1"/>
  <c r="E16365" i="1"/>
  <c r="E16364" i="1"/>
  <c r="E16363" i="1"/>
  <c r="E16362" i="1"/>
  <c r="E16361" i="1"/>
  <c r="E16360" i="1"/>
  <c r="E16359" i="1"/>
  <c r="E16358" i="1"/>
  <c r="E16357" i="1"/>
  <c r="E16356" i="1"/>
  <c r="E16355" i="1"/>
  <c r="E16354" i="1"/>
  <c r="E16353" i="1"/>
  <c r="E16352" i="1"/>
  <c r="E16351" i="1"/>
  <c r="E16350" i="1"/>
  <c r="E16349" i="1"/>
  <c r="E16348" i="1"/>
  <c r="E16347" i="1"/>
  <c r="E16346" i="1"/>
  <c r="E16345" i="1"/>
  <c r="E16344" i="1"/>
  <c r="E16343" i="1"/>
  <c r="E16342" i="1"/>
  <c r="E16341" i="1"/>
  <c r="E16340" i="1"/>
  <c r="E16339" i="1"/>
  <c r="E16338" i="1"/>
  <c r="E16337" i="1"/>
  <c r="E16336" i="1"/>
  <c r="E16335" i="1"/>
  <c r="E16334" i="1"/>
  <c r="E16333" i="1"/>
  <c r="E16332" i="1"/>
  <c r="E16331" i="1"/>
  <c r="E16330" i="1"/>
  <c r="E16329" i="1"/>
  <c r="E16328" i="1"/>
  <c r="E16327" i="1"/>
  <c r="E16326" i="1"/>
  <c r="E16325" i="1"/>
  <c r="E16324" i="1"/>
  <c r="E16323" i="1"/>
  <c r="E16322" i="1"/>
  <c r="E16321" i="1"/>
  <c r="E16320" i="1"/>
  <c r="E16319" i="1"/>
  <c r="E16318" i="1"/>
  <c r="E16317" i="1"/>
  <c r="E16316" i="1"/>
  <c r="E16315" i="1"/>
  <c r="E16314" i="1"/>
  <c r="E16313" i="1"/>
  <c r="E16312" i="1"/>
  <c r="E16311" i="1"/>
  <c r="E16310" i="1"/>
  <c r="E16309" i="1"/>
  <c r="E16308" i="1"/>
  <c r="E16307" i="1"/>
  <c r="E16306" i="1"/>
  <c r="E16305" i="1"/>
  <c r="E16304" i="1"/>
  <c r="E16303" i="1"/>
  <c r="E16302" i="1"/>
  <c r="E16301" i="1"/>
  <c r="E16300" i="1"/>
  <c r="E16299" i="1"/>
  <c r="E16298" i="1"/>
  <c r="E16297" i="1"/>
  <c r="E16296" i="1"/>
  <c r="E16295" i="1"/>
  <c r="E16294" i="1"/>
  <c r="E16293" i="1"/>
  <c r="E16292" i="1"/>
  <c r="E16291" i="1"/>
  <c r="E16290" i="1"/>
  <c r="E16289" i="1"/>
  <c r="E16288" i="1"/>
  <c r="E16287" i="1"/>
  <c r="E16286" i="1"/>
  <c r="E16285" i="1"/>
  <c r="E16284" i="1"/>
  <c r="E16283" i="1"/>
  <c r="E16282" i="1"/>
  <c r="E16281" i="1"/>
  <c r="E16280" i="1"/>
  <c r="E16279" i="1"/>
  <c r="E16278" i="1"/>
  <c r="E16277" i="1"/>
  <c r="E16276" i="1"/>
  <c r="E16275" i="1"/>
  <c r="E16274" i="1"/>
  <c r="E16273" i="1"/>
  <c r="E16272" i="1"/>
  <c r="E16271" i="1"/>
  <c r="E16270" i="1"/>
  <c r="E16269" i="1"/>
  <c r="E16268" i="1"/>
  <c r="E16267" i="1"/>
  <c r="E16266" i="1"/>
  <c r="E16265" i="1"/>
  <c r="E16264" i="1"/>
  <c r="E16263" i="1"/>
  <c r="E16262" i="1"/>
  <c r="E16261" i="1"/>
  <c r="E16260" i="1"/>
  <c r="E16259" i="1"/>
  <c r="E16258" i="1"/>
  <c r="E16257" i="1"/>
  <c r="E16256" i="1"/>
  <c r="E16255" i="1"/>
  <c r="E16254" i="1"/>
  <c r="E16253" i="1"/>
  <c r="E16252" i="1"/>
  <c r="E16251" i="1"/>
  <c r="E16250" i="1"/>
  <c r="E16249" i="1"/>
  <c r="E16248" i="1"/>
  <c r="E16247" i="1"/>
  <c r="E16246" i="1"/>
  <c r="E16245" i="1"/>
  <c r="E16244" i="1"/>
  <c r="E16243" i="1"/>
  <c r="E16242" i="1"/>
  <c r="E16241" i="1"/>
  <c r="E16240" i="1"/>
  <c r="E16239" i="1"/>
  <c r="E16238" i="1"/>
  <c r="E16237" i="1"/>
  <c r="E16236" i="1"/>
  <c r="E16235" i="1"/>
  <c r="E16234" i="1"/>
  <c r="E16233" i="1"/>
  <c r="E16232" i="1"/>
  <c r="E16231" i="1"/>
  <c r="E16230" i="1"/>
  <c r="E16229" i="1"/>
  <c r="E16228" i="1"/>
  <c r="E16227" i="1"/>
  <c r="E16226" i="1"/>
  <c r="E16225" i="1"/>
  <c r="E16224" i="1"/>
  <c r="E16223" i="1"/>
  <c r="E16222" i="1"/>
  <c r="E16221" i="1"/>
  <c r="E16220" i="1"/>
  <c r="E16219" i="1"/>
  <c r="E16218" i="1"/>
  <c r="E16217" i="1"/>
  <c r="E16216" i="1"/>
  <c r="E16215" i="1"/>
  <c r="E16214" i="1"/>
  <c r="E16213" i="1"/>
  <c r="E16212" i="1"/>
  <c r="E16211" i="1"/>
  <c r="E16210" i="1"/>
  <c r="E16209" i="1"/>
  <c r="E16208" i="1"/>
  <c r="E16207" i="1"/>
  <c r="E16206" i="1"/>
  <c r="E16205" i="1"/>
  <c r="E16204" i="1"/>
  <c r="E16203" i="1"/>
  <c r="E16202" i="1"/>
  <c r="E16201" i="1"/>
  <c r="E16200" i="1"/>
  <c r="E16199" i="1"/>
  <c r="E16198" i="1"/>
  <c r="E16197" i="1"/>
  <c r="E16196" i="1"/>
  <c r="E16195" i="1"/>
  <c r="E16194" i="1"/>
  <c r="E16193" i="1"/>
  <c r="E16192" i="1"/>
  <c r="E16191" i="1"/>
  <c r="E16190" i="1"/>
  <c r="E16189" i="1"/>
  <c r="E16188" i="1"/>
  <c r="E16187" i="1"/>
  <c r="E16186" i="1"/>
  <c r="E16185" i="1"/>
  <c r="E16184" i="1"/>
  <c r="E16183" i="1"/>
  <c r="E16182" i="1"/>
  <c r="E16181" i="1"/>
  <c r="E16180" i="1"/>
  <c r="E16179" i="1"/>
  <c r="E16178" i="1"/>
  <c r="E16177" i="1"/>
  <c r="E16176" i="1"/>
  <c r="E16175" i="1"/>
  <c r="E16174" i="1"/>
  <c r="E16173" i="1"/>
  <c r="E16172" i="1"/>
  <c r="E16171" i="1"/>
  <c r="E16170" i="1"/>
  <c r="E16169" i="1"/>
  <c r="E16168" i="1"/>
  <c r="E16167" i="1"/>
  <c r="E16166" i="1"/>
  <c r="E16165" i="1"/>
  <c r="E16164" i="1"/>
  <c r="E16163" i="1"/>
  <c r="E16162" i="1"/>
  <c r="E16161" i="1"/>
  <c r="E16160" i="1"/>
  <c r="E16159" i="1"/>
  <c r="E16158" i="1"/>
  <c r="E16157" i="1"/>
  <c r="E16156" i="1"/>
  <c r="E16155" i="1"/>
  <c r="E16154" i="1"/>
  <c r="E16153" i="1"/>
  <c r="E16152" i="1"/>
  <c r="E16151" i="1"/>
  <c r="E16150" i="1"/>
  <c r="E16149" i="1"/>
  <c r="E16148" i="1"/>
  <c r="E16147" i="1"/>
  <c r="E16146" i="1"/>
  <c r="E16145" i="1"/>
  <c r="E16144" i="1"/>
  <c r="E16143" i="1"/>
  <c r="E16142" i="1"/>
  <c r="E16141" i="1"/>
  <c r="E16140" i="1"/>
  <c r="E16139" i="1"/>
  <c r="E16138" i="1"/>
  <c r="E16137" i="1"/>
  <c r="E16136" i="1"/>
  <c r="E16135" i="1"/>
  <c r="E16134" i="1"/>
  <c r="E16133" i="1"/>
  <c r="E16132" i="1"/>
  <c r="E16131" i="1"/>
  <c r="E16130" i="1"/>
  <c r="E16129" i="1"/>
  <c r="E16128" i="1"/>
  <c r="E16127" i="1"/>
  <c r="E16126" i="1"/>
  <c r="E16125" i="1"/>
  <c r="E16124" i="1"/>
  <c r="E16123" i="1"/>
  <c r="E16122" i="1"/>
  <c r="E16121" i="1"/>
  <c r="E16120" i="1"/>
  <c r="E16119" i="1"/>
  <c r="E16118" i="1"/>
  <c r="E16117" i="1"/>
  <c r="E16116" i="1"/>
  <c r="E16115" i="1"/>
  <c r="E16114" i="1"/>
  <c r="E16113" i="1"/>
  <c r="E16112" i="1"/>
  <c r="E16111" i="1"/>
  <c r="E16110" i="1"/>
  <c r="E16109" i="1"/>
  <c r="E16108" i="1"/>
  <c r="E16107" i="1"/>
  <c r="E16106" i="1"/>
  <c r="E16105" i="1"/>
  <c r="E16104" i="1"/>
  <c r="E16103" i="1"/>
  <c r="E16102" i="1"/>
  <c r="E16101" i="1"/>
  <c r="E16100" i="1"/>
  <c r="E16099" i="1"/>
  <c r="E16098" i="1"/>
  <c r="E16097" i="1"/>
  <c r="E16096" i="1"/>
  <c r="E16095" i="1"/>
  <c r="E16094" i="1"/>
  <c r="E16093" i="1"/>
  <c r="E16092" i="1"/>
  <c r="E16091" i="1"/>
  <c r="E16090" i="1"/>
  <c r="E16089" i="1"/>
  <c r="E16088" i="1"/>
  <c r="E16087" i="1"/>
  <c r="E16086" i="1"/>
  <c r="E16085" i="1"/>
  <c r="E16084" i="1"/>
  <c r="E16083" i="1"/>
  <c r="E16082" i="1"/>
  <c r="E16081" i="1"/>
  <c r="E16080" i="1"/>
  <c r="E16079" i="1"/>
  <c r="E16078" i="1"/>
  <c r="E16077" i="1"/>
  <c r="E16076" i="1"/>
  <c r="E16075" i="1"/>
  <c r="E16074" i="1"/>
  <c r="E16073" i="1"/>
  <c r="E16072" i="1"/>
  <c r="E16071" i="1"/>
  <c r="E16070" i="1"/>
  <c r="E16069" i="1"/>
  <c r="E16068" i="1"/>
  <c r="E16067" i="1"/>
  <c r="E16066" i="1"/>
  <c r="E16065" i="1"/>
  <c r="E16064" i="1"/>
  <c r="E16063" i="1"/>
  <c r="E16062" i="1"/>
  <c r="E16061" i="1"/>
  <c r="E16060" i="1"/>
  <c r="E16059" i="1"/>
  <c r="E16058" i="1"/>
  <c r="E16057" i="1"/>
  <c r="E16056" i="1"/>
  <c r="E16055" i="1"/>
  <c r="E16054" i="1"/>
  <c r="E16053" i="1"/>
  <c r="E16052" i="1"/>
  <c r="E16051" i="1"/>
  <c r="E16050" i="1"/>
  <c r="E16049" i="1"/>
  <c r="E16048" i="1"/>
  <c r="E16047" i="1"/>
  <c r="E16046" i="1"/>
  <c r="E16045" i="1"/>
  <c r="E16044" i="1"/>
  <c r="E16043" i="1"/>
  <c r="E16042" i="1"/>
  <c r="E16041" i="1"/>
  <c r="E16040" i="1"/>
  <c r="E16039" i="1"/>
  <c r="E16038" i="1"/>
  <c r="E16037" i="1"/>
  <c r="E16036" i="1"/>
  <c r="E16035" i="1"/>
  <c r="E16034" i="1"/>
  <c r="E16033" i="1"/>
  <c r="E16032" i="1"/>
  <c r="E16031" i="1"/>
  <c r="E16030" i="1"/>
  <c r="E16029" i="1"/>
  <c r="E16028" i="1"/>
  <c r="E16027" i="1"/>
  <c r="E16026" i="1"/>
  <c r="E16025" i="1"/>
  <c r="E16024" i="1"/>
  <c r="E16023" i="1"/>
  <c r="E16022" i="1"/>
  <c r="E16021" i="1"/>
  <c r="E16020" i="1"/>
  <c r="E16019" i="1"/>
  <c r="E16018" i="1"/>
  <c r="E16017" i="1"/>
  <c r="E16016" i="1"/>
  <c r="E16015" i="1"/>
  <c r="E16014" i="1"/>
  <c r="E16013" i="1"/>
  <c r="E16012" i="1"/>
  <c r="E16011" i="1"/>
  <c r="E16010" i="1"/>
  <c r="E16009" i="1"/>
  <c r="E16008" i="1"/>
  <c r="E16007" i="1"/>
  <c r="E16006" i="1"/>
  <c r="E16005" i="1"/>
  <c r="E16004" i="1"/>
  <c r="E16003" i="1"/>
  <c r="E16002" i="1"/>
  <c r="E16001" i="1"/>
  <c r="E16000" i="1"/>
  <c r="E15999" i="1"/>
  <c r="E15998" i="1"/>
  <c r="E15997" i="1"/>
  <c r="E15996" i="1"/>
  <c r="E15995" i="1"/>
  <c r="E15994" i="1"/>
  <c r="E15993" i="1"/>
  <c r="E15992" i="1"/>
  <c r="E15991" i="1"/>
  <c r="E15990" i="1"/>
  <c r="E15989" i="1"/>
  <c r="E15988" i="1"/>
  <c r="E15987" i="1"/>
  <c r="E15986" i="1"/>
  <c r="E15985" i="1"/>
  <c r="E15984" i="1"/>
  <c r="E15983" i="1"/>
  <c r="E15982" i="1"/>
  <c r="E15981" i="1"/>
  <c r="E15980" i="1"/>
  <c r="E15979" i="1"/>
  <c r="E15978" i="1"/>
  <c r="E15977" i="1"/>
  <c r="E15976" i="1"/>
  <c r="E15975" i="1"/>
  <c r="E15974" i="1"/>
  <c r="E15973" i="1"/>
  <c r="E15972" i="1"/>
  <c r="E15971" i="1"/>
  <c r="E15970" i="1"/>
  <c r="E15969" i="1"/>
  <c r="E15968" i="1"/>
  <c r="E15967" i="1"/>
  <c r="E15966" i="1"/>
  <c r="E15965" i="1"/>
  <c r="E15964" i="1"/>
  <c r="E15963" i="1"/>
  <c r="E15962" i="1"/>
  <c r="E15961" i="1"/>
  <c r="E15960" i="1"/>
  <c r="E15959" i="1"/>
  <c r="E15958" i="1"/>
  <c r="E15957" i="1"/>
  <c r="E15956" i="1"/>
  <c r="E15955" i="1"/>
  <c r="E15954" i="1"/>
  <c r="E15953" i="1"/>
  <c r="E15952" i="1"/>
  <c r="E15951" i="1"/>
  <c r="E15950" i="1"/>
  <c r="E15949" i="1"/>
  <c r="E15948" i="1"/>
  <c r="E15947" i="1"/>
  <c r="E15946" i="1"/>
  <c r="E15945" i="1"/>
  <c r="E15944" i="1"/>
  <c r="E15943" i="1"/>
  <c r="E15942" i="1"/>
  <c r="E15941" i="1"/>
  <c r="E15940" i="1"/>
  <c r="E15939" i="1"/>
  <c r="E15938" i="1"/>
  <c r="E15937" i="1"/>
  <c r="E15936" i="1"/>
  <c r="E15935" i="1"/>
  <c r="E15934" i="1"/>
  <c r="E15933" i="1"/>
  <c r="E15932" i="1"/>
  <c r="E15931" i="1"/>
  <c r="E15930" i="1"/>
  <c r="E15929" i="1"/>
  <c r="E15928" i="1"/>
  <c r="E15927" i="1"/>
  <c r="E15926" i="1"/>
  <c r="E15925" i="1"/>
  <c r="E15924" i="1"/>
  <c r="E15923" i="1"/>
  <c r="E15922" i="1"/>
  <c r="E15921" i="1"/>
  <c r="E15920" i="1"/>
  <c r="E15919" i="1"/>
  <c r="E15918" i="1"/>
  <c r="E15917" i="1"/>
  <c r="E15916" i="1"/>
  <c r="E15915" i="1"/>
  <c r="E15914" i="1"/>
  <c r="E15913" i="1"/>
  <c r="E15912" i="1"/>
  <c r="E15911" i="1"/>
  <c r="E15910" i="1"/>
  <c r="E15909" i="1"/>
  <c r="E15908" i="1"/>
  <c r="E15907" i="1"/>
  <c r="E15906" i="1"/>
  <c r="E15905" i="1"/>
  <c r="E15904" i="1"/>
  <c r="E15903" i="1"/>
  <c r="E15902" i="1"/>
  <c r="E15901" i="1"/>
  <c r="E15900" i="1"/>
  <c r="E15899" i="1"/>
  <c r="E15898" i="1"/>
  <c r="E15897" i="1"/>
  <c r="E15896" i="1"/>
  <c r="E15895" i="1"/>
  <c r="E15894" i="1"/>
  <c r="E15893" i="1"/>
  <c r="E15892" i="1"/>
  <c r="E15891" i="1"/>
  <c r="E15890" i="1"/>
  <c r="E15889" i="1"/>
  <c r="E15888" i="1"/>
  <c r="E15887" i="1"/>
  <c r="E15886" i="1"/>
  <c r="E15885" i="1"/>
  <c r="E15884" i="1"/>
  <c r="E15883" i="1"/>
  <c r="E15882" i="1"/>
  <c r="E15881" i="1"/>
  <c r="E15880" i="1"/>
  <c r="E15879" i="1"/>
  <c r="E15878" i="1"/>
  <c r="E15877" i="1"/>
  <c r="E15876" i="1"/>
  <c r="E15875" i="1"/>
  <c r="E15874" i="1"/>
  <c r="E15873" i="1"/>
  <c r="E15872" i="1"/>
  <c r="E15871" i="1"/>
  <c r="E15870" i="1"/>
  <c r="E15869" i="1"/>
  <c r="E15868" i="1"/>
  <c r="E15867" i="1"/>
  <c r="E15866" i="1"/>
  <c r="E15865" i="1"/>
  <c r="E15864" i="1"/>
  <c r="E15863" i="1"/>
  <c r="E15862" i="1"/>
  <c r="E15861" i="1"/>
  <c r="E15860" i="1"/>
  <c r="E15859" i="1"/>
  <c r="E15858" i="1"/>
  <c r="E15857" i="1"/>
  <c r="E15856" i="1"/>
  <c r="E15855" i="1"/>
  <c r="E15854" i="1"/>
  <c r="E15853" i="1"/>
  <c r="E15852" i="1"/>
  <c r="E15851" i="1"/>
  <c r="E15850" i="1"/>
  <c r="E15849" i="1"/>
  <c r="E15848" i="1"/>
  <c r="E15847" i="1"/>
  <c r="E15846" i="1"/>
  <c r="E15845" i="1"/>
  <c r="E15844" i="1"/>
  <c r="E15843" i="1"/>
  <c r="E15842" i="1"/>
  <c r="E15841" i="1"/>
  <c r="E15840" i="1"/>
  <c r="E15839" i="1"/>
  <c r="E15838" i="1"/>
  <c r="E15837" i="1"/>
  <c r="E15836" i="1"/>
  <c r="E15835" i="1"/>
  <c r="E15834" i="1"/>
  <c r="E15833" i="1"/>
  <c r="E15832" i="1"/>
  <c r="E15831" i="1"/>
  <c r="E15830" i="1"/>
  <c r="E15829" i="1"/>
  <c r="E15828" i="1"/>
  <c r="E15827" i="1"/>
  <c r="E15826" i="1"/>
  <c r="E15825" i="1"/>
  <c r="E15824" i="1"/>
  <c r="E15823" i="1"/>
  <c r="E15822" i="1"/>
  <c r="E15821" i="1"/>
  <c r="E15820" i="1"/>
  <c r="E15819" i="1"/>
  <c r="E15818" i="1"/>
  <c r="E15817" i="1"/>
  <c r="E15816" i="1"/>
  <c r="E15815" i="1"/>
  <c r="E15814" i="1"/>
  <c r="E15813" i="1"/>
  <c r="E15812" i="1"/>
  <c r="E15811" i="1"/>
  <c r="E15810" i="1"/>
  <c r="E15809" i="1"/>
  <c r="E15808" i="1"/>
  <c r="E15807" i="1"/>
  <c r="E15806" i="1"/>
  <c r="E15805" i="1"/>
  <c r="E15804" i="1"/>
  <c r="E15803" i="1"/>
  <c r="E15802" i="1"/>
  <c r="E15801" i="1"/>
  <c r="E15800" i="1"/>
  <c r="E15799" i="1"/>
  <c r="E15798" i="1"/>
  <c r="E15797" i="1"/>
  <c r="E15796" i="1"/>
  <c r="E15795" i="1"/>
  <c r="E15794" i="1"/>
  <c r="E15793" i="1"/>
  <c r="E15792" i="1"/>
  <c r="E15791" i="1"/>
  <c r="E15790" i="1"/>
  <c r="E15789" i="1"/>
  <c r="E15788" i="1"/>
  <c r="E15787" i="1"/>
  <c r="E15786" i="1"/>
  <c r="E15785" i="1"/>
  <c r="E15784" i="1"/>
  <c r="E15783" i="1"/>
  <c r="E15782" i="1"/>
  <c r="E15781" i="1"/>
  <c r="E15780" i="1"/>
  <c r="E15779" i="1"/>
  <c r="E15778" i="1"/>
  <c r="E15777" i="1"/>
  <c r="E15776" i="1"/>
  <c r="E15775" i="1"/>
  <c r="E15774" i="1"/>
  <c r="E15773" i="1"/>
  <c r="E15772" i="1"/>
  <c r="E15771" i="1"/>
  <c r="E15770" i="1"/>
  <c r="E15769" i="1"/>
  <c r="E15768" i="1"/>
  <c r="E15767" i="1"/>
  <c r="E15766" i="1"/>
  <c r="E15765" i="1"/>
  <c r="E15764" i="1"/>
  <c r="E15763" i="1"/>
  <c r="E15762" i="1"/>
  <c r="E15761" i="1"/>
  <c r="E15760" i="1"/>
  <c r="E15759" i="1"/>
  <c r="E15758" i="1"/>
  <c r="E15757" i="1"/>
  <c r="E15756" i="1"/>
  <c r="E15755" i="1"/>
  <c r="E15754" i="1"/>
  <c r="E15753" i="1"/>
  <c r="E15752" i="1"/>
  <c r="E15751" i="1"/>
  <c r="E15750" i="1"/>
  <c r="E15749" i="1"/>
  <c r="E15748" i="1"/>
  <c r="E15747" i="1"/>
  <c r="E15746" i="1"/>
  <c r="E15745" i="1"/>
  <c r="E15744" i="1"/>
  <c r="E15743" i="1"/>
  <c r="E15742" i="1"/>
  <c r="E15741" i="1"/>
  <c r="E15740" i="1"/>
  <c r="E15739" i="1"/>
  <c r="E15738" i="1"/>
  <c r="E15737" i="1"/>
  <c r="E15736" i="1"/>
  <c r="E15735" i="1"/>
  <c r="E15734" i="1"/>
  <c r="E15733" i="1"/>
  <c r="E15732" i="1"/>
  <c r="E15731" i="1"/>
  <c r="E15730" i="1"/>
  <c r="E15729" i="1"/>
  <c r="E15728" i="1"/>
  <c r="E15727" i="1"/>
  <c r="E15726" i="1"/>
  <c r="E15725" i="1"/>
  <c r="E15724" i="1"/>
  <c r="E15723" i="1"/>
  <c r="E15722" i="1"/>
  <c r="E15721" i="1"/>
  <c r="E15720" i="1"/>
  <c r="E15719" i="1"/>
  <c r="E15718" i="1"/>
  <c r="E15717" i="1"/>
  <c r="E15716" i="1"/>
  <c r="E15715" i="1"/>
  <c r="E15714" i="1"/>
  <c r="E15713" i="1"/>
  <c r="E15712" i="1"/>
  <c r="E15711" i="1"/>
  <c r="E15710" i="1"/>
  <c r="E15709" i="1"/>
  <c r="E15708" i="1"/>
  <c r="E15707" i="1"/>
  <c r="E15706" i="1"/>
  <c r="E15705" i="1"/>
  <c r="E15704" i="1"/>
  <c r="E15703" i="1"/>
  <c r="E15702" i="1"/>
  <c r="E15701" i="1"/>
  <c r="E15700" i="1"/>
  <c r="E15699" i="1"/>
  <c r="E15698" i="1"/>
  <c r="E15697" i="1"/>
  <c r="E15696" i="1"/>
  <c r="E15695" i="1"/>
  <c r="E15694" i="1"/>
  <c r="E15693" i="1"/>
  <c r="E15692" i="1"/>
  <c r="E15691" i="1"/>
  <c r="E15690" i="1"/>
  <c r="E15689" i="1"/>
  <c r="E15688" i="1"/>
  <c r="E15687" i="1"/>
  <c r="E15686" i="1"/>
  <c r="E15685" i="1"/>
  <c r="E15684" i="1"/>
  <c r="E15683" i="1"/>
  <c r="E15682" i="1"/>
  <c r="E15681" i="1"/>
  <c r="E15680" i="1"/>
  <c r="E15679" i="1"/>
  <c r="E15678" i="1"/>
  <c r="E15677" i="1"/>
  <c r="E15676" i="1"/>
  <c r="E15675" i="1"/>
  <c r="E15674" i="1"/>
  <c r="E15673" i="1"/>
  <c r="E15672" i="1"/>
  <c r="E15671" i="1"/>
  <c r="E15670" i="1"/>
  <c r="E15669" i="1"/>
  <c r="E15668" i="1"/>
  <c r="E15667" i="1"/>
  <c r="E15666" i="1"/>
  <c r="E15665" i="1"/>
  <c r="E15664" i="1"/>
  <c r="E15663" i="1"/>
  <c r="E15662" i="1"/>
  <c r="E15661" i="1"/>
  <c r="E15660" i="1"/>
  <c r="E15659" i="1"/>
  <c r="E15658" i="1"/>
  <c r="E15657" i="1"/>
  <c r="E15656" i="1"/>
  <c r="E15655" i="1"/>
  <c r="E15654" i="1"/>
  <c r="E15653" i="1"/>
  <c r="E15652" i="1"/>
  <c r="E15651" i="1"/>
  <c r="E15650" i="1"/>
  <c r="E15649" i="1"/>
  <c r="E15648" i="1"/>
  <c r="E15647" i="1"/>
  <c r="E15646" i="1"/>
  <c r="E15645" i="1"/>
  <c r="E15644" i="1"/>
  <c r="E15643" i="1"/>
  <c r="E15642" i="1"/>
  <c r="E15641" i="1"/>
  <c r="E15640" i="1"/>
  <c r="E15639" i="1"/>
  <c r="E15638" i="1"/>
  <c r="E15637" i="1"/>
  <c r="E15636" i="1"/>
  <c r="E15635" i="1"/>
  <c r="E15634" i="1"/>
  <c r="E15633" i="1"/>
  <c r="E15632" i="1"/>
  <c r="E15631" i="1"/>
  <c r="E15630" i="1"/>
  <c r="E15629" i="1"/>
  <c r="E15628" i="1"/>
  <c r="E15627" i="1"/>
  <c r="E15626" i="1"/>
  <c r="E15625" i="1"/>
  <c r="E15624" i="1"/>
  <c r="E15623" i="1"/>
  <c r="E15622" i="1"/>
  <c r="E15621" i="1"/>
  <c r="E15620" i="1"/>
  <c r="E15619" i="1"/>
  <c r="E15618" i="1"/>
  <c r="E15617" i="1"/>
  <c r="E15616" i="1"/>
  <c r="E15615" i="1"/>
  <c r="E15614" i="1"/>
  <c r="E15613" i="1"/>
  <c r="E15612" i="1"/>
  <c r="E15611" i="1"/>
  <c r="E15610" i="1"/>
  <c r="E15609" i="1"/>
  <c r="E15608" i="1"/>
  <c r="E15607" i="1"/>
  <c r="E15606" i="1"/>
  <c r="E15605" i="1"/>
  <c r="E15604" i="1"/>
  <c r="E15603" i="1"/>
  <c r="E15602" i="1"/>
  <c r="E15601" i="1"/>
  <c r="E15600" i="1"/>
  <c r="E15599" i="1"/>
  <c r="E15598" i="1"/>
  <c r="E15597" i="1"/>
  <c r="E15596" i="1"/>
  <c r="E15595" i="1"/>
  <c r="E15594" i="1"/>
  <c r="E15593" i="1"/>
  <c r="E15592" i="1"/>
  <c r="E15591" i="1"/>
  <c r="E15590" i="1"/>
  <c r="E15589" i="1"/>
  <c r="E15588" i="1"/>
  <c r="E15587" i="1"/>
  <c r="E15586" i="1"/>
  <c r="E15585" i="1"/>
  <c r="E15584" i="1"/>
  <c r="E15583" i="1"/>
  <c r="E15582" i="1"/>
  <c r="E15581" i="1"/>
  <c r="E15580" i="1"/>
  <c r="E15579" i="1"/>
  <c r="E15578" i="1"/>
  <c r="E15577" i="1"/>
  <c r="E15576" i="1"/>
  <c r="E15575" i="1"/>
  <c r="E15574" i="1"/>
  <c r="E15573" i="1"/>
  <c r="E15572" i="1"/>
  <c r="E15571" i="1"/>
  <c r="E15570" i="1"/>
  <c r="E15569" i="1"/>
  <c r="E15568" i="1"/>
  <c r="E15567" i="1"/>
  <c r="E15566" i="1"/>
  <c r="E15565" i="1"/>
  <c r="E15564" i="1"/>
  <c r="E15563" i="1"/>
  <c r="E15562" i="1"/>
  <c r="E15561" i="1"/>
  <c r="E15560" i="1"/>
  <c r="E15559" i="1"/>
  <c r="E15558" i="1"/>
  <c r="E15557" i="1"/>
  <c r="E15556" i="1"/>
  <c r="E15555" i="1"/>
  <c r="E15554" i="1"/>
  <c r="E15553" i="1"/>
  <c r="E15552" i="1"/>
  <c r="E15551" i="1"/>
  <c r="E15550" i="1"/>
  <c r="E15549" i="1"/>
  <c r="E15548" i="1"/>
  <c r="E15547" i="1"/>
  <c r="E15546" i="1"/>
  <c r="E15545" i="1"/>
  <c r="E15544" i="1"/>
  <c r="E15543" i="1"/>
  <c r="E15542" i="1"/>
  <c r="E15541" i="1"/>
  <c r="E15540" i="1"/>
  <c r="E15539" i="1"/>
  <c r="E15538" i="1"/>
  <c r="E15537" i="1"/>
  <c r="E15536" i="1"/>
  <c r="E15535" i="1"/>
  <c r="E15534" i="1"/>
  <c r="E15533" i="1"/>
  <c r="E15532" i="1"/>
  <c r="E15531" i="1"/>
  <c r="E15530" i="1"/>
  <c r="E15529" i="1"/>
  <c r="E15528" i="1"/>
  <c r="E15527" i="1"/>
  <c r="E15526" i="1"/>
  <c r="E15525" i="1"/>
  <c r="E15524" i="1"/>
  <c r="E15523" i="1"/>
  <c r="E15522" i="1"/>
  <c r="E15521" i="1"/>
  <c r="E15520" i="1"/>
  <c r="E15519" i="1"/>
  <c r="E15518" i="1"/>
  <c r="E15517" i="1"/>
  <c r="E15516" i="1"/>
  <c r="E15515" i="1"/>
  <c r="E15514" i="1"/>
  <c r="E15513" i="1"/>
  <c r="E15512" i="1"/>
  <c r="E15511" i="1"/>
  <c r="E15510" i="1"/>
  <c r="E15509" i="1"/>
  <c r="E15508" i="1"/>
  <c r="E15507" i="1"/>
  <c r="E15506" i="1"/>
  <c r="E15505" i="1"/>
  <c r="E15504" i="1"/>
  <c r="E15503" i="1"/>
  <c r="E15502" i="1"/>
  <c r="E15501" i="1"/>
  <c r="E15500" i="1"/>
  <c r="E15499" i="1"/>
  <c r="E15498" i="1"/>
  <c r="E15497" i="1"/>
  <c r="E15496" i="1"/>
  <c r="E15495" i="1"/>
  <c r="E15494" i="1"/>
  <c r="E15493" i="1"/>
  <c r="E15492" i="1"/>
  <c r="E15491" i="1"/>
  <c r="E15490" i="1"/>
  <c r="E15489" i="1"/>
  <c r="E15488" i="1"/>
  <c r="E15487" i="1"/>
  <c r="E15486" i="1"/>
  <c r="E15485" i="1"/>
  <c r="E15484" i="1"/>
  <c r="E15483" i="1"/>
  <c r="E15482" i="1"/>
  <c r="E15481" i="1"/>
  <c r="E15480" i="1"/>
  <c r="E15479" i="1"/>
  <c r="E15478" i="1"/>
  <c r="E15477" i="1"/>
  <c r="E15476" i="1"/>
  <c r="E15475" i="1"/>
  <c r="E15474" i="1"/>
  <c r="E15473" i="1"/>
  <c r="E15472" i="1"/>
  <c r="E15471" i="1"/>
  <c r="E15470" i="1"/>
  <c r="E15469" i="1"/>
  <c r="E15468" i="1"/>
  <c r="E15467" i="1"/>
  <c r="E15466" i="1"/>
  <c r="E15465" i="1"/>
  <c r="E15464" i="1"/>
  <c r="E15463" i="1"/>
  <c r="E15462" i="1"/>
  <c r="E15461" i="1"/>
  <c r="E15460" i="1"/>
  <c r="E15459" i="1"/>
  <c r="E15458" i="1"/>
  <c r="E15457" i="1"/>
  <c r="E15456" i="1"/>
  <c r="E15455" i="1"/>
  <c r="E15454" i="1"/>
  <c r="E15453" i="1"/>
  <c r="E15452" i="1"/>
  <c r="E15451" i="1"/>
  <c r="E15450" i="1"/>
  <c r="E15449" i="1"/>
  <c r="E15448" i="1"/>
  <c r="E15447" i="1"/>
  <c r="E15446" i="1"/>
  <c r="E15445" i="1"/>
  <c r="E15444" i="1"/>
  <c r="E15443" i="1"/>
  <c r="E15442" i="1"/>
  <c r="E15441" i="1"/>
  <c r="E15440" i="1"/>
  <c r="E15439" i="1"/>
  <c r="E15438" i="1"/>
  <c r="E15437" i="1"/>
  <c r="E15436" i="1"/>
  <c r="E15435" i="1"/>
  <c r="E15434" i="1"/>
  <c r="E15433" i="1"/>
  <c r="E15432" i="1"/>
  <c r="E15431" i="1"/>
  <c r="E15430" i="1"/>
  <c r="E15429" i="1"/>
  <c r="E15428" i="1"/>
  <c r="E15427" i="1"/>
  <c r="E15426" i="1"/>
  <c r="E15425" i="1"/>
  <c r="E15424" i="1"/>
  <c r="E15423" i="1"/>
  <c r="E15422" i="1"/>
  <c r="E15421" i="1"/>
  <c r="E15420" i="1"/>
  <c r="E15419" i="1"/>
  <c r="E15418" i="1"/>
  <c r="E15417" i="1"/>
  <c r="E15416" i="1"/>
  <c r="E15415" i="1"/>
  <c r="E15414" i="1"/>
  <c r="E15413" i="1"/>
  <c r="E15412" i="1"/>
  <c r="E15411" i="1"/>
  <c r="E15410" i="1"/>
  <c r="E15409" i="1"/>
  <c r="E15408" i="1"/>
  <c r="E15407" i="1"/>
  <c r="E15406" i="1"/>
  <c r="E15405" i="1"/>
  <c r="E15404" i="1"/>
  <c r="E15403" i="1"/>
  <c r="E15402" i="1"/>
  <c r="E15401" i="1"/>
  <c r="E15400" i="1"/>
  <c r="E15399" i="1"/>
  <c r="E15398" i="1"/>
  <c r="E15397" i="1"/>
  <c r="E15396" i="1"/>
  <c r="E15395" i="1"/>
  <c r="E15394" i="1"/>
  <c r="E15393" i="1"/>
  <c r="E15392" i="1"/>
  <c r="E15391" i="1"/>
  <c r="E15390" i="1"/>
  <c r="E15389" i="1"/>
  <c r="E15388" i="1"/>
  <c r="E15387" i="1"/>
  <c r="E15386" i="1"/>
  <c r="E15385" i="1"/>
  <c r="E15384" i="1"/>
  <c r="E15383" i="1"/>
  <c r="E15382" i="1"/>
  <c r="E15381" i="1"/>
  <c r="E15380" i="1"/>
  <c r="E15379" i="1"/>
  <c r="E15378" i="1"/>
  <c r="E15377" i="1"/>
  <c r="E15376" i="1"/>
  <c r="E15375" i="1"/>
  <c r="E15374" i="1"/>
  <c r="E15373" i="1"/>
  <c r="E15372" i="1"/>
  <c r="E15371" i="1"/>
  <c r="E15370" i="1"/>
  <c r="E15369" i="1"/>
  <c r="E15368" i="1"/>
  <c r="E15367" i="1"/>
  <c r="E15366" i="1"/>
  <c r="E15365" i="1"/>
  <c r="E15364" i="1"/>
  <c r="E15363" i="1"/>
  <c r="E15362" i="1"/>
  <c r="E15361" i="1"/>
  <c r="E15360" i="1"/>
  <c r="E15359" i="1"/>
  <c r="E15358" i="1"/>
  <c r="E15357" i="1"/>
  <c r="E15356" i="1"/>
  <c r="E15355" i="1"/>
  <c r="E15354" i="1"/>
  <c r="E15353" i="1"/>
  <c r="E15352" i="1"/>
  <c r="E15351" i="1"/>
  <c r="E15350" i="1"/>
  <c r="E15349" i="1"/>
  <c r="E15348" i="1"/>
  <c r="E15347" i="1"/>
  <c r="E15346" i="1"/>
  <c r="E15345" i="1"/>
  <c r="E15344" i="1"/>
  <c r="E15343" i="1"/>
  <c r="E15342" i="1"/>
  <c r="E15341" i="1"/>
  <c r="E15340" i="1"/>
  <c r="E15339" i="1"/>
  <c r="E15338" i="1"/>
  <c r="E15337" i="1"/>
  <c r="E15336" i="1"/>
  <c r="E15335" i="1"/>
  <c r="E15334" i="1"/>
  <c r="E15333" i="1"/>
  <c r="E15332" i="1"/>
  <c r="E15331" i="1"/>
  <c r="E15330" i="1"/>
  <c r="E15329" i="1"/>
  <c r="E15328" i="1"/>
  <c r="E15327" i="1"/>
  <c r="E15326" i="1"/>
  <c r="E15325" i="1"/>
  <c r="E15324" i="1"/>
  <c r="E15323" i="1"/>
  <c r="E15322" i="1"/>
  <c r="E15321" i="1"/>
  <c r="E15320" i="1"/>
  <c r="E15319" i="1"/>
  <c r="E15318" i="1"/>
  <c r="E15317" i="1"/>
  <c r="E15316" i="1"/>
  <c r="E15315" i="1"/>
  <c r="E15314" i="1"/>
  <c r="E15313" i="1"/>
  <c r="E15312" i="1"/>
  <c r="E15311" i="1"/>
  <c r="E15310" i="1"/>
  <c r="E15309" i="1"/>
  <c r="E15308" i="1"/>
  <c r="E15307" i="1"/>
  <c r="E15306" i="1"/>
  <c r="E15305" i="1"/>
  <c r="E15304" i="1"/>
  <c r="E15303" i="1"/>
  <c r="E15302" i="1"/>
  <c r="E15301" i="1"/>
  <c r="E15300" i="1"/>
  <c r="E15299" i="1"/>
  <c r="E15298" i="1"/>
  <c r="E15297" i="1"/>
  <c r="E15296" i="1"/>
  <c r="E15295" i="1"/>
  <c r="E15294" i="1"/>
  <c r="E15293" i="1"/>
  <c r="E15292" i="1"/>
  <c r="E15291" i="1"/>
  <c r="E15290" i="1"/>
  <c r="E15289" i="1"/>
  <c r="E15288" i="1"/>
  <c r="E15287" i="1"/>
  <c r="E15286" i="1"/>
  <c r="E15285" i="1"/>
  <c r="E15284" i="1"/>
  <c r="E15283" i="1"/>
  <c r="E15282" i="1"/>
  <c r="E15281" i="1"/>
  <c r="E15280" i="1"/>
  <c r="E15279" i="1"/>
  <c r="E15278" i="1"/>
  <c r="E15277" i="1"/>
  <c r="E15276" i="1"/>
  <c r="E15275" i="1"/>
  <c r="E15274" i="1"/>
  <c r="E15273" i="1"/>
  <c r="E15272" i="1"/>
  <c r="E15271" i="1"/>
  <c r="E15270" i="1"/>
  <c r="E15269" i="1"/>
  <c r="E15268" i="1"/>
  <c r="E15267" i="1"/>
  <c r="E15266" i="1"/>
  <c r="E15265" i="1"/>
  <c r="E15264" i="1"/>
  <c r="E15263" i="1"/>
  <c r="E15262" i="1"/>
  <c r="E15261" i="1"/>
  <c r="E15260" i="1"/>
  <c r="E15259" i="1"/>
  <c r="E15258" i="1"/>
  <c r="E15257" i="1"/>
  <c r="E15256" i="1"/>
  <c r="E15255" i="1"/>
  <c r="E15254" i="1"/>
  <c r="E15253" i="1"/>
  <c r="E15252" i="1"/>
  <c r="E15251" i="1"/>
  <c r="E15250" i="1"/>
  <c r="E15249" i="1"/>
  <c r="E15248" i="1"/>
  <c r="E15247" i="1"/>
  <c r="E15246" i="1"/>
  <c r="E15245" i="1"/>
  <c r="E15244" i="1"/>
  <c r="E15243" i="1"/>
  <c r="E15242" i="1"/>
  <c r="E15241" i="1"/>
  <c r="E15240" i="1"/>
  <c r="E15239" i="1"/>
  <c r="E15238" i="1"/>
  <c r="E15237" i="1"/>
  <c r="E15236" i="1"/>
  <c r="E15235" i="1"/>
  <c r="E15234" i="1"/>
  <c r="E15233" i="1"/>
  <c r="E15232" i="1"/>
  <c r="E15231" i="1"/>
  <c r="E15230" i="1"/>
  <c r="E15229" i="1"/>
  <c r="E15228" i="1"/>
  <c r="E15227" i="1"/>
  <c r="E15226" i="1"/>
  <c r="E15225" i="1"/>
  <c r="E15224" i="1"/>
  <c r="E15223" i="1"/>
  <c r="E15222" i="1"/>
  <c r="E15221" i="1"/>
  <c r="E15220" i="1"/>
  <c r="E15219" i="1"/>
  <c r="E15218" i="1"/>
  <c r="E15217" i="1"/>
  <c r="E15216" i="1"/>
  <c r="E15215" i="1"/>
  <c r="E15214" i="1"/>
  <c r="E15213" i="1"/>
  <c r="E15212" i="1"/>
  <c r="E15211" i="1"/>
  <c r="E15210" i="1"/>
  <c r="E15209" i="1"/>
  <c r="E15208" i="1"/>
  <c r="E15207" i="1"/>
  <c r="E15206" i="1"/>
  <c r="E15205" i="1"/>
  <c r="E15204" i="1"/>
  <c r="E15203" i="1"/>
  <c r="E15202" i="1"/>
  <c r="E15201" i="1"/>
  <c r="E15200" i="1"/>
  <c r="E15199" i="1"/>
  <c r="E15198" i="1"/>
  <c r="E15197" i="1"/>
  <c r="E15196" i="1"/>
  <c r="E15195" i="1"/>
  <c r="E15194" i="1"/>
  <c r="E15193" i="1"/>
  <c r="E15192" i="1"/>
  <c r="E15191" i="1"/>
  <c r="E15190" i="1"/>
  <c r="E15189" i="1"/>
  <c r="E15188" i="1"/>
  <c r="E15187" i="1"/>
  <c r="E15186" i="1"/>
  <c r="E15185" i="1"/>
  <c r="E15184" i="1"/>
  <c r="E15183" i="1"/>
  <c r="E15182" i="1"/>
  <c r="E15181" i="1"/>
  <c r="E15180" i="1"/>
  <c r="E15179" i="1"/>
  <c r="E15178" i="1"/>
  <c r="E15177" i="1"/>
  <c r="E15176" i="1"/>
  <c r="E15175" i="1"/>
  <c r="E15174" i="1"/>
  <c r="E15173" i="1"/>
  <c r="E15172" i="1"/>
  <c r="E15171" i="1"/>
  <c r="E15170" i="1"/>
  <c r="E15169" i="1"/>
  <c r="E15168" i="1"/>
  <c r="E15167" i="1"/>
  <c r="E15166" i="1"/>
  <c r="E15165" i="1"/>
  <c r="E15164" i="1"/>
  <c r="E15163" i="1"/>
  <c r="E15162" i="1"/>
  <c r="E15161" i="1"/>
  <c r="E15160" i="1"/>
  <c r="E15159" i="1"/>
  <c r="E15158" i="1"/>
  <c r="E15157" i="1"/>
  <c r="E15156" i="1"/>
  <c r="E15155" i="1"/>
  <c r="E15154" i="1"/>
  <c r="E15153" i="1"/>
  <c r="E15152" i="1"/>
  <c r="E15151" i="1"/>
  <c r="E15150" i="1"/>
  <c r="E15149" i="1"/>
  <c r="E15148" i="1"/>
  <c r="E15147" i="1"/>
  <c r="E15146" i="1"/>
  <c r="E15145" i="1"/>
  <c r="E15144" i="1"/>
  <c r="E15143" i="1"/>
  <c r="E15142" i="1"/>
  <c r="E15141" i="1"/>
  <c r="E15140" i="1"/>
  <c r="E15139" i="1"/>
  <c r="E15138" i="1"/>
  <c r="E15137" i="1"/>
  <c r="E15136" i="1"/>
  <c r="E15135" i="1"/>
  <c r="E15134" i="1"/>
  <c r="E15133" i="1"/>
  <c r="E15132" i="1"/>
  <c r="E15131" i="1"/>
  <c r="E15130" i="1"/>
  <c r="E15129" i="1"/>
  <c r="E15128" i="1"/>
  <c r="E15127" i="1"/>
  <c r="E15126" i="1"/>
  <c r="E15125" i="1"/>
  <c r="E15124" i="1"/>
  <c r="E15123" i="1"/>
  <c r="E15122" i="1"/>
  <c r="E15121" i="1"/>
  <c r="E15120" i="1"/>
  <c r="E15119" i="1"/>
  <c r="E15118" i="1"/>
  <c r="E15117" i="1"/>
  <c r="E15116" i="1"/>
  <c r="E15115" i="1"/>
  <c r="E15114" i="1"/>
  <c r="E15113" i="1"/>
  <c r="E15112" i="1"/>
  <c r="E15111" i="1"/>
  <c r="E15110" i="1"/>
  <c r="E15109" i="1"/>
  <c r="E15108" i="1"/>
  <c r="E15107" i="1"/>
  <c r="E15106" i="1"/>
  <c r="E15105" i="1"/>
  <c r="E15104" i="1"/>
  <c r="E15103" i="1"/>
  <c r="E15102" i="1"/>
  <c r="E15101" i="1"/>
  <c r="E15100" i="1"/>
  <c r="E15099" i="1"/>
  <c r="E15098" i="1"/>
  <c r="E15097" i="1"/>
  <c r="E15096" i="1"/>
  <c r="E15095" i="1"/>
  <c r="E15094" i="1"/>
  <c r="E15093" i="1"/>
  <c r="E15092" i="1"/>
  <c r="E15091" i="1"/>
  <c r="E15090" i="1"/>
  <c r="E15089" i="1"/>
  <c r="E15088" i="1"/>
  <c r="E15087" i="1"/>
  <c r="E15086" i="1"/>
  <c r="E15085" i="1"/>
  <c r="E15084" i="1"/>
  <c r="E15083" i="1"/>
  <c r="E15082" i="1"/>
  <c r="E15081" i="1"/>
  <c r="E15080" i="1"/>
  <c r="E15079" i="1"/>
  <c r="E15078" i="1"/>
  <c r="E15077" i="1"/>
  <c r="E15076" i="1"/>
  <c r="E15075" i="1"/>
  <c r="E15074" i="1"/>
  <c r="E15073" i="1"/>
  <c r="E15072" i="1"/>
  <c r="E15071" i="1"/>
  <c r="E15070" i="1"/>
  <c r="E15069" i="1"/>
  <c r="E15068" i="1"/>
  <c r="E15067" i="1"/>
  <c r="E15066" i="1"/>
  <c r="E15065" i="1"/>
  <c r="E15064" i="1"/>
  <c r="E15063" i="1"/>
  <c r="E15062" i="1"/>
  <c r="E15061" i="1"/>
  <c r="E15060" i="1"/>
  <c r="E15059" i="1"/>
  <c r="E15058" i="1"/>
  <c r="E15057" i="1"/>
  <c r="E15056" i="1"/>
  <c r="E15055" i="1"/>
  <c r="E15054" i="1"/>
  <c r="E15053" i="1"/>
  <c r="E15052" i="1"/>
  <c r="E15051" i="1"/>
  <c r="E15050" i="1"/>
  <c r="E15049" i="1"/>
  <c r="E15048" i="1"/>
  <c r="E15047" i="1"/>
  <c r="E15046" i="1"/>
  <c r="E15045" i="1"/>
  <c r="E15044" i="1"/>
  <c r="E15043" i="1"/>
  <c r="E15042" i="1"/>
  <c r="E15041" i="1"/>
  <c r="E15040" i="1"/>
  <c r="E15039" i="1"/>
  <c r="E15038" i="1"/>
  <c r="E15037" i="1"/>
  <c r="E15036" i="1"/>
  <c r="E15035" i="1"/>
  <c r="E15034" i="1"/>
  <c r="E15033" i="1"/>
  <c r="E15032" i="1"/>
  <c r="E15031" i="1"/>
  <c r="E15030" i="1"/>
  <c r="E15029" i="1"/>
  <c r="E15028" i="1"/>
  <c r="E15027" i="1"/>
  <c r="E15026" i="1"/>
  <c r="E15025" i="1"/>
  <c r="E15024" i="1"/>
  <c r="E15023" i="1"/>
  <c r="E15022" i="1"/>
  <c r="E15021" i="1"/>
  <c r="E15020" i="1"/>
  <c r="E15019" i="1"/>
  <c r="E15018" i="1"/>
  <c r="E15017" i="1"/>
  <c r="E15016" i="1"/>
  <c r="E15015" i="1"/>
  <c r="E15014" i="1"/>
  <c r="E15013" i="1"/>
  <c r="E15012" i="1"/>
  <c r="E15011" i="1"/>
  <c r="E15010" i="1"/>
  <c r="E15009" i="1"/>
  <c r="E15008" i="1"/>
  <c r="E15007" i="1"/>
  <c r="E15006" i="1"/>
  <c r="E15005" i="1"/>
  <c r="E15004" i="1"/>
  <c r="E15003" i="1"/>
  <c r="E15002" i="1"/>
  <c r="E15001" i="1"/>
  <c r="E15000" i="1"/>
  <c r="E14999" i="1"/>
  <c r="E14998" i="1"/>
  <c r="E14997" i="1"/>
  <c r="E14996" i="1"/>
  <c r="E14995" i="1"/>
  <c r="E14994" i="1"/>
  <c r="E14993" i="1"/>
  <c r="E14992" i="1"/>
  <c r="E14991" i="1"/>
  <c r="E14990" i="1"/>
  <c r="E14989" i="1"/>
  <c r="E14988" i="1"/>
  <c r="E14987" i="1"/>
  <c r="E14986" i="1"/>
  <c r="E14985" i="1"/>
  <c r="E14984" i="1"/>
  <c r="E14983" i="1"/>
  <c r="E14982" i="1"/>
  <c r="E14981" i="1"/>
  <c r="E14980" i="1"/>
  <c r="E14979" i="1"/>
  <c r="E14978" i="1"/>
  <c r="E14977" i="1"/>
  <c r="E14976" i="1"/>
  <c r="E14975" i="1"/>
  <c r="E14974" i="1"/>
  <c r="E14973" i="1"/>
  <c r="E14972" i="1"/>
  <c r="E14971" i="1"/>
  <c r="E14970" i="1"/>
  <c r="E14969" i="1"/>
  <c r="E14968" i="1"/>
  <c r="E14967" i="1"/>
  <c r="E14966" i="1"/>
  <c r="E14965" i="1"/>
  <c r="E14964" i="1"/>
  <c r="E14963" i="1"/>
  <c r="E14962" i="1"/>
  <c r="E14961" i="1"/>
  <c r="E14960" i="1"/>
  <c r="E14959" i="1"/>
  <c r="E14958" i="1"/>
  <c r="E14957" i="1"/>
  <c r="E14956" i="1"/>
  <c r="E14955" i="1"/>
  <c r="E14954" i="1"/>
  <c r="E14953" i="1"/>
  <c r="E14952" i="1"/>
  <c r="E14951" i="1"/>
  <c r="E14950" i="1"/>
  <c r="E14949" i="1"/>
  <c r="E14948" i="1"/>
  <c r="E14947" i="1"/>
  <c r="E14946" i="1"/>
  <c r="E14945" i="1"/>
  <c r="E14944" i="1"/>
  <c r="E14943" i="1"/>
  <c r="E14942" i="1"/>
  <c r="E14941" i="1"/>
  <c r="E14940" i="1"/>
  <c r="E14939" i="1"/>
  <c r="E14938" i="1"/>
  <c r="E14937" i="1"/>
  <c r="E14936" i="1"/>
  <c r="E14935" i="1"/>
  <c r="E14934" i="1"/>
  <c r="E14933" i="1"/>
  <c r="E14932" i="1"/>
  <c r="E14931" i="1"/>
  <c r="E14930" i="1"/>
  <c r="E14929" i="1"/>
  <c r="E14928" i="1"/>
  <c r="E14927" i="1"/>
  <c r="E14926" i="1"/>
  <c r="E14925" i="1"/>
  <c r="E14924" i="1"/>
  <c r="E14923" i="1"/>
  <c r="E14922" i="1"/>
  <c r="E14921" i="1"/>
  <c r="E14920" i="1"/>
  <c r="E14919" i="1"/>
  <c r="E14918" i="1"/>
  <c r="E14917" i="1"/>
  <c r="E14916" i="1"/>
  <c r="E14915" i="1"/>
  <c r="E14914" i="1"/>
  <c r="E14913" i="1"/>
  <c r="E14912" i="1"/>
  <c r="E14911" i="1"/>
  <c r="E14910" i="1"/>
  <c r="E14909" i="1"/>
  <c r="E14908" i="1"/>
  <c r="E14907" i="1"/>
  <c r="E14906" i="1"/>
  <c r="E14905" i="1"/>
  <c r="E14904" i="1"/>
  <c r="E14903" i="1"/>
  <c r="E14902" i="1"/>
  <c r="E14901" i="1"/>
  <c r="E14900" i="1"/>
  <c r="E14899" i="1"/>
  <c r="E14898" i="1"/>
  <c r="E14897" i="1"/>
  <c r="E14896" i="1"/>
  <c r="E14895" i="1"/>
  <c r="E14894" i="1"/>
  <c r="E14893" i="1"/>
  <c r="E14892" i="1"/>
  <c r="E14891" i="1"/>
  <c r="E14890" i="1"/>
  <c r="E14889" i="1"/>
  <c r="E14888" i="1"/>
  <c r="E14887" i="1"/>
  <c r="E14886" i="1"/>
  <c r="E14885" i="1"/>
  <c r="E14884" i="1"/>
  <c r="E14883" i="1"/>
  <c r="E14882" i="1"/>
  <c r="E14881" i="1"/>
  <c r="E14880" i="1"/>
  <c r="E14879" i="1"/>
  <c r="E14878" i="1"/>
  <c r="E14877" i="1"/>
  <c r="E14876" i="1"/>
  <c r="E14875" i="1"/>
  <c r="E14874" i="1"/>
  <c r="E14873" i="1"/>
  <c r="E14872" i="1"/>
  <c r="E14871" i="1"/>
  <c r="E14870" i="1"/>
  <c r="E14869" i="1"/>
  <c r="E14868" i="1"/>
  <c r="E14867" i="1"/>
  <c r="E14866" i="1"/>
  <c r="E14865" i="1"/>
  <c r="E14864" i="1"/>
  <c r="E14863" i="1"/>
  <c r="E14862" i="1"/>
  <c r="E14861" i="1"/>
  <c r="E14860" i="1"/>
  <c r="E14859" i="1"/>
  <c r="E14858" i="1"/>
  <c r="E14857" i="1"/>
  <c r="E14856" i="1"/>
  <c r="E14855" i="1"/>
  <c r="E14854" i="1"/>
  <c r="E14853" i="1"/>
  <c r="E14852" i="1"/>
  <c r="E14851" i="1"/>
  <c r="E14850" i="1"/>
  <c r="E14849" i="1"/>
  <c r="E14848" i="1"/>
  <c r="E14847" i="1"/>
  <c r="E14846" i="1"/>
  <c r="E14845" i="1"/>
  <c r="E14844" i="1"/>
  <c r="E14843" i="1"/>
  <c r="E14842" i="1"/>
  <c r="E14841" i="1"/>
  <c r="E14840" i="1"/>
  <c r="E14839" i="1"/>
  <c r="E14838" i="1"/>
  <c r="E14837" i="1"/>
  <c r="E14836" i="1"/>
  <c r="E14835" i="1"/>
  <c r="E14834" i="1"/>
  <c r="E14833" i="1"/>
  <c r="E14832" i="1"/>
  <c r="E14831" i="1"/>
  <c r="E14830" i="1"/>
  <c r="E14829" i="1"/>
  <c r="E14828" i="1"/>
  <c r="E14827" i="1"/>
  <c r="E14826" i="1"/>
  <c r="E14825" i="1"/>
  <c r="E14824" i="1"/>
  <c r="E14823" i="1"/>
  <c r="E14822" i="1"/>
  <c r="E14821" i="1"/>
  <c r="E14820" i="1"/>
  <c r="E14819" i="1"/>
  <c r="E14818" i="1"/>
  <c r="E14817" i="1"/>
  <c r="E14816" i="1"/>
  <c r="E14815" i="1"/>
  <c r="E14814" i="1"/>
  <c r="E14813" i="1"/>
  <c r="E14812" i="1"/>
  <c r="E14811" i="1"/>
  <c r="E14810" i="1"/>
  <c r="E14809" i="1"/>
  <c r="E14808" i="1"/>
  <c r="E14807" i="1"/>
  <c r="E14806" i="1"/>
  <c r="E14805" i="1"/>
  <c r="E14804" i="1"/>
  <c r="E14803" i="1"/>
  <c r="E14802" i="1"/>
  <c r="E14801" i="1"/>
  <c r="E14800" i="1"/>
  <c r="E14799" i="1"/>
  <c r="E14798" i="1"/>
  <c r="E14797" i="1"/>
  <c r="E14796" i="1"/>
  <c r="E14795" i="1"/>
  <c r="E14794" i="1"/>
  <c r="E14793" i="1"/>
  <c r="E14792" i="1"/>
  <c r="E14791" i="1"/>
  <c r="E14790" i="1"/>
  <c r="E14789" i="1"/>
  <c r="E14788" i="1"/>
  <c r="E14787" i="1"/>
  <c r="E14786" i="1"/>
  <c r="E14785" i="1"/>
  <c r="E14784" i="1"/>
  <c r="E14783" i="1"/>
  <c r="E14782" i="1"/>
  <c r="E14781" i="1"/>
  <c r="E14780" i="1"/>
  <c r="E14779" i="1"/>
  <c r="E14778" i="1"/>
  <c r="E14777" i="1"/>
  <c r="E14776" i="1"/>
  <c r="E14775" i="1"/>
  <c r="E14774" i="1"/>
  <c r="E14773" i="1"/>
  <c r="E14772" i="1"/>
  <c r="E14771" i="1"/>
  <c r="E14770" i="1"/>
  <c r="E14769" i="1"/>
  <c r="E14768" i="1"/>
  <c r="E14767" i="1"/>
  <c r="E14766" i="1"/>
  <c r="E14765" i="1"/>
  <c r="E14764" i="1"/>
  <c r="E14763" i="1"/>
  <c r="E14762" i="1"/>
  <c r="E14761" i="1"/>
  <c r="E14760" i="1"/>
  <c r="E14759" i="1"/>
  <c r="E14758" i="1"/>
  <c r="E14757" i="1"/>
  <c r="E14756" i="1"/>
  <c r="E14755" i="1"/>
  <c r="E14754" i="1"/>
  <c r="E14753" i="1"/>
  <c r="E14752" i="1"/>
  <c r="E14751" i="1"/>
  <c r="E14750" i="1"/>
  <c r="E14749" i="1"/>
  <c r="E14748" i="1"/>
  <c r="E14747" i="1"/>
  <c r="E14746" i="1"/>
  <c r="E14745" i="1"/>
  <c r="E14744" i="1"/>
  <c r="E14743" i="1"/>
  <c r="E14742" i="1"/>
  <c r="E14741" i="1"/>
  <c r="E14740" i="1"/>
  <c r="E14739" i="1"/>
  <c r="E14738" i="1"/>
  <c r="E14737" i="1"/>
  <c r="E14736" i="1"/>
  <c r="E14735" i="1"/>
  <c r="E14734" i="1"/>
  <c r="E14733" i="1"/>
  <c r="E14732" i="1"/>
  <c r="E14731" i="1"/>
  <c r="E14730" i="1"/>
  <c r="E14729" i="1"/>
  <c r="E14728" i="1"/>
  <c r="E14727" i="1"/>
  <c r="E14726" i="1"/>
  <c r="E14725" i="1"/>
  <c r="E14724" i="1"/>
  <c r="E14723" i="1"/>
  <c r="E14722" i="1"/>
  <c r="E14721" i="1"/>
  <c r="E14720" i="1"/>
  <c r="E14719" i="1"/>
  <c r="E14718" i="1"/>
  <c r="E14717" i="1"/>
  <c r="E14716" i="1"/>
  <c r="E14715" i="1"/>
  <c r="E14714" i="1"/>
  <c r="E14713" i="1"/>
  <c r="E14712" i="1"/>
  <c r="E14711" i="1"/>
  <c r="E14710" i="1"/>
  <c r="E14709" i="1"/>
  <c r="E14708" i="1"/>
  <c r="E14707" i="1"/>
  <c r="E14706" i="1"/>
  <c r="E14705" i="1"/>
  <c r="E14704" i="1"/>
  <c r="E14703" i="1"/>
  <c r="E14702" i="1"/>
  <c r="E14701" i="1"/>
  <c r="E14700" i="1"/>
  <c r="E14699" i="1"/>
  <c r="E14698" i="1"/>
  <c r="E14697" i="1"/>
  <c r="E14696" i="1"/>
  <c r="E14695" i="1"/>
  <c r="E14694" i="1"/>
  <c r="E14693" i="1"/>
  <c r="E14692" i="1"/>
  <c r="E14691" i="1"/>
  <c r="E14690" i="1"/>
  <c r="E14689" i="1"/>
  <c r="E14688" i="1"/>
  <c r="E14687" i="1"/>
  <c r="E14686" i="1"/>
  <c r="E14685" i="1"/>
  <c r="E14684" i="1"/>
  <c r="E14683" i="1"/>
  <c r="E14682" i="1"/>
  <c r="E14681" i="1"/>
  <c r="E14680" i="1"/>
  <c r="E14679" i="1"/>
  <c r="E14678" i="1"/>
  <c r="E14677" i="1"/>
  <c r="E14676" i="1"/>
  <c r="E14675" i="1"/>
  <c r="E14674" i="1"/>
  <c r="E14673" i="1"/>
  <c r="E14672" i="1"/>
  <c r="E14671" i="1"/>
  <c r="E14670" i="1"/>
  <c r="E14669" i="1"/>
  <c r="E14668" i="1"/>
  <c r="E14667" i="1"/>
  <c r="E14666" i="1"/>
  <c r="E14665" i="1"/>
  <c r="E14664" i="1"/>
  <c r="E14663" i="1"/>
  <c r="E14662" i="1"/>
  <c r="E14661" i="1"/>
  <c r="E14660" i="1"/>
  <c r="E14659" i="1"/>
  <c r="E14658" i="1"/>
  <c r="E14657" i="1"/>
  <c r="E14656" i="1"/>
  <c r="E14655" i="1"/>
  <c r="E14654" i="1"/>
  <c r="E14653" i="1"/>
  <c r="E14652" i="1"/>
  <c r="E14651" i="1"/>
  <c r="E14650" i="1"/>
  <c r="E14649" i="1"/>
  <c r="E14648" i="1"/>
  <c r="E14647" i="1"/>
  <c r="E14646" i="1"/>
  <c r="E14645" i="1"/>
  <c r="E14644" i="1"/>
  <c r="E14643" i="1"/>
  <c r="E14642" i="1"/>
  <c r="E14641" i="1"/>
  <c r="E14640" i="1"/>
  <c r="E14639" i="1"/>
  <c r="E14638" i="1"/>
  <c r="E14637" i="1"/>
  <c r="E14636" i="1"/>
  <c r="E14635" i="1"/>
  <c r="E14634" i="1"/>
  <c r="E14633" i="1"/>
  <c r="E14632" i="1"/>
  <c r="E14631" i="1"/>
  <c r="E14630" i="1"/>
  <c r="E14629" i="1"/>
  <c r="E14628" i="1"/>
  <c r="E14627" i="1"/>
  <c r="E14626" i="1"/>
  <c r="E14625" i="1"/>
  <c r="E14624" i="1"/>
  <c r="E14623" i="1"/>
  <c r="E14622" i="1"/>
  <c r="E14621" i="1"/>
  <c r="E14620" i="1"/>
  <c r="E14619" i="1"/>
  <c r="E14618" i="1"/>
  <c r="E14617" i="1"/>
  <c r="E14616" i="1"/>
  <c r="E14615" i="1"/>
  <c r="E14614" i="1"/>
  <c r="E14613" i="1"/>
  <c r="E14612" i="1"/>
  <c r="E14611" i="1"/>
  <c r="E14610" i="1"/>
  <c r="E14609" i="1"/>
  <c r="E14608" i="1"/>
  <c r="E14607" i="1"/>
  <c r="E14606" i="1"/>
  <c r="E14605" i="1"/>
  <c r="E14604" i="1"/>
  <c r="E14603" i="1"/>
  <c r="E14602" i="1"/>
  <c r="E14601" i="1"/>
  <c r="E14600" i="1"/>
  <c r="E14599" i="1"/>
  <c r="E14598" i="1"/>
  <c r="E14597" i="1"/>
  <c r="E14596" i="1"/>
  <c r="E14595" i="1"/>
  <c r="E14594" i="1"/>
  <c r="E14593" i="1"/>
  <c r="E14592" i="1"/>
  <c r="E14591" i="1"/>
  <c r="E14590" i="1"/>
  <c r="E14589" i="1"/>
  <c r="E14588" i="1"/>
  <c r="E14587" i="1"/>
  <c r="E14586" i="1"/>
  <c r="E14585" i="1"/>
  <c r="E14584" i="1"/>
  <c r="E14583" i="1"/>
  <c r="E14582" i="1"/>
  <c r="E14581" i="1"/>
  <c r="E14580" i="1"/>
  <c r="E14579" i="1"/>
  <c r="E14578" i="1"/>
  <c r="E14577" i="1"/>
  <c r="E14576" i="1"/>
  <c r="E14575" i="1"/>
  <c r="E14574" i="1"/>
  <c r="E14573" i="1"/>
  <c r="E14572" i="1"/>
  <c r="E14571" i="1"/>
  <c r="E14570" i="1"/>
  <c r="E14569" i="1"/>
  <c r="E14568" i="1"/>
  <c r="E14567" i="1"/>
  <c r="E14566" i="1"/>
  <c r="E14565" i="1"/>
  <c r="E14564" i="1"/>
  <c r="E14563" i="1"/>
  <c r="E14562" i="1"/>
  <c r="E14561" i="1"/>
  <c r="E14560" i="1"/>
  <c r="E14559" i="1"/>
  <c r="E14558" i="1"/>
  <c r="E14557" i="1"/>
  <c r="E14556" i="1"/>
  <c r="E14555" i="1"/>
  <c r="E14554" i="1"/>
  <c r="E14553" i="1"/>
  <c r="E14552" i="1"/>
  <c r="E14551" i="1"/>
  <c r="E14550" i="1"/>
  <c r="E14549" i="1"/>
  <c r="E14548" i="1"/>
  <c r="E14547" i="1"/>
  <c r="E14546" i="1"/>
  <c r="E14545" i="1"/>
  <c r="E14544" i="1"/>
  <c r="E14543" i="1"/>
  <c r="E14542" i="1"/>
  <c r="E14541" i="1"/>
  <c r="E14540" i="1"/>
  <c r="E14539" i="1"/>
  <c r="E14538" i="1"/>
  <c r="E14537" i="1"/>
  <c r="E14536" i="1"/>
  <c r="E14535" i="1"/>
  <c r="E14534" i="1"/>
  <c r="E14533" i="1"/>
  <c r="E14532" i="1"/>
  <c r="E14531" i="1"/>
  <c r="E14530" i="1"/>
  <c r="E14529" i="1"/>
  <c r="E14528" i="1"/>
  <c r="E14527" i="1"/>
  <c r="E14526" i="1"/>
  <c r="E14525" i="1"/>
  <c r="E14524" i="1"/>
  <c r="E14523" i="1"/>
  <c r="E14522" i="1"/>
  <c r="E14521" i="1"/>
  <c r="E14520" i="1"/>
  <c r="E14519" i="1"/>
  <c r="E14518" i="1"/>
  <c r="E14517" i="1"/>
  <c r="E14516" i="1"/>
  <c r="E14515" i="1"/>
  <c r="E14514" i="1"/>
  <c r="E14513" i="1"/>
  <c r="E14512" i="1"/>
  <c r="E14511" i="1"/>
  <c r="E14510" i="1"/>
  <c r="E14509" i="1"/>
  <c r="E14508" i="1"/>
  <c r="E14507" i="1"/>
  <c r="E14506" i="1"/>
  <c r="E14505" i="1"/>
  <c r="E14504" i="1"/>
  <c r="E14503" i="1"/>
  <c r="E14502" i="1"/>
  <c r="E14501" i="1"/>
  <c r="E14500" i="1"/>
  <c r="E14499" i="1"/>
  <c r="E14498" i="1"/>
  <c r="E14497" i="1"/>
  <c r="E14496" i="1"/>
  <c r="E14495" i="1"/>
  <c r="E14494" i="1"/>
  <c r="E14493" i="1"/>
  <c r="E14492" i="1"/>
  <c r="E14491" i="1"/>
  <c r="E14490" i="1"/>
  <c r="E14489" i="1"/>
  <c r="E14488" i="1"/>
  <c r="E14487" i="1"/>
  <c r="E14486" i="1"/>
  <c r="E14485" i="1"/>
  <c r="E14484" i="1"/>
  <c r="E14483" i="1"/>
  <c r="E14482" i="1"/>
  <c r="E14481" i="1"/>
  <c r="E14480" i="1"/>
  <c r="E14479" i="1"/>
  <c r="E14478" i="1"/>
  <c r="E14477" i="1"/>
  <c r="E14476" i="1"/>
  <c r="E14475" i="1"/>
  <c r="E14474" i="1"/>
  <c r="E14473" i="1"/>
  <c r="E14472" i="1"/>
  <c r="E14471" i="1"/>
  <c r="E14470" i="1"/>
  <c r="E14469" i="1"/>
  <c r="E14468" i="1"/>
  <c r="E14467" i="1"/>
  <c r="E14466" i="1"/>
  <c r="E14465" i="1"/>
  <c r="E14464" i="1"/>
  <c r="E14463" i="1"/>
  <c r="E14462" i="1"/>
  <c r="E14461" i="1"/>
  <c r="E14460" i="1"/>
  <c r="E14459" i="1"/>
  <c r="E14458" i="1"/>
  <c r="E14457" i="1"/>
  <c r="E14456" i="1"/>
  <c r="E14455" i="1"/>
  <c r="E14454" i="1"/>
  <c r="E14453" i="1"/>
  <c r="E14452" i="1"/>
  <c r="E14451" i="1"/>
  <c r="E14450" i="1"/>
  <c r="E14449" i="1"/>
  <c r="E14448" i="1"/>
  <c r="E14447" i="1"/>
  <c r="E14446" i="1"/>
  <c r="E14445" i="1"/>
  <c r="E14444" i="1"/>
  <c r="E14443" i="1"/>
  <c r="E14442" i="1"/>
  <c r="E14441" i="1"/>
  <c r="E14440" i="1"/>
  <c r="E14439" i="1"/>
  <c r="E14438" i="1"/>
  <c r="E14437" i="1"/>
  <c r="E14436" i="1"/>
  <c r="E14435" i="1"/>
  <c r="E14434" i="1"/>
  <c r="E14433" i="1"/>
  <c r="E14432" i="1"/>
  <c r="E14431" i="1"/>
  <c r="E14430" i="1"/>
  <c r="E14429" i="1"/>
  <c r="E14428" i="1"/>
  <c r="E14427" i="1"/>
  <c r="E14426" i="1"/>
  <c r="E14425" i="1"/>
  <c r="E14424" i="1"/>
  <c r="E14423" i="1"/>
  <c r="E14422" i="1"/>
  <c r="E14421" i="1"/>
  <c r="E14420" i="1"/>
  <c r="E14419" i="1"/>
  <c r="E14418" i="1"/>
  <c r="E14417" i="1"/>
  <c r="E14416" i="1"/>
  <c r="E14415" i="1"/>
  <c r="E14414" i="1"/>
  <c r="E14413" i="1"/>
  <c r="E14412" i="1"/>
  <c r="E14411" i="1"/>
  <c r="E14410" i="1"/>
  <c r="E14409" i="1"/>
  <c r="E14408" i="1"/>
  <c r="E14407" i="1"/>
  <c r="E14406" i="1"/>
  <c r="E14405" i="1"/>
  <c r="E14404" i="1"/>
  <c r="E14403" i="1"/>
  <c r="E14402" i="1"/>
  <c r="E14401" i="1"/>
  <c r="E14400" i="1"/>
  <c r="E14399" i="1"/>
  <c r="E14398" i="1"/>
  <c r="E14397" i="1"/>
  <c r="E14396" i="1"/>
  <c r="E14395" i="1"/>
  <c r="E14394" i="1"/>
  <c r="E14393" i="1"/>
  <c r="E14392" i="1"/>
  <c r="E14391" i="1"/>
  <c r="E14390" i="1"/>
  <c r="E14389" i="1"/>
  <c r="E14388" i="1"/>
  <c r="E14387" i="1"/>
  <c r="E14386" i="1"/>
  <c r="E14385" i="1"/>
  <c r="E14384" i="1"/>
  <c r="E14383" i="1"/>
  <c r="E14382" i="1"/>
  <c r="E14381" i="1"/>
  <c r="E14380" i="1"/>
  <c r="E14379" i="1"/>
  <c r="E14378" i="1"/>
  <c r="E14377" i="1"/>
  <c r="E14376" i="1"/>
  <c r="E14375" i="1"/>
  <c r="E14374" i="1"/>
  <c r="E14373" i="1"/>
  <c r="E14372" i="1"/>
  <c r="E14371" i="1"/>
  <c r="E14370" i="1"/>
  <c r="E14369" i="1"/>
  <c r="E14368" i="1"/>
  <c r="E14367" i="1"/>
  <c r="E14366" i="1"/>
  <c r="E14365" i="1"/>
  <c r="E14364" i="1"/>
  <c r="E14363" i="1"/>
  <c r="E14362" i="1"/>
  <c r="E14361" i="1"/>
  <c r="E14360" i="1"/>
  <c r="E14359" i="1"/>
  <c r="E14358" i="1"/>
  <c r="E14357" i="1"/>
  <c r="E14356" i="1"/>
  <c r="E14355" i="1"/>
  <c r="E14354" i="1"/>
  <c r="E14353" i="1"/>
  <c r="E14352" i="1"/>
  <c r="E14351" i="1"/>
  <c r="E14350" i="1"/>
  <c r="E14349" i="1"/>
  <c r="E14348" i="1"/>
  <c r="E14347" i="1"/>
  <c r="E14346" i="1"/>
  <c r="E14345" i="1"/>
  <c r="E14344" i="1"/>
  <c r="E14343" i="1"/>
  <c r="E14342" i="1"/>
  <c r="E14341" i="1"/>
  <c r="E14340" i="1"/>
  <c r="E14339" i="1"/>
  <c r="E14338" i="1"/>
  <c r="E14337" i="1"/>
  <c r="E14336" i="1"/>
  <c r="E14335" i="1"/>
  <c r="E14334" i="1"/>
  <c r="E14333" i="1"/>
  <c r="E14332" i="1"/>
  <c r="E14331" i="1"/>
  <c r="E14330" i="1"/>
  <c r="E14329" i="1"/>
  <c r="E14328" i="1"/>
  <c r="E14327" i="1"/>
  <c r="E14326" i="1"/>
  <c r="E14325" i="1"/>
  <c r="E14324" i="1"/>
  <c r="E14323" i="1"/>
  <c r="E14322" i="1"/>
  <c r="E14321" i="1"/>
  <c r="E14320" i="1"/>
  <c r="E14319" i="1"/>
  <c r="E14318" i="1"/>
  <c r="E14317" i="1"/>
  <c r="E14316" i="1"/>
  <c r="E14315" i="1"/>
  <c r="E14314" i="1"/>
  <c r="E14313" i="1"/>
  <c r="E14312" i="1"/>
  <c r="E14311" i="1"/>
  <c r="E14310" i="1"/>
  <c r="E14309" i="1"/>
  <c r="E14308" i="1"/>
  <c r="E14307" i="1"/>
  <c r="E14306" i="1"/>
  <c r="E14305" i="1"/>
  <c r="E14304" i="1"/>
  <c r="E14303" i="1"/>
  <c r="E14302" i="1"/>
  <c r="E14301" i="1"/>
  <c r="E14300" i="1"/>
  <c r="E14299" i="1"/>
  <c r="E14298" i="1"/>
  <c r="E14297" i="1"/>
  <c r="E14296" i="1"/>
  <c r="E14295" i="1"/>
  <c r="E14294" i="1"/>
  <c r="E14293" i="1"/>
  <c r="E14292" i="1"/>
  <c r="E14291" i="1"/>
  <c r="E14290" i="1"/>
  <c r="E14289" i="1"/>
  <c r="E14288" i="1"/>
  <c r="E14287" i="1"/>
  <c r="E14286" i="1"/>
  <c r="E14285" i="1"/>
  <c r="E14284" i="1"/>
  <c r="E14283" i="1"/>
  <c r="E14282" i="1"/>
  <c r="E14281" i="1"/>
  <c r="E14280" i="1"/>
  <c r="E14279" i="1"/>
  <c r="E14278" i="1"/>
  <c r="E14277" i="1"/>
  <c r="E14276" i="1"/>
  <c r="E14275" i="1"/>
  <c r="E14274" i="1"/>
  <c r="E14273" i="1"/>
  <c r="E14272" i="1"/>
  <c r="E14271" i="1"/>
  <c r="E14270" i="1"/>
  <c r="E14269" i="1"/>
  <c r="E14268" i="1"/>
  <c r="E14267" i="1"/>
  <c r="E14266" i="1"/>
  <c r="E14265" i="1"/>
  <c r="E14264" i="1"/>
  <c r="E14263" i="1"/>
  <c r="E14262" i="1"/>
  <c r="E14261" i="1"/>
  <c r="E14260" i="1"/>
  <c r="E14259" i="1"/>
  <c r="E14258" i="1"/>
  <c r="E14257" i="1"/>
  <c r="E14256" i="1"/>
  <c r="E14255" i="1"/>
  <c r="E14254" i="1"/>
  <c r="E14253" i="1"/>
  <c r="E14252" i="1"/>
  <c r="E14251" i="1"/>
  <c r="E14250" i="1"/>
  <c r="E14249" i="1"/>
  <c r="E14248" i="1"/>
  <c r="E14247" i="1"/>
  <c r="E14246" i="1"/>
  <c r="E14245" i="1"/>
  <c r="E14244" i="1"/>
  <c r="E14243" i="1"/>
  <c r="E14242" i="1"/>
  <c r="E14241" i="1"/>
  <c r="E14240" i="1"/>
  <c r="E14239" i="1"/>
  <c r="E14238" i="1"/>
  <c r="E14237" i="1"/>
  <c r="E14236" i="1"/>
  <c r="E14235" i="1"/>
  <c r="E14234" i="1"/>
  <c r="E14233" i="1"/>
  <c r="E14232" i="1"/>
  <c r="E14231" i="1"/>
  <c r="E14230" i="1"/>
  <c r="E14229" i="1"/>
  <c r="E14228" i="1"/>
  <c r="E14227" i="1"/>
  <c r="E14226" i="1"/>
  <c r="E14225" i="1"/>
  <c r="E14224" i="1"/>
  <c r="E14223" i="1"/>
  <c r="E14222" i="1"/>
  <c r="E14221" i="1"/>
  <c r="E14220" i="1"/>
  <c r="E14219" i="1"/>
  <c r="E14218" i="1"/>
  <c r="E14217" i="1"/>
  <c r="E14216" i="1"/>
  <c r="E14215" i="1"/>
  <c r="E14214" i="1"/>
  <c r="E14213" i="1"/>
  <c r="E14212" i="1"/>
  <c r="E14211" i="1"/>
  <c r="E14210" i="1"/>
  <c r="E14209" i="1"/>
  <c r="E14208" i="1"/>
  <c r="E14207" i="1"/>
  <c r="E14206" i="1"/>
  <c r="E14205" i="1"/>
  <c r="E14204" i="1"/>
  <c r="E14203" i="1"/>
  <c r="E14202" i="1"/>
  <c r="E14201" i="1"/>
  <c r="E14200" i="1"/>
  <c r="E14199" i="1"/>
  <c r="E14198" i="1"/>
  <c r="E14197" i="1"/>
  <c r="E14196" i="1"/>
  <c r="E14195" i="1"/>
  <c r="E14194" i="1"/>
  <c r="E14193" i="1"/>
  <c r="E14192" i="1"/>
  <c r="E14191" i="1"/>
  <c r="E14190" i="1"/>
  <c r="E14189" i="1"/>
  <c r="E14188" i="1"/>
  <c r="E14187" i="1"/>
  <c r="E14186" i="1"/>
  <c r="E14185" i="1"/>
  <c r="E14184" i="1"/>
  <c r="E14183" i="1"/>
  <c r="E14182" i="1"/>
  <c r="E14181" i="1"/>
  <c r="E14180" i="1"/>
  <c r="E14179" i="1"/>
  <c r="E14178" i="1"/>
  <c r="E14177" i="1"/>
  <c r="E14176" i="1"/>
  <c r="E14175" i="1"/>
  <c r="E14174" i="1"/>
  <c r="E14173" i="1"/>
  <c r="E14172" i="1"/>
  <c r="E14171" i="1"/>
  <c r="E14170" i="1"/>
  <c r="E14169" i="1"/>
  <c r="E14168" i="1"/>
  <c r="E14167" i="1"/>
  <c r="E14166" i="1"/>
  <c r="E14165" i="1"/>
  <c r="E14164" i="1"/>
  <c r="E14163" i="1"/>
  <c r="E14162" i="1"/>
  <c r="E14161" i="1"/>
  <c r="E14160" i="1"/>
  <c r="E14159" i="1"/>
  <c r="E14158" i="1"/>
  <c r="E14157" i="1"/>
  <c r="E14156" i="1"/>
  <c r="E14155" i="1"/>
  <c r="E14154" i="1"/>
  <c r="E14153" i="1"/>
  <c r="E14152" i="1"/>
  <c r="E14151" i="1"/>
  <c r="E14150" i="1"/>
  <c r="E14149" i="1"/>
  <c r="E14148" i="1"/>
  <c r="E14147" i="1"/>
  <c r="E14146" i="1"/>
  <c r="E14145" i="1"/>
  <c r="E14144" i="1"/>
  <c r="E14143" i="1"/>
  <c r="E14142" i="1"/>
  <c r="E14141" i="1"/>
  <c r="E14140" i="1"/>
  <c r="E14139" i="1"/>
  <c r="E14138" i="1"/>
  <c r="E14137" i="1"/>
  <c r="E14136" i="1"/>
  <c r="E14135" i="1"/>
  <c r="E14134" i="1"/>
  <c r="E14133" i="1"/>
  <c r="E14132" i="1"/>
  <c r="E14131" i="1"/>
  <c r="E14130" i="1"/>
  <c r="E14129" i="1"/>
  <c r="E14128" i="1"/>
  <c r="E14127" i="1"/>
  <c r="E14126" i="1"/>
  <c r="E14125" i="1"/>
  <c r="E14124" i="1"/>
  <c r="E14123" i="1"/>
  <c r="E14122" i="1"/>
  <c r="E14121" i="1"/>
  <c r="E14120" i="1"/>
  <c r="E14119" i="1"/>
  <c r="E14118" i="1"/>
  <c r="E14117" i="1"/>
  <c r="E14116" i="1"/>
  <c r="E14115" i="1"/>
  <c r="E14114" i="1"/>
  <c r="E14113" i="1"/>
  <c r="E14112" i="1"/>
  <c r="E14111" i="1"/>
  <c r="E14110" i="1"/>
  <c r="E14109" i="1"/>
  <c r="E14108" i="1"/>
  <c r="E14107" i="1"/>
  <c r="E14106" i="1"/>
  <c r="E14105" i="1"/>
  <c r="E14104" i="1"/>
  <c r="E14103" i="1"/>
  <c r="E14102" i="1"/>
  <c r="E14101" i="1"/>
  <c r="E14100" i="1"/>
  <c r="E14099" i="1"/>
  <c r="E14098" i="1"/>
  <c r="E14097" i="1"/>
  <c r="E14096" i="1"/>
  <c r="E14095" i="1"/>
  <c r="E14094" i="1"/>
  <c r="E14093" i="1"/>
  <c r="E14092" i="1"/>
  <c r="E14091" i="1"/>
  <c r="E14090" i="1"/>
  <c r="E14089" i="1"/>
  <c r="E14088" i="1"/>
  <c r="E14087" i="1"/>
  <c r="E14086" i="1"/>
  <c r="E14085" i="1"/>
  <c r="E14084" i="1"/>
  <c r="E14083" i="1"/>
  <c r="E14082" i="1"/>
  <c r="E14081" i="1"/>
  <c r="E14080" i="1"/>
  <c r="E14079" i="1"/>
  <c r="E14078" i="1"/>
  <c r="E14077" i="1"/>
  <c r="E14076" i="1"/>
  <c r="E14075" i="1"/>
  <c r="E14074" i="1"/>
  <c r="E14073" i="1"/>
  <c r="E14072" i="1"/>
  <c r="E14071" i="1"/>
  <c r="E14070" i="1"/>
  <c r="E14069" i="1"/>
  <c r="E14068" i="1"/>
  <c r="E14067" i="1"/>
  <c r="E14066" i="1"/>
  <c r="E14065" i="1"/>
  <c r="E14064" i="1"/>
  <c r="E14063" i="1"/>
  <c r="E14062" i="1"/>
  <c r="E14061" i="1"/>
  <c r="E14060" i="1"/>
  <c r="E14059" i="1"/>
  <c r="E14058" i="1"/>
  <c r="E14057" i="1"/>
  <c r="E14056" i="1"/>
  <c r="E14055" i="1"/>
  <c r="E14054" i="1"/>
  <c r="E14053" i="1"/>
  <c r="E14052" i="1"/>
  <c r="E14051" i="1"/>
  <c r="E14050" i="1"/>
  <c r="E14049" i="1"/>
  <c r="E14048" i="1"/>
  <c r="E14047" i="1"/>
  <c r="E14046" i="1"/>
  <c r="E14045" i="1"/>
  <c r="E14044" i="1"/>
  <c r="E14043" i="1"/>
  <c r="E14042" i="1"/>
  <c r="E14041" i="1"/>
  <c r="E14040" i="1"/>
  <c r="E14039" i="1"/>
  <c r="E14038" i="1"/>
  <c r="E14037" i="1"/>
  <c r="E14036" i="1"/>
  <c r="E14035" i="1"/>
  <c r="E14034" i="1"/>
  <c r="E14033" i="1"/>
  <c r="E14032" i="1"/>
  <c r="E14031" i="1"/>
  <c r="E14030" i="1"/>
  <c r="E14029" i="1"/>
  <c r="E14028" i="1"/>
  <c r="E14027" i="1"/>
  <c r="E14026" i="1"/>
  <c r="E14025" i="1"/>
  <c r="E14024" i="1"/>
  <c r="E14023" i="1"/>
  <c r="E14022" i="1"/>
  <c r="E14021" i="1"/>
  <c r="E14020" i="1"/>
  <c r="E14019" i="1"/>
  <c r="E14018" i="1"/>
  <c r="E14017" i="1"/>
  <c r="E14016" i="1"/>
  <c r="E14015" i="1"/>
  <c r="E14014" i="1"/>
  <c r="E14013" i="1"/>
  <c r="E14012" i="1"/>
  <c r="E14011" i="1"/>
  <c r="E14010" i="1"/>
  <c r="E14009" i="1"/>
  <c r="E14008" i="1"/>
  <c r="E14007" i="1"/>
  <c r="E14006" i="1"/>
  <c r="E14005" i="1"/>
  <c r="E14004" i="1"/>
  <c r="E14003" i="1"/>
  <c r="E14002" i="1"/>
  <c r="E14001" i="1"/>
  <c r="E14000" i="1"/>
  <c r="E13999" i="1"/>
  <c r="E13998" i="1"/>
  <c r="E13997" i="1"/>
  <c r="E13996" i="1"/>
  <c r="E13995" i="1"/>
  <c r="E13994" i="1"/>
  <c r="E13993" i="1"/>
  <c r="E13992" i="1"/>
  <c r="E13991" i="1"/>
  <c r="E13990" i="1"/>
  <c r="E13989" i="1"/>
  <c r="E13988" i="1"/>
  <c r="E13987" i="1"/>
  <c r="E13986" i="1"/>
  <c r="E13985" i="1"/>
  <c r="E13984" i="1"/>
  <c r="E13983" i="1"/>
  <c r="E13982" i="1"/>
  <c r="E13981" i="1"/>
  <c r="E13980" i="1"/>
  <c r="E13979" i="1"/>
  <c r="E13978" i="1"/>
  <c r="E13977" i="1"/>
  <c r="E13976" i="1"/>
  <c r="E13975" i="1"/>
  <c r="E13974" i="1"/>
  <c r="E13973" i="1"/>
  <c r="E13972" i="1"/>
  <c r="E13971" i="1"/>
  <c r="E13970" i="1"/>
  <c r="E13969" i="1"/>
  <c r="E13968" i="1"/>
  <c r="E13967" i="1"/>
  <c r="E13966" i="1"/>
  <c r="E13965" i="1"/>
  <c r="E13964" i="1"/>
  <c r="E13963" i="1"/>
  <c r="E13962" i="1"/>
  <c r="E13961" i="1"/>
  <c r="E13960" i="1"/>
  <c r="E13959" i="1"/>
  <c r="E13958" i="1"/>
  <c r="E13957" i="1"/>
  <c r="E13956" i="1"/>
  <c r="E13955" i="1"/>
  <c r="E13954" i="1"/>
  <c r="E13953" i="1"/>
  <c r="E13952" i="1"/>
  <c r="E13951" i="1"/>
  <c r="E13950" i="1"/>
  <c r="E13949" i="1"/>
  <c r="E13948" i="1"/>
  <c r="E13947" i="1"/>
  <c r="E13946" i="1"/>
  <c r="E13945" i="1"/>
  <c r="E13944" i="1"/>
  <c r="E13943" i="1"/>
  <c r="E13942" i="1"/>
  <c r="E13941" i="1"/>
  <c r="E13940" i="1"/>
  <c r="E13939" i="1"/>
  <c r="E13938" i="1"/>
  <c r="E13937" i="1"/>
  <c r="E13936" i="1"/>
  <c r="E13935" i="1"/>
  <c r="E13934" i="1"/>
  <c r="E13933" i="1"/>
  <c r="E13932" i="1"/>
  <c r="E13931" i="1"/>
  <c r="E13930" i="1"/>
  <c r="E13929" i="1"/>
  <c r="E13928" i="1"/>
  <c r="E13927" i="1"/>
  <c r="E13926" i="1"/>
  <c r="E13925" i="1"/>
  <c r="E13924" i="1"/>
  <c r="E13923" i="1"/>
  <c r="E13922" i="1"/>
  <c r="E13921" i="1"/>
  <c r="E13920" i="1"/>
  <c r="E13919" i="1"/>
  <c r="E13918" i="1"/>
  <c r="E13917" i="1"/>
  <c r="E13916" i="1"/>
  <c r="E13915" i="1"/>
  <c r="E13914" i="1"/>
  <c r="E13913" i="1"/>
  <c r="E13912" i="1"/>
  <c r="E13911" i="1"/>
  <c r="E13910" i="1"/>
  <c r="E13909" i="1"/>
  <c r="E13908" i="1"/>
  <c r="E13907" i="1"/>
  <c r="E13906" i="1"/>
  <c r="E13905" i="1"/>
  <c r="E13904" i="1"/>
  <c r="E13903" i="1"/>
  <c r="E13902" i="1"/>
  <c r="E13901" i="1"/>
  <c r="E13900" i="1"/>
  <c r="E13899" i="1"/>
  <c r="E13898" i="1"/>
  <c r="E13897" i="1"/>
  <c r="E13896" i="1"/>
  <c r="E13895" i="1"/>
  <c r="E13894" i="1"/>
  <c r="E13893" i="1"/>
  <c r="E13892" i="1"/>
  <c r="E13891" i="1"/>
  <c r="E13890" i="1"/>
  <c r="E13889" i="1"/>
  <c r="E13888" i="1"/>
  <c r="E13887" i="1"/>
  <c r="E13886" i="1"/>
  <c r="E13885" i="1"/>
  <c r="E13884" i="1"/>
  <c r="E13883" i="1"/>
  <c r="E13882" i="1"/>
  <c r="E13881" i="1"/>
  <c r="E13880" i="1"/>
  <c r="E13879" i="1"/>
  <c r="E13878" i="1"/>
  <c r="E13877" i="1"/>
  <c r="E13876" i="1"/>
  <c r="E13875" i="1"/>
  <c r="E13874" i="1"/>
  <c r="E13873" i="1"/>
  <c r="E13872" i="1"/>
  <c r="E13871" i="1"/>
  <c r="E13870" i="1"/>
  <c r="E13869" i="1"/>
  <c r="E13868" i="1"/>
  <c r="E13867" i="1"/>
  <c r="E13866" i="1"/>
  <c r="E13865" i="1"/>
  <c r="E13864" i="1"/>
  <c r="E13863" i="1"/>
  <c r="E13862" i="1"/>
  <c r="E13861" i="1"/>
  <c r="E13860" i="1"/>
  <c r="E13859" i="1"/>
  <c r="E13858" i="1"/>
  <c r="E13857" i="1"/>
  <c r="E13856" i="1"/>
  <c r="E13855" i="1"/>
  <c r="E13854" i="1"/>
  <c r="E13853" i="1"/>
  <c r="E13852" i="1"/>
  <c r="E13851" i="1"/>
  <c r="E13850" i="1"/>
  <c r="E13849" i="1"/>
  <c r="E13848" i="1"/>
  <c r="E13847" i="1"/>
  <c r="E13846" i="1"/>
  <c r="E13845" i="1"/>
  <c r="E13844" i="1"/>
  <c r="E13843" i="1"/>
  <c r="E13842" i="1"/>
  <c r="E13841" i="1"/>
  <c r="E13840" i="1"/>
  <c r="E13839" i="1"/>
  <c r="E13838" i="1"/>
  <c r="E13837" i="1"/>
  <c r="E13836" i="1"/>
  <c r="E13835" i="1"/>
  <c r="E13834" i="1"/>
  <c r="E13833" i="1"/>
  <c r="E13832" i="1"/>
  <c r="E13831" i="1"/>
  <c r="E13830" i="1"/>
  <c r="E13829" i="1"/>
  <c r="E13828" i="1"/>
  <c r="E13827" i="1"/>
  <c r="E13826" i="1"/>
  <c r="E13825" i="1"/>
  <c r="E13824" i="1"/>
  <c r="E13823" i="1"/>
  <c r="E13822" i="1"/>
  <c r="E13821" i="1"/>
  <c r="E13820" i="1"/>
  <c r="E13819" i="1"/>
  <c r="E13818" i="1"/>
  <c r="E13817" i="1"/>
  <c r="E13816" i="1"/>
  <c r="E13815" i="1"/>
  <c r="E13814" i="1"/>
  <c r="E13813" i="1"/>
  <c r="E13812" i="1"/>
  <c r="E13811" i="1"/>
  <c r="E13810" i="1"/>
  <c r="E13809" i="1"/>
  <c r="E13808" i="1"/>
  <c r="E13807" i="1"/>
  <c r="E13806" i="1"/>
  <c r="E13805" i="1"/>
  <c r="E13804" i="1"/>
  <c r="E13803" i="1"/>
  <c r="E13802" i="1"/>
  <c r="E13801" i="1"/>
  <c r="E13800" i="1"/>
  <c r="E13799" i="1"/>
  <c r="E13798" i="1"/>
  <c r="E13797" i="1"/>
  <c r="E13796" i="1"/>
  <c r="E13795" i="1"/>
  <c r="E13794" i="1"/>
  <c r="E13793" i="1"/>
  <c r="E13792" i="1"/>
  <c r="E13791" i="1"/>
  <c r="E13790" i="1"/>
  <c r="E13789" i="1"/>
  <c r="E13788" i="1"/>
  <c r="E13787" i="1"/>
  <c r="E13786" i="1"/>
  <c r="E13785" i="1"/>
  <c r="E13784" i="1"/>
  <c r="E13783" i="1"/>
  <c r="E13782" i="1"/>
  <c r="E13781" i="1"/>
  <c r="E13780" i="1"/>
  <c r="E13779" i="1"/>
  <c r="E13778" i="1"/>
  <c r="E13777" i="1"/>
  <c r="E13776" i="1"/>
  <c r="E13775" i="1"/>
  <c r="E13774" i="1"/>
  <c r="E13773" i="1"/>
  <c r="E13772" i="1"/>
  <c r="E13771" i="1"/>
  <c r="E13770" i="1"/>
  <c r="E13769" i="1"/>
  <c r="E13768" i="1"/>
  <c r="E13767" i="1"/>
  <c r="E13766" i="1"/>
  <c r="E13765" i="1"/>
  <c r="E13764" i="1"/>
  <c r="E13763" i="1"/>
  <c r="E13762" i="1"/>
  <c r="E13761" i="1"/>
  <c r="E13760" i="1"/>
  <c r="E13759" i="1"/>
  <c r="E13758" i="1"/>
  <c r="E13757" i="1"/>
  <c r="E13756" i="1"/>
  <c r="E13755" i="1"/>
  <c r="E13754" i="1"/>
  <c r="E13753" i="1"/>
  <c r="E13752" i="1"/>
  <c r="E13751" i="1"/>
  <c r="E13750" i="1"/>
  <c r="E13749" i="1"/>
  <c r="E13748" i="1"/>
  <c r="E13747" i="1"/>
  <c r="E13746" i="1"/>
  <c r="E13745" i="1"/>
  <c r="E13744" i="1"/>
  <c r="E13743" i="1"/>
  <c r="E13742" i="1"/>
  <c r="E13741" i="1"/>
  <c r="E13740" i="1"/>
  <c r="E13739" i="1"/>
  <c r="E13738" i="1"/>
  <c r="E13737" i="1"/>
  <c r="E13736" i="1"/>
  <c r="E13735" i="1"/>
  <c r="E13734" i="1"/>
  <c r="E13733" i="1"/>
  <c r="E13732" i="1"/>
  <c r="E13731" i="1"/>
  <c r="E13730" i="1"/>
  <c r="E13729" i="1"/>
  <c r="E13728" i="1"/>
  <c r="E13727" i="1"/>
  <c r="E13726" i="1"/>
  <c r="E13725" i="1"/>
  <c r="E13724" i="1"/>
  <c r="E13723" i="1"/>
  <c r="E13722" i="1"/>
  <c r="E13721" i="1"/>
  <c r="E13720" i="1"/>
  <c r="E13719" i="1"/>
  <c r="E13718" i="1"/>
  <c r="E13717" i="1"/>
  <c r="E13716" i="1"/>
  <c r="E13715" i="1"/>
  <c r="E13714" i="1"/>
  <c r="E13713" i="1"/>
  <c r="E13712" i="1"/>
  <c r="E13711" i="1"/>
  <c r="E13710" i="1"/>
  <c r="E13709" i="1"/>
  <c r="E13708" i="1"/>
  <c r="E13707" i="1"/>
  <c r="E13706" i="1"/>
  <c r="E13705" i="1"/>
  <c r="E13704" i="1"/>
  <c r="E13703" i="1"/>
  <c r="E13702" i="1"/>
  <c r="E13701" i="1"/>
  <c r="E13700" i="1"/>
  <c r="E13699" i="1"/>
  <c r="E13698" i="1"/>
  <c r="E13697" i="1"/>
  <c r="E13696" i="1"/>
  <c r="E13695" i="1"/>
  <c r="E13694" i="1"/>
  <c r="E13693" i="1"/>
  <c r="E13692" i="1"/>
  <c r="E13691" i="1"/>
  <c r="E13690" i="1"/>
  <c r="E13689" i="1"/>
  <c r="E13688" i="1"/>
  <c r="E13687" i="1"/>
  <c r="E13686" i="1"/>
  <c r="E13685" i="1"/>
  <c r="E13684" i="1"/>
  <c r="E13683" i="1"/>
  <c r="E13682" i="1"/>
  <c r="E13681" i="1"/>
  <c r="E13680" i="1"/>
  <c r="E13679" i="1"/>
  <c r="E13678" i="1"/>
  <c r="E13677" i="1"/>
  <c r="E13676" i="1"/>
  <c r="E13675" i="1"/>
  <c r="E13674" i="1"/>
  <c r="E13673" i="1"/>
  <c r="E13672" i="1"/>
  <c r="E13671" i="1"/>
  <c r="E13670" i="1"/>
  <c r="E13669" i="1"/>
  <c r="E13668" i="1"/>
  <c r="E13667" i="1"/>
  <c r="E13666" i="1"/>
  <c r="E13665" i="1"/>
  <c r="E13664" i="1"/>
  <c r="E13663" i="1"/>
  <c r="E13662" i="1"/>
  <c r="E13661" i="1"/>
  <c r="E13660" i="1"/>
  <c r="E13659" i="1"/>
  <c r="E13658" i="1"/>
  <c r="E13657" i="1"/>
  <c r="E13656" i="1"/>
  <c r="E13655" i="1"/>
  <c r="E13654" i="1"/>
  <c r="E13653" i="1"/>
  <c r="E13652" i="1"/>
  <c r="E13651" i="1"/>
  <c r="E13650" i="1"/>
  <c r="E13649" i="1"/>
  <c r="E13648" i="1"/>
  <c r="E13647" i="1"/>
  <c r="E13646" i="1"/>
  <c r="E13645" i="1"/>
  <c r="E13644" i="1"/>
  <c r="E13643" i="1"/>
  <c r="E13642" i="1"/>
  <c r="E13641" i="1"/>
  <c r="E13640" i="1"/>
  <c r="E13639" i="1"/>
  <c r="E13638" i="1"/>
  <c r="E13637" i="1"/>
  <c r="E13636" i="1"/>
  <c r="E13635" i="1"/>
  <c r="E13634" i="1"/>
  <c r="E13633" i="1"/>
  <c r="E13632" i="1"/>
  <c r="E13631" i="1"/>
  <c r="E13630" i="1"/>
  <c r="E13629" i="1"/>
  <c r="E13628" i="1"/>
  <c r="E13627" i="1"/>
  <c r="E13626" i="1"/>
  <c r="E13625" i="1"/>
  <c r="E13624" i="1"/>
  <c r="E13623" i="1"/>
  <c r="E13622" i="1"/>
  <c r="E13621" i="1"/>
  <c r="E13620" i="1"/>
  <c r="E13619" i="1"/>
  <c r="E13618" i="1"/>
  <c r="E13617" i="1"/>
  <c r="E13616" i="1"/>
  <c r="E13615" i="1"/>
  <c r="E13614" i="1"/>
  <c r="E13613" i="1"/>
  <c r="E13612" i="1"/>
  <c r="E13611" i="1"/>
  <c r="E13610" i="1"/>
  <c r="E13609" i="1"/>
  <c r="E13608" i="1"/>
  <c r="E13607" i="1"/>
  <c r="E13606" i="1"/>
  <c r="E13605" i="1"/>
  <c r="E13604" i="1"/>
  <c r="E13603" i="1"/>
  <c r="E13602" i="1"/>
  <c r="E13601" i="1"/>
  <c r="E13600" i="1"/>
  <c r="E13599" i="1"/>
  <c r="E13598" i="1"/>
  <c r="E13597" i="1"/>
  <c r="E13596" i="1"/>
  <c r="E13595" i="1"/>
  <c r="E13594" i="1"/>
  <c r="E13593" i="1"/>
  <c r="E13592" i="1"/>
  <c r="E13591" i="1"/>
  <c r="E13590" i="1"/>
  <c r="E13589" i="1"/>
  <c r="E13588" i="1"/>
  <c r="E13587" i="1"/>
  <c r="E13586" i="1"/>
  <c r="E13585" i="1"/>
  <c r="E13584" i="1"/>
  <c r="E13583" i="1"/>
  <c r="E13582" i="1"/>
  <c r="E13581" i="1"/>
  <c r="E13580" i="1"/>
  <c r="E13579" i="1"/>
  <c r="E13578" i="1"/>
  <c r="E13577" i="1"/>
  <c r="E13576" i="1"/>
  <c r="E13575" i="1"/>
  <c r="E13574" i="1"/>
  <c r="E13573" i="1"/>
  <c r="E13572" i="1"/>
  <c r="E13571" i="1"/>
  <c r="E13570" i="1"/>
  <c r="E13569" i="1"/>
  <c r="E13568" i="1"/>
  <c r="E13567" i="1"/>
  <c r="E13566" i="1"/>
  <c r="E13565" i="1"/>
  <c r="E13564" i="1"/>
  <c r="E13563" i="1"/>
  <c r="E13562" i="1"/>
  <c r="E13561" i="1"/>
  <c r="E13560" i="1"/>
  <c r="E13559" i="1"/>
  <c r="E13558" i="1"/>
  <c r="E13557" i="1"/>
  <c r="E13556" i="1"/>
  <c r="E13555" i="1"/>
  <c r="E13554" i="1"/>
  <c r="E13553" i="1"/>
  <c r="E13552" i="1"/>
  <c r="E13551" i="1"/>
  <c r="E13550" i="1"/>
  <c r="E13549" i="1"/>
  <c r="E13548" i="1"/>
  <c r="E13547" i="1"/>
  <c r="E13546" i="1"/>
  <c r="E13545" i="1"/>
  <c r="E13544" i="1"/>
  <c r="E13543" i="1"/>
  <c r="E13542" i="1"/>
  <c r="E13541" i="1"/>
  <c r="E13540" i="1"/>
  <c r="E13539" i="1"/>
  <c r="E13538" i="1"/>
  <c r="E13537" i="1"/>
  <c r="E13536" i="1"/>
  <c r="E13535" i="1"/>
  <c r="E13534" i="1"/>
  <c r="E13533" i="1"/>
  <c r="E13532" i="1"/>
  <c r="E13531" i="1"/>
  <c r="E13530" i="1"/>
  <c r="E13529" i="1"/>
  <c r="E13528" i="1"/>
  <c r="E13527" i="1"/>
  <c r="E13526" i="1"/>
  <c r="E13525" i="1"/>
  <c r="E13524" i="1"/>
  <c r="E13523" i="1"/>
  <c r="E13522" i="1"/>
  <c r="E13521" i="1"/>
  <c r="E13520" i="1"/>
  <c r="E13519" i="1"/>
  <c r="E13518" i="1"/>
  <c r="E13517" i="1"/>
  <c r="E13516" i="1"/>
  <c r="E13515" i="1"/>
  <c r="E13514" i="1"/>
  <c r="E13513" i="1"/>
  <c r="E13512" i="1"/>
  <c r="E13511" i="1"/>
  <c r="E13510" i="1"/>
  <c r="E13509" i="1"/>
  <c r="E13508" i="1"/>
  <c r="E13507" i="1"/>
  <c r="E13506" i="1"/>
  <c r="E13505" i="1"/>
  <c r="E13504" i="1"/>
  <c r="E13503" i="1"/>
  <c r="E13502" i="1"/>
  <c r="E13501" i="1"/>
  <c r="E13500" i="1"/>
  <c r="E13499" i="1"/>
  <c r="E13498" i="1"/>
  <c r="E13497" i="1"/>
  <c r="E13496" i="1"/>
  <c r="E13495" i="1"/>
  <c r="E13494" i="1"/>
  <c r="E13493" i="1"/>
  <c r="E13492" i="1"/>
  <c r="E13491" i="1"/>
  <c r="E13490" i="1"/>
  <c r="E13489" i="1"/>
  <c r="E13488" i="1"/>
  <c r="E13487" i="1"/>
  <c r="E13486" i="1"/>
  <c r="E13485" i="1"/>
  <c r="E13484" i="1"/>
  <c r="E13483" i="1"/>
  <c r="E13482" i="1"/>
  <c r="E13481" i="1"/>
  <c r="E13480" i="1"/>
  <c r="E13479" i="1"/>
  <c r="E13478" i="1"/>
  <c r="E13477" i="1"/>
  <c r="E13476" i="1"/>
  <c r="E13475" i="1"/>
  <c r="E13474" i="1"/>
  <c r="E13473" i="1"/>
  <c r="E13472" i="1"/>
  <c r="E13471" i="1"/>
  <c r="E13470" i="1"/>
  <c r="E13469" i="1"/>
  <c r="E13468" i="1"/>
  <c r="E13467" i="1"/>
  <c r="E13466" i="1"/>
  <c r="E13465" i="1"/>
  <c r="E13464" i="1"/>
  <c r="E13463" i="1"/>
  <c r="E13462" i="1"/>
  <c r="E13461" i="1"/>
  <c r="E13460" i="1"/>
  <c r="E13459" i="1"/>
  <c r="E13458" i="1"/>
  <c r="E13457" i="1"/>
  <c r="E13456" i="1"/>
  <c r="E13455" i="1"/>
  <c r="E13454" i="1"/>
  <c r="E13453" i="1"/>
  <c r="E13452" i="1"/>
  <c r="E13451" i="1"/>
  <c r="E13450" i="1"/>
  <c r="E13449" i="1"/>
  <c r="E13448" i="1"/>
  <c r="E13447" i="1"/>
  <c r="E13446" i="1"/>
  <c r="E13445" i="1"/>
  <c r="E13444" i="1"/>
  <c r="E13443" i="1"/>
  <c r="E13442" i="1"/>
  <c r="E13441" i="1"/>
  <c r="E13440" i="1"/>
  <c r="E13439" i="1"/>
  <c r="E13438" i="1"/>
  <c r="E13437" i="1"/>
  <c r="E13436" i="1"/>
  <c r="E13435" i="1"/>
  <c r="E13434" i="1"/>
  <c r="E13433" i="1"/>
  <c r="E13432" i="1"/>
  <c r="E13431" i="1"/>
  <c r="E13430" i="1"/>
  <c r="E13429" i="1"/>
  <c r="E13428" i="1"/>
  <c r="E13427" i="1"/>
  <c r="E13426" i="1"/>
  <c r="E13425" i="1"/>
  <c r="E13424" i="1"/>
  <c r="E13423" i="1"/>
  <c r="E13422" i="1"/>
  <c r="E13421" i="1"/>
  <c r="E13420" i="1"/>
  <c r="E13419" i="1"/>
  <c r="E13418" i="1"/>
  <c r="E13417" i="1"/>
  <c r="E13416" i="1"/>
  <c r="E13415" i="1"/>
  <c r="E13414" i="1"/>
  <c r="E13413" i="1"/>
  <c r="E13412" i="1"/>
  <c r="E13411" i="1"/>
  <c r="E13410" i="1"/>
  <c r="E13409" i="1"/>
  <c r="E13408" i="1"/>
  <c r="E13407" i="1"/>
  <c r="E13406" i="1"/>
  <c r="E13405" i="1"/>
  <c r="E13404" i="1"/>
  <c r="E13403" i="1"/>
  <c r="E13402" i="1"/>
  <c r="E13401" i="1"/>
  <c r="E13400" i="1"/>
  <c r="E13399" i="1"/>
  <c r="E13398" i="1"/>
  <c r="E13397" i="1"/>
  <c r="E13396" i="1"/>
  <c r="E13395" i="1"/>
  <c r="E13394" i="1"/>
  <c r="E13393" i="1"/>
  <c r="E13392" i="1"/>
  <c r="E13391" i="1"/>
  <c r="E13390" i="1"/>
  <c r="E13389" i="1"/>
  <c r="E13388" i="1"/>
  <c r="E13387" i="1"/>
  <c r="E13386" i="1"/>
  <c r="E13385" i="1"/>
  <c r="E13384" i="1"/>
  <c r="E13383" i="1"/>
  <c r="E13382" i="1"/>
  <c r="E13381" i="1"/>
  <c r="E13380" i="1"/>
  <c r="E13379" i="1"/>
  <c r="E13378" i="1"/>
  <c r="E13377" i="1"/>
  <c r="E13376" i="1"/>
  <c r="E13375" i="1"/>
  <c r="E13374" i="1"/>
  <c r="E13373" i="1"/>
  <c r="E13372" i="1"/>
  <c r="E13371" i="1"/>
  <c r="E13370" i="1"/>
  <c r="E13369" i="1"/>
  <c r="E13368" i="1"/>
  <c r="E13367" i="1"/>
  <c r="E13366" i="1"/>
  <c r="E13365" i="1"/>
  <c r="E13364" i="1"/>
  <c r="E13363" i="1"/>
  <c r="E13362" i="1"/>
  <c r="E13361" i="1"/>
  <c r="E13360" i="1"/>
  <c r="E13359" i="1"/>
  <c r="E13358" i="1"/>
  <c r="E13357" i="1"/>
  <c r="E13356" i="1"/>
  <c r="E13355" i="1"/>
  <c r="E13354" i="1"/>
  <c r="E13353" i="1"/>
  <c r="E13352" i="1"/>
  <c r="E13351" i="1"/>
  <c r="E13350" i="1"/>
  <c r="E13349" i="1"/>
  <c r="E13348" i="1"/>
  <c r="E13347" i="1"/>
  <c r="E13346" i="1"/>
  <c r="E13345" i="1"/>
  <c r="E13344" i="1"/>
  <c r="E13343" i="1"/>
  <c r="E13342" i="1"/>
  <c r="E13341" i="1"/>
  <c r="E13340" i="1"/>
  <c r="E13339" i="1"/>
  <c r="E13338" i="1"/>
  <c r="E13337" i="1"/>
  <c r="E13336" i="1"/>
  <c r="E13335" i="1"/>
  <c r="E13334" i="1"/>
  <c r="E13333" i="1"/>
  <c r="E13332" i="1"/>
  <c r="E13331" i="1"/>
  <c r="E13330" i="1"/>
  <c r="E13329" i="1"/>
  <c r="E13328" i="1"/>
  <c r="E13327" i="1"/>
  <c r="E13326" i="1"/>
  <c r="E13325" i="1"/>
  <c r="E13324" i="1"/>
  <c r="E13323" i="1"/>
  <c r="E13322" i="1"/>
  <c r="E13321" i="1"/>
  <c r="E13320" i="1"/>
  <c r="E13319" i="1"/>
  <c r="E13318" i="1"/>
  <c r="E13317" i="1"/>
  <c r="E13316" i="1"/>
  <c r="E13315" i="1"/>
  <c r="E13314" i="1"/>
  <c r="E13313" i="1"/>
  <c r="E13312" i="1"/>
  <c r="E13311" i="1"/>
  <c r="E13310" i="1"/>
  <c r="E13309" i="1"/>
  <c r="E13308" i="1"/>
  <c r="E13307" i="1"/>
  <c r="E13306" i="1"/>
  <c r="E13305" i="1"/>
  <c r="E13304" i="1"/>
  <c r="E13303" i="1"/>
  <c r="E13302" i="1"/>
  <c r="E13301" i="1"/>
  <c r="E13300" i="1"/>
  <c r="E13299" i="1"/>
  <c r="E13298" i="1"/>
  <c r="E13297" i="1"/>
  <c r="E13296" i="1"/>
  <c r="E13295" i="1"/>
  <c r="E13294" i="1"/>
  <c r="E13293" i="1"/>
  <c r="E13292" i="1"/>
  <c r="E13291" i="1"/>
  <c r="E13290" i="1"/>
  <c r="E13289" i="1"/>
  <c r="E13288" i="1"/>
  <c r="E13287" i="1"/>
  <c r="E13286" i="1"/>
  <c r="E13285" i="1"/>
  <c r="E13284" i="1"/>
  <c r="E13283" i="1"/>
  <c r="E13282" i="1"/>
  <c r="E13281" i="1"/>
  <c r="E13280" i="1"/>
  <c r="E13279" i="1"/>
  <c r="E13278" i="1"/>
  <c r="E13277" i="1"/>
  <c r="E13276" i="1"/>
  <c r="E13275" i="1"/>
  <c r="E13274" i="1"/>
  <c r="E13273" i="1"/>
  <c r="E13272" i="1"/>
  <c r="E13271" i="1"/>
  <c r="E13270" i="1"/>
  <c r="E13269" i="1"/>
  <c r="E13268" i="1"/>
  <c r="E13267" i="1"/>
  <c r="E13266" i="1"/>
  <c r="E13265" i="1"/>
  <c r="E13264" i="1"/>
  <c r="E13263" i="1"/>
  <c r="E13262" i="1"/>
  <c r="E13261" i="1"/>
  <c r="E13260" i="1"/>
  <c r="E13259" i="1"/>
  <c r="E13258" i="1"/>
  <c r="E13257" i="1"/>
  <c r="E13256" i="1"/>
  <c r="E13255" i="1"/>
  <c r="E13254" i="1"/>
  <c r="E13253" i="1"/>
  <c r="E13252" i="1"/>
  <c r="E13251" i="1"/>
  <c r="E13250" i="1"/>
  <c r="E13249" i="1"/>
  <c r="E13248" i="1"/>
  <c r="E13247" i="1"/>
  <c r="E13246" i="1"/>
  <c r="E13245" i="1"/>
  <c r="E13244" i="1"/>
  <c r="E13243" i="1"/>
  <c r="E13242" i="1"/>
  <c r="E13241" i="1"/>
  <c r="E13240" i="1"/>
  <c r="E13239" i="1"/>
  <c r="E13238" i="1"/>
  <c r="E13237" i="1"/>
  <c r="E13236" i="1"/>
  <c r="E13235" i="1"/>
  <c r="E13234" i="1"/>
  <c r="E13233" i="1"/>
  <c r="E13232" i="1"/>
  <c r="E13231" i="1"/>
  <c r="E13230" i="1"/>
  <c r="E13229" i="1"/>
  <c r="E13228" i="1"/>
  <c r="E13227" i="1"/>
  <c r="E13226" i="1"/>
  <c r="E13225" i="1"/>
  <c r="E13224" i="1"/>
  <c r="E13223" i="1"/>
  <c r="E13222" i="1"/>
  <c r="E13221" i="1"/>
  <c r="E13220" i="1"/>
  <c r="E13219" i="1"/>
  <c r="E13218" i="1"/>
  <c r="E13217" i="1"/>
  <c r="E13216" i="1"/>
  <c r="E13215" i="1"/>
  <c r="E13214" i="1"/>
  <c r="E13213" i="1"/>
  <c r="E13212" i="1"/>
  <c r="E13211" i="1"/>
  <c r="E13210" i="1"/>
  <c r="E13209" i="1"/>
  <c r="E13208" i="1"/>
  <c r="E13207" i="1"/>
  <c r="E13206" i="1"/>
  <c r="E13205" i="1"/>
  <c r="E13204" i="1"/>
  <c r="E13203" i="1"/>
  <c r="E13202" i="1"/>
  <c r="E13201" i="1"/>
  <c r="E13200" i="1"/>
  <c r="E13199" i="1"/>
  <c r="E13198" i="1"/>
  <c r="E13197" i="1"/>
  <c r="E13196" i="1"/>
  <c r="E13195" i="1"/>
  <c r="E13194" i="1"/>
  <c r="E13193" i="1"/>
  <c r="E13192" i="1"/>
  <c r="E13191" i="1"/>
  <c r="E13190" i="1"/>
  <c r="E13189" i="1"/>
  <c r="E13188" i="1"/>
  <c r="E13187" i="1"/>
  <c r="E13186" i="1"/>
  <c r="E13185" i="1"/>
  <c r="E13184" i="1"/>
  <c r="E13183" i="1"/>
  <c r="E13182" i="1"/>
  <c r="E13181" i="1"/>
  <c r="E13180" i="1"/>
  <c r="E13179" i="1"/>
  <c r="E13178" i="1"/>
  <c r="E13177" i="1"/>
  <c r="E13176" i="1"/>
  <c r="E13175" i="1"/>
  <c r="E13174" i="1"/>
  <c r="E13173" i="1"/>
  <c r="E13172" i="1"/>
  <c r="E13171" i="1"/>
  <c r="E13170" i="1"/>
  <c r="E13169" i="1"/>
  <c r="E13168" i="1"/>
  <c r="E13167" i="1"/>
  <c r="E13166" i="1"/>
  <c r="E13165" i="1"/>
  <c r="E13164" i="1"/>
  <c r="E13163" i="1"/>
  <c r="E13162" i="1"/>
  <c r="E13161" i="1"/>
  <c r="E13160" i="1"/>
  <c r="E13159" i="1"/>
  <c r="E13158" i="1"/>
  <c r="E13157" i="1"/>
  <c r="E13156" i="1"/>
  <c r="E13155" i="1"/>
  <c r="E13154" i="1"/>
  <c r="E13153" i="1"/>
  <c r="E13152" i="1"/>
  <c r="E13151" i="1"/>
  <c r="E13150" i="1"/>
  <c r="E13149" i="1"/>
  <c r="E13148" i="1"/>
  <c r="E13147" i="1"/>
  <c r="E13146" i="1"/>
  <c r="E13145" i="1"/>
  <c r="E13144" i="1"/>
  <c r="E13143" i="1"/>
  <c r="E13142" i="1"/>
  <c r="E13141" i="1"/>
  <c r="E13140" i="1"/>
  <c r="E13139" i="1"/>
  <c r="E13138" i="1"/>
  <c r="E13137" i="1"/>
  <c r="E13136" i="1"/>
  <c r="E13135" i="1"/>
  <c r="E13134" i="1"/>
  <c r="E13133" i="1"/>
  <c r="E13132" i="1"/>
  <c r="E13131" i="1"/>
  <c r="E13130" i="1"/>
  <c r="E13129" i="1"/>
  <c r="E13128" i="1"/>
  <c r="E13127" i="1"/>
  <c r="E13126" i="1"/>
  <c r="E13125" i="1"/>
  <c r="E13124" i="1"/>
  <c r="E13123" i="1"/>
  <c r="E13122" i="1"/>
  <c r="E13121" i="1"/>
  <c r="E13120" i="1"/>
  <c r="E13119" i="1"/>
  <c r="E13118" i="1"/>
  <c r="E13117" i="1"/>
  <c r="E13116" i="1"/>
  <c r="E13115" i="1"/>
  <c r="E13114" i="1"/>
  <c r="E13113" i="1"/>
  <c r="E13112" i="1"/>
  <c r="E13111" i="1"/>
  <c r="E13110" i="1"/>
  <c r="E13109" i="1"/>
  <c r="E13108" i="1"/>
  <c r="E13107" i="1"/>
  <c r="E13106" i="1"/>
  <c r="E13105" i="1"/>
  <c r="E13104" i="1"/>
  <c r="E13103" i="1"/>
  <c r="E13102" i="1"/>
  <c r="E13101" i="1"/>
  <c r="E13100" i="1"/>
  <c r="E13099" i="1"/>
  <c r="E13098" i="1"/>
  <c r="E13097" i="1"/>
  <c r="E13096" i="1"/>
  <c r="E13095" i="1"/>
  <c r="E13094" i="1"/>
  <c r="E13093" i="1"/>
  <c r="E13092" i="1"/>
  <c r="E13091" i="1"/>
  <c r="E13090" i="1"/>
  <c r="E13089" i="1"/>
  <c r="E13088" i="1"/>
  <c r="E13087" i="1"/>
  <c r="E13086" i="1"/>
  <c r="E13085" i="1"/>
  <c r="E13084" i="1"/>
  <c r="E13083" i="1"/>
  <c r="E13082" i="1"/>
  <c r="E13081" i="1"/>
  <c r="E13080" i="1"/>
  <c r="E13079" i="1"/>
  <c r="E13078" i="1"/>
  <c r="E13077" i="1"/>
  <c r="E13076" i="1"/>
  <c r="E13075" i="1"/>
  <c r="E13074" i="1"/>
  <c r="E13073" i="1"/>
  <c r="E13072" i="1"/>
  <c r="E13071" i="1"/>
  <c r="E13070" i="1"/>
  <c r="E13069" i="1"/>
  <c r="E13068" i="1"/>
  <c r="E13067" i="1"/>
  <c r="E13066" i="1"/>
  <c r="E13065" i="1"/>
  <c r="E13064" i="1"/>
  <c r="E13063" i="1"/>
  <c r="E13062" i="1"/>
  <c r="E13061" i="1"/>
  <c r="E13060" i="1"/>
  <c r="E13059" i="1"/>
  <c r="E13058" i="1"/>
  <c r="E13057" i="1"/>
  <c r="E13056" i="1"/>
  <c r="E13055" i="1"/>
  <c r="E13054" i="1"/>
  <c r="E13053" i="1"/>
  <c r="E13052" i="1"/>
  <c r="E13051" i="1"/>
  <c r="E13050" i="1"/>
  <c r="E13049" i="1"/>
  <c r="E13048" i="1"/>
  <c r="E13047" i="1"/>
  <c r="E13046" i="1"/>
  <c r="E13045" i="1"/>
  <c r="E13044" i="1"/>
  <c r="E13043" i="1"/>
  <c r="E13042" i="1"/>
  <c r="E13041" i="1"/>
  <c r="E13040" i="1"/>
  <c r="E13039" i="1"/>
  <c r="E13038" i="1"/>
  <c r="E13037" i="1"/>
  <c r="E13036" i="1"/>
  <c r="E13035" i="1"/>
  <c r="E13034" i="1"/>
  <c r="E13033" i="1"/>
  <c r="E13032" i="1"/>
  <c r="E13031" i="1"/>
  <c r="E13030" i="1"/>
  <c r="E13029" i="1"/>
  <c r="E13028" i="1"/>
  <c r="E13027" i="1"/>
  <c r="E13026" i="1"/>
  <c r="E13025" i="1"/>
  <c r="E13024" i="1"/>
  <c r="E13023" i="1"/>
  <c r="E13022" i="1"/>
  <c r="E13021" i="1"/>
  <c r="E13020" i="1"/>
  <c r="E13019" i="1"/>
  <c r="E13018" i="1"/>
  <c r="E13017" i="1"/>
  <c r="E13016" i="1"/>
  <c r="E13015" i="1"/>
  <c r="E13014" i="1"/>
  <c r="E13013" i="1"/>
  <c r="E13012" i="1"/>
  <c r="E13011" i="1"/>
  <c r="E13010" i="1"/>
  <c r="E13009" i="1"/>
  <c r="E13008" i="1"/>
  <c r="E13007" i="1"/>
  <c r="E13006" i="1"/>
  <c r="E13005" i="1"/>
  <c r="E13004" i="1"/>
  <c r="E13003" i="1"/>
  <c r="E13002" i="1"/>
  <c r="E13001" i="1"/>
  <c r="E13000" i="1"/>
  <c r="E12999" i="1"/>
  <c r="E12998" i="1"/>
  <c r="E12997" i="1"/>
  <c r="E12996" i="1"/>
  <c r="E12995" i="1"/>
  <c r="E12994" i="1"/>
  <c r="E12993" i="1"/>
  <c r="E12992" i="1"/>
  <c r="E12991" i="1"/>
  <c r="E12990" i="1"/>
  <c r="E12989" i="1"/>
  <c r="E12988" i="1"/>
  <c r="E12987" i="1"/>
  <c r="E12986" i="1"/>
  <c r="E12985" i="1"/>
  <c r="E12984" i="1"/>
  <c r="E12983" i="1"/>
  <c r="E12982" i="1"/>
  <c r="E12981" i="1"/>
  <c r="E12980" i="1"/>
  <c r="E12979" i="1"/>
  <c r="E12978" i="1"/>
  <c r="E12977" i="1"/>
  <c r="E12976" i="1"/>
  <c r="E12975" i="1"/>
  <c r="E12974" i="1"/>
  <c r="E12973" i="1"/>
  <c r="E12972" i="1"/>
  <c r="E12971" i="1"/>
  <c r="E12970" i="1"/>
  <c r="E12969" i="1"/>
  <c r="E12968" i="1"/>
  <c r="E12967" i="1"/>
  <c r="E12966" i="1"/>
  <c r="E12965" i="1"/>
  <c r="E12964" i="1"/>
  <c r="E12963" i="1"/>
  <c r="E12962" i="1"/>
  <c r="E12961" i="1"/>
  <c r="E12960" i="1"/>
  <c r="E12959" i="1"/>
  <c r="E12958" i="1"/>
  <c r="E12957" i="1"/>
  <c r="E12956" i="1"/>
  <c r="E12955" i="1"/>
  <c r="E12954" i="1"/>
  <c r="E12953" i="1"/>
  <c r="E12952" i="1"/>
  <c r="E12951" i="1"/>
  <c r="E12950" i="1"/>
  <c r="E12949" i="1"/>
  <c r="E12948" i="1"/>
  <c r="E12947" i="1"/>
  <c r="E12946" i="1"/>
  <c r="E12945" i="1"/>
  <c r="E12944" i="1"/>
  <c r="E12943" i="1"/>
  <c r="E12942" i="1"/>
  <c r="E12941" i="1"/>
  <c r="E12940" i="1"/>
  <c r="E12939" i="1"/>
  <c r="E12938" i="1"/>
  <c r="E12937" i="1"/>
  <c r="E12936" i="1"/>
  <c r="E12935" i="1"/>
  <c r="E12934" i="1"/>
  <c r="E12933" i="1"/>
  <c r="E12932" i="1"/>
  <c r="E12931" i="1"/>
  <c r="E12930" i="1"/>
  <c r="E12929" i="1"/>
  <c r="E12928" i="1"/>
  <c r="E12927" i="1"/>
  <c r="E12926" i="1"/>
  <c r="E12925" i="1"/>
  <c r="E12924" i="1"/>
  <c r="E12923" i="1"/>
  <c r="E12922" i="1"/>
  <c r="E12921" i="1"/>
  <c r="E12920" i="1"/>
  <c r="E12919" i="1"/>
  <c r="E12918" i="1"/>
  <c r="E12917" i="1"/>
  <c r="E12916" i="1"/>
  <c r="E12915" i="1"/>
  <c r="E12914" i="1"/>
  <c r="E12913" i="1"/>
  <c r="E12912" i="1"/>
  <c r="E12911" i="1"/>
  <c r="E12910" i="1"/>
  <c r="E12909" i="1"/>
  <c r="E12908" i="1"/>
  <c r="E12907" i="1"/>
  <c r="E12906" i="1"/>
  <c r="E12905" i="1"/>
  <c r="E12904" i="1"/>
  <c r="E12903" i="1"/>
  <c r="E12902" i="1"/>
  <c r="E12901" i="1"/>
  <c r="E12900" i="1"/>
  <c r="E12899" i="1"/>
  <c r="E12898" i="1"/>
  <c r="E12897" i="1"/>
  <c r="E12896" i="1"/>
  <c r="E12895" i="1"/>
  <c r="E12894" i="1"/>
  <c r="E12893" i="1"/>
  <c r="E12892" i="1"/>
  <c r="E12891" i="1"/>
  <c r="E12890" i="1"/>
  <c r="E12889" i="1"/>
  <c r="E12888" i="1"/>
  <c r="E12887" i="1"/>
  <c r="E12886" i="1"/>
  <c r="E12885" i="1"/>
  <c r="E12884" i="1"/>
  <c r="E12883" i="1"/>
  <c r="E12882" i="1"/>
  <c r="E12881" i="1"/>
  <c r="E12880" i="1"/>
  <c r="E12879" i="1"/>
  <c r="E12878" i="1"/>
  <c r="E12877" i="1"/>
  <c r="E12876" i="1"/>
  <c r="E12875" i="1"/>
  <c r="E12874" i="1"/>
  <c r="E12873" i="1"/>
  <c r="E12872" i="1"/>
  <c r="E12871" i="1"/>
  <c r="E12870" i="1"/>
  <c r="E12869" i="1"/>
  <c r="E12868" i="1"/>
  <c r="E12867" i="1"/>
  <c r="E12866" i="1"/>
  <c r="E12865" i="1"/>
  <c r="E12864" i="1"/>
  <c r="E12863" i="1"/>
  <c r="E12862" i="1"/>
  <c r="E12861" i="1"/>
  <c r="E12860" i="1"/>
  <c r="E12859" i="1"/>
  <c r="E12858" i="1"/>
  <c r="E12857" i="1"/>
  <c r="E12856" i="1"/>
  <c r="E12855" i="1"/>
  <c r="E12854" i="1"/>
  <c r="E12853" i="1"/>
  <c r="E12852" i="1"/>
  <c r="E12851" i="1"/>
  <c r="E12850" i="1"/>
  <c r="E12849" i="1"/>
  <c r="E12848" i="1"/>
  <c r="E12847" i="1"/>
  <c r="E12846" i="1"/>
  <c r="E12845" i="1"/>
  <c r="E12844" i="1"/>
  <c r="E12843" i="1"/>
  <c r="E12842" i="1"/>
  <c r="E12841" i="1"/>
  <c r="E12840" i="1"/>
  <c r="E12839" i="1"/>
  <c r="E12838" i="1"/>
  <c r="E12837" i="1"/>
  <c r="E12836" i="1"/>
  <c r="E12835" i="1"/>
  <c r="E12834" i="1"/>
  <c r="E12833" i="1"/>
  <c r="E12832" i="1"/>
  <c r="E12831" i="1"/>
  <c r="E12830" i="1"/>
  <c r="E12829" i="1"/>
  <c r="E12828" i="1"/>
  <c r="E12827" i="1"/>
  <c r="E12826" i="1"/>
  <c r="E12825" i="1"/>
  <c r="E12824" i="1"/>
  <c r="E12823" i="1"/>
  <c r="E12822" i="1"/>
  <c r="E12821" i="1"/>
  <c r="E12820" i="1"/>
  <c r="E12819" i="1"/>
  <c r="E12818" i="1"/>
  <c r="E12817" i="1"/>
  <c r="E12816" i="1"/>
  <c r="E12815" i="1"/>
  <c r="E12814" i="1"/>
  <c r="E12813" i="1"/>
  <c r="E12812" i="1"/>
  <c r="E12811" i="1"/>
  <c r="E12810" i="1"/>
  <c r="E12809" i="1"/>
  <c r="E12808" i="1"/>
  <c r="E12807" i="1"/>
  <c r="E12806" i="1"/>
  <c r="E12805" i="1"/>
  <c r="E12804" i="1"/>
  <c r="E12803" i="1"/>
  <c r="E12802" i="1"/>
  <c r="E12801" i="1"/>
  <c r="E12800" i="1"/>
  <c r="E12799" i="1"/>
  <c r="E12798" i="1"/>
  <c r="E12797" i="1"/>
  <c r="E12796" i="1"/>
  <c r="E12795" i="1"/>
  <c r="E12794" i="1"/>
  <c r="E12793" i="1"/>
  <c r="E12792" i="1"/>
  <c r="E12791" i="1"/>
  <c r="E12790" i="1"/>
  <c r="E12789" i="1"/>
  <c r="E12788" i="1"/>
  <c r="E12787" i="1"/>
  <c r="E12786" i="1"/>
  <c r="E12785" i="1"/>
  <c r="E12784" i="1"/>
  <c r="E12783" i="1"/>
  <c r="E12782" i="1"/>
  <c r="E12781" i="1"/>
  <c r="E12780" i="1"/>
  <c r="E12779" i="1"/>
  <c r="E12778" i="1"/>
  <c r="E12777" i="1"/>
  <c r="E12776" i="1"/>
  <c r="E12775" i="1"/>
  <c r="E12774" i="1"/>
  <c r="E12773" i="1"/>
  <c r="E12772" i="1"/>
  <c r="E12771" i="1"/>
  <c r="E12770" i="1"/>
  <c r="E12769" i="1"/>
  <c r="E12768" i="1"/>
  <c r="E12767" i="1"/>
  <c r="E12766" i="1"/>
  <c r="E12765" i="1"/>
  <c r="E12764" i="1"/>
  <c r="E12763" i="1"/>
  <c r="E12762" i="1"/>
  <c r="E12761" i="1"/>
  <c r="E12760" i="1"/>
  <c r="E12759" i="1"/>
  <c r="E12758" i="1"/>
  <c r="E12757" i="1"/>
  <c r="E12756" i="1"/>
  <c r="E12755" i="1"/>
  <c r="E12754" i="1"/>
  <c r="E12753" i="1"/>
  <c r="E12752" i="1"/>
  <c r="E12751" i="1"/>
  <c r="E12750" i="1"/>
  <c r="E12749" i="1"/>
  <c r="E12748" i="1"/>
  <c r="E12747" i="1"/>
  <c r="E12746" i="1"/>
  <c r="E12745" i="1"/>
  <c r="E12744" i="1"/>
  <c r="E12743" i="1"/>
  <c r="E12742" i="1"/>
  <c r="E12741" i="1"/>
  <c r="E12740" i="1"/>
  <c r="E12739" i="1"/>
  <c r="E12738" i="1"/>
  <c r="E12737" i="1"/>
  <c r="E12736" i="1"/>
  <c r="E12735" i="1"/>
  <c r="E12734" i="1"/>
  <c r="E12733" i="1"/>
  <c r="E12732" i="1"/>
  <c r="E12731" i="1"/>
  <c r="E12730" i="1"/>
  <c r="E12729" i="1"/>
  <c r="E12728" i="1"/>
  <c r="E12727" i="1"/>
  <c r="E12726" i="1"/>
  <c r="E12725" i="1"/>
  <c r="E12724" i="1"/>
  <c r="E12723" i="1"/>
  <c r="E12722" i="1"/>
  <c r="E12721" i="1"/>
  <c r="E12720" i="1"/>
  <c r="E12719" i="1"/>
  <c r="E12718" i="1"/>
  <c r="E12717" i="1"/>
  <c r="E12716" i="1"/>
  <c r="E12715" i="1"/>
  <c r="E12714" i="1"/>
  <c r="E12713" i="1"/>
  <c r="E12712" i="1"/>
  <c r="E12711" i="1"/>
  <c r="E12710" i="1"/>
  <c r="E12709" i="1"/>
  <c r="E12708" i="1"/>
  <c r="E12707" i="1"/>
  <c r="E12706" i="1"/>
  <c r="E12705" i="1"/>
  <c r="E12704" i="1"/>
  <c r="E12703" i="1"/>
  <c r="E12702" i="1"/>
  <c r="E12701" i="1"/>
  <c r="E12700" i="1"/>
  <c r="E12699" i="1"/>
  <c r="E12698" i="1"/>
  <c r="E12697" i="1"/>
  <c r="E12696" i="1"/>
  <c r="E12695" i="1"/>
  <c r="E12694" i="1"/>
  <c r="E12693" i="1"/>
  <c r="E12692" i="1"/>
  <c r="E12691" i="1"/>
  <c r="E12690" i="1"/>
  <c r="E12689" i="1"/>
  <c r="E12688" i="1"/>
  <c r="E12687" i="1"/>
  <c r="E12686" i="1"/>
  <c r="E12685" i="1"/>
  <c r="E12684" i="1"/>
  <c r="E12683" i="1"/>
  <c r="E12682" i="1"/>
  <c r="E12681" i="1"/>
  <c r="E12680" i="1"/>
  <c r="E12679" i="1"/>
  <c r="E12678" i="1"/>
  <c r="E12677" i="1"/>
  <c r="E12676" i="1"/>
  <c r="E12675" i="1"/>
  <c r="E12674" i="1"/>
  <c r="E12673" i="1"/>
  <c r="E12672" i="1"/>
  <c r="E12671" i="1"/>
  <c r="E12670" i="1"/>
  <c r="E12669" i="1"/>
  <c r="E12668" i="1"/>
  <c r="E12667" i="1"/>
  <c r="E12666" i="1"/>
  <c r="E12665" i="1"/>
  <c r="E12664" i="1"/>
  <c r="E12663" i="1"/>
  <c r="E12662" i="1"/>
  <c r="E12661" i="1"/>
  <c r="E12660" i="1"/>
  <c r="E12659" i="1"/>
  <c r="E12658" i="1"/>
  <c r="E12657" i="1"/>
  <c r="E12656" i="1"/>
  <c r="E12655" i="1"/>
  <c r="E12654" i="1"/>
  <c r="E12653" i="1"/>
  <c r="E12652" i="1"/>
  <c r="E12651" i="1"/>
  <c r="E12650" i="1"/>
  <c r="E12649" i="1"/>
  <c r="E12648" i="1"/>
  <c r="E12647" i="1"/>
  <c r="E12646" i="1"/>
  <c r="E12645" i="1"/>
  <c r="E12644" i="1"/>
  <c r="E12643" i="1"/>
  <c r="E12642" i="1"/>
  <c r="E12641" i="1"/>
  <c r="E12640" i="1"/>
  <c r="E12639" i="1"/>
  <c r="E12638" i="1"/>
  <c r="E12637" i="1"/>
  <c r="E12636" i="1"/>
  <c r="E12635" i="1"/>
  <c r="E12634" i="1"/>
  <c r="E12633" i="1"/>
  <c r="E12632" i="1"/>
  <c r="E12631" i="1"/>
  <c r="E12630" i="1"/>
  <c r="E12629" i="1"/>
  <c r="E12628" i="1"/>
  <c r="E12627" i="1"/>
  <c r="E12626" i="1"/>
  <c r="E12625" i="1"/>
  <c r="E12624" i="1"/>
  <c r="E12623" i="1"/>
  <c r="E12622" i="1"/>
  <c r="E12621" i="1"/>
  <c r="E12620" i="1"/>
  <c r="E12619" i="1"/>
  <c r="E12618" i="1"/>
  <c r="E12617" i="1"/>
  <c r="E12616" i="1"/>
  <c r="E12615" i="1"/>
  <c r="E12614" i="1"/>
  <c r="E12613" i="1"/>
  <c r="E12612" i="1"/>
  <c r="E12611" i="1"/>
  <c r="E12610" i="1"/>
  <c r="E12609" i="1"/>
  <c r="E12608" i="1"/>
  <c r="E12607" i="1"/>
  <c r="E12606" i="1"/>
  <c r="E12605" i="1"/>
  <c r="E12604" i="1"/>
  <c r="E12603" i="1"/>
  <c r="E12602" i="1"/>
  <c r="E12601" i="1"/>
  <c r="E12600" i="1"/>
  <c r="E12599" i="1"/>
  <c r="E12598" i="1"/>
  <c r="E12597" i="1"/>
  <c r="E12596" i="1"/>
  <c r="E12595" i="1"/>
  <c r="E12594" i="1"/>
  <c r="E12593" i="1"/>
  <c r="E12592" i="1"/>
  <c r="E12591" i="1"/>
  <c r="E12590" i="1"/>
  <c r="E12589" i="1"/>
  <c r="E12588" i="1"/>
  <c r="E12587" i="1"/>
  <c r="E12586" i="1"/>
  <c r="E12585" i="1"/>
  <c r="E12584" i="1"/>
  <c r="E12583" i="1"/>
  <c r="E12582" i="1"/>
  <c r="E12581" i="1"/>
  <c r="E12580" i="1"/>
  <c r="E12579" i="1"/>
  <c r="E12578" i="1"/>
  <c r="E12577" i="1"/>
  <c r="E12576" i="1"/>
  <c r="E12575" i="1"/>
  <c r="E12574" i="1"/>
  <c r="E12573" i="1"/>
  <c r="E12572" i="1"/>
  <c r="E12571" i="1"/>
  <c r="E12570" i="1"/>
  <c r="E12569" i="1"/>
  <c r="E12568" i="1"/>
  <c r="E12567" i="1"/>
  <c r="E12566" i="1"/>
  <c r="E12565" i="1"/>
  <c r="E12564" i="1"/>
  <c r="E12563" i="1"/>
  <c r="E12562" i="1"/>
  <c r="E12561" i="1"/>
  <c r="E12560" i="1"/>
  <c r="E12559" i="1"/>
  <c r="E12558" i="1"/>
  <c r="E12557" i="1"/>
  <c r="E12556" i="1"/>
  <c r="E12555" i="1"/>
  <c r="E12554" i="1"/>
  <c r="E12553" i="1"/>
  <c r="E12552" i="1"/>
  <c r="E12551" i="1"/>
  <c r="E12550" i="1"/>
  <c r="E12549" i="1"/>
  <c r="E12548" i="1"/>
  <c r="E12547" i="1"/>
  <c r="E12546" i="1"/>
  <c r="E12545" i="1"/>
  <c r="E12544" i="1"/>
  <c r="E12543" i="1"/>
  <c r="E12542" i="1"/>
  <c r="E12541" i="1"/>
  <c r="E12540" i="1"/>
  <c r="E12539" i="1"/>
  <c r="E12538" i="1"/>
  <c r="E12537" i="1"/>
  <c r="E12536" i="1"/>
  <c r="E12535" i="1"/>
  <c r="E12534" i="1"/>
  <c r="E12533" i="1"/>
  <c r="E12532" i="1"/>
  <c r="E12531" i="1"/>
  <c r="E12530" i="1"/>
  <c r="E12529" i="1"/>
  <c r="E12528" i="1"/>
  <c r="E12527" i="1"/>
  <c r="E12526" i="1"/>
  <c r="E12525" i="1"/>
  <c r="E12524" i="1"/>
  <c r="E12523" i="1"/>
  <c r="E12522" i="1"/>
  <c r="E12521" i="1"/>
  <c r="E12520" i="1"/>
  <c r="E12519" i="1"/>
  <c r="E12518" i="1"/>
  <c r="E12517" i="1"/>
  <c r="E12516" i="1"/>
  <c r="E12515" i="1"/>
  <c r="E12514" i="1"/>
  <c r="E12513" i="1"/>
  <c r="E12512" i="1"/>
  <c r="E12511" i="1"/>
  <c r="E12510" i="1"/>
  <c r="E12509" i="1"/>
  <c r="E12508" i="1"/>
  <c r="E12507" i="1"/>
  <c r="E12506" i="1"/>
  <c r="E12505" i="1"/>
  <c r="E12504" i="1"/>
  <c r="E12503" i="1"/>
  <c r="E12502" i="1"/>
  <c r="E12501" i="1"/>
  <c r="E12500" i="1"/>
  <c r="E12499" i="1"/>
  <c r="E12498" i="1"/>
  <c r="E12497" i="1"/>
  <c r="E12496" i="1"/>
  <c r="E12495" i="1"/>
  <c r="E12494" i="1"/>
  <c r="E12493" i="1"/>
  <c r="E12492" i="1"/>
  <c r="E12491" i="1"/>
  <c r="E12490" i="1"/>
  <c r="E12489" i="1"/>
  <c r="E12488" i="1"/>
  <c r="E12487" i="1"/>
  <c r="E12486" i="1"/>
  <c r="E12485" i="1"/>
  <c r="E12484" i="1"/>
  <c r="E12483" i="1"/>
  <c r="E12482" i="1"/>
  <c r="E12481" i="1"/>
  <c r="E12480" i="1"/>
  <c r="E12479" i="1"/>
  <c r="E12478" i="1"/>
  <c r="E12477" i="1"/>
  <c r="E12476" i="1"/>
  <c r="E12475" i="1"/>
  <c r="E12474" i="1"/>
  <c r="E12473" i="1"/>
  <c r="E12472" i="1"/>
  <c r="E12471" i="1"/>
  <c r="E12470" i="1"/>
  <c r="E12469" i="1"/>
  <c r="E12468" i="1"/>
  <c r="E12467" i="1"/>
  <c r="E12466" i="1"/>
  <c r="E12465" i="1"/>
  <c r="E12464" i="1"/>
  <c r="E12463" i="1"/>
  <c r="E12462" i="1"/>
  <c r="E12461" i="1"/>
  <c r="E12460" i="1"/>
  <c r="E12459" i="1"/>
  <c r="E12458" i="1"/>
  <c r="E12457" i="1"/>
  <c r="E12456" i="1"/>
  <c r="E12455" i="1"/>
  <c r="E12454" i="1"/>
  <c r="E12453" i="1"/>
  <c r="E12452" i="1"/>
  <c r="E12451" i="1"/>
  <c r="E12450" i="1"/>
  <c r="E12449" i="1"/>
  <c r="E12448" i="1"/>
  <c r="E12447" i="1"/>
  <c r="E12446" i="1"/>
  <c r="E12445" i="1"/>
  <c r="E12444" i="1"/>
  <c r="E12443" i="1"/>
  <c r="E12442" i="1"/>
  <c r="E12441" i="1"/>
  <c r="E12440" i="1"/>
  <c r="E12439" i="1"/>
  <c r="E12438" i="1"/>
  <c r="E12437" i="1"/>
  <c r="E12436" i="1"/>
  <c r="E12435" i="1"/>
  <c r="E12434" i="1"/>
  <c r="E12433" i="1"/>
  <c r="E12432" i="1"/>
  <c r="E12431" i="1"/>
  <c r="E12430" i="1"/>
  <c r="E12429" i="1"/>
  <c r="E12428" i="1"/>
  <c r="E12427" i="1"/>
  <c r="E12426" i="1"/>
  <c r="E12425" i="1"/>
  <c r="E12424" i="1"/>
  <c r="E12423" i="1"/>
  <c r="E12422" i="1"/>
  <c r="E12421" i="1"/>
  <c r="E12420" i="1"/>
  <c r="E12419" i="1"/>
  <c r="E12418" i="1"/>
  <c r="E12417" i="1"/>
  <c r="E12416" i="1"/>
  <c r="E12415" i="1"/>
  <c r="E12414" i="1"/>
  <c r="E12413" i="1"/>
  <c r="E12412" i="1"/>
  <c r="E12411" i="1"/>
  <c r="E12410" i="1"/>
  <c r="E12409" i="1"/>
  <c r="E12408" i="1"/>
  <c r="E12407" i="1"/>
  <c r="E12406" i="1"/>
  <c r="E12405" i="1"/>
  <c r="E12404" i="1"/>
  <c r="E12403" i="1"/>
  <c r="E12402" i="1"/>
  <c r="E12401" i="1"/>
  <c r="E12400" i="1"/>
  <c r="E12399" i="1"/>
  <c r="E12398" i="1"/>
  <c r="E12397" i="1"/>
  <c r="E12396" i="1"/>
  <c r="E12395" i="1"/>
  <c r="E12394" i="1"/>
  <c r="E12393" i="1"/>
  <c r="E12392" i="1"/>
  <c r="E12391" i="1"/>
  <c r="E12390" i="1"/>
  <c r="E12389" i="1"/>
  <c r="E12388" i="1"/>
  <c r="E12387" i="1"/>
  <c r="E12386" i="1"/>
  <c r="E12385" i="1"/>
  <c r="E12384" i="1"/>
  <c r="E12383" i="1"/>
  <c r="E12382" i="1"/>
  <c r="E12381" i="1"/>
  <c r="E12380" i="1"/>
  <c r="E12379" i="1"/>
  <c r="E12378" i="1"/>
  <c r="E12377" i="1"/>
  <c r="E12376" i="1"/>
  <c r="E12375" i="1"/>
  <c r="E12374" i="1"/>
  <c r="E12373" i="1"/>
  <c r="E12372" i="1"/>
  <c r="E12371" i="1"/>
  <c r="E12370" i="1"/>
  <c r="E12369" i="1"/>
  <c r="E12368" i="1"/>
  <c r="E12367" i="1"/>
  <c r="E12366" i="1"/>
  <c r="E12365" i="1"/>
  <c r="E12364" i="1"/>
  <c r="E12363" i="1"/>
  <c r="E12362" i="1"/>
  <c r="E12361" i="1"/>
  <c r="E12360" i="1"/>
  <c r="E12359" i="1"/>
  <c r="E12358" i="1"/>
  <c r="E12357" i="1"/>
  <c r="E12356" i="1"/>
  <c r="E12355" i="1"/>
  <c r="E12354" i="1"/>
  <c r="E12353" i="1"/>
  <c r="E12352" i="1"/>
  <c r="E12351" i="1"/>
  <c r="E12350" i="1"/>
  <c r="E12349" i="1"/>
  <c r="E12348" i="1"/>
  <c r="E12347" i="1"/>
  <c r="E12346" i="1"/>
  <c r="E12345" i="1"/>
  <c r="E12344" i="1"/>
  <c r="E12343" i="1"/>
  <c r="E12342" i="1"/>
  <c r="E12341" i="1"/>
  <c r="E12340" i="1"/>
  <c r="E12339" i="1"/>
  <c r="E12338" i="1"/>
  <c r="E12337" i="1"/>
  <c r="E12336" i="1"/>
  <c r="E12335" i="1"/>
  <c r="E12334" i="1"/>
  <c r="E12333" i="1"/>
  <c r="E12332" i="1"/>
  <c r="E12331" i="1"/>
  <c r="E12330" i="1"/>
  <c r="E12329" i="1"/>
  <c r="E12328" i="1"/>
  <c r="E12327" i="1"/>
  <c r="E12326" i="1"/>
  <c r="E12325" i="1"/>
  <c r="E12324" i="1"/>
  <c r="E12323" i="1"/>
  <c r="E12322" i="1"/>
  <c r="E12321" i="1"/>
  <c r="E12320" i="1"/>
  <c r="E12319" i="1"/>
  <c r="E12318" i="1"/>
  <c r="E12317" i="1"/>
  <c r="E12316" i="1"/>
  <c r="E12315" i="1"/>
  <c r="E12314" i="1"/>
  <c r="E12313" i="1"/>
  <c r="E12312" i="1"/>
  <c r="E12311" i="1"/>
  <c r="E12310" i="1"/>
  <c r="E12309" i="1"/>
  <c r="E12308" i="1"/>
  <c r="E12307" i="1"/>
  <c r="E12306" i="1"/>
  <c r="E12305" i="1"/>
  <c r="E12304" i="1"/>
  <c r="E12303" i="1"/>
  <c r="E12302" i="1"/>
  <c r="E12301" i="1"/>
  <c r="E12300" i="1"/>
  <c r="E12299" i="1"/>
  <c r="E12298" i="1"/>
  <c r="E12297" i="1"/>
  <c r="E12296" i="1"/>
  <c r="E12295" i="1"/>
  <c r="E12294" i="1"/>
  <c r="E12293" i="1"/>
  <c r="E12292" i="1"/>
  <c r="E12291" i="1"/>
  <c r="E12290" i="1"/>
  <c r="E12289" i="1"/>
  <c r="E12288" i="1"/>
  <c r="E12287" i="1"/>
  <c r="E12286" i="1"/>
  <c r="E12285" i="1"/>
  <c r="E12284" i="1"/>
  <c r="E12283" i="1"/>
  <c r="E12282" i="1"/>
  <c r="E12281" i="1"/>
  <c r="E12280" i="1"/>
  <c r="E12279" i="1"/>
  <c r="E12278" i="1"/>
  <c r="E12277" i="1"/>
  <c r="E12276" i="1"/>
  <c r="E12275" i="1"/>
  <c r="E12274" i="1"/>
  <c r="E12273" i="1"/>
  <c r="E12272" i="1"/>
  <c r="E12271" i="1"/>
  <c r="E12270" i="1"/>
  <c r="E12269" i="1"/>
  <c r="E12268" i="1"/>
  <c r="E12267" i="1"/>
  <c r="E12266" i="1"/>
  <c r="E12265" i="1"/>
  <c r="E12264" i="1"/>
  <c r="E12263" i="1"/>
  <c r="E12262" i="1"/>
  <c r="E12261" i="1"/>
  <c r="E12260" i="1"/>
  <c r="E12259" i="1"/>
  <c r="E12258" i="1"/>
  <c r="E12257" i="1"/>
  <c r="E12256" i="1"/>
  <c r="E12255" i="1"/>
  <c r="E12254" i="1"/>
  <c r="E12253" i="1"/>
  <c r="E12252" i="1"/>
  <c r="E12251" i="1"/>
  <c r="E12250" i="1"/>
  <c r="E12249" i="1"/>
  <c r="E12248" i="1"/>
  <c r="E12247" i="1"/>
  <c r="E12246" i="1"/>
  <c r="E12245" i="1"/>
  <c r="E12244" i="1"/>
  <c r="E12243" i="1"/>
  <c r="E12242" i="1"/>
  <c r="E12241" i="1"/>
  <c r="E12240" i="1"/>
  <c r="E12239" i="1"/>
  <c r="E12238" i="1"/>
  <c r="E12237" i="1"/>
  <c r="E12236" i="1"/>
  <c r="E12235" i="1"/>
  <c r="E12234" i="1"/>
  <c r="E12233" i="1"/>
  <c r="E12232" i="1"/>
  <c r="E12231" i="1"/>
  <c r="E12230" i="1"/>
  <c r="E12229" i="1"/>
  <c r="E12228" i="1"/>
  <c r="E12227" i="1"/>
  <c r="E12226" i="1"/>
  <c r="E12225" i="1"/>
  <c r="E12224" i="1"/>
  <c r="E12223" i="1"/>
  <c r="E12222" i="1"/>
  <c r="E12221" i="1"/>
  <c r="E12220" i="1"/>
  <c r="E12219" i="1"/>
  <c r="E12218" i="1"/>
  <c r="E12217" i="1"/>
  <c r="E12216" i="1"/>
  <c r="E12215" i="1"/>
  <c r="E12214" i="1"/>
  <c r="E12213" i="1"/>
  <c r="E12212" i="1"/>
  <c r="E12211" i="1"/>
  <c r="E12210" i="1"/>
  <c r="E12209" i="1"/>
  <c r="E12208" i="1"/>
  <c r="E12207" i="1"/>
  <c r="E12206" i="1"/>
  <c r="E12205" i="1"/>
  <c r="E12204" i="1"/>
  <c r="E12203" i="1"/>
  <c r="E12202" i="1"/>
  <c r="E12201" i="1"/>
  <c r="E12200" i="1"/>
  <c r="E12199" i="1"/>
  <c r="E12198" i="1"/>
  <c r="E12197" i="1"/>
  <c r="E12196" i="1"/>
  <c r="E12195" i="1"/>
  <c r="E12194" i="1"/>
  <c r="E12193" i="1"/>
  <c r="E12192" i="1"/>
  <c r="E12191" i="1"/>
  <c r="E12190" i="1"/>
  <c r="E12189" i="1"/>
  <c r="E12188" i="1"/>
  <c r="E12187" i="1"/>
  <c r="E12186" i="1"/>
  <c r="E12185" i="1"/>
  <c r="E12184" i="1"/>
  <c r="E12183" i="1"/>
  <c r="E12182" i="1"/>
  <c r="E12181" i="1"/>
  <c r="E12180" i="1"/>
  <c r="E12179" i="1"/>
  <c r="E12178" i="1"/>
  <c r="E12177" i="1"/>
  <c r="E12176" i="1"/>
  <c r="E12175" i="1"/>
  <c r="E12174" i="1"/>
  <c r="E12173" i="1"/>
  <c r="E12172" i="1"/>
  <c r="E12171" i="1"/>
  <c r="E12170" i="1"/>
  <c r="E12169" i="1"/>
  <c r="E12168" i="1"/>
  <c r="E12167" i="1"/>
  <c r="E12166" i="1"/>
  <c r="E12165" i="1"/>
  <c r="E12164" i="1"/>
  <c r="E12163" i="1"/>
  <c r="E12162" i="1"/>
  <c r="E12161" i="1"/>
  <c r="E12160" i="1"/>
  <c r="E12159" i="1"/>
  <c r="E12158" i="1"/>
  <c r="E12157" i="1"/>
  <c r="E12156" i="1"/>
  <c r="E12155" i="1"/>
  <c r="E12154" i="1"/>
  <c r="E12153" i="1"/>
  <c r="E12152" i="1"/>
  <c r="E12151" i="1"/>
  <c r="E12150" i="1"/>
  <c r="E12149" i="1"/>
  <c r="E12148" i="1"/>
  <c r="E12147" i="1"/>
  <c r="E12146" i="1"/>
  <c r="E12145" i="1"/>
  <c r="E12144" i="1"/>
  <c r="E12143" i="1"/>
  <c r="E12142" i="1"/>
  <c r="E12141" i="1"/>
  <c r="E12140" i="1"/>
  <c r="E12139" i="1"/>
  <c r="E12138" i="1"/>
  <c r="E12137" i="1"/>
  <c r="E12136" i="1"/>
  <c r="E12135" i="1"/>
  <c r="E12134" i="1"/>
  <c r="E12133" i="1"/>
  <c r="E12132" i="1"/>
  <c r="E12131" i="1"/>
  <c r="E12130" i="1"/>
  <c r="E12129" i="1"/>
  <c r="E12128" i="1"/>
  <c r="E12127" i="1"/>
  <c r="E12126" i="1"/>
  <c r="E12125" i="1"/>
  <c r="E12124" i="1"/>
  <c r="E12123" i="1"/>
  <c r="E12122" i="1"/>
  <c r="E12121" i="1"/>
  <c r="E12120" i="1"/>
  <c r="E12119" i="1"/>
  <c r="E12118" i="1"/>
  <c r="E12117" i="1"/>
  <c r="E12116" i="1"/>
  <c r="E12115" i="1"/>
  <c r="E12114" i="1"/>
  <c r="E12113" i="1"/>
  <c r="E12112" i="1"/>
  <c r="E12111" i="1"/>
  <c r="E12110" i="1"/>
  <c r="E12109" i="1"/>
  <c r="E12108" i="1"/>
  <c r="E12107" i="1"/>
  <c r="E12106" i="1"/>
  <c r="E12105" i="1"/>
  <c r="E12104" i="1"/>
  <c r="E12103" i="1"/>
  <c r="E12102" i="1"/>
  <c r="E12101" i="1"/>
  <c r="E12100" i="1"/>
  <c r="E12099" i="1"/>
  <c r="E12098" i="1"/>
  <c r="E12097" i="1"/>
  <c r="E12096" i="1"/>
  <c r="E12095" i="1"/>
  <c r="E12094" i="1"/>
  <c r="E12093" i="1"/>
  <c r="E12092" i="1"/>
  <c r="E12091" i="1"/>
  <c r="E12090" i="1"/>
  <c r="E12089" i="1"/>
  <c r="E12088" i="1"/>
  <c r="E12087" i="1"/>
  <c r="E12086" i="1"/>
  <c r="E12085" i="1"/>
  <c r="E12084" i="1"/>
  <c r="E12083" i="1"/>
  <c r="E12082" i="1"/>
  <c r="E12081" i="1"/>
  <c r="E12080" i="1"/>
  <c r="E12079" i="1"/>
  <c r="E12078" i="1"/>
  <c r="E12077" i="1"/>
  <c r="E12076" i="1"/>
  <c r="E12075" i="1"/>
  <c r="E12074" i="1"/>
  <c r="E12073" i="1"/>
  <c r="E12072" i="1"/>
  <c r="E12071" i="1"/>
  <c r="E12070" i="1"/>
  <c r="E12069" i="1"/>
  <c r="E12068" i="1"/>
  <c r="E12067" i="1"/>
  <c r="E12066" i="1"/>
  <c r="E12065" i="1"/>
  <c r="E12064" i="1"/>
  <c r="E12063" i="1"/>
  <c r="E12062" i="1"/>
  <c r="E12061" i="1"/>
  <c r="E12060" i="1"/>
  <c r="E12059" i="1"/>
  <c r="E12058" i="1"/>
  <c r="E12057" i="1"/>
  <c r="E12056" i="1"/>
  <c r="E12055" i="1"/>
  <c r="E12054" i="1"/>
  <c r="E12053" i="1"/>
  <c r="E12052" i="1"/>
  <c r="E12051" i="1"/>
  <c r="E12050" i="1"/>
  <c r="E12049" i="1"/>
  <c r="E12048" i="1"/>
  <c r="E12047" i="1"/>
  <c r="E12046" i="1"/>
  <c r="E12045" i="1"/>
  <c r="E12044" i="1"/>
  <c r="E12043" i="1"/>
  <c r="E12042" i="1"/>
  <c r="E12041" i="1"/>
  <c r="E12040" i="1"/>
  <c r="E12039" i="1"/>
  <c r="E12038" i="1"/>
  <c r="E12037" i="1"/>
  <c r="E12036" i="1"/>
  <c r="E12035" i="1"/>
  <c r="E12034" i="1"/>
  <c r="E12033" i="1"/>
  <c r="E12032" i="1"/>
  <c r="E12031" i="1"/>
  <c r="E12030" i="1"/>
  <c r="E12029" i="1"/>
  <c r="E12028" i="1"/>
  <c r="E12027" i="1"/>
  <c r="E12026" i="1"/>
  <c r="E12025" i="1"/>
  <c r="E12024" i="1"/>
  <c r="E12023" i="1"/>
  <c r="E12022" i="1"/>
  <c r="E12021" i="1"/>
  <c r="E12020" i="1"/>
  <c r="E12019" i="1"/>
  <c r="E12018" i="1"/>
  <c r="E12017" i="1"/>
  <c r="E12016" i="1"/>
  <c r="E12015" i="1"/>
  <c r="E12014" i="1"/>
  <c r="E12013" i="1"/>
  <c r="E12012" i="1"/>
  <c r="E12011" i="1"/>
  <c r="E12010" i="1"/>
  <c r="E12009" i="1"/>
  <c r="E12008" i="1"/>
  <c r="E12007" i="1"/>
  <c r="E12006" i="1"/>
  <c r="E12005" i="1"/>
  <c r="E12004" i="1"/>
  <c r="E12003" i="1"/>
  <c r="E12002" i="1"/>
  <c r="E12001" i="1"/>
  <c r="E12000" i="1"/>
  <c r="E11999" i="1"/>
  <c r="E11998" i="1"/>
  <c r="E11997" i="1"/>
  <c r="E11996" i="1"/>
  <c r="E11995" i="1"/>
  <c r="E11994" i="1"/>
  <c r="E11993" i="1"/>
  <c r="E11992" i="1"/>
  <c r="E11991" i="1"/>
  <c r="E11990" i="1"/>
  <c r="E11989" i="1"/>
  <c r="E11988" i="1"/>
  <c r="E11987" i="1"/>
  <c r="E11986" i="1"/>
  <c r="E11985" i="1"/>
  <c r="E11984" i="1"/>
  <c r="E11983" i="1"/>
  <c r="E11982" i="1"/>
  <c r="E11981" i="1"/>
  <c r="E11980" i="1"/>
  <c r="E11979" i="1"/>
  <c r="E11978" i="1"/>
  <c r="E11977" i="1"/>
  <c r="E11976" i="1"/>
  <c r="E11975" i="1"/>
  <c r="E11974" i="1"/>
  <c r="E11973" i="1"/>
  <c r="E11972" i="1"/>
  <c r="E11971" i="1"/>
  <c r="E11970" i="1"/>
  <c r="E11969" i="1"/>
  <c r="E11968" i="1"/>
  <c r="E11967" i="1"/>
  <c r="E11966" i="1"/>
  <c r="E11965" i="1"/>
  <c r="E11964" i="1"/>
  <c r="E11963" i="1"/>
  <c r="E11962" i="1"/>
  <c r="E11961" i="1"/>
  <c r="E11960" i="1"/>
  <c r="E11959" i="1"/>
  <c r="E11958" i="1"/>
  <c r="E11957" i="1"/>
  <c r="E11956" i="1"/>
  <c r="E11955" i="1"/>
  <c r="E11954" i="1"/>
  <c r="E11953" i="1"/>
  <c r="E11952" i="1"/>
  <c r="E11951" i="1"/>
  <c r="E11950" i="1"/>
  <c r="E11949" i="1"/>
  <c r="E11948" i="1"/>
  <c r="E11947" i="1"/>
  <c r="E11946" i="1"/>
  <c r="E11945" i="1"/>
  <c r="E11944" i="1"/>
  <c r="E11943" i="1"/>
  <c r="E11942" i="1"/>
  <c r="E11941" i="1"/>
  <c r="E11940" i="1"/>
  <c r="E11939" i="1"/>
  <c r="E11938" i="1"/>
  <c r="E11937" i="1"/>
  <c r="E11936" i="1"/>
  <c r="E11935" i="1"/>
  <c r="E11934" i="1"/>
  <c r="E11933" i="1"/>
  <c r="E11932" i="1"/>
  <c r="E11931" i="1"/>
  <c r="E11930" i="1"/>
  <c r="E11929" i="1"/>
  <c r="E11928" i="1"/>
  <c r="E11927" i="1"/>
  <c r="E11926" i="1"/>
  <c r="E11925" i="1"/>
  <c r="E11924" i="1"/>
  <c r="E11923" i="1"/>
  <c r="E11922" i="1"/>
  <c r="E11921" i="1"/>
  <c r="E11920" i="1"/>
  <c r="E11919" i="1"/>
  <c r="E11918" i="1"/>
  <c r="E11917" i="1"/>
  <c r="E11916" i="1"/>
  <c r="E11915" i="1"/>
  <c r="E11914" i="1"/>
  <c r="E11913" i="1"/>
  <c r="E11912" i="1"/>
  <c r="E11911" i="1"/>
  <c r="E11910" i="1"/>
  <c r="E11909" i="1"/>
  <c r="E11908" i="1"/>
  <c r="E11907" i="1"/>
  <c r="E11906" i="1"/>
  <c r="E11905" i="1"/>
  <c r="E11904" i="1"/>
  <c r="E11903" i="1"/>
  <c r="E11902" i="1"/>
  <c r="E11901" i="1"/>
  <c r="E11900" i="1"/>
  <c r="E11899" i="1"/>
  <c r="E11898" i="1"/>
  <c r="E11897" i="1"/>
  <c r="E11896" i="1"/>
  <c r="E11895" i="1"/>
  <c r="E11894" i="1"/>
  <c r="E11893" i="1"/>
  <c r="E11892" i="1"/>
  <c r="E11891" i="1"/>
  <c r="E11890" i="1"/>
  <c r="E11889" i="1"/>
  <c r="E11888" i="1"/>
  <c r="E11887" i="1"/>
  <c r="E11886" i="1"/>
  <c r="E11885" i="1"/>
  <c r="E11884" i="1"/>
  <c r="E11883" i="1"/>
  <c r="E11882" i="1"/>
  <c r="E11881" i="1"/>
  <c r="E11880" i="1"/>
  <c r="E11879" i="1"/>
  <c r="E11878" i="1"/>
  <c r="E11877" i="1"/>
  <c r="E11876" i="1"/>
  <c r="E11875" i="1"/>
  <c r="E11874" i="1"/>
  <c r="E11873" i="1"/>
  <c r="E11872" i="1"/>
  <c r="E11871" i="1"/>
  <c r="E11870" i="1"/>
  <c r="E11869" i="1"/>
  <c r="E11868" i="1"/>
  <c r="E11867" i="1"/>
  <c r="E11866" i="1"/>
  <c r="E11865" i="1"/>
  <c r="E11864" i="1"/>
  <c r="E11863" i="1"/>
  <c r="E11862" i="1"/>
  <c r="E11861" i="1"/>
  <c r="E11860" i="1"/>
  <c r="E11859" i="1"/>
  <c r="E11858" i="1"/>
  <c r="E11857" i="1"/>
  <c r="E11856" i="1"/>
  <c r="E11855" i="1"/>
  <c r="E11854" i="1"/>
  <c r="E11853" i="1"/>
  <c r="E11852" i="1"/>
  <c r="E11851" i="1"/>
  <c r="E11850" i="1"/>
  <c r="E11849" i="1"/>
  <c r="E11848" i="1"/>
  <c r="E11847" i="1"/>
  <c r="E11846" i="1"/>
  <c r="E11845" i="1"/>
  <c r="E11844" i="1"/>
  <c r="E11843" i="1"/>
  <c r="E11842" i="1"/>
  <c r="E11841" i="1"/>
  <c r="E11840" i="1"/>
  <c r="E11839" i="1"/>
  <c r="E11838" i="1"/>
  <c r="E11837" i="1"/>
  <c r="E11836" i="1"/>
  <c r="E11835" i="1"/>
  <c r="E11834" i="1"/>
  <c r="E11833" i="1"/>
  <c r="E11832" i="1"/>
  <c r="E11831" i="1"/>
  <c r="E11830" i="1"/>
  <c r="E11829" i="1"/>
  <c r="E11828" i="1"/>
  <c r="E11827" i="1"/>
  <c r="E11826" i="1"/>
  <c r="E11825" i="1"/>
  <c r="E11824" i="1"/>
  <c r="E11823" i="1"/>
  <c r="E11822" i="1"/>
  <c r="E11821" i="1"/>
  <c r="E11820" i="1"/>
  <c r="E11819" i="1"/>
  <c r="E11818" i="1"/>
  <c r="E11817" i="1"/>
  <c r="E11816" i="1"/>
  <c r="E11815" i="1"/>
  <c r="E11814" i="1"/>
  <c r="E11813" i="1"/>
  <c r="E11812" i="1"/>
  <c r="E11811" i="1"/>
  <c r="E11810" i="1"/>
  <c r="E11809" i="1"/>
  <c r="E11808" i="1"/>
  <c r="E11807" i="1"/>
  <c r="E11806" i="1"/>
  <c r="E11805" i="1"/>
  <c r="E11804" i="1"/>
  <c r="E11803" i="1"/>
  <c r="E11802" i="1"/>
  <c r="E11801" i="1"/>
  <c r="E11800" i="1"/>
  <c r="E11799" i="1"/>
  <c r="E11798" i="1"/>
  <c r="E11797" i="1"/>
  <c r="E11796" i="1"/>
  <c r="E11795" i="1"/>
  <c r="E11794" i="1"/>
  <c r="E11793" i="1"/>
  <c r="E11792" i="1"/>
  <c r="E11791" i="1"/>
  <c r="E11790" i="1"/>
  <c r="E11789" i="1"/>
  <c r="E11788" i="1"/>
  <c r="E11787" i="1"/>
  <c r="E11786" i="1"/>
  <c r="E11785" i="1"/>
  <c r="E11784" i="1"/>
  <c r="E11783" i="1"/>
  <c r="E11782" i="1"/>
  <c r="E11781" i="1"/>
  <c r="E11780" i="1"/>
  <c r="E11779" i="1"/>
  <c r="E11778" i="1"/>
  <c r="E11777" i="1"/>
  <c r="E11776" i="1"/>
  <c r="E11775" i="1"/>
  <c r="E11774" i="1"/>
  <c r="E11773" i="1"/>
  <c r="E11772" i="1"/>
  <c r="E11771" i="1"/>
  <c r="E11770" i="1"/>
  <c r="E11769" i="1"/>
  <c r="E11768" i="1"/>
  <c r="E11767" i="1"/>
  <c r="E11766" i="1"/>
  <c r="E11765" i="1"/>
  <c r="E11764" i="1"/>
  <c r="E11763" i="1"/>
  <c r="E11762" i="1"/>
  <c r="E11761" i="1"/>
  <c r="E11760" i="1"/>
  <c r="E11759" i="1"/>
  <c r="E11758" i="1"/>
  <c r="E11757" i="1"/>
  <c r="E11756" i="1"/>
  <c r="E11755" i="1"/>
  <c r="E11754" i="1"/>
  <c r="E11753" i="1"/>
  <c r="E11752" i="1"/>
  <c r="E11751" i="1"/>
  <c r="E11750" i="1"/>
  <c r="E11749" i="1"/>
  <c r="E11748" i="1"/>
  <c r="E11747" i="1"/>
  <c r="E11746" i="1"/>
  <c r="E11745" i="1"/>
  <c r="E11744" i="1"/>
  <c r="E11743" i="1"/>
  <c r="E11742" i="1"/>
  <c r="E11741" i="1"/>
  <c r="E11740" i="1"/>
  <c r="E11739" i="1"/>
  <c r="E11738" i="1"/>
  <c r="E11737" i="1"/>
  <c r="E11736" i="1"/>
  <c r="E11735" i="1"/>
  <c r="E11734" i="1"/>
  <c r="E11733" i="1"/>
  <c r="E11732" i="1"/>
  <c r="E11731" i="1"/>
  <c r="E11730" i="1"/>
  <c r="E11729" i="1"/>
  <c r="E11728" i="1"/>
  <c r="E11727" i="1"/>
  <c r="E11726" i="1"/>
  <c r="E11725" i="1"/>
  <c r="E11724" i="1"/>
  <c r="E11723" i="1"/>
  <c r="E11722" i="1"/>
  <c r="E11721" i="1"/>
  <c r="E11720" i="1"/>
  <c r="E11719" i="1"/>
  <c r="E11718" i="1"/>
  <c r="E11717" i="1"/>
  <c r="E11716" i="1"/>
  <c r="E11715" i="1"/>
  <c r="E11714" i="1"/>
  <c r="E11713" i="1"/>
  <c r="E11712" i="1"/>
  <c r="E11711" i="1"/>
  <c r="E11710" i="1"/>
  <c r="E11709" i="1"/>
  <c r="E11708" i="1"/>
  <c r="E11707" i="1"/>
  <c r="E11706" i="1"/>
  <c r="E11705" i="1"/>
  <c r="E11704" i="1"/>
  <c r="E11703" i="1"/>
  <c r="E11702" i="1"/>
  <c r="E11701" i="1"/>
  <c r="E11700" i="1"/>
  <c r="E11699" i="1"/>
  <c r="E11698" i="1"/>
  <c r="E11697" i="1"/>
  <c r="E11696" i="1"/>
  <c r="E11695" i="1"/>
  <c r="E11694" i="1"/>
  <c r="E11693" i="1"/>
  <c r="E11692" i="1"/>
  <c r="E11691" i="1"/>
  <c r="E11690" i="1"/>
  <c r="E11689" i="1"/>
  <c r="E11688" i="1"/>
  <c r="E11687" i="1"/>
  <c r="E11686" i="1"/>
  <c r="E11685" i="1"/>
  <c r="E11684" i="1"/>
  <c r="E11683" i="1"/>
  <c r="E11682" i="1"/>
  <c r="E11681" i="1"/>
  <c r="E11680" i="1"/>
  <c r="E11679" i="1"/>
  <c r="E11678" i="1"/>
  <c r="E11677" i="1"/>
  <c r="E11676" i="1"/>
  <c r="E11675" i="1"/>
  <c r="E11674" i="1"/>
  <c r="E11673" i="1"/>
  <c r="E11672" i="1"/>
  <c r="E11671" i="1"/>
  <c r="E11670" i="1"/>
  <c r="E11669" i="1"/>
  <c r="E11668" i="1"/>
  <c r="E11667" i="1"/>
  <c r="E11666" i="1"/>
  <c r="E11665" i="1"/>
  <c r="E11664" i="1"/>
  <c r="E11663" i="1"/>
  <c r="E11662" i="1"/>
  <c r="E11661" i="1"/>
  <c r="E11660" i="1"/>
  <c r="E11659" i="1"/>
  <c r="E11658" i="1"/>
  <c r="E11657" i="1"/>
  <c r="E11656" i="1"/>
  <c r="E11655" i="1"/>
  <c r="E11654" i="1"/>
  <c r="E11653" i="1"/>
  <c r="E11652" i="1"/>
  <c r="E11651" i="1"/>
  <c r="E11650" i="1"/>
  <c r="E11649" i="1"/>
  <c r="E11648" i="1"/>
  <c r="E11647" i="1"/>
  <c r="E11646" i="1"/>
  <c r="E11645" i="1"/>
  <c r="E11644" i="1"/>
  <c r="E11643" i="1"/>
  <c r="E11642" i="1"/>
  <c r="E11641" i="1"/>
  <c r="E11640" i="1"/>
  <c r="E11639" i="1"/>
  <c r="E11638" i="1"/>
  <c r="E11637" i="1"/>
  <c r="E11636" i="1"/>
  <c r="E11635" i="1"/>
  <c r="E11634" i="1"/>
  <c r="E11633" i="1"/>
  <c r="E11632" i="1"/>
  <c r="E11631" i="1"/>
  <c r="E11630" i="1"/>
  <c r="E11629" i="1"/>
  <c r="E11628" i="1"/>
  <c r="E11627" i="1"/>
  <c r="E11626" i="1"/>
  <c r="E11625" i="1"/>
  <c r="E11624" i="1"/>
  <c r="E11623" i="1"/>
  <c r="E11622" i="1"/>
  <c r="E11621" i="1"/>
  <c r="E11620" i="1"/>
  <c r="E11619" i="1"/>
  <c r="E11618" i="1"/>
  <c r="E11617" i="1"/>
  <c r="E11616" i="1"/>
  <c r="E11615" i="1"/>
  <c r="E11614" i="1"/>
  <c r="E11613" i="1"/>
  <c r="E11612" i="1"/>
  <c r="E11611" i="1"/>
  <c r="E11610" i="1"/>
  <c r="E11609" i="1"/>
  <c r="E11608" i="1"/>
  <c r="E11607" i="1"/>
  <c r="E11606" i="1"/>
  <c r="E11605" i="1"/>
  <c r="E11604" i="1"/>
  <c r="E11603" i="1"/>
  <c r="E11602" i="1"/>
  <c r="E11601" i="1"/>
  <c r="E11600" i="1"/>
  <c r="E11599" i="1"/>
  <c r="E11598" i="1"/>
  <c r="E11597" i="1"/>
  <c r="E11596" i="1"/>
  <c r="E11595" i="1"/>
  <c r="E11594" i="1"/>
  <c r="E11593" i="1"/>
  <c r="E11592" i="1"/>
  <c r="E11591" i="1"/>
  <c r="E11590" i="1"/>
  <c r="E11589" i="1"/>
  <c r="E11588" i="1"/>
  <c r="E11587" i="1"/>
  <c r="E11586" i="1"/>
  <c r="E11585" i="1"/>
  <c r="E11584" i="1"/>
  <c r="E11583" i="1"/>
  <c r="E11582" i="1"/>
  <c r="E11581" i="1"/>
  <c r="E11580" i="1"/>
  <c r="E11579" i="1"/>
  <c r="E11578" i="1"/>
  <c r="E11577" i="1"/>
  <c r="E11576" i="1"/>
  <c r="E11575" i="1"/>
  <c r="E11574" i="1"/>
  <c r="E11573" i="1"/>
  <c r="E11572" i="1"/>
  <c r="E11571" i="1"/>
  <c r="E11570" i="1"/>
  <c r="E11569" i="1"/>
  <c r="E11568" i="1"/>
  <c r="E11567" i="1"/>
  <c r="E11566" i="1"/>
  <c r="E11565" i="1"/>
  <c r="E11564" i="1"/>
  <c r="E11563" i="1"/>
  <c r="E11562" i="1"/>
  <c r="E11561" i="1"/>
  <c r="E11560" i="1"/>
  <c r="E11559" i="1"/>
  <c r="E11558" i="1"/>
  <c r="E11557" i="1"/>
  <c r="E11556" i="1"/>
  <c r="E11555" i="1"/>
  <c r="E11554" i="1"/>
  <c r="E11553" i="1"/>
  <c r="E11552" i="1"/>
  <c r="E11551" i="1"/>
  <c r="E11550" i="1"/>
  <c r="E11549" i="1"/>
  <c r="E11548" i="1"/>
  <c r="E11547" i="1"/>
  <c r="E11546" i="1"/>
  <c r="E11545" i="1"/>
  <c r="E11544" i="1"/>
  <c r="E11543" i="1"/>
  <c r="E11542" i="1"/>
  <c r="E11541" i="1"/>
  <c r="E11540" i="1"/>
  <c r="E11539" i="1"/>
  <c r="E11538" i="1"/>
  <c r="E11537" i="1"/>
  <c r="E11536" i="1"/>
  <c r="E11535" i="1"/>
  <c r="E11534" i="1"/>
  <c r="E11533" i="1"/>
  <c r="E11532" i="1"/>
  <c r="E11531" i="1"/>
  <c r="E11530" i="1"/>
  <c r="E11529" i="1"/>
  <c r="E11528" i="1"/>
  <c r="E11527" i="1"/>
  <c r="E11526" i="1"/>
  <c r="E11525" i="1"/>
  <c r="E11524" i="1"/>
  <c r="E11523" i="1"/>
  <c r="E11522" i="1"/>
  <c r="E11521" i="1"/>
  <c r="E11520" i="1"/>
  <c r="E11519" i="1"/>
  <c r="E11518" i="1"/>
  <c r="E11517" i="1"/>
  <c r="E11516" i="1"/>
  <c r="E11515" i="1"/>
  <c r="E11514" i="1"/>
  <c r="E11513" i="1"/>
  <c r="E11512" i="1"/>
  <c r="E11511" i="1"/>
  <c r="E11510" i="1"/>
  <c r="E11509" i="1"/>
  <c r="E11508" i="1"/>
  <c r="E11507" i="1"/>
  <c r="E11506" i="1"/>
  <c r="E11505" i="1"/>
  <c r="E11504" i="1"/>
  <c r="E11503" i="1"/>
  <c r="E11502" i="1"/>
  <c r="E11501" i="1"/>
  <c r="E11500" i="1"/>
  <c r="E11499" i="1"/>
  <c r="E11498" i="1"/>
  <c r="E11497" i="1"/>
  <c r="E11496" i="1"/>
  <c r="E11495" i="1"/>
  <c r="E11494" i="1"/>
  <c r="E11493" i="1"/>
  <c r="E11492" i="1"/>
  <c r="E11491" i="1"/>
  <c r="E11490" i="1"/>
  <c r="E11489" i="1"/>
  <c r="E11488" i="1"/>
  <c r="E11487" i="1"/>
  <c r="E11486" i="1"/>
  <c r="E11485" i="1"/>
  <c r="E11484" i="1"/>
  <c r="E11483" i="1"/>
  <c r="E11482" i="1"/>
  <c r="E11481" i="1"/>
  <c r="E11480" i="1"/>
  <c r="E11479" i="1"/>
  <c r="E11478" i="1"/>
  <c r="E11477" i="1"/>
  <c r="E11476" i="1"/>
  <c r="E11475" i="1"/>
  <c r="E11474" i="1"/>
  <c r="E11473" i="1"/>
  <c r="E11472" i="1"/>
  <c r="E11471" i="1"/>
  <c r="E11470" i="1"/>
  <c r="E11469" i="1"/>
  <c r="E11468" i="1"/>
  <c r="E11467" i="1"/>
  <c r="E11466" i="1"/>
  <c r="E11465" i="1"/>
  <c r="E11464" i="1"/>
  <c r="E11463" i="1"/>
  <c r="E11462" i="1"/>
  <c r="E11461" i="1"/>
  <c r="E11460" i="1"/>
  <c r="E11459" i="1"/>
  <c r="E11458" i="1"/>
  <c r="E11457" i="1"/>
  <c r="E11456" i="1"/>
  <c r="E11455" i="1"/>
  <c r="E11454" i="1"/>
  <c r="E11453" i="1"/>
  <c r="E11452" i="1"/>
  <c r="E11451" i="1"/>
  <c r="E11450" i="1"/>
  <c r="E11449" i="1"/>
  <c r="E11448" i="1"/>
  <c r="E11447" i="1"/>
  <c r="E11446" i="1"/>
  <c r="E11445" i="1"/>
  <c r="E11444" i="1"/>
  <c r="E11443" i="1"/>
  <c r="E11442" i="1"/>
  <c r="E11441" i="1"/>
  <c r="E11440" i="1"/>
  <c r="E11439" i="1"/>
  <c r="E11438" i="1"/>
  <c r="E11437" i="1"/>
  <c r="E11436" i="1"/>
  <c r="E11435" i="1"/>
  <c r="E11434" i="1"/>
  <c r="E11433" i="1"/>
  <c r="E11432" i="1"/>
  <c r="E11431" i="1"/>
  <c r="E11430" i="1"/>
  <c r="E11429" i="1"/>
  <c r="E11428" i="1"/>
  <c r="E11427" i="1"/>
  <c r="E11426" i="1"/>
  <c r="E11425" i="1"/>
  <c r="E11424" i="1"/>
  <c r="E11423" i="1"/>
  <c r="E11422" i="1"/>
  <c r="E11421" i="1"/>
  <c r="E11420" i="1"/>
  <c r="E11419" i="1"/>
  <c r="E11418" i="1"/>
  <c r="E11417" i="1"/>
  <c r="E11416" i="1"/>
  <c r="E11415" i="1"/>
  <c r="E11414" i="1"/>
  <c r="E11413" i="1"/>
  <c r="E11412" i="1"/>
  <c r="E11411" i="1"/>
  <c r="E11410" i="1"/>
  <c r="E11409" i="1"/>
  <c r="E11408" i="1"/>
  <c r="E11407" i="1"/>
  <c r="E11406" i="1"/>
  <c r="E11405" i="1"/>
  <c r="E11404" i="1"/>
  <c r="E11403" i="1"/>
  <c r="E11402" i="1"/>
  <c r="E11401" i="1"/>
  <c r="E11400" i="1"/>
  <c r="E11399" i="1"/>
  <c r="E11398" i="1"/>
  <c r="E11397" i="1"/>
  <c r="E11396" i="1"/>
  <c r="E11395" i="1"/>
  <c r="E11394" i="1"/>
  <c r="E11393" i="1"/>
  <c r="E11392" i="1"/>
  <c r="E11391" i="1"/>
  <c r="E11390" i="1"/>
  <c r="E11389" i="1"/>
  <c r="E11388" i="1"/>
  <c r="E11387" i="1"/>
  <c r="E11386" i="1"/>
  <c r="E11385" i="1"/>
  <c r="E11384" i="1"/>
  <c r="E11383" i="1"/>
  <c r="E11382" i="1"/>
  <c r="E11381" i="1"/>
  <c r="E11380" i="1"/>
  <c r="E11379" i="1"/>
  <c r="E11378" i="1"/>
  <c r="E11377" i="1"/>
  <c r="E11376" i="1"/>
  <c r="E11375" i="1"/>
  <c r="E11374" i="1"/>
  <c r="E11373" i="1"/>
  <c r="E11372" i="1"/>
  <c r="E11371" i="1"/>
  <c r="E11370" i="1"/>
  <c r="E11369" i="1"/>
  <c r="E11368" i="1"/>
  <c r="E11367" i="1"/>
  <c r="E11366" i="1"/>
  <c r="E11365" i="1"/>
  <c r="E11364" i="1"/>
  <c r="E11363" i="1"/>
  <c r="E11362" i="1"/>
  <c r="E11361" i="1"/>
  <c r="E11360" i="1"/>
  <c r="E11359" i="1"/>
  <c r="E11358" i="1"/>
  <c r="E11357" i="1"/>
  <c r="E11356" i="1"/>
  <c r="E11355" i="1"/>
  <c r="E11354" i="1"/>
  <c r="E11353" i="1"/>
  <c r="E11352" i="1"/>
  <c r="E11351" i="1"/>
  <c r="E11350" i="1"/>
  <c r="E11349" i="1"/>
  <c r="E11348" i="1"/>
  <c r="E11347" i="1"/>
  <c r="E11346" i="1"/>
  <c r="E11345" i="1"/>
  <c r="E11344" i="1"/>
  <c r="E11343" i="1"/>
  <c r="E11342" i="1"/>
  <c r="E11341" i="1"/>
  <c r="E11340" i="1"/>
  <c r="E11339" i="1"/>
  <c r="E11338" i="1"/>
  <c r="E11337" i="1"/>
  <c r="E11336" i="1"/>
  <c r="E11335" i="1"/>
  <c r="E11334" i="1"/>
  <c r="E11333" i="1"/>
  <c r="E11332" i="1"/>
  <c r="E11331" i="1"/>
  <c r="E11330" i="1"/>
  <c r="E11329" i="1"/>
  <c r="E11328" i="1"/>
  <c r="E11327" i="1"/>
  <c r="E11326" i="1"/>
  <c r="E11325" i="1"/>
  <c r="E11324" i="1"/>
  <c r="E11323" i="1"/>
  <c r="E11322" i="1"/>
  <c r="E11321" i="1"/>
  <c r="E11320" i="1"/>
  <c r="E11319" i="1"/>
  <c r="E11318" i="1"/>
  <c r="E11317" i="1"/>
  <c r="E11316" i="1"/>
  <c r="E11315" i="1"/>
  <c r="E11314" i="1"/>
  <c r="E11313" i="1"/>
  <c r="E11312" i="1"/>
  <c r="E11311" i="1"/>
  <c r="E11310" i="1"/>
  <c r="E11309" i="1"/>
  <c r="E11308" i="1"/>
  <c r="E11307" i="1"/>
  <c r="E11306" i="1"/>
  <c r="E11305" i="1"/>
  <c r="E11304" i="1"/>
  <c r="E11303" i="1"/>
  <c r="E11302" i="1"/>
  <c r="E11301" i="1"/>
  <c r="E11300" i="1"/>
  <c r="E11299" i="1"/>
  <c r="E11298" i="1"/>
  <c r="E11297" i="1"/>
  <c r="E11296" i="1"/>
  <c r="E11295" i="1"/>
  <c r="E11294" i="1"/>
  <c r="E11293" i="1"/>
  <c r="E11292" i="1"/>
  <c r="E11291" i="1"/>
  <c r="E11290" i="1"/>
  <c r="E11289" i="1"/>
  <c r="E11288" i="1"/>
  <c r="E11287" i="1"/>
  <c r="E11286" i="1"/>
  <c r="E11285" i="1"/>
  <c r="E11284" i="1"/>
  <c r="E11283" i="1"/>
  <c r="E11282" i="1"/>
  <c r="E11281" i="1"/>
  <c r="E11280" i="1"/>
  <c r="E11279" i="1"/>
  <c r="E11278" i="1"/>
  <c r="E11277" i="1"/>
  <c r="E11276" i="1"/>
  <c r="E11275" i="1"/>
  <c r="E11274" i="1"/>
  <c r="E11273" i="1"/>
  <c r="E11272" i="1"/>
  <c r="E11271" i="1"/>
  <c r="E11270" i="1"/>
  <c r="E11269" i="1"/>
  <c r="E11268" i="1"/>
  <c r="E11267" i="1"/>
  <c r="E11266" i="1"/>
  <c r="E11265" i="1"/>
  <c r="E11264" i="1"/>
  <c r="E11263" i="1"/>
  <c r="E11262" i="1"/>
  <c r="E11261" i="1"/>
  <c r="E11260" i="1"/>
  <c r="E11259" i="1"/>
  <c r="E11258" i="1"/>
  <c r="E11257" i="1"/>
  <c r="E11256" i="1"/>
  <c r="E11255" i="1"/>
  <c r="E11254" i="1"/>
  <c r="E11253" i="1"/>
  <c r="E11252" i="1"/>
  <c r="E11251" i="1"/>
  <c r="E11250" i="1"/>
  <c r="E11249" i="1"/>
  <c r="E11248" i="1"/>
  <c r="E11247" i="1"/>
  <c r="E11246" i="1"/>
  <c r="E11245" i="1"/>
  <c r="E11244" i="1"/>
  <c r="E11243" i="1"/>
  <c r="E11242" i="1"/>
  <c r="E11241" i="1"/>
  <c r="E11240" i="1"/>
  <c r="E11239" i="1"/>
  <c r="E11238" i="1"/>
  <c r="E11237" i="1"/>
  <c r="E11236" i="1"/>
  <c r="E11235" i="1"/>
  <c r="E11234" i="1"/>
  <c r="E11233" i="1"/>
  <c r="E11232" i="1"/>
  <c r="E11231" i="1"/>
  <c r="E11230" i="1"/>
  <c r="E11229" i="1"/>
  <c r="E11228" i="1"/>
  <c r="E11227" i="1"/>
  <c r="E11226" i="1"/>
  <c r="E11225" i="1"/>
  <c r="E11224" i="1"/>
  <c r="E11223" i="1"/>
  <c r="E11222" i="1"/>
  <c r="E11221" i="1"/>
  <c r="E11220" i="1"/>
  <c r="E11219" i="1"/>
  <c r="E11218" i="1"/>
  <c r="E11217" i="1"/>
  <c r="E11216" i="1"/>
  <c r="E11215" i="1"/>
  <c r="E11214" i="1"/>
  <c r="E11213" i="1"/>
  <c r="E11212" i="1"/>
  <c r="E11211" i="1"/>
  <c r="E11210" i="1"/>
  <c r="E11209" i="1"/>
  <c r="E11208" i="1"/>
  <c r="E11207" i="1"/>
  <c r="E11206" i="1"/>
  <c r="E11205" i="1"/>
  <c r="E11204" i="1"/>
  <c r="E11203" i="1"/>
  <c r="E11202" i="1"/>
  <c r="E11201" i="1"/>
  <c r="E11200" i="1"/>
  <c r="E11199" i="1"/>
  <c r="E11198" i="1"/>
  <c r="E11197" i="1"/>
  <c r="E11196" i="1"/>
  <c r="E11195" i="1"/>
  <c r="E11194" i="1"/>
  <c r="E11193" i="1"/>
  <c r="E11192" i="1"/>
  <c r="E11191" i="1"/>
  <c r="E11190" i="1"/>
  <c r="E11189" i="1"/>
  <c r="E11188" i="1"/>
  <c r="E11187" i="1"/>
  <c r="E11186" i="1"/>
  <c r="E11185" i="1"/>
  <c r="E11184" i="1"/>
  <c r="E11183" i="1"/>
  <c r="E11182" i="1"/>
  <c r="E11181" i="1"/>
  <c r="E11180" i="1"/>
  <c r="E11179" i="1"/>
  <c r="E11178" i="1"/>
  <c r="E11177" i="1"/>
  <c r="E11176" i="1"/>
  <c r="E11175" i="1"/>
  <c r="E11174" i="1"/>
  <c r="E11173" i="1"/>
  <c r="E11172" i="1"/>
  <c r="E11171" i="1"/>
  <c r="E11170" i="1"/>
  <c r="E11169" i="1"/>
  <c r="E11168" i="1"/>
  <c r="E11167" i="1"/>
  <c r="E11166" i="1"/>
  <c r="E11165" i="1"/>
  <c r="E11164" i="1"/>
  <c r="E11163" i="1"/>
  <c r="E11162" i="1"/>
  <c r="E11161" i="1"/>
  <c r="E11160" i="1"/>
  <c r="E11159" i="1"/>
  <c r="E11158" i="1"/>
  <c r="E11157" i="1"/>
  <c r="E11156" i="1"/>
  <c r="E11155" i="1"/>
  <c r="E11154" i="1"/>
  <c r="E11153" i="1"/>
  <c r="E11152" i="1"/>
  <c r="E11151" i="1"/>
  <c r="E11150" i="1"/>
  <c r="E11149" i="1"/>
  <c r="E11148" i="1"/>
  <c r="E11147" i="1"/>
  <c r="E11146" i="1"/>
  <c r="E11145" i="1"/>
  <c r="E11144" i="1"/>
  <c r="E11143" i="1"/>
  <c r="E11142" i="1"/>
  <c r="E11141" i="1"/>
  <c r="E11140" i="1"/>
  <c r="E11139" i="1"/>
  <c r="E11138" i="1"/>
  <c r="E11137" i="1"/>
  <c r="E11136" i="1"/>
  <c r="E11135" i="1"/>
  <c r="E11134" i="1"/>
  <c r="E11133" i="1"/>
  <c r="E11132" i="1"/>
  <c r="E11131" i="1"/>
  <c r="E11130" i="1"/>
  <c r="E11129" i="1"/>
  <c r="E11128" i="1"/>
  <c r="E11127" i="1"/>
  <c r="E11126" i="1"/>
  <c r="E11125" i="1"/>
  <c r="E11124" i="1"/>
  <c r="E11123" i="1"/>
  <c r="E11122" i="1"/>
  <c r="E11121" i="1"/>
  <c r="E11120" i="1"/>
  <c r="E11119" i="1"/>
  <c r="E11118" i="1"/>
  <c r="E11117" i="1"/>
  <c r="E11116" i="1"/>
  <c r="E11115" i="1"/>
  <c r="E11114" i="1"/>
  <c r="E11113" i="1"/>
  <c r="E11112" i="1"/>
  <c r="E11111" i="1"/>
  <c r="E11110" i="1"/>
  <c r="E11109" i="1"/>
  <c r="E11108" i="1"/>
  <c r="E11107" i="1"/>
  <c r="E11106" i="1"/>
  <c r="E11105" i="1"/>
  <c r="E11104" i="1"/>
  <c r="E11103" i="1"/>
  <c r="E11102" i="1"/>
  <c r="E11101" i="1"/>
  <c r="E11100" i="1"/>
  <c r="E11099" i="1"/>
  <c r="E11098" i="1"/>
  <c r="E11097" i="1"/>
  <c r="E11096" i="1"/>
  <c r="E11095" i="1"/>
  <c r="E11094" i="1"/>
  <c r="E11093" i="1"/>
  <c r="E11092" i="1"/>
  <c r="E11091" i="1"/>
  <c r="E11090" i="1"/>
  <c r="E11089" i="1"/>
  <c r="E11088" i="1"/>
  <c r="E11087" i="1"/>
  <c r="E11086" i="1"/>
  <c r="E11085" i="1"/>
  <c r="E11084" i="1"/>
  <c r="E11083" i="1"/>
  <c r="E11082" i="1"/>
  <c r="E11081" i="1"/>
  <c r="E11080" i="1"/>
  <c r="E11079" i="1"/>
  <c r="E11078" i="1"/>
  <c r="E11077" i="1"/>
  <c r="E11076" i="1"/>
  <c r="E11075" i="1"/>
  <c r="E11074" i="1"/>
  <c r="E11073" i="1"/>
  <c r="E11072" i="1"/>
  <c r="E11071" i="1"/>
  <c r="E11070" i="1"/>
  <c r="E11069" i="1"/>
  <c r="E11068" i="1"/>
  <c r="E11067" i="1"/>
  <c r="E11066" i="1"/>
  <c r="E11065" i="1"/>
  <c r="E11064" i="1"/>
  <c r="E11063" i="1"/>
  <c r="E11062" i="1"/>
  <c r="E11061" i="1"/>
  <c r="E11060" i="1"/>
  <c r="E11059" i="1"/>
  <c r="E11058" i="1"/>
  <c r="E11057" i="1"/>
  <c r="E11056" i="1"/>
  <c r="E11055" i="1"/>
  <c r="E11054" i="1"/>
  <c r="E11053" i="1"/>
  <c r="E11052" i="1"/>
  <c r="E11051" i="1"/>
  <c r="E11050" i="1"/>
  <c r="E11049" i="1"/>
  <c r="E11048" i="1"/>
  <c r="E11047" i="1"/>
  <c r="E11046" i="1"/>
  <c r="E11045" i="1"/>
  <c r="E11044" i="1"/>
  <c r="E11043" i="1"/>
  <c r="E11042" i="1"/>
  <c r="E11041" i="1"/>
  <c r="E11040" i="1"/>
  <c r="E11039" i="1"/>
  <c r="E11038" i="1"/>
  <c r="E11037" i="1"/>
  <c r="E11036" i="1"/>
  <c r="E11035" i="1"/>
  <c r="E11034" i="1"/>
  <c r="E11033" i="1"/>
  <c r="E11032" i="1"/>
  <c r="E11031" i="1"/>
  <c r="E11030" i="1"/>
  <c r="E11029" i="1"/>
  <c r="E11028" i="1"/>
  <c r="E11027" i="1"/>
  <c r="E11026" i="1"/>
  <c r="E11025" i="1"/>
  <c r="E11024" i="1"/>
  <c r="E11023" i="1"/>
  <c r="E11022" i="1"/>
  <c r="E11021" i="1"/>
  <c r="E11020" i="1"/>
  <c r="E11019" i="1"/>
  <c r="E11018" i="1"/>
  <c r="E11017" i="1"/>
  <c r="E11016" i="1"/>
  <c r="E11015" i="1"/>
  <c r="E11014" i="1"/>
  <c r="E11013" i="1"/>
  <c r="E11012" i="1"/>
  <c r="E11011" i="1"/>
  <c r="E11010" i="1"/>
  <c r="E11009" i="1"/>
  <c r="E11008" i="1"/>
  <c r="E11007" i="1"/>
  <c r="E11006" i="1"/>
  <c r="E11005" i="1"/>
  <c r="E11004" i="1"/>
  <c r="E11003" i="1"/>
  <c r="E11002" i="1"/>
  <c r="E11001" i="1"/>
  <c r="E11000" i="1"/>
  <c r="E10999" i="1"/>
  <c r="E10998" i="1"/>
  <c r="E10997" i="1"/>
  <c r="E10996" i="1"/>
  <c r="E10995" i="1"/>
  <c r="E10994" i="1"/>
  <c r="E10993" i="1"/>
  <c r="E10992" i="1"/>
  <c r="E10991" i="1"/>
  <c r="E10990" i="1"/>
  <c r="E10989" i="1"/>
  <c r="E10988" i="1"/>
  <c r="E10987" i="1"/>
  <c r="E10986" i="1"/>
  <c r="E10985" i="1"/>
  <c r="E10984" i="1"/>
  <c r="E10983" i="1"/>
  <c r="E10982" i="1"/>
  <c r="E10981" i="1"/>
  <c r="E10980" i="1"/>
  <c r="E10979" i="1"/>
  <c r="E10978" i="1"/>
  <c r="E10977" i="1"/>
  <c r="E10976" i="1"/>
  <c r="E10975" i="1"/>
  <c r="E10974" i="1"/>
  <c r="E10973" i="1"/>
  <c r="E10972" i="1"/>
  <c r="E10971" i="1"/>
  <c r="E10970" i="1"/>
  <c r="E10969" i="1"/>
  <c r="E10968" i="1"/>
  <c r="E10967" i="1"/>
  <c r="E10966" i="1"/>
  <c r="E10965" i="1"/>
  <c r="E10964" i="1"/>
  <c r="E10963" i="1"/>
  <c r="E10962" i="1"/>
  <c r="E10961" i="1"/>
  <c r="E10960" i="1"/>
  <c r="E10959" i="1"/>
  <c r="E10958" i="1"/>
  <c r="E10957" i="1"/>
  <c r="E10956" i="1"/>
  <c r="E10955" i="1"/>
  <c r="E10954" i="1"/>
  <c r="E10953" i="1"/>
  <c r="E10952" i="1"/>
  <c r="E10951" i="1"/>
  <c r="E10950" i="1"/>
  <c r="E10949" i="1"/>
  <c r="E10948" i="1"/>
  <c r="E10947" i="1"/>
  <c r="E10946" i="1"/>
  <c r="E10945" i="1"/>
  <c r="E10944" i="1"/>
  <c r="E10943" i="1"/>
  <c r="E10942" i="1"/>
  <c r="E10941" i="1"/>
  <c r="E10940" i="1"/>
  <c r="E10939" i="1"/>
  <c r="E10938" i="1"/>
  <c r="E10937" i="1"/>
  <c r="E10936" i="1"/>
  <c r="E10935" i="1"/>
  <c r="E10934" i="1"/>
  <c r="E10933" i="1"/>
  <c r="E10932" i="1"/>
  <c r="E10931" i="1"/>
  <c r="E10930" i="1"/>
  <c r="E10929" i="1"/>
  <c r="E10928" i="1"/>
  <c r="E10927" i="1"/>
  <c r="E10926" i="1"/>
  <c r="E10925" i="1"/>
  <c r="E10924" i="1"/>
  <c r="E10923" i="1"/>
  <c r="E10922" i="1"/>
  <c r="E10921" i="1"/>
  <c r="E10920" i="1"/>
  <c r="E10919" i="1"/>
  <c r="E10918" i="1"/>
  <c r="E10917" i="1"/>
  <c r="E10916" i="1"/>
  <c r="E10915" i="1"/>
  <c r="E10914" i="1"/>
  <c r="E10913" i="1"/>
  <c r="E10912" i="1"/>
  <c r="E10911" i="1"/>
  <c r="E10910" i="1"/>
  <c r="E10909" i="1"/>
  <c r="E10908" i="1"/>
  <c r="E10907" i="1"/>
  <c r="E10906" i="1"/>
  <c r="E10905" i="1"/>
  <c r="E10904" i="1"/>
  <c r="E10903" i="1"/>
  <c r="E10902" i="1"/>
  <c r="E10901" i="1"/>
  <c r="E10900" i="1"/>
  <c r="E10899" i="1"/>
  <c r="E10898" i="1"/>
  <c r="E10897" i="1"/>
  <c r="E10896" i="1"/>
  <c r="E10895" i="1"/>
  <c r="E10894" i="1"/>
  <c r="E10893" i="1"/>
  <c r="E10892" i="1"/>
  <c r="E10891" i="1"/>
  <c r="E10890" i="1"/>
  <c r="E10889" i="1"/>
  <c r="E10888" i="1"/>
  <c r="E10887" i="1"/>
  <c r="E10886" i="1"/>
  <c r="E10885" i="1"/>
  <c r="E10884" i="1"/>
  <c r="E10883" i="1"/>
  <c r="E10882" i="1"/>
  <c r="E10881" i="1"/>
  <c r="E10880" i="1"/>
  <c r="E10879" i="1"/>
  <c r="E10878" i="1"/>
  <c r="E10877" i="1"/>
  <c r="E10876" i="1"/>
  <c r="E10875" i="1"/>
  <c r="E10874" i="1"/>
  <c r="E10873" i="1"/>
  <c r="E10872" i="1"/>
  <c r="E10871" i="1"/>
  <c r="E10870" i="1"/>
  <c r="E10869" i="1"/>
  <c r="E10868" i="1"/>
  <c r="E10867" i="1"/>
  <c r="E10866" i="1"/>
  <c r="E10865" i="1"/>
  <c r="E10864" i="1"/>
  <c r="E10863" i="1"/>
  <c r="E10862" i="1"/>
  <c r="E10861" i="1"/>
  <c r="E10860" i="1"/>
  <c r="E10859" i="1"/>
  <c r="E10858" i="1"/>
  <c r="E10857" i="1"/>
  <c r="E10856" i="1"/>
  <c r="E10855" i="1"/>
  <c r="E10854" i="1"/>
  <c r="E10853" i="1"/>
  <c r="E10852" i="1"/>
  <c r="E10851" i="1"/>
  <c r="E10850" i="1"/>
  <c r="E10849" i="1"/>
  <c r="E10848" i="1"/>
  <c r="E10847" i="1"/>
  <c r="E10846" i="1"/>
  <c r="E10845" i="1"/>
  <c r="E10844" i="1"/>
  <c r="E10843" i="1"/>
  <c r="E10842" i="1"/>
  <c r="E10841" i="1"/>
  <c r="E10840" i="1"/>
  <c r="E10839" i="1"/>
  <c r="E10838" i="1"/>
  <c r="E10837" i="1"/>
  <c r="E10836" i="1"/>
  <c r="E10835" i="1"/>
  <c r="E10834" i="1"/>
  <c r="E10833" i="1"/>
  <c r="E10832" i="1"/>
  <c r="E10831" i="1"/>
  <c r="E10830" i="1"/>
  <c r="E10829" i="1"/>
  <c r="E10828" i="1"/>
  <c r="E10827" i="1"/>
  <c r="E10826" i="1"/>
  <c r="E10825" i="1"/>
  <c r="E10824" i="1"/>
  <c r="E10823" i="1"/>
  <c r="E10822" i="1"/>
  <c r="E10821" i="1"/>
  <c r="E10820" i="1"/>
  <c r="E10819" i="1"/>
  <c r="E10818" i="1"/>
  <c r="E10817" i="1"/>
  <c r="E10816" i="1"/>
  <c r="E10815" i="1"/>
  <c r="E10814" i="1"/>
  <c r="E10813" i="1"/>
  <c r="E10812" i="1"/>
  <c r="E10811" i="1"/>
  <c r="E10810" i="1"/>
  <c r="E10809" i="1"/>
  <c r="E10808" i="1"/>
  <c r="E10807" i="1"/>
  <c r="E10806" i="1"/>
  <c r="E10805" i="1"/>
  <c r="E10804" i="1"/>
  <c r="E10803" i="1"/>
  <c r="E10802" i="1"/>
  <c r="E10801" i="1"/>
  <c r="E10800" i="1"/>
  <c r="E10799" i="1"/>
  <c r="E10798" i="1"/>
  <c r="E10797" i="1"/>
  <c r="E10796" i="1"/>
  <c r="E10795" i="1"/>
  <c r="E10794" i="1"/>
  <c r="E10793" i="1"/>
  <c r="E10792" i="1"/>
  <c r="E10791" i="1"/>
  <c r="E10790" i="1"/>
  <c r="E10789" i="1"/>
  <c r="E10788" i="1"/>
  <c r="E10787" i="1"/>
  <c r="E10786" i="1"/>
  <c r="E10785" i="1"/>
  <c r="E10784" i="1"/>
  <c r="E10783" i="1"/>
  <c r="E10782" i="1"/>
  <c r="E10781" i="1"/>
  <c r="E10780" i="1"/>
  <c r="E10779" i="1"/>
  <c r="E10778" i="1"/>
  <c r="E10777" i="1"/>
  <c r="E10776" i="1"/>
  <c r="E10775" i="1"/>
  <c r="E10774" i="1"/>
  <c r="E10773" i="1"/>
  <c r="E10772" i="1"/>
  <c r="E10771" i="1"/>
  <c r="E10770" i="1"/>
  <c r="E10769" i="1"/>
  <c r="E10768" i="1"/>
  <c r="E10767" i="1"/>
  <c r="E10766" i="1"/>
  <c r="E10765" i="1"/>
  <c r="E10764" i="1"/>
  <c r="E10763" i="1"/>
  <c r="E10762" i="1"/>
  <c r="E10761" i="1"/>
  <c r="E10760" i="1"/>
  <c r="E10759" i="1"/>
  <c r="E10758" i="1"/>
  <c r="E10757" i="1"/>
  <c r="E10756" i="1"/>
  <c r="E10755" i="1"/>
  <c r="E10754" i="1"/>
  <c r="E10753" i="1"/>
  <c r="E10752" i="1"/>
  <c r="E10751" i="1"/>
  <c r="E10750" i="1"/>
  <c r="E10749" i="1"/>
  <c r="E10748" i="1"/>
  <c r="E10747" i="1"/>
  <c r="E10746" i="1"/>
  <c r="E10745" i="1"/>
  <c r="E10744" i="1"/>
  <c r="E10743" i="1"/>
  <c r="E10742" i="1"/>
  <c r="E10741" i="1"/>
  <c r="E10740" i="1"/>
  <c r="E10739" i="1"/>
  <c r="E10738" i="1"/>
  <c r="E10737" i="1"/>
  <c r="E10736" i="1"/>
  <c r="E10735" i="1"/>
  <c r="E10734" i="1"/>
  <c r="E10733" i="1"/>
  <c r="E10732" i="1"/>
  <c r="E10731" i="1"/>
  <c r="E10730" i="1"/>
  <c r="E10729" i="1"/>
  <c r="E10728" i="1"/>
  <c r="E10727" i="1"/>
  <c r="E10726" i="1"/>
  <c r="E10725" i="1"/>
  <c r="E10724" i="1"/>
  <c r="E10723" i="1"/>
  <c r="E10722" i="1"/>
  <c r="E10721" i="1"/>
  <c r="E10720" i="1"/>
  <c r="E10719" i="1"/>
  <c r="E10718" i="1"/>
  <c r="E10717" i="1"/>
  <c r="E10716" i="1"/>
  <c r="E10715" i="1"/>
  <c r="E10714" i="1"/>
  <c r="E10713" i="1"/>
  <c r="E10712" i="1"/>
  <c r="E10711" i="1"/>
  <c r="E10710" i="1"/>
  <c r="E10709" i="1"/>
  <c r="E10708" i="1"/>
  <c r="E10707" i="1"/>
  <c r="E10706" i="1"/>
  <c r="E10705" i="1"/>
  <c r="E10704" i="1"/>
  <c r="E10703" i="1"/>
  <c r="E10702" i="1"/>
  <c r="E10701" i="1"/>
  <c r="E10700" i="1"/>
  <c r="E10699" i="1"/>
  <c r="E10698" i="1"/>
  <c r="E10697" i="1"/>
  <c r="E10696" i="1"/>
  <c r="E10695" i="1"/>
  <c r="E10694" i="1"/>
  <c r="E10693" i="1"/>
  <c r="E10692" i="1"/>
  <c r="E10691" i="1"/>
  <c r="E10690" i="1"/>
  <c r="E10689" i="1"/>
  <c r="E10688" i="1"/>
  <c r="E10687" i="1"/>
  <c r="E10686" i="1"/>
  <c r="E10685" i="1"/>
  <c r="E10684" i="1"/>
  <c r="E10683" i="1"/>
  <c r="E10682" i="1"/>
  <c r="E10681" i="1"/>
  <c r="E10680" i="1"/>
  <c r="E10679" i="1"/>
  <c r="E10678" i="1"/>
  <c r="E10677" i="1"/>
  <c r="E10676" i="1"/>
  <c r="E10675" i="1"/>
  <c r="E10674" i="1"/>
  <c r="E10673" i="1"/>
  <c r="E10672" i="1"/>
  <c r="E10671" i="1"/>
  <c r="E10670" i="1"/>
  <c r="E10669" i="1"/>
  <c r="E10668" i="1"/>
  <c r="E10667" i="1"/>
  <c r="E10666" i="1"/>
  <c r="E10665" i="1"/>
  <c r="E10664" i="1"/>
  <c r="E10663" i="1"/>
  <c r="E10662" i="1"/>
  <c r="E10661" i="1"/>
  <c r="E10660" i="1"/>
  <c r="E10659" i="1"/>
  <c r="E10658" i="1"/>
  <c r="E10657" i="1"/>
  <c r="E10656" i="1"/>
  <c r="E10655" i="1"/>
  <c r="E10654" i="1"/>
  <c r="E10653" i="1"/>
  <c r="E10652" i="1"/>
  <c r="E10651" i="1"/>
  <c r="E10650" i="1"/>
  <c r="E10649" i="1"/>
  <c r="E10648" i="1"/>
  <c r="E10647" i="1"/>
  <c r="E10646" i="1"/>
  <c r="E10645" i="1"/>
  <c r="E10644" i="1"/>
  <c r="E10643" i="1"/>
  <c r="E10642" i="1"/>
  <c r="E10641" i="1"/>
  <c r="E10640" i="1"/>
  <c r="E10639" i="1"/>
  <c r="E10638" i="1"/>
  <c r="E10637" i="1"/>
  <c r="E10636" i="1"/>
  <c r="E10635" i="1"/>
  <c r="E10634" i="1"/>
  <c r="E10633" i="1"/>
  <c r="E10632" i="1"/>
  <c r="E10631" i="1"/>
  <c r="E10630" i="1"/>
  <c r="E10629" i="1"/>
  <c r="E10628" i="1"/>
  <c r="E10627" i="1"/>
  <c r="E10626" i="1"/>
  <c r="E10625" i="1"/>
  <c r="E10624" i="1"/>
  <c r="E10623" i="1"/>
  <c r="E10622" i="1"/>
  <c r="E10621" i="1"/>
  <c r="E10620" i="1"/>
  <c r="E10619" i="1"/>
  <c r="E10618" i="1"/>
  <c r="E10617" i="1"/>
  <c r="E10616" i="1"/>
  <c r="E10615" i="1"/>
  <c r="E10614" i="1"/>
  <c r="E10613" i="1"/>
  <c r="E10612" i="1"/>
  <c r="E10611" i="1"/>
  <c r="E10610" i="1"/>
  <c r="E10609" i="1"/>
  <c r="E10608" i="1"/>
  <c r="E10607" i="1"/>
  <c r="E10606" i="1"/>
  <c r="E10605" i="1"/>
  <c r="E10604" i="1"/>
  <c r="E10603" i="1"/>
  <c r="E10602" i="1"/>
  <c r="E10601" i="1"/>
  <c r="E10600" i="1"/>
  <c r="E10599" i="1"/>
  <c r="E10598" i="1"/>
  <c r="E10597" i="1"/>
  <c r="E10596" i="1"/>
  <c r="E10595" i="1"/>
  <c r="E10594" i="1"/>
  <c r="E10593" i="1"/>
  <c r="E10592" i="1"/>
  <c r="E10591" i="1"/>
  <c r="E10590" i="1"/>
  <c r="E10589" i="1"/>
  <c r="E10588" i="1"/>
  <c r="E10587" i="1"/>
  <c r="E10586" i="1"/>
  <c r="E10585" i="1"/>
  <c r="E10584" i="1"/>
  <c r="E10583" i="1"/>
  <c r="E10582" i="1"/>
  <c r="E10581" i="1"/>
  <c r="E10580" i="1"/>
  <c r="E10579" i="1"/>
  <c r="E10578" i="1"/>
  <c r="E10577" i="1"/>
  <c r="E10576" i="1"/>
  <c r="E10575" i="1"/>
  <c r="E10574" i="1"/>
  <c r="E10573" i="1"/>
  <c r="E10572" i="1"/>
  <c r="E10571" i="1"/>
  <c r="E10570" i="1"/>
  <c r="E10569" i="1"/>
  <c r="E10568" i="1"/>
  <c r="E10567" i="1"/>
  <c r="E10566" i="1"/>
  <c r="E10565" i="1"/>
  <c r="E10564" i="1"/>
  <c r="E10563" i="1"/>
  <c r="E10562" i="1"/>
  <c r="E10561" i="1"/>
  <c r="E10560" i="1"/>
  <c r="E10559" i="1"/>
  <c r="E10558" i="1"/>
  <c r="E10557" i="1"/>
  <c r="E10556" i="1"/>
  <c r="E10555" i="1"/>
  <c r="E10554" i="1"/>
  <c r="E10553" i="1"/>
  <c r="E10552" i="1"/>
  <c r="E10551" i="1"/>
  <c r="E10550" i="1"/>
  <c r="E10549" i="1"/>
  <c r="E10548" i="1"/>
  <c r="E10547" i="1"/>
  <c r="E10546" i="1"/>
  <c r="E10545" i="1"/>
  <c r="E10544" i="1"/>
  <c r="E10543" i="1"/>
  <c r="E10542" i="1"/>
  <c r="E10541" i="1"/>
  <c r="E10540" i="1"/>
  <c r="E10539" i="1"/>
  <c r="E10538" i="1"/>
  <c r="E10537" i="1"/>
  <c r="E10536" i="1"/>
  <c r="E10535" i="1"/>
  <c r="E10534" i="1"/>
  <c r="E10533" i="1"/>
  <c r="E10532" i="1"/>
  <c r="E10531" i="1"/>
  <c r="E10530" i="1"/>
  <c r="E10529" i="1"/>
  <c r="E10528" i="1"/>
  <c r="E10527" i="1"/>
  <c r="E10526" i="1"/>
  <c r="E10525" i="1"/>
  <c r="E10524" i="1"/>
  <c r="E10523" i="1"/>
  <c r="E10522" i="1"/>
  <c r="E10521" i="1"/>
  <c r="E10520" i="1"/>
  <c r="E10519" i="1"/>
  <c r="E10518" i="1"/>
  <c r="E10517" i="1"/>
  <c r="E10516" i="1"/>
  <c r="E10515" i="1"/>
  <c r="E10514" i="1"/>
  <c r="E10513" i="1"/>
  <c r="E10512" i="1"/>
  <c r="E10511" i="1"/>
  <c r="E10510" i="1"/>
  <c r="E10509" i="1"/>
  <c r="E10508" i="1"/>
  <c r="E10507" i="1"/>
  <c r="E10506" i="1"/>
  <c r="E10505" i="1"/>
  <c r="E10504" i="1"/>
  <c r="E10503" i="1"/>
  <c r="E10502" i="1"/>
  <c r="E10501" i="1"/>
  <c r="E10500" i="1"/>
  <c r="E10499" i="1"/>
  <c r="E10498" i="1"/>
  <c r="E10497" i="1"/>
  <c r="E10496" i="1"/>
  <c r="E10495" i="1"/>
  <c r="E10494" i="1"/>
  <c r="E10493" i="1"/>
  <c r="E10492" i="1"/>
  <c r="E10491" i="1"/>
  <c r="E10490" i="1"/>
  <c r="E10489" i="1"/>
  <c r="E10488" i="1"/>
  <c r="E10487" i="1"/>
  <c r="E10486" i="1"/>
  <c r="E10485" i="1"/>
  <c r="E10484" i="1"/>
  <c r="E10483" i="1"/>
  <c r="E10482" i="1"/>
  <c r="E10481" i="1"/>
  <c r="E10480" i="1"/>
  <c r="E10479" i="1"/>
  <c r="E10478" i="1"/>
  <c r="E10477" i="1"/>
  <c r="E10476" i="1"/>
  <c r="E10475" i="1"/>
  <c r="E10474" i="1"/>
  <c r="E10473" i="1"/>
  <c r="E10472" i="1"/>
  <c r="E10471" i="1"/>
  <c r="E10470" i="1"/>
  <c r="E10469" i="1"/>
  <c r="E10468" i="1"/>
  <c r="E10467" i="1"/>
  <c r="E10466" i="1"/>
  <c r="E10465" i="1"/>
  <c r="E10464" i="1"/>
  <c r="E10463" i="1"/>
  <c r="E10462" i="1"/>
  <c r="E10461" i="1"/>
  <c r="E10460" i="1"/>
  <c r="E10459" i="1"/>
  <c r="E10458" i="1"/>
  <c r="E10457" i="1"/>
  <c r="E10456" i="1"/>
  <c r="E10455" i="1"/>
  <c r="E10454" i="1"/>
  <c r="E10453" i="1"/>
  <c r="E10452" i="1"/>
  <c r="E10451" i="1"/>
  <c r="E10450" i="1"/>
  <c r="E10449" i="1"/>
  <c r="E10448" i="1"/>
  <c r="E10447" i="1"/>
  <c r="E10446" i="1"/>
  <c r="E10445" i="1"/>
  <c r="E10444" i="1"/>
  <c r="E10443" i="1"/>
  <c r="E10442" i="1"/>
  <c r="E10441" i="1"/>
  <c r="E10440" i="1"/>
  <c r="E10439" i="1"/>
  <c r="E10438" i="1"/>
  <c r="E10437" i="1"/>
  <c r="E10436" i="1"/>
  <c r="E10435" i="1"/>
  <c r="E10434" i="1"/>
  <c r="E10433" i="1"/>
  <c r="E10432" i="1"/>
  <c r="E10431" i="1"/>
  <c r="E10430" i="1"/>
  <c r="E10429" i="1"/>
  <c r="E10428" i="1"/>
  <c r="E10427" i="1"/>
  <c r="E10426" i="1"/>
  <c r="E10425" i="1"/>
  <c r="E10424" i="1"/>
  <c r="E10423" i="1"/>
  <c r="E10422" i="1"/>
  <c r="E10421" i="1"/>
  <c r="E10420" i="1"/>
  <c r="E10419" i="1"/>
  <c r="E10418" i="1"/>
  <c r="E10417" i="1"/>
  <c r="E10416" i="1"/>
  <c r="E10415" i="1"/>
  <c r="E10414" i="1"/>
  <c r="E10413" i="1"/>
  <c r="E10412" i="1"/>
  <c r="E10411" i="1"/>
  <c r="E10410" i="1"/>
  <c r="E10409" i="1"/>
  <c r="E10408" i="1"/>
  <c r="E10407" i="1"/>
  <c r="E10406" i="1"/>
  <c r="E10405" i="1"/>
  <c r="E10404" i="1"/>
  <c r="E10403" i="1"/>
  <c r="E10402" i="1"/>
  <c r="E10401" i="1"/>
  <c r="E10400" i="1"/>
  <c r="E10399" i="1"/>
  <c r="E10398" i="1"/>
  <c r="E10397" i="1"/>
  <c r="E10396" i="1"/>
  <c r="E10395" i="1"/>
  <c r="E10394" i="1"/>
  <c r="E10393" i="1"/>
  <c r="E10392" i="1"/>
  <c r="E10391" i="1"/>
  <c r="E10390" i="1"/>
  <c r="E10389" i="1"/>
  <c r="E10388" i="1"/>
  <c r="E10387" i="1"/>
  <c r="E10386" i="1"/>
  <c r="E10385" i="1"/>
  <c r="E10384" i="1"/>
  <c r="E10383" i="1"/>
  <c r="E10382" i="1"/>
  <c r="E10381" i="1"/>
  <c r="E10380" i="1"/>
  <c r="E10379" i="1"/>
  <c r="E10378" i="1"/>
  <c r="E10377" i="1"/>
  <c r="E10376" i="1"/>
  <c r="E10375" i="1"/>
  <c r="E10374" i="1"/>
  <c r="E10373" i="1"/>
  <c r="E10372" i="1"/>
  <c r="E10371" i="1"/>
  <c r="E10370" i="1"/>
  <c r="E10369" i="1"/>
  <c r="E10368" i="1"/>
  <c r="E10367" i="1"/>
  <c r="E10366" i="1"/>
  <c r="E10365" i="1"/>
  <c r="E10364" i="1"/>
  <c r="E10363" i="1"/>
  <c r="E10362" i="1"/>
  <c r="E10361" i="1"/>
  <c r="E10360" i="1"/>
  <c r="E10359" i="1"/>
  <c r="E10358" i="1"/>
  <c r="E10357" i="1"/>
  <c r="E10356" i="1"/>
  <c r="E10355" i="1"/>
  <c r="E10354" i="1"/>
  <c r="E10353" i="1"/>
  <c r="E10352" i="1"/>
  <c r="E10351" i="1"/>
  <c r="E10350" i="1"/>
  <c r="E10349" i="1"/>
  <c r="E10348" i="1"/>
  <c r="E10347" i="1"/>
  <c r="E10346" i="1"/>
  <c r="E10345" i="1"/>
  <c r="E10344" i="1"/>
  <c r="E10343" i="1"/>
  <c r="E10342" i="1"/>
  <c r="E10341" i="1"/>
  <c r="E10340" i="1"/>
  <c r="E10339" i="1"/>
  <c r="E10338" i="1"/>
  <c r="E10337" i="1"/>
  <c r="E10336" i="1"/>
  <c r="E10335" i="1"/>
  <c r="E10334" i="1"/>
  <c r="E10333" i="1"/>
  <c r="E10332" i="1"/>
  <c r="E10331" i="1"/>
  <c r="E10330" i="1"/>
  <c r="E10329" i="1"/>
  <c r="E10328" i="1"/>
  <c r="E10327" i="1"/>
  <c r="E10326" i="1"/>
  <c r="E10325" i="1"/>
  <c r="E10324" i="1"/>
  <c r="E10323" i="1"/>
  <c r="E10322" i="1"/>
  <c r="E10321" i="1"/>
  <c r="E10320" i="1"/>
  <c r="E10319" i="1"/>
  <c r="E10318" i="1"/>
  <c r="E10317" i="1"/>
  <c r="E10316" i="1"/>
  <c r="E10315" i="1"/>
  <c r="E10314" i="1"/>
  <c r="E10313" i="1"/>
  <c r="E10312" i="1"/>
  <c r="E10311" i="1"/>
  <c r="E10310" i="1"/>
  <c r="E10309" i="1"/>
  <c r="E10308" i="1"/>
  <c r="E10307" i="1"/>
  <c r="E10306" i="1"/>
  <c r="E10305" i="1"/>
  <c r="E10304" i="1"/>
  <c r="E10303" i="1"/>
  <c r="E10302" i="1"/>
  <c r="E10301" i="1"/>
  <c r="E10300" i="1"/>
  <c r="E10299" i="1"/>
  <c r="E10298" i="1"/>
  <c r="E10297" i="1"/>
  <c r="E10296" i="1"/>
  <c r="E10295" i="1"/>
  <c r="E10294" i="1"/>
  <c r="E10293" i="1"/>
  <c r="E10292" i="1"/>
  <c r="E10291" i="1"/>
  <c r="E10290" i="1"/>
  <c r="E10289" i="1"/>
  <c r="E10288" i="1"/>
  <c r="E10287" i="1"/>
  <c r="E10286" i="1"/>
  <c r="E10285" i="1"/>
  <c r="E10284" i="1"/>
  <c r="E10283" i="1"/>
  <c r="E10282" i="1"/>
  <c r="E10281" i="1"/>
  <c r="E10280" i="1"/>
  <c r="E10279" i="1"/>
  <c r="E10278" i="1"/>
  <c r="E10277" i="1"/>
  <c r="E10276" i="1"/>
  <c r="E10275" i="1"/>
  <c r="E10274" i="1"/>
  <c r="E10273" i="1"/>
  <c r="E10272" i="1"/>
  <c r="E10271" i="1"/>
  <c r="E10270" i="1"/>
  <c r="E10269" i="1"/>
  <c r="E10268" i="1"/>
  <c r="E10267" i="1"/>
  <c r="E10266" i="1"/>
  <c r="E10265" i="1"/>
  <c r="E10264" i="1"/>
  <c r="E10263" i="1"/>
  <c r="E10262" i="1"/>
  <c r="E10261" i="1"/>
  <c r="E10260" i="1"/>
  <c r="E10259" i="1"/>
  <c r="E10258" i="1"/>
  <c r="E10257" i="1"/>
  <c r="E10256" i="1"/>
  <c r="E10255" i="1"/>
  <c r="E10254" i="1"/>
  <c r="E10253" i="1"/>
  <c r="E10252" i="1"/>
  <c r="E10251" i="1"/>
  <c r="E10250" i="1"/>
  <c r="E10249" i="1"/>
  <c r="E10248" i="1"/>
  <c r="E10247" i="1"/>
  <c r="E10246" i="1"/>
  <c r="E10245" i="1"/>
  <c r="E10244" i="1"/>
  <c r="E10243" i="1"/>
  <c r="E10242" i="1"/>
  <c r="E10241" i="1"/>
  <c r="E10240" i="1"/>
  <c r="E10239" i="1"/>
  <c r="E10238" i="1"/>
  <c r="E10237" i="1"/>
  <c r="E10236" i="1"/>
  <c r="E10235" i="1"/>
  <c r="E10234" i="1"/>
  <c r="E10233" i="1"/>
  <c r="E10232" i="1"/>
  <c r="E10231" i="1"/>
  <c r="E10230" i="1"/>
  <c r="E10229" i="1"/>
  <c r="E10228" i="1"/>
  <c r="E10227" i="1"/>
  <c r="E10226" i="1"/>
  <c r="E10225" i="1"/>
  <c r="E10224" i="1"/>
  <c r="E10223" i="1"/>
  <c r="E10222" i="1"/>
  <c r="E10221" i="1"/>
  <c r="E10220" i="1"/>
  <c r="E10219" i="1"/>
  <c r="E10218" i="1"/>
  <c r="E10217" i="1"/>
  <c r="E10216" i="1"/>
  <c r="E10215" i="1"/>
  <c r="E10214" i="1"/>
  <c r="E10213" i="1"/>
  <c r="E10212" i="1"/>
  <c r="E10211" i="1"/>
  <c r="E10210" i="1"/>
  <c r="E10209" i="1"/>
  <c r="E10208" i="1"/>
  <c r="E10207" i="1"/>
  <c r="E10206" i="1"/>
  <c r="E10205" i="1"/>
  <c r="E10204" i="1"/>
  <c r="E10203" i="1"/>
  <c r="E10202" i="1"/>
  <c r="E10201" i="1"/>
  <c r="E10200" i="1"/>
  <c r="E10199" i="1"/>
  <c r="E10198" i="1"/>
  <c r="E10197" i="1"/>
  <c r="E10196" i="1"/>
  <c r="E10195" i="1"/>
  <c r="E10194" i="1"/>
  <c r="E10193" i="1"/>
  <c r="E10192" i="1"/>
  <c r="E10191" i="1"/>
  <c r="E10190" i="1"/>
  <c r="E10189" i="1"/>
  <c r="E10188" i="1"/>
  <c r="E10187" i="1"/>
  <c r="E10186" i="1"/>
  <c r="E10185" i="1"/>
  <c r="E10184" i="1"/>
  <c r="E10183" i="1"/>
  <c r="E10182" i="1"/>
  <c r="E10181" i="1"/>
  <c r="E10180" i="1"/>
  <c r="E10179" i="1"/>
  <c r="E10178" i="1"/>
  <c r="E10177" i="1"/>
  <c r="E10176" i="1"/>
  <c r="E10175" i="1"/>
  <c r="E10174" i="1"/>
  <c r="E10173" i="1"/>
  <c r="E10172" i="1"/>
  <c r="E10171" i="1"/>
  <c r="E10170" i="1"/>
  <c r="E10169" i="1"/>
  <c r="E10168" i="1"/>
  <c r="E10167" i="1"/>
  <c r="E10166" i="1"/>
  <c r="E10165" i="1"/>
  <c r="E10164" i="1"/>
  <c r="E10163" i="1"/>
  <c r="E10162" i="1"/>
  <c r="E10161" i="1"/>
  <c r="E10160" i="1"/>
  <c r="E10159" i="1"/>
  <c r="E10158" i="1"/>
  <c r="E10157" i="1"/>
  <c r="E10156" i="1"/>
  <c r="E10155" i="1"/>
  <c r="E10154" i="1"/>
  <c r="E10153" i="1"/>
  <c r="E10152" i="1"/>
  <c r="E10151" i="1"/>
  <c r="E10150" i="1"/>
  <c r="E10149" i="1"/>
  <c r="E10148" i="1"/>
  <c r="E10147" i="1"/>
  <c r="E10146" i="1"/>
  <c r="E10145" i="1"/>
  <c r="E10144" i="1"/>
  <c r="E10143" i="1"/>
  <c r="E10142" i="1"/>
  <c r="E10141" i="1"/>
  <c r="E10140" i="1"/>
  <c r="E10139" i="1"/>
  <c r="E10138" i="1"/>
  <c r="E10137" i="1"/>
  <c r="E10136" i="1"/>
  <c r="E10135" i="1"/>
  <c r="E10134" i="1"/>
  <c r="E10133" i="1"/>
  <c r="E10132" i="1"/>
  <c r="E10131" i="1"/>
  <c r="E10130" i="1"/>
  <c r="E10129" i="1"/>
  <c r="E10128" i="1"/>
  <c r="E10127" i="1"/>
  <c r="E10126" i="1"/>
  <c r="E10125" i="1"/>
  <c r="E10124" i="1"/>
  <c r="E10123" i="1"/>
  <c r="E10122" i="1"/>
  <c r="E10121" i="1"/>
  <c r="E10120" i="1"/>
  <c r="E10119" i="1"/>
  <c r="E10118" i="1"/>
  <c r="E10117" i="1"/>
  <c r="E10116" i="1"/>
  <c r="E10115" i="1"/>
  <c r="E10114" i="1"/>
  <c r="E10113" i="1"/>
  <c r="E10112" i="1"/>
  <c r="E10111" i="1"/>
  <c r="E10110" i="1"/>
  <c r="E10109" i="1"/>
  <c r="E10108" i="1"/>
  <c r="E10107" i="1"/>
  <c r="E10106" i="1"/>
  <c r="E10105" i="1"/>
  <c r="E10104" i="1"/>
  <c r="E10103" i="1"/>
  <c r="E10102" i="1"/>
  <c r="E10101" i="1"/>
  <c r="E10100" i="1"/>
  <c r="E10099" i="1"/>
  <c r="E10098" i="1"/>
  <c r="E10097" i="1"/>
  <c r="E10096" i="1"/>
  <c r="E10095" i="1"/>
  <c r="E10094" i="1"/>
  <c r="E10093" i="1"/>
  <c r="E10092" i="1"/>
  <c r="E10091" i="1"/>
  <c r="E10090" i="1"/>
  <c r="E10089" i="1"/>
  <c r="E10088" i="1"/>
  <c r="E10087" i="1"/>
  <c r="E10086" i="1"/>
  <c r="E10085" i="1"/>
  <c r="E10084" i="1"/>
  <c r="E10083" i="1"/>
  <c r="E10082" i="1"/>
  <c r="E10081" i="1"/>
  <c r="E10080" i="1"/>
  <c r="E10079" i="1"/>
  <c r="E10078" i="1"/>
  <c r="E10077" i="1"/>
  <c r="E10076" i="1"/>
  <c r="E10075" i="1"/>
  <c r="E10074" i="1"/>
  <c r="E10073" i="1"/>
  <c r="E10072" i="1"/>
  <c r="E10071" i="1"/>
  <c r="E10070" i="1"/>
  <c r="E10069" i="1"/>
  <c r="E10068" i="1"/>
  <c r="E10067" i="1"/>
  <c r="E10066" i="1"/>
  <c r="E10065" i="1"/>
  <c r="E10064" i="1"/>
  <c r="E10063" i="1"/>
  <c r="E10062" i="1"/>
  <c r="E10061" i="1"/>
  <c r="E10060" i="1"/>
  <c r="E10059" i="1"/>
  <c r="E10058" i="1"/>
  <c r="E10057" i="1"/>
  <c r="E10056" i="1"/>
  <c r="E10055" i="1"/>
  <c r="E10054" i="1"/>
  <c r="E10053" i="1"/>
  <c r="E10052" i="1"/>
  <c r="E10051" i="1"/>
  <c r="E10050" i="1"/>
  <c r="E10049" i="1"/>
  <c r="E10048" i="1"/>
  <c r="E10047" i="1"/>
  <c r="E10046" i="1"/>
  <c r="E10045" i="1"/>
  <c r="E10044" i="1"/>
  <c r="E10043" i="1"/>
  <c r="E10042" i="1"/>
  <c r="E10041" i="1"/>
  <c r="E10040" i="1"/>
  <c r="E10039" i="1"/>
  <c r="E10038" i="1"/>
  <c r="E10037" i="1"/>
  <c r="E10036" i="1"/>
  <c r="E10035" i="1"/>
  <c r="E10034" i="1"/>
  <c r="E10033" i="1"/>
  <c r="E10032" i="1"/>
  <c r="E10031" i="1"/>
  <c r="E10030" i="1"/>
  <c r="E10029" i="1"/>
  <c r="E10028" i="1"/>
  <c r="E10027" i="1"/>
  <c r="E10026" i="1"/>
  <c r="E10025" i="1"/>
  <c r="E10024" i="1"/>
  <c r="E10023" i="1"/>
  <c r="E10022" i="1"/>
  <c r="E10021" i="1"/>
  <c r="E10020" i="1"/>
  <c r="E10019" i="1"/>
  <c r="E10018" i="1"/>
  <c r="E10017" i="1"/>
  <c r="E10016" i="1"/>
  <c r="E10015" i="1"/>
  <c r="E10014" i="1"/>
  <c r="E10013" i="1"/>
  <c r="E10012" i="1"/>
  <c r="E10011" i="1"/>
  <c r="E10010" i="1"/>
  <c r="E10009" i="1"/>
  <c r="E10008" i="1"/>
  <c r="E10007" i="1"/>
  <c r="E10006" i="1"/>
  <c r="E10005" i="1"/>
  <c r="E10004" i="1"/>
  <c r="E10003" i="1"/>
  <c r="E10002" i="1"/>
  <c r="E10001" i="1"/>
  <c r="E10000" i="1"/>
  <c r="E9999" i="1"/>
  <c r="E9998" i="1"/>
  <c r="E9997" i="1"/>
  <c r="E9996" i="1"/>
  <c r="E9995" i="1"/>
  <c r="E9994" i="1"/>
  <c r="E9993" i="1"/>
  <c r="E9992" i="1"/>
  <c r="E9991" i="1"/>
  <c r="E9990" i="1"/>
  <c r="E9989" i="1"/>
  <c r="E9988" i="1"/>
  <c r="E9987" i="1"/>
  <c r="E9986" i="1"/>
  <c r="E9985" i="1"/>
  <c r="E9984" i="1"/>
  <c r="E9983" i="1"/>
  <c r="E9982" i="1"/>
  <c r="E9981" i="1"/>
  <c r="E9980" i="1"/>
  <c r="E9979" i="1"/>
  <c r="E9978" i="1"/>
  <c r="E9977" i="1"/>
  <c r="E9976" i="1"/>
  <c r="E9975" i="1"/>
  <c r="E9974" i="1"/>
  <c r="E9973" i="1"/>
  <c r="E9972" i="1"/>
  <c r="E9971" i="1"/>
  <c r="E9970" i="1"/>
  <c r="E9969" i="1"/>
  <c r="E9968" i="1"/>
  <c r="E9967" i="1"/>
  <c r="E9966" i="1"/>
  <c r="E9965" i="1"/>
  <c r="E9964" i="1"/>
  <c r="E9963" i="1"/>
  <c r="E9962" i="1"/>
  <c r="E9961" i="1"/>
  <c r="E9960" i="1"/>
  <c r="E9959" i="1"/>
  <c r="E9958" i="1"/>
  <c r="E9957" i="1"/>
  <c r="E9956" i="1"/>
  <c r="E9955" i="1"/>
  <c r="E9954" i="1"/>
  <c r="E9953" i="1"/>
  <c r="E9952" i="1"/>
  <c r="E9951" i="1"/>
  <c r="E9950" i="1"/>
  <c r="E9949" i="1"/>
  <c r="E9948" i="1"/>
  <c r="E9947" i="1"/>
  <c r="E9946" i="1"/>
  <c r="E9945" i="1"/>
  <c r="E9944" i="1"/>
  <c r="E9943" i="1"/>
  <c r="E9942" i="1"/>
  <c r="E9941" i="1"/>
  <c r="E9940" i="1"/>
  <c r="E9939" i="1"/>
  <c r="E9938" i="1"/>
  <c r="E9937" i="1"/>
  <c r="E9936" i="1"/>
  <c r="E9935" i="1"/>
  <c r="E9934" i="1"/>
  <c r="E9933" i="1"/>
  <c r="E9932" i="1"/>
  <c r="E9931" i="1"/>
  <c r="E9930" i="1"/>
  <c r="E9929" i="1"/>
  <c r="E9928" i="1"/>
  <c r="E9927" i="1"/>
  <c r="E9926" i="1"/>
  <c r="E9925" i="1"/>
  <c r="E9924" i="1"/>
  <c r="E9923" i="1"/>
  <c r="E9922" i="1"/>
  <c r="E9921" i="1"/>
  <c r="E9920" i="1"/>
  <c r="E9919" i="1"/>
  <c r="E9918" i="1"/>
  <c r="E9917" i="1"/>
  <c r="E9916" i="1"/>
  <c r="E9915" i="1"/>
  <c r="E9914" i="1"/>
  <c r="E9913" i="1"/>
  <c r="E9912" i="1"/>
  <c r="E9911" i="1"/>
  <c r="E9910" i="1"/>
  <c r="E9909" i="1"/>
  <c r="E9908" i="1"/>
  <c r="E9907" i="1"/>
  <c r="E9906" i="1"/>
  <c r="E9905" i="1"/>
  <c r="E9904" i="1"/>
  <c r="E9903" i="1"/>
  <c r="E9902" i="1"/>
  <c r="E9901" i="1"/>
  <c r="E9900" i="1"/>
  <c r="E9899" i="1"/>
  <c r="E9898" i="1"/>
  <c r="E9897" i="1"/>
  <c r="E9896" i="1"/>
  <c r="E9895" i="1"/>
  <c r="E9894" i="1"/>
  <c r="E9893" i="1"/>
  <c r="E9892" i="1"/>
  <c r="E9891" i="1"/>
  <c r="E9890" i="1"/>
  <c r="E9889" i="1"/>
  <c r="E9888" i="1"/>
  <c r="E9887" i="1"/>
  <c r="E9886" i="1"/>
  <c r="E9885" i="1"/>
  <c r="E9884" i="1"/>
  <c r="E9883" i="1"/>
  <c r="E9882" i="1"/>
  <c r="E9881" i="1"/>
  <c r="E9880" i="1"/>
  <c r="E9879" i="1"/>
  <c r="E9878" i="1"/>
  <c r="E9877" i="1"/>
  <c r="E9876" i="1"/>
  <c r="E9875" i="1"/>
  <c r="E9874" i="1"/>
  <c r="E9873" i="1"/>
  <c r="E9872" i="1"/>
  <c r="E9871" i="1"/>
  <c r="E9870" i="1"/>
  <c r="E9869" i="1"/>
  <c r="E9868" i="1"/>
  <c r="E9867" i="1"/>
  <c r="E9866" i="1"/>
  <c r="E9865" i="1"/>
  <c r="E9864" i="1"/>
  <c r="E9863" i="1"/>
  <c r="E9862" i="1"/>
  <c r="E9861" i="1"/>
  <c r="E9860" i="1"/>
  <c r="E9859" i="1"/>
  <c r="E9858" i="1"/>
  <c r="E9857" i="1"/>
  <c r="E9856" i="1"/>
  <c r="E9855" i="1"/>
  <c r="E9854" i="1"/>
  <c r="E9853" i="1"/>
  <c r="E9852" i="1"/>
  <c r="E9851" i="1"/>
  <c r="E9850" i="1"/>
  <c r="E9849" i="1"/>
  <c r="E9848" i="1"/>
  <c r="E9847" i="1"/>
  <c r="E9846" i="1"/>
  <c r="E9845" i="1"/>
  <c r="E9844" i="1"/>
  <c r="E9843" i="1"/>
  <c r="E9842" i="1"/>
  <c r="E9841" i="1"/>
  <c r="E9840" i="1"/>
  <c r="E9839" i="1"/>
  <c r="E9838" i="1"/>
  <c r="E9837" i="1"/>
  <c r="E9836" i="1"/>
  <c r="E9835" i="1"/>
  <c r="E9834" i="1"/>
  <c r="E9833" i="1"/>
  <c r="E9832" i="1"/>
  <c r="E9831" i="1"/>
  <c r="E9830" i="1"/>
  <c r="E9829" i="1"/>
  <c r="E9828" i="1"/>
  <c r="E9827" i="1"/>
  <c r="E9826" i="1"/>
  <c r="E9825" i="1"/>
  <c r="E9824" i="1"/>
  <c r="E9823" i="1"/>
  <c r="E9822" i="1"/>
  <c r="E9821" i="1"/>
  <c r="E9820" i="1"/>
  <c r="E9819" i="1"/>
  <c r="E9818" i="1"/>
  <c r="E9817" i="1"/>
  <c r="E9816" i="1"/>
  <c r="E9815" i="1"/>
  <c r="E9814" i="1"/>
  <c r="E9813" i="1"/>
  <c r="E9812" i="1"/>
  <c r="E9811" i="1"/>
  <c r="E9810" i="1"/>
  <c r="E9809" i="1"/>
  <c r="E9808" i="1"/>
  <c r="E9807" i="1"/>
  <c r="E9806" i="1"/>
  <c r="E9805" i="1"/>
  <c r="E9804" i="1"/>
  <c r="E9803" i="1"/>
  <c r="E9802" i="1"/>
  <c r="E9801" i="1"/>
  <c r="E9800" i="1"/>
  <c r="E9799" i="1"/>
  <c r="E9798" i="1"/>
  <c r="E9797" i="1"/>
  <c r="E9796" i="1"/>
  <c r="E9795" i="1"/>
  <c r="E9794" i="1"/>
  <c r="E9793" i="1"/>
  <c r="E9792" i="1"/>
  <c r="E9791" i="1"/>
  <c r="E9790" i="1"/>
  <c r="E9789" i="1"/>
  <c r="E9788" i="1"/>
  <c r="E9787" i="1"/>
  <c r="E9786" i="1"/>
  <c r="E9785" i="1"/>
  <c r="E9784" i="1"/>
  <c r="E9783" i="1"/>
  <c r="E9782" i="1"/>
  <c r="E9781" i="1"/>
  <c r="E9780" i="1"/>
  <c r="E9779" i="1"/>
  <c r="E9778" i="1"/>
  <c r="E9777" i="1"/>
  <c r="E9776" i="1"/>
  <c r="E9775" i="1"/>
  <c r="E9774" i="1"/>
  <c r="E9773" i="1"/>
  <c r="E9772" i="1"/>
  <c r="E9771" i="1"/>
  <c r="E9770" i="1"/>
  <c r="E9769" i="1"/>
  <c r="E9768" i="1"/>
  <c r="E9767" i="1"/>
  <c r="E9766" i="1"/>
  <c r="E9765" i="1"/>
  <c r="E9764" i="1"/>
  <c r="E9763" i="1"/>
  <c r="E9762" i="1"/>
  <c r="E9761" i="1"/>
  <c r="E9760" i="1"/>
  <c r="E9759" i="1"/>
  <c r="E9758" i="1"/>
  <c r="E9757" i="1"/>
  <c r="E9756" i="1"/>
  <c r="E9755" i="1"/>
  <c r="E9754" i="1"/>
  <c r="E9753" i="1"/>
  <c r="E9752" i="1"/>
  <c r="E9751" i="1"/>
  <c r="E9750" i="1"/>
  <c r="E9749" i="1"/>
  <c r="E9748" i="1"/>
  <c r="E9747" i="1"/>
  <c r="E9746" i="1"/>
  <c r="E9745" i="1"/>
  <c r="E9744" i="1"/>
  <c r="E9743" i="1"/>
  <c r="E9742" i="1"/>
  <c r="E9741" i="1"/>
  <c r="E9740" i="1"/>
  <c r="E9739" i="1"/>
  <c r="E9738" i="1"/>
  <c r="E9737" i="1"/>
  <c r="E9736" i="1"/>
  <c r="E9735" i="1"/>
  <c r="E9734" i="1"/>
  <c r="E9733" i="1"/>
  <c r="E9732" i="1"/>
  <c r="E9731" i="1"/>
  <c r="E9730" i="1"/>
  <c r="E9729" i="1"/>
  <c r="E9728" i="1"/>
  <c r="E9727" i="1"/>
  <c r="E9726" i="1"/>
  <c r="E9725" i="1"/>
  <c r="E9724" i="1"/>
  <c r="E9723" i="1"/>
  <c r="E9722" i="1"/>
  <c r="E9721" i="1"/>
  <c r="E9720" i="1"/>
  <c r="E9719" i="1"/>
  <c r="E9718" i="1"/>
  <c r="E9717" i="1"/>
  <c r="E9716" i="1"/>
  <c r="E9715" i="1"/>
  <c r="E9714" i="1"/>
  <c r="E9713" i="1"/>
  <c r="E9712" i="1"/>
  <c r="E9711" i="1"/>
  <c r="E9710" i="1"/>
  <c r="E9709" i="1"/>
  <c r="E9708" i="1"/>
  <c r="E9707" i="1"/>
  <c r="E9706" i="1"/>
  <c r="E9705" i="1"/>
  <c r="E9704" i="1"/>
  <c r="E9703" i="1"/>
  <c r="E9702" i="1"/>
  <c r="E9701" i="1"/>
  <c r="E9700" i="1"/>
  <c r="E9699" i="1"/>
  <c r="E9698" i="1"/>
  <c r="E9697" i="1"/>
  <c r="E9696" i="1"/>
  <c r="E9695" i="1"/>
  <c r="E9694" i="1"/>
  <c r="E9693" i="1"/>
  <c r="E9692" i="1"/>
  <c r="E9691" i="1"/>
  <c r="E9690" i="1"/>
  <c r="E9689" i="1"/>
  <c r="E9688" i="1"/>
  <c r="E9687" i="1"/>
  <c r="E9686" i="1"/>
  <c r="E9685" i="1"/>
  <c r="E9684" i="1"/>
  <c r="E9683" i="1"/>
  <c r="E9682" i="1"/>
  <c r="E9681" i="1"/>
  <c r="E9680" i="1"/>
  <c r="E9679" i="1"/>
  <c r="E9678" i="1"/>
  <c r="E9677" i="1"/>
  <c r="E9676" i="1"/>
  <c r="E9675" i="1"/>
  <c r="E9674" i="1"/>
  <c r="E9673" i="1"/>
  <c r="E9672" i="1"/>
  <c r="E9671" i="1"/>
  <c r="E9670" i="1"/>
  <c r="E9669" i="1"/>
  <c r="E9668" i="1"/>
  <c r="E9667" i="1"/>
  <c r="E9666" i="1"/>
  <c r="E9665" i="1"/>
  <c r="E9664" i="1"/>
  <c r="E9663" i="1"/>
  <c r="E9662" i="1"/>
  <c r="E9661" i="1"/>
  <c r="E9660" i="1"/>
  <c r="E9659" i="1"/>
  <c r="E9658" i="1"/>
  <c r="E9657" i="1"/>
  <c r="E9656" i="1"/>
  <c r="E9655" i="1"/>
  <c r="E9654" i="1"/>
  <c r="E9653" i="1"/>
  <c r="E9652" i="1"/>
  <c r="E9651" i="1"/>
  <c r="E9650" i="1"/>
  <c r="E9649" i="1"/>
  <c r="E9648" i="1"/>
  <c r="E9647" i="1"/>
  <c r="E9646" i="1"/>
  <c r="E9645" i="1"/>
  <c r="E9644" i="1"/>
  <c r="E9643" i="1"/>
  <c r="E9642" i="1"/>
  <c r="E9641" i="1"/>
  <c r="E9640" i="1"/>
  <c r="E9639" i="1"/>
  <c r="E9638" i="1"/>
  <c r="E9637" i="1"/>
  <c r="E9636" i="1"/>
  <c r="E9635" i="1"/>
  <c r="E9634" i="1"/>
  <c r="E9633" i="1"/>
  <c r="E9632" i="1"/>
  <c r="E9631" i="1"/>
  <c r="E9630" i="1"/>
  <c r="E9629" i="1"/>
  <c r="E9628" i="1"/>
  <c r="E9627" i="1"/>
  <c r="E9626" i="1"/>
  <c r="E9625" i="1"/>
  <c r="E9624" i="1"/>
  <c r="E9623" i="1"/>
  <c r="E9622" i="1"/>
  <c r="E9621" i="1"/>
  <c r="E9620" i="1"/>
  <c r="E9619" i="1"/>
  <c r="E9618" i="1"/>
  <c r="E9617" i="1"/>
  <c r="E9616" i="1"/>
  <c r="E9615" i="1"/>
  <c r="E9614" i="1"/>
  <c r="E9613" i="1"/>
  <c r="E9612" i="1"/>
  <c r="E9611" i="1"/>
  <c r="E9610" i="1"/>
  <c r="E9609" i="1"/>
  <c r="E9608" i="1"/>
  <c r="E9607" i="1"/>
  <c r="E9606" i="1"/>
  <c r="E9605" i="1"/>
  <c r="E9604" i="1"/>
  <c r="E9603" i="1"/>
  <c r="E9602" i="1"/>
  <c r="E9601" i="1"/>
  <c r="E9600" i="1"/>
  <c r="E9599" i="1"/>
  <c r="E9598" i="1"/>
  <c r="E9597" i="1"/>
  <c r="E9596" i="1"/>
  <c r="E9595" i="1"/>
  <c r="E9594" i="1"/>
  <c r="E9593" i="1"/>
  <c r="E9592" i="1"/>
  <c r="E9591" i="1"/>
  <c r="E9590" i="1"/>
  <c r="E9589" i="1"/>
  <c r="E9588" i="1"/>
  <c r="E9587" i="1"/>
  <c r="E9586" i="1"/>
  <c r="E9585" i="1"/>
  <c r="E9584" i="1"/>
  <c r="E9583" i="1"/>
  <c r="E9582" i="1"/>
  <c r="E9581" i="1"/>
  <c r="E9580" i="1"/>
  <c r="E9579" i="1"/>
  <c r="E9578" i="1"/>
  <c r="E9577" i="1"/>
  <c r="E9576" i="1"/>
  <c r="E9575" i="1"/>
  <c r="E9574" i="1"/>
  <c r="E9573" i="1"/>
  <c r="E9572" i="1"/>
  <c r="E9571" i="1"/>
  <c r="E9570" i="1"/>
  <c r="E9569" i="1"/>
  <c r="E9568" i="1"/>
  <c r="E9567" i="1"/>
  <c r="E9566" i="1"/>
  <c r="E9565" i="1"/>
  <c r="E9564" i="1"/>
  <c r="E9563" i="1"/>
  <c r="E9562" i="1"/>
  <c r="E9561" i="1"/>
  <c r="E9560" i="1"/>
  <c r="E9559" i="1"/>
  <c r="E9558" i="1"/>
  <c r="E9557" i="1"/>
  <c r="E9556" i="1"/>
  <c r="E9555" i="1"/>
  <c r="E9554" i="1"/>
  <c r="E9553" i="1"/>
  <c r="E9552" i="1"/>
  <c r="E9551" i="1"/>
  <c r="E9550" i="1"/>
  <c r="E9549" i="1"/>
  <c r="E9548" i="1"/>
  <c r="E9547" i="1"/>
  <c r="E9546" i="1"/>
  <c r="E9545" i="1"/>
  <c r="E9544" i="1"/>
  <c r="E9543" i="1"/>
  <c r="E9542" i="1"/>
  <c r="E9541" i="1"/>
  <c r="E9540" i="1"/>
  <c r="E9539" i="1"/>
  <c r="E9538" i="1"/>
  <c r="E9537" i="1"/>
  <c r="E9536" i="1"/>
  <c r="E9535" i="1"/>
  <c r="E9534" i="1"/>
  <c r="E9533" i="1"/>
  <c r="E9532" i="1"/>
  <c r="E9531" i="1"/>
  <c r="E9530" i="1"/>
  <c r="E9529" i="1"/>
  <c r="E9528" i="1"/>
  <c r="E9527" i="1"/>
  <c r="E9526" i="1"/>
  <c r="E9525" i="1"/>
  <c r="E9524" i="1"/>
  <c r="E9523" i="1"/>
  <c r="E9522" i="1"/>
  <c r="E9521" i="1"/>
  <c r="E9520" i="1"/>
  <c r="E9519" i="1"/>
  <c r="E9518" i="1"/>
  <c r="E9517" i="1"/>
  <c r="E9516" i="1"/>
  <c r="E9515" i="1"/>
  <c r="E9514" i="1"/>
  <c r="E9513" i="1"/>
  <c r="E9512" i="1"/>
  <c r="E9511" i="1"/>
  <c r="E9510" i="1"/>
  <c r="E9509" i="1"/>
  <c r="E9508" i="1"/>
  <c r="E9507" i="1"/>
  <c r="E9506" i="1"/>
  <c r="E9505" i="1"/>
  <c r="E9504" i="1"/>
  <c r="E9503" i="1"/>
  <c r="E9502" i="1"/>
  <c r="E9501" i="1"/>
  <c r="E9500" i="1"/>
  <c r="E9499" i="1"/>
  <c r="E9498" i="1"/>
  <c r="E9497" i="1"/>
  <c r="E9496" i="1"/>
  <c r="E9495" i="1"/>
  <c r="E9494" i="1"/>
  <c r="E9493" i="1"/>
  <c r="E9492" i="1"/>
  <c r="E9491" i="1"/>
  <c r="E9490" i="1"/>
  <c r="E9489" i="1"/>
  <c r="E9488" i="1"/>
  <c r="E9487" i="1"/>
  <c r="E9486" i="1"/>
  <c r="E9485" i="1"/>
  <c r="E9484" i="1"/>
  <c r="E9483" i="1"/>
  <c r="E9482" i="1"/>
  <c r="E9481" i="1"/>
  <c r="E9480" i="1"/>
  <c r="E9479" i="1"/>
  <c r="E9478" i="1"/>
  <c r="E9477" i="1"/>
  <c r="E9476" i="1"/>
  <c r="E9475" i="1"/>
  <c r="E9474" i="1"/>
  <c r="E9473" i="1"/>
  <c r="E9472" i="1"/>
  <c r="E9471" i="1"/>
  <c r="E9470" i="1"/>
  <c r="E9469" i="1"/>
  <c r="E9468" i="1"/>
  <c r="E9467" i="1"/>
  <c r="E9466" i="1"/>
  <c r="E9465" i="1"/>
  <c r="E9464" i="1"/>
  <c r="E9463" i="1"/>
  <c r="E9462" i="1"/>
  <c r="E9461" i="1"/>
  <c r="E9460" i="1"/>
  <c r="E9459" i="1"/>
  <c r="E9458" i="1"/>
  <c r="E9457" i="1"/>
  <c r="E9456" i="1"/>
  <c r="E9455" i="1"/>
  <c r="E9454" i="1"/>
  <c r="E9453" i="1"/>
  <c r="E9452" i="1"/>
  <c r="E9451" i="1"/>
  <c r="E9450" i="1"/>
  <c r="E9449" i="1"/>
  <c r="E9448" i="1"/>
  <c r="E9447" i="1"/>
  <c r="E9446" i="1"/>
  <c r="E9445" i="1"/>
  <c r="E9444" i="1"/>
  <c r="E9443" i="1"/>
  <c r="E9442" i="1"/>
  <c r="E9441" i="1"/>
  <c r="E9440" i="1"/>
  <c r="E9439" i="1"/>
  <c r="E9438" i="1"/>
  <c r="E9437" i="1"/>
  <c r="E9436" i="1"/>
  <c r="E9435" i="1"/>
  <c r="E9434" i="1"/>
  <c r="E9433" i="1"/>
  <c r="E9432" i="1"/>
  <c r="E9431" i="1"/>
  <c r="E9430" i="1"/>
  <c r="E9429" i="1"/>
  <c r="E9428" i="1"/>
  <c r="E9427" i="1"/>
  <c r="E9426" i="1"/>
  <c r="E9425" i="1"/>
  <c r="E9424" i="1"/>
  <c r="E9423" i="1"/>
  <c r="E9422" i="1"/>
  <c r="E9421" i="1"/>
  <c r="E9420" i="1"/>
  <c r="E9419" i="1"/>
  <c r="E9418" i="1"/>
  <c r="E9417" i="1"/>
  <c r="E9416" i="1"/>
  <c r="E9415" i="1"/>
  <c r="E9414" i="1"/>
  <c r="E9413" i="1"/>
  <c r="E9412" i="1"/>
  <c r="E9411" i="1"/>
  <c r="E9410" i="1"/>
  <c r="E9409" i="1"/>
  <c r="E9408" i="1"/>
  <c r="E9407" i="1"/>
  <c r="E9406" i="1"/>
  <c r="E9405" i="1"/>
  <c r="E9404" i="1"/>
  <c r="E9403" i="1"/>
  <c r="E9402" i="1"/>
  <c r="E9401" i="1"/>
  <c r="E9400" i="1"/>
  <c r="E9399" i="1"/>
  <c r="E9398" i="1"/>
  <c r="E9397" i="1"/>
  <c r="E9396" i="1"/>
  <c r="E9395" i="1"/>
  <c r="E9394" i="1"/>
  <c r="E9393" i="1"/>
  <c r="E9392" i="1"/>
  <c r="E9391" i="1"/>
  <c r="E9390" i="1"/>
  <c r="E9389" i="1"/>
  <c r="E9388" i="1"/>
  <c r="E9387" i="1"/>
  <c r="E9386" i="1"/>
  <c r="E9385" i="1"/>
  <c r="E9384" i="1"/>
  <c r="E9383" i="1"/>
  <c r="E9382" i="1"/>
  <c r="E9381" i="1"/>
  <c r="E9380" i="1"/>
  <c r="E9379" i="1"/>
  <c r="E9378" i="1"/>
  <c r="E9377" i="1"/>
  <c r="E9376" i="1"/>
  <c r="E9375" i="1"/>
  <c r="E9374" i="1"/>
  <c r="E9373" i="1"/>
  <c r="E9372" i="1"/>
  <c r="E9371" i="1"/>
  <c r="E9370" i="1"/>
  <c r="E9369" i="1"/>
  <c r="E9368" i="1"/>
  <c r="E9367" i="1"/>
  <c r="E9366" i="1"/>
  <c r="E9365" i="1"/>
  <c r="E9364" i="1"/>
  <c r="E9363" i="1"/>
  <c r="E9362" i="1"/>
  <c r="E9361" i="1"/>
  <c r="E9360" i="1"/>
  <c r="E9359" i="1"/>
  <c r="E9358" i="1"/>
  <c r="E9357" i="1"/>
  <c r="E9356" i="1"/>
  <c r="E9355" i="1"/>
  <c r="E9354" i="1"/>
  <c r="E9353" i="1"/>
  <c r="E9352" i="1"/>
  <c r="E9351" i="1"/>
  <c r="E9350" i="1"/>
  <c r="E9349" i="1"/>
  <c r="E9348" i="1"/>
  <c r="E9347" i="1"/>
  <c r="E9346" i="1"/>
  <c r="E9345" i="1"/>
  <c r="E9344" i="1"/>
  <c r="E9343" i="1"/>
  <c r="E9342" i="1"/>
  <c r="E9341" i="1"/>
  <c r="E9340" i="1"/>
  <c r="E9339" i="1"/>
  <c r="E9338" i="1"/>
  <c r="E9337" i="1"/>
  <c r="E9336" i="1"/>
  <c r="E9335" i="1"/>
  <c r="E9334" i="1"/>
  <c r="E9333" i="1"/>
  <c r="E9332" i="1"/>
  <c r="E9331" i="1"/>
  <c r="E9330" i="1"/>
  <c r="E9329" i="1"/>
  <c r="E9328" i="1"/>
  <c r="E9327" i="1"/>
  <c r="E9326" i="1"/>
  <c r="E9325" i="1"/>
  <c r="E9324" i="1"/>
  <c r="E9323" i="1"/>
  <c r="E9322" i="1"/>
  <c r="E9321" i="1"/>
  <c r="E9320" i="1"/>
  <c r="E9319" i="1"/>
  <c r="E9318" i="1"/>
  <c r="E9317" i="1"/>
  <c r="E9316" i="1"/>
  <c r="E9315" i="1"/>
  <c r="E9314" i="1"/>
  <c r="E9313" i="1"/>
  <c r="E9312" i="1"/>
  <c r="E9311" i="1"/>
  <c r="E9310" i="1"/>
  <c r="E9309" i="1"/>
  <c r="E9308" i="1"/>
  <c r="E9307" i="1"/>
  <c r="E9306" i="1"/>
  <c r="E9305" i="1"/>
  <c r="E9304" i="1"/>
  <c r="E9303" i="1"/>
  <c r="E9302" i="1"/>
  <c r="E9301" i="1"/>
  <c r="E9300" i="1"/>
  <c r="E9299" i="1"/>
  <c r="E9298" i="1"/>
  <c r="E9297" i="1"/>
  <c r="E9296" i="1"/>
  <c r="E9295" i="1"/>
  <c r="E9294" i="1"/>
  <c r="E9293" i="1"/>
  <c r="E9292" i="1"/>
  <c r="E9291" i="1"/>
  <c r="E9290" i="1"/>
  <c r="E9289" i="1"/>
  <c r="E9288" i="1"/>
  <c r="E9287" i="1"/>
  <c r="E9286" i="1"/>
  <c r="E9285" i="1"/>
  <c r="E9284" i="1"/>
  <c r="E9283" i="1"/>
  <c r="E9282" i="1"/>
  <c r="E9281" i="1"/>
  <c r="E9280" i="1"/>
  <c r="E9279" i="1"/>
  <c r="E9278" i="1"/>
  <c r="E9277" i="1"/>
  <c r="E9276" i="1"/>
  <c r="E9275" i="1"/>
  <c r="E9274" i="1"/>
  <c r="E9273" i="1"/>
  <c r="E9272" i="1"/>
  <c r="E9271" i="1"/>
  <c r="E9270" i="1"/>
  <c r="E9269" i="1"/>
  <c r="E9268" i="1"/>
  <c r="E9267" i="1"/>
  <c r="E9266" i="1"/>
  <c r="E9265" i="1"/>
  <c r="E9264" i="1"/>
  <c r="E9263" i="1"/>
  <c r="E9262" i="1"/>
  <c r="E9261" i="1"/>
  <c r="E9260" i="1"/>
  <c r="E9259" i="1"/>
  <c r="E9258" i="1"/>
  <c r="E9257" i="1"/>
  <c r="E9256" i="1"/>
  <c r="E9255" i="1"/>
  <c r="E9254" i="1"/>
  <c r="E9253" i="1"/>
  <c r="E9252" i="1"/>
  <c r="E9251" i="1"/>
  <c r="E9250" i="1"/>
  <c r="E9249" i="1"/>
  <c r="E9248" i="1"/>
  <c r="E9247" i="1"/>
  <c r="E9246" i="1"/>
  <c r="E9245" i="1"/>
  <c r="E9244" i="1"/>
  <c r="E9243" i="1"/>
  <c r="E9242" i="1"/>
  <c r="E9241" i="1"/>
  <c r="E9240" i="1"/>
  <c r="E9239" i="1"/>
  <c r="E9238" i="1"/>
  <c r="E9237" i="1"/>
  <c r="E9236" i="1"/>
  <c r="E9235" i="1"/>
  <c r="E9234" i="1"/>
  <c r="E9233" i="1"/>
  <c r="E9232" i="1"/>
  <c r="E9231" i="1"/>
  <c r="E9230" i="1"/>
  <c r="E9229" i="1"/>
  <c r="E9228" i="1"/>
  <c r="E9227" i="1"/>
  <c r="E9226" i="1"/>
  <c r="E9225" i="1"/>
  <c r="E9224" i="1"/>
  <c r="E9223" i="1"/>
  <c r="E9222" i="1"/>
  <c r="E9221" i="1"/>
  <c r="E9220" i="1"/>
  <c r="E9219" i="1"/>
  <c r="E9218" i="1"/>
  <c r="E9217" i="1"/>
  <c r="E9216" i="1"/>
  <c r="E9215" i="1"/>
  <c r="E9214" i="1"/>
  <c r="E9213" i="1"/>
  <c r="E9212" i="1"/>
  <c r="E9211" i="1"/>
  <c r="E9210" i="1"/>
  <c r="E9209" i="1"/>
  <c r="E9208" i="1"/>
  <c r="E9207" i="1"/>
  <c r="E9206" i="1"/>
  <c r="E9205" i="1"/>
  <c r="E9204" i="1"/>
  <c r="E9203" i="1"/>
  <c r="E9202" i="1"/>
  <c r="E9201" i="1"/>
  <c r="E9200" i="1"/>
  <c r="E9199" i="1"/>
  <c r="E9198" i="1"/>
  <c r="E9197" i="1"/>
  <c r="E9196" i="1"/>
  <c r="E9195" i="1"/>
  <c r="E9194" i="1"/>
  <c r="E9193" i="1"/>
  <c r="E9192" i="1"/>
  <c r="E9191" i="1"/>
  <c r="E9190" i="1"/>
  <c r="E9189" i="1"/>
  <c r="E9188" i="1"/>
  <c r="E9187" i="1"/>
  <c r="E9186" i="1"/>
  <c r="E9185" i="1"/>
  <c r="E9184" i="1"/>
  <c r="E9183" i="1"/>
  <c r="E9182" i="1"/>
  <c r="E9181" i="1"/>
  <c r="E9180" i="1"/>
  <c r="E9179" i="1"/>
  <c r="E9178" i="1"/>
  <c r="E9177" i="1"/>
  <c r="E9176" i="1"/>
  <c r="E9175" i="1"/>
  <c r="E9174" i="1"/>
  <c r="E9173" i="1"/>
  <c r="E9172" i="1"/>
  <c r="E9171" i="1"/>
  <c r="E9170" i="1"/>
  <c r="E9169" i="1"/>
  <c r="E9168" i="1"/>
  <c r="E9167" i="1"/>
  <c r="E9166" i="1"/>
  <c r="E9165" i="1"/>
  <c r="E9164" i="1"/>
  <c r="E9163" i="1"/>
  <c r="E9162" i="1"/>
  <c r="E9161" i="1"/>
  <c r="E9160" i="1"/>
  <c r="E9159" i="1"/>
  <c r="E9158" i="1"/>
  <c r="E9157" i="1"/>
  <c r="E9156" i="1"/>
  <c r="E9155" i="1"/>
  <c r="E9154" i="1"/>
  <c r="E9153" i="1"/>
  <c r="E9152" i="1"/>
  <c r="E9151" i="1"/>
  <c r="E9150" i="1"/>
  <c r="E9149" i="1"/>
  <c r="E9148" i="1"/>
  <c r="E9147" i="1"/>
  <c r="E9146" i="1"/>
  <c r="E9145" i="1"/>
  <c r="E9144" i="1"/>
  <c r="E9143" i="1"/>
  <c r="E9142" i="1"/>
  <c r="E9141" i="1"/>
  <c r="E9140" i="1"/>
  <c r="E9139" i="1"/>
  <c r="E9138" i="1"/>
  <c r="E9137" i="1"/>
  <c r="E9136" i="1"/>
  <c r="E9135" i="1"/>
  <c r="E9134" i="1"/>
  <c r="E9133" i="1"/>
  <c r="E9132" i="1"/>
  <c r="E9131" i="1"/>
  <c r="E9130" i="1"/>
  <c r="E9129" i="1"/>
  <c r="E9128" i="1"/>
  <c r="E9127" i="1"/>
  <c r="E9126" i="1"/>
  <c r="E9125" i="1"/>
  <c r="E9124" i="1"/>
  <c r="E9123" i="1"/>
  <c r="E9122" i="1"/>
  <c r="E9121" i="1"/>
  <c r="E9120" i="1"/>
  <c r="E9119" i="1"/>
  <c r="E9118" i="1"/>
  <c r="E9117" i="1"/>
  <c r="E9116" i="1"/>
  <c r="E9115" i="1"/>
  <c r="E9114" i="1"/>
  <c r="E9113" i="1"/>
  <c r="E9112" i="1"/>
  <c r="E9111" i="1"/>
  <c r="E9110" i="1"/>
  <c r="E9109" i="1"/>
  <c r="E9108" i="1"/>
  <c r="E9107" i="1"/>
  <c r="E9106" i="1"/>
  <c r="E9105" i="1"/>
  <c r="E9104" i="1"/>
  <c r="E9103" i="1"/>
  <c r="E9102" i="1"/>
  <c r="E9101" i="1"/>
  <c r="E9100" i="1"/>
  <c r="E9099" i="1"/>
  <c r="E9098" i="1"/>
  <c r="E9097" i="1"/>
  <c r="E9096" i="1"/>
  <c r="E9095" i="1"/>
  <c r="E9094" i="1"/>
  <c r="E9093" i="1"/>
  <c r="E9092" i="1"/>
  <c r="E9091" i="1"/>
  <c r="E9090" i="1"/>
  <c r="E9089" i="1"/>
  <c r="E9088" i="1"/>
  <c r="E9087" i="1"/>
  <c r="E9086" i="1"/>
  <c r="E9085" i="1"/>
  <c r="E9084" i="1"/>
  <c r="E9083" i="1"/>
  <c r="E9082" i="1"/>
  <c r="E9081" i="1"/>
  <c r="E9080" i="1"/>
  <c r="E9079" i="1"/>
  <c r="E9078" i="1"/>
  <c r="E9077" i="1"/>
  <c r="E9076" i="1"/>
  <c r="E9075" i="1"/>
  <c r="E9074" i="1"/>
  <c r="E9073" i="1"/>
  <c r="E9072" i="1"/>
  <c r="E9071" i="1"/>
  <c r="E9070" i="1"/>
  <c r="E9069" i="1"/>
  <c r="E9068" i="1"/>
  <c r="E9067" i="1"/>
  <c r="E9066" i="1"/>
  <c r="E9065" i="1"/>
  <c r="E9064" i="1"/>
  <c r="E9063" i="1"/>
  <c r="E9062" i="1"/>
  <c r="E9061" i="1"/>
  <c r="E9060" i="1"/>
  <c r="E9059" i="1"/>
  <c r="E9058" i="1"/>
  <c r="E9057" i="1"/>
  <c r="E9056" i="1"/>
  <c r="E9055" i="1"/>
  <c r="E9054" i="1"/>
  <c r="E9053" i="1"/>
  <c r="E9052" i="1"/>
  <c r="E9051" i="1"/>
  <c r="E9050" i="1"/>
  <c r="E9049" i="1"/>
  <c r="E9048" i="1"/>
  <c r="E9047" i="1"/>
  <c r="E9046" i="1"/>
  <c r="E9045" i="1"/>
  <c r="E9044" i="1"/>
  <c r="E9043" i="1"/>
  <c r="E9042" i="1"/>
  <c r="E9041" i="1"/>
  <c r="E9040" i="1"/>
  <c r="E9039" i="1"/>
  <c r="E9038" i="1"/>
  <c r="E9037" i="1"/>
  <c r="E9036" i="1"/>
  <c r="E9035" i="1"/>
  <c r="E9034" i="1"/>
  <c r="E9033" i="1"/>
  <c r="E9032" i="1"/>
  <c r="E9031" i="1"/>
  <c r="E9030" i="1"/>
  <c r="E9029" i="1"/>
  <c r="E9028" i="1"/>
  <c r="E9027" i="1"/>
  <c r="E9026" i="1"/>
  <c r="E9025" i="1"/>
  <c r="E9024" i="1"/>
  <c r="E9023" i="1"/>
  <c r="E9022" i="1"/>
  <c r="E9021" i="1"/>
  <c r="E9020" i="1"/>
  <c r="E9019" i="1"/>
  <c r="E9018" i="1"/>
  <c r="E9017" i="1"/>
  <c r="E9016" i="1"/>
  <c r="E9015" i="1"/>
  <c r="E9014" i="1"/>
  <c r="E9013" i="1"/>
  <c r="E9012" i="1"/>
  <c r="E9011" i="1"/>
  <c r="E9010" i="1"/>
  <c r="E9009" i="1"/>
  <c r="E9008" i="1"/>
  <c r="E9007" i="1"/>
  <c r="E9006" i="1"/>
  <c r="E9005" i="1"/>
  <c r="E9004" i="1"/>
  <c r="E9003" i="1"/>
  <c r="E9002" i="1"/>
  <c r="E9001" i="1"/>
  <c r="E9000" i="1"/>
  <c r="E8999" i="1"/>
  <c r="E8998" i="1"/>
  <c r="E8997" i="1"/>
  <c r="E8996" i="1"/>
  <c r="E8995" i="1"/>
  <c r="E8994" i="1"/>
  <c r="E8993" i="1"/>
  <c r="E8992" i="1"/>
  <c r="E8991" i="1"/>
  <c r="E8990" i="1"/>
  <c r="E8989" i="1"/>
  <c r="E8988" i="1"/>
  <c r="E8987" i="1"/>
  <c r="E8986" i="1"/>
  <c r="E8985" i="1"/>
  <c r="E8984" i="1"/>
  <c r="E8983" i="1"/>
  <c r="E8982" i="1"/>
  <c r="E8981" i="1"/>
  <c r="E8980" i="1"/>
  <c r="E8979" i="1"/>
  <c r="E8978" i="1"/>
  <c r="E8977" i="1"/>
  <c r="E8976" i="1"/>
  <c r="E8975" i="1"/>
  <c r="E8974" i="1"/>
  <c r="E8973" i="1"/>
  <c r="E8972" i="1"/>
  <c r="E8971" i="1"/>
  <c r="E8970" i="1"/>
  <c r="E8969" i="1"/>
  <c r="E8968" i="1"/>
  <c r="E8967" i="1"/>
  <c r="E8966" i="1"/>
  <c r="E8965" i="1"/>
  <c r="E8964" i="1"/>
  <c r="E8963" i="1"/>
  <c r="E8962" i="1"/>
  <c r="E8961" i="1"/>
  <c r="E8960" i="1"/>
  <c r="E8959" i="1"/>
  <c r="E8958" i="1"/>
  <c r="E8957" i="1"/>
  <c r="E8956" i="1"/>
  <c r="E8955" i="1"/>
  <c r="E8954" i="1"/>
  <c r="E8953" i="1"/>
  <c r="E8952" i="1"/>
  <c r="E8951" i="1"/>
  <c r="E8950" i="1"/>
  <c r="E8949" i="1"/>
  <c r="E8948" i="1"/>
  <c r="E8947" i="1"/>
  <c r="E8946" i="1"/>
  <c r="E8945" i="1"/>
  <c r="E8944" i="1"/>
  <c r="E8943" i="1"/>
  <c r="E8942" i="1"/>
  <c r="E8941" i="1"/>
  <c r="E8940" i="1"/>
  <c r="E8939" i="1"/>
  <c r="E8938" i="1"/>
  <c r="E8937" i="1"/>
  <c r="E8936" i="1"/>
  <c r="E8935" i="1"/>
  <c r="E8934" i="1"/>
  <c r="E8933" i="1"/>
  <c r="E8932" i="1"/>
  <c r="E8931" i="1"/>
  <c r="E8930" i="1"/>
  <c r="E8929" i="1"/>
  <c r="E8928" i="1"/>
  <c r="E8927" i="1"/>
  <c r="E8926" i="1"/>
  <c r="E8925" i="1"/>
  <c r="E8924" i="1"/>
  <c r="E8923" i="1"/>
  <c r="E8922" i="1"/>
  <c r="E8921" i="1"/>
  <c r="E8920" i="1"/>
  <c r="E8919" i="1"/>
  <c r="E8918" i="1"/>
  <c r="E8917" i="1"/>
  <c r="E8916" i="1"/>
  <c r="E8915" i="1"/>
  <c r="E8914" i="1"/>
  <c r="E8913" i="1"/>
  <c r="E8912" i="1"/>
  <c r="E8911" i="1"/>
  <c r="E8910" i="1"/>
  <c r="E8909" i="1"/>
  <c r="E8908" i="1"/>
  <c r="E8907" i="1"/>
  <c r="E8906" i="1"/>
  <c r="E8905" i="1"/>
  <c r="E8904" i="1"/>
  <c r="E8903" i="1"/>
  <c r="E8902" i="1"/>
  <c r="E8901" i="1"/>
  <c r="E8900" i="1"/>
  <c r="E8899" i="1"/>
  <c r="E8898" i="1"/>
  <c r="E8897" i="1"/>
  <c r="E8896" i="1"/>
  <c r="E8895" i="1"/>
  <c r="E8894" i="1"/>
  <c r="E8893" i="1"/>
  <c r="E8892" i="1"/>
  <c r="E8891" i="1"/>
  <c r="E8890" i="1"/>
  <c r="E8889" i="1"/>
  <c r="E8888" i="1"/>
  <c r="E8887" i="1"/>
  <c r="E8886" i="1"/>
  <c r="E8885" i="1"/>
  <c r="E8884" i="1"/>
  <c r="E8883" i="1"/>
  <c r="E8882" i="1"/>
  <c r="E8881" i="1"/>
  <c r="E8880" i="1"/>
  <c r="E8879" i="1"/>
  <c r="E8878" i="1"/>
  <c r="E8877" i="1"/>
  <c r="E8876" i="1"/>
  <c r="E8875" i="1"/>
  <c r="E8874" i="1"/>
  <c r="E8873" i="1"/>
  <c r="E8872" i="1"/>
  <c r="E8871" i="1"/>
  <c r="E8870" i="1"/>
  <c r="E8869" i="1"/>
  <c r="E8868" i="1"/>
  <c r="E8867" i="1"/>
  <c r="E8866" i="1"/>
  <c r="E8865" i="1"/>
  <c r="E8864" i="1"/>
  <c r="E8863" i="1"/>
  <c r="E8862" i="1"/>
  <c r="E8861" i="1"/>
  <c r="E8860" i="1"/>
  <c r="E8859" i="1"/>
  <c r="E8858" i="1"/>
  <c r="E8857" i="1"/>
  <c r="E8856" i="1"/>
  <c r="E8855" i="1"/>
  <c r="E8854" i="1"/>
  <c r="E8853" i="1"/>
  <c r="E8852" i="1"/>
  <c r="E8851" i="1"/>
  <c r="E8850" i="1"/>
  <c r="E8849" i="1"/>
  <c r="E8848" i="1"/>
  <c r="E8847" i="1"/>
  <c r="E8846" i="1"/>
  <c r="E8845" i="1"/>
  <c r="E8844" i="1"/>
  <c r="E8843" i="1"/>
  <c r="E8842" i="1"/>
  <c r="E8841" i="1"/>
  <c r="E8840" i="1"/>
  <c r="E8839" i="1"/>
  <c r="E8838" i="1"/>
  <c r="E8837" i="1"/>
  <c r="E8836" i="1"/>
  <c r="E8835" i="1"/>
  <c r="E8834" i="1"/>
  <c r="E8833" i="1"/>
  <c r="E8832" i="1"/>
  <c r="E8831" i="1"/>
  <c r="E8830" i="1"/>
  <c r="E8829" i="1"/>
  <c r="E8828" i="1"/>
  <c r="E8827" i="1"/>
  <c r="E8826" i="1"/>
  <c r="E8825" i="1"/>
  <c r="E8824" i="1"/>
  <c r="E8823" i="1"/>
  <c r="E8822" i="1"/>
  <c r="E8821" i="1"/>
  <c r="E8820" i="1"/>
  <c r="E8819" i="1"/>
  <c r="E8818" i="1"/>
  <c r="E8817" i="1"/>
  <c r="E8816" i="1"/>
  <c r="E8815" i="1"/>
  <c r="E8814" i="1"/>
  <c r="E8813" i="1"/>
  <c r="E8812" i="1"/>
  <c r="E8811" i="1"/>
  <c r="E8810" i="1"/>
  <c r="E8809" i="1"/>
  <c r="E8808" i="1"/>
  <c r="E8807" i="1"/>
  <c r="E8806" i="1"/>
  <c r="E8805" i="1"/>
  <c r="E8804" i="1"/>
  <c r="E8803" i="1"/>
  <c r="E8802" i="1"/>
  <c r="E8801" i="1"/>
  <c r="E8800" i="1"/>
  <c r="E8799" i="1"/>
  <c r="E8798" i="1"/>
  <c r="E8797" i="1"/>
  <c r="E8796" i="1"/>
  <c r="E8795" i="1"/>
  <c r="E8794" i="1"/>
  <c r="E8793" i="1"/>
  <c r="E8792" i="1"/>
  <c r="E8791" i="1"/>
  <c r="E8790" i="1"/>
  <c r="E8789" i="1"/>
  <c r="E8788" i="1"/>
  <c r="E8787" i="1"/>
  <c r="E8786" i="1"/>
  <c r="E8785" i="1"/>
  <c r="E8784" i="1"/>
  <c r="E8783" i="1"/>
  <c r="E8782" i="1"/>
  <c r="E8781" i="1"/>
  <c r="E8780" i="1"/>
  <c r="E8779" i="1"/>
  <c r="E8778" i="1"/>
  <c r="E8777" i="1"/>
  <c r="E8776" i="1"/>
  <c r="E8775" i="1"/>
  <c r="E8774" i="1"/>
  <c r="E8773" i="1"/>
  <c r="E8772" i="1"/>
  <c r="E8771" i="1"/>
  <c r="E8770" i="1"/>
  <c r="E8769" i="1"/>
  <c r="E8768" i="1"/>
  <c r="E8767" i="1"/>
  <c r="E8766" i="1"/>
  <c r="E8765" i="1"/>
  <c r="E8764" i="1"/>
  <c r="E8763" i="1"/>
  <c r="E8762" i="1"/>
  <c r="E8761" i="1"/>
  <c r="E8760" i="1"/>
  <c r="E8759" i="1"/>
  <c r="E8758" i="1"/>
  <c r="E8757" i="1"/>
  <c r="E8756" i="1"/>
  <c r="E8755" i="1"/>
  <c r="E8754" i="1"/>
  <c r="E8753" i="1"/>
  <c r="E8752" i="1"/>
  <c r="E8751" i="1"/>
  <c r="E8750" i="1"/>
  <c r="E8749" i="1"/>
  <c r="E8748" i="1"/>
  <c r="E8747" i="1"/>
  <c r="E8746" i="1"/>
  <c r="E8745" i="1"/>
  <c r="E8744" i="1"/>
  <c r="E8743" i="1"/>
  <c r="E8742" i="1"/>
  <c r="E8741" i="1"/>
  <c r="E8740" i="1"/>
  <c r="E8739" i="1"/>
  <c r="E8738" i="1"/>
  <c r="E8737" i="1"/>
  <c r="E8736" i="1"/>
  <c r="E8735" i="1"/>
  <c r="E8734" i="1"/>
  <c r="E8733" i="1"/>
  <c r="E8732" i="1"/>
  <c r="E8731" i="1"/>
  <c r="E8730" i="1"/>
  <c r="E8729" i="1"/>
  <c r="E8728" i="1"/>
  <c r="E8727" i="1"/>
  <c r="E8726" i="1"/>
  <c r="E8725" i="1"/>
  <c r="E8724" i="1"/>
  <c r="E8723" i="1"/>
  <c r="E8722" i="1"/>
  <c r="E8721" i="1"/>
  <c r="E8720" i="1"/>
  <c r="E8719" i="1"/>
  <c r="E8718" i="1"/>
  <c r="E8717" i="1"/>
  <c r="E8716" i="1"/>
  <c r="E8715" i="1"/>
  <c r="E8714" i="1"/>
  <c r="E8713" i="1"/>
  <c r="E8712" i="1"/>
  <c r="E8711" i="1"/>
  <c r="E8710" i="1"/>
  <c r="E8709" i="1"/>
  <c r="E8708" i="1"/>
  <c r="E8707" i="1"/>
  <c r="E8706" i="1"/>
  <c r="E8705" i="1"/>
  <c r="E8704" i="1"/>
  <c r="E8703" i="1"/>
  <c r="E8702" i="1"/>
  <c r="E8701" i="1"/>
  <c r="E8700" i="1"/>
  <c r="E8699" i="1"/>
  <c r="E8698" i="1"/>
  <c r="E8697" i="1"/>
  <c r="E8696" i="1"/>
  <c r="E8695" i="1"/>
  <c r="E8694" i="1"/>
  <c r="E8693" i="1"/>
  <c r="E8692" i="1"/>
  <c r="E8691" i="1"/>
  <c r="E8690" i="1"/>
  <c r="E8689" i="1"/>
  <c r="E8688" i="1"/>
  <c r="E8687" i="1"/>
  <c r="E8686" i="1"/>
  <c r="E8685" i="1"/>
  <c r="E8684" i="1"/>
  <c r="E8683" i="1"/>
  <c r="E8682" i="1"/>
  <c r="E8681" i="1"/>
  <c r="E8680" i="1"/>
  <c r="E8679" i="1"/>
  <c r="E8678" i="1"/>
  <c r="E8677" i="1"/>
  <c r="E8676" i="1"/>
  <c r="E8675" i="1"/>
  <c r="E8674" i="1"/>
  <c r="E8673" i="1"/>
  <c r="E8672" i="1"/>
  <c r="E8671" i="1"/>
  <c r="E8670" i="1"/>
  <c r="E8669" i="1"/>
  <c r="E8668" i="1"/>
  <c r="E8667" i="1"/>
  <c r="E8666" i="1"/>
  <c r="E8665" i="1"/>
  <c r="E8664" i="1"/>
  <c r="E8663" i="1"/>
  <c r="E8662" i="1"/>
  <c r="E8661" i="1"/>
  <c r="E8660" i="1"/>
  <c r="E8659" i="1"/>
  <c r="E8658" i="1"/>
  <c r="E8657" i="1"/>
  <c r="E8656" i="1"/>
  <c r="E8655" i="1"/>
  <c r="E8654" i="1"/>
  <c r="E8653" i="1"/>
  <c r="E8652" i="1"/>
  <c r="E8651" i="1"/>
  <c r="E8650" i="1"/>
  <c r="E8649" i="1"/>
  <c r="E8648" i="1"/>
  <c r="E8647" i="1"/>
  <c r="E8646" i="1"/>
  <c r="E8645" i="1"/>
  <c r="E8644" i="1"/>
  <c r="E8643" i="1"/>
  <c r="E8642" i="1"/>
  <c r="E8641" i="1"/>
  <c r="E8640" i="1"/>
  <c r="E8639" i="1"/>
  <c r="E8638" i="1"/>
  <c r="E8637" i="1"/>
  <c r="E8636" i="1"/>
  <c r="E8635" i="1"/>
  <c r="E8634" i="1"/>
  <c r="E8633" i="1"/>
  <c r="E8632" i="1"/>
  <c r="E8631" i="1"/>
  <c r="E8630" i="1"/>
  <c r="E8629" i="1"/>
  <c r="E8628" i="1"/>
  <c r="E8627" i="1"/>
  <c r="E8626" i="1"/>
  <c r="E8625" i="1"/>
  <c r="E8624" i="1"/>
  <c r="E8623" i="1"/>
  <c r="E8622" i="1"/>
  <c r="E8621" i="1"/>
  <c r="E8620" i="1"/>
  <c r="E8619" i="1"/>
  <c r="E8618" i="1"/>
  <c r="E8617" i="1"/>
  <c r="E8616" i="1"/>
  <c r="E8615" i="1"/>
  <c r="E8614" i="1"/>
  <c r="E8613" i="1"/>
  <c r="E8612" i="1"/>
  <c r="E8611" i="1"/>
  <c r="E8610" i="1"/>
  <c r="E8609" i="1"/>
  <c r="E8608" i="1"/>
  <c r="E8607" i="1"/>
  <c r="E8606" i="1"/>
  <c r="E8605" i="1"/>
  <c r="E8604" i="1"/>
  <c r="E8603" i="1"/>
  <c r="E8602" i="1"/>
  <c r="E8601" i="1"/>
  <c r="E8600" i="1"/>
  <c r="E8599" i="1"/>
  <c r="E8598" i="1"/>
  <c r="E8597" i="1"/>
  <c r="E8596" i="1"/>
  <c r="E8595" i="1"/>
  <c r="E8594" i="1"/>
  <c r="E8593" i="1"/>
  <c r="E8592" i="1"/>
  <c r="E8591" i="1"/>
  <c r="E8590" i="1"/>
  <c r="E8589" i="1"/>
  <c r="E8588" i="1"/>
  <c r="E8587" i="1"/>
  <c r="E8586" i="1"/>
  <c r="E8585" i="1"/>
  <c r="E8584" i="1"/>
  <c r="E8583" i="1"/>
  <c r="E8582" i="1"/>
  <c r="E8581" i="1"/>
  <c r="E8580" i="1"/>
  <c r="E8579" i="1"/>
  <c r="E8578" i="1"/>
  <c r="E8577" i="1"/>
  <c r="E8576" i="1"/>
  <c r="E8575" i="1"/>
  <c r="E8574" i="1"/>
  <c r="E8573" i="1"/>
  <c r="E8572" i="1"/>
  <c r="E8571" i="1"/>
  <c r="E8570" i="1"/>
  <c r="E8569" i="1"/>
  <c r="E8568" i="1"/>
  <c r="E8567" i="1"/>
  <c r="E8566" i="1"/>
  <c r="E8565" i="1"/>
  <c r="E8564" i="1"/>
  <c r="E8563" i="1"/>
  <c r="E8562" i="1"/>
  <c r="E8561" i="1"/>
  <c r="E8560" i="1"/>
  <c r="E8559" i="1"/>
  <c r="E8558" i="1"/>
  <c r="E8557" i="1"/>
  <c r="E8556" i="1"/>
  <c r="E8555" i="1"/>
  <c r="E8554" i="1"/>
  <c r="E8553" i="1"/>
  <c r="E8552" i="1"/>
  <c r="E8551" i="1"/>
  <c r="E8550" i="1"/>
  <c r="E8549" i="1"/>
  <c r="E8548" i="1"/>
  <c r="E8547" i="1"/>
  <c r="E8546" i="1"/>
  <c r="E8545" i="1"/>
  <c r="E8544" i="1"/>
  <c r="E8543" i="1"/>
  <c r="E8542" i="1"/>
  <c r="E8541" i="1"/>
  <c r="E8540" i="1"/>
  <c r="E8539" i="1"/>
  <c r="E8538" i="1"/>
  <c r="E8537" i="1"/>
  <c r="E8536" i="1"/>
  <c r="E8535" i="1"/>
  <c r="E8534" i="1"/>
  <c r="E8533" i="1"/>
  <c r="E8532" i="1"/>
  <c r="E8531" i="1"/>
  <c r="E8530" i="1"/>
  <c r="E8529" i="1"/>
  <c r="E8528" i="1"/>
  <c r="E8527" i="1"/>
  <c r="E8526" i="1"/>
  <c r="E8525" i="1"/>
  <c r="E8524" i="1"/>
  <c r="E8523" i="1"/>
  <c r="E8522" i="1"/>
  <c r="E8521" i="1"/>
  <c r="E8520" i="1"/>
  <c r="E8519" i="1"/>
  <c r="E8518" i="1"/>
  <c r="E8517" i="1"/>
  <c r="E8516" i="1"/>
  <c r="E8515" i="1"/>
  <c r="E8514" i="1"/>
  <c r="E8513" i="1"/>
  <c r="E8512" i="1"/>
  <c r="E8511" i="1"/>
  <c r="E8510" i="1"/>
  <c r="E8509" i="1"/>
  <c r="E8508" i="1"/>
  <c r="E8507" i="1"/>
  <c r="E8506" i="1"/>
  <c r="E8505" i="1"/>
  <c r="E8504" i="1"/>
  <c r="E8503" i="1"/>
  <c r="E8502" i="1"/>
  <c r="E8501" i="1"/>
  <c r="E8500" i="1"/>
  <c r="E8499" i="1"/>
  <c r="E8498" i="1"/>
  <c r="E8497" i="1"/>
  <c r="E8496" i="1"/>
  <c r="E8495" i="1"/>
  <c r="E8494" i="1"/>
  <c r="E8493" i="1"/>
  <c r="E8492" i="1"/>
  <c r="E8491" i="1"/>
  <c r="E8490" i="1"/>
  <c r="E8489" i="1"/>
  <c r="E8488" i="1"/>
  <c r="E8487" i="1"/>
  <c r="E8486" i="1"/>
  <c r="E8485" i="1"/>
  <c r="E8484" i="1"/>
  <c r="E8483" i="1"/>
  <c r="E8482" i="1"/>
  <c r="E8481" i="1"/>
  <c r="E8480" i="1"/>
  <c r="E8479" i="1"/>
  <c r="E8478" i="1"/>
  <c r="E8477" i="1"/>
  <c r="E8476" i="1"/>
  <c r="E8475" i="1"/>
  <c r="E8474" i="1"/>
  <c r="E8473" i="1"/>
  <c r="E8472" i="1"/>
  <c r="E8471" i="1"/>
  <c r="E8470" i="1"/>
  <c r="E8469" i="1"/>
  <c r="E8468" i="1"/>
  <c r="E8467" i="1"/>
  <c r="E8466" i="1"/>
  <c r="E8465" i="1"/>
  <c r="E8464" i="1"/>
  <c r="E8463" i="1"/>
  <c r="E8462" i="1"/>
  <c r="E8461" i="1"/>
  <c r="E8460" i="1"/>
  <c r="E8459" i="1"/>
  <c r="E8458" i="1"/>
  <c r="E8457" i="1"/>
  <c r="E8456" i="1"/>
  <c r="E8455" i="1"/>
  <c r="E8454" i="1"/>
  <c r="E8453" i="1"/>
  <c r="E8452" i="1"/>
  <c r="E8451" i="1"/>
  <c r="E8450" i="1"/>
  <c r="E8449" i="1"/>
  <c r="E8448" i="1"/>
  <c r="E8447" i="1"/>
  <c r="E8446" i="1"/>
  <c r="E8445" i="1"/>
  <c r="E8444" i="1"/>
  <c r="E8443" i="1"/>
  <c r="E8442" i="1"/>
  <c r="E8441" i="1"/>
  <c r="E8440" i="1"/>
  <c r="E8439" i="1"/>
  <c r="E8438" i="1"/>
  <c r="E8437" i="1"/>
  <c r="E8436" i="1"/>
  <c r="E8435" i="1"/>
  <c r="E8434" i="1"/>
  <c r="E8433" i="1"/>
  <c r="E8432" i="1"/>
  <c r="E8431" i="1"/>
  <c r="E8430" i="1"/>
  <c r="E8429" i="1"/>
  <c r="E8428" i="1"/>
  <c r="E8427" i="1"/>
  <c r="E8426" i="1"/>
  <c r="E8425" i="1"/>
  <c r="E8424" i="1"/>
  <c r="E8423" i="1"/>
  <c r="E8422" i="1"/>
  <c r="E8421" i="1"/>
  <c r="E8420" i="1"/>
  <c r="E8419" i="1"/>
  <c r="E8418" i="1"/>
  <c r="E8417" i="1"/>
  <c r="E8416" i="1"/>
  <c r="E8415" i="1"/>
  <c r="E8414" i="1"/>
  <c r="E8413" i="1"/>
  <c r="E8412" i="1"/>
  <c r="E8411" i="1"/>
  <c r="E8410" i="1"/>
  <c r="E8409" i="1"/>
  <c r="E8408" i="1"/>
  <c r="E8407" i="1"/>
  <c r="E8406" i="1"/>
  <c r="E8405" i="1"/>
  <c r="E8404" i="1"/>
  <c r="E8403" i="1"/>
  <c r="E8402" i="1"/>
  <c r="E8401" i="1"/>
  <c r="E8400" i="1"/>
  <c r="E8399" i="1"/>
  <c r="E8398" i="1"/>
  <c r="E8397" i="1"/>
  <c r="E8396" i="1"/>
  <c r="E8395" i="1"/>
  <c r="E8394" i="1"/>
  <c r="E8393" i="1"/>
  <c r="E8392" i="1"/>
  <c r="E8391" i="1"/>
  <c r="E8390" i="1"/>
  <c r="E8389" i="1"/>
  <c r="E8388" i="1"/>
  <c r="E8387" i="1"/>
  <c r="E8386" i="1"/>
  <c r="E8385" i="1"/>
  <c r="E8384" i="1"/>
  <c r="E8383" i="1"/>
  <c r="E8382" i="1"/>
  <c r="E8381" i="1"/>
  <c r="E8380" i="1"/>
  <c r="E8379" i="1"/>
  <c r="E8378" i="1"/>
  <c r="E8377" i="1"/>
  <c r="E8376" i="1"/>
  <c r="E8375" i="1"/>
  <c r="E8374" i="1"/>
  <c r="E8373" i="1"/>
  <c r="E8372" i="1"/>
  <c r="E8371" i="1"/>
  <c r="E8370" i="1"/>
  <c r="E8369" i="1"/>
  <c r="E8368" i="1"/>
  <c r="E8367" i="1"/>
  <c r="E8366" i="1"/>
  <c r="E8365" i="1"/>
  <c r="E8364" i="1"/>
  <c r="E8363" i="1"/>
  <c r="E8362" i="1"/>
  <c r="E8361" i="1"/>
  <c r="E8360" i="1"/>
  <c r="E8359" i="1"/>
  <c r="E8358" i="1"/>
  <c r="E8357" i="1"/>
  <c r="E8356" i="1"/>
  <c r="E8355" i="1"/>
  <c r="E8354" i="1"/>
  <c r="E8353" i="1"/>
  <c r="E8352" i="1"/>
  <c r="E8351" i="1"/>
  <c r="E8350" i="1"/>
  <c r="E8349" i="1"/>
  <c r="E8348" i="1"/>
  <c r="E8347" i="1"/>
  <c r="E8346" i="1"/>
  <c r="E8345" i="1"/>
  <c r="E8344" i="1"/>
  <c r="E8343" i="1"/>
  <c r="E8342" i="1"/>
  <c r="E8341" i="1"/>
  <c r="E8340" i="1"/>
  <c r="E8339" i="1"/>
  <c r="E8338" i="1"/>
  <c r="E8337" i="1"/>
  <c r="E8336" i="1"/>
  <c r="E8335" i="1"/>
  <c r="E8334" i="1"/>
  <c r="E8333" i="1"/>
  <c r="E8332" i="1"/>
  <c r="E8331" i="1"/>
  <c r="E8330" i="1"/>
  <c r="E8329" i="1"/>
  <c r="E8328" i="1"/>
  <c r="E8327" i="1"/>
  <c r="E8326" i="1"/>
  <c r="E8325" i="1"/>
  <c r="E8324" i="1"/>
  <c r="E8323" i="1"/>
  <c r="E8322" i="1"/>
  <c r="E8321" i="1"/>
  <c r="E8320" i="1"/>
  <c r="E8319" i="1"/>
  <c r="E8318" i="1"/>
  <c r="E8317" i="1"/>
  <c r="E8316" i="1"/>
  <c r="E8315" i="1"/>
  <c r="E8314" i="1"/>
  <c r="E8313" i="1"/>
  <c r="E8312" i="1"/>
  <c r="E8311" i="1"/>
  <c r="E8310" i="1"/>
  <c r="E8309" i="1"/>
  <c r="E8308" i="1"/>
  <c r="E8307" i="1"/>
  <c r="E8306" i="1"/>
  <c r="E8305" i="1"/>
  <c r="E8304" i="1"/>
  <c r="E8303" i="1"/>
  <c r="E8302" i="1"/>
  <c r="E8301" i="1"/>
  <c r="E8300" i="1"/>
  <c r="E8299" i="1"/>
  <c r="E8298" i="1"/>
  <c r="E8297" i="1"/>
  <c r="E8296" i="1"/>
  <c r="E8295" i="1"/>
  <c r="E8294" i="1"/>
  <c r="E8293" i="1"/>
  <c r="E8292" i="1"/>
  <c r="E8291" i="1"/>
  <c r="E8290" i="1"/>
  <c r="E8289" i="1"/>
  <c r="E8288" i="1"/>
  <c r="E8287" i="1"/>
  <c r="E8286" i="1"/>
  <c r="E8285" i="1"/>
  <c r="E8284" i="1"/>
  <c r="E8283" i="1"/>
  <c r="E8282" i="1"/>
  <c r="E8281" i="1"/>
  <c r="E8280" i="1"/>
  <c r="E8279" i="1"/>
  <c r="E8278" i="1"/>
  <c r="E8277" i="1"/>
  <c r="E8276" i="1"/>
  <c r="E8275" i="1"/>
  <c r="E8274" i="1"/>
  <c r="E8273" i="1"/>
  <c r="E8272" i="1"/>
  <c r="E8271" i="1"/>
  <c r="E8270" i="1"/>
  <c r="E8269" i="1"/>
  <c r="E8268" i="1"/>
  <c r="E8267" i="1"/>
  <c r="E8266" i="1"/>
  <c r="E8265" i="1"/>
  <c r="E8264" i="1"/>
  <c r="E8263" i="1"/>
  <c r="E8262" i="1"/>
  <c r="E8261" i="1"/>
  <c r="E8260" i="1"/>
  <c r="E8259" i="1"/>
  <c r="E8258" i="1"/>
  <c r="E8257" i="1"/>
  <c r="E8256" i="1"/>
  <c r="E8255" i="1"/>
  <c r="E8254" i="1"/>
  <c r="E8253" i="1"/>
  <c r="E8252" i="1"/>
  <c r="E8251" i="1"/>
  <c r="E8250" i="1"/>
  <c r="E8249" i="1"/>
  <c r="E8248" i="1"/>
  <c r="E8247" i="1"/>
  <c r="E8246" i="1"/>
  <c r="E8245" i="1"/>
  <c r="E8244" i="1"/>
  <c r="E8243" i="1"/>
  <c r="E8242" i="1"/>
  <c r="E8241" i="1"/>
  <c r="E8240" i="1"/>
  <c r="E8239" i="1"/>
  <c r="E8238" i="1"/>
  <c r="E8237" i="1"/>
  <c r="E8236" i="1"/>
  <c r="E8235" i="1"/>
  <c r="E8234" i="1"/>
  <c r="E8233" i="1"/>
  <c r="E8232" i="1"/>
  <c r="E8231" i="1"/>
  <c r="E8230" i="1"/>
  <c r="E8229" i="1"/>
  <c r="E8228" i="1"/>
  <c r="E8227" i="1"/>
  <c r="E8226" i="1"/>
  <c r="E8225" i="1"/>
  <c r="E8224" i="1"/>
  <c r="E8223" i="1"/>
  <c r="E8222" i="1"/>
  <c r="E8221" i="1"/>
  <c r="E8220" i="1"/>
  <c r="E8219" i="1"/>
  <c r="E8218" i="1"/>
  <c r="E8217" i="1"/>
  <c r="E8216" i="1"/>
  <c r="E8215" i="1"/>
  <c r="E8214" i="1"/>
  <c r="E8213" i="1"/>
  <c r="E8212" i="1"/>
  <c r="E8211" i="1"/>
  <c r="E8210" i="1"/>
  <c r="E8209" i="1"/>
  <c r="E8208" i="1"/>
  <c r="E8207" i="1"/>
  <c r="E8206" i="1"/>
  <c r="E8205" i="1"/>
  <c r="E8204" i="1"/>
  <c r="E8203" i="1"/>
  <c r="E8202" i="1"/>
  <c r="E8201" i="1"/>
  <c r="E8200" i="1"/>
  <c r="E8199" i="1"/>
  <c r="E8198" i="1"/>
  <c r="E8197" i="1"/>
  <c r="E8196" i="1"/>
  <c r="E8195" i="1"/>
  <c r="E8194" i="1"/>
  <c r="E8193" i="1"/>
  <c r="E8192" i="1"/>
  <c r="E8191" i="1"/>
  <c r="E8190" i="1"/>
  <c r="E8189" i="1"/>
  <c r="E8188" i="1"/>
  <c r="E8187" i="1"/>
  <c r="E8186" i="1"/>
  <c r="E8185" i="1"/>
  <c r="E8184" i="1"/>
  <c r="E8183" i="1"/>
  <c r="E8182" i="1"/>
  <c r="E8181" i="1"/>
  <c r="E8180" i="1"/>
  <c r="E8179" i="1"/>
  <c r="E8178" i="1"/>
  <c r="E8177" i="1"/>
  <c r="E8176" i="1"/>
  <c r="E8175" i="1"/>
  <c r="E8174" i="1"/>
  <c r="E8173" i="1"/>
  <c r="E8172" i="1"/>
  <c r="E8171" i="1"/>
  <c r="E8170" i="1"/>
  <c r="E8169" i="1"/>
  <c r="E8168" i="1"/>
  <c r="E8167" i="1"/>
  <c r="E8166" i="1"/>
  <c r="E8165" i="1"/>
  <c r="E8164" i="1"/>
  <c r="E8163" i="1"/>
  <c r="E8162" i="1"/>
  <c r="E8161" i="1"/>
  <c r="E8160" i="1"/>
  <c r="E8159" i="1"/>
  <c r="E8158" i="1"/>
  <c r="E8157" i="1"/>
  <c r="E8156" i="1"/>
  <c r="E8155" i="1"/>
  <c r="E8154" i="1"/>
  <c r="E8153" i="1"/>
  <c r="E8152" i="1"/>
  <c r="E8151" i="1"/>
  <c r="E8150" i="1"/>
  <c r="E8149" i="1"/>
  <c r="E8148" i="1"/>
  <c r="E8147" i="1"/>
  <c r="E8146" i="1"/>
  <c r="E8145" i="1"/>
  <c r="E8144" i="1"/>
  <c r="E8143" i="1"/>
  <c r="E8142" i="1"/>
  <c r="E8141" i="1"/>
  <c r="E8140" i="1"/>
  <c r="E8139" i="1"/>
  <c r="E8138" i="1"/>
  <c r="E8137" i="1"/>
  <c r="E8136" i="1"/>
  <c r="E8135" i="1"/>
  <c r="E8134" i="1"/>
  <c r="E8133" i="1"/>
  <c r="E8132" i="1"/>
  <c r="E8131" i="1"/>
  <c r="E8130" i="1"/>
  <c r="E8129" i="1"/>
  <c r="E8128" i="1"/>
  <c r="E8127" i="1"/>
  <c r="E8126" i="1"/>
  <c r="E8125" i="1"/>
  <c r="E8124" i="1"/>
  <c r="E8123" i="1"/>
  <c r="E8122" i="1"/>
  <c r="E8121" i="1"/>
  <c r="E8120" i="1"/>
  <c r="E8119" i="1"/>
  <c r="E8118" i="1"/>
  <c r="E8117" i="1"/>
  <c r="E8116" i="1"/>
  <c r="E8115" i="1"/>
  <c r="E8114" i="1"/>
  <c r="E8113" i="1"/>
  <c r="E8112" i="1"/>
  <c r="E8111" i="1"/>
  <c r="E8110" i="1"/>
  <c r="E8109" i="1"/>
  <c r="E8108" i="1"/>
  <c r="E8107" i="1"/>
  <c r="E8106" i="1"/>
  <c r="E8105" i="1"/>
  <c r="E8104" i="1"/>
  <c r="E8103" i="1"/>
  <c r="E8102" i="1"/>
  <c r="E8101" i="1"/>
  <c r="E8100" i="1"/>
  <c r="E8099" i="1"/>
  <c r="E8098" i="1"/>
  <c r="E8097" i="1"/>
  <c r="E8096" i="1"/>
  <c r="E8095" i="1"/>
  <c r="E8094" i="1"/>
  <c r="E8093" i="1"/>
  <c r="E8092" i="1"/>
  <c r="E8091" i="1"/>
  <c r="E8090" i="1"/>
  <c r="E8089" i="1"/>
  <c r="E8088" i="1"/>
  <c r="E8087" i="1"/>
  <c r="E8086" i="1"/>
  <c r="E8085" i="1"/>
  <c r="E8084" i="1"/>
  <c r="E8083" i="1"/>
  <c r="E8082" i="1"/>
  <c r="E8081" i="1"/>
  <c r="E8080" i="1"/>
  <c r="E8079" i="1"/>
  <c r="E8078" i="1"/>
  <c r="E8077" i="1"/>
  <c r="E8076" i="1"/>
  <c r="E8075" i="1"/>
  <c r="E8074" i="1"/>
  <c r="E8073" i="1"/>
  <c r="E8072" i="1"/>
  <c r="E8071" i="1"/>
  <c r="E8070" i="1"/>
  <c r="E8069" i="1"/>
  <c r="E8068" i="1"/>
  <c r="E8067" i="1"/>
  <c r="E8066" i="1"/>
  <c r="E8065" i="1"/>
  <c r="E8064" i="1"/>
  <c r="E8063" i="1"/>
  <c r="E8062" i="1"/>
  <c r="E8061" i="1"/>
  <c r="E8060" i="1"/>
  <c r="E8059" i="1"/>
  <c r="E8058" i="1"/>
  <c r="E8057" i="1"/>
  <c r="E8056" i="1"/>
  <c r="E8055" i="1"/>
  <c r="E8054" i="1"/>
  <c r="E8053" i="1"/>
  <c r="E8052" i="1"/>
  <c r="E8051" i="1"/>
  <c r="E8050" i="1"/>
  <c r="E8049" i="1"/>
  <c r="E8048" i="1"/>
  <c r="E8047" i="1"/>
  <c r="E8046" i="1"/>
  <c r="E8045" i="1"/>
  <c r="E8044" i="1"/>
  <c r="E8043" i="1"/>
  <c r="E8042" i="1"/>
  <c r="E8041" i="1"/>
  <c r="E8040" i="1"/>
  <c r="E8039" i="1"/>
  <c r="E8038" i="1"/>
  <c r="E8037" i="1"/>
  <c r="E8036" i="1"/>
  <c r="E8035" i="1"/>
  <c r="E8034" i="1"/>
  <c r="E8033" i="1"/>
  <c r="E8032" i="1"/>
  <c r="E8031" i="1"/>
  <c r="E8030" i="1"/>
  <c r="E8029" i="1"/>
  <c r="E8028" i="1"/>
  <c r="E8027" i="1"/>
  <c r="E8026" i="1"/>
  <c r="E8025" i="1"/>
  <c r="E8024" i="1"/>
  <c r="E8023" i="1"/>
  <c r="E8022" i="1"/>
  <c r="E8021" i="1"/>
  <c r="E8020" i="1"/>
  <c r="E8019" i="1"/>
  <c r="E8018" i="1"/>
  <c r="E8017" i="1"/>
  <c r="E8016" i="1"/>
  <c r="E8015" i="1"/>
  <c r="E8014" i="1"/>
  <c r="E8013" i="1"/>
  <c r="E8012" i="1"/>
  <c r="E8011" i="1"/>
  <c r="E8010" i="1"/>
  <c r="E8009" i="1"/>
  <c r="E8008" i="1"/>
  <c r="E8007" i="1"/>
  <c r="E8006" i="1"/>
  <c r="E8005" i="1"/>
  <c r="E8004" i="1"/>
  <c r="E8003" i="1"/>
  <c r="E8002" i="1"/>
  <c r="E8001" i="1"/>
  <c r="E8000" i="1"/>
  <c r="E7999" i="1"/>
  <c r="E7998" i="1"/>
  <c r="E7997" i="1"/>
  <c r="E7996" i="1"/>
  <c r="E7995" i="1"/>
  <c r="E7994" i="1"/>
  <c r="E7993" i="1"/>
  <c r="E7992" i="1"/>
  <c r="E7991" i="1"/>
  <c r="E7990" i="1"/>
  <c r="E7989" i="1"/>
  <c r="E7988" i="1"/>
  <c r="E7987" i="1"/>
  <c r="E7986" i="1"/>
  <c r="E7985" i="1"/>
  <c r="E7984" i="1"/>
  <c r="E7983" i="1"/>
  <c r="E7982" i="1"/>
  <c r="E7981" i="1"/>
  <c r="E7980" i="1"/>
  <c r="E7979" i="1"/>
  <c r="E7978" i="1"/>
  <c r="E7977" i="1"/>
  <c r="E7976" i="1"/>
  <c r="E7975" i="1"/>
  <c r="E7974" i="1"/>
  <c r="E7973" i="1"/>
  <c r="E7972" i="1"/>
  <c r="E7971" i="1"/>
  <c r="E7970" i="1"/>
  <c r="E7969" i="1"/>
  <c r="E7968" i="1"/>
  <c r="E7967" i="1"/>
  <c r="E7966" i="1"/>
  <c r="E7965" i="1"/>
  <c r="E7964" i="1"/>
  <c r="E7963" i="1"/>
  <c r="E7962" i="1"/>
  <c r="E7961" i="1"/>
  <c r="E7960" i="1"/>
  <c r="E7959" i="1"/>
  <c r="E7958" i="1"/>
  <c r="E7957" i="1"/>
  <c r="E7956" i="1"/>
  <c r="E7955" i="1"/>
  <c r="E7954" i="1"/>
  <c r="E7953" i="1"/>
  <c r="E7952" i="1"/>
  <c r="E7951" i="1"/>
  <c r="E7950" i="1"/>
  <c r="E7949" i="1"/>
  <c r="E7948" i="1"/>
  <c r="E7947" i="1"/>
  <c r="E7946" i="1"/>
  <c r="E7945" i="1"/>
  <c r="E7944" i="1"/>
  <c r="E7943" i="1"/>
  <c r="E7942" i="1"/>
  <c r="E7941" i="1"/>
  <c r="E7940" i="1"/>
  <c r="E7939" i="1"/>
  <c r="E7938" i="1"/>
  <c r="E7937" i="1"/>
  <c r="E7936" i="1"/>
  <c r="E7935" i="1"/>
  <c r="E7934" i="1"/>
  <c r="E7933" i="1"/>
  <c r="E7932" i="1"/>
  <c r="E7931" i="1"/>
  <c r="E7930" i="1"/>
  <c r="E7929" i="1"/>
  <c r="E7928" i="1"/>
  <c r="E7927" i="1"/>
  <c r="E7926" i="1"/>
  <c r="E7925" i="1"/>
  <c r="E7924" i="1"/>
  <c r="E7923" i="1"/>
  <c r="E7922" i="1"/>
  <c r="E7921" i="1"/>
  <c r="E7920" i="1"/>
  <c r="E7919" i="1"/>
  <c r="E7918" i="1"/>
  <c r="E7917" i="1"/>
  <c r="E7916" i="1"/>
  <c r="E7915" i="1"/>
  <c r="E7914" i="1"/>
  <c r="E7913" i="1"/>
  <c r="E7912" i="1"/>
  <c r="E7911" i="1"/>
  <c r="E7910" i="1"/>
  <c r="E7909" i="1"/>
  <c r="E7908" i="1"/>
  <c r="E7907" i="1"/>
  <c r="E7906" i="1"/>
  <c r="E7905" i="1"/>
  <c r="E7904" i="1"/>
  <c r="E7903" i="1"/>
  <c r="E7902" i="1"/>
  <c r="E7901" i="1"/>
  <c r="E7900" i="1"/>
  <c r="E7899" i="1"/>
  <c r="E7898" i="1"/>
  <c r="E7897" i="1"/>
  <c r="E7896" i="1"/>
  <c r="E7895" i="1"/>
  <c r="E7894" i="1"/>
  <c r="E7893" i="1"/>
  <c r="E7892" i="1"/>
  <c r="E7891" i="1"/>
  <c r="E7890" i="1"/>
  <c r="E7889" i="1"/>
  <c r="E7888" i="1"/>
  <c r="E7887" i="1"/>
  <c r="E7886" i="1"/>
  <c r="E7885" i="1"/>
  <c r="E7884" i="1"/>
  <c r="E7883" i="1"/>
  <c r="E7882" i="1"/>
  <c r="E7881" i="1"/>
  <c r="E7880" i="1"/>
  <c r="E7879" i="1"/>
  <c r="E7878" i="1"/>
  <c r="E7877" i="1"/>
  <c r="E7876" i="1"/>
  <c r="E7875" i="1"/>
  <c r="E7874" i="1"/>
  <c r="E7873" i="1"/>
  <c r="E7872" i="1"/>
  <c r="E7871" i="1"/>
  <c r="E7870" i="1"/>
  <c r="E7869" i="1"/>
  <c r="E7868" i="1"/>
  <c r="E7867" i="1"/>
  <c r="E7866" i="1"/>
  <c r="E7865" i="1"/>
  <c r="E7864" i="1"/>
  <c r="E7863" i="1"/>
  <c r="E7862" i="1"/>
  <c r="E7861" i="1"/>
  <c r="E7860" i="1"/>
  <c r="E7859" i="1"/>
  <c r="E7858" i="1"/>
  <c r="E7857" i="1"/>
  <c r="E7856" i="1"/>
  <c r="E7855" i="1"/>
  <c r="E7854" i="1"/>
  <c r="E7853" i="1"/>
  <c r="E7852" i="1"/>
  <c r="E7851" i="1"/>
  <c r="E7850" i="1"/>
  <c r="E7849" i="1"/>
  <c r="E7848" i="1"/>
  <c r="E7847" i="1"/>
  <c r="E7846" i="1"/>
  <c r="E7845" i="1"/>
  <c r="E7844" i="1"/>
  <c r="E7843" i="1"/>
  <c r="E7842" i="1"/>
  <c r="E7841" i="1"/>
  <c r="E7840" i="1"/>
  <c r="E7839" i="1"/>
  <c r="E7838" i="1"/>
  <c r="E7837" i="1"/>
  <c r="E7836" i="1"/>
  <c r="E7835" i="1"/>
  <c r="E7834" i="1"/>
  <c r="E7833" i="1"/>
  <c r="E7832" i="1"/>
  <c r="E7831" i="1"/>
  <c r="E7830" i="1"/>
  <c r="E7829" i="1"/>
  <c r="E7828" i="1"/>
  <c r="E7827" i="1"/>
  <c r="E7826" i="1"/>
  <c r="E7825" i="1"/>
  <c r="E7824" i="1"/>
  <c r="E7823" i="1"/>
  <c r="E7822" i="1"/>
  <c r="E7821" i="1"/>
  <c r="E7820" i="1"/>
  <c r="E7819" i="1"/>
  <c r="E7818" i="1"/>
  <c r="E7817" i="1"/>
  <c r="E7816" i="1"/>
  <c r="E7815" i="1"/>
  <c r="E7814" i="1"/>
  <c r="E7813" i="1"/>
  <c r="E7812" i="1"/>
  <c r="E7811" i="1"/>
  <c r="E7810" i="1"/>
  <c r="E7809" i="1"/>
  <c r="E7808" i="1"/>
  <c r="E7807" i="1"/>
  <c r="E7806" i="1"/>
  <c r="E7805" i="1"/>
  <c r="E7804" i="1"/>
  <c r="E7803" i="1"/>
  <c r="E7802" i="1"/>
  <c r="E7801" i="1"/>
  <c r="E7800" i="1"/>
  <c r="E7799" i="1"/>
  <c r="E7798" i="1"/>
  <c r="E7797" i="1"/>
  <c r="E7796" i="1"/>
  <c r="E7795" i="1"/>
  <c r="E7794" i="1"/>
  <c r="E7793" i="1"/>
  <c r="E7792" i="1"/>
  <c r="E7791" i="1"/>
  <c r="E7790" i="1"/>
  <c r="E7789" i="1"/>
  <c r="E7788" i="1"/>
  <c r="E7787" i="1"/>
  <c r="E7786" i="1"/>
  <c r="E7785" i="1"/>
  <c r="E7784" i="1"/>
  <c r="E7783" i="1"/>
  <c r="E7782" i="1"/>
  <c r="E7781" i="1"/>
  <c r="E7780" i="1"/>
  <c r="E7779" i="1"/>
  <c r="E7778" i="1"/>
  <c r="E7777" i="1"/>
  <c r="E7776" i="1"/>
  <c r="E7775" i="1"/>
  <c r="E7774" i="1"/>
  <c r="E7773" i="1"/>
  <c r="E7772" i="1"/>
  <c r="E7771" i="1"/>
  <c r="E7770" i="1"/>
  <c r="E7769" i="1"/>
  <c r="E7768" i="1"/>
  <c r="E7767" i="1"/>
  <c r="E7766" i="1"/>
  <c r="E7765" i="1"/>
  <c r="E7764" i="1"/>
  <c r="E7763" i="1"/>
  <c r="E7762" i="1"/>
  <c r="E7761" i="1"/>
  <c r="E7760" i="1"/>
  <c r="E7759" i="1"/>
  <c r="E7758" i="1"/>
  <c r="E7757" i="1"/>
  <c r="E7756" i="1"/>
  <c r="E7755" i="1"/>
  <c r="E7754" i="1"/>
  <c r="E7753" i="1"/>
  <c r="E7752" i="1"/>
  <c r="E7751" i="1"/>
  <c r="E7750" i="1"/>
  <c r="E7749" i="1"/>
  <c r="E7748" i="1"/>
  <c r="E7747" i="1"/>
  <c r="E7746" i="1"/>
  <c r="E7745" i="1"/>
  <c r="E7744" i="1"/>
  <c r="E7743" i="1"/>
  <c r="E7742" i="1"/>
  <c r="E7741" i="1"/>
  <c r="E7740" i="1"/>
  <c r="E7739" i="1"/>
  <c r="E7738" i="1"/>
  <c r="E7737" i="1"/>
  <c r="E7736" i="1"/>
  <c r="E7735" i="1"/>
  <c r="E7734" i="1"/>
  <c r="E7733" i="1"/>
  <c r="E7732" i="1"/>
  <c r="E7731" i="1"/>
  <c r="E7730" i="1"/>
  <c r="E7729" i="1"/>
  <c r="E7728" i="1"/>
  <c r="E7727" i="1"/>
  <c r="E7726" i="1"/>
  <c r="E7725" i="1"/>
  <c r="E7724" i="1"/>
  <c r="E7723" i="1"/>
  <c r="E7722" i="1"/>
  <c r="E7721" i="1"/>
  <c r="E7720" i="1"/>
  <c r="E7719" i="1"/>
  <c r="E7718" i="1"/>
  <c r="E7717" i="1"/>
  <c r="E7716" i="1"/>
  <c r="E7715" i="1"/>
  <c r="E7714" i="1"/>
  <c r="E7713" i="1"/>
  <c r="E7712" i="1"/>
  <c r="E7711" i="1"/>
  <c r="E7710" i="1"/>
  <c r="E7709" i="1"/>
  <c r="E7708" i="1"/>
  <c r="E7707" i="1"/>
  <c r="E7706" i="1"/>
  <c r="E7705" i="1"/>
  <c r="E7704" i="1"/>
  <c r="E7703" i="1"/>
  <c r="E7702" i="1"/>
  <c r="E7701" i="1"/>
  <c r="E7700" i="1"/>
  <c r="E7699" i="1"/>
  <c r="E7698" i="1"/>
  <c r="E7697" i="1"/>
  <c r="E7696" i="1"/>
  <c r="E7695" i="1"/>
  <c r="E7694" i="1"/>
  <c r="E7693" i="1"/>
  <c r="E7692" i="1"/>
  <c r="E7691" i="1"/>
  <c r="E7690" i="1"/>
  <c r="E7689" i="1"/>
  <c r="E7688" i="1"/>
  <c r="E7687" i="1"/>
  <c r="E7686" i="1"/>
  <c r="E7685" i="1"/>
  <c r="E7684" i="1"/>
  <c r="E7683" i="1"/>
  <c r="E7682" i="1"/>
  <c r="E7681" i="1"/>
  <c r="E7680" i="1"/>
  <c r="E7679" i="1"/>
  <c r="E7678" i="1"/>
  <c r="E7677" i="1"/>
  <c r="E7676" i="1"/>
  <c r="E7675" i="1"/>
  <c r="E7674" i="1"/>
  <c r="E7673" i="1"/>
  <c r="E7672" i="1"/>
  <c r="E7671" i="1"/>
  <c r="E7670" i="1"/>
  <c r="E7669" i="1"/>
  <c r="E7668" i="1"/>
  <c r="E7667" i="1"/>
  <c r="E7666" i="1"/>
  <c r="E7665" i="1"/>
  <c r="E7664" i="1"/>
  <c r="E7663" i="1"/>
  <c r="E7662" i="1"/>
  <c r="E7661" i="1"/>
  <c r="E7660" i="1"/>
  <c r="E7659" i="1"/>
  <c r="E7658" i="1"/>
  <c r="E7657" i="1"/>
  <c r="E7656" i="1"/>
  <c r="E7655" i="1"/>
  <c r="E7654" i="1"/>
  <c r="E7653" i="1"/>
  <c r="E7652" i="1"/>
  <c r="E7651" i="1"/>
  <c r="E7650" i="1"/>
  <c r="E7649" i="1"/>
  <c r="E7648" i="1"/>
  <c r="E7647" i="1"/>
  <c r="E7646" i="1"/>
  <c r="E7645" i="1"/>
  <c r="E7644" i="1"/>
  <c r="E7643" i="1"/>
  <c r="E7642" i="1"/>
  <c r="E7641" i="1"/>
  <c r="E7640" i="1"/>
  <c r="E7639" i="1"/>
  <c r="E7638" i="1"/>
  <c r="E7637" i="1"/>
  <c r="E7636" i="1"/>
  <c r="E7635" i="1"/>
  <c r="E7634" i="1"/>
  <c r="E7633" i="1"/>
  <c r="E7632" i="1"/>
  <c r="E7631" i="1"/>
  <c r="E7630" i="1"/>
  <c r="E7629" i="1"/>
  <c r="E7628" i="1"/>
  <c r="E7627" i="1"/>
  <c r="E7626" i="1"/>
  <c r="E7625" i="1"/>
  <c r="E7624" i="1"/>
  <c r="E7623" i="1"/>
  <c r="E7622" i="1"/>
  <c r="E7621" i="1"/>
  <c r="E7620" i="1"/>
  <c r="E7619" i="1"/>
  <c r="E7618" i="1"/>
  <c r="E7617" i="1"/>
  <c r="E7616" i="1"/>
  <c r="E7615" i="1"/>
  <c r="E7614" i="1"/>
  <c r="E7613" i="1"/>
  <c r="E7612" i="1"/>
  <c r="E7611" i="1"/>
  <c r="E7610" i="1"/>
  <c r="E7609" i="1"/>
  <c r="E7608" i="1"/>
  <c r="E7607" i="1"/>
  <c r="E7606" i="1"/>
  <c r="E7605" i="1"/>
  <c r="E7604" i="1"/>
  <c r="E7603" i="1"/>
  <c r="E7602" i="1"/>
  <c r="E7601" i="1"/>
  <c r="E7600" i="1"/>
  <c r="E7599" i="1"/>
  <c r="E7598" i="1"/>
  <c r="E7597" i="1"/>
  <c r="E7596" i="1"/>
  <c r="E7595" i="1"/>
  <c r="E7594" i="1"/>
  <c r="E7593" i="1"/>
  <c r="E7592" i="1"/>
  <c r="E7591" i="1"/>
  <c r="E7590" i="1"/>
  <c r="E7589" i="1"/>
  <c r="E7588" i="1"/>
  <c r="E7587" i="1"/>
  <c r="E7586" i="1"/>
  <c r="E7585" i="1"/>
  <c r="E7584" i="1"/>
  <c r="E7583" i="1"/>
  <c r="E7582" i="1"/>
  <c r="E7581" i="1"/>
  <c r="E7580" i="1"/>
  <c r="E7579" i="1"/>
  <c r="E7578" i="1"/>
  <c r="E7577" i="1"/>
  <c r="E7576" i="1"/>
  <c r="E7575" i="1"/>
  <c r="E7574" i="1"/>
  <c r="E7573" i="1"/>
  <c r="E7572" i="1"/>
  <c r="E7571" i="1"/>
  <c r="E7570" i="1"/>
  <c r="E7569" i="1"/>
  <c r="E7568" i="1"/>
  <c r="E7567" i="1"/>
  <c r="E7566" i="1"/>
  <c r="E7565" i="1"/>
  <c r="E7564" i="1"/>
  <c r="E7563" i="1"/>
  <c r="E7562" i="1"/>
  <c r="E7561" i="1"/>
  <c r="E7560" i="1"/>
  <c r="E7559" i="1"/>
  <c r="E7558" i="1"/>
  <c r="E7557" i="1"/>
  <c r="E7556" i="1"/>
  <c r="E7555" i="1"/>
  <c r="E7554" i="1"/>
  <c r="E7553" i="1"/>
  <c r="E7552" i="1"/>
  <c r="E7551" i="1"/>
  <c r="E7550" i="1"/>
  <c r="E7549" i="1"/>
  <c r="E7548" i="1"/>
  <c r="E7547" i="1"/>
  <c r="E7546" i="1"/>
  <c r="E7545" i="1"/>
  <c r="E7544" i="1"/>
  <c r="E7543" i="1"/>
  <c r="E7542" i="1"/>
  <c r="E7541" i="1"/>
  <c r="E7540" i="1"/>
  <c r="E7539" i="1"/>
  <c r="E7538" i="1"/>
  <c r="E7537" i="1"/>
  <c r="E7536" i="1"/>
  <c r="E7535" i="1"/>
  <c r="E7534" i="1"/>
  <c r="E7533" i="1"/>
  <c r="E7532" i="1"/>
  <c r="E7531" i="1"/>
  <c r="E7530" i="1"/>
  <c r="E7529" i="1"/>
  <c r="E7528" i="1"/>
  <c r="E7527" i="1"/>
  <c r="E7526" i="1"/>
  <c r="E7525" i="1"/>
  <c r="E7524" i="1"/>
  <c r="E7523" i="1"/>
  <c r="E7522" i="1"/>
  <c r="E7521" i="1"/>
  <c r="E7520" i="1"/>
  <c r="E7519" i="1"/>
  <c r="E7518" i="1"/>
  <c r="E7517" i="1"/>
  <c r="E7516" i="1"/>
  <c r="E7515" i="1"/>
  <c r="E7514" i="1"/>
  <c r="E7513" i="1"/>
  <c r="E7512" i="1"/>
  <c r="E7511" i="1"/>
  <c r="E7510" i="1"/>
  <c r="E7509" i="1"/>
  <c r="E7508" i="1"/>
  <c r="E7507" i="1"/>
  <c r="E7506" i="1"/>
  <c r="E7505" i="1"/>
  <c r="E7504" i="1"/>
  <c r="E7503" i="1"/>
  <c r="E7502" i="1"/>
  <c r="E7501" i="1"/>
  <c r="E7500" i="1"/>
  <c r="E7499" i="1"/>
  <c r="E7498" i="1"/>
  <c r="E7497" i="1"/>
  <c r="E7496" i="1"/>
  <c r="E7495" i="1"/>
  <c r="E7494" i="1"/>
  <c r="E7493" i="1"/>
  <c r="E7492" i="1"/>
  <c r="E7491" i="1"/>
  <c r="E7490" i="1"/>
  <c r="E7489" i="1"/>
  <c r="E7488" i="1"/>
  <c r="E7487" i="1"/>
  <c r="E7486" i="1"/>
  <c r="E7485" i="1"/>
  <c r="E7484" i="1"/>
  <c r="E7483" i="1"/>
  <c r="E7482" i="1"/>
  <c r="E7481" i="1"/>
  <c r="E7480" i="1"/>
  <c r="E7479" i="1"/>
  <c r="E7478" i="1"/>
  <c r="E7477" i="1"/>
  <c r="E7476" i="1"/>
  <c r="E7475" i="1"/>
  <c r="E7474" i="1"/>
  <c r="E7473" i="1"/>
  <c r="E7472" i="1"/>
  <c r="E7471" i="1"/>
  <c r="E7470" i="1"/>
  <c r="E7469" i="1"/>
  <c r="E7468" i="1"/>
  <c r="E7467" i="1"/>
  <c r="E7466" i="1"/>
  <c r="E7465" i="1"/>
  <c r="E7464" i="1"/>
  <c r="E7463" i="1"/>
  <c r="E7462" i="1"/>
  <c r="E7461" i="1"/>
  <c r="E7460" i="1"/>
  <c r="E7459" i="1"/>
  <c r="E7458" i="1"/>
  <c r="E7457" i="1"/>
  <c r="E7456" i="1"/>
  <c r="E7455" i="1"/>
  <c r="E7454" i="1"/>
  <c r="E7453" i="1"/>
  <c r="E7452" i="1"/>
  <c r="E7451" i="1"/>
  <c r="E7450" i="1"/>
  <c r="E7449" i="1"/>
  <c r="E7448" i="1"/>
  <c r="E7447" i="1"/>
  <c r="E7446" i="1"/>
  <c r="E7445" i="1"/>
  <c r="E7444" i="1"/>
  <c r="E7443" i="1"/>
  <c r="E7442" i="1"/>
  <c r="E7441" i="1"/>
  <c r="E7440" i="1"/>
  <c r="E7439" i="1"/>
  <c r="E7438" i="1"/>
  <c r="E7437" i="1"/>
  <c r="E7436" i="1"/>
  <c r="E7435" i="1"/>
  <c r="E7434" i="1"/>
  <c r="E7433" i="1"/>
  <c r="E7432" i="1"/>
  <c r="E7431" i="1"/>
  <c r="E7430" i="1"/>
  <c r="E7429" i="1"/>
  <c r="E7428" i="1"/>
  <c r="E7427" i="1"/>
  <c r="E7426" i="1"/>
  <c r="E7425" i="1"/>
  <c r="E7424" i="1"/>
  <c r="E7423" i="1"/>
  <c r="E7422" i="1"/>
  <c r="E7421" i="1"/>
  <c r="E7420" i="1"/>
  <c r="E7419" i="1"/>
  <c r="E7418" i="1"/>
  <c r="E7417" i="1"/>
  <c r="E7416" i="1"/>
  <c r="E7415" i="1"/>
  <c r="E7414" i="1"/>
  <c r="E7413" i="1"/>
  <c r="E7412" i="1"/>
  <c r="E7411" i="1"/>
  <c r="E7410" i="1"/>
  <c r="E7409" i="1"/>
  <c r="E7408" i="1"/>
  <c r="E7407" i="1"/>
  <c r="E7406" i="1"/>
  <c r="E7405" i="1"/>
  <c r="E7404" i="1"/>
  <c r="E7403" i="1"/>
  <c r="E7402" i="1"/>
  <c r="E7401" i="1"/>
  <c r="E7400" i="1"/>
  <c r="E7399" i="1"/>
  <c r="E7398" i="1"/>
  <c r="E7397" i="1"/>
  <c r="E7396" i="1"/>
  <c r="E7395" i="1"/>
  <c r="E7394" i="1"/>
  <c r="E7393" i="1"/>
  <c r="E7392" i="1"/>
  <c r="E7391" i="1"/>
  <c r="E7390" i="1"/>
  <c r="E7389" i="1"/>
  <c r="E7388" i="1"/>
  <c r="E7387" i="1"/>
  <c r="E7386" i="1"/>
  <c r="E7385" i="1"/>
  <c r="E7384" i="1"/>
  <c r="E7383" i="1"/>
  <c r="E7382" i="1"/>
  <c r="E7381" i="1"/>
  <c r="E7380" i="1"/>
  <c r="E7379" i="1"/>
  <c r="E7378" i="1"/>
  <c r="E7377" i="1"/>
  <c r="E7376" i="1"/>
  <c r="E7375" i="1"/>
  <c r="E7374" i="1"/>
  <c r="E7373" i="1"/>
  <c r="E7372" i="1"/>
  <c r="E7371" i="1"/>
  <c r="E7370" i="1"/>
  <c r="E7369" i="1"/>
  <c r="E7368" i="1"/>
  <c r="E7367" i="1"/>
  <c r="E7366" i="1"/>
  <c r="E7365" i="1"/>
  <c r="E7364" i="1"/>
  <c r="E7363" i="1"/>
  <c r="E7362" i="1"/>
  <c r="E7361" i="1"/>
  <c r="E7360" i="1"/>
  <c r="E7359" i="1"/>
  <c r="E7358" i="1"/>
  <c r="E7357" i="1"/>
  <c r="E7356" i="1"/>
  <c r="E7355" i="1"/>
  <c r="E7354" i="1"/>
  <c r="E7353" i="1"/>
  <c r="E7352" i="1"/>
  <c r="E7351" i="1"/>
  <c r="E7350" i="1"/>
  <c r="E7349" i="1"/>
  <c r="E7348" i="1"/>
  <c r="E7347" i="1"/>
  <c r="E7346" i="1"/>
  <c r="E7345" i="1"/>
  <c r="E7344" i="1"/>
  <c r="E7343" i="1"/>
  <c r="E7342" i="1"/>
  <c r="E7341" i="1"/>
  <c r="E7340" i="1"/>
  <c r="E7339" i="1"/>
  <c r="E7338" i="1"/>
  <c r="E7337" i="1"/>
  <c r="E7336" i="1"/>
  <c r="E7335" i="1"/>
  <c r="E7334" i="1"/>
  <c r="E7333" i="1"/>
  <c r="E7332" i="1"/>
  <c r="E7331" i="1"/>
  <c r="E7330" i="1"/>
  <c r="E7329" i="1"/>
  <c r="E7328" i="1"/>
  <c r="E7327" i="1"/>
  <c r="E7326" i="1"/>
  <c r="E7325" i="1"/>
  <c r="E7324" i="1"/>
  <c r="E7323" i="1"/>
  <c r="E7322" i="1"/>
  <c r="E7321" i="1"/>
  <c r="E7320" i="1"/>
  <c r="E7319" i="1"/>
  <c r="E7318" i="1"/>
  <c r="E7317" i="1"/>
  <c r="E7316" i="1"/>
  <c r="E7315" i="1"/>
  <c r="E7314" i="1"/>
  <c r="E7313" i="1"/>
  <c r="E7312" i="1"/>
  <c r="E7311" i="1"/>
  <c r="E7310" i="1"/>
  <c r="E7309" i="1"/>
  <c r="E7308" i="1"/>
  <c r="E7307" i="1"/>
  <c r="E7306" i="1"/>
  <c r="E7305" i="1"/>
  <c r="E7304" i="1"/>
  <c r="E7303" i="1"/>
  <c r="E7302" i="1"/>
  <c r="E7301" i="1"/>
  <c r="E7300" i="1"/>
  <c r="E7299" i="1"/>
  <c r="E7298" i="1"/>
  <c r="E7297" i="1"/>
  <c r="E7296" i="1"/>
  <c r="E7295" i="1"/>
  <c r="E7294" i="1"/>
  <c r="E7293" i="1"/>
  <c r="E7292" i="1"/>
  <c r="E7291" i="1"/>
  <c r="E7290" i="1"/>
  <c r="E7289" i="1"/>
  <c r="E7288" i="1"/>
  <c r="E7287" i="1"/>
  <c r="E7286" i="1"/>
  <c r="E7285" i="1"/>
  <c r="E7284" i="1"/>
  <c r="E7283" i="1"/>
  <c r="E7282" i="1"/>
  <c r="E7281" i="1"/>
  <c r="E7280" i="1"/>
  <c r="E7279" i="1"/>
  <c r="E7278" i="1"/>
  <c r="E7277" i="1"/>
  <c r="E7276" i="1"/>
  <c r="E7275" i="1"/>
  <c r="E7274" i="1"/>
  <c r="E7273" i="1"/>
  <c r="E7272" i="1"/>
  <c r="E7271" i="1"/>
  <c r="E7270" i="1"/>
  <c r="E7269" i="1"/>
  <c r="E7268" i="1"/>
  <c r="E7267" i="1"/>
  <c r="E7266" i="1"/>
  <c r="E7265" i="1"/>
  <c r="E7264" i="1"/>
  <c r="E7263" i="1"/>
  <c r="E7262" i="1"/>
  <c r="E7261" i="1"/>
  <c r="E7260" i="1"/>
  <c r="E7259" i="1"/>
  <c r="E7258" i="1"/>
  <c r="E7257" i="1"/>
  <c r="E7256" i="1"/>
  <c r="E7255" i="1"/>
  <c r="E7254" i="1"/>
  <c r="E7253" i="1"/>
  <c r="E7252" i="1"/>
  <c r="E7251" i="1"/>
  <c r="E7250" i="1"/>
  <c r="E7249" i="1"/>
  <c r="E7248" i="1"/>
  <c r="E7247" i="1"/>
  <c r="E7246" i="1"/>
  <c r="E7245" i="1"/>
  <c r="E7244" i="1"/>
  <c r="E7243" i="1"/>
  <c r="E7242" i="1"/>
  <c r="E7241" i="1"/>
  <c r="E7240" i="1"/>
  <c r="E7239" i="1"/>
  <c r="E7238" i="1"/>
  <c r="E7237" i="1"/>
  <c r="E7236" i="1"/>
  <c r="E7235" i="1"/>
  <c r="E7234" i="1"/>
  <c r="E7233" i="1"/>
  <c r="E7232" i="1"/>
  <c r="E7231" i="1"/>
  <c r="E7230" i="1"/>
  <c r="E7229" i="1"/>
  <c r="E7228" i="1"/>
  <c r="E7227" i="1"/>
  <c r="E7226" i="1"/>
  <c r="E7225" i="1"/>
  <c r="E7224" i="1"/>
  <c r="E7223" i="1"/>
  <c r="E7222" i="1"/>
  <c r="E7221" i="1"/>
  <c r="E7220" i="1"/>
  <c r="E7219" i="1"/>
  <c r="E7218" i="1"/>
  <c r="E7217" i="1"/>
  <c r="E7216" i="1"/>
  <c r="E7215" i="1"/>
  <c r="E7214" i="1"/>
  <c r="E7213" i="1"/>
  <c r="E7212" i="1"/>
  <c r="E7211" i="1"/>
  <c r="E7210" i="1"/>
  <c r="E7209" i="1"/>
  <c r="E7208" i="1"/>
  <c r="E7207" i="1"/>
  <c r="E7206" i="1"/>
  <c r="E7205" i="1"/>
  <c r="E7204" i="1"/>
  <c r="E7203" i="1"/>
  <c r="E7202" i="1"/>
  <c r="E7201" i="1"/>
  <c r="E7200" i="1"/>
  <c r="E7199" i="1"/>
  <c r="E7198" i="1"/>
  <c r="E7197" i="1"/>
  <c r="E7196" i="1"/>
  <c r="E7195" i="1"/>
  <c r="E7194" i="1"/>
  <c r="E7193" i="1"/>
  <c r="E7192" i="1"/>
  <c r="E7191" i="1"/>
  <c r="E7190" i="1"/>
  <c r="E7189" i="1"/>
  <c r="E7188" i="1"/>
  <c r="E7187" i="1"/>
  <c r="E7186" i="1"/>
  <c r="E7185" i="1"/>
  <c r="E7184" i="1"/>
  <c r="E7183" i="1"/>
  <c r="E7182" i="1"/>
  <c r="E7181" i="1"/>
  <c r="E7180" i="1"/>
  <c r="E7179" i="1"/>
  <c r="E7178" i="1"/>
  <c r="E7177" i="1"/>
  <c r="E7176" i="1"/>
  <c r="E7175" i="1"/>
  <c r="E7174" i="1"/>
  <c r="E7173" i="1"/>
  <c r="E7172" i="1"/>
  <c r="E7171" i="1"/>
  <c r="E7170" i="1"/>
  <c r="E7169" i="1"/>
  <c r="E7168" i="1"/>
  <c r="E7167" i="1"/>
  <c r="E7166" i="1"/>
  <c r="E7165" i="1"/>
  <c r="E7164" i="1"/>
  <c r="E7163" i="1"/>
  <c r="E7162" i="1"/>
  <c r="E7161" i="1"/>
  <c r="E7160" i="1"/>
  <c r="E7159" i="1"/>
  <c r="E7158" i="1"/>
  <c r="E7157" i="1"/>
  <c r="E7156" i="1"/>
  <c r="E7155" i="1"/>
  <c r="E7154" i="1"/>
  <c r="E7153" i="1"/>
  <c r="E7152" i="1"/>
  <c r="E7151" i="1"/>
  <c r="E7150" i="1"/>
  <c r="E7149" i="1"/>
  <c r="E7148" i="1"/>
  <c r="E7147" i="1"/>
  <c r="E7146" i="1"/>
  <c r="E7145" i="1"/>
  <c r="E7144" i="1"/>
  <c r="E7143" i="1"/>
  <c r="E7142" i="1"/>
  <c r="E7141" i="1"/>
  <c r="E7140" i="1"/>
  <c r="E7139" i="1"/>
  <c r="E7138" i="1"/>
  <c r="E7137" i="1"/>
  <c r="E7136" i="1"/>
  <c r="E7135" i="1"/>
  <c r="E7134" i="1"/>
  <c r="E7133" i="1"/>
  <c r="E7132" i="1"/>
  <c r="E7131" i="1"/>
  <c r="E7130" i="1"/>
  <c r="E7129" i="1"/>
  <c r="E7128" i="1"/>
  <c r="E7127" i="1"/>
  <c r="E7126" i="1"/>
  <c r="E7125" i="1"/>
  <c r="E7124" i="1"/>
  <c r="E7123" i="1"/>
  <c r="E7122" i="1"/>
  <c r="E7121" i="1"/>
  <c r="E7120" i="1"/>
  <c r="E7119" i="1"/>
  <c r="E7118" i="1"/>
  <c r="E7117" i="1"/>
  <c r="E7116" i="1"/>
  <c r="E7115" i="1"/>
  <c r="E7114" i="1"/>
  <c r="E7113" i="1"/>
  <c r="E7112" i="1"/>
  <c r="E7111" i="1"/>
  <c r="E7110" i="1"/>
  <c r="E7109" i="1"/>
  <c r="E7108" i="1"/>
  <c r="E7107" i="1"/>
  <c r="E7106" i="1"/>
  <c r="E7105" i="1"/>
  <c r="E7104" i="1"/>
  <c r="E7103" i="1"/>
  <c r="E7102" i="1"/>
  <c r="E7101" i="1"/>
  <c r="E7100" i="1"/>
  <c r="E7099" i="1"/>
  <c r="E7098" i="1"/>
  <c r="E7097" i="1"/>
  <c r="E7096" i="1"/>
  <c r="E7095" i="1"/>
  <c r="E7094" i="1"/>
  <c r="E7093" i="1"/>
  <c r="E7092" i="1"/>
  <c r="E7091" i="1"/>
  <c r="E7090" i="1"/>
  <c r="E7089" i="1"/>
  <c r="E7088" i="1"/>
  <c r="E7087" i="1"/>
  <c r="E7086" i="1"/>
  <c r="E7085" i="1"/>
  <c r="E7084" i="1"/>
  <c r="E7083" i="1"/>
  <c r="E7082" i="1"/>
  <c r="E7081" i="1"/>
  <c r="E7080" i="1"/>
  <c r="E7079" i="1"/>
  <c r="E7078" i="1"/>
  <c r="E7077" i="1"/>
  <c r="E7076" i="1"/>
  <c r="E7075" i="1"/>
  <c r="E7074" i="1"/>
  <c r="E7073" i="1"/>
  <c r="E7072" i="1"/>
  <c r="E7071" i="1"/>
  <c r="E7070" i="1"/>
  <c r="E7069" i="1"/>
  <c r="E7068" i="1"/>
  <c r="E7067" i="1"/>
  <c r="E7066" i="1"/>
  <c r="E7065" i="1"/>
  <c r="E7064" i="1"/>
  <c r="E7063" i="1"/>
  <c r="E7062" i="1"/>
  <c r="E7061" i="1"/>
  <c r="E7060" i="1"/>
  <c r="E7059" i="1"/>
  <c r="E7058" i="1"/>
  <c r="E7057" i="1"/>
  <c r="E7056" i="1"/>
  <c r="E7055" i="1"/>
  <c r="E7054" i="1"/>
  <c r="E7053" i="1"/>
  <c r="E7052" i="1"/>
  <c r="E7051" i="1"/>
  <c r="E7050" i="1"/>
  <c r="E7049" i="1"/>
  <c r="E7048" i="1"/>
  <c r="E7047" i="1"/>
  <c r="E7046" i="1"/>
  <c r="E7045" i="1"/>
  <c r="E7044" i="1"/>
  <c r="E7043" i="1"/>
  <c r="E7042" i="1"/>
  <c r="E7041" i="1"/>
  <c r="E7040" i="1"/>
  <c r="E7039" i="1"/>
  <c r="E7038" i="1"/>
  <c r="E7037" i="1"/>
  <c r="E7036" i="1"/>
  <c r="E7035" i="1"/>
  <c r="E7034" i="1"/>
  <c r="E7033" i="1"/>
  <c r="E7032" i="1"/>
  <c r="E7031" i="1"/>
  <c r="E7030" i="1"/>
  <c r="E7029" i="1"/>
  <c r="E7028" i="1"/>
  <c r="E7027" i="1"/>
  <c r="E7026" i="1"/>
  <c r="E7025" i="1"/>
  <c r="E7024" i="1"/>
  <c r="E7023" i="1"/>
  <c r="E7022" i="1"/>
  <c r="E7021" i="1"/>
  <c r="E7020" i="1"/>
  <c r="E7019" i="1"/>
  <c r="E7018" i="1"/>
  <c r="E7017" i="1"/>
  <c r="E7016" i="1"/>
  <c r="E7015" i="1"/>
  <c r="E7014" i="1"/>
  <c r="E7013" i="1"/>
  <c r="E7012" i="1"/>
  <c r="E7011" i="1"/>
  <c r="E7010" i="1"/>
  <c r="E7009" i="1"/>
  <c r="E7008" i="1"/>
  <c r="E7007" i="1"/>
  <c r="E7006" i="1"/>
  <c r="E7005" i="1"/>
  <c r="E7004" i="1"/>
  <c r="E7003" i="1"/>
  <c r="E7002" i="1"/>
  <c r="E7001" i="1"/>
  <c r="E7000" i="1"/>
  <c r="E6999" i="1"/>
  <c r="E6998" i="1"/>
  <c r="E6997" i="1"/>
  <c r="E6996" i="1"/>
  <c r="E6995" i="1"/>
  <c r="E6994" i="1"/>
  <c r="E6993" i="1"/>
  <c r="E6992" i="1"/>
  <c r="E6991" i="1"/>
  <c r="E6990" i="1"/>
  <c r="E6989" i="1"/>
  <c r="E6988" i="1"/>
  <c r="E6987" i="1"/>
  <c r="E6986" i="1"/>
  <c r="E6985" i="1"/>
  <c r="E6984" i="1"/>
  <c r="E6983" i="1"/>
  <c r="E6982" i="1"/>
  <c r="E6981" i="1"/>
  <c r="E6980" i="1"/>
  <c r="E6979" i="1"/>
  <c r="E6978" i="1"/>
  <c r="E6977" i="1"/>
  <c r="E6976" i="1"/>
  <c r="E6975" i="1"/>
  <c r="E6974" i="1"/>
  <c r="E6973" i="1"/>
  <c r="E6972" i="1"/>
  <c r="E6971" i="1"/>
  <c r="E6970" i="1"/>
  <c r="E6969" i="1"/>
  <c r="E6968" i="1"/>
  <c r="E6967" i="1"/>
  <c r="E6966" i="1"/>
  <c r="E6965" i="1"/>
  <c r="E6964" i="1"/>
  <c r="E6963" i="1"/>
  <c r="E6962" i="1"/>
  <c r="E6961" i="1"/>
  <c r="E6960" i="1"/>
  <c r="E6959" i="1"/>
  <c r="E6958" i="1"/>
  <c r="E6957" i="1"/>
  <c r="E6956" i="1"/>
  <c r="E6955" i="1"/>
  <c r="E6954" i="1"/>
  <c r="E6953" i="1"/>
  <c r="E6952" i="1"/>
  <c r="E6951" i="1"/>
  <c r="E6950" i="1"/>
  <c r="E6949" i="1"/>
  <c r="E6948" i="1"/>
  <c r="E6947" i="1"/>
  <c r="E6946" i="1"/>
  <c r="E6945" i="1"/>
  <c r="E6944" i="1"/>
  <c r="E6943" i="1"/>
  <c r="E6942" i="1"/>
  <c r="E6941" i="1"/>
  <c r="E6940" i="1"/>
  <c r="E6939" i="1"/>
  <c r="E6938" i="1"/>
  <c r="E6937" i="1"/>
  <c r="E6936" i="1"/>
  <c r="E6935" i="1"/>
  <c r="E6934" i="1"/>
  <c r="E6933" i="1"/>
  <c r="E6932" i="1"/>
  <c r="E6931" i="1"/>
  <c r="E6930" i="1"/>
  <c r="E6929" i="1"/>
  <c r="E6928" i="1"/>
  <c r="E6927" i="1"/>
  <c r="E6926" i="1"/>
  <c r="E6925" i="1"/>
  <c r="E6924" i="1"/>
  <c r="E6923" i="1"/>
  <c r="E6922" i="1"/>
  <c r="E6921" i="1"/>
  <c r="E6920" i="1"/>
  <c r="E6919" i="1"/>
  <c r="E6918" i="1"/>
  <c r="E6917" i="1"/>
  <c r="E6916" i="1"/>
  <c r="E6915" i="1"/>
  <c r="E6914" i="1"/>
  <c r="E6913" i="1"/>
  <c r="E6912" i="1"/>
  <c r="E6911" i="1"/>
  <c r="E6910" i="1"/>
  <c r="E6909" i="1"/>
  <c r="E6908" i="1"/>
  <c r="E6907" i="1"/>
  <c r="E6906" i="1"/>
  <c r="E6905" i="1"/>
  <c r="E6904" i="1"/>
  <c r="E6903" i="1"/>
  <c r="E6902" i="1"/>
  <c r="E6901" i="1"/>
  <c r="E6900" i="1"/>
  <c r="E6899" i="1"/>
  <c r="E6898" i="1"/>
  <c r="E6897" i="1"/>
  <c r="E6896" i="1"/>
  <c r="E6895" i="1"/>
  <c r="E6894" i="1"/>
  <c r="E6893" i="1"/>
  <c r="E6892" i="1"/>
  <c r="E6891" i="1"/>
  <c r="E6890" i="1"/>
  <c r="E6889" i="1"/>
  <c r="E6888" i="1"/>
  <c r="E6887" i="1"/>
  <c r="E6886" i="1"/>
  <c r="E6885" i="1"/>
  <c r="E6884" i="1"/>
  <c r="E6883" i="1"/>
  <c r="E6882" i="1"/>
  <c r="E6881" i="1"/>
  <c r="E6880" i="1"/>
  <c r="E6879" i="1"/>
  <c r="E6878" i="1"/>
  <c r="E6877" i="1"/>
  <c r="E6876" i="1"/>
  <c r="E6875" i="1"/>
  <c r="E6874" i="1"/>
  <c r="E6873" i="1"/>
  <c r="E6872" i="1"/>
  <c r="E6871" i="1"/>
  <c r="E6870" i="1"/>
  <c r="E6869" i="1"/>
  <c r="E6868" i="1"/>
  <c r="E6867" i="1"/>
  <c r="E6866" i="1"/>
  <c r="E6865" i="1"/>
  <c r="E6864" i="1"/>
  <c r="E6863" i="1"/>
  <c r="E6862" i="1"/>
  <c r="E6861" i="1"/>
  <c r="E6860" i="1"/>
  <c r="E6859" i="1"/>
  <c r="E6858" i="1"/>
  <c r="E6857" i="1"/>
  <c r="E6856" i="1"/>
  <c r="E6855" i="1"/>
  <c r="E6854" i="1"/>
  <c r="E6853" i="1"/>
  <c r="E6852" i="1"/>
  <c r="E6851" i="1"/>
  <c r="E6850" i="1"/>
  <c r="E6849" i="1"/>
  <c r="E6848" i="1"/>
  <c r="E6847" i="1"/>
  <c r="E6846" i="1"/>
  <c r="E6845" i="1"/>
  <c r="E6844" i="1"/>
  <c r="E6843" i="1"/>
  <c r="E6842" i="1"/>
  <c r="E6841" i="1"/>
  <c r="E6840" i="1"/>
  <c r="E6839" i="1"/>
  <c r="E6838" i="1"/>
  <c r="E6837" i="1"/>
  <c r="E6836" i="1"/>
  <c r="E6835" i="1"/>
  <c r="E6834" i="1"/>
  <c r="E6833" i="1"/>
  <c r="E6832" i="1"/>
  <c r="E6831" i="1"/>
  <c r="E6830" i="1"/>
  <c r="E6829" i="1"/>
  <c r="E6828" i="1"/>
  <c r="E6827" i="1"/>
  <c r="E6826" i="1"/>
  <c r="E6825" i="1"/>
  <c r="E6824" i="1"/>
  <c r="E6823" i="1"/>
  <c r="E6822" i="1"/>
  <c r="E6821" i="1"/>
  <c r="E6820" i="1"/>
  <c r="E6819" i="1"/>
  <c r="E6818" i="1"/>
  <c r="E6817" i="1"/>
  <c r="E6816" i="1"/>
  <c r="E6815" i="1"/>
  <c r="E6814" i="1"/>
  <c r="E6813" i="1"/>
  <c r="E6812" i="1"/>
  <c r="E6811" i="1"/>
  <c r="E6810" i="1"/>
  <c r="E6809" i="1"/>
  <c r="E6808" i="1"/>
  <c r="E6807" i="1"/>
  <c r="E6806" i="1"/>
  <c r="E6805" i="1"/>
  <c r="E6804" i="1"/>
  <c r="E6803" i="1"/>
  <c r="E6802" i="1"/>
  <c r="E6801" i="1"/>
  <c r="E6800" i="1"/>
  <c r="E6799" i="1"/>
  <c r="E6798" i="1"/>
  <c r="E6797" i="1"/>
  <c r="E6796" i="1"/>
  <c r="E6795" i="1"/>
  <c r="E6794" i="1"/>
  <c r="E6793" i="1"/>
  <c r="E6792" i="1"/>
  <c r="E6791" i="1"/>
  <c r="E6790" i="1"/>
  <c r="E6789" i="1"/>
  <c r="E6788" i="1"/>
  <c r="E6787" i="1"/>
  <c r="E6786" i="1"/>
  <c r="E6785" i="1"/>
  <c r="E6784" i="1"/>
  <c r="E6783" i="1"/>
  <c r="E6782" i="1"/>
  <c r="E6781" i="1"/>
  <c r="E6780" i="1"/>
  <c r="E6779" i="1"/>
  <c r="E6778" i="1"/>
  <c r="E6777" i="1"/>
  <c r="E6776" i="1"/>
  <c r="E6775" i="1"/>
  <c r="E6774" i="1"/>
  <c r="E6773" i="1"/>
  <c r="E6772" i="1"/>
  <c r="E6771" i="1"/>
  <c r="E6770" i="1"/>
  <c r="E6769" i="1"/>
  <c r="E6768" i="1"/>
  <c r="E6767" i="1"/>
  <c r="E6766" i="1"/>
  <c r="E6765" i="1"/>
  <c r="E6764" i="1"/>
  <c r="E6763" i="1"/>
  <c r="E6762" i="1"/>
  <c r="E6761" i="1"/>
  <c r="E6760" i="1"/>
  <c r="E6759" i="1"/>
  <c r="E6758" i="1"/>
  <c r="E6757" i="1"/>
  <c r="E6756" i="1"/>
  <c r="E6755" i="1"/>
  <c r="E6754" i="1"/>
  <c r="E6753" i="1"/>
  <c r="E6752" i="1"/>
  <c r="E6751" i="1"/>
  <c r="E6750" i="1"/>
  <c r="E6749" i="1"/>
  <c r="E6748" i="1"/>
  <c r="E6747" i="1"/>
  <c r="E6746" i="1"/>
  <c r="E6745" i="1"/>
  <c r="E6744" i="1"/>
  <c r="E6743" i="1"/>
  <c r="E6742" i="1"/>
  <c r="E6741" i="1"/>
  <c r="E6740" i="1"/>
  <c r="E6739" i="1"/>
  <c r="E6738" i="1"/>
  <c r="E6737" i="1"/>
  <c r="E6736" i="1"/>
  <c r="E6735" i="1"/>
  <c r="E6734" i="1"/>
  <c r="E6733" i="1"/>
  <c r="E6732" i="1"/>
  <c r="E6731" i="1"/>
  <c r="E6730" i="1"/>
  <c r="E6729" i="1"/>
  <c r="E6728" i="1"/>
  <c r="E6727" i="1"/>
  <c r="E6726" i="1"/>
  <c r="E6725" i="1"/>
  <c r="E6724" i="1"/>
  <c r="E6723" i="1"/>
  <c r="E6722" i="1"/>
  <c r="E6721" i="1"/>
  <c r="E6720" i="1"/>
  <c r="E6719" i="1"/>
  <c r="E6718" i="1"/>
  <c r="E6717" i="1"/>
  <c r="E6716" i="1"/>
  <c r="E6715" i="1"/>
  <c r="E6714" i="1"/>
  <c r="E6713" i="1"/>
  <c r="E6712" i="1"/>
  <c r="E6711" i="1"/>
  <c r="E6710" i="1"/>
  <c r="E6709" i="1"/>
  <c r="E6708" i="1"/>
  <c r="E6707" i="1"/>
  <c r="E6706" i="1"/>
  <c r="E6705" i="1"/>
  <c r="E6704" i="1"/>
  <c r="E6703" i="1"/>
  <c r="E6702" i="1"/>
  <c r="E6701" i="1"/>
  <c r="E6700" i="1"/>
  <c r="E6699" i="1"/>
  <c r="E6698" i="1"/>
  <c r="E6697" i="1"/>
  <c r="E6696" i="1"/>
  <c r="E6695" i="1"/>
  <c r="E6694" i="1"/>
  <c r="E6693" i="1"/>
  <c r="E6692" i="1"/>
  <c r="E6691" i="1"/>
  <c r="E6690" i="1"/>
  <c r="E6689" i="1"/>
  <c r="E6688" i="1"/>
  <c r="E6687" i="1"/>
  <c r="E6686" i="1"/>
  <c r="E6685" i="1"/>
  <c r="E6684" i="1"/>
  <c r="E6683" i="1"/>
  <c r="E6682" i="1"/>
  <c r="E6681" i="1"/>
  <c r="E6680" i="1"/>
  <c r="E6679" i="1"/>
  <c r="E6678" i="1"/>
  <c r="E6677" i="1"/>
  <c r="E6676" i="1"/>
  <c r="E6675" i="1"/>
  <c r="E6674" i="1"/>
  <c r="E6673" i="1"/>
  <c r="E6672" i="1"/>
  <c r="E6671" i="1"/>
  <c r="E6670" i="1"/>
  <c r="E6669" i="1"/>
  <c r="E6668" i="1"/>
  <c r="E6667" i="1"/>
  <c r="E6666" i="1"/>
  <c r="E6665" i="1"/>
  <c r="E6664" i="1"/>
  <c r="E6663" i="1"/>
  <c r="E6662" i="1"/>
  <c r="E6661" i="1"/>
  <c r="E6660" i="1"/>
  <c r="E6659" i="1"/>
  <c r="E6658" i="1"/>
  <c r="E6657" i="1"/>
  <c r="E6656" i="1"/>
  <c r="E6655" i="1"/>
  <c r="E6654" i="1"/>
  <c r="E6653" i="1"/>
  <c r="E6652" i="1"/>
  <c r="E6651" i="1"/>
  <c r="E6650" i="1"/>
  <c r="E6649" i="1"/>
  <c r="E6648" i="1"/>
  <c r="E6647" i="1"/>
  <c r="E6646" i="1"/>
  <c r="E6645" i="1"/>
  <c r="E6644" i="1"/>
  <c r="E6643" i="1"/>
  <c r="E6642" i="1"/>
  <c r="E6641" i="1"/>
  <c r="E6640" i="1"/>
  <c r="E6639" i="1"/>
  <c r="E6638" i="1"/>
  <c r="E6637" i="1"/>
  <c r="E6636" i="1"/>
  <c r="E6635" i="1"/>
  <c r="E6634" i="1"/>
  <c r="E6633" i="1"/>
  <c r="E6632" i="1"/>
  <c r="E6631" i="1"/>
  <c r="E6630" i="1"/>
  <c r="E6629" i="1"/>
  <c r="E6628" i="1"/>
  <c r="E6627" i="1"/>
  <c r="E6626" i="1"/>
  <c r="E6625" i="1"/>
  <c r="E6624" i="1"/>
  <c r="E6623" i="1"/>
  <c r="E6622" i="1"/>
  <c r="E6621" i="1"/>
  <c r="E6620" i="1"/>
  <c r="E6619" i="1"/>
  <c r="E6618" i="1"/>
  <c r="E6617" i="1"/>
  <c r="E6616" i="1"/>
  <c r="E6615" i="1"/>
  <c r="E6614" i="1"/>
  <c r="E6613" i="1"/>
  <c r="E6612" i="1"/>
  <c r="E6611" i="1"/>
  <c r="E6610" i="1"/>
  <c r="E6609" i="1"/>
  <c r="E6608" i="1"/>
  <c r="E6607" i="1"/>
  <c r="E6606" i="1"/>
  <c r="E6605" i="1"/>
  <c r="E6604" i="1"/>
  <c r="E6603" i="1"/>
  <c r="E6602" i="1"/>
  <c r="E6601" i="1"/>
  <c r="E6600" i="1"/>
  <c r="E6599" i="1"/>
  <c r="E6598" i="1"/>
  <c r="E6597" i="1"/>
  <c r="E6596" i="1"/>
  <c r="E6595" i="1"/>
  <c r="E6594" i="1"/>
  <c r="E6593" i="1"/>
  <c r="E6592" i="1"/>
  <c r="E6591" i="1"/>
  <c r="E6590" i="1"/>
  <c r="E6589" i="1"/>
  <c r="E6588" i="1"/>
  <c r="E6587" i="1"/>
  <c r="E6586" i="1"/>
  <c r="E6585" i="1"/>
  <c r="E6584" i="1"/>
  <c r="E6583" i="1"/>
  <c r="E6582" i="1"/>
  <c r="E6581" i="1"/>
  <c r="E6580" i="1"/>
  <c r="E6579" i="1"/>
  <c r="E6578" i="1"/>
  <c r="E6577" i="1"/>
  <c r="E6576" i="1"/>
  <c r="E6575" i="1"/>
  <c r="E6574" i="1"/>
  <c r="E6573" i="1"/>
  <c r="E6572" i="1"/>
  <c r="E6571" i="1"/>
  <c r="E6570" i="1"/>
  <c r="E6569" i="1"/>
  <c r="E6568" i="1"/>
  <c r="E6567" i="1"/>
  <c r="E6566" i="1"/>
  <c r="E6565" i="1"/>
  <c r="E6564" i="1"/>
  <c r="E6563" i="1"/>
  <c r="E6562" i="1"/>
  <c r="E6561" i="1"/>
  <c r="E6560" i="1"/>
  <c r="E6559" i="1"/>
  <c r="E6558" i="1"/>
  <c r="E6557" i="1"/>
  <c r="E6556" i="1"/>
  <c r="E6555" i="1"/>
  <c r="E6554" i="1"/>
  <c r="E6553" i="1"/>
  <c r="E6552" i="1"/>
  <c r="E6551" i="1"/>
  <c r="E6550" i="1"/>
  <c r="E6549" i="1"/>
  <c r="E6548" i="1"/>
  <c r="E6547" i="1"/>
  <c r="E6546" i="1"/>
  <c r="E6545" i="1"/>
  <c r="E6544" i="1"/>
  <c r="E6543" i="1"/>
  <c r="E6542" i="1"/>
  <c r="E6541" i="1"/>
  <c r="E6540" i="1"/>
  <c r="E6539" i="1"/>
  <c r="E6538" i="1"/>
  <c r="E6537" i="1"/>
  <c r="E6536" i="1"/>
  <c r="E6535" i="1"/>
  <c r="E6534" i="1"/>
  <c r="E6533" i="1"/>
  <c r="E6532" i="1"/>
  <c r="E6531" i="1"/>
  <c r="E6530" i="1"/>
  <c r="E6529" i="1"/>
  <c r="E6528" i="1"/>
  <c r="E6527" i="1"/>
  <c r="E6526" i="1"/>
  <c r="E6525" i="1"/>
  <c r="E6524" i="1"/>
  <c r="E6523" i="1"/>
  <c r="E6522" i="1"/>
  <c r="E6521" i="1"/>
  <c r="E6520" i="1"/>
  <c r="E6519" i="1"/>
  <c r="E6518" i="1"/>
  <c r="E6517" i="1"/>
  <c r="E6516" i="1"/>
  <c r="E6515" i="1"/>
  <c r="E6514" i="1"/>
  <c r="E6513" i="1"/>
  <c r="E6512" i="1"/>
  <c r="E6511" i="1"/>
  <c r="E6510" i="1"/>
  <c r="E6509" i="1"/>
  <c r="E6508" i="1"/>
  <c r="E6507" i="1"/>
  <c r="E6506" i="1"/>
  <c r="E6505" i="1"/>
  <c r="E6504" i="1"/>
  <c r="E6503" i="1"/>
  <c r="E6502" i="1"/>
  <c r="E6501" i="1"/>
  <c r="E6500" i="1"/>
  <c r="E6499" i="1"/>
  <c r="E6498" i="1"/>
  <c r="E6497" i="1"/>
  <c r="E6496" i="1"/>
  <c r="E6495" i="1"/>
  <c r="E6494" i="1"/>
  <c r="E6493" i="1"/>
  <c r="E6492" i="1"/>
  <c r="E6491" i="1"/>
  <c r="E6490" i="1"/>
  <c r="E6489" i="1"/>
  <c r="E6488" i="1"/>
  <c r="E6487" i="1"/>
  <c r="E6486" i="1"/>
  <c r="E6485" i="1"/>
  <c r="E6484" i="1"/>
  <c r="E6483" i="1"/>
  <c r="E6482" i="1"/>
  <c r="E6481" i="1"/>
  <c r="E6480" i="1"/>
  <c r="E6479" i="1"/>
  <c r="E6478" i="1"/>
  <c r="E6477" i="1"/>
  <c r="E6476" i="1"/>
  <c r="E6475" i="1"/>
  <c r="E6474" i="1"/>
  <c r="E6473" i="1"/>
  <c r="E6472" i="1"/>
  <c r="E6471" i="1"/>
  <c r="E6470" i="1"/>
  <c r="E6469" i="1"/>
  <c r="E6468" i="1"/>
  <c r="E6467" i="1"/>
  <c r="E6466" i="1"/>
  <c r="E6465" i="1"/>
  <c r="E6464" i="1"/>
  <c r="E6463" i="1"/>
  <c r="E6462" i="1"/>
  <c r="E6461" i="1"/>
  <c r="E6460" i="1"/>
  <c r="E6459" i="1"/>
  <c r="E6458" i="1"/>
  <c r="E6457" i="1"/>
  <c r="E6456" i="1"/>
  <c r="E6455" i="1"/>
  <c r="E6454" i="1"/>
  <c r="E6453" i="1"/>
  <c r="E6452" i="1"/>
  <c r="E6451" i="1"/>
  <c r="E6450" i="1"/>
  <c r="E6449" i="1"/>
  <c r="E6448" i="1"/>
  <c r="E6447" i="1"/>
  <c r="E6446" i="1"/>
  <c r="E6445" i="1"/>
  <c r="E6444" i="1"/>
  <c r="E6443" i="1"/>
  <c r="E6442" i="1"/>
  <c r="E6441" i="1"/>
  <c r="E6440" i="1"/>
  <c r="E6439" i="1"/>
  <c r="E6438" i="1"/>
  <c r="E6437" i="1"/>
  <c r="E6436" i="1"/>
  <c r="E6435" i="1"/>
  <c r="E6434" i="1"/>
  <c r="E6433" i="1"/>
  <c r="E6432" i="1"/>
  <c r="E6431" i="1"/>
  <c r="E6430" i="1"/>
  <c r="E6429" i="1"/>
  <c r="E6428" i="1"/>
  <c r="E6427" i="1"/>
  <c r="E6426" i="1"/>
  <c r="E6425" i="1"/>
  <c r="E6424" i="1"/>
  <c r="E6423" i="1"/>
  <c r="E6422" i="1"/>
  <c r="E6421" i="1"/>
  <c r="E6420" i="1"/>
  <c r="E6419" i="1"/>
  <c r="E6418" i="1"/>
  <c r="E6417" i="1"/>
  <c r="E6416" i="1"/>
  <c r="E6415" i="1"/>
  <c r="E6414" i="1"/>
  <c r="E6413" i="1"/>
  <c r="E6412" i="1"/>
  <c r="E6411" i="1"/>
  <c r="E6410" i="1"/>
  <c r="E6409" i="1"/>
  <c r="E6408" i="1"/>
  <c r="E6407" i="1"/>
  <c r="E6406" i="1"/>
  <c r="E6405" i="1"/>
  <c r="E6404" i="1"/>
  <c r="E6403" i="1"/>
  <c r="E6402" i="1"/>
  <c r="E6401" i="1"/>
  <c r="E6400" i="1"/>
  <c r="E6399" i="1"/>
  <c r="E6398" i="1"/>
  <c r="E6397" i="1"/>
  <c r="E6396" i="1"/>
  <c r="E6395" i="1"/>
  <c r="E6394" i="1"/>
  <c r="E6393" i="1"/>
  <c r="E6392" i="1"/>
  <c r="E6391" i="1"/>
  <c r="E6390" i="1"/>
  <c r="E6389" i="1"/>
  <c r="E6388" i="1"/>
  <c r="E6387" i="1"/>
  <c r="E6386" i="1"/>
  <c r="E6385" i="1"/>
  <c r="E6384" i="1"/>
  <c r="E6383" i="1"/>
  <c r="E6382" i="1"/>
  <c r="E6381" i="1"/>
  <c r="E6380" i="1"/>
  <c r="E6379" i="1"/>
  <c r="E6378" i="1"/>
  <c r="E6377" i="1"/>
  <c r="E6376" i="1"/>
  <c r="E6375" i="1"/>
  <c r="E6374" i="1"/>
  <c r="E6373" i="1"/>
  <c r="E6372" i="1"/>
  <c r="E6371" i="1"/>
  <c r="E6370" i="1"/>
  <c r="E6369" i="1"/>
  <c r="E6368" i="1"/>
  <c r="E6367" i="1"/>
  <c r="E6366" i="1"/>
  <c r="E6365" i="1"/>
  <c r="E6364" i="1"/>
  <c r="E6363" i="1"/>
  <c r="E6362" i="1"/>
  <c r="E6361" i="1"/>
  <c r="E6360" i="1"/>
  <c r="E6359" i="1"/>
  <c r="E6358" i="1"/>
  <c r="E6357" i="1"/>
  <c r="E6356" i="1"/>
  <c r="E6355" i="1"/>
  <c r="E6354" i="1"/>
  <c r="E6353" i="1"/>
  <c r="E6352" i="1"/>
  <c r="E6351" i="1"/>
  <c r="E6350" i="1"/>
  <c r="E6349" i="1"/>
  <c r="E6348" i="1"/>
  <c r="E6347" i="1"/>
  <c r="E6346" i="1"/>
  <c r="E6345" i="1"/>
  <c r="E6344" i="1"/>
  <c r="E6343" i="1"/>
  <c r="E6342" i="1"/>
  <c r="E6341" i="1"/>
  <c r="E6340" i="1"/>
  <c r="E6339" i="1"/>
  <c r="E6338" i="1"/>
  <c r="E6337" i="1"/>
  <c r="E6336" i="1"/>
  <c r="E6335" i="1"/>
  <c r="E6334" i="1"/>
  <c r="E6333" i="1"/>
  <c r="E6332" i="1"/>
  <c r="E6331" i="1"/>
  <c r="E6330" i="1"/>
  <c r="E6329" i="1"/>
  <c r="E6328" i="1"/>
  <c r="E6327" i="1"/>
  <c r="E6326" i="1"/>
  <c r="E6325" i="1"/>
  <c r="E6324" i="1"/>
  <c r="E6323" i="1"/>
  <c r="E6322" i="1"/>
  <c r="E6321" i="1"/>
  <c r="E6320" i="1"/>
  <c r="E6319" i="1"/>
  <c r="E6318" i="1"/>
  <c r="E6317" i="1"/>
  <c r="E6316" i="1"/>
  <c r="E6315" i="1"/>
  <c r="E6314" i="1"/>
  <c r="E6313" i="1"/>
  <c r="E6312" i="1"/>
  <c r="E6311" i="1"/>
  <c r="E6310" i="1"/>
  <c r="E6309" i="1"/>
  <c r="E6308" i="1"/>
  <c r="E6307" i="1"/>
  <c r="E6306" i="1"/>
  <c r="E6305" i="1"/>
  <c r="E6304" i="1"/>
  <c r="E6303" i="1"/>
  <c r="E6302" i="1"/>
  <c r="E6301" i="1"/>
  <c r="E6300" i="1"/>
  <c r="E6299" i="1"/>
  <c r="E6298" i="1"/>
  <c r="E6297" i="1"/>
  <c r="E6296" i="1"/>
  <c r="E6295" i="1"/>
  <c r="E6294" i="1"/>
  <c r="E6293" i="1"/>
  <c r="E6292" i="1"/>
  <c r="E6291" i="1"/>
  <c r="E6290" i="1"/>
  <c r="E6289" i="1"/>
  <c r="E6288" i="1"/>
  <c r="E6287" i="1"/>
  <c r="E6286" i="1"/>
  <c r="E6285" i="1"/>
  <c r="E6284" i="1"/>
  <c r="E6283" i="1"/>
  <c r="E6282" i="1"/>
  <c r="E6281" i="1"/>
  <c r="E6280" i="1"/>
  <c r="E6279" i="1"/>
  <c r="E6278" i="1"/>
  <c r="E6277" i="1"/>
  <c r="E6276" i="1"/>
  <c r="E6275" i="1"/>
  <c r="E6274" i="1"/>
  <c r="E6273" i="1"/>
  <c r="E6272" i="1"/>
  <c r="E6271" i="1"/>
  <c r="E6270" i="1"/>
  <c r="E6269" i="1"/>
  <c r="E6268" i="1"/>
  <c r="E6267" i="1"/>
  <c r="E6266" i="1"/>
  <c r="E6265" i="1"/>
  <c r="E6264" i="1"/>
  <c r="E6263" i="1"/>
  <c r="E6262" i="1"/>
  <c r="E6261" i="1"/>
  <c r="E6260" i="1"/>
  <c r="E6259" i="1"/>
  <c r="E6258" i="1"/>
  <c r="E6257" i="1"/>
  <c r="E6256" i="1"/>
  <c r="E6255" i="1"/>
  <c r="E6254" i="1"/>
  <c r="E6253" i="1"/>
  <c r="E6252" i="1"/>
  <c r="E6251" i="1"/>
  <c r="E6250" i="1"/>
  <c r="E6249" i="1"/>
  <c r="E6248" i="1"/>
  <c r="E6247" i="1"/>
  <c r="E6246" i="1"/>
  <c r="E6245" i="1"/>
  <c r="E6244" i="1"/>
  <c r="E6243" i="1"/>
  <c r="E6242" i="1"/>
  <c r="E6241" i="1"/>
  <c r="E6240" i="1"/>
  <c r="E6239" i="1"/>
  <c r="E6238" i="1"/>
  <c r="E6237" i="1"/>
  <c r="E6236" i="1"/>
  <c r="E6235" i="1"/>
  <c r="E6234" i="1"/>
  <c r="E6233" i="1"/>
  <c r="E6232" i="1"/>
  <c r="E6231" i="1"/>
  <c r="E6230" i="1"/>
  <c r="E6229" i="1"/>
  <c r="E6228" i="1"/>
  <c r="E6227" i="1"/>
  <c r="E6226" i="1"/>
  <c r="E6225" i="1"/>
  <c r="E6224" i="1"/>
  <c r="E6223" i="1"/>
  <c r="E6222" i="1"/>
  <c r="E6221" i="1"/>
  <c r="E6220" i="1"/>
  <c r="E6219" i="1"/>
  <c r="E6218" i="1"/>
  <c r="E6217" i="1"/>
  <c r="E6216" i="1"/>
  <c r="E6215" i="1"/>
  <c r="E6214" i="1"/>
  <c r="E6213" i="1"/>
  <c r="E6212" i="1"/>
  <c r="E6211" i="1"/>
  <c r="E6210" i="1"/>
  <c r="E6209" i="1"/>
  <c r="E6208" i="1"/>
  <c r="E6207" i="1"/>
  <c r="E6206" i="1"/>
  <c r="E6205" i="1"/>
  <c r="E6204" i="1"/>
  <c r="E6203" i="1"/>
  <c r="E6202" i="1"/>
  <c r="E6201" i="1"/>
  <c r="E6200" i="1"/>
  <c r="E6199" i="1"/>
  <c r="E6198" i="1"/>
  <c r="E6197" i="1"/>
  <c r="E6196" i="1"/>
  <c r="E6195" i="1"/>
  <c r="E6194" i="1"/>
  <c r="E6193" i="1"/>
  <c r="E6192" i="1"/>
  <c r="E6191" i="1"/>
  <c r="E6190" i="1"/>
  <c r="E6189" i="1"/>
  <c r="E6188" i="1"/>
  <c r="E6187" i="1"/>
  <c r="E6186" i="1"/>
  <c r="E6185" i="1"/>
  <c r="E6184" i="1"/>
  <c r="E6183" i="1"/>
  <c r="E6182" i="1"/>
  <c r="E6181" i="1"/>
  <c r="E6180" i="1"/>
  <c r="E6179" i="1"/>
  <c r="E6178" i="1"/>
  <c r="E6177" i="1"/>
  <c r="E6176" i="1"/>
  <c r="E6175" i="1"/>
  <c r="E6174" i="1"/>
  <c r="E6173" i="1"/>
  <c r="E6172" i="1"/>
  <c r="E6171" i="1"/>
  <c r="E6170" i="1"/>
  <c r="E6169" i="1"/>
  <c r="E6168" i="1"/>
  <c r="E6167" i="1"/>
  <c r="E6166" i="1"/>
  <c r="E6165" i="1"/>
  <c r="E6164" i="1"/>
  <c r="E6163" i="1"/>
  <c r="E6162" i="1"/>
  <c r="E6161" i="1"/>
  <c r="E6160" i="1"/>
  <c r="E6159" i="1"/>
  <c r="E6158" i="1"/>
  <c r="E6157" i="1"/>
  <c r="E6156" i="1"/>
  <c r="E6155" i="1"/>
  <c r="E6154" i="1"/>
  <c r="E6153" i="1"/>
  <c r="E6152" i="1"/>
  <c r="E6151" i="1"/>
  <c r="E6150" i="1"/>
  <c r="E6149" i="1"/>
  <c r="E6148" i="1"/>
  <c r="E6147" i="1"/>
  <c r="E6146" i="1"/>
  <c r="E6145" i="1"/>
  <c r="E6144" i="1"/>
  <c r="E6143" i="1"/>
  <c r="E6142" i="1"/>
  <c r="E6141" i="1"/>
  <c r="E6140" i="1"/>
  <c r="E6139" i="1"/>
  <c r="E6138" i="1"/>
  <c r="E6137" i="1"/>
  <c r="E6136" i="1"/>
  <c r="E6135" i="1"/>
  <c r="E6134" i="1"/>
  <c r="E6133" i="1"/>
  <c r="E6132" i="1"/>
  <c r="E6131" i="1"/>
  <c r="E6130" i="1"/>
  <c r="E6129" i="1"/>
  <c r="E6128" i="1"/>
  <c r="E6127" i="1"/>
  <c r="E6126" i="1"/>
  <c r="E6125" i="1"/>
  <c r="E6124" i="1"/>
  <c r="E6123" i="1"/>
  <c r="E6122" i="1"/>
  <c r="E6121" i="1"/>
  <c r="E6120" i="1"/>
  <c r="E6119" i="1"/>
  <c r="E6118" i="1"/>
  <c r="E6117" i="1"/>
  <c r="E6116" i="1"/>
  <c r="E6115" i="1"/>
  <c r="E6114" i="1"/>
  <c r="E6113" i="1"/>
  <c r="E6112" i="1"/>
  <c r="E6111" i="1"/>
  <c r="E6110" i="1"/>
  <c r="E6109" i="1"/>
  <c r="E6108" i="1"/>
  <c r="E6107" i="1"/>
  <c r="E6106" i="1"/>
  <c r="E6105" i="1"/>
  <c r="E6104" i="1"/>
  <c r="E6103" i="1"/>
  <c r="E6102" i="1"/>
  <c r="E6101" i="1"/>
  <c r="E6100" i="1"/>
  <c r="E6099" i="1"/>
  <c r="E6098" i="1"/>
  <c r="E6097" i="1"/>
  <c r="E6096" i="1"/>
  <c r="E6095" i="1"/>
  <c r="E6094" i="1"/>
  <c r="E6093" i="1"/>
  <c r="E6092" i="1"/>
  <c r="E6091" i="1"/>
  <c r="E6090" i="1"/>
  <c r="E6089" i="1"/>
  <c r="E6088" i="1"/>
  <c r="E6087" i="1"/>
  <c r="E6086" i="1"/>
  <c r="E6085" i="1"/>
  <c r="E6084" i="1"/>
  <c r="E6083" i="1"/>
  <c r="E6082" i="1"/>
  <c r="E6081" i="1"/>
  <c r="E6080" i="1"/>
  <c r="E6079" i="1"/>
  <c r="E6078" i="1"/>
  <c r="E6077" i="1"/>
  <c r="E6076" i="1"/>
  <c r="E6075" i="1"/>
  <c r="E6074" i="1"/>
  <c r="E6073" i="1"/>
  <c r="E6072" i="1"/>
  <c r="E6071" i="1"/>
  <c r="E6070" i="1"/>
  <c r="E6069" i="1"/>
  <c r="E6068" i="1"/>
  <c r="E6067" i="1"/>
  <c r="E6066" i="1"/>
  <c r="E6065" i="1"/>
  <c r="E6064" i="1"/>
  <c r="E6063" i="1"/>
  <c r="E6062" i="1"/>
  <c r="E6061" i="1"/>
  <c r="E6060" i="1"/>
  <c r="E6059" i="1"/>
  <c r="E6058" i="1"/>
  <c r="E6057" i="1"/>
  <c r="E6056" i="1"/>
  <c r="E6055" i="1"/>
  <c r="E6054" i="1"/>
  <c r="E6053" i="1"/>
  <c r="E6052" i="1"/>
  <c r="E6051" i="1"/>
  <c r="E6050" i="1"/>
  <c r="E6049" i="1"/>
  <c r="E6048" i="1"/>
  <c r="E6047" i="1"/>
  <c r="E6046" i="1"/>
  <c r="E6045" i="1"/>
  <c r="E6044" i="1"/>
  <c r="E6043" i="1"/>
  <c r="E6042" i="1"/>
  <c r="E6041" i="1"/>
  <c r="E6040" i="1"/>
  <c r="E6039" i="1"/>
  <c r="E6038" i="1"/>
  <c r="E6037" i="1"/>
  <c r="E6036" i="1"/>
  <c r="E6035" i="1"/>
  <c r="E6034" i="1"/>
  <c r="E6033" i="1"/>
  <c r="E6032" i="1"/>
  <c r="E6031" i="1"/>
  <c r="E6030" i="1"/>
  <c r="E6029" i="1"/>
  <c r="E6028" i="1"/>
  <c r="E6027" i="1"/>
  <c r="E6026" i="1"/>
  <c r="E6025" i="1"/>
  <c r="E6024" i="1"/>
  <c r="E6023" i="1"/>
  <c r="E6022" i="1"/>
  <c r="E6021" i="1"/>
  <c r="E6020" i="1"/>
  <c r="E6019" i="1"/>
  <c r="E6018" i="1"/>
  <c r="E6017" i="1"/>
  <c r="E6016" i="1"/>
  <c r="E6015" i="1"/>
  <c r="E6014" i="1"/>
  <c r="E6013" i="1"/>
  <c r="E6012" i="1"/>
  <c r="E6011" i="1"/>
  <c r="E6010" i="1"/>
  <c r="E6009" i="1"/>
  <c r="E6008" i="1"/>
  <c r="E6007" i="1"/>
  <c r="E6006" i="1"/>
  <c r="E6005" i="1"/>
  <c r="E6004" i="1"/>
  <c r="E6003" i="1"/>
  <c r="E6002" i="1"/>
  <c r="E6001" i="1"/>
  <c r="E6000" i="1"/>
  <c r="E5999" i="1"/>
  <c r="E5998" i="1"/>
  <c r="E5997" i="1"/>
  <c r="E5996" i="1"/>
  <c r="E5995" i="1"/>
  <c r="E5994" i="1"/>
  <c r="E5993" i="1"/>
  <c r="E5992" i="1"/>
  <c r="E5991" i="1"/>
  <c r="E5990" i="1"/>
  <c r="E5989" i="1"/>
  <c r="E5988" i="1"/>
  <c r="E5987" i="1"/>
  <c r="E5986" i="1"/>
  <c r="E5985" i="1"/>
  <c r="E5984" i="1"/>
  <c r="E5983" i="1"/>
  <c r="E5982" i="1"/>
  <c r="E5981" i="1"/>
  <c r="E5980" i="1"/>
  <c r="E5979" i="1"/>
  <c r="E5978" i="1"/>
  <c r="E5977" i="1"/>
  <c r="E5976" i="1"/>
  <c r="E5975" i="1"/>
  <c r="E5974" i="1"/>
  <c r="E5973" i="1"/>
  <c r="E5972" i="1"/>
  <c r="E5971" i="1"/>
  <c r="E5970" i="1"/>
  <c r="E5969" i="1"/>
  <c r="E5968" i="1"/>
  <c r="E5967" i="1"/>
  <c r="E5966" i="1"/>
  <c r="E5965" i="1"/>
  <c r="E5964" i="1"/>
  <c r="E5963" i="1"/>
  <c r="E5962" i="1"/>
  <c r="E5961" i="1"/>
  <c r="E5960" i="1"/>
  <c r="E5959" i="1"/>
  <c r="E5958" i="1"/>
  <c r="E5957" i="1"/>
  <c r="E5956" i="1"/>
  <c r="E5955" i="1"/>
  <c r="E5954" i="1"/>
  <c r="E5953" i="1"/>
  <c r="E5952" i="1"/>
  <c r="E5951" i="1"/>
  <c r="E5950" i="1"/>
  <c r="E5949" i="1"/>
  <c r="E5948" i="1"/>
  <c r="E5947" i="1"/>
  <c r="E5946" i="1"/>
  <c r="E5945" i="1"/>
  <c r="E5944" i="1"/>
  <c r="E5943" i="1"/>
  <c r="E5942" i="1"/>
  <c r="E5941" i="1"/>
  <c r="E5940" i="1"/>
  <c r="E5939" i="1"/>
  <c r="E5938" i="1"/>
  <c r="E5937" i="1"/>
  <c r="E5936" i="1"/>
  <c r="E5935" i="1"/>
  <c r="E5934" i="1"/>
  <c r="E5933" i="1"/>
  <c r="E5932" i="1"/>
  <c r="E5931" i="1"/>
  <c r="E5930" i="1"/>
  <c r="E5929" i="1"/>
  <c r="E5928" i="1"/>
  <c r="E5927" i="1"/>
  <c r="E5926" i="1"/>
  <c r="E5925" i="1"/>
  <c r="E5924" i="1"/>
  <c r="E5923" i="1"/>
  <c r="E5922" i="1"/>
  <c r="E5921" i="1"/>
  <c r="E5920" i="1"/>
  <c r="E5919" i="1"/>
  <c r="E5918" i="1"/>
  <c r="E5917" i="1"/>
  <c r="E5916" i="1"/>
  <c r="E5915" i="1"/>
  <c r="E5914" i="1"/>
  <c r="E5913" i="1"/>
  <c r="E5912" i="1"/>
  <c r="E5911" i="1"/>
  <c r="E5910" i="1"/>
  <c r="E5909" i="1"/>
  <c r="E5908" i="1"/>
  <c r="E5907" i="1"/>
  <c r="E5906" i="1"/>
  <c r="E5905" i="1"/>
  <c r="E5904" i="1"/>
  <c r="E5903" i="1"/>
  <c r="E5902" i="1"/>
  <c r="E5901" i="1"/>
  <c r="E5900" i="1"/>
  <c r="E5899" i="1"/>
  <c r="E5898" i="1"/>
  <c r="E5897" i="1"/>
  <c r="E5896" i="1"/>
  <c r="E5895" i="1"/>
  <c r="E5894" i="1"/>
  <c r="E5893" i="1"/>
  <c r="E5892" i="1"/>
  <c r="E5891" i="1"/>
  <c r="E5890" i="1"/>
  <c r="E5889" i="1"/>
  <c r="E5888" i="1"/>
  <c r="E5887" i="1"/>
  <c r="E5886" i="1"/>
  <c r="E5885" i="1"/>
  <c r="E5884" i="1"/>
  <c r="E5883" i="1"/>
  <c r="E5882" i="1"/>
  <c r="E5881" i="1"/>
  <c r="E5880" i="1"/>
  <c r="E5879" i="1"/>
  <c r="E5878" i="1"/>
  <c r="E5877" i="1"/>
  <c r="E5876" i="1"/>
  <c r="E5875" i="1"/>
  <c r="E5874" i="1"/>
  <c r="E5873" i="1"/>
  <c r="E5872" i="1"/>
  <c r="E5871" i="1"/>
  <c r="E5870" i="1"/>
  <c r="E5869" i="1"/>
  <c r="E5868" i="1"/>
  <c r="E5867" i="1"/>
  <c r="E5866" i="1"/>
  <c r="E5865" i="1"/>
  <c r="E5864" i="1"/>
  <c r="E5863" i="1"/>
  <c r="E5862" i="1"/>
  <c r="E5861" i="1"/>
  <c r="E5860" i="1"/>
  <c r="E5859" i="1"/>
  <c r="E5858" i="1"/>
  <c r="E5857" i="1"/>
  <c r="E5856" i="1"/>
  <c r="E5855" i="1"/>
  <c r="E5854" i="1"/>
  <c r="E5853" i="1"/>
  <c r="E5852" i="1"/>
  <c r="E5851" i="1"/>
  <c r="E5850" i="1"/>
  <c r="E5849" i="1"/>
  <c r="E5848" i="1"/>
  <c r="E5847" i="1"/>
  <c r="E5846" i="1"/>
  <c r="E5845" i="1"/>
  <c r="E5844" i="1"/>
  <c r="E5843" i="1"/>
  <c r="E5842" i="1"/>
  <c r="E5841" i="1"/>
  <c r="E5840" i="1"/>
  <c r="E5839" i="1"/>
  <c r="E5838" i="1"/>
  <c r="E5837" i="1"/>
  <c r="E5836" i="1"/>
  <c r="E5835" i="1"/>
  <c r="E5834" i="1"/>
  <c r="E5833" i="1"/>
  <c r="E5832" i="1"/>
  <c r="E5831" i="1"/>
  <c r="E5830" i="1"/>
  <c r="E5829" i="1"/>
  <c r="E5828" i="1"/>
  <c r="E5827" i="1"/>
  <c r="E5826" i="1"/>
  <c r="E5825" i="1"/>
  <c r="E5824" i="1"/>
  <c r="E5823" i="1"/>
  <c r="E5822" i="1"/>
  <c r="E5821" i="1"/>
  <c r="E5820" i="1"/>
  <c r="E5819" i="1"/>
  <c r="E5818" i="1"/>
  <c r="E5817" i="1"/>
  <c r="E5816" i="1"/>
  <c r="E5815" i="1"/>
  <c r="E5814" i="1"/>
  <c r="E5813" i="1"/>
  <c r="E5812" i="1"/>
  <c r="E5811" i="1"/>
  <c r="E5810" i="1"/>
  <c r="E5809" i="1"/>
  <c r="E5808" i="1"/>
  <c r="E5807" i="1"/>
  <c r="E5806" i="1"/>
  <c r="E5805" i="1"/>
  <c r="E5804" i="1"/>
  <c r="E5803" i="1"/>
  <c r="E5802" i="1"/>
  <c r="E5801" i="1"/>
  <c r="E5800" i="1"/>
  <c r="E5799" i="1"/>
  <c r="E5798" i="1"/>
  <c r="E5797" i="1"/>
  <c r="E5796" i="1"/>
  <c r="E5795" i="1"/>
  <c r="E5794" i="1"/>
  <c r="E5793" i="1"/>
  <c r="E5792" i="1"/>
  <c r="E5791" i="1"/>
  <c r="E5790" i="1"/>
  <c r="E5789" i="1"/>
  <c r="E5788" i="1"/>
  <c r="E5787" i="1"/>
  <c r="E5786" i="1"/>
  <c r="E5785" i="1"/>
  <c r="E5784" i="1"/>
  <c r="E5783" i="1"/>
  <c r="E5782" i="1"/>
  <c r="E5781" i="1"/>
  <c r="E5780" i="1"/>
  <c r="E5779" i="1"/>
  <c r="E5778" i="1"/>
  <c r="E5777" i="1"/>
  <c r="E5776" i="1"/>
  <c r="E5775" i="1"/>
  <c r="E5774" i="1"/>
  <c r="E5773" i="1"/>
  <c r="E5772" i="1"/>
  <c r="E5771" i="1"/>
  <c r="E5770" i="1"/>
  <c r="E5769" i="1"/>
  <c r="E5768" i="1"/>
  <c r="E5767" i="1"/>
  <c r="E5766" i="1"/>
  <c r="E5765" i="1"/>
  <c r="E5764" i="1"/>
  <c r="E5763" i="1"/>
  <c r="E5762" i="1"/>
  <c r="E5761" i="1"/>
  <c r="E5760" i="1"/>
  <c r="E5759" i="1"/>
  <c r="E5758" i="1"/>
  <c r="E5757" i="1"/>
  <c r="E5756" i="1"/>
  <c r="E5755" i="1"/>
  <c r="E5754" i="1"/>
  <c r="E5753" i="1"/>
  <c r="E5752" i="1"/>
  <c r="E5751" i="1"/>
  <c r="E5750" i="1"/>
  <c r="E5749" i="1"/>
  <c r="E5748" i="1"/>
  <c r="E5747" i="1"/>
  <c r="E5746" i="1"/>
  <c r="E5745" i="1"/>
  <c r="E5744" i="1"/>
  <c r="E5743" i="1"/>
  <c r="E5742" i="1"/>
  <c r="E5741" i="1"/>
  <c r="E5740" i="1"/>
  <c r="E5739" i="1"/>
  <c r="E5738" i="1"/>
  <c r="E5737" i="1"/>
  <c r="E5736" i="1"/>
  <c r="E5735" i="1"/>
  <c r="E5734" i="1"/>
  <c r="E5733" i="1"/>
  <c r="E5732" i="1"/>
  <c r="E5731" i="1"/>
  <c r="E5730" i="1"/>
  <c r="E5729" i="1"/>
  <c r="E5728" i="1"/>
  <c r="E5727" i="1"/>
  <c r="E5726" i="1"/>
  <c r="E5725" i="1"/>
  <c r="E5724" i="1"/>
  <c r="E5723" i="1"/>
  <c r="E5722" i="1"/>
  <c r="E5721" i="1"/>
  <c r="E5720" i="1"/>
  <c r="E5719" i="1"/>
  <c r="E5718" i="1"/>
  <c r="E5717" i="1"/>
  <c r="E5716" i="1"/>
  <c r="E5715" i="1"/>
  <c r="E5714" i="1"/>
  <c r="E5713" i="1"/>
  <c r="E5712" i="1"/>
  <c r="E5711" i="1"/>
  <c r="E5710" i="1"/>
  <c r="E5709" i="1"/>
  <c r="E5708" i="1"/>
  <c r="E5707" i="1"/>
  <c r="E5706" i="1"/>
  <c r="E5705" i="1"/>
  <c r="E5704" i="1"/>
  <c r="E5703" i="1"/>
  <c r="E5702" i="1"/>
  <c r="E5701" i="1"/>
  <c r="E5700" i="1"/>
  <c r="E5699" i="1"/>
  <c r="E5698" i="1"/>
  <c r="E5697" i="1"/>
  <c r="E5696" i="1"/>
  <c r="E5695" i="1"/>
  <c r="E5694" i="1"/>
  <c r="E5693" i="1"/>
  <c r="E5692" i="1"/>
  <c r="E5691" i="1"/>
  <c r="E5690" i="1"/>
  <c r="E5689" i="1"/>
  <c r="E5688" i="1"/>
  <c r="E5687" i="1"/>
  <c r="E5686" i="1"/>
  <c r="E5685" i="1"/>
  <c r="E5684" i="1"/>
  <c r="E5683" i="1"/>
  <c r="E5682" i="1"/>
  <c r="E5681" i="1"/>
  <c r="E5680" i="1"/>
  <c r="E5679" i="1"/>
  <c r="E5678" i="1"/>
  <c r="E5677" i="1"/>
  <c r="E5676" i="1"/>
  <c r="E5675" i="1"/>
  <c r="E5674" i="1"/>
  <c r="E5673" i="1"/>
  <c r="E5672" i="1"/>
  <c r="E5671" i="1"/>
  <c r="E5670" i="1"/>
  <c r="E5669" i="1"/>
  <c r="E5668" i="1"/>
  <c r="E5667" i="1"/>
  <c r="E5666" i="1"/>
  <c r="E5665" i="1"/>
  <c r="E5664" i="1"/>
  <c r="E5663" i="1"/>
  <c r="E5662" i="1"/>
  <c r="E5661" i="1"/>
  <c r="E5660" i="1"/>
  <c r="E5659" i="1"/>
  <c r="E5658" i="1"/>
  <c r="E5657" i="1"/>
  <c r="E5656" i="1"/>
  <c r="E5655" i="1"/>
  <c r="E5654" i="1"/>
  <c r="E5653" i="1"/>
  <c r="E5652" i="1"/>
  <c r="E5651" i="1"/>
  <c r="E5650" i="1"/>
  <c r="E5649" i="1"/>
  <c r="E5648" i="1"/>
  <c r="E5647" i="1"/>
  <c r="E5646" i="1"/>
  <c r="E5645" i="1"/>
  <c r="E5644" i="1"/>
  <c r="E5643" i="1"/>
  <c r="E5642" i="1"/>
  <c r="E5641" i="1"/>
  <c r="E5640" i="1"/>
  <c r="E5639" i="1"/>
  <c r="E5638" i="1"/>
  <c r="E5637" i="1"/>
  <c r="E5636" i="1"/>
  <c r="E5635" i="1"/>
  <c r="E5634" i="1"/>
  <c r="E5633" i="1"/>
  <c r="E5632" i="1"/>
  <c r="E5631" i="1"/>
  <c r="E5630" i="1"/>
  <c r="E5629" i="1"/>
  <c r="E5628" i="1"/>
  <c r="E5627" i="1"/>
  <c r="E5626" i="1"/>
  <c r="E5625" i="1"/>
  <c r="E5624" i="1"/>
  <c r="E5623" i="1"/>
  <c r="E5622" i="1"/>
  <c r="E5621" i="1"/>
  <c r="E5620" i="1"/>
  <c r="E5619" i="1"/>
  <c r="E5618" i="1"/>
  <c r="E5617" i="1"/>
  <c r="E5616" i="1"/>
  <c r="E5615" i="1"/>
  <c r="E5614" i="1"/>
  <c r="E5613" i="1"/>
  <c r="E5612" i="1"/>
  <c r="E5611" i="1"/>
  <c r="E5610" i="1"/>
  <c r="E5609" i="1"/>
  <c r="E5608" i="1"/>
  <c r="E5607" i="1"/>
  <c r="E5606" i="1"/>
  <c r="E5605" i="1"/>
  <c r="E5604" i="1"/>
  <c r="E5603" i="1"/>
  <c r="E5602" i="1"/>
  <c r="E5601" i="1"/>
  <c r="E5600" i="1"/>
  <c r="E5599" i="1"/>
  <c r="E5598" i="1"/>
  <c r="E5597" i="1"/>
  <c r="E5596" i="1"/>
  <c r="E5595" i="1"/>
  <c r="E5594" i="1"/>
  <c r="E5593" i="1"/>
  <c r="E5592" i="1"/>
  <c r="E5591" i="1"/>
  <c r="E5590" i="1"/>
  <c r="E5589" i="1"/>
  <c r="E5588" i="1"/>
  <c r="E5587" i="1"/>
  <c r="E5586" i="1"/>
  <c r="E5585" i="1"/>
  <c r="E5584" i="1"/>
  <c r="E5583" i="1"/>
  <c r="E5582" i="1"/>
  <c r="E5581" i="1"/>
  <c r="E5580" i="1"/>
  <c r="E5579" i="1"/>
  <c r="E5578" i="1"/>
  <c r="E5577" i="1"/>
  <c r="E5576" i="1"/>
  <c r="E5575" i="1"/>
  <c r="E5574" i="1"/>
  <c r="E5573" i="1"/>
  <c r="E5572" i="1"/>
  <c r="E5571" i="1"/>
  <c r="E5570" i="1"/>
  <c r="E5569" i="1"/>
  <c r="E5568" i="1"/>
  <c r="E5567" i="1"/>
  <c r="E5566" i="1"/>
  <c r="E5565" i="1"/>
  <c r="E5564" i="1"/>
  <c r="E5563" i="1"/>
  <c r="E5562" i="1"/>
  <c r="E5561" i="1"/>
  <c r="E5560" i="1"/>
  <c r="E5559" i="1"/>
  <c r="E5558" i="1"/>
  <c r="E5557" i="1"/>
  <c r="E5556" i="1"/>
  <c r="E5555" i="1"/>
  <c r="E5554" i="1"/>
  <c r="E5553" i="1"/>
  <c r="E5552" i="1"/>
  <c r="E5551" i="1"/>
  <c r="E5550" i="1"/>
  <c r="E5549" i="1"/>
  <c r="E5548" i="1"/>
  <c r="E5547" i="1"/>
  <c r="E5546" i="1"/>
  <c r="E5545" i="1"/>
  <c r="E5544" i="1"/>
  <c r="E5543" i="1"/>
  <c r="E5542" i="1"/>
  <c r="E5541" i="1"/>
  <c r="E5540" i="1"/>
  <c r="E5539" i="1"/>
  <c r="E5538" i="1"/>
  <c r="E5537" i="1"/>
  <c r="E5536" i="1"/>
  <c r="E5535" i="1"/>
  <c r="E5534" i="1"/>
  <c r="E5533" i="1"/>
  <c r="E5532" i="1"/>
  <c r="E5531" i="1"/>
  <c r="E5530" i="1"/>
  <c r="E5529" i="1"/>
  <c r="E5528" i="1"/>
  <c r="E5527" i="1"/>
  <c r="E5526" i="1"/>
  <c r="E5525" i="1"/>
  <c r="E5524" i="1"/>
  <c r="E5523" i="1"/>
  <c r="E5522" i="1"/>
  <c r="E5521" i="1"/>
  <c r="E5520" i="1"/>
  <c r="E5519" i="1"/>
  <c r="E5518" i="1"/>
  <c r="E5517" i="1"/>
  <c r="E5516" i="1"/>
  <c r="E5515" i="1"/>
  <c r="E5514" i="1"/>
  <c r="E5513" i="1"/>
  <c r="E5512" i="1"/>
  <c r="E5511" i="1"/>
  <c r="E5510" i="1"/>
  <c r="E5509" i="1"/>
  <c r="E5508" i="1"/>
  <c r="E5507" i="1"/>
  <c r="E5506" i="1"/>
  <c r="E5505" i="1"/>
  <c r="E5504" i="1"/>
  <c r="E5503" i="1"/>
  <c r="E5502" i="1"/>
  <c r="E5501" i="1"/>
  <c r="E5500" i="1"/>
  <c r="E5499" i="1"/>
  <c r="E5498" i="1"/>
  <c r="E5497" i="1"/>
  <c r="E5496" i="1"/>
  <c r="E5495" i="1"/>
  <c r="E5494" i="1"/>
  <c r="E5493" i="1"/>
  <c r="E5492" i="1"/>
  <c r="E5491" i="1"/>
  <c r="E5490" i="1"/>
  <c r="E5489" i="1"/>
  <c r="E5488" i="1"/>
  <c r="E5487" i="1"/>
  <c r="E5486" i="1"/>
  <c r="E5485" i="1"/>
  <c r="E5484" i="1"/>
  <c r="E5483" i="1"/>
  <c r="E5482" i="1"/>
  <c r="E5481" i="1"/>
  <c r="E5480" i="1"/>
  <c r="E5479" i="1"/>
  <c r="E5478" i="1"/>
  <c r="E5477" i="1"/>
  <c r="E5476" i="1"/>
  <c r="E5475" i="1"/>
  <c r="E5474" i="1"/>
  <c r="E5473" i="1"/>
  <c r="E5472" i="1"/>
  <c r="E5471" i="1"/>
  <c r="E5470" i="1"/>
  <c r="E5469" i="1"/>
  <c r="E5468" i="1"/>
  <c r="E5467" i="1"/>
  <c r="E5466" i="1"/>
  <c r="E5465" i="1"/>
  <c r="E5464" i="1"/>
  <c r="E5463" i="1"/>
  <c r="E5462" i="1"/>
  <c r="E5461" i="1"/>
  <c r="E5460" i="1"/>
  <c r="E5459" i="1"/>
  <c r="E5458" i="1"/>
  <c r="E5457" i="1"/>
  <c r="E5456" i="1"/>
  <c r="E5455" i="1"/>
  <c r="E5454" i="1"/>
  <c r="E5453" i="1"/>
  <c r="E5452" i="1"/>
  <c r="E5451" i="1"/>
  <c r="E5450" i="1"/>
  <c r="E5449" i="1"/>
  <c r="E5448" i="1"/>
  <c r="E5447" i="1"/>
  <c r="E5446" i="1"/>
  <c r="E5445" i="1"/>
  <c r="E5444" i="1"/>
  <c r="E5443" i="1"/>
  <c r="E5442" i="1"/>
  <c r="E5441" i="1"/>
  <c r="E5440" i="1"/>
  <c r="E5439" i="1"/>
  <c r="E5438" i="1"/>
  <c r="E5437" i="1"/>
  <c r="E5436" i="1"/>
  <c r="E5435" i="1"/>
  <c r="E5434" i="1"/>
  <c r="E5433" i="1"/>
  <c r="E5432" i="1"/>
  <c r="E5431" i="1"/>
  <c r="E5430" i="1"/>
  <c r="E5429" i="1"/>
  <c r="E5428" i="1"/>
  <c r="E5427" i="1"/>
  <c r="E5426" i="1"/>
  <c r="E5425" i="1"/>
  <c r="E5424" i="1"/>
  <c r="E5423" i="1"/>
  <c r="E5422" i="1"/>
  <c r="E5421" i="1"/>
  <c r="E5420" i="1"/>
  <c r="E5419" i="1"/>
  <c r="E5418" i="1"/>
  <c r="E5417" i="1"/>
  <c r="E5416" i="1"/>
  <c r="E5415" i="1"/>
  <c r="E5414" i="1"/>
  <c r="E5413" i="1"/>
  <c r="E5412" i="1"/>
  <c r="E5411" i="1"/>
  <c r="E5410" i="1"/>
  <c r="E5409" i="1"/>
  <c r="E5408" i="1"/>
  <c r="E5407" i="1"/>
  <c r="E5406" i="1"/>
  <c r="E5405" i="1"/>
  <c r="E5404" i="1"/>
  <c r="E5403" i="1"/>
  <c r="E5402" i="1"/>
  <c r="E5401" i="1"/>
  <c r="E5400" i="1"/>
  <c r="E5399" i="1"/>
  <c r="E5398" i="1"/>
  <c r="E5397" i="1"/>
  <c r="E5396" i="1"/>
  <c r="E5395" i="1"/>
  <c r="E5394" i="1"/>
  <c r="E5393" i="1"/>
  <c r="E5392" i="1"/>
  <c r="E5391" i="1"/>
  <c r="E5390" i="1"/>
  <c r="E5389" i="1"/>
  <c r="E5388" i="1"/>
  <c r="E5387" i="1"/>
  <c r="E5386" i="1"/>
  <c r="E5385" i="1"/>
  <c r="E5384" i="1"/>
  <c r="E5383" i="1"/>
  <c r="E5382" i="1"/>
  <c r="E5381" i="1"/>
  <c r="E5380" i="1"/>
  <c r="E5379" i="1"/>
  <c r="E5378" i="1"/>
  <c r="E5377" i="1"/>
  <c r="E5376" i="1"/>
  <c r="E5375" i="1"/>
  <c r="E5374" i="1"/>
  <c r="E5373" i="1"/>
  <c r="E5372" i="1"/>
  <c r="E5371" i="1"/>
  <c r="E5370" i="1"/>
  <c r="E5369" i="1"/>
  <c r="E5368" i="1"/>
  <c r="E5367" i="1"/>
  <c r="E5366" i="1"/>
  <c r="E5365" i="1"/>
  <c r="E5364" i="1"/>
  <c r="E5363" i="1"/>
  <c r="E5362" i="1"/>
  <c r="E5361" i="1"/>
  <c r="E5360" i="1"/>
  <c r="E5359" i="1"/>
  <c r="E5358" i="1"/>
  <c r="E5357" i="1"/>
  <c r="E5356" i="1"/>
  <c r="E5355" i="1"/>
  <c r="E5354" i="1"/>
  <c r="E5353" i="1"/>
  <c r="E5352" i="1"/>
  <c r="E5351" i="1"/>
  <c r="E5350" i="1"/>
  <c r="E5349" i="1"/>
  <c r="E5348" i="1"/>
  <c r="E5347" i="1"/>
  <c r="E5346" i="1"/>
  <c r="E5345" i="1"/>
  <c r="E5344" i="1"/>
  <c r="E5343" i="1"/>
  <c r="E5342" i="1"/>
  <c r="E5341" i="1"/>
  <c r="E5340" i="1"/>
  <c r="E5339" i="1"/>
  <c r="E5338" i="1"/>
  <c r="E5337" i="1"/>
  <c r="E5336" i="1"/>
  <c r="E5335" i="1"/>
  <c r="E5334" i="1"/>
  <c r="E5333" i="1"/>
  <c r="E5332" i="1"/>
  <c r="E5331" i="1"/>
  <c r="E5330" i="1"/>
  <c r="E5329" i="1"/>
  <c r="E5328" i="1"/>
  <c r="E5327" i="1"/>
  <c r="E5326" i="1"/>
  <c r="E5325" i="1"/>
  <c r="E5324" i="1"/>
  <c r="E5323" i="1"/>
  <c r="E5322" i="1"/>
  <c r="E5321" i="1"/>
  <c r="E5320" i="1"/>
  <c r="E5319" i="1"/>
  <c r="E5318" i="1"/>
  <c r="E5317" i="1"/>
  <c r="E5316" i="1"/>
  <c r="E5315" i="1"/>
  <c r="E5314" i="1"/>
  <c r="E5313" i="1"/>
  <c r="E5312" i="1"/>
  <c r="E5311" i="1"/>
  <c r="E5310" i="1"/>
  <c r="E5309" i="1"/>
  <c r="E5308" i="1"/>
  <c r="E5307" i="1"/>
  <c r="E5306" i="1"/>
  <c r="E5305" i="1"/>
  <c r="E5304" i="1"/>
  <c r="E5303" i="1"/>
  <c r="E5302" i="1"/>
  <c r="E5301" i="1"/>
  <c r="E5300" i="1"/>
  <c r="E5299" i="1"/>
  <c r="E5298" i="1"/>
  <c r="E5297" i="1"/>
  <c r="E5296" i="1"/>
  <c r="E5295" i="1"/>
  <c r="E5294" i="1"/>
  <c r="E5293" i="1"/>
  <c r="E5292" i="1"/>
  <c r="E5291" i="1"/>
  <c r="E5290" i="1"/>
  <c r="E5289" i="1"/>
  <c r="E5288" i="1"/>
  <c r="E5287" i="1"/>
  <c r="E5286" i="1"/>
  <c r="E5285" i="1"/>
  <c r="E5284" i="1"/>
  <c r="E5283" i="1"/>
  <c r="E5282" i="1"/>
  <c r="E5281" i="1"/>
  <c r="E5280" i="1"/>
  <c r="E5279" i="1"/>
  <c r="E5278" i="1"/>
  <c r="E5277" i="1"/>
  <c r="E5276" i="1"/>
  <c r="E5275" i="1"/>
  <c r="E5274" i="1"/>
  <c r="E5273" i="1"/>
  <c r="E5272" i="1"/>
  <c r="E5271" i="1"/>
  <c r="E5270" i="1"/>
  <c r="E5269" i="1"/>
  <c r="E5268" i="1"/>
  <c r="E5267" i="1"/>
  <c r="E5266" i="1"/>
  <c r="E5265" i="1"/>
  <c r="E5264" i="1"/>
  <c r="E5263" i="1"/>
  <c r="E5262" i="1"/>
  <c r="E5261" i="1"/>
  <c r="E5260" i="1"/>
  <c r="E5259" i="1"/>
  <c r="E5258" i="1"/>
  <c r="E5257" i="1"/>
  <c r="E5256" i="1"/>
  <c r="E5255" i="1"/>
  <c r="E5254" i="1"/>
  <c r="E5253" i="1"/>
  <c r="E5252" i="1"/>
  <c r="E5251" i="1"/>
  <c r="E5250" i="1"/>
  <c r="E5249" i="1"/>
  <c r="E5248" i="1"/>
  <c r="E5247" i="1"/>
  <c r="E5246" i="1"/>
  <c r="E5245" i="1"/>
  <c r="E5244" i="1"/>
  <c r="E5243" i="1"/>
  <c r="E5242" i="1"/>
  <c r="E5241" i="1"/>
  <c r="E5240" i="1"/>
  <c r="E5239" i="1"/>
  <c r="E5238" i="1"/>
  <c r="E5237" i="1"/>
  <c r="E5236" i="1"/>
  <c r="E5235" i="1"/>
  <c r="E5234" i="1"/>
  <c r="E5233" i="1"/>
  <c r="E5232" i="1"/>
  <c r="E5231" i="1"/>
  <c r="E5230" i="1"/>
  <c r="E5229" i="1"/>
  <c r="E5228" i="1"/>
  <c r="E5227" i="1"/>
  <c r="E5226" i="1"/>
  <c r="E5225" i="1"/>
  <c r="E5224" i="1"/>
  <c r="E5223" i="1"/>
  <c r="E5222" i="1"/>
  <c r="E5221" i="1"/>
  <c r="E5220" i="1"/>
  <c r="E5219" i="1"/>
  <c r="E5218" i="1"/>
  <c r="E5217" i="1"/>
  <c r="E5216" i="1"/>
  <c r="E5215" i="1"/>
  <c r="E5214" i="1"/>
  <c r="E5213" i="1"/>
  <c r="E5212" i="1"/>
  <c r="E5211" i="1"/>
  <c r="E5210" i="1"/>
  <c r="E5209" i="1"/>
  <c r="E5208" i="1"/>
  <c r="E5207" i="1"/>
  <c r="E5206" i="1"/>
  <c r="E5205" i="1"/>
  <c r="E5204" i="1"/>
  <c r="E5203" i="1"/>
  <c r="E5202" i="1"/>
  <c r="E5201" i="1"/>
  <c r="E5200" i="1"/>
  <c r="E5199" i="1"/>
  <c r="E5198" i="1"/>
  <c r="E5197" i="1"/>
  <c r="E5196" i="1"/>
  <c r="E5195" i="1"/>
  <c r="E5194" i="1"/>
  <c r="E5193" i="1"/>
  <c r="E5192" i="1"/>
  <c r="E5191" i="1"/>
  <c r="E5190" i="1"/>
  <c r="E5189" i="1"/>
  <c r="E5188" i="1"/>
  <c r="E5187" i="1"/>
  <c r="E5186" i="1"/>
  <c r="E5185" i="1"/>
  <c r="E5184" i="1"/>
  <c r="E5183" i="1"/>
  <c r="E5182" i="1"/>
  <c r="E5181" i="1"/>
  <c r="E5180" i="1"/>
  <c r="E5179" i="1"/>
  <c r="E5178" i="1"/>
  <c r="E5177" i="1"/>
  <c r="E5176" i="1"/>
  <c r="E5175" i="1"/>
  <c r="E5174" i="1"/>
  <c r="E5173" i="1"/>
  <c r="E5172" i="1"/>
  <c r="E5171" i="1"/>
  <c r="E5170" i="1"/>
  <c r="E5169" i="1"/>
  <c r="E5168" i="1"/>
  <c r="E5167" i="1"/>
  <c r="E5166" i="1"/>
  <c r="E5165" i="1"/>
  <c r="E5164" i="1"/>
  <c r="E5163" i="1"/>
  <c r="E5162" i="1"/>
  <c r="E5161" i="1"/>
  <c r="E5160" i="1"/>
  <c r="E5159" i="1"/>
  <c r="E5158" i="1"/>
  <c r="E5157" i="1"/>
  <c r="E5156" i="1"/>
  <c r="E5155" i="1"/>
  <c r="E5154" i="1"/>
  <c r="E5153" i="1"/>
  <c r="E5152" i="1"/>
  <c r="E5151" i="1"/>
  <c r="E5150" i="1"/>
  <c r="E5149" i="1"/>
  <c r="E5148" i="1"/>
  <c r="E5147" i="1"/>
  <c r="E5146" i="1"/>
  <c r="E5145" i="1"/>
  <c r="E5144" i="1"/>
  <c r="E5143" i="1"/>
  <c r="E5142" i="1"/>
  <c r="E5141" i="1"/>
  <c r="E5140" i="1"/>
  <c r="E5139" i="1"/>
  <c r="E5138" i="1"/>
  <c r="E5137" i="1"/>
  <c r="E5136" i="1"/>
  <c r="E5135" i="1"/>
  <c r="E5134" i="1"/>
  <c r="E5133" i="1"/>
  <c r="E5132" i="1"/>
  <c r="E5131" i="1"/>
  <c r="E5130" i="1"/>
  <c r="E5129" i="1"/>
  <c r="E5128" i="1"/>
  <c r="E5127" i="1"/>
  <c r="E5126" i="1"/>
  <c r="E5125" i="1"/>
  <c r="E5124" i="1"/>
  <c r="E5123" i="1"/>
  <c r="E5122" i="1"/>
  <c r="E5121" i="1"/>
  <c r="E5120" i="1"/>
  <c r="E5119" i="1"/>
  <c r="E5118" i="1"/>
  <c r="E5117" i="1"/>
  <c r="E5116" i="1"/>
  <c r="E5115" i="1"/>
  <c r="E5114" i="1"/>
  <c r="E5113" i="1"/>
  <c r="E5112" i="1"/>
  <c r="E5111" i="1"/>
  <c r="E5110" i="1"/>
  <c r="E5109" i="1"/>
  <c r="E5108" i="1"/>
  <c r="E5107" i="1"/>
  <c r="E5106" i="1"/>
  <c r="E5105" i="1"/>
  <c r="E5104" i="1"/>
  <c r="E5103" i="1"/>
  <c r="E5102" i="1"/>
  <c r="E5101" i="1"/>
  <c r="E5100" i="1"/>
  <c r="E5099" i="1"/>
  <c r="E5098" i="1"/>
  <c r="E5097" i="1"/>
  <c r="E5096" i="1"/>
  <c r="E5095" i="1"/>
  <c r="E5094" i="1"/>
  <c r="E5093" i="1"/>
  <c r="E5092" i="1"/>
  <c r="E5091" i="1"/>
  <c r="E5090" i="1"/>
  <c r="E5089" i="1"/>
  <c r="E5088" i="1"/>
  <c r="E5087" i="1"/>
  <c r="E5086" i="1"/>
  <c r="E5085" i="1"/>
  <c r="E5084" i="1"/>
  <c r="E5083" i="1"/>
  <c r="E5082" i="1"/>
  <c r="E5081" i="1"/>
  <c r="E5080" i="1"/>
  <c r="E5079" i="1"/>
  <c r="E5078" i="1"/>
  <c r="E5077" i="1"/>
  <c r="E5076" i="1"/>
  <c r="E5075" i="1"/>
  <c r="E5074" i="1"/>
  <c r="E5073" i="1"/>
  <c r="E5072" i="1"/>
  <c r="E5071" i="1"/>
  <c r="E5070" i="1"/>
  <c r="E5069" i="1"/>
  <c r="E5068" i="1"/>
  <c r="E5067" i="1"/>
  <c r="E5066" i="1"/>
  <c r="E5065" i="1"/>
  <c r="E5064" i="1"/>
  <c r="E5063" i="1"/>
  <c r="E5062" i="1"/>
  <c r="E5061" i="1"/>
  <c r="E5060" i="1"/>
  <c r="E5059" i="1"/>
  <c r="E5058" i="1"/>
  <c r="E5057" i="1"/>
  <c r="E5056" i="1"/>
  <c r="E5055" i="1"/>
  <c r="E5054" i="1"/>
  <c r="E5053" i="1"/>
  <c r="E5052" i="1"/>
  <c r="E5051" i="1"/>
  <c r="E5050" i="1"/>
  <c r="E5049" i="1"/>
  <c r="E5048" i="1"/>
  <c r="E5047" i="1"/>
  <c r="E5046" i="1"/>
  <c r="E5045" i="1"/>
  <c r="E5044" i="1"/>
  <c r="E5043" i="1"/>
  <c r="E5042" i="1"/>
  <c r="E5041" i="1"/>
  <c r="E5040" i="1"/>
  <c r="E5039" i="1"/>
  <c r="E5038" i="1"/>
  <c r="E5037" i="1"/>
  <c r="E5036" i="1"/>
  <c r="E5035" i="1"/>
  <c r="E5034" i="1"/>
  <c r="E5033" i="1"/>
  <c r="E5032" i="1"/>
  <c r="E5031" i="1"/>
  <c r="E5030" i="1"/>
  <c r="E5029" i="1"/>
  <c r="E5028" i="1"/>
  <c r="E5027" i="1"/>
  <c r="E5026" i="1"/>
  <c r="E5025" i="1"/>
  <c r="E5024" i="1"/>
  <c r="E5023" i="1"/>
  <c r="E5022" i="1"/>
  <c r="E5021" i="1"/>
  <c r="E5020" i="1"/>
  <c r="E5019" i="1"/>
  <c r="E5018" i="1"/>
  <c r="E5017" i="1"/>
  <c r="E5016" i="1"/>
  <c r="E5015" i="1"/>
  <c r="E5014" i="1"/>
  <c r="E5013" i="1"/>
  <c r="E5012" i="1"/>
  <c r="E5011" i="1"/>
  <c r="E5010" i="1"/>
  <c r="E5009" i="1"/>
  <c r="E5008" i="1"/>
  <c r="E5007" i="1"/>
  <c r="E5006" i="1"/>
  <c r="E5005" i="1"/>
  <c r="E5004" i="1"/>
  <c r="E5003" i="1"/>
  <c r="E5002" i="1"/>
  <c r="E5001" i="1"/>
  <c r="E5000" i="1"/>
  <c r="E4999" i="1"/>
  <c r="E4998" i="1"/>
  <c r="E4997" i="1"/>
  <c r="E4996" i="1"/>
  <c r="E4995" i="1"/>
  <c r="E4994" i="1"/>
  <c r="E4993" i="1"/>
  <c r="E4992" i="1"/>
  <c r="E4991" i="1"/>
  <c r="E4990" i="1"/>
  <c r="E4989" i="1"/>
  <c r="E4988" i="1"/>
  <c r="E4987" i="1"/>
  <c r="E4986" i="1"/>
  <c r="E4985" i="1"/>
  <c r="E4984" i="1"/>
  <c r="E4983" i="1"/>
  <c r="E4982" i="1"/>
  <c r="E4981" i="1"/>
  <c r="E4980" i="1"/>
  <c r="E4979" i="1"/>
  <c r="E4978" i="1"/>
  <c r="E4977" i="1"/>
  <c r="E4976" i="1"/>
  <c r="E4975" i="1"/>
  <c r="E4974" i="1"/>
  <c r="E4973" i="1"/>
  <c r="E4972" i="1"/>
  <c r="E4971" i="1"/>
  <c r="E4970" i="1"/>
  <c r="E4969" i="1"/>
  <c r="E4968" i="1"/>
  <c r="E4967" i="1"/>
  <c r="E4966" i="1"/>
  <c r="E4965" i="1"/>
  <c r="E4964" i="1"/>
  <c r="E4963" i="1"/>
  <c r="E4962" i="1"/>
  <c r="E4961" i="1"/>
  <c r="E4960" i="1"/>
  <c r="E4959" i="1"/>
  <c r="E4958" i="1"/>
  <c r="E4957" i="1"/>
  <c r="E4956" i="1"/>
  <c r="E4955" i="1"/>
  <c r="E4954" i="1"/>
  <c r="E4953" i="1"/>
  <c r="E4952" i="1"/>
  <c r="E4951" i="1"/>
  <c r="E4950" i="1"/>
  <c r="E4949" i="1"/>
  <c r="E4948" i="1"/>
  <c r="E4947" i="1"/>
  <c r="E4946" i="1"/>
  <c r="E4945" i="1"/>
  <c r="E4944" i="1"/>
  <c r="E4943" i="1"/>
  <c r="E4942" i="1"/>
  <c r="E4941" i="1"/>
  <c r="E4940" i="1"/>
  <c r="E4939" i="1"/>
  <c r="E4938" i="1"/>
  <c r="E4937" i="1"/>
  <c r="E4936" i="1"/>
  <c r="E4935" i="1"/>
  <c r="E4934" i="1"/>
  <c r="E4933" i="1"/>
  <c r="E4932" i="1"/>
  <c r="E4931" i="1"/>
  <c r="E4930" i="1"/>
  <c r="E4929" i="1"/>
  <c r="E4928" i="1"/>
  <c r="E4927" i="1"/>
  <c r="E4926" i="1"/>
  <c r="E4925" i="1"/>
  <c r="E4924" i="1"/>
  <c r="E4923" i="1"/>
  <c r="E4922" i="1"/>
  <c r="E4921" i="1"/>
  <c r="E4920" i="1"/>
  <c r="E4919" i="1"/>
  <c r="E4918" i="1"/>
  <c r="E4917" i="1"/>
  <c r="E4916" i="1"/>
  <c r="E4915" i="1"/>
  <c r="E4914" i="1"/>
  <c r="E4913" i="1"/>
  <c r="E4912" i="1"/>
  <c r="E4911" i="1"/>
  <c r="E4910" i="1"/>
  <c r="E4909" i="1"/>
  <c r="E4908" i="1"/>
  <c r="E4907" i="1"/>
  <c r="E4906" i="1"/>
  <c r="E4905" i="1"/>
  <c r="E4904" i="1"/>
  <c r="E4903" i="1"/>
  <c r="E4902" i="1"/>
  <c r="E4901" i="1"/>
  <c r="E4900" i="1"/>
  <c r="E4899" i="1"/>
  <c r="E4898" i="1"/>
  <c r="E4897" i="1"/>
  <c r="E4896" i="1"/>
  <c r="E4895" i="1"/>
  <c r="E4894" i="1"/>
  <c r="E4893" i="1"/>
  <c r="E4892" i="1"/>
  <c r="E4891" i="1"/>
  <c r="E4890" i="1"/>
  <c r="E4889" i="1"/>
  <c r="E4888" i="1"/>
  <c r="E4887" i="1"/>
  <c r="E4886" i="1"/>
  <c r="E4885" i="1"/>
  <c r="E4884" i="1"/>
  <c r="E4883" i="1"/>
  <c r="E4882" i="1"/>
  <c r="E4881" i="1"/>
  <c r="E4880" i="1"/>
  <c r="E4879" i="1"/>
  <c r="E4878" i="1"/>
  <c r="E4877" i="1"/>
  <c r="E4876" i="1"/>
  <c r="E4875" i="1"/>
  <c r="E4874" i="1"/>
  <c r="E4873" i="1"/>
  <c r="E4872" i="1"/>
  <c r="E4871" i="1"/>
  <c r="E4870" i="1"/>
  <c r="E4869" i="1"/>
  <c r="E4868" i="1"/>
  <c r="E4867" i="1"/>
  <c r="E4866" i="1"/>
  <c r="E4865" i="1"/>
  <c r="E4864" i="1"/>
  <c r="E4863" i="1"/>
  <c r="E4862" i="1"/>
  <c r="E4861" i="1"/>
  <c r="E4860" i="1"/>
  <c r="E4859" i="1"/>
  <c r="E4858" i="1"/>
  <c r="E4857" i="1"/>
  <c r="E4856" i="1"/>
  <c r="E4855" i="1"/>
  <c r="E4854" i="1"/>
  <c r="E4853" i="1"/>
  <c r="E4852" i="1"/>
  <c r="E4851" i="1"/>
  <c r="E4850" i="1"/>
  <c r="E4849" i="1"/>
  <c r="E4848" i="1"/>
  <c r="E4847" i="1"/>
  <c r="E4846" i="1"/>
  <c r="E4845" i="1"/>
  <c r="E4844" i="1"/>
  <c r="E4843" i="1"/>
  <c r="E4842" i="1"/>
  <c r="E4841" i="1"/>
  <c r="E4840" i="1"/>
  <c r="E4839" i="1"/>
  <c r="E4838" i="1"/>
  <c r="E4837" i="1"/>
  <c r="E4836" i="1"/>
  <c r="E4835" i="1"/>
  <c r="E4834" i="1"/>
  <c r="E4833" i="1"/>
  <c r="E4832" i="1"/>
  <c r="E4831" i="1"/>
  <c r="E4830" i="1"/>
  <c r="E4829" i="1"/>
  <c r="E4828" i="1"/>
  <c r="E4827" i="1"/>
  <c r="E4826" i="1"/>
  <c r="E4825" i="1"/>
  <c r="E4824" i="1"/>
  <c r="E4823" i="1"/>
  <c r="E4822" i="1"/>
  <c r="E4821" i="1"/>
  <c r="E4820" i="1"/>
  <c r="E4819" i="1"/>
  <c r="E4818" i="1"/>
  <c r="E4817" i="1"/>
  <c r="E4816" i="1"/>
  <c r="E4815" i="1"/>
  <c r="E4814" i="1"/>
  <c r="E4813" i="1"/>
  <c r="E4812" i="1"/>
  <c r="E4811" i="1"/>
  <c r="E4810" i="1"/>
  <c r="E4809" i="1"/>
  <c r="E4808" i="1"/>
  <c r="E4807" i="1"/>
  <c r="E4806" i="1"/>
  <c r="E4805" i="1"/>
  <c r="E4804" i="1"/>
  <c r="E4803" i="1"/>
  <c r="E4802" i="1"/>
  <c r="E4801" i="1"/>
  <c r="E4800" i="1"/>
  <c r="E4799" i="1"/>
  <c r="E4798" i="1"/>
  <c r="E4797" i="1"/>
  <c r="E4796" i="1"/>
  <c r="E4795" i="1"/>
  <c r="E4794" i="1"/>
  <c r="E4793" i="1"/>
  <c r="E4792" i="1"/>
  <c r="E4791" i="1"/>
  <c r="E4790" i="1"/>
  <c r="E4789" i="1"/>
  <c r="E4788" i="1"/>
  <c r="E4787" i="1"/>
  <c r="E4786" i="1"/>
  <c r="E4785" i="1"/>
  <c r="E4784" i="1"/>
  <c r="E4783" i="1"/>
  <c r="E4782" i="1"/>
  <c r="E4781" i="1"/>
  <c r="E4780" i="1"/>
  <c r="E4779" i="1"/>
  <c r="E4778" i="1"/>
  <c r="E4777" i="1"/>
  <c r="E4776" i="1"/>
  <c r="E4775" i="1"/>
  <c r="E4774" i="1"/>
  <c r="E4773" i="1"/>
  <c r="E4772" i="1"/>
  <c r="E4771" i="1"/>
  <c r="E4770" i="1"/>
  <c r="E4769" i="1"/>
  <c r="E4768" i="1"/>
  <c r="E4767" i="1"/>
  <c r="E4766" i="1"/>
  <c r="E4765" i="1"/>
  <c r="E4764" i="1"/>
  <c r="E4763" i="1"/>
  <c r="E4762" i="1"/>
  <c r="E4761" i="1"/>
  <c r="E4760" i="1"/>
  <c r="E4759" i="1"/>
  <c r="E4758" i="1"/>
  <c r="E4757" i="1"/>
  <c r="E4756" i="1"/>
  <c r="E4755" i="1"/>
  <c r="E4754" i="1"/>
  <c r="E4753" i="1"/>
  <c r="E4752" i="1"/>
  <c r="E4751" i="1"/>
  <c r="E4750" i="1"/>
  <c r="E4749" i="1"/>
  <c r="E4748" i="1"/>
  <c r="E4747" i="1"/>
  <c r="E4746" i="1"/>
  <c r="E4745" i="1"/>
  <c r="E4744" i="1"/>
  <c r="E4743" i="1"/>
  <c r="E4742" i="1"/>
  <c r="E4741" i="1"/>
  <c r="E4740" i="1"/>
  <c r="E4739" i="1"/>
  <c r="E4738" i="1"/>
  <c r="E4737" i="1"/>
  <c r="E4736" i="1"/>
  <c r="E4735" i="1"/>
  <c r="E4734" i="1"/>
  <c r="E4733" i="1"/>
  <c r="E4732" i="1"/>
  <c r="E4731" i="1"/>
  <c r="E4730" i="1"/>
  <c r="E4729" i="1"/>
  <c r="E4728" i="1"/>
  <c r="E4727" i="1"/>
  <c r="E4726" i="1"/>
  <c r="E4725" i="1"/>
  <c r="E4724" i="1"/>
  <c r="E4723" i="1"/>
  <c r="E4722" i="1"/>
  <c r="E4721" i="1"/>
  <c r="E4720" i="1"/>
  <c r="E4719" i="1"/>
  <c r="E4718" i="1"/>
  <c r="E4717" i="1"/>
  <c r="E4716" i="1"/>
  <c r="E4715" i="1"/>
  <c r="E4714" i="1"/>
  <c r="E4713" i="1"/>
  <c r="E4712" i="1"/>
  <c r="E4711" i="1"/>
  <c r="E4710" i="1"/>
  <c r="E4709" i="1"/>
  <c r="E4708" i="1"/>
  <c r="E4707" i="1"/>
  <c r="E4706" i="1"/>
  <c r="E4705" i="1"/>
  <c r="E4704" i="1"/>
  <c r="E4703" i="1"/>
  <c r="E4702" i="1"/>
  <c r="E4701" i="1"/>
  <c r="E4700" i="1"/>
  <c r="E4699" i="1"/>
  <c r="E4698" i="1"/>
  <c r="E4697" i="1"/>
  <c r="E4696" i="1"/>
  <c r="E4695" i="1"/>
  <c r="E4694" i="1"/>
  <c r="E4693" i="1"/>
  <c r="E4692" i="1"/>
  <c r="E4691" i="1"/>
  <c r="E4690" i="1"/>
  <c r="E4689" i="1"/>
  <c r="E4688" i="1"/>
  <c r="E4687" i="1"/>
  <c r="E4686" i="1"/>
  <c r="E4685" i="1"/>
  <c r="E4684" i="1"/>
  <c r="E4683" i="1"/>
  <c r="E4682" i="1"/>
  <c r="E4681" i="1"/>
  <c r="E4680" i="1"/>
  <c r="E4679" i="1"/>
  <c r="E4678" i="1"/>
  <c r="E4677" i="1"/>
  <c r="E4676" i="1"/>
  <c r="E4675" i="1"/>
  <c r="E4674" i="1"/>
  <c r="E4673" i="1"/>
  <c r="E4672" i="1"/>
  <c r="E4671" i="1"/>
  <c r="E4670" i="1"/>
  <c r="E4669" i="1"/>
  <c r="E4668" i="1"/>
  <c r="E4667" i="1"/>
  <c r="E4666" i="1"/>
  <c r="E4665" i="1"/>
  <c r="E4664" i="1"/>
  <c r="E4663" i="1"/>
  <c r="E4662" i="1"/>
  <c r="E4661" i="1"/>
  <c r="E4660" i="1"/>
  <c r="E4659" i="1"/>
  <c r="E4658" i="1"/>
  <c r="E4657" i="1"/>
  <c r="E4656" i="1"/>
  <c r="E4655" i="1"/>
  <c r="E4654" i="1"/>
  <c r="E4653" i="1"/>
  <c r="E4652" i="1"/>
  <c r="E4651" i="1"/>
  <c r="E4650" i="1"/>
  <c r="E4649" i="1"/>
  <c r="E4648" i="1"/>
  <c r="E4647" i="1"/>
  <c r="E4646" i="1"/>
  <c r="E4645" i="1"/>
  <c r="E4644" i="1"/>
  <c r="E4643" i="1"/>
  <c r="E4642" i="1"/>
  <c r="E4641" i="1"/>
  <c r="E4640" i="1"/>
  <c r="E4639" i="1"/>
  <c r="E4638" i="1"/>
  <c r="E4637" i="1"/>
  <c r="E4636" i="1"/>
  <c r="E4635" i="1"/>
  <c r="E4634" i="1"/>
  <c r="E4633" i="1"/>
  <c r="E4632" i="1"/>
  <c r="E4631" i="1"/>
  <c r="E4630" i="1"/>
  <c r="E4629" i="1"/>
  <c r="E4628" i="1"/>
  <c r="E4627" i="1"/>
  <c r="E4626" i="1"/>
  <c r="E4625" i="1"/>
  <c r="E4624" i="1"/>
  <c r="E4623" i="1"/>
  <c r="E4622" i="1"/>
  <c r="E4621" i="1"/>
  <c r="E4620" i="1"/>
  <c r="E4619" i="1"/>
  <c r="E4618" i="1"/>
  <c r="E4617" i="1"/>
  <c r="E4616" i="1"/>
  <c r="E4615" i="1"/>
  <c r="E4614" i="1"/>
  <c r="E4613" i="1"/>
  <c r="E4612" i="1"/>
  <c r="E4611" i="1"/>
  <c r="E4610" i="1"/>
  <c r="E4609" i="1"/>
  <c r="E4608" i="1"/>
  <c r="E4607" i="1"/>
  <c r="E4606" i="1"/>
  <c r="E4605" i="1"/>
  <c r="E4604" i="1"/>
  <c r="E4603" i="1"/>
  <c r="E4602" i="1"/>
  <c r="E4601" i="1"/>
  <c r="E4600" i="1"/>
  <c r="E4599" i="1"/>
  <c r="E4598" i="1"/>
  <c r="E4597" i="1"/>
  <c r="E4596" i="1"/>
  <c r="E4595" i="1"/>
  <c r="E4594" i="1"/>
  <c r="E4593" i="1"/>
  <c r="E4592" i="1"/>
  <c r="E4591" i="1"/>
  <c r="E4590" i="1"/>
  <c r="E4589" i="1"/>
  <c r="E4588" i="1"/>
  <c r="E4587" i="1"/>
  <c r="E4586" i="1"/>
  <c r="E4585" i="1"/>
  <c r="E4584" i="1"/>
  <c r="E4583" i="1"/>
  <c r="E4582" i="1"/>
  <c r="E4581" i="1"/>
  <c r="E4580" i="1"/>
  <c r="E4579" i="1"/>
  <c r="E4578" i="1"/>
  <c r="E4577" i="1"/>
  <c r="E4576" i="1"/>
  <c r="E4575" i="1"/>
  <c r="E4574" i="1"/>
  <c r="E4573" i="1"/>
  <c r="E4572" i="1"/>
  <c r="E4571" i="1"/>
  <c r="E4570" i="1"/>
  <c r="E4569" i="1"/>
  <c r="E4568" i="1"/>
  <c r="E4567" i="1"/>
  <c r="E4566" i="1"/>
  <c r="E4565" i="1"/>
  <c r="E4564" i="1"/>
  <c r="E4563" i="1"/>
  <c r="E4562" i="1"/>
  <c r="E4561" i="1"/>
  <c r="E4560" i="1"/>
  <c r="E4559" i="1"/>
  <c r="E4558" i="1"/>
  <c r="E4557" i="1"/>
  <c r="E4556" i="1"/>
  <c r="E4555" i="1"/>
  <c r="E4554" i="1"/>
  <c r="E4553" i="1"/>
  <c r="E4552" i="1"/>
  <c r="E4551" i="1"/>
  <c r="E4550" i="1"/>
  <c r="E4549" i="1"/>
  <c r="E4548" i="1"/>
  <c r="E4547" i="1"/>
  <c r="E4546" i="1"/>
  <c r="E4545" i="1"/>
  <c r="E4544" i="1"/>
  <c r="E4543" i="1"/>
  <c r="E4542" i="1"/>
  <c r="E4541" i="1"/>
  <c r="E4540" i="1"/>
  <c r="E4539" i="1"/>
  <c r="E4538" i="1"/>
  <c r="E4537" i="1"/>
  <c r="E4536" i="1"/>
  <c r="E4535" i="1"/>
  <c r="E4534" i="1"/>
  <c r="E4533" i="1"/>
  <c r="E4532" i="1"/>
  <c r="E4531" i="1"/>
  <c r="E4530" i="1"/>
  <c r="E4529" i="1"/>
  <c r="E4528" i="1"/>
  <c r="E4527" i="1"/>
  <c r="E4526" i="1"/>
  <c r="E4525" i="1"/>
  <c r="E4524" i="1"/>
  <c r="E4523" i="1"/>
  <c r="E4522" i="1"/>
  <c r="E4521" i="1"/>
  <c r="E4520" i="1"/>
  <c r="E4519" i="1"/>
  <c r="E4518" i="1"/>
  <c r="E4517" i="1"/>
  <c r="E4516" i="1"/>
  <c r="E4515" i="1"/>
  <c r="E4514" i="1"/>
  <c r="E4513" i="1"/>
  <c r="E4512" i="1"/>
  <c r="E4511" i="1"/>
  <c r="E4510" i="1"/>
  <c r="E4509" i="1"/>
  <c r="E4508" i="1"/>
  <c r="E4507" i="1"/>
  <c r="E4506" i="1"/>
  <c r="E4505" i="1"/>
  <c r="E4504" i="1"/>
  <c r="E4503" i="1"/>
  <c r="E4502" i="1"/>
  <c r="E4501" i="1"/>
  <c r="E4500" i="1"/>
  <c r="E4499" i="1"/>
  <c r="E4498" i="1"/>
  <c r="E4497" i="1"/>
  <c r="E4496" i="1"/>
  <c r="E4495" i="1"/>
  <c r="E4494" i="1"/>
  <c r="E4493" i="1"/>
  <c r="E4492" i="1"/>
  <c r="E4491" i="1"/>
  <c r="E4490" i="1"/>
  <c r="E4489" i="1"/>
  <c r="E4488" i="1"/>
  <c r="E4487" i="1"/>
  <c r="E4486" i="1"/>
  <c r="E4485" i="1"/>
  <c r="E4484" i="1"/>
  <c r="E4483" i="1"/>
  <c r="E4482" i="1"/>
  <c r="E4481" i="1"/>
  <c r="E4480" i="1"/>
  <c r="E4479" i="1"/>
  <c r="E4478" i="1"/>
  <c r="E4477" i="1"/>
  <c r="E4476" i="1"/>
  <c r="E4475" i="1"/>
  <c r="E4474" i="1"/>
  <c r="E4473" i="1"/>
  <c r="E4472" i="1"/>
  <c r="E4471" i="1"/>
  <c r="E4470" i="1"/>
  <c r="E4469" i="1"/>
  <c r="E4468" i="1"/>
  <c r="E4467" i="1"/>
  <c r="E4466" i="1"/>
  <c r="E4465" i="1"/>
  <c r="E4464" i="1"/>
  <c r="E4463" i="1"/>
  <c r="E4462" i="1"/>
  <c r="E4461" i="1"/>
  <c r="E4460" i="1"/>
  <c r="E4459" i="1"/>
  <c r="E4458" i="1"/>
  <c r="E4457" i="1"/>
  <c r="E4456" i="1"/>
  <c r="E4455" i="1"/>
  <c r="E4454" i="1"/>
  <c r="E4453" i="1"/>
  <c r="E4452" i="1"/>
  <c r="E4451" i="1"/>
  <c r="E4450" i="1"/>
  <c r="E4449" i="1"/>
  <c r="E4448" i="1"/>
  <c r="E4447" i="1"/>
  <c r="E4446" i="1"/>
  <c r="E4445" i="1"/>
  <c r="E4444" i="1"/>
  <c r="E4443" i="1"/>
  <c r="E4442" i="1"/>
  <c r="E4441" i="1"/>
  <c r="E4440" i="1"/>
  <c r="E4439" i="1"/>
  <c r="E4438" i="1"/>
  <c r="E4437" i="1"/>
  <c r="E4436" i="1"/>
  <c r="E4435" i="1"/>
  <c r="E4434" i="1"/>
  <c r="E4433" i="1"/>
  <c r="E4432" i="1"/>
  <c r="E4431" i="1"/>
  <c r="E4430" i="1"/>
  <c r="E4429" i="1"/>
  <c r="E4428" i="1"/>
  <c r="E4427" i="1"/>
  <c r="E4426" i="1"/>
  <c r="E4425" i="1"/>
  <c r="E4424" i="1"/>
  <c r="E4423" i="1"/>
  <c r="E4422" i="1"/>
  <c r="E4421" i="1"/>
  <c r="E4420" i="1"/>
  <c r="E4419" i="1"/>
  <c r="E4418" i="1"/>
  <c r="E4417" i="1"/>
  <c r="E4416" i="1"/>
  <c r="E4415" i="1"/>
  <c r="E4414" i="1"/>
  <c r="E4413" i="1"/>
  <c r="E4412" i="1"/>
  <c r="E4411" i="1"/>
  <c r="E4410" i="1"/>
  <c r="E4409" i="1"/>
  <c r="E4408" i="1"/>
  <c r="E4407" i="1"/>
  <c r="E4406" i="1"/>
  <c r="E4405" i="1"/>
  <c r="E4404" i="1"/>
  <c r="E4403" i="1"/>
  <c r="E4402" i="1"/>
  <c r="E4401" i="1"/>
  <c r="E4400" i="1"/>
  <c r="E4399" i="1"/>
  <c r="E4398" i="1"/>
  <c r="E4397" i="1"/>
  <c r="E4396" i="1"/>
  <c r="E4395" i="1"/>
  <c r="E4394" i="1"/>
  <c r="E4393" i="1"/>
  <c r="E4392" i="1"/>
  <c r="E4391" i="1"/>
  <c r="E4390" i="1"/>
  <c r="E4389" i="1"/>
  <c r="E4388" i="1"/>
  <c r="E4387" i="1"/>
  <c r="E4386" i="1"/>
  <c r="E4385" i="1"/>
  <c r="E4384" i="1"/>
  <c r="E4383" i="1"/>
  <c r="E4382" i="1"/>
  <c r="E4381" i="1"/>
  <c r="E4380" i="1"/>
  <c r="E4379" i="1"/>
  <c r="E4378" i="1"/>
  <c r="E4377" i="1"/>
  <c r="E4376" i="1"/>
  <c r="E4375" i="1"/>
  <c r="E4374" i="1"/>
  <c r="E4373" i="1"/>
  <c r="E4372" i="1"/>
  <c r="E4371" i="1"/>
  <c r="E4370" i="1"/>
  <c r="E4369" i="1"/>
  <c r="E4368" i="1"/>
  <c r="E4367" i="1"/>
  <c r="E4366" i="1"/>
  <c r="E4365" i="1"/>
  <c r="E4364" i="1"/>
  <c r="E4363" i="1"/>
  <c r="E4362" i="1"/>
  <c r="E4361" i="1"/>
  <c r="E4360" i="1"/>
  <c r="E4359" i="1"/>
  <c r="E4358" i="1"/>
  <c r="E4357" i="1"/>
  <c r="E4356" i="1"/>
  <c r="E4355" i="1"/>
  <c r="E4354" i="1"/>
  <c r="E4353" i="1"/>
  <c r="E4352" i="1"/>
  <c r="E4351" i="1"/>
  <c r="E4350" i="1"/>
  <c r="E4349" i="1"/>
  <c r="E4348" i="1"/>
  <c r="E4347" i="1"/>
  <c r="E4346" i="1"/>
  <c r="E4345" i="1"/>
  <c r="E4344" i="1"/>
  <c r="E4343" i="1"/>
  <c r="E4342" i="1"/>
  <c r="E4341" i="1"/>
  <c r="E4340" i="1"/>
  <c r="E4339" i="1"/>
  <c r="E4338" i="1"/>
  <c r="E4337" i="1"/>
  <c r="E4336" i="1"/>
  <c r="E4335" i="1"/>
  <c r="E4334" i="1"/>
  <c r="E4333" i="1"/>
  <c r="E4332" i="1"/>
  <c r="E4331" i="1"/>
  <c r="E4330" i="1"/>
  <c r="E4329" i="1"/>
  <c r="E4328" i="1"/>
  <c r="E4327" i="1"/>
  <c r="E4326" i="1"/>
  <c r="E4325" i="1"/>
  <c r="E4324" i="1"/>
  <c r="E4323" i="1"/>
  <c r="E4322" i="1"/>
  <c r="E4321" i="1"/>
  <c r="E4320" i="1"/>
  <c r="E4319" i="1"/>
  <c r="E4318" i="1"/>
  <c r="E4317" i="1"/>
  <c r="E4316" i="1"/>
  <c r="E4315" i="1"/>
  <c r="E4314" i="1"/>
  <c r="E4313" i="1"/>
  <c r="E4312" i="1"/>
  <c r="E4311" i="1"/>
  <c r="E4310" i="1"/>
  <c r="E4309" i="1"/>
  <c r="E4308" i="1"/>
  <c r="E4307" i="1"/>
  <c r="E4306" i="1"/>
  <c r="E4305" i="1"/>
  <c r="E4304" i="1"/>
  <c r="E4303" i="1"/>
  <c r="E4302" i="1"/>
  <c r="E4301" i="1"/>
  <c r="E4300" i="1"/>
  <c r="E4299" i="1"/>
  <c r="E4298" i="1"/>
  <c r="E4297" i="1"/>
  <c r="E4296" i="1"/>
  <c r="E4295" i="1"/>
  <c r="E4294" i="1"/>
  <c r="E4293" i="1"/>
  <c r="E4292" i="1"/>
  <c r="E4291" i="1"/>
  <c r="E4290" i="1"/>
  <c r="E4289" i="1"/>
  <c r="E4288" i="1"/>
  <c r="E4287" i="1"/>
  <c r="E4286" i="1"/>
  <c r="E4285" i="1"/>
  <c r="E4284" i="1"/>
  <c r="E4283" i="1"/>
  <c r="E4282" i="1"/>
  <c r="E4281" i="1"/>
  <c r="E4280" i="1"/>
  <c r="E4279" i="1"/>
  <c r="E4278" i="1"/>
  <c r="E4277" i="1"/>
  <c r="E4276" i="1"/>
  <c r="E4275" i="1"/>
  <c r="E4274" i="1"/>
  <c r="E4273" i="1"/>
  <c r="E4272" i="1"/>
  <c r="E4271" i="1"/>
  <c r="E4270" i="1"/>
  <c r="E4269" i="1"/>
  <c r="E4268" i="1"/>
  <c r="E4267" i="1"/>
  <c r="E4266" i="1"/>
  <c r="E4265" i="1"/>
  <c r="E4264" i="1"/>
  <c r="E4263" i="1"/>
  <c r="E4262" i="1"/>
  <c r="E4261" i="1"/>
  <c r="E4260" i="1"/>
  <c r="E4259" i="1"/>
  <c r="E4258" i="1"/>
  <c r="E4257" i="1"/>
  <c r="E4256" i="1"/>
  <c r="E4255" i="1"/>
  <c r="E4254" i="1"/>
  <c r="E4253" i="1"/>
  <c r="E4252" i="1"/>
  <c r="E4251" i="1"/>
  <c r="E4250" i="1"/>
  <c r="E4249" i="1"/>
  <c r="E4248" i="1"/>
  <c r="E4247" i="1"/>
  <c r="E4246" i="1"/>
  <c r="E4245" i="1"/>
  <c r="E4244" i="1"/>
  <c r="E4243" i="1"/>
  <c r="E4242" i="1"/>
  <c r="E4241" i="1"/>
  <c r="E4240" i="1"/>
  <c r="E4239" i="1"/>
  <c r="E4238" i="1"/>
  <c r="E4237" i="1"/>
  <c r="E4236" i="1"/>
  <c r="E4235" i="1"/>
  <c r="E4234" i="1"/>
  <c r="E4233" i="1"/>
  <c r="E4232" i="1"/>
  <c r="E4231" i="1"/>
  <c r="E4230" i="1"/>
  <c r="E4229" i="1"/>
  <c r="E4228" i="1"/>
  <c r="E4227" i="1"/>
  <c r="E4226" i="1"/>
  <c r="E4225" i="1"/>
  <c r="E4224" i="1"/>
  <c r="E4223" i="1"/>
  <c r="E4222" i="1"/>
  <c r="E4221" i="1"/>
  <c r="E4220" i="1"/>
  <c r="E4219" i="1"/>
  <c r="E4218" i="1"/>
  <c r="E4217" i="1"/>
  <c r="E4216" i="1"/>
  <c r="E4215" i="1"/>
  <c r="E4214" i="1"/>
  <c r="E4213" i="1"/>
  <c r="E4212" i="1"/>
  <c r="E4211" i="1"/>
  <c r="E4210" i="1"/>
  <c r="E4209" i="1"/>
  <c r="E4208" i="1"/>
  <c r="E4207" i="1"/>
  <c r="E4206" i="1"/>
  <c r="E4205" i="1"/>
  <c r="E4204" i="1"/>
  <c r="E4203" i="1"/>
  <c r="E4202" i="1"/>
  <c r="E4201" i="1"/>
  <c r="E4200" i="1"/>
  <c r="E4199" i="1"/>
  <c r="E4198" i="1"/>
  <c r="E4197" i="1"/>
  <c r="E4196" i="1"/>
  <c r="E4195" i="1"/>
  <c r="E4194" i="1"/>
  <c r="E4193" i="1"/>
  <c r="E4192" i="1"/>
  <c r="E4191" i="1"/>
  <c r="E4190" i="1"/>
  <c r="E4189" i="1"/>
  <c r="E4188" i="1"/>
  <c r="E4187" i="1"/>
  <c r="E4186" i="1"/>
  <c r="E4185" i="1"/>
  <c r="E4184" i="1"/>
  <c r="E4183" i="1"/>
  <c r="E4182" i="1"/>
  <c r="E4181" i="1"/>
  <c r="E4180" i="1"/>
  <c r="E4179" i="1"/>
  <c r="E4178" i="1"/>
  <c r="E4177" i="1"/>
  <c r="E4176" i="1"/>
  <c r="E4175" i="1"/>
  <c r="E4174" i="1"/>
  <c r="E4173" i="1"/>
  <c r="E4172" i="1"/>
  <c r="E4171" i="1"/>
  <c r="E4170" i="1"/>
  <c r="E4169" i="1"/>
  <c r="E4168" i="1"/>
  <c r="E4167" i="1"/>
  <c r="E4166" i="1"/>
  <c r="E4165" i="1"/>
  <c r="E4164" i="1"/>
  <c r="E4163" i="1"/>
  <c r="E4162" i="1"/>
  <c r="E4161" i="1"/>
  <c r="E4160" i="1"/>
  <c r="E4159" i="1"/>
  <c r="E4158" i="1"/>
  <c r="E4157" i="1"/>
  <c r="E4156" i="1"/>
  <c r="E4155" i="1"/>
  <c r="E4154" i="1"/>
  <c r="E4153" i="1"/>
  <c r="E4152" i="1"/>
  <c r="E4151" i="1"/>
  <c r="E4150" i="1"/>
  <c r="E4149" i="1"/>
  <c r="E4148" i="1"/>
  <c r="E4147" i="1"/>
  <c r="E4146" i="1"/>
  <c r="E4145" i="1"/>
  <c r="E4144" i="1"/>
  <c r="E4143" i="1"/>
  <c r="E4142" i="1"/>
  <c r="E4141" i="1"/>
  <c r="E4140" i="1"/>
  <c r="E4139" i="1"/>
  <c r="E4138" i="1"/>
  <c r="E4137" i="1"/>
  <c r="E4136" i="1"/>
  <c r="E4135" i="1"/>
  <c r="E4134" i="1"/>
  <c r="E4133" i="1"/>
  <c r="E4132" i="1"/>
  <c r="E4131" i="1"/>
  <c r="E4130" i="1"/>
  <c r="E4129" i="1"/>
  <c r="E4128" i="1"/>
  <c r="E4127" i="1"/>
  <c r="E4126" i="1"/>
  <c r="E4125" i="1"/>
  <c r="E4124" i="1"/>
  <c r="E4123" i="1"/>
  <c r="E4122" i="1"/>
  <c r="E4121" i="1"/>
  <c r="E4120" i="1"/>
  <c r="E4119" i="1"/>
  <c r="E4118" i="1"/>
  <c r="E4117" i="1"/>
  <c r="E4116" i="1"/>
  <c r="E4115" i="1"/>
  <c r="E4114" i="1"/>
  <c r="E4113" i="1"/>
  <c r="E4112" i="1"/>
  <c r="E4111" i="1"/>
  <c r="E4110" i="1"/>
  <c r="E4109" i="1"/>
  <c r="E4108" i="1"/>
  <c r="E4107" i="1"/>
  <c r="E4106" i="1"/>
  <c r="E4105" i="1"/>
  <c r="E4104" i="1"/>
  <c r="E4103" i="1"/>
  <c r="E4102" i="1"/>
  <c r="E4101" i="1"/>
  <c r="E4100" i="1"/>
  <c r="E4099" i="1"/>
  <c r="E4098" i="1"/>
  <c r="E4097" i="1"/>
  <c r="E4096" i="1"/>
  <c r="E4095" i="1"/>
  <c r="E4094" i="1"/>
  <c r="E4093" i="1"/>
  <c r="E4092" i="1"/>
  <c r="E4091" i="1"/>
  <c r="E4090" i="1"/>
  <c r="E4089" i="1"/>
  <c r="E4088" i="1"/>
  <c r="E4087" i="1"/>
  <c r="E4086" i="1"/>
  <c r="E4085" i="1"/>
  <c r="E4084" i="1"/>
  <c r="E4083" i="1"/>
  <c r="E4082" i="1"/>
  <c r="E4081" i="1"/>
  <c r="E4080" i="1"/>
  <c r="E4079" i="1"/>
  <c r="E4078" i="1"/>
  <c r="E4077" i="1"/>
  <c r="E4076" i="1"/>
  <c r="E4075" i="1"/>
  <c r="E4074" i="1"/>
  <c r="E4073" i="1"/>
  <c r="E4072" i="1"/>
  <c r="E4071" i="1"/>
  <c r="E4070" i="1"/>
  <c r="E4069" i="1"/>
  <c r="E4068" i="1"/>
  <c r="E4067" i="1"/>
  <c r="E4066" i="1"/>
  <c r="E4065" i="1"/>
  <c r="E4064" i="1"/>
  <c r="E4063" i="1"/>
  <c r="E4062" i="1"/>
  <c r="E4061" i="1"/>
  <c r="E4060" i="1"/>
  <c r="E4059" i="1"/>
  <c r="E4058" i="1"/>
  <c r="E4057" i="1"/>
  <c r="E4056" i="1"/>
  <c r="E4055" i="1"/>
  <c r="E4054" i="1"/>
  <c r="E4053" i="1"/>
  <c r="E4052" i="1"/>
  <c r="E4051" i="1"/>
  <c r="E4050" i="1"/>
  <c r="E4049" i="1"/>
  <c r="E4048" i="1"/>
  <c r="E4047" i="1"/>
  <c r="E4046" i="1"/>
  <c r="E4045" i="1"/>
  <c r="E4044" i="1"/>
  <c r="E4043" i="1"/>
  <c r="E4042" i="1"/>
  <c r="E4041" i="1"/>
  <c r="E4040" i="1"/>
  <c r="E4039" i="1"/>
  <c r="E4038" i="1"/>
  <c r="E4037" i="1"/>
  <c r="E4036" i="1"/>
  <c r="E4035" i="1"/>
  <c r="E4034" i="1"/>
  <c r="E4033" i="1"/>
  <c r="E4032" i="1"/>
  <c r="E4031" i="1"/>
  <c r="E4030" i="1"/>
  <c r="E4029" i="1"/>
  <c r="E4028" i="1"/>
  <c r="E4027" i="1"/>
  <c r="E4026" i="1"/>
  <c r="E4025" i="1"/>
  <c r="E4024" i="1"/>
  <c r="E4023" i="1"/>
  <c r="E4022" i="1"/>
  <c r="E4021" i="1"/>
  <c r="E4020" i="1"/>
  <c r="E4019" i="1"/>
  <c r="E4018" i="1"/>
  <c r="E4017" i="1"/>
  <c r="E4016" i="1"/>
  <c r="E4015" i="1"/>
  <c r="E4014" i="1"/>
  <c r="E4013" i="1"/>
  <c r="E4012" i="1"/>
  <c r="E4011" i="1"/>
  <c r="E4010" i="1"/>
  <c r="E4009" i="1"/>
  <c r="E4008" i="1"/>
  <c r="E4007" i="1"/>
  <c r="E4006" i="1"/>
  <c r="E4005" i="1"/>
  <c r="E4004" i="1"/>
  <c r="E4003" i="1"/>
  <c r="E4002" i="1"/>
  <c r="E4001" i="1"/>
  <c r="E4000" i="1"/>
  <c r="E3999" i="1"/>
  <c r="E3998" i="1"/>
  <c r="E3997" i="1"/>
  <c r="E3996" i="1"/>
  <c r="E3995" i="1"/>
  <c r="E3994" i="1"/>
  <c r="E3993" i="1"/>
  <c r="E3992" i="1"/>
  <c r="E3991" i="1"/>
  <c r="E3990" i="1"/>
  <c r="E3989" i="1"/>
  <c r="E3988" i="1"/>
  <c r="E3987" i="1"/>
  <c r="E3986" i="1"/>
  <c r="E3985" i="1"/>
  <c r="E3984" i="1"/>
  <c r="E3983" i="1"/>
  <c r="E3982" i="1"/>
  <c r="E3981" i="1"/>
  <c r="E3980" i="1"/>
  <c r="E3979" i="1"/>
  <c r="E3978" i="1"/>
  <c r="E3977" i="1"/>
  <c r="E3976" i="1"/>
  <c r="E3975" i="1"/>
  <c r="E3974" i="1"/>
  <c r="E3973" i="1"/>
  <c r="E3972" i="1"/>
  <c r="E3971" i="1"/>
  <c r="E3970" i="1"/>
  <c r="E3969" i="1"/>
  <c r="E3968" i="1"/>
  <c r="E3967" i="1"/>
  <c r="E3966" i="1"/>
  <c r="E3965" i="1"/>
  <c r="E3964" i="1"/>
  <c r="E3963" i="1"/>
  <c r="E3962" i="1"/>
  <c r="E3961" i="1"/>
  <c r="E3960" i="1"/>
  <c r="E3959" i="1"/>
  <c r="E3958" i="1"/>
  <c r="E3957" i="1"/>
  <c r="E3956" i="1"/>
  <c r="E3955" i="1"/>
  <c r="E3954" i="1"/>
  <c r="E3953" i="1"/>
  <c r="E3952" i="1"/>
  <c r="E3951" i="1"/>
  <c r="E3950" i="1"/>
  <c r="E3949" i="1"/>
  <c r="E3948" i="1"/>
  <c r="E3947" i="1"/>
  <c r="E3946" i="1"/>
  <c r="E3945" i="1"/>
  <c r="E3944" i="1"/>
  <c r="E3943" i="1"/>
  <c r="E3942" i="1"/>
  <c r="E3941" i="1"/>
  <c r="E3940" i="1"/>
  <c r="E3939" i="1"/>
  <c r="E3938" i="1"/>
  <c r="E3937" i="1"/>
  <c r="E3936" i="1"/>
  <c r="E3935" i="1"/>
  <c r="E3934" i="1"/>
  <c r="E3933" i="1"/>
  <c r="E3932" i="1"/>
  <c r="E3931" i="1"/>
  <c r="E3930" i="1"/>
  <c r="E3929" i="1"/>
  <c r="E3928" i="1"/>
  <c r="E3927" i="1"/>
  <c r="E3926" i="1"/>
  <c r="E3925" i="1"/>
  <c r="E3924" i="1"/>
  <c r="E3923" i="1"/>
  <c r="E3922" i="1"/>
  <c r="E3921" i="1"/>
  <c r="E3920" i="1"/>
  <c r="E3919" i="1"/>
  <c r="E3918" i="1"/>
  <c r="E3917" i="1"/>
  <c r="E3916" i="1"/>
  <c r="E3915" i="1"/>
  <c r="E3914" i="1"/>
  <c r="E3913" i="1"/>
  <c r="E3912" i="1"/>
  <c r="E3911" i="1"/>
  <c r="E3910" i="1"/>
  <c r="E3909" i="1"/>
  <c r="E3908" i="1"/>
  <c r="E3907" i="1"/>
  <c r="E3906" i="1"/>
  <c r="E3905" i="1"/>
  <c r="E3904" i="1"/>
  <c r="E3903" i="1"/>
  <c r="E3902" i="1"/>
  <c r="E3901" i="1"/>
  <c r="E3900" i="1"/>
  <c r="E3899" i="1"/>
  <c r="E3898" i="1"/>
  <c r="E3897" i="1"/>
  <c r="E3896" i="1"/>
  <c r="E3895" i="1"/>
  <c r="E3894" i="1"/>
  <c r="E3893" i="1"/>
  <c r="E3892" i="1"/>
  <c r="E3891" i="1"/>
  <c r="E3890" i="1"/>
  <c r="E3889" i="1"/>
  <c r="E3888" i="1"/>
  <c r="E3887" i="1"/>
  <c r="E3886" i="1"/>
  <c r="E3885" i="1"/>
  <c r="E3884" i="1"/>
  <c r="E3883" i="1"/>
  <c r="E3882" i="1"/>
  <c r="E3881" i="1"/>
  <c r="E3880" i="1"/>
  <c r="E3879" i="1"/>
  <c r="E3878" i="1"/>
  <c r="E3877" i="1"/>
  <c r="E3876" i="1"/>
  <c r="E3875" i="1"/>
  <c r="E3874" i="1"/>
  <c r="E3873" i="1"/>
  <c r="E3872" i="1"/>
  <c r="E3871" i="1"/>
  <c r="E3870" i="1"/>
  <c r="E3869" i="1"/>
  <c r="E3868" i="1"/>
  <c r="E3867" i="1"/>
  <c r="E3866" i="1"/>
  <c r="E3865" i="1"/>
  <c r="E3864" i="1"/>
  <c r="E3863" i="1"/>
  <c r="E3862" i="1"/>
  <c r="E3861" i="1"/>
  <c r="E3860" i="1"/>
  <c r="E3859" i="1"/>
  <c r="E3858" i="1"/>
  <c r="E3857" i="1"/>
  <c r="E3856" i="1"/>
  <c r="E3855" i="1"/>
  <c r="E3854" i="1"/>
  <c r="E3853" i="1"/>
  <c r="E3852" i="1"/>
  <c r="E3851" i="1"/>
  <c r="E3850" i="1"/>
  <c r="E3849" i="1"/>
  <c r="E3848" i="1"/>
  <c r="E3847" i="1"/>
  <c r="E3846" i="1"/>
  <c r="E3845" i="1"/>
  <c r="E3844" i="1"/>
  <c r="E3843" i="1"/>
  <c r="E3842" i="1"/>
  <c r="E3841" i="1"/>
  <c r="E3840" i="1"/>
  <c r="E3839" i="1"/>
  <c r="E3838" i="1"/>
  <c r="E3837" i="1"/>
  <c r="E3836" i="1"/>
  <c r="E3835" i="1"/>
  <c r="E3834" i="1"/>
  <c r="E3833" i="1"/>
  <c r="E3832" i="1"/>
  <c r="E3831" i="1"/>
  <c r="E3830" i="1"/>
  <c r="E3829" i="1"/>
  <c r="E3828" i="1"/>
  <c r="E3827" i="1"/>
  <c r="E3826" i="1"/>
  <c r="E3825" i="1"/>
  <c r="E3824" i="1"/>
  <c r="E3823" i="1"/>
  <c r="E3822" i="1"/>
  <c r="E3821" i="1"/>
  <c r="E3820" i="1"/>
  <c r="E3819" i="1"/>
  <c r="E3818" i="1"/>
  <c r="E3817" i="1"/>
  <c r="E3816" i="1"/>
  <c r="E3815" i="1"/>
  <c r="E3814" i="1"/>
  <c r="E3813" i="1"/>
  <c r="E3812" i="1"/>
  <c r="E3811" i="1"/>
  <c r="E3810" i="1"/>
  <c r="E3809" i="1"/>
  <c r="E3808" i="1"/>
  <c r="E3807" i="1"/>
  <c r="E3806" i="1"/>
  <c r="E3805" i="1"/>
  <c r="E3804" i="1"/>
  <c r="E3803" i="1"/>
  <c r="E3802" i="1"/>
  <c r="E3801" i="1"/>
  <c r="E3800" i="1"/>
  <c r="E3799" i="1"/>
  <c r="E3798" i="1"/>
  <c r="E3797" i="1"/>
  <c r="E3796" i="1"/>
  <c r="E3795" i="1"/>
  <c r="E3794" i="1"/>
  <c r="E3793" i="1"/>
  <c r="E3792" i="1"/>
  <c r="E3791" i="1"/>
  <c r="E3790" i="1"/>
  <c r="E3789" i="1"/>
  <c r="E3788" i="1"/>
  <c r="E3787" i="1"/>
  <c r="E3786" i="1"/>
  <c r="E3785" i="1"/>
  <c r="E3784" i="1"/>
  <c r="E3783" i="1"/>
  <c r="E3782" i="1"/>
  <c r="E3781" i="1"/>
  <c r="E3780" i="1"/>
  <c r="E3779" i="1"/>
  <c r="E3778" i="1"/>
  <c r="E3777" i="1"/>
  <c r="E3776" i="1"/>
  <c r="E3775" i="1"/>
  <c r="E3774" i="1"/>
  <c r="E3773" i="1"/>
  <c r="E3772" i="1"/>
  <c r="E3771" i="1"/>
  <c r="E3770" i="1"/>
  <c r="E3769" i="1"/>
  <c r="E3768" i="1"/>
  <c r="E3767" i="1"/>
  <c r="E3766" i="1"/>
  <c r="E3765" i="1"/>
  <c r="E3764" i="1"/>
  <c r="E3763" i="1"/>
  <c r="E3762" i="1"/>
  <c r="E3761" i="1"/>
  <c r="E3760" i="1"/>
  <c r="E3759" i="1"/>
  <c r="E3758" i="1"/>
  <c r="E3757" i="1"/>
  <c r="E3756" i="1"/>
  <c r="E3755" i="1"/>
  <c r="E3754" i="1"/>
  <c r="E3753" i="1"/>
  <c r="E3752" i="1"/>
  <c r="E3751" i="1"/>
  <c r="E3750" i="1"/>
  <c r="E3749" i="1"/>
  <c r="E3748" i="1"/>
  <c r="E3747" i="1"/>
  <c r="E3746" i="1"/>
  <c r="E3745" i="1"/>
  <c r="E3744" i="1"/>
  <c r="E3743" i="1"/>
  <c r="E3742" i="1"/>
  <c r="E3741" i="1"/>
  <c r="E3740" i="1"/>
  <c r="E3739" i="1"/>
  <c r="E3738" i="1"/>
  <c r="E3737" i="1"/>
  <c r="E3736" i="1"/>
  <c r="E3735" i="1"/>
  <c r="E3734" i="1"/>
  <c r="E3733" i="1"/>
  <c r="E3732" i="1"/>
  <c r="E3731" i="1"/>
  <c r="E3730" i="1"/>
  <c r="E3729" i="1"/>
  <c r="E3728" i="1"/>
  <c r="E3727" i="1"/>
  <c r="E3726" i="1"/>
  <c r="E3725" i="1"/>
  <c r="E3724" i="1"/>
  <c r="E3723" i="1"/>
  <c r="E3722" i="1"/>
  <c r="E3721" i="1"/>
  <c r="E3720" i="1"/>
  <c r="E3719" i="1"/>
  <c r="E3718" i="1"/>
  <c r="E3717" i="1"/>
  <c r="E3716" i="1"/>
  <c r="E3715" i="1"/>
  <c r="E3714" i="1"/>
  <c r="E3713" i="1"/>
  <c r="E3712" i="1"/>
  <c r="E3711" i="1"/>
  <c r="E3710" i="1"/>
  <c r="E3709" i="1"/>
  <c r="E3708" i="1"/>
  <c r="E3707" i="1"/>
  <c r="E3706" i="1"/>
  <c r="E3705" i="1"/>
  <c r="E3704" i="1"/>
  <c r="E3703" i="1"/>
  <c r="E3702" i="1"/>
  <c r="E3701" i="1"/>
  <c r="E3700" i="1"/>
  <c r="E3699" i="1"/>
  <c r="E3698" i="1"/>
  <c r="E3697" i="1"/>
  <c r="E3696" i="1"/>
  <c r="E3695" i="1"/>
  <c r="E3694" i="1"/>
  <c r="E3693" i="1"/>
  <c r="E3692" i="1"/>
  <c r="E3691" i="1"/>
  <c r="E3690" i="1"/>
  <c r="E3689" i="1"/>
  <c r="E3688" i="1"/>
  <c r="E3687" i="1"/>
  <c r="E3686" i="1"/>
  <c r="E3685" i="1"/>
  <c r="E3684" i="1"/>
  <c r="E3683" i="1"/>
  <c r="E3682" i="1"/>
  <c r="E3681" i="1"/>
  <c r="E3680" i="1"/>
  <c r="E3679" i="1"/>
  <c r="E3678" i="1"/>
  <c r="E3677" i="1"/>
  <c r="E3676" i="1"/>
  <c r="E3675" i="1"/>
  <c r="E3674" i="1"/>
  <c r="E3673" i="1"/>
  <c r="E3672" i="1"/>
  <c r="E3671" i="1"/>
  <c r="E3670" i="1"/>
  <c r="E3669" i="1"/>
  <c r="E3668" i="1"/>
  <c r="E3667" i="1"/>
  <c r="E3666" i="1"/>
  <c r="E3665" i="1"/>
  <c r="E3664" i="1"/>
  <c r="E3663" i="1"/>
  <c r="E3662" i="1"/>
  <c r="E3661" i="1"/>
  <c r="E3660" i="1"/>
  <c r="E3659" i="1"/>
  <c r="E3658" i="1"/>
  <c r="E3657" i="1"/>
  <c r="E3656" i="1"/>
  <c r="E3655" i="1"/>
  <c r="E3654" i="1"/>
  <c r="E3653" i="1"/>
  <c r="E3652" i="1"/>
  <c r="E3651" i="1"/>
  <c r="E3650" i="1"/>
  <c r="E3649" i="1"/>
  <c r="E3648" i="1"/>
  <c r="E3647" i="1"/>
  <c r="E3646" i="1"/>
  <c r="E3645" i="1"/>
  <c r="E3644" i="1"/>
  <c r="E3643" i="1"/>
  <c r="E3642" i="1"/>
  <c r="E3641" i="1"/>
  <c r="E3640" i="1"/>
  <c r="E3639" i="1"/>
  <c r="E3638" i="1"/>
  <c r="E3637" i="1"/>
  <c r="E3636" i="1"/>
  <c r="E3635" i="1"/>
  <c r="E3634" i="1"/>
  <c r="E3633" i="1"/>
  <c r="E3632" i="1"/>
  <c r="E3631" i="1"/>
  <c r="E3630" i="1"/>
  <c r="E3629" i="1"/>
  <c r="E3628" i="1"/>
  <c r="E3627" i="1"/>
  <c r="E3626" i="1"/>
  <c r="E3625" i="1"/>
  <c r="E3624" i="1"/>
  <c r="E3623" i="1"/>
  <c r="E3622" i="1"/>
  <c r="E3621" i="1"/>
  <c r="E3620" i="1"/>
  <c r="E3619" i="1"/>
  <c r="E3618" i="1"/>
  <c r="E3617" i="1"/>
  <c r="E3616" i="1"/>
  <c r="E3615" i="1"/>
  <c r="E3614" i="1"/>
  <c r="E3613" i="1"/>
  <c r="E3612" i="1"/>
  <c r="E3611" i="1"/>
  <c r="E3610" i="1"/>
  <c r="E3609" i="1"/>
  <c r="E3608" i="1"/>
  <c r="E3607" i="1"/>
  <c r="E3606" i="1"/>
  <c r="E3605" i="1"/>
  <c r="E3604" i="1"/>
  <c r="E3603" i="1"/>
  <c r="E3602" i="1"/>
  <c r="E3601" i="1"/>
  <c r="E3600" i="1"/>
  <c r="E3599" i="1"/>
  <c r="E3598" i="1"/>
  <c r="E3597" i="1"/>
  <c r="E3596" i="1"/>
  <c r="E3595" i="1"/>
  <c r="E3594" i="1"/>
  <c r="E3593" i="1"/>
  <c r="E3592" i="1"/>
  <c r="E3591" i="1"/>
  <c r="E3590" i="1"/>
  <c r="E3589" i="1"/>
  <c r="E3588" i="1"/>
  <c r="E3587" i="1"/>
  <c r="E3586" i="1"/>
  <c r="E3585" i="1"/>
  <c r="E3584" i="1"/>
  <c r="E3583" i="1"/>
  <c r="E3582" i="1"/>
  <c r="E3581" i="1"/>
  <c r="E3580" i="1"/>
  <c r="E3579" i="1"/>
  <c r="E3578" i="1"/>
  <c r="E3577" i="1"/>
  <c r="E3576" i="1"/>
  <c r="E3575" i="1"/>
  <c r="E3574" i="1"/>
  <c r="E3573" i="1"/>
  <c r="E3572" i="1"/>
  <c r="E3571" i="1"/>
  <c r="E3570" i="1"/>
  <c r="E3569" i="1"/>
  <c r="E3568" i="1"/>
  <c r="E3567" i="1"/>
  <c r="E3566" i="1"/>
  <c r="E3565" i="1"/>
  <c r="E3564" i="1"/>
  <c r="E3563" i="1"/>
  <c r="E3562" i="1"/>
  <c r="E3561" i="1"/>
  <c r="E3560" i="1"/>
  <c r="E3559" i="1"/>
  <c r="E3558" i="1"/>
  <c r="E3557" i="1"/>
  <c r="E3556" i="1"/>
  <c r="E3555" i="1"/>
  <c r="E3554" i="1"/>
  <c r="E3553" i="1"/>
  <c r="E3552" i="1"/>
  <c r="E3551" i="1"/>
  <c r="E3550" i="1"/>
  <c r="E3549" i="1"/>
  <c r="E3548" i="1"/>
  <c r="E3547" i="1"/>
  <c r="E3546" i="1"/>
  <c r="E3545" i="1"/>
  <c r="E3544" i="1"/>
  <c r="E3543" i="1"/>
  <c r="E3542" i="1"/>
  <c r="E3541" i="1"/>
  <c r="E3540" i="1"/>
  <c r="E3539" i="1"/>
  <c r="E3538" i="1"/>
  <c r="E3537" i="1"/>
  <c r="E3536" i="1"/>
  <c r="E3535" i="1"/>
  <c r="E3534" i="1"/>
  <c r="E3533" i="1"/>
  <c r="E3532" i="1"/>
  <c r="E3531" i="1"/>
  <c r="E3530" i="1"/>
  <c r="E3529" i="1"/>
  <c r="E3528" i="1"/>
  <c r="E3527" i="1"/>
  <c r="E3526" i="1"/>
  <c r="E3525" i="1"/>
  <c r="E3524" i="1"/>
  <c r="E3523" i="1"/>
  <c r="E3522" i="1"/>
  <c r="E3521" i="1"/>
  <c r="E3520" i="1"/>
  <c r="E3519" i="1"/>
  <c r="E3518" i="1"/>
  <c r="E3517" i="1"/>
  <c r="E3516" i="1"/>
  <c r="E3515" i="1"/>
  <c r="E3514" i="1"/>
  <c r="E3513" i="1"/>
  <c r="E3512" i="1"/>
  <c r="E3511" i="1"/>
  <c r="E3510" i="1"/>
  <c r="E3509" i="1"/>
  <c r="E3508" i="1"/>
  <c r="E3507" i="1"/>
  <c r="E3506" i="1"/>
  <c r="E3505" i="1"/>
  <c r="E3504" i="1"/>
  <c r="E3503" i="1"/>
  <c r="E3502" i="1"/>
  <c r="E3501" i="1"/>
  <c r="E3500" i="1"/>
  <c r="E3499" i="1"/>
  <c r="E3498" i="1"/>
  <c r="E3497" i="1"/>
  <c r="E3496" i="1"/>
  <c r="E3495" i="1"/>
  <c r="E3494" i="1"/>
  <c r="E3493" i="1"/>
  <c r="E3492" i="1"/>
  <c r="E3491" i="1"/>
  <c r="E3490" i="1"/>
  <c r="E3489" i="1"/>
  <c r="E3488" i="1"/>
  <c r="E3487" i="1"/>
  <c r="E3486" i="1"/>
  <c r="E3485" i="1"/>
  <c r="E3484" i="1"/>
  <c r="E3483" i="1"/>
  <c r="E3482" i="1"/>
  <c r="E3481" i="1"/>
  <c r="E3480" i="1"/>
  <c r="E3479" i="1"/>
  <c r="E3478" i="1"/>
  <c r="E3477" i="1"/>
  <c r="E3476" i="1"/>
  <c r="E3475" i="1"/>
  <c r="E3474" i="1"/>
  <c r="E3473" i="1"/>
  <c r="E3472" i="1"/>
  <c r="E3471" i="1"/>
  <c r="E3470" i="1"/>
  <c r="E3469" i="1"/>
  <c r="E3468" i="1"/>
  <c r="E3467" i="1"/>
  <c r="E3466" i="1"/>
  <c r="E3465" i="1"/>
  <c r="E3464" i="1"/>
  <c r="E3463" i="1"/>
  <c r="E3462" i="1"/>
  <c r="E3461" i="1"/>
  <c r="E3460" i="1"/>
  <c r="E3459" i="1"/>
  <c r="E3458" i="1"/>
  <c r="E3457" i="1"/>
  <c r="E3456" i="1"/>
  <c r="E3455" i="1"/>
  <c r="E3454" i="1"/>
  <c r="E3453" i="1"/>
  <c r="E3452" i="1"/>
  <c r="E3451" i="1"/>
  <c r="E3450" i="1"/>
  <c r="E3449" i="1"/>
  <c r="E3448" i="1"/>
  <c r="E3447" i="1"/>
  <c r="E3446" i="1"/>
  <c r="E3445" i="1"/>
  <c r="E3444" i="1"/>
  <c r="E3443" i="1"/>
  <c r="E3442" i="1"/>
  <c r="E3441" i="1"/>
  <c r="E3440" i="1"/>
  <c r="E3439" i="1"/>
  <c r="E3438" i="1"/>
  <c r="E3437" i="1"/>
  <c r="E3436" i="1"/>
  <c r="E3435" i="1"/>
  <c r="E3434" i="1"/>
  <c r="E3433" i="1"/>
  <c r="E3432" i="1"/>
  <c r="E3431" i="1"/>
  <c r="E3430" i="1"/>
  <c r="E3429" i="1"/>
  <c r="E3428" i="1"/>
  <c r="E3427" i="1"/>
  <c r="E3426" i="1"/>
  <c r="E3425" i="1"/>
  <c r="E3424" i="1"/>
  <c r="E3423" i="1"/>
  <c r="E3422" i="1"/>
  <c r="E3421" i="1"/>
  <c r="E3420" i="1"/>
  <c r="E3419" i="1"/>
  <c r="E3418" i="1"/>
  <c r="E3417" i="1"/>
  <c r="E3416" i="1"/>
  <c r="E3415" i="1"/>
  <c r="E3414" i="1"/>
  <c r="E3413" i="1"/>
  <c r="E3412" i="1"/>
  <c r="E3411" i="1"/>
  <c r="E3410" i="1"/>
  <c r="E3409" i="1"/>
  <c r="E3408" i="1"/>
  <c r="E3407" i="1"/>
  <c r="E3406" i="1"/>
  <c r="E3405" i="1"/>
  <c r="E3404" i="1"/>
  <c r="E3403" i="1"/>
  <c r="E3402" i="1"/>
  <c r="E3401" i="1"/>
  <c r="E3400" i="1"/>
  <c r="E3399" i="1"/>
  <c r="E3398" i="1"/>
  <c r="E3397" i="1"/>
  <c r="E3396" i="1"/>
  <c r="E3395" i="1"/>
  <c r="E3394" i="1"/>
  <c r="E3393" i="1"/>
  <c r="E3392" i="1"/>
  <c r="E3391" i="1"/>
  <c r="E3390" i="1"/>
  <c r="E3389" i="1"/>
  <c r="E3388" i="1"/>
  <c r="E3387" i="1"/>
  <c r="E3386" i="1"/>
  <c r="E3385" i="1"/>
  <c r="E3384" i="1"/>
  <c r="E3383" i="1"/>
  <c r="E3382" i="1"/>
  <c r="E3381" i="1"/>
  <c r="E3380" i="1"/>
  <c r="E3379" i="1"/>
  <c r="E3378" i="1"/>
  <c r="E3377" i="1"/>
  <c r="E3376" i="1"/>
  <c r="E3375" i="1"/>
  <c r="E3374" i="1"/>
  <c r="E3373" i="1"/>
  <c r="E3372" i="1"/>
  <c r="E3371" i="1"/>
  <c r="E3370" i="1"/>
  <c r="E3369" i="1"/>
  <c r="E3368" i="1"/>
  <c r="E3367" i="1"/>
  <c r="E3366" i="1"/>
  <c r="E3365" i="1"/>
  <c r="E3364" i="1"/>
  <c r="E3363" i="1"/>
  <c r="E3362" i="1"/>
  <c r="E3361" i="1"/>
  <c r="E3360" i="1"/>
  <c r="E3359" i="1"/>
  <c r="E3358" i="1"/>
  <c r="E3357" i="1"/>
  <c r="E3356" i="1"/>
  <c r="E3355" i="1"/>
  <c r="E3354" i="1"/>
  <c r="E3353" i="1"/>
  <c r="E3352" i="1"/>
  <c r="E3351" i="1"/>
  <c r="E3350" i="1"/>
  <c r="E3349" i="1"/>
  <c r="E3348" i="1"/>
  <c r="E3347" i="1"/>
  <c r="E3346" i="1"/>
  <c r="E3345" i="1"/>
  <c r="E3344" i="1"/>
  <c r="E3343" i="1"/>
  <c r="E3342" i="1"/>
  <c r="E3341" i="1"/>
  <c r="E3340" i="1"/>
  <c r="E3339" i="1"/>
  <c r="E3338" i="1"/>
  <c r="E3337" i="1"/>
  <c r="E3336" i="1"/>
  <c r="E3335" i="1"/>
  <c r="E3334" i="1"/>
  <c r="E3333" i="1"/>
  <c r="E3332" i="1"/>
  <c r="E3331" i="1"/>
  <c r="E3330" i="1"/>
  <c r="E3329" i="1"/>
  <c r="E3328" i="1"/>
  <c r="E3327" i="1"/>
  <c r="E3326" i="1"/>
  <c r="E3325" i="1"/>
  <c r="E3324" i="1"/>
  <c r="E3323" i="1"/>
  <c r="E3322" i="1"/>
  <c r="E3321" i="1"/>
  <c r="E3320" i="1"/>
  <c r="E3319" i="1"/>
  <c r="E3318" i="1"/>
  <c r="E3317" i="1"/>
  <c r="E3316" i="1"/>
  <c r="E3315" i="1"/>
  <c r="E3314" i="1"/>
  <c r="E3313" i="1"/>
  <c r="E3312" i="1"/>
  <c r="E3311" i="1"/>
  <c r="E3310" i="1"/>
  <c r="E3309" i="1"/>
  <c r="E3308" i="1"/>
  <c r="E3307" i="1"/>
  <c r="E3306" i="1"/>
  <c r="E3305" i="1"/>
  <c r="E3304" i="1"/>
  <c r="E3303" i="1"/>
  <c r="E3302" i="1"/>
  <c r="E3301" i="1"/>
  <c r="E3300" i="1"/>
  <c r="E3299" i="1"/>
  <c r="E3298" i="1"/>
  <c r="E3297" i="1"/>
  <c r="E3296" i="1"/>
  <c r="E3295" i="1"/>
  <c r="E3294" i="1"/>
  <c r="E3293" i="1"/>
  <c r="E3292" i="1"/>
  <c r="E3291" i="1"/>
  <c r="E3290" i="1"/>
  <c r="E3289" i="1"/>
  <c r="E3288" i="1"/>
  <c r="E3287" i="1"/>
  <c r="E3286" i="1"/>
  <c r="E3285" i="1"/>
  <c r="E3284" i="1"/>
  <c r="E3283" i="1"/>
  <c r="E3282" i="1"/>
  <c r="E3281" i="1"/>
  <c r="E3280" i="1"/>
  <c r="E3279" i="1"/>
  <c r="E3278" i="1"/>
  <c r="E3277" i="1"/>
  <c r="E3276" i="1"/>
  <c r="E3275" i="1"/>
  <c r="E3274" i="1"/>
  <c r="E3273" i="1"/>
  <c r="E3272" i="1"/>
  <c r="E3271" i="1"/>
  <c r="E3270" i="1"/>
  <c r="E3269" i="1"/>
  <c r="E3268" i="1"/>
  <c r="E3267" i="1"/>
  <c r="E3266" i="1"/>
  <c r="E3265" i="1"/>
  <c r="E3264" i="1"/>
  <c r="E3263" i="1"/>
  <c r="E3262" i="1"/>
  <c r="E3261" i="1"/>
  <c r="E3260" i="1"/>
  <c r="E3259" i="1"/>
  <c r="E3258" i="1"/>
  <c r="E3257" i="1"/>
  <c r="E3256" i="1"/>
  <c r="E3255" i="1"/>
  <c r="E3254" i="1"/>
  <c r="E3253" i="1"/>
  <c r="E3252" i="1"/>
  <c r="E3251" i="1"/>
  <c r="E3250" i="1"/>
  <c r="E3249" i="1"/>
  <c r="E3248" i="1"/>
  <c r="E3247" i="1"/>
  <c r="E3246" i="1"/>
  <c r="E3245" i="1"/>
  <c r="E3244" i="1"/>
  <c r="E3243" i="1"/>
  <c r="E3242" i="1"/>
  <c r="E3241" i="1"/>
  <c r="E3240" i="1"/>
  <c r="E3239" i="1"/>
  <c r="E3238" i="1"/>
  <c r="E3237" i="1"/>
  <c r="E3236" i="1"/>
  <c r="E3235" i="1"/>
  <c r="E3234" i="1"/>
  <c r="E3233" i="1"/>
  <c r="E3232" i="1"/>
  <c r="E3231" i="1"/>
  <c r="E3230" i="1"/>
  <c r="E3229" i="1"/>
  <c r="E3228" i="1"/>
  <c r="E3227" i="1"/>
  <c r="E3226" i="1"/>
  <c r="E3225" i="1"/>
  <c r="E3224" i="1"/>
  <c r="E3223" i="1"/>
  <c r="E3222" i="1"/>
  <c r="E3221" i="1"/>
  <c r="E3220" i="1"/>
  <c r="E3219" i="1"/>
  <c r="E3218" i="1"/>
  <c r="E3217" i="1"/>
  <c r="E3216" i="1"/>
  <c r="E3215" i="1"/>
  <c r="E3214" i="1"/>
  <c r="E3213" i="1"/>
  <c r="E3212" i="1"/>
  <c r="E3211" i="1"/>
  <c r="E3210" i="1"/>
  <c r="E3209" i="1"/>
  <c r="E3208" i="1"/>
  <c r="E3207" i="1"/>
  <c r="E3206" i="1"/>
  <c r="E3205" i="1"/>
  <c r="E3204" i="1"/>
  <c r="E3203" i="1"/>
  <c r="E3202" i="1"/>
  <c r="E3201" i="1"/>
  <c r="E3200" i="1"/>
  <c r="E3199" i="1"/>
  <c r="E3198" i="1"/>
  <c r="E3197" i="1"/>
  <c r="E3196" i="1"/>
  <c r="E3195" i="1"/>
  <c r="E3194" i="1"/>
  <c r="E3193" i="1"/>
  <c r="E3192" i="1"/>
  <c r="E3191" i="1"/>
  <c r="E3190" i="1"/>
  <c r="E3189" i="1"/>
  <c r="E3188" i="1"/>
  <c r="E3187" i="1"/>
  <c r="E3186" i="1"/>
  <c r="E3185" i="1"/>
  <c r="E3184" i="1"/>
  <c r="E3183" i="1"/>
  <c r="E3182" i="1"/>
  <c r="E3181" i="1"/>
  <c r="E3180" i="1"/>
  <c r="E3179" i="1"/>
  <c r="E3178" i="1"/>
  <c r="E3177" i="1"/>
  <c r="E3176" i="1"/>
  <c r="E3175" i="1"/>
  <c r="E3174" i="1"/>
  <c r="E3173" i="1"/>
  <c r="E3172" i="1"/>
  <c r="E3171" i="1"/>
  <c r="E3170" i="1"/>
  <c r="E3169" i="1"/>
  <c r="E3168" i="1"/>
  <c r="E3167" i="1"/>
  <c r="E3166" i="1"/>
  <c r="E3165" i="1"/>
  <c r="E3164" i="1"/>
  <c r="E3163" i="1"/>
  <c r="E3162" i="1"/>
  <c r="E3161" i="1"/>
  <c r="E3160" i="1"/>
  <c r="E3159" i="1"/>
  <c r="E3158" i="1"/>
  <c r="E3157" i="1"/>
  <c r="E3156" i="1"/>
  <c r="E3155" i="1"/>
  <c r="E3154" i="1"/>
  <c r="E3153" i="1"/>
  <c r="E3152" i="1"/>
  <c r="E3151" i="1"/>
  <c r="E3150" i="1"/>
  <c r="E3149" i="1"/>
  <c r="E3148" i="1"/>
  <c r="E3147" i="1"/>
  <c r="E3146" i="1"/>
  <c r="E3145" i="1"/>
  <c r="E3144" i="1"/>
  <c r="E3143" i="1"/>
  <c r="E3142" i="1"/>
  <c r="E3141" i="1"/>
  <c r="E3140" i="1"/>
  <c r="E3139" i="1"/>
  <c r="E3138" i="1"/>
  <c r="E3137" i="1"/>
  <c r="E3136" i="1"/>
  <c r="E3135" i="1"/>
  <c r="E3134" i="1"/>
  <c r="E3133" i="1"/>
  <c r="E3132" i="1"/>
  <c r="E3131" i="1"/>
  <c r="E3130" i="1"/>
  <c r="E3129" i="1"/>
  <c r="E3128" i="1"/>
  <c r="E3127" i="1"/>
  <c r="E3126" i="1"/>
  <c r="E3125" i="1"/>
  <c r="E3124" i="1"/>
  <c r="E3123" i="1"/>
  <c r="E3122" i="1"/>
  <c r="E3121" i="1"/>
  <c r="E3120" i="1"/>
  <c r="E3119" i="1"/>
  <c r="E3118" i="1"/>
  <c r="E3117" i="1"/>
  <c r="E3116" i="1"/>
  <c r="E3115" i="1"/>
  <c r="E3114" i="1"/>
  <c r="E3113" i="1"/>
  <c r="E3112" i="1"/>
  <c r="E3111" i="1"/>
  <c r="E3110" i="1"/>
  <c r="E3109" i="1"/>
  <c r="E3108" i="1"/>
  <c r="E3107" i="1"/>
  <c r="E3106" i="1"/>
  <c r="E3105" i="1"/>
  <c r="E3104" i="1"/>
  <c r="E3103" i="1"/>
  <c r="E3102" i="1"/>
  <c r="E3101" i="1"/>
  <c r="E3100" i="1"/>
  <c r="E3099" i="1"/>
  <c r="E3098" i="1"/>
  <c r="E3097" i="1"/>
  <c r="E3096" i="1"/>
  <c r="E3095" i="1"/>
  <c r="E3094" i="1"/>
  <c r="E3093" i="1"/>
  <c r="E3092" i="1"/>
  <c r="E3091" i="1"/>
  <c r="E3090" i="1"/>
  <c r="E3089" i="1"/>
  <c r="E3088" i="1"/>
  <c r="E3087" i="1"/>
  <c r="E3086" i="1"/>
  <c r="E3085" i="1"/>
  <c r="E3084" i="1"/>
  <c r="E3083" i="1"/>
  <c r="E3082" i="1"/>
  <c r="E3081" i="1"/>
  <c r="E3080" i="1"/>
  <c r="E3079" i="1"/>
  <c r="E3078" i="1"/>
  <c r="E3077" i="1"/>
  <c r="E3076" i="1"/>
  <c r="E3075" i="1"/>
  <c r="E3074" i="1"/>
  <c r="E3073" i="1"/>
  <c r="E3072" i="1"/>
  <c r="E3071" i="1"/>
  <c r="E3070" i="1"/>
  <c r="E3069" i="1"/>
  <c r="E3068" i="1"/>
  <c r="E3067" i="1"/>
  <c r="E3066" i="1"/>
  <c r="E3065" i="1"/>
  <c r="E3064" i="1"/>
  <c r="E3063" i="1"/>
  <c r="E3062" i="1"/>
  <c r="E3061" i="1"/>
  <c r="E3060" i="1"/>
  <c r="E3059" i="1"/>
  <c r="E3058" i="1"/>
  <c r="E3057" i="1"/>
  <c r="E3056" i="1"/>
  <c r="E3055" i="1"/>
  <c r="E3054" i="1"/>
  <c r="E3053" i="1"/>
  <c r="E3052" i="1"/>
  <c r="E3051" i="1"/>
  <c r="E3050" i="1"/>
  <c r="E3049" i="1"/>
  <c r="E3048" i="1"/>
  <c r="E3047" i="1"/>
  <c r="E3046" i="1"/>
  <c r="E3045" i="1"/>
  <c r="E3044" i="1"/>
  <c r="E3043" i="1"/>
  <c r="E3042" i="1"/>
  <c r="E3041" i="1"/>
  <c r="E3040" i="1"/>
  <c r="E3039" i="1"/>
  <c r="E3038" i="1"/>
  <c r="E3037" i="1"/>
  <c r="E3036" i="1"/>
  <c r="E3035" i="1"/>
  <c r="E3034" i="1"/>
  <c r="E3033" i="1"/>
  <c r="E3032" i="1"/>
  <c r="E3031" i="1"/>
  <c r="E3030" i="1"/>
  <c r="E3029" i="1"/>
  <c r="E3028" i="1"/>
  <c r="E3027" i="1"/>
  <c r="E3026" i="1"/>
  <c r="E3025" i="1"/>
  <c r="E3024" i="1"/>
  <c r="E3023" i="1"/>
  <c r="E3022" i="1"/>
  <c r="E3021" i="1"/>
  <c r="E3020" i="1"/>
  <c r="E3019" i="1"/>
  <c r="E3018" i="1"/>
  <c r="E3017" i="1"/>
  <c r="E3016" i="1"/>
  <c r="E3015" i="1"/>
  <c r="E3014" i="1"/>
  <c r="E3013" i="1"/>
  <c r="E3012" i="1"/>
  <c r="E3011" i="1"/>
  <c r="E3010" i="1"/>
  <c r="E3009" i="1"/>
  <c r="E3008" i="1"/>
  <c r="E3007" i="1"/>
  <c r="E3006" i="1"/>
  <c r="E3005" i="1"/>
  <c r="E3004" i="1"/>
  <c r="E3003" i="1"/>
  <c r="E3002" i="1"/>
  <c r="E3001" i="1"/>
  <c r="E3000" i="1"/>
  <c r="E2999" i="1"/>
  <c r="E2998" i="1"/>
  <c r="E2997" i="1"/>
  <c r="E2996" i="1"/>
  <c r="E2995" i="1"/>
  <c r="E2994" i="1"/>
  <c r="E2993" i="1"/>
  <c r="E2992" i="1"/>
  <c r="E2991" i="1"/>
  <c r="E2990" i="1"/>
  <c r="E2989" i="1"/>
  <c r="E2988" i="1"/>
  <c r="E2987" i="1"/>
  <c r="E2986" i="1"/>
  <c r="E2985" i="1"/>
  <c r="E2984" i="1"/>
  <c r="E2983" i="1"/>
  <c r="E2982" i="1"/>
  <c r="E2981" i="1"/>
  <c r="E2980" i="1"/>
  <c r="E2979" i="1"/>
  <c r="E2978" i="1"/>
  <c r="E2977" i="1"/>
  <c r="E2976" i="1"/>
  <c r="E2975" i="1"/>
  <c r="E2974" i="1"/>
  <c r="E2973" i="1"/>
  <c r="E2972" i="1"/>
  <c r="E2971" i="1"/>
  <c r="E2970" i="1"/>
  <c r="E2969" i="1"/>
  <c r="E2968" i="1"/>
  <c r="E2967" i="1"/>
  <c r="E2966" i="1"/>
  <c r="E2965" i="1"/>
  <c r="E2964" i="1"/>
  <c r="E2963" i="1"/>
  <c r="E2962" i="1"/>
  <c r="E2961" i="1"/>
  <c r="E2960" i="1"/>
  <c r="E2959" i="1"/>
  <c r="E2958" i="1"/>
  <c r="E2957" i="1"/>
  <c r="E2956" i="1"/>
  <c r="E2955" i="1"/>
  <c r="E2954" i="1"/>
  <c r="E2953" i="1"/>
  <c r="E2952" i="1"/>
  <c r="E2951" i="1"/>
  <c r="E2950" i="1"/>
  <c r="E2949" i="1"/>
  <c r="E2948" i="1"/>
  <c r="E2947" i="1"/>
  <c r="E2946" i="1"/>
  <c r="E2945" i="1"/>
  <c r="E2944" i="1"/>
  <c r="E2943" i="1"/>
  <c r="E2942" i="1"/>
  <c r="E2941" i="1"/>
  <c r="E2940" i="1"/>
  <c r="E2939" i="1"/>
  <c r="E2938" i="1"/>
  <c r="E2937" i="1"/>
  <c r="E2936" i="1"/>
  <c r="E2935" i="1"/>
  <c r="E2934" i="1"/>
  <c r="E2933" i="1"/>
  <c r="E2932" i="1"/>
  <c r="E2931" i="1"/>
  <c r="E2930" i="1"/>
  <c r="E2929" i="1"/>
  <c r="E2928" i="1"/>
  <c r="E2927" i="1"/>
  <c r="E2926" i="1"/>
  <c r="E2925" i="1"/>
  <c r="E2924" i="1"/>
  <c r="E2923" i="1"/>
  <c r="E2922" i="1"/>
  <c r="E2921" i="1"/>
  <c r="E2920" i="1"/>
  <c r="E2919" i="1"/>
  <c r="E2918" i="1"/>
  <c r="E2917" i="1"/>
  <c r="E2916" i="1"/>
  <c r="E2915" i="1"/>
  <c r="E2914" i="1"/>
  <c r="E2913" i="1"/>
  <c r="E2912" i="1"/>
  <c r="E2911" i="1"/>
  <c r="E2910" i="1"/>
  <c r="E2909" i="1"/>
  <c r="E2908" i="1"/>
  <c r="E2907" i="1"/>
  <c r="E2906" i="1"/>
  <c r="E2905" i="1"/>
  <c r="E2904" i="1"/>
  <c r="E2903" i="1"/>
  <c r="E2902" i="1"/>
  <c r="E2901" i="1"/>
  <c r="E2900" i="1"/>
  <c r="E2899" i="1"/>
  <c r="E2898" i="1"/>
  <c r="E2897" i="1"/>
  <c r="E2896" i="1"/>
  <c r="E2895" i="1"/>
  <c r="E2894" i="1"/>
  <c r="E2893" i="1"/>
  <c r="E2892" i="1"/>
  <c r="E2891" i="1"/>
  <c r="E2890" i="1"/>
  <c r="E2889" i="1"/>
  <c r="E2888" i="1"/>
  <c r="E2887" i="1"/>
  <c r="E2886" i="1"/>
  <c r="E2885" i="1"/>
  <c r="E2884" i="1"/>
  <c r="E2883" i="1"/>
  <c r="E2882" i="1"/>
  <c r="E2881" i="1"/>
  <c r="E2880" i="1"/>
  <c r="E2879" i="1"/>
  <c r="E2878" i="1"/>
  <c r="E2877" i="1"/>
  <c r="E2876" i="1"/>
  <c r="E2875" i="1"/>
  <c r="E2874" i="1"/>
  <c r="E2873" i="1"/>
  <c r="E2872" i="1"/>
  <c r="E2871" i="1"/>
  <c r="E2870" i="1"/>
  <c r="E2869" i="1"/>
  <c r="E2868" i="1"/>
  <c r="E2867" i="1"/>
  <c r="E2866" i="1"/>
  <c r="E2865" i="1"/>
  <c r="E2864" i="1"/>
  <c r="E2863" i="1"/>
  <c r="E2862" i="1"/>
  <c r="E2861" i="1"/>
  <c r="E2860" i="1"/>
  <c r="E2859" i="1"/>
  <c r="E2858" i="1"/>
  <c r="E2857" i="1"/>
  <c r="E2856" i="1"/>
  <c r="E2855" i="1"/>
  <c r="E2854" i="1"/>
  <c r="E2853" i="1"/>
  <c r="E2852" i="1"/>
  <c r="E2851" i="1"/>
  <c r="E2850" i="1"/>
  <c r="E2849" i="1"/>
  <c r="E2848" i="1"/>
  <c r="E2847" i="1"/>
  <c r="E2846" i="1"/>
  <c r="E2845" i="1"/>
  <c r="E2844" i="1"/>
  <c r="E2843" i="1"/>
  <c r="E2842" i="1"/>
  <c r="E2841" i="1"/>
  <c r="E2840" i="1"/>
  <c r="E2839" i="1"/>
  <c r="E2838" i="1"/>
  <c r="E2837" i="1"/>
  <c r="E2836" i="1"/>
  <c r="E2835" i="1"/>
  <c r="E2834" i="1"/>
  <c r="E2833" i="1"/>
  <c r="E2832" i="1"/>
  <c r="E2831" i="1"/>
  <c r="E2830" i="1"/>
  <c r="E2829" i="1"/>
  <c r="E2828" i="1"/>
  <c r="E2827" i="1"/>
  <c r="E2826" i="1"/>
  <c r="E2825" i="1"/>
  <c r="E2824" i="1"/>
  <c r="E2823" i="1"/>
  <c r="E2822" i="1"/>
  <c r="E2821" i="1"/>
  <c r="E2820" i="1"/>
  <c r="E2819" i="1"/>
  <c r="E2818" i="1"/>
  <c r="E2817" i="1"/>
  <c r="E2816" i="1"/>
  <c r="E2815" i="1"/>
  <c r="E2814" i="1"/>
  <c r="E2813" i="1"/>
  <c r="E2812" i="1"/>
  <c r="E2811" i="1"/>
  <c r="E2810" i="1"/>
  <c r="E2809" i="1"/>
  <c r="E2808" i="1"/>
  <c r="E2807" i="1"/>
  <c r="E2806" i="1"/>
  <c r="E2805" i="1"/>
  <c r="E2804" i="1"/>
  <c r="E2803" i="1"/>
  <c r="E2802" i="1"/>
  <c r="E2801" i="1"/>
  <c r="E2800" i="1"/>
  <c r="E2799" i="1"/>
  <c r="E2798" i="1"/>
  <c r="E2797" i="1"/>
  <c r="E2796" i="1"/>
  <c r="E2795" i="1"/>
  <c r="E2794" i="1"/>
  <c r="E2793" i="1"/>
  <c r="E2792" i="1"/>
  <c r="E2791" i="1"/>
  <c r="E2790" i="1"/>
  <c r="E2789" i="1"/>
  <c r="E2788" i="1"/>
  <c r="E2787" i="1"/>
  <c r="E2786" i="1"/>
  <c r="E2785" i="1"/>
  <c r="E2784" i="1"/>
  <c r="E2783" i="1"/>
  <c r="E2782" i="1"/>
  <c r="E2781" i="1"/>
  <c r="E2780" i="1"/>
  <c r="E2779" i="1"/>
  <c r="E2778" i="1"/>
  <c r="E2777" i="1"/>
  <c r="E2776" i="1"/>
  <c r="E2775" i="1"/>
  <c r="E2774" i="1"/>
  <c r="E2773" i="1"/>
  <c r="E2772" i="1"/>
  <c r="E2771" i="1"/>
  <c r="E2770" i="1"/>
  <c r="E2769" i="1"/>
  <c r="E2768" i="1"/>
  <c r="E2767" i="1"/>
  <c r="E2766" i="1"/>
  <c r="E2765" i="1"/>
  <c r="E2764" i="1"/>
  <c r="E2763" i="1"/>
  <c r="E2762" i="1"/>
  <c r="E2761" i="1"/>
  <c r="E2760" i="1"/>
  <c r="E2759" i="1"/>
  <c r="E2758" i="1"/>
  <c r="E2757" i="1"/>
  <c r="E2756" i="1"/>
  <c r="E2755" i="1"/>
  <c r="E2754" i="1"/>
  <c r="E2753" i="1"/>
  <c r="E2752" i="1"/>
  <c r="E2751" i="1"/>
  <c r="E2750" i="1"/>
  <c r="E2749" i="1"/>
  <c r="E2748" i="1"/>
  <c r="E2747" i="1"/>
  <c r="E2746" i="1"/>
  <c r="E2745" i="1"/>
  <c r="E2744" i="1"/>
  <c r="E2743" i="1"/>
  <c r="E2742" i="1"/>
  <c r="E2741" i="1"/>
  <c r="E2740" i="1"/>
  <c r="E2739" i="1"/>
  <c r="E2738" i="1"/>
  <c r="E2737" i="1"/>
  <c r="E2736" i="1"/>
  <c r="E2735" i="1"/>
  <c r="E2734" i="1"/>
  <c r="E2733" i="1"/>
  <c r="E2732" i="1"/>
  <c r="E2731" i="1"/>
  <c r="E2730" i="1"/>
  <c r="E2729" i="1"/>
  <c r="E2728" i="1"/>
  <c r="E2727" i="1"/>
  <c r="E2726" i="1"/>
  <c r="E2725" i="1"/>
  <c r="E2724" i="1"/>
  <c r="E2723" i="1"/>
  <c r="E2722" i="1"/>
  <c r="E2721" i="1"/>
  <c r="E2720" i="1"/>
  <c r="E2719" i="1"/>
  <c r="E2718" i="1"/>
  <c r="E2717" i="1"/>
  <c r="E2716" i="1"/>
  <c r="E2715" i="1"/>
  <c r="E2714" i="1"/>
  <c r="E2713" i="1"/>
  <c r="E2712" i="1"/>
  <c r="E2711" i="1"/>
  <c r="E2710" i="1"/>
  <c r="E2709" i="1"/>
  <c r="E2708" i="1"/>
  <c r="E2707" i="1"/>
  <c r="E2706" i="1"/>
  <c r="E2705" i="1"/>
  <c r="E2704" i="1"/>
  <c r="E2703" i="1"/>
  <c r="E2702" i="1"/>
  <c r="E2701" i="1"/>
  <c r="E2700" i="1"/>
  <c r="E2699" i="1"/>
  <c r="E2698" i="1"/>
  <c r="E2697" i="1"/>
  <c r="E2696" i="1"/>
  <c r="E2695" i="1"/>
  <c r="E2694" i="1"/>
  <c r="E2693" i="1"/>
  <c r="E2692" i="1"/>
  <c r="E2691" i="1"/>
  <c r="E2690" i="1"/>
  <c r="E2689" i="1"/>
  <c r="E2688" i="1"/>
  <c r="E2687" i="1"/>
  <c r="E2686" i="1"/>
  <c r="E2685" i="1"/>
  <c r="E2684" i="1"/>
  <c r="E2683" i="1"/>
  <c r="E2682" i="1"/>
  <c r="E2681" i="1"/>
  <c r="E2680" i="1"/>
  <c r="E2679" i="1"/>
  <c r="E2678" i="1"/>
  <c r="E2677" i="1"/>
  <c r="E2676" i="1"/>
  <c r="E2675" i="1"/>
  <c r="E2674" i="1"/>
  <c r="E2673" i="1"/>
  <c r="E2672" i="1"/>
  <c r="E2671" i="1"/>
  <c r="E2670" i="1"/>
  <c r="E2669" i="1"/>
  <c r="E2668" i="1"/>
  <c r="E2667" i="1"/>
  <c r="E2666" i="1"/>
  <c r="E2665" i="1"/>
  <c r="E2664" i="1"/>
  <c r="E2663" i="1"/>
  <c r="E2662" i="1"/>
  <c r="E2661" i="1"/>
  <c r="E2660" i="1"/>
  <c r="E2659" i="1"/>
  <c r="E2658" i="1"/>
  <c r="E2657" i="1"/>
  <c r="E2656" i="1"/>
  <c r="E2655" i="1"/>
  <c r="E2654" i="1"/>
  <c r="E2653" i="1"/>
  <c r="E2652" i="1"/>
  <c r="E2651" i="1"/>
  <c r="E2650" i="1"/>
  <c r="E2649" i="1"/>
  <c r="E2648" i="1"/>
  <c r="E2647" i="1"/>
  <c r="E2646" i="1"/>
  <c r="E2645" i="1"/>
  <c r="E2644" i="1"/>
  <c r="E2643" i="1"/>
  <c r="E2642" i="1"/>
  <c r="E2641" i="1"/>
  <c r="E2640" i="1"/>
  <c r="E2639" i="1"/>
  <c r="E2638" i="1"/>
  <c r="E2637" i="1"/>
  <c r="E2636" i="1"/>
  <c r="E2635" i="1"/>
  <c r="E2634" i="1"/>
  <c r="E2633" i="1"/>
  <c r="E2632" i="1"/>
  <c r="E2631" i="1"/>
  <c r="E2630" i="1"/>
  <c r="E2629" i="1"/>
  <c r="E2628" i="1"/>
  <c r="E2627" i="1"/>
  <c r="E2626" i="1"/>
  <c r="E2625" i="1"/>
  <c r="E2624" i="1"/>
  <c r="E2623" i="1"/>
  <c r="E2622" i="1"/>
  <c r="E2621" i="1"/>
  <c r="E2620" i="1"/>
  <c r="E2619" i="1"/>
  <c r="E2618" i="1"/>
  <c r="E2617" i="1"/>
  <c r="E2616" i="1"/>
  <c r="E2615" i="1"/>
  <c r="E2614" i="1"/>
  <c r="E2613" i="1"/>
  <c r="E2612" i="1"/>
  <c r="E2611" i="1"/>
  <c r="E2610" i="1"/>
  <c r="E2609" i="1"/>
  <c r="E2608" i="1"/>
  <c r="E2607" i="1"/>
  <c r="E2606" i="1"/>
  <c r="E2605" i="1"/>
  <c r="E2604" i="1"/>
  <c r="E2603" i="1"/>
  <c r="E2602" i="1"/>
  <c r="E2601" i="1"/>
  <c r="E2600" i="1"/>
  <c r="E2599" i="1"/>
  <c r="E2598" i="1"/>
  <c r="E2597" i="1"/>
  <c r="E2596" i="1"/>
  <c r="E2595" i="1"/>
  <c r="E2594" i="1"/>
  <c r="E2593" i="1"/>
  <c r="E2592" i="1"/>
  <c r="E2591" i="1"/>
  <c r="E2590" i="1"/>
  <c r="E2589" i="1"/>
  <c r="E2588" i="1"/>
  <c r="E2587" i="1"/>
  <c r="E2586" i="1"/>
  <c r="E2585" i="1"/>
  <c r="E2584" i="1"/>
  <c r="E2583" i="1"/>
  <c r="E2582" i="1"/>
  <c r="E2581" i="1"/>
  <c r="E2580" i="1"/>
  <c r="E2579" i="1"/>
  <c r="E2578" i="1"/>
  <c r="E2577" i="1"/>
  <c r="E2576" i="1"/>
  <c r="E2575" i="1"/>
  <c r="E2574" i="1"/>
  <c r="E2573" i="1"/>
  <c r="E2572" i="1"/>
  <c r="E2571" i="1"/>
  <c r="E2570" i="1"/>
  <c r="E2569" i="1"/>
  <c r="E2568" i="1"/>
  <c r="E2567" i="1"/>
  <c r="E2566" i="1"/>
  <c r="E2565" i="1"/>
  <c r="E2564" i="1"/>
  <c r="E2563" i="1"/>
  <c r="E2562" i="1"/>
  <c r="E2561" i="1"/>
  <c r="E2560" i="1"/>
  <c r="E2559" i="1"/>
  <c r="E2558" i="1"/>
  <c r="E2557" i="1"/>
  <c r="E2556" i="1"/>
  <c r="E2555" i="1"/>
  <c r="E2554" i="1"/>
  <c r="E2553" i="1"/>
  <c r="E2552" i="1"/>
  <c r="E2551" i="1"/>
  <c r="E2550" i="1"/>
  <c r="E2549" i="1"/>
  <c r="E2548" i="1"/>
  <c r="E2547" i="1"/>
  <c r="E2546" i="1"/>
  <c r="E2545" i="1"/>
  <c r="E2544" i="1"/>
  <c r="E2543" i="1"/>
  <c r="E2542" i="1"/>
  <c r="E2541" i="1"/>
  <c r="E2540" i="1"/>
  <c r="E2539" i="1"/>
  <c r="E2538" i="1"/>
  <c r="E2537" i="1"/>
  <c r="E2536" i="1"/>
  <c r="E2535" i="1"/>
  <c r="E2534" i="1"/>
  <c r="E2533" i="1"/>
  <c r="E2532" i="1"/>
  <c r="E2531" i="1"/>
  <c r="E2530" i="1"/>
  <c r="E2529" i="1"/>
  <c r="E2528" i="1"/>
  <c r="E2527" i="1"/>
  <c r="E2526" i="1"/>
  <c r="E2525" i="1"/>
  <c r="E2524" i="1"/>
  <c r="E2523" i="1"/>
  <c r="E2522" i="1"/>
  <c r="E2521" i="1"/>
  <c r="E2520" i="1"/>
  <c r="E2519" i="1"/>
  <c r="E2518" i="1"/>
  <c r="E2517" i="1"/>
  <c r="E2516" i="1"/>
  <c r="E2515" i="1"/>
  <c r="E2514" i="1"/>
  <c r="E2513" i="1"/>
  <c r="E2512" i="1"/>
  <c r="E2511" i="1"/>
  <c r="E2510" i="1"/>
  <c r="E2509" i="1"/>
  <c r="E2508" i="1"/>
  <c r="E2507" i="1"/>
  <c r="E2506" i="1"/>
  <c r="E2505" i="1"/>
  <c r="E2504" i="1"/>
  <c r="E2503" i="1"/>
  <c r="E2502" i="1"/>
  <c r="E2501" i="1"/>
  <c r="E2500" i="1"/>
  <c r="E2499" i="1"/>
  <c r="E2498" i="1"/>
  <c r="E2497" i="1"/>
  <c r="E2496" i="1"/>
  <c r="E2495" i="1"/>
  <c r="E2494" i="1"/>
  <c r="E2493" i="1"/>
  <c r="E2492" i="1"/>
  <c r="E2491" i="1"/>
  <c r="E2490" i="1"/>
  <c r="E2489" i="1"/>
  <c r="E2488" i="1"/>
  <c r="E2487" i="1"/>
  <c r="E2486" i="1"/>
  <c r="E2485" i="1"/>
  <c r="E2484" i="1"/>
  <c r="E2483" i="1"/>
  <c r="E2482" i="1"/>
  <c r="E2481" i="1"/>
  <c r="E2480" i="1"/>
  <c r="E2479" i="1"/>
  <c r="E2478" i="1"/>
  <c r="E2477" i="1"/>
  <c r="E2476" i="1"/>
  <c r="E2475" i="1"/>
  <c r="E2474" i="1"/>
  <c r="E2473" i="1"/>
  <c r="E2472" i="1"/>
  <c r="E2471" i="1"/>
  <c r="E2470" i="1"/>
  <c r="E2469" i="1"/>
  <c r="E2468" i="1"/>
  <c r="E2467" i="1"/>
  <c r="E2466" i="1"/>
  <c r="E2465" i="1"/>
  <c r="E2464" i="1"/>
  <c r="E2463" i="1"/>
  <c r="E2462" i="1"/>
  <c r="E2461" i="1"/>
  <c r="E2460" i="1"/>
  <c r="E2459" i="1"/>
  <c r="E2458" i="1"/>
  <c r="E2457" i="1"/>
  <c r="E2456" i="1"/>
  <c r="E2455" i="1"/>
  <c r="E2454" i="1"/>
  <c r="E2453" i="1"/>
  <c r="E2452" i="1"/>
  <c r="E2451" i="1"/>
  <c r="E2450" i="1"/>
  <c r="E2449" i="1"/>
  <c r="E2448" i="1"/>
  <c r="E2447" i="1"/>
  <c r="E2446" i="1"/>
  <c r="E2445" i="1"/>
  <c r="E2444" i="1"/>
  <c r="E2443" i="1"/>
  <c r="E2442" i="1"/>
  <c r="E2441" i="1"/>
  <c r="E2440" i="1"/>
  <c r="E2439" i="1"/>
  <c r="E2438" i="1"/>
  <c r="E2437" i="1"/>
  <c r="E2436" i="1"/>
  <c r="E2435" i="1"/>
  <c r="E2434" i="1"/>
  <c r="E2433" i="1"/>
  <c r="E2432" i="1"/>
  <c r="E2431" i="1"/>
  <c r="E2430" i="1"/>
  <c r="E2429" i="1"/>
  <c r="E2428" i="1"/>
  <c r="E2427" i="1"/>
  <c r="E2426" i="1"/>
  <c r="E2425" i="1"/>
  <c r="E2424" i="1"/>
  <c r="E2423" i="1"/>
  <c r="E2422" i="1"/>
  <c r="E2421" i="1"/>
  <c r="E2420" i="1"/>
  <c r="E2419" i="1"/>
  <c r="E2418" i="1"/>
  <c r="E2417" i="1"/>
  <c r="E2416" i="1"/>
  <c r="E2415" i="1"/>
  <c r="E2414" i="1"/>
  <c r="E2413" i="1"/>
  <c r="E2412" i="1"/>
  <c r="E2411" i="1"/>
  <c r="E2410" i="1"/>
  <c r="E2409" i="1"/>
  <c r="E2408" i="1"/>
  <c r="E2407" i="1"/>
  <c r="E2406" i="1"/>
  <c r="E2405" i="1"/>
  <c r="E2404" i="1"/>
  <c r="E2403" i="1"/>
  <c r="E2402" i="1"/>
  <c r="E2401" i="1"/>
  <c r="E2400" i="1"/>
  <c r="E2399" i="1"/>
  <c r="E2398" i="1"/>
  <c r="E2397" i="1"/>
  <c r="E2396" i="1"/>
  <c r="E2395" i="1"/>
  <c r="E2394" i="1"/>
  <c r="E2393" i="1"/>
  <c r="E2392" i="1"/>
  <c r="E2391" i="1"/>
  <c r="E2390" i="1"/>
  <c r="E2389" i="1"/>
  <c r="E2388" i="1"/>
  <c r="E2387" i="1"/>
  <c r="E2386" i="1"/>
  <c r="E2385" i="1"/>
  <c r="E2384" i="1"/>
  <c r="E2383" i="1"/>
  <c r="E2382" i="1"/>
  <c r="E2381" i="1"/>
  <c r="E2380" i="1"/>
  <c r="E2379" i="1"/>
  <c r="E2378" i="1"/>
  <c r="E2377" i="1"/>
  <c r="E2376" i="1"/>
  <c r="E2375" i="1"/>
  <c r="E2374" i="1"/>
  <c r="E2373" i="1"/>
  <c r="E2372" i="1"/>
  <c r="E2371" i="1"/>
  <c r="E2370" i="1"/>
  <c r="E2369" i="1"/>
  <c r="E2368" i="1"/>
  <c r="E2367" i="1"/>
  <c r="E2366" i="1"/>
  <c r="E2365" i="1"/>
  <c r="E2364" i="1"/>
  <c r="E2363" i="1"/>
  <c r="E2362" i="1"/>
  <c r="E2361" i="1"/>
  <c r="E2360" i="1"/>
  <c r="E2359" i="1"/>
  <c r="E2358" i="1"/>
  <c r="E2357" i="1"/>
  <c r="E2356" i="1"/>
  <c r="E2355" i="1"/>
  <c r="E2354" i="1"/>
  <c r="E2353" i="1"/>
  <c r="E2352" i="1"/>
  <c r="E2351" i="1"/>
  <c r="E2350" i="1"/>
  <c r="E2349" i="1"/>
  <c r="E2348" i="1"/>
  <c r="E2347" i="1"/>
  <c r="E2346" i="1"/>
  <c r="E2345" i="1"/>
  <c r="E2344" i="1"/>
  <c r="E2343" i="1"/>
  <c r="E2342" i="1"/>
  <c r="E2341" i="1"/>
  <c r="E2340" i="1"/>
  <c r="E2339" i="1"/>
  <c r="E2338" i="1"/>
  <c r="E2337" i="1"/>
  <c r="E2336" i="1"/>
  <c r="E2335" i="1"/>
  <c r="E2334" i="1"/>
  <c r="E2333" i="1"/>
  <c r="E2332" i="1"/>
  <c r="E2331" i="1"/>
  <c r="E2330" i="1"/>
  <c r="E2329" i="1"/>
  <c r="E2328" i="1"/>
  <c r="E2327" i="1"/>
  <c r="E2326" i="1"/>
  <c r="E2325" i="1"/>
  <c r="E2324" i="1"/>
  <c r="E2323" i="1"/>
  <c r="E2322" i="1"/>
  <c r="E2321" i="1"/>
  <c r="E2320" i="1"/>
  <c r="E2319" i="1"/>
  <c r="E2318" i="1"/>
  <c r="E2317" i="1"/>
  <c r="E2316" i="1"/>
  <c r="E2315" i="1"/>
  <c r="E2314" i="1"/>
  <c r="E2313" i="1"/>
  <c r="E2312" i="1"/>
  <c r="E2311" i="1"/>
  <c r="E2310" i="1"/>
  <c r="E2309" i="1"/>
  <c r="E2308" i="1"/>
  <c r="E2307" i="1"/>
  <c r="E2306" i="1"/>
  <c r="E2305" i="1"/>
  <c r="E2304" i="1"/>
  <c r="E2303" i="1"/>
  <c r="E2302" i="1"/>
  <c r="E2301" i="1"/>
  <c r="E2300" i="1"/>
  <c r="E2299" i="1"/>
  <c r="E2298" i="1"/>
  <c r="E2297" i="1"/>
  <c r="E2296" i="1"/>
  <c r="E2295" i="1"/>
  <c r="E2294" i="1"/>
  <c r="E2293" i="1"/>
  <c r="E2292" i="1"/>
  <c r="E2291" i="1"/>
  <c r="E2290" i="1"/>
  <c r="E2289" i="1"/>
  <c r="E2288" i="1"/>
  <c r="E2287" i="1"/>
  <c r="E2286" i="1"/>
  <c r="E2285" i="1"/>
  <c r="E2284" i="1"/>
  <c r="E2283" i="1"/>
  <c r="E2282" i="1"/>
  <c r="E2281" i="1"/>
  <c r="E2280" i="1"/>
  <c r="E2279" i="1"/>
  <c r="E2278" i="1"/>
  <c r="E2277" i="1"/>
  <c r="E2276" i="1"/>
  <c r="E2275" i="1"/>
  <c r="E2274" i="1"/>
  <c r="E2273" i="1"/>
  <c r="E2272" i="1"/>
  <c r="E2271" i="1"/>
  <c r="E2270" i="1"/>
  <c r="E2269" i="1"/>
  <c r="E2268" i="1"/>
  <c r="E2267" i="1"/>
  <c r="E2266" i="1"/>
  <c r="E2265" i="1"/>
  <c r="E2264" i="1"/>
  <c r="E2263" i="1"/>
  <c r="E2262" i="1"/>
  <c r="E2261" i="1"/>
  <c r="E2260" i="1"/>
  <c r="E2259" i="1"/>
  <c r="E2258" i="1"/>
  <c r="E2257" i="1"/>
  <c r="E2256" i="1"/>
  <c r="E2255" i="1"/>
  <c r="E2254" i="1"/>
  <c r="E2253" i="1"/>
  <c r="E2252" i="1"/>
  <c r="E2251" i="1"/>
  <c r="E2250" i="1"/>
  <c r="E2249" i="1"/>
  <c r="E2248" i="1"/>
  <c r="E2247" i="1"/>
  <c r="E2246" i="1"/>
  <c r="E2245" i="1"/>
  <c r="E2244" i="1"/>
  <c r="E2243" i="1"/>
  <c r="E2242" i="1"/>
  <c r="E2241" i="1"/>
  <c r="E2240" i="1"/>
  <c r="E2239" i="1"/>
  <c r="E2238" i="1"/>
  <c r="E2237" i="1"/>
  <c r="E2236" i="1"/>
  <c r="E2235" i="1"/>
  <c r="E2234" i="1"/>
  <c r="E2233" i="1"/>
  <c r="E2232" i="1"/>
  <c r="E2231" i="1"/>
  <c r="E2230" i="1"/>
  <c r="E2229" i="1"/>
  <c r="E2228" i="1"/>
  <c r="E2227" i="1"/>
  <c r="E2226" i="1"/>
  <c r="E2225" i="1"/>
  <c r="E2224" i="1"/>
  <c r="E2223" i="1"/>
  <c r="E2222" i="1"/>
  <c r="E2221" i="1"/>
  <c r="E2220" i="1"/>
  <c r="E2219" i="1"/>
  <c r="E2218" i="1"/>
  <c r="E2217" i="1"/>
  <c r="E2216" i="1"/>
  <c r="E2215" i="1"/>
  <c r="E2214" i="1"/>
  <c r="E2213" i="1"/>
  <c r="E2212" i="1"/>
  <c r="E2211" i="1"/>
  <c r="E2210" i="1"/>
  <c r="E2209" i="1"/>
  <c r="E2208" i="1"/>
  <c r="E2207" i="1"/>
  <c r="E2206" i="1"/>
  <c r="E2205" i="1"/>
  <c r="E2204" i="1"/>
  <c r="E2203" i="1"/>
  <c r="E2202" i="1"/>
  <c r="E2201" i="1"/>
  <c r="E2200" i="1"/>
  <c r="E2199" i="1"/>
  <c r="E2198" i="1"/>
  <c r="E2197" i="1"/>
  <c r="E2196" i="1"/>
  <c r="E2195" i="1"/>
  <c r="E2194" i="1"/>
  <c r="E2193" i="1"/>
  <c r="E2192" i="1"/>
  <c r="E2191" i="1"/>
  <c r="E2190" i="1"/>
  <c r="E2189" i="1"/>
  <c r="E2188" i="1"/>
  <c r="E2187" i="1"/>
  <c r="E2186" i="1"/>
  <c r="E2185" i="1"/>
  <c r="E2184" i="1"/>
  <c r="E2183" i="1"/>
  <c r="E2182" i="1"/>
  <c r="E2181" i="1"/>
  <c r="E2180" i="1"/>
  <c r="E2179" i="1"/>
  <c r="E2178" i="1"/>
  <c r="E2177" i="1"/>
  <c r="E2176" i="1"/>
  <c r="E2175" i="1"/>
  <c r="E2174" i="1"/>
  <c r="E2173" i="1"/>
  <c r="E2172" i="1"/>
  <c r="E2171" i="1"/>
  <c r="E2170" i="1"/>
  <c r="E2169" i="1"/>
  <c r="E2168" i="1"/>
  <c r="E2167" i="1"/>
  <c r="E2166" i="1"/>
  <c r="E2165" i="1"/>
  <c r="E2164" i="1"/>
  <c r="E2163" i="1"/>
  <c r="E2162" i="1"/>
  <c r="E2161" i="1"/>
  <c r="E2160" i="1"/>
  <c r="E2159" i="1"/>
  <c r="E2158" i="1"/>
  <c r="E2157" i="1"/>
  <c r="E2156" i="1"/>
  <c r="E2155" i="1"/>
  <c r="E2154" i="1"/>
  <c r="E2153" i="1"/>
  <c r="E2152" i="1"/>
  <c r="E2151" i="1"/>
  <c r="E2150" i="1"/>
  <c r="E2149" i="1"/>
  <c r="E2148" i="1"/>
  <c r="E2147" i="1"/>
  <c r="E2146" i="1"/>
  <c r="E2145" i="1"/>
  <c r="E2144" i="1"/>
  <c r="E2143" i="1"/>
  <c r="E2142" i="1"/>
  <c r="E2141" i="1"/>
  <c r="E2140" i="1"/>
  <c r="E2139" i="1"/>
  <c r="E2138" i="1"/>
  <c r="E2137" i="1"/>
  <c r="E2136" i="1"/>
  <c r="E2135" i="1"/>
  <c r="E2134" i="1"/>
  <c r="E2133" i="1"/>
  <c r="E2132" i="1"/>
  <c r="E2131" i="1"/>
  <c r="E2130" i="1"/>
  <c r="E2129" i="1"/>
  <c r="E2128" i="1"/>
  <c r="E2127" i="1"/>
  <c r="E2126" i="1"/>
  <c r="E2125" i="1"/>
  <c r="E2124" i="1"/>
  <c r="E2123" i="1"/>
  <c r="E2122" i="1"/>
  <c r="E2121" i="1"/>
  <c r="E2120" i="1"/>
  <c r="E2119" i="1"/>
  <c r="E2118" i="1"/>
  <c r="E2117" i="1"/>
  <c r="E2116" i="1"/>
  <c r="E2115" i="1"/>
  <c r="E2114" i="1"/>
  <c r="E2113" i="1"/>
  <c r="E2112" i="1"/>
  <c r="E2111" i="1"/>
  <c r="E2110" i="1"/>
  <c r="E2109" i="1"/>
  <c r="E2108" i="1"/>
  <c r="E2107" i="1"/>
  <c r="E2106" i="1"/>
  <c r="E2105" i="1"/>
  <c r="E2104" i="1"/>
  <c r="E2103" i="1"/>
  <c r="E2102" i="1"/>
  <c r="E2101" i="1"/>
  <c r="E2100" i="1"/>
  <c r="E2099" i="1"/>
  <c r="E2098" i="1"/>
  <c r="E2097" i="1"/>
  <c r="E2096" i="1"/>
  <c r="E2095" i="1"/>
  <c r="E2094" i="1"/>
  <c r="E2093" i="1"/>
  <c r="E2092" i="1"/>
  <c r="E2091" i="1"/>
  <c r="E2090" i="1"/>
  <c r="E2089" i="1"/>
  <c r="E2088" i="1"/>
  <c r="E2087" i="1"/>
  <c r="E2086" i="1"/>
  <c r="E2085" i="1"/>
  <c r="E2084" i="1"/>
  <c r="E2083" i="1"/>
  <c r="E2082" i="1"/>
  <c r="E2081" i="1"/>
  <c r="E2080" i="1"/>
  <c r="E2079" i="1"/>
  <c r="E2078" i="1"/>
  <c r="E2077" i="1"/>
  <c r="E2076" i="1"/>
  <c r="E2075" i="1"/>
  <c r="E2074" i="1"/>
  <c r="E2073" i="1"/>
  <c r="E2072" i="1"/>
  <c r="E2071" i="1"/>
  <c r="E2070" i="1"/>
  <c r="E2069" i="1"/>
  <c r="E2068" i="1"/>
  <c r="E2067" i="1"/>
  <c r="E2066" i="1"/>
  <c r="E2065" i="1"/>
  <c r="E2064" i="1"/>
  <c r="E2063" i="1"/>
  <c r="E2062" i="1"/>
  <c r="E2061" i="1"/>
  <c r="E2060" i="1"/>
  <c r="E2059" i="1"/>
  <c r="E2058" i="1"/>
  <c r="E2057" i="1"/>
  <c r="E2056" i="1"/>
  <c r="E2055" i="1"/>
  <c r="E2054" i="1"/>
  <c r="E2053" i="1"/>
  <c r="E2052" i="1"/>
  <c r="E2051" i="1"/>
  <c r="E2050" i="1"/>
  <c r="E2049" i="1"/>
  <c r="E2048" i="1"/>
  <c r="E2047" i="1"/>
  <c r="E2046" i="1"/>
  <c r="E2045" i="1"/>
  <c r="E2044" i="1"/>
  <c r="E2043" i="1"/>
  <c r="E2042" i="1"/>
  <c r="E2041" i="1"/>
  <c r="E2040" i="1"/>
  <c r="E2039" i="1"/>
  <c r="E2038" i="1"/>
  <c r="E2037" i="1"/>
  <c r="E2036" i="1"/>
  <c r="E2035" i="1"/>
  <c r="E2034" i="1"/>
  <c r="E2033" i="1"/>
  <c r="E2032" i="1"/>
  <c r="E2031" i="1"/>
  <c r="E2030" i="1"/>
  <c r="E2029" i="1"/>
  <c r="E2028" i="1"/>
  <c r="E2027" i="1"/>
  <c r="E2026" i="1"/>
  <c r="E2025" i="1"/>
  <c r="E2024" i="1"/>
  <c r="E2023" i="1"/>
  <c r="E2022" i="1"/>
  <c r="E2021" i="1"/>
  <c r="E2020" i="1"/>
  <c r="E2019" i="1"/>
  <c r="E2018" i="1"/>
  <c r="E2017" i="1"/>
  <c r="E2016" i="1"/>
  <c r="E2015" i="1"/>
  <c r="E2014" i="1"/>
  <c r="E2013" i="1"/>
  <c r="E2012" i="1"/>
  <c r="E2011" i="1"/>
  <c r="E2010" i="1"/>
  <c r="E2009" i="1"/>
  <c r="E2008" i="1"/>
  <c r="E2007" i="1"/>
  <c r="E2006" i="1"/>
  <c r="E2005" i="1"/>
  <c r="E2004" i="1"/>
  <c r="E2003" i="1"/>
  <c r="E2002" i="1"/>
  <c r="E2001" i="1"/>
  <c r="E2000" i="1"/>
  <c r="E1999" i="1"/>
  <c r="E1998" i="1"/>
  <c r="E1997" i="1"/>
  <c r="E1996" i="1"/>
  <c r="E1995" i="1"/>
  <c r="E1994" i="1"/>
  <c r="E1993" i="1"/>
  <c r="E1992" i="1"/>
  <c r="E1991" i="1"/>
  <c r="E1990" i="1"/>
  <c r="E1989" i="1"/>
  <c r="E1988" i="1"/>
  <c r="E1987" i="1"/>
  <c r="E1986" i="1"/>
  <c r="E1985" i="1"/>
  <c r="E1984" i="1"/>
  <c r="E1983" i="1"/>
  <c r="E1982" i="1"/>
  <c r="E1981" i="1"/>
  <c r="E1980" i="1"/>
  <c r="E1979" i="1"/>
  <c r="E1978" i="1"/>
  <c r="E1977" i="1"/>
  <c r="E1976" i="1"/>
  <c r="E1975" i="1"/>
  <c r="E1974" i="1"/>
  <c r="E1973" i="1"/>
  <c r="E1972" i="1"/>
  <c r="E1971" i="1"/>
  <c r="E1970" i="1"/>
  <c r="E1969" i="1"/>
  <c r="E1968" i="1"/>
  <c r="E1967" i="1"/>
  <c r="E1966" i="1"/>
  <c r="E1965" i="1"/>
  <c r="E1964" i="1"/>
  <c r="E1963" i="1"/>
  <c r="E1962" i="1"/>
  <c r="E1961" i="1"/>
  <c r="E1960" i="1"/>
  <c r="E1959" i="1"/>
  <c r="E1958" i="1"/>
  <c r="E1957" i="1"/>
  <c r="E1956" i="1"/>
  <c r="E1955" i="1"/>
  <c r="E1954" i="1"/>
  <c r="E1953" i="1"/>
  <c r="E1952" i="1"/>
  <c r="E1951" i="1"/>
  <c r="E1950" i="1"/>
  <c r="E1949" i="1"/>
  <c r="E1948" i="1"/>
  <c r="E1947" i="1"/>
  <c r="E1946" i="1"/>
  <c r="E1945" i="1"/>
  <c r="E1944" i="1"/>
  <c r="E1943" i="1"/>
  <c r="E1942" i="1"/>
  <c r="E1941" i="1"/>
  <c r="E1940" i="1"/>
  <c r="E1939" i="1"/>
  <c r="E1938" i="1"/>
  <c r="E1937" i="1"/>
  <c r="E1936" i="1"/>
  <c r="E1935" i="1"/>
  <c r="E1934" i="1"/>
  <c r="E1933" i="1"/>
  <c r="E1932" i="1"/>
  <c r="E1931" i="1"/>
  <c r="E1930" i="1"/>
  <c r="E1929" i="1"/>
  <c r="E1928" i="1"/>
  <c r="E1927" i="1"/>
  <c r="E1926" i="1"/>
  <c r="E1925" i="1"/>
  <c r="E1924" i="1"/>
  <c r="E1923" i="1"/>
  <c r="E1922" i="1"/>
  <c r="E1921" i="1"/>
  <c r="E1920" i="1"/>
  <c r="E1919" i="1"/>
  <c r="E1918" i="1"/>
  <c r="E1917" i="1"/>
  <c r="E1916" i="1"/>
  <c r="E1915" i="1"/>
  <c r="E1914" i="1"/>
  <c r="E1913" i="1"/>
  <c r="E1912" i="1"/>
  <c r="E1911" i="1"/>
  <c r="E1910" i="1"/>
  <c r="E1909" i="1"/>
  <c r="E1908" i="1"/>
  <c r="E1907" i="1"/>
  <c r="E1906" i="1"/>
  <c r="E1905" i="1"/>
  <c r="E1904" i="1"/>
  <c r="E1903" i="1"/>
  <c r="E1902" i="1"/>
  <c r="E1901" i="1"/>
  <c r="E1900" i="1"/>
  <c r="E1899" i="1"/>
  <c r="E1898" i="1"/>
  <c r="E1897" i="1"/>
  <c r="E1896" i="1"/>
  <c r="E1895" i="1"/>
  <c r="E1894" i="1"/>
  <c r="E1893" i="1"/>
  <c r="E1892" i="1"/>
  <c r="E1891" i="1"/>
  <c r="E1890" i="1"/>
  <c r="E1889" i="1"/>
  <c r="E1888" i="1"/>
  <c r="E1887" i="1"/>
  <c r="E1886" i="1"/>
  <c r="E1885" i="1"/>
  <c r="E1884" i="1"/>
  <c r="E1883" i="1"/>
  <c r="E1882" i="1"/>
  <c r="E1881" i="1"/>
  <c r="E1880" i="1"/>
  <c r="E1879" i="1"/>
  <c r="E1878" i="1"/>
  <c r="E1877" i="1"/>
  <c r="E1876" i="1"/>
  <c r="E1875" i="1"/>
  <c r="E1874" i="1"/>
  <c r="E1873" i="1"/>
  <c r="E1872" i="1"/>
  <c r="E1871" i="1"/>
  <c r="E1870" i="1"/>
  <c r="E1869" i="1"/>
  <c r="E1868" i="1"/>
  <c r="E1867" i="1"/>
  <c r="E1866" i="1"/>
  <c r="E1865" i="1"/>
  <c r="E1864" i="1"/>
  <c r="E1863" i="1"/>
  <c r="E1862" i="1"/>
  <c r="E1861" i="1"/>
  <c r="E1860" i="1"/>
  <c r="E1859" i="1"/>
  <c r="E1858" i="1"/>
  <c r="E1857" i="1"/>
  <c r="E1856" i="1"/>
  <c r="E1855" i="1"/>
  <c r="E1854" i="1"/>
  <c r="E1853" i="1"/>
  <c r="E1852" i="1"/>
  <c r="E1851" i="1"/>
  <c r="E1850" i="1"/>
  <c r="E1849" i="1"/>
  <c r="E1848" i="1"/>
  <c r="E1847" i="1"/>
  <c r="E1846" i="1"/>
  <c r="E1845" i="1"/>
  <c r="E1844" i="1"/>
  <c r="E1843" i="1"/>
  <c r="E1842" i="1"/>
  <c r="E1841" i="1"/>
  <c r="E1840" i="1"/>
  <c r="E1839" i="1"/>
  <c r="E1838" i="1"/>
  <c r="E1837" i="1"/>
  <c r="E1836" i="1"/>
  <c r="E1835" i="1"/>
  <c r="E1834" i="1"/>
  <c r="E1833" i="1"/>
  <c r="E1832" i="1"/>
  <c r="E1831" i="1"/>
  <c r="E1830" i="1"/>
  <c r="E1829" i="1"/>
  <c r="E1828" i="1"/>
  <c r="E1827" i="1"/>
  <c r="E1826" i="1"/>
  <c r="E1825" i="1"/>
  <c r="E1824" i="1"/>
  <c r="E1823" i="1"/>
  <c r="E1822" i="1"/>
  <c r="E1821" i="1"/>
  <c r="E1820" i="1"/>
  <c r="E1819" i="1"/>
  <c r="E1818" i="1"/>
  <c r="E1817" i="1"/>
  <c r="E1816" i="1"/>
  <c r="E1815" i="1"/>
  <c r="E1814" i="1"/>
  <c r="E1813" i="1"/>
  <c r="E1812" i="1"/>
  <c r="E1811" i="1"/>
  <c r="E1810" i="1"/>
  <c r="E1809" i="1"/>
  <c r="E1808" i="1"/>
  <c r="E1807" i="1"/>
  <c r="E1806" i="1"/>
  <c r="E1805" i="1"/>
  <c r="E1804" i="1"/>
  <c r="E1803" i="1"/>
  <c r="E1802" i="1"/>
  <c r="E1801" i="1"/>
  <c r="E1800" i="1"/>
  <c r="E1799" i="1"/>
  <c r="E1798" i="1"/>
  <c r="E1797" i="1"/>
  <c r="E1796" i="1"/>
  <c r="E1795" i="1"/>
  <c r="E1794" i="1"/>
  <c r="E1793" i="1"/>
  <c r="E1792" i="1"/>
  <c r="E1791" i="1"/>
  <c r="E1790" i="1"/>
  <c r="E1789" i="1"/>
  <c r="E1788" i="1"/>
  <c r="E1787" i="1"/>
  <c r="E1786" i="1"/>
  <c r="E1785" i="1"/>
  <c r="E1784" i="1"/>
  <c r="E1783" i="1"/>
  <c r="E1782" i="1"/>
  <c r="E1781" i="1"/>
  <c r="E1780" i="1"/>
  <c r="E1779" i="1"/>
  <c r="E1778" i="1"/>
  <c r="E1777" i="1"/>
  <c r="E1776" i="1"/>
  <c r="E1775" i="1"/>
  <c r="E1774" i="1"/>
  <c r="E1773" i="1"/>
  <c r="E1772" i="1"/>
  <c r="E1771" i="1"/>
  <c r="E1770" i="1"/>
  <c r="E1769" i="1"/>
  <c r="E1768" i="1"/>
  <c r="E1767" i="1"/>
  <c r="E1766" i="1"/>
  <c r="E1765" i="1"/>
  <c r="E1764" i="1"/>
  <c r="E1763" i="1"/>
  <c r="E1762" i="1"/>
  <c r="E1761" i="1"/>
  <c r="E1760" i="1"/>
  <c r="E1759" i="1"/>
  <c r="E1758" i="1"/>
  <c r="E1757" i="1"/>
  <c r="E1756" i="1"/>
  <c r="E1755" i="1"/>
  <c r="E1754" i="1"/>
  <c r="E1753" i="1"/>
  <c r="E1752" i="1"/>
  <c r="E1751" i="1"/>
  <c r="E1750" i="1"/>
  <c r="E1749" i="1"/>
  <c r="E1748" i="1"/>
  <c r="E1747" i="1"/>
  <c r="E1746" i="1"/>
  <c r="E1745" i="1"/>
  <c r="E1744" i="1"/>
  <c r="E1743" i="1"/>
  <c r="E1742" i="1"/>
  <c r="E1741" i="1"/>
  <c r="E1740" i="1"/>
  <c r="E1739" i="1"/>
  <c r="E1738" i="1"/>
  <c r="E1737" i="1"/>
  <c r="E1736" i="1"/>
  <c r="E1735" i="1"/>
  <c r="E1734" i="1"/>
  <c r="E1733" i="1"/>
  <c r="E1732" i="1"/>
  <c r="E1731" i="1"/>
  <c r="E1730" i="1"/>
  <c r="E1729" i="1"/>
  <c r="E1728" i="1"/>
  <c r="E1727" i="1"/>
  <c r="E1726" i="1"/>
  <c r="E1725" i="1"/>
  <c r="E1724" i="1"/>
  <c r="E1723" i="1"/>
  <c r="E1722" i="1"/>
  <c r="E1721" i="1"/>
  <c r="E1720" i="1"/>
  <c r="E1719" i="1"/>
  <c r="E1718" i="1"/>
  <c r="E1717" i="1"/>
  <c r="E1716" i="1"/>
  <c r="E1715" i="1"/>
  <c r="E1714" i="1"/>
  <c r="E1713" i="1"/>
  <c r="E1712" i="1"/>
  <c r="E1711" i="1"/>
  <c r="E1710" i="1"/>
  <c r="E1709" i="1"/>
  <c r="E1708" i="1"/>
  <c r="E1707" i="1"/>
  <c r="E1706" i="1"/>
  <c r="E1705" i="1"/>
  <c r="E1704" i="1"/>
  <c r="E1703" i="1"/>
  <c r="E1702" i="1"/>
  <c r="E1701" i="1"/>
  <c r="E1700" i="1"/>
  <c r="E1699" i="1"/>
  <c r="E1698" i="1"/>
  <c r="E1697" i="1"/>
  <c r="E1696" i="1"/>
  <c r="E1695" i="1"/>
  <c r="E1694" i="1"/>
  <c r="E1693" i="1"/>
  <c r="E1692" i="1"/>
  <c r="E1691" i="1"/>
  <c r="E1690" i="1"/>
  <c r="E1689" i="1"/>
  <c r="E1688" i="1"/>
  <c r="E1687" i="1"/>
  <c r="E1686" i="1"/>
  <c r="E1685" i="1"/>
  <c r="E1684" i="1"/>
  <c r="E1683" i="1"/>
  <c r="E1682" i="1"/>
  <c r="E1681" i="1"/>
  <c r="E1680" i="1"/>
  <c r="E1679" i="1"/>
  <c r="E1678" i="1"/>
  <c r="E1677" i="1"/>
  <c r="E1676" i="1"/>
  <c r="E1675" i="1"/>
  <c r="E1674" i="1"/>
  <c r="E1673" i="1"/>
  <c r="E1672" i="1"/>
  <c r="E1671" i="1"/>
  <c r="E1670" i="1"/>
  <c r="E1669" i="1"/>
  <c r="E1668" i="1"/>
  <c r="E1667" i="1"/>
  <c r="E1666" i="1"/>
  <c r="E1665" i="1"/>
  <c r="E1664" i="1"/>
  <c r="E1663" i="1"/>
  <c r="E1662" i="1"/>
  <c r="E1661" i="1"/>
  <c r="E1660" i="1"/>
  <c r="E1659" i="1"/>
  <c r="E1658" i="1"/>
  <c r="E1657" i="1"/>
  <c r="E1656" i="1"/>
  <c r="E1655" i="1"/>
  <c r="E1654" i="1"/>
  <c r="E1653" i="1"/>
  <c r="E1652" i="1"/>
  <c r="E1651" i="1"/>
  <c r="E1650" i="1"/>
  <c r="E1649" i="1"/>
  <c r="E1648" i="1"/>
  <c r="E1647" i="1"/>
  <c r="E1646" i="1"/>
  <c r="E1645" i="1"/>
  <c r="E1644" i="1"/>
  <c r="E1643" i="1"/>
  <c r="E1642" i="1"/>
  <c r="E1641" i="1"/>
  <c r="E1640" i="1"/>
  <c r="E1639" i="1"/>
  <c r="E1638" i="1"/>
  <c r="E1637" i="1"/>
  <c r="E1636" i="1"/>
  <c r="E1635" i="1"/>
  <c r="E1634" i="1"/>
  <c r="E1633" i="1"/>
  <c r="E1632" i="1"/>
  <c r="E1631" i="1"/>
  <c r="E1630" i="1"/>
  <c r="E1629" i="1"/>
  <c r="E1628" i="1"/>
  <c r="E1627" i="1"/>
  <c r="E1626" i="1"/>
  <c r="E1625" i="1"/>
  <c r="E1624" i="1"/>
  <c r="E1623" i="1"/>
  <c r="E1622" i="1"/>
  <c r="E1621" i="1"/>
  <c r="E1620" i="1"/>
  <c r="E1619" i="1"/>
  <c r="E1618" i="1"/>
  <c r="E1617" i="1"/>
  <c r="E1616" i="1"/>
  <c r="E1615" i="1"/>
  <c r="E1614" i="1"/>
  <c r="E1613" i="1"/>
  <c r="E1612" i="1"/>
  <c r="E1611" i="1"/>
  <c r="E1610" i="1"/>
  <c r="E1609" i="1"/>
  <c r="E1608" i="1"/>
  <c r="E1607" i="1"/>
  <c r="E1606" i="1"/>
  <c r="E1605" i="1"/>
  <c r="E1604" i="1"/>
  <c r="E1603" i="1"/>
  <c r="E1602" i="1"/>
  <c r="E1601" i="1"/>
  <c r="E1600" i="1"/>
  <c r="E1599" i="1"/>
  <c r="E1598" i="1"/>
  <c r="E1597" i="1"/>
  <c r="E1596" i="1"/>
  <c r="E1595" i="1"/>
  <c r="E1594" i="1"/>
  <c r="E1593" i="1"/>
  <c r="E1592" i="1"/>
  <c r="E1591" i="1"/>
  <c r="E1590" i="1"/>
  <c r="E1589" i="1"/>
  <c r="E1588" i="1"/>
  <c r="E1587" i="1"/>
  <c r="E1586" i="1"/>
  <c r="E1585" i="1"/>
  <c r="E1584" i="1"/>
  <c r="E1583" i="1"/>
  <c r="E1582" i="1"/>
  <c r="E1581" i="1"/>
  <c r="E1580" i="1"/>
  <c r="E1579" i="1"/>
  <c r="E1578" i="1"/>
  <c r="E1577" i="1"/>
  <c r="E1576" i="1"/>
  <c r="E1575" i="1"/>
  <c r="E1574" i="1"/>
  <c r="E1573" i="1"/>
  <c r="E1572" i="1"/>
  <c r="E1571" i="1"/>
  <c r="E1570" i="1"/>
  <c r="E1569" i="1"/>
  <c r="E1568" i="1"/>
  <c r="E1567" i="1"/>
  <c r="E1566" i="1"/>
  <c r="E1565" i="1"/>
  <c r="E1564" i="1"/>
  <c r="E1563" i="1"/>
  <c r="E1562" i="1"/>
  <c r="E1561" i="1"/>
  <c r="E1560" i="1"/>
  <c r="E1559" i="1"/>
  <c r="E1558" i="1"/>
  <c r="E1557" i="1"/>
  <c r="E1556" i="1"/>
  <c r="E1555" i="1"/>
  <c r="E1554" i="1"/>
  <c r="E1553" i="1"/>
  <c r="E1552" i="1"/>
  <c r="E1551" i="1"/>
  <c r="E1550" i="1"/>
  <c r="E1549" i="1"/>
  <c r="E1548" i="1"/>
  <c r="E1547" i="1"/>
  <c r="E1546" i="1"/>
  <c r="E1545" i="1"/>
  <c r="E1544" i="1"/>
  <c r="E1543" i="1"/>
  <c r="E1542" i="1"/>
  <c r="E1541" i="1"/>
  <c r="E1540" i="1"/>
  <c r="E1539" i="1"/>
  <c r="E1538" i="1"/>
  <c r="E1537" i="1"/>
  <c r="E1536" i="1"/>
  <c r="E1535" i="1"/>
  <c r="E1534" i="1"/>
  <c r="E1533" i="1"/>
  <c r="E1532" i="1"/>
  <c r="E1531" i="1"/>
  <c r="E1530" i="1"/>
  <c r="E1529" i="1"/>
  <c r="E1528" i="1"/>
  <c r="E1527" i="1"/>
  <c r="E1526" i="1"/>
  <c r="E1525" i="1"/>
  <c r="E1524" i="1"/>
  <c r="E1523" i="1"/>
  <c r="E1522" i="1"/>
  <c r="E1521" i="1"/>
  <c r="E1520" i="1"/>
  <c r="E1519" i="1"/>
  <c r="E1518" i="1"/>
  <c r="E1517" i="1"/>
  <c r="E1516" i="1"/>
  <c r="E1515" i="1"/>
  <c r="E1514" i="1"/>
  <c r="E1513" i="1"/>
  <c r="E1512" i="1"/>
  <c r="E1511" i="1"/>
  <c r="E1510" i="1"/>
  <c r="E1509" i="1"/>
  <c r="E1508" i="1"/>
  <c r="E1507" i="1"/>
  <c r="E1506" i="1"/>
  <c r="E1505" i="1"/>
  <c r="E1504" i="1"/>
  <c r="E1503" i="1"/>
  <c r="E1502" i="1"/>
  <c r="E1501" i="1"/>
  <c r="E1500" i="1"/>
  <c r="E1499" i="1"/>
  <c r="E1498" i="1"/>
  <c r="E1497" i="1"/>
  <c r="E1496" i="1"/>
  <c r="E1495" i="1"/>
  <c r="E1494" i="1"/>
  <c r="E1493" i="1"/>
  <c r="E1492" i="1"/>
  <c r="E1491" i="1"/>
  <c r="E1490" i="1"/>
  <c r="E1489" i="1"/>
  <c r="E1488" i="1"/>
  <c r="E1487" i="1"/>
  <c r="E1486" i="1"/>
  <c r="E1485" i="1"/>
  <c r="E1484" i="1"/>
  <c r="E1483" i="1"/>
  <c r="E1482" i="1"/>
  <c r="E1481" i="1"/>
  <c r="E1480" i="1"/>
  <c r="E1479" i="1"/>
  <c r="E1478" i="1"/>
  <c r="E1477" i="1"/>
  <c r="E1476" i="1"/>
  <c r="E1475" i="1"/>
  <c r="E1474" i="1"/>
  <c r="E1473" i="1"/>
  <c r="E1472" i="1"/>
  <c r="E1471" i="1"/>
  <c r="E1470" i="1"/>
  <c r="E1469" i="1"/>
  <c r="E1468" i="1"/>
  <c r="E1467" i="1"/>
  <c r="E1466" i="1"/>
  <c r="E1465" i="1"/>
  <c r="E1464" i="1"/>
  <c r="E1463" i="1"/>
  <c r="E1462" i="1"/>
  <c r="E1461" i="1"/>
  <c r="E1460" i="1"/>
  <c r="E1459" i="1"/>
  <c r="E1458" i="1"/>
  <c r="E1457" i="1"/>
  <c r="E1456" i="1"/>
  <c r="E1455" i="1"/>
  <c r="E1454" i="1"/>
  <c r="E1453" i="1"/>
  <c r="E1452" i="1"/>
  <c r="E1451" i="1"/>
  <c r="E1450" i="1"/>
  <c r="E1449" i="1"/>
  <c r="E1448" i="1"/>
  <c r="E1447" i="1"/>
  <c r="E1446" i="1"/>
  <c r="E1445" i="1"/>
  <c r="E1444" i="1"/>
  <c r="E1443" i="1"/>
  <c r="E1442" i="1"/>
  <c r="E1441" i="1"/>
  <c r="E1440" i="1"/>
  <c r="E1439" i="1"/>
  <c r="E1438" i="1"/>
  <c r="E1437" i="1"/>
  <c r="E1436" i="1"/>
  <c r="E1435" i="1"/>
  <c r="E1434" i="1"/>
  <c r="E1433" i="1"/>
  <c r="E1432" i="1"/>
  <c r="E1431" i="1"/>
  <c r="E1430" i="1"/>
  <c r="E1429" i="1"/>
  <c r="E1428" i="1"/>
  <c r="E1427" i="1"/>
  <c r="E1426" i="1"/>
  <c r="E1425" i="1"/>
  <c r="E1424" i="1"/>
  <c r="E1423" i="1"/>
  <c r="E1422" i="1"/>
  <c r="E1421" i="1"/>
  <c r="E1420" i="1"/>
  <c r="E1419" i="1"/>
  <c r="E1418" i="1"/>
  <c r="E1417" i="1"/>
  <c r="E1416" i="1"/>
  <c r="E1415" i="1"/>
  <c r="E1414" i="1"/>
  <c r="E1413" i="1"/>
  <c r="E1412" i="1"/>
  <c r="E1411" i="1"/>
  <c r="E1410" i="1"/>
  <c r="E1409" i="1"/>
  <c r="E1408" i="1"/>
  <c r="E1407" i="1"/>
  <c r="E1406" i="1"/>
  <c r="E1405" i="1"/>
  <c r="E1404" i="1"/>
  <c r="E1403" i="1"/>
  <c r="E1402" i="1"/>
  <c r="E1401" i="1"/>
  <c r="E1400" i="1"/>
  <c r="E1399" i="1"/>
  <c r="E1398" i="1"/>
  <c r="E1397" i="1"/>
  <c r="E1396" i="1"/>
  <c r="E1395" i="1"/>
  <c r="E1394" i="1"/>
  <c r="E1393" i="1"/>
  <c r="E1392" i="1"/>
  <c r="E1391" i="1"/>
  <c r="E1390" i="1"/>
  <c r="E1389" i="1"/>
  <c r="E1388" i="1"/>
  <c r="E1387" i="1"/>
  <c r="E1386" i="1"/>
  <c r="E1385" i="1"/>
  <c r="E1384" i="1"/>
  <c r="E1383" i="1"/>
  <c r="E1382" i="1"/>
  <c r="E1381" i="1"/>
  <c r="E1380" i="1"/>
  <c r="E1379" i="1"/>
  <c r="E1378" i="1"/>
  <c r="E1377" i="1"/>
  <c r="E1376" i="1"/>
  <c r="E1375" i="1"/>
  <c r="E1374" i="1"/>
  <c r="E1373" i="1"/>
  <c r="E1372" i="1"/>
  <c r="E1371" i="1"/>
  <c r="E1370" i="1"/>
  <c r="E1369" i="1"/>
  <c r="E1368" i="1"/>
  <c r="E1367" i="1"/>
  <c r="E1366" i="1"/>
  <c r="E1365" i="1"/>
  <c r="E1364" i="1"/>
  <c r="E1363" i="1"/>
  <c r="E1362" i="1"/>
  <c r="E1361" i="1"/>
  <c r="E1360" i="1"/>
  <c r="E1359" i="1"/>
  <c r="E1358" i="1"/>
  <c r="E1357" i="1"/>
  <c r="E1356" i="1"/>
  <c r="E1355" i="1"/>
  <c r="E1354" i="1"/>
  <c r="E1353" i="1"/>
  <c r="E1352" i="1"/>
  <c r="E1351" i="1"/>
  <c r="E1350" i="1"/>
  <c r="E1349" i="1"/>
  <c r="E1348" i="1"/>
  <c r="E1347" i="1"/>
  <c r="E1346" i="1"/>
  <c r="E1345" i="1"/>
  <c r="E1344" i="1"/>
  <c r="E1343" i="1"/>
  <c r="E1342" i="1"/>
  <c r="E1341" i="1"/>
  <c r="E1340" i="1"/>
  <c r="E1339" i="1"/>
  <c r="E1338" i="1"/>
  <c r="E1337" i="1"/>
  <c r="E1336" i="1"/>
  <c r="E1335" i="1"/>
  <c r="E1334" i="1"/>
  <c r="E1333" i="1"/>
  <c r="E1332" i="1"/>
  <c r="E1331" i="1"/>
  <c r="E1330" i="1"/>
  <c r="E1329" i="1"/>
  <c r="E1328" i="1"/>
  <c r="E1327" i="1"/>
  <c r="E1326" i="1"/>
  <c r="E1325" i="1"/>
  <c r="E1324" i="1"/>
  <c r="E1323" i="1"/>
  <c r="E1322" i="1"/>
  <c r="E1321" i="1"/>
  <c r="E1320" i="1"/>
  <c r="E1319" i="1"/>
  <c r="E1318" i="1"/>
  <c r="E1317" i="1"/>
  <c r="E1316" i="1"/>
  <c r="E1315" i="1"/>
  <c r="E1314" i="1"/>
  <c r="E1313" i="1"/>
  <c r="E1312" i="1"/>
  <c r="E1311" i="1"/>
  <c r="E1310" i="1"/>
  <c r="E1309" i="1"/>
  <c r="E1308" i="1"/>
  <c r="E1307" i="1"/>
  <c r="E1306" i="1"/>
  <c r="E1305" i="1"/>
  <c r="E1304" i="1"/>
  <c r="E1303" i="1"/>
  <c r="E1302" i="1"/>
  <c r="E1301" i="1"/>
  <c r="E1300" i="1"/>
  <c r="E1299" i="1"/>
  <c r="E1298" i="1"/>
  <c r="E1297" i="1"/>
  <c r="E1296" i="1"/>
  <c r="E1295" i="1"/>
  <c r="E1294" i="1"/>
  <c r="E1293" i="1"/>
  <c r="E1292" i="1"/>
  <c r="E1291" i="1"/>
  <c r="E1290" i="1"/>
  <c r="E1289" i="1"/>
  <c r="E1288" i="1"/>
  <c r="E1287" i="1"/>
  <c r="E1286" i="1"/>
  <c r="E1285" i="1"/>
  <c r="E1284" i="1"/>
  <c r="E1283" i="1"/>
  <c r="E1282" i="1"/>
  <c r="E1281" i="1"/>
  <c r="E1280" i="1"/>
  <c r="E1279" i="1"/>
  <c r="E1278" i="1"/>
  <c r="E1277" i="1"/>
  <c r="E1276" i="1"/>
  <c r="E1275" i="1"/>
  <c r="E1274" i="1"/>
  <c r="E1273" i="1"/>
  <c r="E1272" i="1"/>
  <c r="E1271" i="1"/>
  <c r="E1270" i="1"/>
  <c r="E1269" i="1"/>
  <c r="E1268" i="1"/>
  <c r="E1267" i="1"/>
  <c r="E1266" i="1"/>
  <c r="E1265" i="1"/>
  <c r="E1264" i="1"/>
  <c r="E1263" i="1"/>
  <c r="E1262" i="1"/>
  <c r="E1261" i="1"/>
  <c r="E1260" i="1"/>
  <c r="E1259" i="1"/>
  <c r="E1258" i="1"/>
  <c r="E1257" i="1"/>
  <c r="E1256" i="1"/>
  <c r="E1255" i="1"/>
  <c r="E1254" i="1"/>
  <c r="E1253" i="1"/>
  <c r="E1252" i="1"/>
  <c r="E1251" i="1"/>
  <c r="E1250" i="1"/>
  <c r="E1249" i="1"/>
  <c r="E1248" i="1"/>
  <c r="E1247" i="1"/>
  <c r="E1246" i="1"/>
  <c r="E1245" i="1"/>
  <c r="E1244" i="1"/>
  <c r="E1243" i="1"/>
  <c r="E1242" i="1"/>
  <c r="E1241" i="1"/>
  <c r="E1240" i="1"/>
  <c r="E1239" i="1"/>
  <c r="E1238" i="1"/>
  <c r="E1237" i="1"/>
  <c r="E1236" i="1"/>
  <c r="E1235" i="1"/>
  <c r="E1234" i="1"/>
  <c r="E1233" i="1"/>
  <c r="E1232" i="1"/>
  <c r="E1231" i="1"/>
  <c r="E1230" i="1"/>
  <c r="E1229" i="1"/>
  <c r="E1228" i="1"/>
  <c r="E1227" i="1"/>
  <c r="E1226" i="1"/>
  <c r="E1225" i="1"/>
  <c r="E1224" i="1"/>
  <c r="E1223" i="1"/>
  <c r="E1222" i="1"/>
  <c r="E1221" i="1"/>
  <c r="E1220" i="1"/>
  <c r="E1219" i="1"/>
  <c r="E1218" i="1"/>
  <c r="E1217" i="1"/>
  <c r="E1216" i="1"/>
  <c r="E1215" i="1"/>
  <c r="E1214" i="1"/>
  <c r="E1213" i="1"/>
  <c r="E1212" i="1"/>
  <c r="E1211" i="1"/>
  <c r="E1210" i="1"/>
  <c r="E1209" i="1"/>
  <c r="E1208" i="1"/>
  <c r="E1207" i="1"/>
  <c r="E1206" i="1"/>
  <c r="E1205" i="1"/>
  <c r="E1204" i="1"/>
  <c r="E1203" i="1"/>
  <c r="E1202" i="1"/>
  <c r="E1201" i="1"/>
  <c r="E1200" i="1"/>
  <c r="E1199" i="1"/>
  <c r="E1198" i="1"/>
  <c r="E1197" i="1"/>
  <c r="E1196" i="1"/>
  <c r="E1195" i="1"/>
  <c r="E1194" i="1"/>
  <c r="E1193" i="1"/>
  <c r="E1192" i="1"/>
  <c r="E1191" i="1"/>
  <c r="E1190" i="1"/>
  <c r="E1189" i="1"/>
  <c r="E1188" i="1"/>
  <c r="E1187" i="1"/>
  <c r="E1186" i="1"/>
  <c r="E1185" i="1"/>
  <c r="E1184" i="1"/>
  <c r="E1183" i="1"/>
  <c r="E1182" i="1"/>
  <c r="E1181" i="1"/>
  <c r="E1180" i="1"/>
  <c r="E1179" i="1"/>
  <c r="E1178" i="1"/>
  <c r="E1177" i="1"/>
  <c r="E1176" i="1"/>
  <c r="E1175" i="1"/>
  <c r="E1174" i="1"/>
  <c r="E1173" i="1"/>
  <c r="E1172" i="1"/>
  <c r="E1171" i="1"/>
  <c r="E1170" i="1"/>
  <c r="E1169" i="1"/>
  <c r="E1168" i="1"/>
  <c r="E1167" i="1"/>
  <c r="E1166" i="1"/>
  <c r="E1165" i="1"/>
  <c r="E1164" i="1"/>
  <c r="E1163" i="1"/>
  <c r="E1162" i="1"/>
  <c r="E1161" i="1"/>
  <c r="E1160" i="1"/>
  <c r="E1159" i="1"/>
  <c r="E1158" i="1"/>
  <c r="E1157" i="1"/>
  <c r="E1156" i="1"/>
  <c r="E1155" i="1"/>
  <c r="E1154" i="1"/>
  <c r="E1153" i="1"/>
  <c r="E1152" i="1"/>
  <c r="E1151" i="1"/>
  <c r="E1150" i="1"/>
  <c r="E1149" i="1"/>
  <c r="E1148" i="1"/>
  <c r="E1147" i="1"/>
  <c r="E1146" i="1"/>
  <c r="E1145" i="1"/>
  <c r="E1144" i="1"/>
  <c r="E1143" i="1"/>
  <c r="E1142" i="1"/>
  <c r="E1141" i="1"/>
  <c r="E1140" i="1"/>
  <c r="E1139" i="1"/>
  <c r="E1138" i="1"/>
  <c r="E1137" i="1"/>
  <c r="E1136" i="1"/>
  <c r="E1135" i="1"/>
  <c r="E1134" i="1"/>
  <c r="E1133" i="1"/>
  <c r="E1132" i="1"/>
  <c r="E1131" i="1"/>
  <c r="E1130" i="1"/>
  <c r="E1129" i="1"/>
  <c r="E1128" i="1"/>
  <c r="E1127" i="1"/>
  <c r="E1126" i="1"/>
  <c r="E1125" i="1"/>
  <c r="E1124" i="1"/>
  <c r="E1123" i="1"/>
  <c r="E1122" i="1"/>
  <c r="E1121" i="1"/>
  <c r="E1120" i="1"/>
  <c r="E1119" i="1"/>
  <c r="E1118" i="1"/>
  <c r="E1117" i="1"/>
  <c r="E1116" i="1"/>
  <c r="E1115" i="1"/>
  <c r="E1114" i="1"/>
  <c r="E1113" i="1"/>
  <c r="E1112" i="1"/>
  <c r="E1111" i="1"/>
  <c r="E1110" i="1"/>
  <c r="E1109" i="1"/>
  <c r="E1108" i="1"/>
  <c r="E1107" i="1"/>
  <c r="E1106" i="1"/>
  <c r="E1105" i="1"/>
  <c r="E1104" i="1"/>
  <c r="E1103" i="1"/>
  <c r="E1102" i="1"/>
  <c r="E1101" i="1"/>
  <c r="E1100" i="1"/>
  <c r="E1099" i="1"/>
  <c r="E1098" i="1"/>
  <c r="E1097" i="1"/>
  <c r="E1096" i="1"/>
  <c r="E1095" i="1"/>
  <c r="E1094" i="1"/>
  <c r="E1093" i="1"/>
  <c r="E1092" i="1"/>
  <c r="E1091" i="1"/>
  <c r="E1090" i="1"/>
  <c r="E1089" i="1"/>
  <c r="E1088" i="1"/>
  <c r="E1087" i="1"/>
  <c r="E1086" i="1"/>
  <c r="E1085" i="1"/>
  <c r="E1084" i="1"/>
  <c r="E1083" i="1"/>
  <c r="E1082" i="1"/>
  <c r="E1081" i="1"/>
  <c r="E1080" i="1"/>
  <c r="E1079" i="1"/>
  <c r="E1078" i="1"/>
  <c r="E1077" i="1"/>
  <c r="E1076" i="1"/>
  <c r="E1075" i="1"/>
  <c r="E1074" i="1"/>
  <c r="E1073" i="1"/>
  <c r="E1072" i="1"/>
  <c r="E1071" i="1"/>
  <c r="E1070" i="1"/>
  <c r="E1069" i="1"/>
  <c r="E1068" i="1"/>
  <c r="E1067" i="1"/>
  <c r="E1066" i="1"/>
  <c r="E1065" i="1"/>
  <c r="E1064" i="1"/>
  <c r="E1063" i="1"/>
  <c r="E1062" i="1"/>
  <c r="E1061" i="1"/>
  <c r="E1060" i="1"/>
  <c r="E1059" i="1"/>
  <c r="E1058" i="1"/>
  <c r="E1057" i="1"/>
  <c r="E1056" i="1"/>
  <c r="E1055" i="1"/>
  <c r="E1054" i="1"/>
  <c r="E1053" i="1"/>
  <c r="E1052" i="1"/>
  <c r="E1051" i="1"/>
  <c r="E1050" i="1"/>
  <c r="E1049" i="1"/>
  <c r="E1048" i="1"/>
  <c r="E1047" i="1"/>
  <c r="E1046" i="1"/>
  <c r="E1045" i="1"/>
  <c r="E1044" i="1"/>
  <c r="E1043" i="1"/>
  <c r="E1042" i="1"/>
  <c r="E1041" i="1"/>
  <c r="E1040" i="1"/>
  <c r="E1039" i="1"/>
  <c r="E1038" i="1"/>
  <c r="E1037" i="1"/>
  <c r="E1036" i="1"/>
  <c r="E1035" i="1"/>
  <c r="E1034" i="1"/>
  <c r="E1033" i="1"/>
  <c r="E1032" i="1"/>
  <c r="E1031" i="1"/>
  <c r="E1030" i="1"/>
  <c r="E1029" i="1"/>
  <c r="E1028" i="1"/>
  <c r="E1027" i="1"/>
  <c r="E1026" i="1"/>
  <c r="E1025" i="1"/>
  <c r="E1024" i="1"/>
  <c r="E1023" i="1"/>
  <c r="E1022" i="1"/>
  <c r="E1021" i="1"/>
  <c r="E1020" i="1"/>
  <c r="E1019" i="1"/>
  <c r="E1018" i="1"/>
  <c r="E1017" i="1"/>
  <c r="E1016" i="1"/>
  <c r="E1015" i="1"/>
  <c r="E1014" i="1"/>
  <c r="E1013" i="1"/>
  <c r="E1012" i="1"/>
  <c r="E1011" i="1"/>
  <c r="E1010" i="1"/>
  <c r="E1009" i="1"/>
  <c r="E1008" i="1"/>
  <c r="E1007" i="1"/>
  <c r="E1006" i="1"/>
  <c r="E1005" i="1"/>
  <c r="E1004" i="1"/>
  <c r="E1003" i="1"/>
  <c r="E1002" i="1"/>
  <c r="E1001" i="1"/>
  <c r="E1000" i="1"/>
  <c r="E999" i="1"/>
  <c r="E998" i="1"/>
  <c r="E997" i="1"/>
  <c r="E996" i="1"/>
  <c r="E995" i="1"/>
  <c r="E994" i="1"/>
  <c r="E993" i="1"/>
  <c r="E992" i="1"/>
  <c r="E991" i="1"/>
  <c r="E990" i="1"/>
  <c r="E989" i="1"/>
  <c r="E988" i="1"/>
  <c r="E987" i="1"/>
  <c r="E986" i="1"/>
  <c r="E985" i="1"/>
  <c r="E984" i="1"/>
  <c r="E983" i="1"/>
  <c r="E982" i="1"/>
  <c r="E981" i="1"/>
  <c r="E980" i="1"/>
  <c r="E979" i="1"/>
  <c r="E978" i="1"/>
  <c r="E977" i="1"/>
  <c r="E976" i="1"/>
  <c r="E975" i="1"/>
  <c r="E974" i="1"/>
  <c r="E973" i="1"/>
  <c r="E972" i="1"/>
  <c r="E971" i="1"/>
  <c r="E970" i="1"/>
  <c r="E969" i="1"/>
  <c r="E968" i="1"/>
  <c r="E967" i="1"/>
  <c r="E966" i="1"/>
  <c r="E965" i="1"/>
  <c r="E964" i="1"/>
  <c r="E963" i="1"/>
  <c r="E962" i="1"/>
  <c r="E961" i="1"/>
  <c r="E960" i="1"/>
  <c r="E959" i="1"/>
  <c r="E958" i="1"/>
  <c r="E957" i="1"/>
  <c r="E956" i="1"/>
  <c r="E955" i="1"/>
  <c r="E954" i="1"/>
  <c r="E953" i="1"/>
  <c r="E952" i="1"/>
  <c r="E951" i="1"/>
  <c r="E950" i="1"/>
  <c r="E949" i="1"/>
  <c r="E948" i="1"/>
  <c r="E947" i="1"/>
  <c r="E946" i="1"/>
  <c r="E945" i="1"/>
  <c r="E944" i="1"/>
  <c r="E943" i="1"/>
  <c r="E942" i="1"/>
  <c r="E941" i="1"/>
  <c r="E940" i="1"/>
  <c r="E939" i="1"/>
  <c r="E938" i="1"/>
  <c r="E937" i="1"/>
  <c r="E936" i="1"/>
  <c r="E935" i="1"/>
  <c r="E934" i="1"/>
  <c r="E933" i="1"/>
  <c r="E932" i="1"/>
  <c r="E931" i="1"/>
  <c r="E930" i="1"/>
  <c r="E929" i="1"/>
  <c r="E928" i="1"/>
  <c r="E927" i="1"/>
  <c r="E926" i="1"/>
  <c r="E925" i="1"/>
  <c r="E924" i="1"/>
  <c r="E923" i="1"/>
  <c r="E922" i="1"/>
  <c r="E921" i="1"/>
  <c r="E920" i="1"/>
  <c r="E919" i="1"/>
  <c r="E918" i="1"/>
  <c r="E917" i="1"/>
  <c r="E916" i="1"/>
  <c r="E915" i="1"/>
  <c r="E914" i="1"/>
  <c r="E913" i="1"/>
  <c r="E912" i="1"/>
  <c r="E911" i="1"/>
  <c r="E910" i="1"/>
  <c r="E909" i="1"/>
  <c r="E908" i="1"/>
  <c r="E907" i="1"/>
  <c r="E906" i="1"/>
  <c r="E905" i="1"/>
  <c r="E904" i="1"/>
  <c r="E903" i="1"/>
  <c r="E902" i="1"/>
  <c r="E901" i="1"/>
  <c r="E900" i="1"/>
  <c r="E899" i="1"/>
  <c r="E898" i="1"/>
  <c r="E897" i="1"/>
  <c r="E896" i="1"/>
  <c r="E895" i="1"/>
  <c r="E894" i="1"/>
  <c r="E893" i="1"/>
  <c r="E892" i="1"/>
  <c r="E891" i="1"/>
  <c r="E890" i="1"/>
  <c r="E889" i="1"/>
  <c r="E888" i="1"/>
  <c r="E887" i="1"/>
  <c r="E886" i="1"/>
  <c r="E885" i="1"/>
  <c r="E884" i="1"/>
  <c r="E883" i="1"/>
  <c r="E882" i="1"/>
  <c r="E881" i="1"/>
  <c r="E880" i="1"/>
  <c r="E879" i="1"/>
  <c r="E878" i="1"/>
  <c r="E877" i="1"/>
  <c r="E876" i="1"/>
  <c r="E875" i="1"/>
  <c r="E874" i="1"/>
  <c r="E873" i="1"/>
  <c r="E872" i="1"/>
  <c r="E871" i="1"/>
  <c r="E870" i="1"/>
  <c r="E869" i="1"/>
  <c r="E868" i="1"/>
  <c r="E867" i="1"/>
  <c r="E866" i="1"/>
  <c r="E865" i="1"/>
  <c r="E864" i="1"/>
  <c r="E863" i="1"/>
  <c r="E862" i="1"/>
  <c r="E861" i="1"/>
  <c r="E860" i="1"/>
  <c r="E859" i="1"/>
  <c r="E858" i="1"/>
  <c r="E857" i="1"/>
  <c r="E856" i="1"/>
  <c r="E855" i="1"/>
  <c r="E854" i="1"/>
  <c r="E853" i="1"/>
  <c r="E852" i="1"/>
  <c r="E851" i="1"/>
  <c r="E850" i="1"/>
  <c r="E849" i="1"/>
  <c r="E848" i="1"/>
  <c r="E847" i="1"/>
  <c r="E846" i="1"/>
  <c r="E845" i="1"/>
  <c r="E844" i="1"/>
  <c r="E843" i="1"/>
  <c r="E842" i="1"/>
  <c r="E841" i="1"/>
  <c r="E840" i="1"/>
  <c r="E839" i="1"/>
  <c r="E838" i="1"/>
  <c r="E837" i="1"/>
  <c r="E836" i="1"/>
  <c r="E835" i="1"/>
  <c r="E834" i="1"/>
  <c r="E833" i="1"/>
  <c r="E832" i="1"/>
  <c r="E831" i="1"/>
  <c r="E830" i="1"/>
  <c r="E829" i="1"/>
  <c r="E828" i="1"/>
  <c r="E827" i="1"/>
  <c r="E826" i="1"/>
  <c r="E825" i="1"/>
  <c r="E824" i="1"/>
  <c r="E823" i="1"/>
  <c r="E822" i="1"/>
  <c r="E821" i="1"/>
  <c r="E820" i="1"/>
  <c r="E819" i="1"/>
  <c r="E818" i="1"/>
  <c r="E817" i="1"/>
  <c r="E816" i="1"/>
  <c r="E815" i="1"/>
  <c r="E814" i="1"/>
  <c r="E813" i="1"/>
  <c r="E812" i="1"/>
  <c r="E811" i="1"/>
  <c r="E810" i="1"/>
  <c r="E809" i="1"/>
  <c r="E808" i="1"/>
  <c r="E807" i="1"/>
  <c r="E806" i="1"/>
  <c r="E805" i="1"/>
  <c r="E804" i="1"/>
  <c r="E803" i="1"/>
  <c r="E802" i="1"/>
  <c r="E801" i="1"/>
  <c r="E800" i="1"/>
  <c r="E799" i="1"/>
  <c r="E798" i="1"/>
  <c r="E797" i="1"/>
  <c r="E796" i="1"/>
  <c r="E795" i="1"/>
  <c r="E794" i="1"/>
  <c r="E793" i="1"/>
  <c r="E792" i="1"/>
  <c r="E791" i="1"/>
  <c r="E790" i="1"/>
  <c r="E789" i="1"/>
  <c r="E788" i="1"/>
  <c r="E787" i="1"/>
  <c r="E786" i="1"/>
  <c r="E785" i="1"/>
  <c r="E784" i="1"/>
  <c r="E783" i="1"/>
  <c r="E782" i="1"/>
  <c r="E781" i="1"/>
  <c r="E780" i="1"/>
  <c r="E779" i="1"/>
  <c r="E778" i="1"/>
  <c r="E777" i="1"/>
  <c r="E776" i="1"/>
  <c r="E775" i="1"/>
  <c r="E774" i="1"/>
  <c r="E773" i="1"/>
  <c r="E772" i="1"/>
  <c r="E771" i="1"/>
  <c r="E770" i="1"/>
  <c r="E769" i="1"/>
  <c r="E768" i="1"/>
  <c r="E767" i="1"/>
  <c r="E766" i="1"/>
  <c r="E765" i="1"/>
  <c r="E764" i="1"/>
  <c r="E763" i="1"/>
  <c r="E762" i="1"/>
  <c r="E761" i="1"/>
  <c r="E760" i="1"/>
  <c r="E759" i="1"/>
  <c r="E758" i="1"/>
  <c r="E757" i="1"/>
  <c r="E756" i="1"/>
  <c r="E755" i="1"/>
  <c r="E754" i="1"/>
  <c r="E753" i="1"/>
  <c r="E752" i="1"/>
  <c r="E751" i="1"/>
  <c r="E750" i="1"/>
  <c r="E749" i="1"/>
  <c r="E748" i="1"/>
  <c r="E747" i="1"/>
  <c r="E746" i="1"/>
  <c r="E745" i="1"/>
  <c r="E744" i="1"/>
  <c r="E743" i="1"/>
  <c r="E742" i="1"/>
  <c r="E741" i="1"/>
  <c r="E740" i="1"/>
  <c r="E739" i="1"/>
  <c r="E738" i="1"/>
  <c r="E737" i="1"/>
  <c r="E736" i="1"/>
  <c r="E735" i="1"/>
  <c r="E734" i="1"/>
  <c r="E733" i="1"/>
  <c r="E732" i="1"/>
  <c r="E731" i="1"/>
  <c r="E730" i="1"/>
  <c r="E729" i="1"/>
  <c r="E728" i="1"/>
  <c r="E727" i="1"/>
  <c r="E726" i="1"/>
  <c r="E725" i="1"/>
  <c r="E724" i="1"/>
  <c r="E723" i="1"/>
  <c r="E722" i="1"/>
  <c r="E721" i="1"/>
  <c r="E720" i="1"/>
  <c r="E719" i="1"/>
  <c r="E718" i="1"/>
  <c r="E717" i="1"/>
  <c r="E716" i="1"/>
  <c r="E715" i="1"/>
  <c r="E714" i="1"/>
  <c r="E713" i="1"/>
  <c r="E712" i="1"/>
  <c r="E711" i="1"/>
  <c r="E710" i="1"/>
  <c r="E709" i="1"/>
  <c r="E708" i="1"/>
  <c r="E707" i="1"/>
  <c r="E706" i="1"/>
  <c r="E705" i="1"/>
  <c r="E704" i="1"/>
  <c r="E703" i="1"/>
  <c r="E702" i="1"/>
  <c r="E701" i="1"/>
  <c r="E700" i="1"/>
  <c r="E699" i="1"/>
  <c r="E698" i="1"/>
  <c r="E697" i="1"/>
  <c r="E696" i="1"/>
  <c r="E695" i="1"/>
  <c r="E694" i="1"/>
  <c r="E693" i="1"/>
  <c r="E692" i="1"/>
  <c r="E691" i="1"/>
  <c r="E690" i="1"/>
  <c r="E689" i="1"/>
  <c r="E688" i="1"/>
  <c r="E687" i="1"/>
  <c r="E686" i="1"/>
  <c r="E685" i="1"/>
  <c r="E684" i="1"/>
  <c r="E683" i="1"/>
  <c r="E682" i="1"/>
  <c r="E681" i="1"/>
  <c r="E680" i="1"/>
  <c r="E679" i="1"/>
  <c r="E678" i="1"/>
  <c r="E677" i="1"/>
  <c r="E676" i="1"/>
  <c r="E675" i="1"/>
  <c r="E674" i="1"/>
  <c r="E673" i="1"/>
  <c r="E672" i="1"/>
  <c r="E671" i="1"/>
  <c r="E670" i="1"/>
  <c r="E669" i="1"/>
  <c r="E668" i="1"/>
  <c r="E667" i="1"/>
  <c r="E666" i="1"/>
  <c r="E665" i="1"/>
  <c r="E664" i="1"/>
  <c r="E663" i="1"/>
  <c r="E662" i="1"/>
  <c r="E661" i="1"/>
  <c r="E660" i="1"/>
  <c r="E659" i="1"/>
  <c r="E658" i="1"/>
  <c r="E657" i="1"/>
  <c r="E656" i="1"/>
  <c r="E655" i="1"/>
  <c r="E654" i="1"/>
  <c r="E653" i="1"/>
  <c r="E652" i="1"/>
  <c r="E651" i="1"/>
  <c r="E650" i="1"/>
  <c r="E649" i="1"/>
  <c r="E648" i="1"/>
  <c r="E647" i="1"/>
  <c r="E646" i="1"/>
  <c r="E645" i="1"/>
  <c r="E644" i="1"/>
  <c r="E643" i="1"/>
  <c r="E642" i="1"/>
  <c r="E641" i="1"/>
  <c r="E640" i="1"/>
  <c r="E639" i="1"/>
  <c r="E638" i="1"/>
  <c r="E637" i="1"/>
  <c r="E636" i="1"/>
  <c r="E635" i="1"/>
  <c r="E634" i="1"/>
  <c r="E633" i="1"/>
  <c r="E632" i="1"/>
  <c r="E631" i="1"/>
  <c r="E630" i="1"/>
  <c r="E629" i="1"/>
  <c r="E628" i="1"/>
  <c r="E627" i="1"/>
  <c r="E626" i="1"/>
  <c r="E625" i="1"/>
  <c r="E624" i="1"/>
  <c r="E623" i="1"/>
  <c r="E622" i="1"/>
  <c r="E621" i="1"/>
  <c r="E620" i="1"/>
  <c r="E619" i="1"/>
  <c r="E618" i="1"/>
  <c r="E617" i="1"/>
  <c r="E616" i="1"/>
  <c r="E615" i="1"/>
  <c r="E614" i="1"/>
  <c r="E613" i="1"/>
  <c r="E612" i="1"/>
  <c r="E611" i="1"/>
  <c r="E610" i="1"/>
  <c r="E609" i="1"/>
  <c r="E608" i="1"/>
  <c r="E607" i="1"/>
  <c r="E606" i="1"/>
  <c r="E605" i="1"/>
  <c r="E604" i="1"/>
  <c r="E603" i="1"/>
  <c r="E602" i="1"/>
  <c r="E601" i="1"/>
  <c r="E600" i="1"/>
  <c r="E599" i="1"/>
  <c r="E598" i="1"/>
  <c r="E597" i="1"/>
  <c r="E596" i="1"/>
  <c r="E595" i="1"/>
  <c r="E594" i="1"/>
  <c r="E593" i="1"/>
  <c r="E592" i="1"/>
  <c r="E591" i="1"/>
  <c r="E590" i="1"/>
  <c r="E589" i="1"/>
  <c r="E588" i="1"/>
  <c r="E587" i="1"/>
  <c r="E586" i="1"/>
  <c r="E585" i="1"/>
  <c r="E584" i="1"/>
  <c r="E583" i="1"/>
  <c r="E582" i="1"/>
  <c r="E581" i="1"/>
  <c r="E580" i="1"/>
  <c r="E579" i="1"/>
  <c r="E578" i="1"/>
  <c r="E577" i="1"/>
  <c r="E576" i="1"/>
  <c r="E575" i="1"/>
  <c r="E574" i="1"/>
  <c r="E573" i="1"/>
  <c r="E572" i="1"/>
  <c r="E571" i="1"/>
  <c r="E570" i="1"/>
  <c r="E569" i="1"/>
  <c r="E568" i="1"/>
  <c r="E567" i="1"/>
  <c r="E566" i="1"/>
  <c r="E565" i="1"/>
  <c r="E564" i="1"/>
  <c r="E563" i="1"/>
  <c r="E562" i="1"/>
  <c r="E561" i="1"/>
  <c r="E560" i="1"/>
  <c r="E559" i="1"/>
  <c r="E558" i="1"/>
  <c r="E557" i="1"/>
  <c r="E556" i="1"/>
  <c r="E555" i="1"/>
  <c r="E554" i="1"/>
  <c r="E553" i="1"/>
  <c r="E552" i="1"/>
  <c r="E551" i="1"/>
  <c r="E550" i="1"/>
  <c r="E549" i="1"/>
  <c r="E548" i="1"/>
  <c r="E547" i="1"/>
  <c r="E546" i="1"/>
  <c r="E545" i="1"/>
  <c r="E544" i="1"/>
  <c r="E543" i="1"/>
  <c r="E542" i="1"/>
  <c r="E541" i="1"/>
  <c r="E540" i="1"/>
  <c r="E539" i="1"/>
  <c r="E538" i="1"/>
  <c r="E537" i="1"/>
  <c r="E536" i="1"/>
  <c r="E535" i="1"/>
  <c r="E534" i="1"/>
  <c r="E533" i="1"/>
  <c r="E532" i="1"/>
  <c r="E531" i="1"/>
  <c r="E530" i="1"/>
  <c r="E529" i="1"/>
  <c r="E528" i="1"/>
  <c r="E527" i="1"/>
  <c r="E526" i="1"/>
  <c r="E525" i="1"/>
  <c r="E524" i="1"/>
  <c r="E523" i="1"/>
  <c r="E522" i="1"/>
  <c r="E521" i="1"/>
  <c r="E520" i="1"/>
  <c r="E519" i="1"/>
  <c r="E518" i="1"/>
  <c r="E517" i="1"/>
  <c r="E516" i="1"/>
  <c r="E515" i="1"/>
  <c r="E514" i="1"/>
  <c r="E513" i="1"/>
  <c r="E512" i="1"/>
  <c r="E511" i="1"/>
  <c r="E510" i="1"/>
  <c r="E509" i="1"/>
  <c r="E508" i="1"/>
  <c r="E507" i="1"/>
  <c r="E506" i="1"/>
  <c r="E505" i="1"/>
  <c r="E504" i="1"/>
  <c r="E503" i="1"/>
  <c r="E502" i="1"/>
  <c r="E501" i="1"/>
  <c r="E500" i="1"/>
  <c r="E499" i="1"/>
  <c r="E498" i="1"/>
  <c r="E497" i="1"/>
  <c r="E496" i="1"/>
  <c r="E495" i="1"/>
  <c r="E494" i="1"/>
  <c r="E493" i="1"/>
  <c r="E492" i="1"/>
  <c r="E491" i="1"/>
  <c r="E490" i="1"/>
  <c r="E489" i="1"/>
  <c r="E488" i="1"/>
  <c r="E487" i="1"/>
  <c r="E486" i="1"/>
  <c r="E485" i="1"/>
  <c r="E484" i="1"/>
  <c r="E483" i="1"/>
  <c r="E482" i="1"/>
  <c r="E481" i="1"/>
  <c r="E480" i="1"/>
  <c r="E479" i="1"/>
  <c r="E478" i="1"/>
  <c r="E477" i="1"/>
  <c r="E476" i="1"/>
  <c r="E475" i="1"/>
  <c r="E474" i="1"/>
  <c r="E473" i="1"/>
  <c r="E472" i="1"/>
  <c r="E471" i="1"/>
  <c r="E470" i="1"/>
  <c r="E469" i="1"/>
  <c r="E468" i="1"/>
  <c r="E467" i="1"/>
  <c r="E466" i="1"/>
  <c r="E465" i="1"/>
  <c r="E464" i="1"/>
  <c r="E463" i="1"/>
  <c r="E462" i="1"/>
  <c r="E461" i="1"/>
  <c r="E460" i="1"/>
  <c r="E459" i="1"/>
  <c r="E458" i="1"/>
  <c r="E457" i="1"/>
  <c r="E456" i="1"/>
  <c r="E455" i="1"/>
  <c r="E454" i="1"/>
  <c r="E453" i="1"/>
  <c r="E452" i="1"/>
  <c r="E451" i="1"/>
  <c r="E450" i="1"/>
  <c r="E449" i="1"/>
  <c r="E448" i="1"/>
  <c r="E447" i="1"/>
  <c r="E446" i="1"/>
  <c r="E445" i="1"/>
  <c r="E444" i="1"/>
  <c r="E443" i="1"/>
  <c r="E442" i="1"/>
  <c r="E441" i="1"/>
  <c r="E440" i="1"/>
  <c r="E439" i="1"/>
  <c r="E438" i="1"/>
  <c r="E437" i="1"/>
  <c r="E436" i="1"/>
  <c r="E435" i="1"/>
  <c r="E434" i="1"/>
  <c r="E433" i="1"/>
  <c r="E432" i="1"/>
  <c r="E431" i="1"/>
  <c r="E430" i="1"/>
  <c r="E429" i="1"/>
  <c r="E428" i="1"/>
  <c r="E427" i="1"/>
  <c r="E426" i="1"/>
  <c r="E425" i="1"/>
  <c r="E424" i="1"/>
  <c r="E423" i="1"/>
  <c r="E422" i="1"/>
  <c r="E421" i="1"/>
  <c r="E420" i="1"/>
  <c r="E419" i="1"/>
  <c r="E418" i="1"/>
  <c r="E417" i="1"/>
  <c r="E416" i="1"/>
  <c r="E415" i="1"/>
  <c r="E414" i="1"/>
  <c r="E413" i="1"/>
  <c r="E412" i="1"/>
  <c r="E411" i="1"/>
  <c r="E410" i="1"/>
  <c r="E409" i="1"/>
  <c r="E408" i="1"/>
  <c r="E407" i="1"/>
  <c r="E406" i="1"/>
  <c r="E405" i="1"/>
  <c r="E404" i="1"/>
  <c r="E403" i="1"/>
  <c r="E402" i="1"/>
  <c r="E401" i="1"/>
  <c r="E400" i="1"/>
  <c r="E399" i="1"/>
  <c r="E398" i="1"/>
  <c r="E397" i="1"/>
  <c r="E396" i="1"/>
  <c r="E395" i="1"/>
  <c r="E394" i="1"/>
  <c r="E393" i="1"/>
  <c r="E392" i="1"/>
  <c r="E391" i="1"/>
  <c r="E390" i="1"/>
  <c r="E389" i="1"/>
  <c r="E388" i="1"/>
  <c r="E387" i="1"/>
  <c r="E386" i="1"/>
  <c r="E385" i="1"/>
  <c r="E384" i="1"/>
  <c r="E383" i="1"/>
  <c r="E382" i="1"/>
  <c r="E381" i="1"/>
  <c r="E380" i="1"/>
  <c r="E379" i="1"/>
  <c r="E378" i="1"/>
  <c r="E377" i="1"/>
  <c r="E376" i="1"/>
  <c r="E375" i="1"/>
  <c r="E374" i="1"/>
  <c r="E373" i="1"/>
  <c r="E372" i="1"/>
  <c r="E371" i="1"/>
  <c r="E370" i="1"/>
  <c r="E369" i="1"/>
  <c r="E368" i="1"/>
  <c r="E367" i="1"/>
  <c r="E366" i="1"/>
  <c r="E365" i="1"/>
  <c r="E364" i="1"/>
  <c r="E363" i="1"/>
  <c r="E362" i="1"/>
  <c r="E361" i="1"/>
  <c r="E360" i="1"/>
  <c r="E359" i="1"/>
  <c r="E358" i="1"/>
  <c r="E357" i="1"/>
  <c r="E356" i="1"/>
  <c r="E355" i="1"/>
  <c r="E354" i="1"/>
  <c r="E353" i="1"/>
  <c r="E352" i="1"/>
  <c r="E351" i="1"/>
  <c r="E350" i="1"/>
  <c r="E349" i="1"/>
  <c r="E348" i="1"/>
  <c r="E347" i="1"/>
  <c r="E346" i="1"/>
  <c r="E345" i="1"/>
  <c r="E344" i="1"/>
  <c r="E343" i="1"/>
  <c r="E342" i="1"/>
  <c r="E341" i="1"/>
  <c r="E340" i="1"/>
  <c r="E339" i="1"/>
  <c r="E338" i="1"/>
  <c r="E337" i="1"/>
  <c r="E336" i="1"/>
  <c r="E335" i="1"/>
  <c r="E334" i="1"/>
  <c r="E333" i="1"/>
  <c r="E332" i="1"/>
  <c r="E331" i="1"/>
  <c r="E330" i="1"/>
  <c r="E329" i="1"/>
  <c r="E328" i="1"/>
  <c r="E327" i="1"/>
  <c r="E326" i="1"/>
  <c r="E325" i="1"/>
  <c r="E324" i="1"/>
  <c r="E323" i="1"/>
  <c r="E322" i="1"/>
  <c r="E321" i="1"/>
  <c r="E320" i="1"/>
  <c r="E319" i="1"/>
  <c r="E318" i="1"/>
  <c r="E317" i="1"/>
  <c r="E316" i="1"/>
  <c r="E315" i="1"/>
  <c r="E314" i="1"/>
  <c r="E313" i="1"/>
  <c r="E312" i="1"/>
  <c r="E311" i="1"/>
  <c r="E310" i="1"/>
  <c r="E309" i="1"/>
  <c r="E308" i="1"/>
  <c r="E307" i="1"/>
  <c r="E306" i="1"/>
  <c r="E305" i="1"/>
  <c r="E304" i="1"/>
  <c r="E303" i="1"/>
  <c r="E302" i="1"/>
  <c r="E301" i="1"/>
  <c r="E300" i="1"/>
  <c r="E299" i="1"/>
  <c r="E298" i="1"/>
  <c r="E297" i="1"/>
  <c r="E296" i="1"/>
  <c r="E295" i="1"/>
  <c r="E294" i="1"/>
  <c r="E293" i="1"/>
  <c r="E292" i="1"/>
  <c r="E291" i="1"/>
  <c r="E290" i="1"/>
  <c r="E289" i="1"/>
  <c r="E288" i="1"/>
  <c r="E287" i="1"/>
  <c r="E286" i="1"/>
  <c r="E285" i="1"/>
  <c r="E284" i="1"/>
  <c r="E283" i="1"/>
  <c r="E282" i="1"/>
  <c r="E281" i="1"/>
  <c r="E280" i="1"/>
  <c r="E279" i="1"/>
  <c r="E278" i="1"/>
  <c r="E277" i="1"/>
  <c r="E276" i="1"/>
  <c r="E275" i="1"/>
  <c r="E274" i="1"/>
  <c r="E273" i="1"/>
  <c r="E272" i="1"/>
  <c r="E271" i="1"/>
  <c r="E270" i="1"/>
  <c r="E269" i="1"/>
  <c r="E268" i="1"/>
  <c r="E267" i="1"/>
  <c r="E266" i="1"/>
  <c r="E265" i="1"/>
  <c r="E264" i="1"/>
  <c r="E263" i="1"/>
  <c r="E262" i="1"/>
  <c r="E261" i="1"/>
  <c r="E260" i="1"/>
  <c r="E259" i="1"/>
  <c r="E258" i="1"/>
  <c r="E257" i="1"/>
  <c r="E256" i="1"/>
  <c r="E255" i="1"/>
  <c r="E254" i="1"/>
  <c r="E253" i="1"/>
  <c r="E252" i="1"/>
  <c r="E251" i="1"/>
  <c r="E250" i="1"/>
  <c r="E249" i="1"/>
  <c r="E248" i="1"/>
  <c r="E247" i="1"/>
  <c r="E246" i="1"/>
  <c r="E245" i="1"/>
  <c r="E244" i="1"/>
  <c r="E243" i="1"/>
  <c r="E242" i="1"/>
  <c r="E241" i="1"/>
  <c r="E240" i="1"/>
  <c r="E239" i="1"/>
  <c r="E238" i="1"/>
  <c r="E237" i="1"/>
  <c r="E236" i="1"/>
  <c r="E235" i="1"/>
  <c r="E234" i="1"/>
  <c r="E233" i="1"/>
  <c r="E232" i="1"/>
  <c r="E231" i="1"/>
  <c r="E230" i="1"/>
  <c r="E229" i="1"/>
  <c r="E228" i="1"/>
  <c r="E227" i="1"/>
  <c r="E226" i="1"/>
  <c r="E225" i="1"/>
  <c r="E224" i="1"/>
  <c r="E223" i="1"/>
  <c r="E222" i="1"/>
  <c r="E221" i="1"/>
  <c r="E220" i="1"/>
  <c r="E219" i="1"/>
  <c r="E218" i="1"/>
  <c r="E217" i="1"/>
  <c r="E216" i="1"/>
  <c r="E215" i="1"/>
  <c r="E214" i="1"/>
  <c r="E213" i="1"/>
  <c r="E212" i="1"/>
  <c r="E211" i="1"/>
  <c r="E210" i="1"/>
  <c r="E209" i="1"/>
  <c r="E208" i="1"/>
  <c r="E207" i="1"/>
  <c r="E206" i="1"/>
  <c r="E205" i="1"/>
  <c r="E204" i="1"/>
  <c r="E203" i="1"/>
  <c r="E202" i="1"/>
  <c r="E201" i="1"/>
  <c r="E200" i="1"/>
  <c r="E199" i="1"/>
  <c r="E198" i="1"/>
  <c r="E197" i="1"/>
  <c r="E196" i="1"/>
  <c r="E195" i="1"/>
  <c r="E194" i="1"/>
  <c r="E193" i="1"/>
  <c r="E192" i="1"/>
  <c r="E191" i="1"/>
  <c r="E190" i="1"/>
  <c r="E189" i="1"/>
  <c r="E188" i="1"/>
  <c r="E187" i="1"/>
  <c r="E186" i="1"/>
  <c r="E185" i="1"/>
  <c r="E184" i="1"/>
  <c r="E183" i="1"/>
  <c r="E182" i="1"/>
  <c r="E181" i="1"/>
  <c r="E180" i="1"/>
  <c r="E179" i="1"/>
  <c r="E178" i="1"/>
  <c r="E177" i="1"/>
  <c r="E176" i="1"/>
  <c r="E175" i="1"/>
  <c r="E174" i="1"/>
  <c r="E173" i="1"/>
  <c r="E172" i="1"/>
  <c r="E171" i="1"/>
  <c r="E170" i="1"/>
  <c r="E169" i="1"/>
  <c r="E168" i="1"/>
  <c r="E167" i="1"/>
  <c r="E166" i="1"/>
  <c r="E165" i="1"/>
  <c r="E164" i="1"/>
  <c r="E163" i="1"/>
  <c r="E162" i="1"/>
  <c r="E161" i="1"/>
  <c r="E160" i="1"/>
  <c r="E159" i="1"/>
  <c r="E158" i="1"/>
  <c r="E157" i="1"/>
  <c r="E156" i="1"/>
  <c r="E155" i="1"/>
  <c r="E154" i="1"/>
  <c r="E153" i="1"/>
  <c r="E152" i="1"/>
  <c r="E151" i="1"/>
  <c r="E150" i="1"/>
  <c r="E149" i="1"/>
  <c r="E148" i="1"/>
  <c r="E147" i="1"/>
  <c r="E146" i="1"/>
  <c r="E145" i="1"/>
  <c r="E144" i="1"/>
  <c r="E143" i="1"/>
  <c r="E142" i="1"/>
  <c r="E141" i="1"/>
  <c r="E140" i="1"/>
  <c r="E139" i="1"/>
  <c r="E138" i="1"/>
  <c r="E137" i="1"/>
  <c r="E136" i="1"/>
  <c r="E135" i="1"/>
  <c r="E134" i="1"/>
  <c r="E133" i="1"/>
  <c r="E132" i="1"/>
  <c r="E131" i="1"/>
  <c r="E130" i="1"/>
  <c r="E129" i="1"/>
  <c r="E128" i="1"/>
  <c r="E127" i="1"/>
  <c r="E126" i="1"/>
  <c r="E125" i="1"/>
  <c r="E124" i="1"/>
  <c r="E123" i="1"/>
  <c r="E122" i="1"/>
  <c r="E121" i="1"/>
  <c r="E120" i="1"/>
  <c r="E119" i="1"/>
  <c r="E118" i="1"/>
  <c r="E117" i="1"/>
  <c r="E116" i="1"/>
  <c r="E115" i="1"/>
  <c r="E114" i="1"/>
  <c r="E113" i="1"/>
  <c r="E112" i="1"/>
  <c r="E111" i="1"/>
  <c r="E110" i="1"/>
  <c r="E109" i="1"/>
  <c r="E108" i="1"/>
  <c r="E107" i="1"/>
  <c r="E106" i="1"/>
  <c r="E105" i="1"/>
  <c r="E104" i="1"/>
  <c r="E103" i="1"/>
  <c r="E102" i="1"/>
  <c r="E101" i="1"/>
  <c r="E100" i="1"/>
  <c r="E99" i="1"/>
  <c r="E98" i="1"/>
  <c r="E97" i="1"/>
  <c r="E96" i="1"/>
  <c r="E95" i="1"/>
  <c r="E94" i="1"/>
  <c r="E93" i="1"/>
  <c r="E92" i="1"/>
  <c r="E91" i="1"/>
  <c r="E90" i="1"/>
  <c r="E89" i="1"/>
  <c r="E88" i="1"/>
  <c r="E87" i="1"/>
  <c r="E86" i="1"/>
  <c r="E85" i="1"/>
  <c r="E84" i="1"/>
  <c r="E83" i="1"/>
  <c r="E82" i="1"/>
  <c r="E81" i="1"/>
  <c r="E80" i="1"/>
  <c r="E79" i="1"/>
  <c r="E78" i="1"/>
  <c r="E77" i="1"/>
  <c r="E76" i="1"/>
  <c r="E75" i="1"/>
  <c r="E74" i="1"/>
  <c r="E73" i="1"/>
  <c r="E72" i="1"/>
  <c r="E71" i="1"/>
  <c r="E70" i="1"/>
  <c r="E69" i="1"/>
  <c r="E68" i="1"/>
  <c r="E67" i="1"/>
  <c r="E66" i="1"/>
  <c r="E65" i="1"/>
  <c r="E64" i="1"/>
  <c r="E63" i="1"/>
  <c r="E62" i="1"/>
  <c r="E61" i="1"/>
  <c r="E60" i="1"/>
  <c r="E59" i="1"/>
  <c r="E58" i="1"/>
  <c r="E57" i="1"/>
  <c r="E56" i="1"/>
  <c r="E55" i="1"/>
  <c r="E54" i="1"/>
  <c r="E53" i="1"/>
  <c r="E52" i="1"/>
  <c r="E51" i="1"/>
  <c r="E50" i="1"/>
  <c r="E49" i="1"/>
  <c r="E48" i="1"/>
  <c r="E47" i="1"/>
  <c r="E46" i="1"/>
  <c r="E45" i="1"/>
  <c r="E44" i="1"/>
  <c r="E43" i="1"/>
  <c r="E42" i="1"/>
  <c r="E41" i="1"/>
  <c r="E40" i="1"/>
  <c r="E39" i="1"/>
  <c r="E38" i="1"/>
  <c r="E37" i="1"/>
  <c r="E36" i="1"/>
  <c r="E35" i="1"/>
  <c r="E34" i="1"/>
  <c r="E33" i="1"/>
  <c r="E32" i="1"/>
  <c r="E31" i="1"/>
  <c r="E30" i="1"/>
  <c r="E29" i="1"/>
  <c r="E28" i="1"/>
  <c r="E27" i="1"/>
  <c r="E26" i="1"/>
  <c r="E25" i="1"/>
  <c r="E24" i="1"/>
  <c r="E23" i="1"/>
  <c r="E22" i="1"/>
  <c r="E21" i="1"/>
  <c r="E20" i="1"/>
  <c r="E19" i="1"/>
  <c r="E18" i="1"/>
  <c r="E17" i="1"/>
  <c r="E16" i="1"/>
  <c r="E15" i="1"/>
  <c r="E14" i="1"/>
  <c r="E13" i="1"/>
  <c r="E12" i="1"/>
  <c r="E11" i="1"/>
  <c r="E10" i="1"/>
  <c r="E9" i="1"/>
  <c r="E8" i="1"/>
  <c r="E7" i="1"/>
  <c r="E6" i="1"/>
  <c r="E5" i="1"/>
  <c r="E4" i="1"/>
  <c r="E3" i="1"/>
  <c r="E2" i="1"/>
</calcChain>
</file>

<file path=xl/sharedStrings.xml><?xml version="1.0" encoding="utf-8"?>
<sst xmlns="http://schemas.openxmlformats.org/spreadsheetml/2006/main" count="28170" uniqueCount="12816">
  <si>
    <t>Category</t>
  </si>
  <si>
    <t>Sub category</t>
  </si>
  <si>
    <t>Company</t>
  </si>
  <si>
    <t>Website</t>
  </si>
  <si>
    <t>Advertising &amp; Promotion</t>
  </si>
  <si>
    <t>Display &amp; Programmatic Advertising</t>
  </si>
  <si>
    <t>[24]7</t>
  </si>
  <si>
    <t>247.ai</t>
  </si>
  <si>
    <t>33Across</t>
  </si>
  <si>
    <t>33Across.com</t>
  </si>
  <si>
    <t>4INFO</t>
  </si>
  <si>
    <t>4INFO.com</t>
  </si>
  <si>
    <t>ACA Network</t>
  </si>
  <si>
    <t>aca.network</t>
  </si>
  <si>
    <t>Acuity</t>
  </si>
  <si>
    <t>acuityads.com</t>
  </si>
  <si>
    <t>Ad Reform</t>
  </si>
  <si>
    <t>adreform.com</t>
  </si>
  <si>
    <t>Adacado</t>
  </si>
  <si>
    <t>adacado.com</t>
  </si>
  <si>
    <t>Adadyn</t>
  </si>
  <si>
    <t>adaDyn.com</t>
  </si>
  <si>
    <t>Adaptly</t>
  </si>
  <si>
    <t>adaptly.com</t>
  </si>
  <si>
    <t>Adara</t>
  </si>
  <si>
    <t>adara.com</t>
  </si>
  <si>
    <t>Adback</t>
  </si>
  <si>
    <t>adback.co</t>
  </si>
  <si>
    <t>AdBank</t>
  </si>
  <si>
    <t>adbank.network</t>
  </si>
  <si>
    <t>Adbeat</t>
  </si>
  <si>
    <t>adbeat.com</t>
  </si>
  <si>
    <t>adChain</t>
  </si>
  <si>
    <t>adchain.com</t>
  </si>
  <si>
    <t>adClarity</t>
  </si>
  <si>
    <t>adclarity.com</t>
  </si>
  <si>
    <t>adClouds</t>
  </si>
  <si>
    <t>adclouds.io</t>
  </si>
  <si>
    <t>Adcrowd</t>
  </si>
  <si>
    <t>adcrowd.com</t>
  </si>
  <si>
    <t>AdDaptive Intelligence</t>
  </si>
  <si>
    <t>AdDaptive.com</t>
  </si>
  <si>
    <t>AdElement</t>
  </si>
  <si>
    <t>adelement.com</t>
  </si>
  <si>
    <t>AdEx</t>
  </si>
  <si>
    <t>adex.network</t>
  </si>
  <si>
    <t>ADfits</t>
  </si>
  <si>
    <t>ADfits.com</t>
  </si>
  <si>
    <t>AdForm</t>
  </si>
  <si>
    <t>adform.com</t>
  </si>
  <si>
    <t>AdIant</t>
  </si>
  <si>
    <t>adiant.com</t>
  </si>
  <si>
    <t>AdMantX</t>
  </si>
  <si>
    <t>AdMantX.com</t>
  </si>
  <si>
    <t>Adobe</t>
  </si>
  <si>
    <t>adobe.com</t>
  </si>
  <si>
    <t>Adperium</t>
  </si>
  <si>
    <t>adperium.com</t>
  </si>
  <si>
    <t>adplexity</t>
  </si>
  <si>
    <t>adplexity.com</t>
  </si>
  <si>
    <t>AdQuick</t>
  </si>
  <si>
    <t>adquick.com</t>
  </si>
  <si>
    <t>Adrecover</t>
  </si>
  <si>
    <t>adrecover.com</t>
  </si>
  <si>
    <t>AdRoll</t>
  </si>
  <si>
    <t>adroll.com</t>
  </si>
  <si>
    <t>AdShares</t>
  </si>
  <si>
    <t>adshares.net</t>
  </si>
  <si>
    <t>AdSupply</t>
  </si>
  <si>
    <t>adsupply.com</t>
  </si>
  <si>
    <t>AdsWizz</t>
  </si>
  <si>
    <t>adswizz.com</t>
  </si>
  <si>
    <t>Adtaxi</t>
  </si>
  <si>
    <t>adtaxi.com</t>
  </si>
  <si>
    <t>AdTheorent</t>
  </si>
  <si>
    <t>adtheorent.com</t>
  </si>
  <si>
    <t>Advanse</t>
  </si>
  <si>
    <t>advanseads.com</t>
  </si>
  <si>
    <t>Adventive</t>
  </si>
  <si>
    <t>adventive.com</t>
  </si>
  <si>
    <t>Advertise.com</t>
  </si>
  <si>
    <t>Adwerx</t>
  </si>
  <si>
    <t>adwerx.com</t>
  </si>
  <si>
    <t>Adzooma</t>
  </si>
  <si>
    <t>adzooma.com</t>
  </si>
  <si>
    <t>AffinityAnswers</t>
  </si>
  <si>
    <t>affinityanswers.com</t>
  </si>
  <si>
    <t>Affiperf</t>
  </si>
  <si>
    <t>affiperf.com</t>
  </si>
  <si>
    <t>Alphonso</t>
  </si>
  <si>
    <t>alphonso.tv</t>
  </si>
  <si>
    <t>Amazon</t>
  </si>
  <si>
    <t>amazon.com</t>
  </si>
  <si>
    <t>Amino</t>
  </si>
  <si>
    <t>aminopay.com</t>
  </si>
  <si>
    <t>Amobee</t>
  </si>
  <si>
    <t>amobee.com</t>
  </si>
  <si>
    <t>AOL</t>
  </si>
  <si>
    <t>aol.com</t>
  </si>
  <si>
    <t>Appier</t>
  </si>
  <si>
    <t>Appier.com</t>
  </si>
  <si>
    <t>Apple</t>
  </si>
  <si>
    <t>apple.com</t>
  </si>
  <si>
    <t>AppNexus</t>
  </si>
  <si>
    <t>AppNexus.com</t>
  </si>
  <si>
    <t>Atlas (by Facebook)</t>
  </si>
  <si>
    <t>atlassolutions.com</t>
  </si>
  <si>
    <t>AudienceScience</t>
  </si>
  <si>
    <t>audiencescience.com</t>
  </si>
  <si>
    <t>Axad</t>
  </si>
  <si>
    <t>axadsystem.com</t>
  </si>
  <si>
    <t>BannerFlow</t>
  </si>
  <si>
    <t>bannerflow.com</t>
  </si>
  <si>
    <t>BannerSnack</t>
  </si>
  <si>
    <t>bannersnack.com</t>
  </si>
  <si>
    <t>Bannerwise</t>
  </si>
  <si>
    <t>bannerwise.io</t>
  </si>
  <si>
    <t>BeesWax</t>
  </si>
  <si>
    <t>beeswax.com</t>
  </si>
  <si>
    <t>Bidswitch</t>
  </si>
  <si>
    <t>bidswitch.com</t>
  </si>
  <si>
    <t>Bigbom</t>
  </si>
  <si>
    <t>bigbom.com</t>
  </si>
  <si>
    <t>Bionic</t>
  </si>
  <si>
    <t>bionic-ads.com</t>
  </si>
  <si>
    <t>Blackwood Seven</t>
  </si>
  <si>
    <t>blackwoodseven.com</t>
  </si>
  <si>
    <t>Blockchain Programmatic Corporation</t>
  </si>
  <si>
    <t>bpc.one</t>
  </si>
  <si>
    <t>BlockClick</t>
  </si>
  <si>
    <t>blockclick.io</t>
  </si>
  <si>
    <t>BlueCava</t>
  </si>
  <si>
    <t>bluecava.com</t>
  </si>
  <si>
    <t>Boost Media</t>
  </si>
  <si>
    <t>boostmedia.com</t>
  </si>
  <si>
    <t>Brightline</t>
  </si>
  <si>
    <t>brightline.tv</t>
  </si>
  <si>
    <t>Bucksense</t>
  </si>
  <si>
    <t>bucksense.com</t>
  </si>
  <si>
    <t>BuySellAds</t>
  </si>
  <si>
    <t>buysellads.com</t>
  </si>
  <si>
    <t>Cablato</t>
  </si>
  <si>
    <t>cablato.com</t>
  </si>
  <si>
    <t>Cadreon</t>
  </si>
  <si>
    <t>cadreon.com</t>
  </si>
  <si>
    <t>Celtra</t>
  </si>
  <si>
    <t>celtra.com</t>
  </si>
  <si>
    <t>Centro</t>
  </si>
  <si>
    <t>centro.net</t>
  </si>
  <si>
    <t>Chargeads</t>
  </si>
  <si>
    <t>chargeads.com</t>
  </si>
  <si>
    <t>Chartboost</t>
  </si>
  <si>
    <t>chartboost.com</t>
  </si>
  <si>
    <t>Choozle</t>
  </si>
  <si>
    <t>Choozle.com</t>
  </si>
  <si>
    <t>Clinch</t>
  </si>
  <si>
    <t>clinch.co</t>
  </si>
  <si>
    <t>Clipcentric</t>
  </si>
  <si>
    <t>clipcentric.com</t>
  </si>
  <si>
    <t>Connexity</t>
  </si>
  <si>
    <t>Connexity.com</t>
  </si>
  <si>
    <t>Conversant</t>
  </si>
  <si>
    <t>Conversantmedia.com</t>
  </si>
  <si>
    <t>Core Audience</t>
  </si>
  <si>
    <t>coreaudience.com</t>
  </si>
  <si>
    <t>Criteo</t>
  </si>
  <si>
    <t>Criteo.com</t>
  </si>
  <si>
    <t>CtrlShift</t>
  </si>
  <si>
    <t>ctrlshift.com</t>
  </si>
  <si>
    <t>DAD</t>
  </si>
  <si>
    <t>dad.oneindex_en.html</t>
  </si>
  <si>
    <t>Dashbid</t>
  </si>
  <si>
    <t>dashbid.com</t>
  </si>
  <si>
    <t>Data Gran</t>
  </si>
  <si>
    <t>datagran.co</t>
  </si>
  <si>
    <t>DataXu</t>
  </si>
  <si>
    <t>dataxu.com</t>
  </si>
  <si>
    <t>Dax</t>
  </si>
  <si>
    <t>thisisdax.com</t>
  </si>
  <si>
    <t>Demandbase</t>
  </si>
  <si>
    <t>Demandbase.com</t>
  </si>
  <si>
    <t>Dentsu Aegis Network</t>
  </si>
  <si>
    <t>dentsuaegisnetwork.com</t>
  </si>
  <si>
    <t>Digilant</t>
  </si>
  <si>
    <t>Digilant.com</t>
  </si>
  <si>
    <t>Digital Remedy</t>
  </si>
  <si>
    <t>digitalremedy.com</t>
  </si>
  <si>
    <t>District M</t>
  </si>
  <si>
    <t>districtm.net</t>
  </si>
  <si>
    <t>DoorBoost</t>
  </si>
  <si>
    <t>DoorBoost.com</t>
  </si>
  <si>
    <t>DoubleClick</t>
  </si>
  <si>
    <t>doubleclickbygoogle.com</t>
  </si>
  <si>
    <t>Dstillery</t>
  </si>
  <si>
    <t>Dstillery.com</t>
  </si>
  <si>
    <t>Eletype</t>
  </si>
  <si>
    <t>Eletype.com</t>
  </si>
  <si>
    <t>Emerse</t>
  </si>
  <si>
    <t>emerse.com</t>
  </si>
  <si>
    <t>Engaging Choice Inc.</t>
  </si>
  <si>
    <t>engagingchoice.com</t>
  </si>
  <si>
    <t>Enstigo</t>
  </si>
  <si>
    <t>Enstigo.com</t>
  </si>
  <si>
    <t>EnvisionX</t>
  </si>
  <si>
    <t>envisionx.co</t>
  </si>
  <si>
    <t>Epom</t>
  </si>
  <si>
    <t>epom.com</t>
  </si>
  <si>
    <t>ExactDrive</t>
  </si>
  <si>
    <t>exactdrive.com</t>
  </si>
  <si>
    <t>Eyereturn Marketing</t>
  </si>
  <si>
    <t>eyereturnmarketing.com</t>
  </si>
  <si>
    <t>Facebook Business</t>
  </si>
  <si>
    <t>facebook.com</t>
  </si>
  <si>
    <t>Flashtalking</t>
  </si>
  <si>
    <t>flashtalking.com</t>
  </si>
  <si>
    <t>Funnel</t>
  </si>
  <si>
    <t>funnel.io</t>
  </si>
  <si>
    <t>FusionSeven</t>
  </si>
  <si>
    <t>fusionseven.com</t>
  </si>
  <si>
    <t>Galdly</t>
  </si>
  <si>
    <t>gladly.io</t>
  </si>
  <si>
    <t>Genius Monkey</t>
  </si>
  <si>
    <t>geniusmonkey.com</t>
  </si>
  <si>
    <t>Getintent</t>
  </si>
  <si>
    <t>getintent.com</t>
  </si>
  <si>
    <t>GumGum</t>
  </si>
  <si>
    <t>GumGum.com</t>
  </si>
  <si>
    <t>HAXHAX</t>
  </si>
  <si>
    <t>haxhax.com</t>
  </si>
  <si>
    <t>Headway</t>
  </si>
  <si>
    <t>headwaydigital.com</t>
  </si>
  <si>
    <t>Imonomy</t>
  </si>
  <si>
    <t>imonomy.com</t>
  </si>
  <si>
    <t>Impetus One</t>
  </si>
  <si>
    <t>impetus.one</t>
  </si>
  <si>
    <t>IndexExchange</t>
  </si>
  <si>
    <t>IndexExchange.com</t>
  </si>
  <si>
    <t>Infolinks</t>
  </si>
  <si>
    <t>infolinks.com</t>
  </si>
  <si>
    <t>InSkin Media</t>
  </si>
  <si>
    <t>Inskinmedia.com</t>
  </si>
  <si>
    <t>Integral Ad Science</t>
  </si>
  <si>
    <t>integralads.com</t>
  </si>
  <si>
    <t>Inuvo</t>
  </si>
  <si>
    <t>inuvo.com</t>
  </si>
  <si>
    <t>iNvolved Media</t>
  </si>
  <si>
    <t>involvedmedia.com</t>
  </si>
  <si>
    <t>Iotec</t>
  </si>
  <si>
    <t>iotecglobal.com</t>
  </si>
  <si>
    <t>IPONWEB</t>
  </si>
  <si>
    <t>iponweb.com</t>
  </si>
  <si>
    <t>Jelli</t>
  </si>
  <si>
    <t>jelli.com</t>
  </si>
  <si>
    <t>Jun Group</t>
  </si>
  <si>
    <t>jungroup.com</t>
  </si>
  <si>
    <t>Katch</t>
  </si>
  <si>
    <t>katch.com</t>
  </si>
  <si>
    <t>Kind Ads</t>
  </si>
  <si>
    <t>kindads.io</t>
  </si>
  <si>
    <t>Kiosked</t>
  </si>
  <si>
    <t>kiosked.com</t>
  </si>
  <si>
    <t>Kwanzoo</t>
  </si>
  <si>
    <t>Kwanzoo.com</t>
  </si>
  <si>
    <t>LaunchBit</t>
  </si>
  <si>
    <t>Ligatus</t>
  </si>
  <si>
    <t>ligatus.com</t>
  </si>
  <si>
    <t>ListenLoop</t>
  </si>
  <si>
    <t>listenloop.com</t>
  </si>
  <si>
    <t>LiveIntent</t>
  </si>
  <si>
    <t>liveintent.com</t>
  </si>
  <si>
    <t>Lucidity</t>
  </si>
  <si>
    <t>lucidity.tech</t>
  </si>
  <si>
    <t>MAD Network</t>
  </si>
  <si>
    <t>madnetwork.com</t>
  </si>
  <si>
    <t>MadHive</t>
  </si>
  <si>
    <t>madhive.com</t>
  </si>
  <si>
    <t>Madison Logic</t>
  </si>
  <si>
    <t>madisonlogic.com</t>
  </si>
  <si>
    <t>Magnetic</t>
  </si>
  <si>
    <t>magnetic.com</t>
  </si>
  <si>
    <t>Mamaya</t>
  </si>
  <si>
    <t>gomamaya.com</t>
  </si>
  <si>
    <t>Marchex</t>
  </si>
  <si>
    <t>Marchex.com</t>
  </si>
  <si>
    <t>Matchcraft</t>
  </si>
  <si>
    <t>matchcraft.com</t>
  </si>
  <si>
    <t>Matomy Media Group</t>
  </si>
  <si>
    <t>matomy.com</t>
  </si>
  <si>
    <t>MaxxRTB</t>
  </si>
  <si>
    <t>maxxrtb.com</t>
  </si>
  <si>
    <t>MediaMath</t>
  </si>
  <si>
    <t>mediamath.com</t>
  </si>
  <si>
    <t>MediaOcean</t>
  </si>
  <si>
    <t>MediaOcean.com</t>
  </si>
  <si>
    <t>MediaWide</t>
  </si>
  <si>
    <t>mediawide.com</t>
  </si>
  <si>
    <t>Meetrics</t>
  </si>
  <si>
    <t>Meetrics.com</t>
  </si>
  <si>
    <t>Meredith</t>
  </si>
  <si>
    <t>meredith.com</t>
  </si>
  <si>
    <t>MetaMarkets</t>
  </si>
  <si>
    <t>metamarkets.com</t>
  </si>
  <si>
    <t>MetaX</t>
  </si>
  <si>
    <t>metax.io</t>
  </si>
  <si>
    <t>Midroll</t>
  </si>
  <si>
    <t>Midroll.com</t>
  </si>
  <si>
    <t>Mixpo</t>
  </si>
  <si>
    <t>mixpo.com</t>
  </si>
  <si>
    <t>Moat</t>
  </si>
  <si>
    <t>moat.com</t>
  </si>
  <si>
    <t>My6senese</t>
  </si>
  <si>
    <t>my6sense.com</t>
  </si>
  <si>
    <t>Myntelligence</t>
  </si>
  <si>
    <t>myntelligence.com</t>
  </si>
  <si>
    <t>Nanigans</t>
  </si>
  <si>
    <t>nanigans.com</t>
  </si>
  <si>
    <t>Netmining</t>
  </si>
  <si>
    <t>netmining.com</t>
  </si>
  <si>
    <t>Nielsen</t>
  </si>
  <si>
    <t>Nielsen.com</t>
  </si>
  <si>
    <t>Nominal Technology</t>
  </si>
  <si>
    <t>nominaltechno.com</t>
  </si>
  <si>
    <t>NYIAX</t>
  </si>
  <si>
    <t>nyiax.com</t>
  </si>
  <si>
    <t>Oath</t>
  </si>
  <si>
    <t>oath.com</t>
  </si>
  <si>
    <t>OmniVirt</t>
  </si>
  <si>
    <t>omnivirt.com</t>
  </si>
  <si>
    <t>OpenX</t>
  </si>
  <si>
    <t>openx.com</t>
  </si>
  <si>
    <t>Pagefair</t>
  </si>
  <si>
    <t>pagefair.com</t>
  </si>
  <si>
    <t>Papyrus</t>
  </si>
  <si>
    <t>papyrus.global</t>
  </si>
  <si>
    <t>Perfect Audience</t>
  </si>
  <si>
    <t>perfectaudience.com</t>
  </si>
  <si>
    <t>Platform.Io</t>
  </si>
  <si>
    <t>PLYmedia</t>
  </si>
  <si>
    <t>PLYmedia.com</t>
  </si>
  <si>
    <t>PowerLinks Media</t>
  </si>
  <si>
    <t>powerlinks.com</t>
  </si>
  <si>
    <t>Propeller Ads</t>
  </si>
  <si>
    <t>propellerads.com</t>
  </si>
  <si>
    <t>Pulsepoint</t>
  </si>
  <si>
    <t>pulsepoint.com</t>
  </si>
  <si>
    <t>Quantcast</t>
  </si>
  <si>
    <t>quantcast.com</t>
  </si>
  <si>
    <t>Quantic Mind</t>
  </si>
  <si>
    <t>quanticmind.com</t>
  </si>
  <si>
    <t>Rakuten Marketing</t>
  </si>
  <si>
    <t>marketing.rakuten.com</t>
  </si>
  <si>
    <t>Reactx</t>
  </si>
  <si>
    <t>reactx.com</t>
  </si>
  <si>
    <t>Rebel AI</t>
  </si>
  <si>
    <t>rebelai.com</t>
  </si>
  <si>
    <t>Reklam Store</t>
  </si>
  <si>
    <t>reklamstore.com</t>
  </si>
  <si>
    <t>Resonate</t>
  </si>
  <si>
    <t>resonate.com</t>
  </si>
  <si>
    <t>RetargetLinks</t>
  </si>
  <si>
    <t>retargetlinks.com</t>
  </si>
  <si>
    <t>RevJet</t>
  </si>
  <si>
    <t>revjet.com</t>
  </si>
  <si>
    <t>RhythmOne</t>
  </si>
  <si>
    <t>rhythmone.com</t>
  </si>
  <si>
    <t>RockerBox</t>
  </si>
  <si>
    <t>RockerBox.com</t>
  </si>
  <si>
    <t>ROKT</t>
  </si>
  <si>
    <t>ROKT.com</t>
  </si>
  <si>
    <t>RTB House</t>
  </si>
  <si>
    <t>rtbhouse.com</t>
  </si>
  <si>
    <t>RTB System</t>
  </si>
  <si>
    <t>rtbsystem.com</t>
  </si>
  <si>
    <t>Rubicon Project</t>
  </si>
  <si>
    <t>RubiconProject.com</t>
  </si>
  <si>
    <t>Run</t>
  </si>
  <si>
    <t>runads.com</t>
  </si>
  <si>
    <t>SAP XM</t>
  </si>
  <si>
    <t>sapexchange.media</t>
  </si>
  <si>
    <t>Say</t>
  </si>
  <si>
    <t>saymedia.com</t>
  </si>
  <si>
    <t>Scoota</t>
  </si>
  <si>
    <t>scoota.com</t>
  </si>
  <si>
    <t>SeeLocal</t>
  </si>
  <si>
    <t>seelocal.co.uk</t>
  </si>
  <si>
    <t>SellPoints</t>
  </si>
  <si>
    <t>sellpoints.com</t>
  </si>
  <si>
    <t>Semcasting</t>
  </si>
  <si>
    <t>semcasting.com</t>
  </si>
  <si>
    <t>Simpli.fi</t>
  </si>
  <si>
    <t>Simpli5d</t>
  </si>
  <si>
    <t>nlpcaptcha.in</t>
  </si>
  <si>
    <t>Sintec Midea</t>
  </si>
  <si>
    <t>sintecmedia.com</t>
  </si>
  <si>
    <t>Sizmek</t>
  </si>
  <si>
    <t>Sizmek.com</t>
  </si>
  <si>
    <t>SkyLads</t>
  </si>
  <si>
    <t>SkyLads.com</t>
  </si>
  <si>
    <t>Smart AdServer</t>
  </si>
  <si>
    <t>smartadserver.com</t>
  </si>
  <si>
    <t>SmartyAds</t>
  </si>
  <si>
    <t>smartyads.com</t>
  </si>
  <si>
    <t>Sociomantic Labs</t>
  </si>
  <si>
    <t>sociomantic.com</t>
  </si>
  <si>
    <t>Sojern</t>
  </si>
  <si>
    <t>sojern.com</t>
  </si>
  <si>
    <t>SolveMedia</t>
  </si>
  <si>
    <t>SolveMedia.com</t>
  </si>
  <si>
    <t>Sonobi</t>
  </si>
  <si>
    <t>sonobi.com</t>
  </si>
  <si>
    <t>Sortable</t>
  </si>
  <si>
    <t>sortable.com</t>
  </si>
  <si>
    <t>Sovrn</t>
  </si>
  <si>
    <t>sovrn.com</t>
  </si>
  <si>
    <t>Specless</t>
  </si>
  <si>
    <t>gospecless.com</t>
  </si>
  <si>
    <t>SpongeCell</t>
  </si>
  <si>
    <t>spongecell.com</t>
  </si>
  <si>
    <t>Spoutable</t>
  </si>
  <si>
    <t>spoutable.com</t>
  </si>
  <si>
    <t>SRAX</t>
  </si>
  <si>
    <t>srax.com</t>
  </si>
  <si>
    <t>SteelHouse</t>
  </si>
  <si>
    <t>steelhouse.com</t>
  </si>
  <si>
    <t>StickerRide</t>
  </si>
  <si>
    <t>stickerride.com</t>
  </si>
  <si>
    <t>Streamlyn</t>
  </si>
  <si>
    <t>streamlyn.com</t>
  </si>
  <si>
    <t>Strossle</t>
  </si>
  <si>
    <t>strossle.com</t>
  </si>
  <si>
    <t>Stuck AI</t>
  </si>
  <si>
    <t>stuck.ai</t>
  </si>
  <si>
    <t>Tap</t>
  </si>
  <si>
    <t>tapcoin.net</t>
  </si>
  <si>
    <t>Teemo</t>
  </si>
  <si>
    <t>teemo.co</t>
  </si>
  <si>
    <t>Telmar</t>
  </si>
  <si>
    <t>Telmar.com</t>
  </si>
  <si>
    <t>Terminus</t>
  </si>
  <si>
    <t>Terminus.com</t>
  </si>
  <si>
    <t>Thalamus</t>
  </si>
  <si>
    <t>thalamus.co</t>
  </si>
  <si>
    <t>The Trade Desk</t>
  </si>
  <si>
    <t>thetradedesk.com</t>
  </si>
  <si>
    <t>Thrive</t>
  </si>
  <si>
    <t>ico.thrivelabs.io</t>
  </si>
  <si>
    <t>Thunder</t>
  </si>
  <si>
    <t>makethunder.com</t>
  </si>
  <si>
    <t>Tradedoubler</t>
  </si>
  <si>
    <t>tradedoubler.com</t>
  </si>
  <si>
    <t>TrafficAvenue</t>
  </si>
  <si>
    <t>TrafficAvenue.net</t>
  </si>
  <si>
    <t>TrafficJunky</t>
  </si>
  <si>
    <t>TrafficJunky.com</t>
  </si>
  <si>
    <t>tribeOS</t>
  </si>
  <si>
    <t>tribeos.io</t>
  </si>
  <si>
    <t>Trueffect</t>
  </si>
  <si>
    <t>trueffect.com</t>
  </si>
  <si>
    <t>TrueX</t>
  </si>
  <si>
    <t>truex.com</t>
  </si>
  <si>
    <t>TruSignal</t>
  </si>
  <si>
    <t>tru-signal.com</t>
  </si>
  <si>
    <t>Ubex</t>
  </si>
  <si>
    <t>ubex.com</t>
  </si>
  <si>
    <t>UnderdogMedia</t>
  </si>
  <si>
    <t>UnderdogMedia.com</t>
  </si>
  <si>
    <t>Valassis</t>
  </si>
  <si>
    <t>valassis.com</t>
  </si>
  <si>
    <t>Ve Interactive</t>
  </si>
  <si>
    <t>veinteractive.com</t>
  </si>
  <si>
    <t>Vertoz</t>
  </si>
  <si>
    <t>vertoz.com</t>
  </si>
  <si>
    <t>Videa</t>
  </si>
  <si>
    <t>videa.tv</t>
  </si>
  <si>
    <t>Visto</t>
  </si>
  <si>
    <t>vistohub.com</t>
  </si>
  <si>
    <t>Weborama</t>
  </si>
  <si>
    <t>weborama.com</t>
  </si>
  <si>
    <t>wikia</t>
  </si>
  <si>
    <t>wikia.com</t>
  </si>
  <si>
    <t>Xaxis</t>
  </si>
  <si>
    <t>xaxis.com</t>
  </si>
  <si>
    <t>XCHNG</t>
  </si>
  <si>
    <t>xchng.io</t>
  </si>
  <si>
    <t>Xertive</t>
  </si>
  <si>
    <t>xertivemedia.com</t>
  </si>
  <si>
    <t>YellowHammer</t>
  </si>
  <si>
    <t>yhmg.com</t>
  </si>
  <si>
    <t>Yieldbot</t>
  </si>
  <si>
    <t>yieldbot.com</t>
  </si>
  <si>
    <t>YP</t>
  </si>
  <si>
    <t>adsolutions.yp.com</t>
  </si>
  <si>
    <t>Zeta Global</t>
  </si>
  <si>
    <t>ZetaGlobal.com</t>
  </si>
  <si>
    <t>Mobile Marketing</t>
  </si>
  <si>
    <t>140 Proof</t>
  </si>
  <si>
    <t>140proof.com</t>
  </si>
  <si>
    <t>360Dialog</t>
  </si>
  <si>
    <t>360dialog.com</t>
  </si>
  <si>
    <t>3CInteractive</t>
  </si>
  <si>
    <t>3cinteractive.com</t>
  </si>
  <si>
    <t>Aarki</t>
  </si>
  <si>
    <t>aarki.com</t>
  </si>
  <si>
    <t>Accengage</t>
  </si>
  <si>
    <t>accengage.com</t>
  </si>
  <si>
    <t>AdAction Interactive</t>
  </si>
  <si>
    <t>adaction.mobi</t>
  </si>
  <si>
    <t>AdAdapted</t>
  </si>
  <si>
    <t>adadapted.com</t>
  </si>
  <si>
    <t>AdApptive</t>
  </si>
  <si>
    <t>adapptive.eu</t>
  </si>
  <si>
    <t>AdBuddiz</t>
  </si>
  <si>
    <t>publishers.adbuddiz.com</t>
  </si>
  <si>
    <t>Adcars</t>
  </si>
  <si>
    <t>adcars.ma</t>
  </si>
  <si>
    <t>Adcenix</t>
  </si>
  <si>
    <t>adcenix.com</t>
  </si>
  <si>
    <t>AdColony</t>
  </si>
  <si>
    <t>adcolony.com</t>
  </si>
  <si>
    <t>Adelphic</t>
  </si>
  <si>
    <t>adelphic.com</t>
  </si>
  <si>
    <t>AdFalcon by Noqoush</t>
  </si>
  <si>
    <t>adfalcon.com</t>
  </si>
  <si>
    <t>Adgoji</t>
  </si>
  <si>
    <t>adgoji.com</t>
  </si>
  <si>
    <t>Adikteev</t>
  </si>
  <si>
    <t>adikteev.com</t>
  </si>
  <si>
    <t>Adjust</t>
  </si>
  <si>
    <t>adjust.com</t>
  </si>
  <si>
    <t>ADLIB</t>
  </si>
  <si>
    <t>adlibr.com</t>
  </si>
  <si>
    <t>AdLocus</t>
  </si>
  <si>
    <t>adlocus.com</t>
  </si>
  <si>
    <t>Adperio</t>
  </si>
  <si>
    <t>adperio.com</t>
  </si>
  <si>
    <t>adPoPcorn</t>
  </si>
  <si>
    <t>adpopcorn.com</t>
  </si>
  <si>
    <t>adsquare</t>
  </si>
  <si>
    <t>adsquare.com</t>
  </si>
  <si>
    <t>Adtile Technologies</t>
  </si>
  <si>
    <t>adtile.me</t>
  </si>
  <si>
    <t>Adzouk</t>
  </si>
  <si>
    <t>adzouk.com</t>
  </si>
  <si>
    <t>AerServ</t>
  </si>
  <si>
    <t>aerserv.com</t>
  </si>
  <si>
    <t>Affle</t>
  </si>
  <si>
    <t>affle.com</t>
  </si>
  <si>
    <t>AirKast</t>
  </si>
  <si>
    <t>airkast.com</t>
  </si>
  <si>
    <t>Airpush</t>
  </si>
  <si>
    <t>airpush.com</t>
  </si>
  <si>
    <t>AltBeacon</t>
  </si>
  <si>
    <t>altbeacon.org</t>
  </si>
  <si>
    <t>Altrooz</t>
  </si>
  <si>
    <t>altrooz.com</t>
  </si>
  <si>
    <t>Applause</t>
  </si>
  <si>
    <t>applause.com</t>
  </si>
  <si>
    <t>searchads.apple.com</t>
  </si>
  <si>
    <t>AppLift</t>
  </si>
  <si>
    <t>applift.com</t>
  </si>
  <si>
    <t>AppLovin</t>
  </si>
  <si>
    <t>applovin.com</t>
  </si>
  <si>
    <t>Appnext</t>
  </si>
  <si>
    <t>appnext.com</t>
  </si>
  <si>
    <t>Appreciate</t>
  </si>
  <si>
    <t>appreciate.mobi</t>
  </si>
  <si>
    <t>Appsfire</t>
  </si>
  <si>
    <t>madvertise.com</t>
  </si>
  <si>
    <t>AppTweak</t>
  </si>
  <si>
    <t>apptweak.com</t>
  </si>
  <si>
    <t>Aquto</t>
  </si>
  <si>
    <t>Aquto.com</t>
  </si>
  <si>
    <t>Attentive</t>
  </si>
  <si>
    <t>attentivemobile.com</t>
  </si>
  <si>
    <t>Avazu</t>
  </si>
  <si>
    <t>avazuinc.com</t>
  </si>
  <si>
    <t>AvidMobile</t>
  </si>
  <si>
    <t xml:space="preserve">avidmobile.com </t>
  </si>
  <si>
    <t>avocarrot</t>
  </si>
  <si>
    <t>http://market-group.com/</t>
  </si>
  <si>
    <t>Axonix</t>
  </si>
  <si>
    <t>axonix.com</t>
  </si>
  <si>
    <t>Batch</t>
  </si>
  <si>
    <t>batch.com</t>
  </si>
  <si>
    <t>Bidsopt</t>
  </si>
  <si>
    <t>bidsopt.com</t>
  </si>
  <si>
    <t>Branch</t>
  </si>
  <si>
    <t>branch.io</t>
  </si>
  <si>
    <t>bulk-sms.io</t>
  </si>
  <si>
    <t>Burst SMS</t>
  </si>
  <si>
    <t>burstsms.com.au</t>
  </si>
  <si>
    <t>Button</t>
  </si>
  <si>
    <t>usebutton.com</t>
  </si>
  <si>
    <t>byyd</t>
  </si>
  <si>
    <t>byyd.me</t>
  </si>
  <si>
    <t>Call Loop</t>
  </si>
  <si>
    <t>callloop.com</t>
  </si>
  <si>
    <t>CallHub</t>
  </si>
  <si>
    <t>callhub.io</t>
  </si>
  <si>
    <t>Carnival</t>
  </si>
  <si>
    <t>carnival.io</t>
  </si>
  <si>
    <t>Celltick</t>
  </si>
  <si>
    <t>celltick.com</t>
  </si>
  <si>
    <t>Chalk Digital</t>
  </si>
  <si>
    <t>chalkdigital.com</t>
  </si>
  <si>
    <t>Cidewalk</t>
  </si>
  <si>
    <t>cidewalk.com</t>
  </si>
  <si>
    <t>CleverTap</t>
  </si>
  <si>
    <t>clevertap.com</t>
  </si>
  <si>
    <t>Clickatell</t>
  </si>
  <si>
    <t>clickatell.com</t>
  </si>
  <si>
    <t>Clickky</t>
  </si>
  <si>
    <t>clickky.biz</t>
  </si>
  <si>
    <t>CLX</t>
  </si>
  <si>
    <t>clxcommunications.com</t>
  </si>
  <si>
    <t>Cordial</t>
  </si>
  <si>
    <t>cordial.com</t>
  </si>
  <si>
    <t>Coupontools</t>
  </si>
  <si>
    <t>coupontools.com</t>
  </si>
  <si>
    <t>Crisp Mobile</t>
  </si>
  <si>
    <t>crispmobile.com</t>
  </si>
  <si>
    <t>criteo.com</t>
  </si>
  <si>
    <t>CytechMobile</t>
  </si>
  <si>
    <t>cytechmobile.com</t>
  </si>
  <si>
    <t>Datami</t>
  </si>
  <si>
    <t>Datami.com</t>
  </si>
  <si>
    <t>Deeplink</t>
  </si>
  <si>
    <t>deeplink.me</t>
  </si>
  <si>
    <t>Digital Turbine</t>
  </si>
  <si>
    <t>digitalturbine.com</t>
  </si>
  <si>
    <t>Drawbridge</t>
  </si>
  <si>
    <t>drawbridge.com</t>
  </si>
  <si>
    <t>Ez Texting</t>
  </si>
  <si>
    <t>eztexting.com</t>
  </si>
  <si>
    <t>Factual</t>
  </si>
  <si>
    <t>factual.com</t>
  </si>
  <si>
    <t>Fiksu</t>
  </si>
  <si>
    <t>fiksu.com</t>
  </si>
  <si>
    <t>FollowAnalytics</t>
  </si>
  <si>
    <t>followanalytics.com</t>
  </si>
  <si>
    <t>Foursquare</t>
  </si>
  <si>
    <t>foursquare.com</t>
  </si>
  <si>
    <t>Fyber</t>
  </si>
  <si>
    <t>fyber.com</t>
  </si>
  <si>
    <t>Gadmobe Interactive</t>
  </si>
  <si>
    <t>gadmobe.com</t>
  </si>
  <si>
    <t>GeoMoby</t>
  </si>
  <si>
    <t>geomoby.com</t>
  </si>
  <si>
    <t>GeoPlugin</t>
  </si>
  <si>
    <t>geoplugin.com</t>
  </si>
  <si>
    <t>GetSocial</t>
  </si>
  <si>
    <t>getsocial.im</t>
  </si>
  <si>
    <t>Gimbal</t>
  </si>
  <si>
    <t>gimbal.com</t>
  </si>
  <si>
    <t>Glipsa</t>
  </si>
  <si>
    <t>glispa.com</t>
  </si>
  <si>
    <t>Go2mobi</t>
  </si>
  <si>
    <t>go2mobi.com</t>
  </si>
  <si>
    <t>Google</t>
  </si>
  <si>
    <t>google.com</t>
  </si>
  <si>
    <t>GroundTruth</t>
  </si>
  <si>
    <t>groundtruth.com</t>
  </si>
  <si>
    <t>GrowthPush</t>
  </si>
  <si>
    <t>growthpush.com</t>
  </si>
  <si>
    <t>GupShup</t>
  </si>
  <si>
    <t>gupshup.io</t>
  </si>
  <si>
    <t>HelloWorld</t>
  </si>
  <si>
    <t>helloworld.com</t>
  </si>
  <si>
    <t>HeyStaks</t>
  </si>
  <si>
    <t>heystaks.com</t>
  </si>
  <si>
    <t>Heyzap</t>
  </si>
  <si>
    <t>heyzap.com</t>
  </si>
  <si>
    <t>HyprMX</t>
  </si>
  <si>
    <t>hyprmx.com</t>
  </si>
  <si>
    <t>IGAWorks</t>
  </si>
  <si>
    <t>IGAWorks.com</t>
  </si>
  <si>
    <t>Incoming Media</t>
  </si>
  <si>
    <t>incoming.tv</t>
  </si>
  <si>
    <t>InMobi</t>
  </si>
  <si>
    <t>inmobi.com</t>
  </si>
  <si>
    <t>Insert</t>
  </si>
  <si>
    <t>insert.io</t>
  </si>
  <si>
    <t>Inspired Mobile</t>
  </si>
  <si>
    <t>inspired-mobile.com</t>
  </si>
  <si>
    <t>Intercom</t>
  </si>
  <si>
    <t>intercom.com</t>
  </si>
  <si>
    <t>iPinYou</t>
  </si>
  <si>
    <t>ipinyou.com.cn</t>
  </si>
  <si>
    <t>iZooto</t>
  </si>
  <si>
    <t>izooto.com</t>
  </si>
  <si>
    <t>Jampp</t>
  </si>
  <si>
    <t>jampp.com</t>
  </si>
  <si>
    <t>JUICE Mobile</t>
  </si>
  <si>
    <t>juicemobile.com</t>
  </si>
  <si>
    <t>July Systems</t>
  </si>
  <si>
    <t>julysystems.com</t>
  </si>
  <si>
    <t>justAd</t>
  </si>
  <si>
    <t>Kargo</t>
  </si>
  <si>
    <t>kargo.com</t>
  </si>
  <si>
    <t>Kiip</t>
  </si>
  <si>
    <t>kiip.me</t>
  </si>
  <si>
    <t>Kontakt.io</t>
  </si>
  <si>
    <t>kontakt.io</t>
  </si>
  <si>
    <t>Kwanko</t>
  </si>
  <si>
    <t>swelen.com</t>
  </si>
  <si>
    <t>Landmrk</t>
  </si>
  <si>
    <t>landmrk.it</t>
  </si>
  <si>
    <t>LevelUp</t>
  </si>
  <si>
    <t>thelevelup.com</t>
  </si>
  <si>
    <t>LifeStreet Media</t>
  </si>
  <si>
    <t>lifestreet.com</t>
  </si>
  <si>
    <t>LIFTOFF</t>
  </si>
  <si>
    <t>liftoff.io</t>
  </si>
  <si>
    <t>LiveRamp</t>
  </si>
  <si>
    <t>liveramp.com</t>
  </si>
  <si>
    <t>MADS</t>
  </si>
  <si>
    <t>mads.com</t>
  </si>
  <si>
    <t>Madvertise</t>
  </si>
  <si>
    <t>MassiveImpact</t>
  </si>
  <si>
    <t>massiveimpact.com</t>
  </si>
  <si>
    <t>Meatti</t>
  </si>
  <si>
    <t>meatti.com</t>
  </si>
  <si>
    <t>Media Options</t>
  </si>
  <si>
    <t>mediaoptions.com</t>
  </si>
  <si>
    <t>Mediasmart</t>
  </si>
  <si>
    <t>mediasmart.io</t>
  </si>
  <si>
    <t>Mediaspike</t>
  </si>
  <si>
    <t>mediaspike.com</t>
  </si>
  <si>
    <t>mGage</t>
  </si>
  <si>
    <t>mGage.com</t>
  </si>
  <si>
    <t>MindMe</t>
  </si>
  <si>
    <t>mindmemobile.com</t>
  </si>
  <si>
    <t>Minimob</t>
  </si>
  <si>
    <t>minimob.com</t>
  </si>
  <si>
    <t>MobAds</t>
  </si>
  <si>
    <t>mobidea.com</t>
  </si>
  <si>
    <t>MobFox</t>
  </si>
  <si>
    <t>mobfox.com</t>
  </si>
  <si>
    <t>Mobilda</t>
  </si>
  <si>
    <t>mobilda.com</t>
  </si>
  <si>
    <t>MobileAction</t>
  </si>
  <si>
    <t>mobileaction.co</t>
  </si>
  <si>
    <t>MobileFuse</t>
  </si>
  <si>
    <t>mobilefuse.com</t>
  </si>
  <si>
    <t>MobileRQ</t>
  </si>
  <si>
    <t>mobilerq.com</t>
  </si>
  <si>
    <t>mobileStorm</t>
  </si>
  <si>
    <t>mobilestorm.com</t>
  </si>
  <si>
    <t>Mobilewalla</t>
  </si>
  <si>
    <t>mobilewalla.com</t>
  </si>
  <si>
    <t>Mobilozophy</t>
  </si>
  <si>
    <t>mobilozophy.com</t>
  </si>
  <si>
    <t>Mobiniti</t>
  </si>
  <si>
    <t>mobiniti.com</t>
  </si>
  <si>
    <t>MOBIT</t>
  </si>
  <si>
    <t>mobit.com</t>
  </si>
  <si>
    <t>Mobithink</t>
  </si>
  <si>
    <t>mobithink.com</t>
  </si>
  <si>
    <t>Mobivity</t>
  </si>
  <si>
    <t>mobivity.com</t>
  </si>
  <si>
    <t>MobStac</t>
  </si>
  <si>
    <t>mobstac.com</t>
  </si>
  <si>
    <t>Mobusi</t>
  </si>
  <si>
    <t>mobusi.com</t>
  </si>
  <si>
    <t>Mobvista</t>
  </si>
  <si>
    <t>mobvista.com</t>
  </si>
  <si>
    <t>MOCA</t>
  </si>
  <si>
    <t>mocaplatform.com</t>
  </si>
  <si>
    <t>MoEngage Inc.</t>
  </si>
  <si>
    <t>moengage.com</t>
  </si>
  <si>
    <t>Monotype</t>
  </si>
  <si>
    <t>swyftmedia.com</t>
  </si>
  <si>
    <t>Moovweb</t>
  </si>
  <si>
    <t>moovweb.com</t>
  </si>
  <si>
    <t>MoPub</t>
  </si>
  <si>
    <t>mopub.com</t>
  </si>
  <si>
    <t>Mozeo</t>
  </si>
  <si>
    <t>mozeo.com</t>
  </si>
  <si>
    <t>Near</t>
  </si>
  <si>
    <t>near.co</t>
  </si>
  <si>
    <t>Nend</t>
  </si>
  <si>
    <t>nend.net</t>
  </si>
  <si>
    <t>NinthDecimal</t>
  </si>
  <si>
    <t>ninthdecimal.com</t>
  </si>
  <si>
    <t>Notificare</t>
  </si>
  <si>
    <t>notificare.com</t>
  </si>
  <si>
    <t>NotifyFox</t>
  </si>
  <si>
    <t>notifyfox.com</t>
  </si>
  <si>
    <t>Nuance</t>
  </si>
  <si>
    <t>Nuance.com</t>
  </si>
  <si>
    <t>Nuviad</t>
  </si>
  <si>
    <t>nuviad.com</t>
  </si>
  <si>
    <t>OneSignal</t>
  </si>
  <si>
    <t>onesignal.com</t>
  </si>
  <si>
    <t>OpenMarket</t>
  </si>
  <si>
    <t>openmarket.com</t>
  </si>
  <si>
    <t>Oplytic</t>
  </si>
  <si>
    <t>oplytic.com</t>
  </si>
  <si>
    <t>Opt It</t>
  </si>
  <si>
    <t>optit.com</t>
  </si>
  <si>
    <t>Over The Shoulder</t>
  </si>
  <si>
    <t>overtheshoulder.com</t>
  </si>
  <si>
    <t>Oxygen8 Group</t>
  </si>
  <si>
    <t>oxygen8.com</t>
  </si>
  <si>
    <t>Papaya</t>
  </si>
  <si>
    <t>papayamobile.com</t>
  </si>
  <si>
    <t>PayTunes</t>
  </si>
  <si>
    <t>paytunes.in</t>
  </si>
  <si>
    <t>Perion</t>
  </si>
  <si>
    <t>perion.com</t>
  </si>
  <si>
    <t>PlaceGuru</t>
  </si>
  <si>
    <t>placer.io</t>
  </si>
  <si>
    <t>PlaceIQ</t>
  </si>
  <si>
    <t>placeiq.com</t>
  </si>
  <si>
    <t>PocketHive</t>
  </si>
  <si>
    <t>pockethive.com</t>
  </si>
  <si>
    <t>Pocketmath</t>
  </si>
  <si>
    <t>pocketmath.com</t>
  </si>
  <si>
    <t>POKKT</t>
  </si>
  <si>
    <t>pokkt.com</t>
  </si>
  <si>
    <t>Privy</t>
  </si>
  <si>
    <t>privy.com</t>
  </si>
  <si>
    <t>ProTexting</t>
  </si>
  <si>
    <t>protexting.com</t>
  </si>
  <si>
    <t>Proximity Kit</t>
  </si>
  <si>
    <t>proximitykit.radiusnetworks.com</t>
  </si>
  <si>
    <t>Publicators</t>
  </si>
  <si>
    <t>publicators.com</t>
  </si>
  <si>
    <t>PubNative</t>
  </si>
  <si>
    <t>pubnative.net</t>
  </si>
  <si>
    <t>Pulsate</t>
  </si>
  <si>
    <t>pulsatehq.com</t>
  </si>
  <si>
    <t>PushApps</t>
  </si>
  <si>
    <t>pushapps.mobi</t>
  </si>
  <si>
    <t>PushCrew</t>
  </si>
  <si>
    <t>pushcrew.com</t>
  </si>
  <si>
    <t>Pushed</t>
  </si>
  <si>
    <t>pushed.co</t>
  </si>
  <si>
    <t>PushMonkey</t>
  </si>
  <si>
    <t>getpushmonkey.com</t>
  </si>
  <si>
    <t>Pushmote</t>
  </si>
  <si>
    <t>pushmote.com</t>
  </si>
  <si>
    <t>PushPrime</t>
  </si>
  <si>
    <t>pushprime.com</t>
  </si>
  <si>
    <t>PushSpring</t>
  </si>
  <si>
    <t>pushspring.com</t>
  </si>
  <si>
    <t>PushWizard</t>
  </si>
  <si>
    <t>pushwizard.com</t>
  </si>
  <si>
    <t>PushWoosh</t>
  </si>
  <si>
    <t>pushwoosh.com</t>
  </si>
  <si>
    <t>Qriously</t>
  </si>
  <si>
    <t>qriously.com</t>
  </si>
  <si>
    <t>Radar</t>
  </si>
  <si>
    <t>radar.io</t>
  </si>
  <si>
    <t>RadiumOne</t>
  </si>
  <si>
    <t>radiumone.com</t>
  </si>
  <si>
    <t>Radius Networks</t>
  </si>
  <si>
    <t>radiusnetworks.com</t>
  </si>
  <si>
    <t>Rain</t>
  </si>
  <si>
    <t>rainlocal.com</t>
  </si>
  <si>
    <t>Receptiv</t>
  </si>
  <si>
    <t>receptiv.com</t>
  </si>
  <si>
    <t>Remerge</t>
  </si>
  <si>
    <t>remerge.io</t>
  </si>
  <si>
    <t>Reporo</t>
  </si>
  <si>
    <t>reporo.com</t>
  </si>
  <si>
    <t>Repro</t>
  </si>
  <si>
    <t>repro.io</t>
  </si>
  <si>
    <t>RevMob</t>
  </si>
  <si>
    <t>revmobmobileadnetwork.com</t>
  </si>
  <si>
    <t>Revx</t>
  </si>
  <si>
    <t>revx.io</t>
  </si>
  <si>
    <t>RockYou</t>
  </si>
  <si>
    <t>rockyou.com</t>
  </si>
  <si>
    <t>Rover</t>
  </si>
  <si>
    <t>rover.io</t>
  </si>
  <si>
    <t>Rungopher</t>
  </si>
  <si>
    <t>rungopher.com</t>
  </si>
  <si>
    <t>S4M</t>
  </si>
  <si>
    <t>s4m.io</t>
  </si>
  <si>
    <t>Sabio Mobile</t>
  </si>
  <si>
    <t>sabiomobile.com</t>
  </si>
  <si>
    <t>Sapho</t>
  </si>
  <si>
    <t>sapho.com</t>
  </si>
  <si>
    <t>Scanova</t>
  </si>
  <si>
    <t>scanova.io</t>
  </si>
  <si>
    <t>SessionM</t>
  </si>
  <si>
    <t>sessionm.com</t>
  </si>
  <si>
    <t>ShallWeAd</t>
  </si>
  <si>
    <t>shallwead.com</t>
  </si>
  <si>
    <t>Shelfbucks</t>
  </si>
  <si>
    <t>shelfbucks.com</t>
  </si>
  <si>
    <t>shopkick</t>
  </si>
  <si>
    <t>shopkick.com</t>
  </si>
  <si>
    <t>Shopular</t>
  </si>
  <si>
    <t>shopular.com</t>
  </si>
  <si>
    <t>signal360</t>
  </si>
  <si>
    <t>signal360.com</t>
  </si>
  <si>
    <t>SIM Partners</t>
  </si>
  <si>
    <t>simpartners.com</t>
  </si>
  <si>
    <t>SimpleTexting</t>
  </si>
  <si>
    <t>simpletexting.com</t>
  </si>
  <si>
    <t>Sito Mobile</t>
  </si>
  <si>
    <t>sitomobile.com</t>
  </si>
  <si>
    <t>Skyhook</t>
  </si>
  <si>
    <t>skyhookwireless.com</t>
  </si>
  <si>
    <t>SlickText</t>
  </si>
  <si>
    <t>slicktext.com</t>
  </si>
  <si>
    <t>Smaato</t>
  </si>
  <si>
    <t>smaato.com</t>
  </si>
  <si>
    <t>Smadex</t>
  </si>
  <si>
    <t>smadex.com</t>
  </si>
  <si>
    <t>SMS Workflow</t>
  </si>
  <si>
    <t>smsworkflow.com</t>
  </si>
  <si>
    <t>Snapmobl</t>
  </si>
  <si>
    <t>snapmobl.com</t>
  </si>
  <si>
    <t>Splicky</t>
  </si>
  <si>
    <t>splicky.com</t>
  </si>
  <si>
    <t>StartApp</t>
  </si>
  <si>
    <t>startapp.com</t>
  </si>
  <si>
    <t>StreetHawk</t>
  </si>
  <si>
    <t>streethawk.com</t>
  </si>
  <si>
    <t>SUMOTEXT</t>
  </si>
  <si>
    <t>SUMOTEXT.com</t>
  </si>
  <si>
    <t>Swrve</t>
  </si>
  <si>
    <t>swrve.com</t>
  </si>
  <si>
    <t>Syniverse</t>
  </si>
  <si>
    <t>syniverse.com</t>
  </si>
  <si>
    <t>Tabatoo</t>
  </si>
  <si>
    <t>tabatoo.com</t>
  </si>
  <si>
    <t>Tamoco</t>
  </si>
  <si>
    <t>tamoco.com</t>
  </si>
  <si>
    <t>Tapad</t>
  </si>
  <si>
    <t>tapad.com</t>
  </si>
  <si>
    <t>TapFwd</t>
  </si>
  <si>
    <t>tapfwd.com</t>
  </si>
  <si>
    <t>Tapjoy</t>
  </si>
  <si>
    <t>tapjoy.com</t>
  </si>
  <si>
    <t>Taplytics</t>
  </si>
  <si>
    <t>taplytics.com</t>
  </si>
  <si>
    <t>Tappx</t>
  </si>
  <si>
    <t>tappx.com</t>
  </si>
  <si>
    <t>Taptica</t>
  </si>
  <si>
    <t>taptica.com</t>
  </si>
  <si>
    <t>Tatango</t>
  </si>
  <si>
    <t>tatango.com</t>
  </si>
  <si>
    <t>Teckst</t>
  </si>
  <si>
    <t>teckst.com</t>
  </si>
  <si>
    <t>Tenjin</t>
  </si>
  <si>
    <t>tenjin.io</t>
  </si>
  <si>
    <t>Texting Base</t>
  </si>
  <si>
    <t>textingbase.com</t>
  </si>
  <si>
    <t>Textlocal</t>
  </si>
  <si>
    <t>textlocal.com</t>
  </si>
  <si>
    <t>TextMagic</t>
  </si>
  <si>
    <t>textmagic.com</t>
  </si>
  <si>
    <t>TextMarks</t>
  </si>
  <si>
    <t>textmarks.com</t>
  </si>
  <si>
    <t>ThinkGaming</t>
  </si>
  <si>
    <t>thinkgaming.com</t>
  </si>
  <si>
    <t>Thinknear</t>
  </si>
  <si>
    <t>thinknear.com</t>
  </si>
  <si>
    <t>Thumbvista</t>
  </si>
  <si>
    <t>thumbvista.com</t>
  </si>
  <si>
    <t>TNK</t>
  </si>
  <si>
    <t>tnkfactory.com</t>
  </si>
  <si>
    <t>TreSensa</t>
  </si>
  <si>
    <t>tresensa.com</t>
  </si>
  <si>
    <t>TrialPay</t>
  </si>
  <si>
    <t>trialpay.com</t>
  </si>
  <si>
    <t>Trumpia</t>
  </si>
  <si>
    <t>trumpia.com</t>
  </si>
  <si>
    <t>TUNE</t>
  </si>
  <si>
    <t>tune.com</t>
  </si>
  <si>
    <t>Twilio</t>
  </si>
  <si>
    <t>twilio.com</t>
  </si>
  <si>
    <t>TXT180</t>
  </si>
  <si>
    <t>txt180.com</t>
  </si>
  <si>
    <t>Txtimpact</t>
  </si>
  <si>
    <t>txtimpact.com</t>
  </si>
  <si>
    <t>TxtSync</t>
  </si>
  <si>
    <t>txtsync.com</t>
  </si>
  <si>
    <t>UberAds</t>
  </si>
  <si>
    <t>uberads.com</t>
  </si>
  <si>
    <t>UberMedia</t>
  </si>
  <si>
    <t>ubermedia.com</t>
  </si>
  <si>
    <t>Ubimo</t>
  </si>
  <si>
    <t>ubimo.com</t>
  </si>
  <si>
    <t>Unity</t>
  </si>
  <si>
    <t>unity3d.com</t>
  </si>
  <si>
    <t>Upland Software</t>
  </si>
  <si>
    <t>uplandsoftware.com</t>
  </si>
  <si>
    <t>Upstream</t>
  </si>
  <si>
    <t>upstreamsystems.com</t>
  </si>
  <si>
    <t>Urban Airship</t>
  </si>
  <si>
    <t>urbanairship.com</t>
  </si>
  <si>
    <t>Velti</t>
  </si>
  <si>
    <t>velti.com</t>
  </si>
  <si>
    <t>Verve</t>
  </si>
  <si>
    <t>verve.com</t>
  </si>
  <si>
    <t>Vibes</t>
  </si>
  <si>
    <t>vibes.com</t>
  </si>
  <si>
    <t>Vistar Media</t>
  </si>
  <si>
    <t>vistarmedia.com</t>
  </si>
  <si>
    <t>Widespace</t>
  </si>
  <si>
    <t>widespace.com</t>
  </si>
  <si>
    <t>WompMobile</t>
  </si>
  <si>
    <t>wompmobile.com</t>
  </si>
  <si>
    <t>WonderPush</t>
  </si>
  <si>
    <t>wonderpush.com</t>
  </si>
  <si>
    <t>Yahoo!</t>
  </si>
  <si>
    <t>yahoo.com</t>
  </si>
  <si>
    <t>Yieldmo</t>
  </si>
  <si>
    <t>yieldmo.com</t>
  </si>
  <si>
    <t>YOOSE</t>
  </si>
  <si>
    <t>yoose.com</t>
  </si>
  <si>
    <t>YouAppi</t>
  </si>
  <si>
    <t>youappi.com</t>
  </si>
  <si>
    <t>Zaius</t>
  </si>
  <si>
    <t>zaius.com</t>
  </si>
  <si>
    <t>Native/Content Advertising</t>
  </si>
  <si>
    <t>Adblade</t>
  </si>
  <si>
    <t>adblade.com</t>
  </si>
  <si>
    <t>Adnow</t>
  </si>
  <si>
    <t>adnow.com</t>
  </si>
  <si>
    <t>Advault</t>
  </si>
  <si>
    <t>advault.io</t>
  </si>
  <si>
    <t>AdYouLike</t>
  </si>
  <si>
    <t>adyoulike.com</t>
  </si>
  <si>
    <t>Anstrex</t>
  </si>
  <si>
    <t>anstrex.com</t>
  </si>
  <si>
    <t>Ayboll</t>
  </si>
  <si>
    <t>ayboll.com</t>
  </si>
  <si>
    <t>Bidtellect</t>
  </si>
  <si>
    <t>bidtellect.com</t>
  </si>
  <si>
    <t>Brax</t>
  </si>
  <si>
    <t>brax.io</t>
  </si>
  <si>
    <t>BuzzFeed</t>
  </si>
  <si>
    <t>buzzfeed.com</t>
  </si>
  <si>
    <t>Buzzoola</t>
  </si>
  <si>
    <t>buzzoola.com</t>
  </si>
  <si>
    <t>Chameleon Ad</t>
  </si>
  <si>
    <t>chameleon.ad</t>
  </si>
  <si>
    <t>Cision</t>
  </si>
  <si>
    <t>cision.com</t>
  </si>
  <si>
    <t>Connatix</t>
  </si>
  <si>
    <t>connatix.com</t>
  </si>
  <si>
    <t>Content.Ad</t>
  </si>
  <si>
    <t>content.ad</t>
  </si>
  <si>
    <t>dianomi</t>
  </si>
  <si>
    <t>dianomi.com</t>
  </si>
  <si>
    <t>Digg</t>
  </si>
  <si>
    <t>digg.com</t>
  </si>
  <si>
    <t>Disqus</t>
  </si>
  <si>
    <t>Disqus.com</t>
  </si>
  <si>
    <t>DistroScale</t>
  </si>
  <si>
    <t>distroscale.com</t>
  </si>
  <si>
    <t>Earnify</t>
  </si>
  <si>
    <t>earnify.com</t>
  </si>
  <si>
    <t>Gold Lasso</t>
  </si>
  <si>
    <t>goldlasso.com</t>
  </si>
  <si>
    <t>illuma</t>
  </si>
  <si>
    <t>weareilluma.com</t>
  </si>
  <si>
    <t>Instinctive</t>
  </si>
  <si>
    <t>instinctive.io</t>
  </si>
  <si>
    <t>LinkedIn</t>
  </si>
  <si>
    <t>business.linkedin.com</t>
  </si>
  <si>
    <t>LockerDome</t>
  </si>
  <si>
    <t>lockerdome.com</t>
  </si>
  <si>
    <t>MGID</t>
  </si>
  <si>
    <t>mgid.com</t>
  </si>
  <si>
    <t>Mirriad</t>
  </si>
  <si>
    <t>mirriad.com</t>
  </si>
  <si>
    <t>MobSoc</t>
  </si>
  <si>
    <t>mobsocmedia.com</t>
  </si>
  <si>
    <t>Native Ad Buzz</t>
  </si>
  <si>
    <t>nativeadbuzz.com</t>
  </si>
  <si>
    <t>Native Ads</t>
  </si>
  <si>
    <t>nativeads.com</t>
  </si>
  <si>
    <t>NativeX</t>
  </si>
  <si>
    <t>nativeX.com</t>
  </si>
  <si>
    <t>Nativo</t>
  </si>
  <si>
    <t>nativo.com</t>
  </si>
  <si>
    <t>NowAds</t>
  </si>
  <si>
    <t>nowads.biz</t>
  </si>
  <si>
    <t>Nudge</t>
  </si>
  <si>
    <t>giveitanudge.com</t>
  </si>
  <si>
    <t>OneSpot</t>
  </si>
  <si>
    <t>onespot.com</t>
  </si>
  <si>
    <t>Opt Intelligence</t>
  </si>
  <si>
    <t>opt-intelligence.com</t>
  </si>
  <si>
    <t>Outbrain</t>
  </si>
  <si>
    <t>outbrain.com</t>
  </si>
  <si>
    <t>plista</t>
  </si>
  <si>
    <t>plista.com</t>
  </si>
  <si>
    <t>Polar</t>
  </si>
  <si>
    <t>polar.me</t>
  </si>
  <si>
    <t>Polymorph</t>
  </si>
  <si>
    <t>getpolymorph.com</t>
  </si>
  <si>
    <t>PowerInbox</t>
  </si>
  <si>
    <t>powerinbox.com</t>
  </si>
  <si>
    <t>Powerspace</t>
  </si>
  <si>
    <t>powerspace.com</t>
  </si>
  <si>
    <t>Pressboard</t>
  </si>
  <si>
    <t>pressboardmedia.com</t>
  </si>
  <si>
    <t>PubMatic</t>
  </si>
  <si>
    <t>pubmatic.com</t>
  </si>
  <si>
    <t>Pubocean</t>
  </si>
  <si>
    <t>pubocean.com</t>
  </si>
  <si>
    <t>QChain</t>
  </si>
  <si>
    <t>qchain.co</t>
  </si>
  <si>
    <t>RapidFire</t>
  </si>
  <si>
    <t>rapidfire.com</t>
  </si>
  <si>
    <t>Reactor Media</t>
  </si>
  <si>
    <t>conductscience.com</t>
  </si>
  <si>
    <t>ReadPeak</t>
  </si>
  <si>
    <t>readpeak.com</t>
  </si>
  <si>
    <t>Real Content Network</t>
  </si>
  <si>
    <t>realcontentnetwork.com</t>
  </si>
  <si>
    <t>reddit</t>
  </si>
  <si>
    <t>reddit.com</t>
  </si>
  <si>
    <t>redirect.com</t>
  </si>
  <si>
    <t>Revcontent</t>
  </si>
  <si>
    <t>revcontent.com</t>
  </si>
  <si>
    <t>Shareaholic</t>
  </si>
  <si>
    <t>shareaholic.com</t>
  </si>
  <si>
    <t>Sharethrough</t>
  </si>
  <si>
    <t>sharethrough.com</t>
  </si>
  <si>
    <t>StackAdapt</t>
  </si>
  <si>
    <t>stackadapt.com</t>
  </si>
  <si>
    <t>Storygize</t>
  </si>
  <si>
    <t>storygize.com</t>
  </si>
  <si>
    <t>StreamSpread</t>
  </si>
  <si>
    <t>streamspread.com</t>
  </si>
  <si>
    <t>StumbleUpon</t>
  </si>
  <si>
    <t>stumbleupon.com</t>
  </si>
  <si>
    <t>Taboola</t>
  </si>
  <si>
    <t>taboola.com</t>
  </si>
  <si>
    <t>Tapstone</t>
  </si>
  <si>
    <t>tapstone.com</t>
  </si>
  <si>
    <t>Thoughtleadr</t>
  </si>
  <si>
    <t xml:space="preserve">thoughtleadr.com </t>
  </si>
  <si>
    <t>Tiller</t>
  </si>
  <si>
    <t>tiller.com</t>
  </si>
  <si>
    <t>TripleLift</t>
  </si>
  <si>
    <t>triplelift.com</t>
  </si>
  <si>
    <t>Vertebrae</t>
  </si>
  <si>
    <t>vertebrae.io</t>
  </si>
  <si>
    <t>Vibrant Media</t>
  </si>
  <si>
    <t>vibrantmedia.com</t>
  </si>
  <si>
    <t>XXLContent</t>
  </si>
  <si>
    <t>contentxxl.com</t>
  </si>
  <si>
    <t>YeahMobi</t>
  </si>
  <si>
    <t>yeahmobi.com</t>
  </si>
  <si>
    <t>Zemanta</t>
  </si>
  <si>
    <t>zemanta.com</t>
  </si>
  <si>
    <t>ZergNet</t>
  </si>
  <si>
    <t>zergnet.com</t>
  </si>
  <si>
    <t>Zumobi</t>
  </si>
  <si>
    <t>zumobi.com</t>
  </si>
  <si>
    <t>PR</t>
  </si>
  <si>
    <t>24-7 Press Release</t>
  </si>
  <si>
    <t>24-7pressrelease.com</t>
  </si>
  <si>
    <t>3BL Media</t>
  </si>
  <si>
    <t>3blmedia.com</t>
  </si>
  <si>
    <t>Ace Media</t>
  </si>
  <si>
    <t>ace.media</t>
  </si>
  <si>
    <t>AgilityPR</t>
  </si>
  <si>
    <t>agilitypr.com</t>
  </si>
  <si>
    <t>AirPR</t>
  </si>
  <si>
    <t>airpr.com</t>
  </si>
  <si>
    <t>Answer the Public</t>
  </si>
  <si>
    <t>answerthepublic.com</t>
  </si>
  <si>
    <t>Burrellesluce</t>
  </si>
  <si>
    <t>burrellesluce.com</t>
  </si>
  <si>
    <t>Business Wire</t>
  </si>
  <si>
    <t>businesswire.com</t>
  </si>
  <si>
    <t>BuzzStream</t>
  </si>
  <si>
    <t>buzzstream.com</t>
  </si>
  <si>
    <t>Coverage Books</t>
  </si>
  <si>
    <t>coveragebook.com</t>
  </si>
  <si>
    <t>Critical Mention</t>
  </si>
  <si>
    <t>criticalmention.com</t>
  </si>
  <si>
    <t>CustomScoop</t>
  </si>
  <si>
    <t>customscoop.com</t>
  </si>
  <si>
    <t>eReleases</t>
  </si>
  <si>
    <t>ereleases.com</t>
  </si>
  <si>
    <t>GroupHigh</t>
  </si>
  <si>
    <t>grouphigh.com</t>
  </si>
  <si>
    <t>iPRsoftware</t>
  </si>
  <si>
    <t>iprsoftware.com</t>
  </si>
  <si>
    <t>iQ Media</t>
  </si>
  <si>
    <t>iq.media</t>
  </si>
  <si>
    <t>IrisPR</t>
  </si>
  <si>
    <t>irispr.com</t>
  </si>
  <si>
    <t>ISEBOX</t>
  </si>
  <si>
    <t>isebox.com</t>
  </si>
  <si>
    <t xml:space="preserve">JustReachOut </t>
  </si>
  <si>
    <t>justreachout.io</t>
  </si>
  <si>
    <t>Marketwired</t>
  </si>
  <si>
    <t>marketwired.com</t>
  </si>
  <si>
    <t>Mediametric</t>
  </si>
  <si>
    <t>Mediametric.com</t>
  </si>
  <si>
    <t>Meltwater</t>
  </si>
  <si>
    <t>meltwater.com</t>
  </si>
  <si>
    <t>Metro Monitor</t>
  </si>
  <si>
    <t>metromonitor.com</t>
  </si>
  <si>
    <t>Muck Rack</t>
  </si>
  <si>
    <t>muckrack.com</t>
  </si>
  <si>
    <t>Mustr</t>
  </si>
  <si>
    <t>getmustr.com</t>
  </si>
  <si>
    <t>MyMediaRoom</t>
  </si>
  <si>
    <t>mymediaroom.com</t>
  </si>
  <si>
    <t>MyNewsdesk</t>
  </si>
  <si>
    <t>mynewsdesk.com</t>
  </si>
  <si>
    <t>Nasdaq</t>
  </si>
  <si>
    <t>nasdaq.com</t>
  </si>
  <si>
    <t>NewsBox</t>
  </si>
  <si>
    <t>newsbox.com</t>
  </si>
  <si>
    <t>OnePitch</t>
  </si>
  <si>
    <t>OnePitch.com</t>
  </si>
  <si>
    <t>Pitchbox</t>
  </si>
  <si>
    <t>pitchbox.com</t>
  </si>
  <si>
    <t>PitchEngine</t>
  </si>
  <si>
    <t>PitchEngine.com</t>
  </si>
  <si>
    <t>pr.co</t>
  </si>
  <si>
    <t xml:space="preserve">pr.co </t>
  </si>
  <si>
    <t>PR.com</t>
  </si>
  <si>
    <t>pr.com</t>
  </si>
  <si>
    <t>Pressat</t>
  </si>
  <si>
    <t>pressat.co.uk</t>
  </si>
  <si>
    <t>Pressfriendly</t>
  </si>
  <si>
    <t>pressfriendly.com</t>
  </si>
  <si>
    <t>PressKing</t>
  </si>
  <si>
    <t>pressking.com</t>
  </si>
  <si>
    <t>PressPoint</t>
  </si>
  <si>
    <t>presspoint.io</t>
  </si>
  <si>
    <t>Prezly</t>
  </si>
  <si>
    <t>prezly.com</t>
  </si>
  <si>
    <t>PRFire</t>
  </si>
  <si>
    <t>prfire.com</t>
  </si>
  <si>
    <t>PRgloo</t>
  </si>
  <si>
    <t>PRgloo.com</t>
  </si>
  <si>
    <t>PRmax</t>
  </si>
  <si>
    <t>prmax.co.uk</t>
  </si>
  <si>
    <t>PRnews.IO</t>
  </si>
  <si>
    <t>prnews.io</t>
  </si>
  <si>
    <t>Prowly</t>
  </si>
  <si>
    <t>prowly.com</t>
  </si>
  <si>
    <t>PRunderground</t>
  </si>
  <si>
    <t>prunderground.com</t>
  </si>
  <si>
    <t>Release Wire</t>
  </si>
  <si>
    <t>releasewire.com</t>
  </si>
  <si>
    <t>Seedepth</t>
  </si>
  <si>
    <t>seedepth.com</t>
  </si>
  <si>
    <t>Signal</t>
  </si>
  <si>
    <t>signal.co</t>
  </si>
  <si>
    <t>supernewsroom</t>
  </si>
  <si>
    <t>supernewsroom.com</t>
  </si>
  <si>
    <t>The Media Vantage</t>
  </si>
  <si>
    <t>themediavantage.com</t>
  </si>
  <si>
    <t>TrendKite</t>
  </si>
  <si>
    <t>trendkite.com</t>
  </si>
  <si>
    <t>Ubermetrics</t>
  </si>
  <si>
    <t>ubermetrics-technologies.com</t>
  </si>
  <si>
    <t>Vuelio</t>
  </si>
  <si>
    <t>vuelio.com</t>
  </si>
  <si>
    <t>Zignal Labs</t>
  </si>
  <si>
    <t>zignallabs.com</t>
  </si>
  <si>
    <t>Print</t>
  </si>
  <si>
    <t>Adway</t>
  </si>
  <si>
    <t>adwayusa.com</t>
  </si>
  <si>
    <t>AmazingMail</t>
  </si>
  <si>
    <t>AmazingMail.com</t>
  </si>
  <si>
    <t>Blurb</t>
  </si>
  <si>
    <t>blurb.com</t>
  </si>
  <si>
    <t>Bond</t>
  </si>
  <si>
    <t>bond.co</t>
  </si>
  <si>
    <t>Cafe Press</t>
  </si>
  <si>
    <t>cafepress.com</t>
  </si>
  <si>
    <t>DirectMailManager</t>
  </si>
  <si>
    <t>DirectMailManager.com</t>
  </si>
  <si>
    <t>eLynxx Solutions</t>
  </si>
  <si>
    <t xml:space="preserve">eLynxx.com </t>
  </si>
  <si>
    <t>Enthusem</t>
  </si>
  <si>
    <t>enthusem.com</t>
  </si>
  <si>
    <t>Formax</t>
  </si>
  <si>
    <t>formax.com</t>
  </si>
  <si>
    <t>Gelato</t>
  </si>
  <si>
    <t>gelato.comen-US</t>
  </si>
  <si>
    <t>Gooten</t>
  </si>
  <si>
    <t>gooten.com</t>
  </si>
  <si>
    <t>GotPrint</t>
  </si>
  <si>
    <t>gotprint.com</t>
  </si>
  <si>
    <t>Grow Mail</t>
  </si>
  <si>
    <t>GrowMail.com</t>
  </si>
  <si>
    <t>HH Global</t>
  </si>
  <si>
    <t>hhglobal.com</t>
  </si>
  <si>
    <t>Inkit</t>
  </si>
  <si>
    <t>inkit.io</t>
  </si>
  <si>
    <t>KingsLine</t>
  </si>
  <si>
    <t>kingsline.net</t>
  </si>
  <si>
    <t>LKCS</t>
  </si>
  <si>
    <t>lk-cs.com</t>
  </si>
  <si>
    <t>Lob</t>
  </si>
  <si>
    <t>lob.com</t>
  </si>
  <si>
    <t>Lucidpress</t>
  </si>
  <si>
    <t>lucidpress.com</t>
  </si>
  <si>
    <t>MarcomCentral</t>
  </si>
  <si>
    <t>marcom.com</t>
  </si>
  <si>
    <t>Marketing Inflection</t>
  </si>
  <si>
    <t>marketinginflection.com</t>
  </si>
  <si>
    <t>Mediawide</t>
  </si>
  <si>
    <t>Mimeo</t>
  </si>
  <si>
    <t>mimeo.com</t>
  </si>
  <si>
    <t>MOO</t>
  </si>
  <si>
    <t>moo.com</t>
  </si>
  <si>
    <t>Next Day Flyers</t>
  </si>
  <si>
    <t>nextdayflyers.com</t>
  </si>
  <si>
    <t>Ordant</t>
  </si>
  <si>
    <t>ordant.com</t>
  </si>
  <si>
    <t>Postalytics</t>
  </si>
  <si>
    <t>Postalytics.com</t>
  </si>
  <si>
    <t>Printfection</t>
  </si>
  <si>
    <t>printfection.com</t>
  </si>
  <si>
    <t>PrintingForLess</t>
  </si>
  <si>
    <t>pfl.com</t>
  </si>
  <si>
    <t>Printix</t>
  </si>
  <si>
    <t>printix.net</t>
  </si>
  <si>
    <t>PsPrint</t>
  </si>
  <si>
    <t>psprint.com</t>
  </si>
  <si>
    <t>Sculpteo</t>
  </si>
  <si>
    <t>sculpteo.com</t>
  </si>
  <si>
    <t>Thankster</t>
  </si>
  <si>
    <t>thankster.com</t>
  </si>
  <si>
    <t>Tinkercad</t>
  </si>
  <si>
    <t>tinkercad.com</t>
  </si>
  <si>
    <t>UPrinting</t>
  </si>
  <si>
    <t>UPrinting.com</t>
  </si>
  <si>
    <t>VeraCore Software Solutions</t>
  </si>
  <si>
    <t xml:space="preserve">veracore.com </t>
  </si>
  <si>
    <t>VistaPrint</t>
  </si>
  <si>
    <t>vistaprint.com</t>
  </si>
  <si>
    <t>vpress</t>
  </si>
  <si>
    <t>vpress.com</t>
  </si>
  <si>
    <t>woop.ie</t>
  </si>
  <si>
    <t>Search &amp; Social Advertising</t>
  </si>
  <si>
    <t>4C</t>
  </si>
  <si>
    <t>4cinsights.com</t>
  </si>
  <si>
    <t xml:space="preserve">Acquisio </t>
  </si>
  <si>
    <t>acquisio.com</t>
  </si>
  <si>
    <t>Adboozter</t>
  </si>
  <si>
    <t>adboozter.com</t>
  </si>
  <si>
    <t>AdChieve</t>
  </si>
  <si>
    <t>adchieve.com</t>
  </si>
  <si>
    <t xml:space="preserve">AdCore </t>
  </si>
  <si>
    <t>adcore.com</t>
  </si>
  <si>
    <t>AdEspresso</t>
  </si>
  <si>
    <t>adespresso.com</t>
  </si>
  <si>
    <t>AdFury</t>
  </si>
  <si>
    <t>adfury.io</t>
  </si>
  <si>
    <t>AdGooroo</t>
  </si>
  <si>
    <t>adgooroo.com</t>
  </si>
  <si>
    <t>adHawk</t>
  </si>
  <si>
    <t>tryadhawk.com</t>
  </si>
  <si>
    <t>Adlucent</t>
  </si>
  <si>
    <t>adlucent.com</t>
  </si>
  <si>
    <t>adMingle</t>
  </si>
  <si>
    <t>admingle.com</t>
  </si>
  <si>
    <t>AdNabu</t>
  </si>
  <si>
    <t>AdNabu.com</t>
  </si>
  <si>
    <t>AdNgin</t>
  </si>
  <si>
    <t>adngin.com</t>
  </si>
  <si>
    <t>AdParlor</t>
  </si>
  <si>
    <t>adparlor.com</t>
  </si>
  <si>
    <t>Adscale</t>
  </si>
  <si>
    <t>adscale.com</t>
  </si>
  <si>
    <t>Adsmurai</t>
  </si>
  <si>
    <t>adsmurai.com</t>
  </si>
  <si>
    <t>Adspert</t>
  </si>
  <si>
    <t>adspert.net</t>
  </si>
  <si>
    <t>AdStage</t>
  </si>
  <si>
    <t>adstage.io</t>
  </si>
  <si>
    <t xml:space="preserve">Adthena </t>
  </si>
  <si>
    <t>adthena.com</t>
  </si>
  <si>
    <t>Adtuo</t>
  </si>
  <si>
    <t>adtuo.com</t>
  </si>
  <si>
    <t>Advocado</t>
  </si>
  <si>
    <t>myadvocado.com</t>
  </si>
  <si>
    <t>AdWords Robot</t>
  </si>
  <si>
    <t>adwordsrobot.com</t>
  </si>
  <si>
    <t>Ahalogy</t>
  </si>
  <si>
    <t>ahalogy.com</t>
  </si>
  <si>
    <t>Algomizer</t>
  </si>
  <si>
    <t>algomizer.com</t>
  </si>
  <si>
    <t>Alytag</t>
  </si>
  <si>
    <t>alytag.com</t>
  </si>
  <si>
    <t>Ampush</t>
  </si>
  <si>
    <t>ampush.com</t>
  </si>
  <si>
    <t>Aori</t>
  </si>
  <si>
    <t>aori.com</t>
  </si>
  <si>
    <t>Apex Pacific</t>
  </si>
  <si>
    <t>apexpacific.com</t>
  </si>
  <si>
    <t>Appbi</t>
  </si>
  <si>
    <t>appbite.com</t>
  </si>
  <si>
    <t>Baidu</t>
  </si>
  <si>
    <t>baidu.com</t>
  </si>
  <si>
    <t>Balihoo</t>
  </si>
  <si>
    <t>balihoo.com</t>
  </si>
  <si>
    <t>Bidalgo</t>
  </si>
  <si>
    <t>bidalgo.com</t>
  </si>
  <si>
    <t>Bing Ads</t>
  </si>
  <si>
    <t>advertise.bingads.microsoft.com</t>
  </si>
  <si>
    <t>Brand Networks</t>
  </si>
  <si>
    <t>bn.co</t>
  </si>
  <si>
    <t>BrandPlug</t>
  </si>
  <si>
    <t>brandplug.co</t>
  </si>
  <si>
    <t>Brandverity</t>
  </si>
  <si>
    <t>brandverity.com</t>
  </si>
  <si>
    <t>Catvertiser</t>
  </si>
  <si>
    <t>catvertiser.com</t>
  </si>
  <si>
    <t>cClearly</t>
  </si>
  <si>
    <t>cclearly.com</t>
  </si>
  <si>
    <t>Click Cease</t>
  </si>
  <si>
    <t>clickcease.com</t>
  </si>
  <si>
    <t>Click Guardian</t>
  </si>
  <si>
    <t>clickguardian.co.uk</t>
  </si>
  <si>
    <t>DeltaX</t>
  </si>
  <si>
    <t>deltax.com</t>
  </si>
  <si>
    <t>Dolead</t>
  </si>
  <si>
    <t>dolead.com</t>
  </si>
  <si>
    <t>Doorboost</t>
  </si>
  <si>
    <t>doorboost.com</t>
  </si>
  <si>
    <t>Driftrock</t>
  </si>
  <si>
    <t>driftrock.com</t>
  </si>
  <si>
    <t>Evocalize</t>
  </si>
  <si>
    <t>evocalize.com</t>
  </si>
  <si>
    <t>Experian</t>
  </si>
  <si>
    <t>experian.com</t>
  </si>
  <si>
    <t>Facebook</t>
  </si>
  <si>
    <t>Facelift</t>
  </si>
  <si>
    <t>facelift-bbt.com</t>
  </si>
  <si>
    <t>FastTony.es</t>
  </si>
  <si>
    <t xml:space="preserve">Finch </t>
  </si>
  <si>
    <t>finch.com</t>
  </si>
  <si>
    <t>Flightly</t>
  </si>
  <si>
    <t>flightly.com</t>
  </si>
  <si>
    <t>FROGO AD</t>
  </si>
  <si>
    <t>frogo-ad.com</t>
  </si>
  <si>
    <t>Goa</t>
  </si>
  <si>
    <t>goa.marketing</t>
  </si>
  <si>
    <t>Google Ads</t>
  </si>
  <si>
    <t>ads.google.com</t>
  </si>
  <si>
    <t>Hootsuite</t>
  </si>
  <si>
    <t>hootsuite.com</t>
  </si>
  <si>
    <t>Instagram</t>
  </si>
  <si>
    <t>instagram.com</t>
  </si>
  <si>
    <t>iSpionage</t>
  </si>
  <si>
    <t>ispionage.com</t>
  </si>
  <si>
    <t>Kenshoo</t>
  </si>
  <si>
    <t>kenshoo.com</t>
  </si>
  <si>
    <t>Kongalytics</t>
  </si>
  <si>
    <t>kongalytics.com</t>
  </si>
  <si>
    <t>Kontentino</t>
  </si>
  <si>
    <t>kontentino.com</t>
  </si>
  <si>
    <t>linkedin.com</t>
  </si>
  <si>
    <t>LookSmart</t>
  </si>
  <si>
    <t>looksmart.com</t>
  </si>
  <si>
    <t>Marin Software</t>
  </si>
  <si>
    <t>marinsoftware.com</t>
  </si>
  <si>
    <t>MomentFeed</t>
  </si>
  <si>
    <t>momentfeed.com</t>
  </si>
  <si>
    <t>needls.</t>
  </si>
  <si>
    <t>needls.com</t>
  </si>
  <si>
    <t>NetElixir</t>
  </si>
  <si>
    <t>netelixir.com</t>
  </si>
  <si>
    <t>Never</t>
  </si>
  <si>
    <t>never.no</t>
  </si>
  <si>
    <t>NXAD</t>
  </si>
  <si>
    <t>nxad.ioen</t>
  </si>
  <si>
    <t>Pagemodo</t>
  </si>
  <si>
    <t>pagemodo.com</t>
  </si>
  <si>
    <t>Peadler</t>
  </si>
  <si>
    <t>peadler.com</t>
  </si>
  <si>
    <t>Percept</t>
  </si>
  <si>
    <t>perceptaudit.com</t>
  </si>
  <si>
    <t xml:space="preserve">Pinterest </t>
  </si>
  <si>
    <t>pinterest.com</t>
  </si>
  <si>
    <t>Polygraph</t>
  </si>
  <si>
    <t>polygraphmedia.com</t>
  </si>
  <si>
    <t>Popular Pays</t>
  </si>
  <si>
    <t>popularpays.com</t>
  </si>
  <si>
    <t>PPC Protect</t>
  </si>
  <si>
    <t>ppcprotect.com</t>
  </si>
  <si>
    <t>ProTop</t>
  </si>
  <si>
    <t>protop.co</t>
  </si>
  <si>
    <t>Quarizmi</t>
  </si>
  <si>
    <t>Quarizmi.com</t>
  </si>
  <si>
    <t>Quora</t>
  </si>
  <si>
    <t>quora.com</t>
  </si>
  <si>
    <t>Qwaya</t>
  </si>
  <si>
    <t>Qwaya.com</t>
  </si>
  <si>
    <t>Rakuten</t>
  </si>
  <si>
    <t>rakuten.com</t>
  </si>
  <si>
    <t>ReFUEL4</t>
  </si>
  <si>
    <t>refuel4.com</t>
  </si>
  <si>
    <t>Reveal Bot</t>
  </si>
  <si>
    <t>revealbot.com</t>
  </si>
  <si>
    <t>Rhombus</t>
  </si>
  <si>
    <t>rhombusads.com</t>
  </si>
  <si>
    <t>Rikibo</t>
  </si>
  <si>
    <t>rikibo.com</t>
  </si>
  <si>
    <t>RocketROI</t>
  </si>
  <si>
    <t>rocketroi.com</t>
  </si>
  <si>
    <t>ROIHunter</t>
  </si>
  <si>
    <t>roihunter.com</t>
  </si>
  <si>
    <t>Sapien</t>
  </si>
  <si>
    <t>sapien.network</t>
  </si>
  <si>
    <t>Search Experiences</t>
  </si>
  <si>
    <t>searchexperiences.com</t>
  </si>
  <si>
    <t>Search Force</t>
  </si>
  <si>
    <t>searchforce.com</t>
  </si>
  <si>
    <t>Seevibes</t>
  </si>
  <si>
    <t>https://www.linkedin.com/company/seevibes/about/</t>
  </si>
  <si>
    <t>SEMCopilot</t>
  </si>
  <si>
    <t>semcopilot.com</t>
  </si>
  <si>
    <t>Sether</t>
  </si>
  <si>
    <t>sether.com</t>
  </si>
  <si>
    <t>Shape.io</t>
  </si>
  <si>
    <t>shape.io</t>
  </si>
  <si>
    <t>Sidecar</t>
  </si>
  <si>
    <t>getsidecar.com</t>
  </si>
  <si>
    <t>SiteWit</t>
  </si>
  <si>
    <t>SiteWit.com</t>
  </si>
  <si>
    <t>Smarter eCommerce</t>
  </si>
  <si>
    <t>smarter-ecommerce.com</t>
  </si>
  <si>
    <t>Smartly.io</t>
  </si>
  <si>
    <t>smartly.io</t>
  </si>
  <si>
    <t>Snapchat</t>
  </si>
  <si>
    <t>snapchat.com</t>
  </si>
  <si>
    <t>Social-Clicks</t>
  </si>
  <si>
    <t>social-clicks.com</t>
  </si>
  <si>
    <t>SocialCode</t>
  </si>
  <si>
    <t>socialcode.com</t>
  </si>
  <si>
    <t>Socialdealer</t>
  </si>
  <si>
    <t>Socialdealer.com</t>
  </si>
  <si>
    <t>Socialease</t>
  </si>
  <si>
    <t>socialease.ch</t>
  </si>
  <si>
    <t>SocialFlow</t>
  </si>
  <si>
    <t>socialflow.com</t>
  </si>
  <si>
    <t>SpeedPPC</t>
  </si>
  <si>
    <t>speedppc.com</t>
  </si>
  <si>
    <t>Sprinklr</t>
  </si>
  <si>
    <t>sprinklr.com</t>
  </si>
  <si>
    <t>Squared.io</t>
  </si>
  <si>
    <t>squared.io</t>
  </si>
  <si>
    <t>StitcherAds</t>
  </si>
  <si>
    <t>stitcherads.com</t>
  </si>
  <si>
    <t>StrikeSocial</t>
  </si>
  <si>
    <t>strikesocial.com</t>
  </si>
  <si>
    <t>SunnyReports</t>
  </si>
  <si>
    <t>sunnyreports.com</t>
  </si>
  <si>
    <t>Swoop</t>
  </si>
  <si>
    <t>swoop.com</t>
  </si>
  <si>
    <t>Swydo</t>
  </si>
  <si>
    <t>swydo.com</t>
  </si>
  <si>
    <t>Targeto</t>
  </si>
  <si>
    <t>targeto.io</t>
  </si>
  <si>
    <t>Tenscores</t>
  </si>
  <si>
    <t>tenscores.com</t>
  </si>
  <si>
    <t>The Next Ad</t>
  </si>
  <si>
    <t>thenextad.com</t>
  </si>
  <si>
    <t>Topvisor</t>
  </si>
  <si>
    <t>Topvisor.com</t>
  </si>
  <si>
    <t>TrueClicks</t>
  </si>
  <si>
    <t>trueclicks.com</t>
  </si>
  <si>
    <t>TrustAds</t>
  </si>
  <si>
    <t>trustads.io</t>
  </si>
  <si>
    <t>Twitter</t>
  </si>
  <si>
    <t>twitter.com</t>
  </si>
  <si>
    <t>WordStream</t>
  </si>
  <si>
    <t>wordstream.com</t>
  </si>
  <si>
    <t>advertising.yahoo.com</t>
  </si>
  <si>
    <t>Yandex</t>
  </si>
  <si>
    <t>yandex.ru</t>
  </si>
  <si>
    <t>Yelp</t>
  </si>
  <si>
    <t>yelp.com</t>
  </si>
  <si>
    <t>yellowpages.com</t>
  </si>
  <si>
    <t>Zalster</t>
  </si>
  <si>
    <t>zalster.com</t>
  </si>
  <si>
    <t>Video Advertising</t>
  </si>
  <si>
    <t>ad3media.com</t>
  </si>
  <si>
    <t>AdGreetz</t>
  </si>
  <si>
    <t>adgreetz.com</t>
  </si>
  <si>
    <t>AdPoint Video</t>
  </si>
  <si>
    <t>adpoint.video</t>
  </si>
  <si>
    <t>adRise</t>
  </si>
  <si>
    <t>adrise.com</t>
  </si>
  <si>
    <t>advids.co</t>
  </si>
  <si>
    <t>Answer Media</t>
  </si>
  <si>
    <t>answermedia.com</t>
  </si>
  <si>
    <t>AudienceXpress</t>
  </si>
  <si>
    <t>http://freewheel.tv</t>
  </si>
  <si>
    <t>Beachfront Media</t>
  </si>
  <si>
    <t>beachfrontmedia.com</t>
  </si>
  <si>
    <t>Brandzooka</t>
  </si>
  <si>
    <t>brandzooka.com</t>
  </si>
  <si>
    <t>brid.tv</t>
  </si>
  <si>
    <t>BrightRoll</t>
  </si>
  <si>
    <t>brightroll.com</t>
  </si>
  <si>
    <t>Cadent Network</t>
  </si>
  <si>
    <t>cadent.tv</t>
  </si>
  <si>
    <t>Chocolate</t>
  </si>
  <si>
    <t>chocolateplatform.com</t>
  </si>
  <si>
    <t xml:space="preserve">clypd </t>
  </si>
  <si>
    <t>clypd.com</t>
  </si>
  <si>
    <t>Eyeview</t>
  </si>
  <si>
    <t>eyeviewdigital.com</t>
  </si>
  <si>
    <t>freewheel.tv</t>
  </si>
  <si>
    <t>FuelX</t>
  </si>
  <si>
    <t>fuelx.com</t>
  </si>
  <si>
    <t>Genesis Media</t>
  </si>
  <si>
    <t>genesismedia.com</t>
  </si>
  <si>
    <t>Gruuv Interactive</t>
  </si>
  <si>
    <t>gruuvinteractive.com</t>
  </si>
  <si>
    <t>Inform</t>
  </si>
  <si>
    <t>inform.com</t>
  </si>
  <si>
    <t xml:space="preserve">Innovid </t>
  </si>
  <si>
    <t>innovid.com</t>
  </si>
  <si>
    <t>iPowow</t>
  </si>
  <si>
    <t>ipowow.com</t>
  </si>
  <si>
    <t>Jivox</t>
  </si>
  <si>
    <t>jivox.com</t>
  </si>
  <si>
    <t>JW Player</t>
  </si>
  <si>
    <t>jwplayer.com</t>
  </si>
  <si>
    <t>Liquidus</t>
  </si>
  <si>
    <t>liquidus.net</t>
  </si>
  <si>
    <t>LoopMe</t>
  </si>
  <si>
    <t>loopme.com</t>
  </si>
  <si>
    <t>Panopto</t>
  </si>
  <si>
    <t>panopto.com</t>
  </si>
  <si>
    <t>Pixability</t>
  </si>
  <si>
    <t>pixability.com</t>
  </si>
  <si>
    <t>plymedia.com</t>
  </si>
  <si>
    <t>Roku</t>
  </si>
  <si>
    <t>roku.com</t>
  </si>
  <si>
    <t>Sightly</t>
  </si>
  <si>
    <t>sightly.com</t>
  </si>
  <si>
    <t>Simulmedia</t>
  </si>
  <si>
    <t>simulmedia.com</t>
  </si>
  <si>
    <t>Smartclip</t>
  </si>
  <si>
    <t>smartclip.com</t>
  </si>
  <si>
    <t>SnapStudioPlus</t>
  </si>
  <si>
    <t>snapstudioplus.com</t>
  </si>
  <si>
    <t>Somoto</t>
  </si>
  <si>
    <t>somoto.com</t>
  </si>
  <si>
    <t>SpotX</t>
  </si>
  <si>
    <t>spotx.tv</t>
  </si>
  <si>
    <t>Stream Rail_x001A_Â‰ÛÊ</t>
  </si>
  <si>
    <t>streamrail.com</t>
  </si>
  <si>
    <t>Teads</t>
  </si>
  <si>
    <t>teads.tv</t>
  </si>
  <si>
    <t>Telaria</t>
  </si>
  <si>
    <t>Telaria.com</t>
  </si>
  <si>
    <t>Touchstorm</t>
  </si>
  <si>
    <t>touchstorm.com</t>
  </si>
  <si>
    <t>TVSquared</t>
  </si>
  <si>
    <t>tvsquared.com</t>
  </si>
  <si>
    <t xml:space="preserve">Undertone </t>
  </si>
  <si>
    <t>undertone.com</t>
  </si>
  <si>
    <t>Unruly</t>
  </si>
  <si>
    <t>unruly.co</t>
  </si>
  <si>
    <t>Verasity</t>
  </si>
  <si>
    <t>verasity.io</t>
  </si>
  <si>
    <t>Viddyad</t>
  </si>
  <si>
    <t>viddyad.com</t>
  </si>
  <si>
    <t>Videology</t>
  </si>
  <si>
    <t>videologygroup.com</t>
  </si>
  <si>
    <t>VidRoll</t>
  </si>
  <si>
    <t>vidroll.com</t>
  </si>
  <si>
    <t>VidsyHQ</t>
  </si>
  <si>
    <t>vidsy.co</t>
  </si>
  <si>
    <t>Viewbix</t>
  </si>
  <si>
    <t>viewbix.com</t>
  </si>
  <si>
    <t>ViralGains</t>
  </si>
  <si>
    <t>viralgains.com</t>
  </si>
  <si>
    <t>Virool</t>
  </si>
  <si>
    <t>virool.com</t>
  </si>
  <si>
    <t>Visible World</t>
  </si>
  <si>
    <t>visibleworld.com</t>
  </si>
  <si>
    <t>Vungle</t>
  </si>
  <si>
    <t>vungle.com</t>
  </si>
  <si>
    <t>WideOrbit</t>
  </si>
  <si>
    <t>WideOrbit.com</t>
  </si>
  <si>
    <t>YouTube</t>
  </si>
  <si>
    <t>youtube.com</t>
  </si>
  <si>
    <t>YuMe</t>
  </si>
  <si>
    <t>yume.com</t>
  </si>
  <si>
    <t>Commerce &amp; Sales</t>
  </si>
  <si>
    <t>Affiliate Marketing &amp; Management</t>
  </si>
  <si>
    <t>2checkout</t>
  </si>
  <si>
    <t>2checkout.com</t>
  </si>
  <si>
    <t>Affilae</t>
  </si>
  <si>
    <t>affilae.com</t>
  </si>
  <si>
    <t>AffiliateBuzz</t>
  </si>
  <si>
    <t>affiliatebuzz.com</t>
  </si>
  <si>
    <t>Attrace</t>
  </si>
  <si>
    <t>attrace.com</t>
  </si>
  <si>
    <t>Avantlink</t>
  </si>
  <si>
    <t>avantlink.com</t>
  </si>
  <si>
    <t>awin</t>
  </si>
  <si>
    <t>awin.com</t>
  </si>
  <si>
    <t>BCATracker</t>
  </si>
  <si>
    <t>bcatracker.com</t>
  </si>
  <si>
    <t>boaelite</t>
  </si>
  <si>
    <t>boaelite.com</t>
  </si>
  <si>
    <t>Cake</t>
  </si>
  <si>
    <t>getCake.com</t>
  </si>
  <si>
    <t>CJ Affiliate</t>
  </si>
  <si>
    <t>cj.com</t>
  </si>
  <si>
    <t>Clickbank</t>
  </si>
  <si>
    <t>clickbank.com</t>
  </si>
  <si>
    <t>Clickbooth</t>
  </si>
  <si>
    <t>clickbooth.com</t>
  </si>
  <si>
    <t>Clickinc</t>
  </si>
  <si>
    <t>clickinc.com</t>
  </si>
  <si>
    <t>clixGalore</t>
  </si>
  <si>
    <t>clixgalore.com.au</t>
  </si>
  <si>
    <t>COUPIT</t>
  </si>
  <si>
    <t>coupit.io</t>
  </si>
  <si>
    <t>Cydec</t>
  </si>
  <si>
    <t>cydec.com</t>
  </si>
  <si>
    <t>Digital River</t>
  </si>
  <si>
    <t>digitalriver.com</t>
  </si>
  <si>
    <t>DoubleNet</t>
  </si>
  <si>
    <t>double.net</t>
  </si>
  <si>
    <t>eBay</t>
  </si>
  <si>
    <t>ebay.com</t>
  </si>
  <si>
    <t>EvoLeads</t>
  </si>
  <si>
    <t>evoleads.com</t>
  </si>
  <si>
    <t>FMTC</t>
  </si>
  <si>
    <t>fmtc.co</t>
  </si>
  <si>
    <t>FuseClick</t>
  </si>
  <si>
    <t>fuseclick.com</t>
  </si>
  <si>
    <t>Hasoffers</t>
  </si>
  <si>
    <t>hasoffers.com</t>
  </si>
  <si>
    <t>Hitpath</t>
  </si>
  <si>
    <t>hitpath.com</t>
  </si>
  <si>
    <t>HOQU</t>
  </si>
  <si>
    <t>hoqu.com</t>
  </si>
  <si>
    <t>iDevAffiliate</t>
  </si>
  <si>
    <t>help.idevaffiliate.com</t>
  </si>
  <si>
    <t>Impact</t>
  </si>
  <si>
    <t>impact.com</t>
  </si>
  <si>
    <t>Jrox</t>
  </si>
  <si>
    <t>jrox.com</t>
  </si>
  <si>
    <t>kwanko.com</t>
  </si>
  <si>
    <t>Leaddyno</t>
  </si>
  <si>
    <t>leaddyno.com</t>
  </si>
  <si>
    <t>LeadRex</t>
  </si>
  <si>
    <t>leadrex.io</t>
  </si>
  <si>
    <t>Linkconnector</t>
  </si>
  <si>
    <t>linkconnector.com</t>
  </si>
  <si>
    <t>Linktrust</t>
  </si>
  <si>
    <t>linktrust.com</t>
  </si>
  <si>
    <t>Linkwise</t>
  </si>
  <si>
    <t>linkwi.se</t>
  </si>
  <si>
    <t>MaxBounty</t>
  </si>
  <si>
    <t>maxbounty.com</t>
  </si>
  <si>
    <t>Mobidea</t>
  </si>
  <si>
    <t>Netrefer</t>
  </si>
  <si>
    <t>netrefer.com</t>
  </si>
  <si>
    <t>Offerit</t>
  </si>
  <si>
    <t>offerit.com</t>
  </si>
  <si>
    <t>OmniSTAR</t>
  </si>
  <si>
    <t>osiaffiliate.com/</t>
  </si>
  <si>
    <t>Orangear</t>
  </si>
  <si>
    <t>orangear.com</t>
  </si>
  <si>
    <t>PayDotCom</t>
  </si>
  <si>
    <t>paydotcom.com</t>
  </si>
  <si>
    <t>PayKickstart</t>
  </si>
  <si>
    <t>paykickstart.com</t>
  </si>
  <si>
    <t>persuasionworks</t>
  </si>
  <si>
    <t>persuasionworks.com</t>
  </si>
  <si>
    <t>Postaffiliatepro</t>
  </si>
  <si>
    <t>postaffiliatepro.com</t>
  </si>
  <si>
    <t>PubExcahange</t>
  </si>
  <si>
    <t>pubexchange.com</t>
  </si>
  <si>
    <t>Publisher Discovery</t>
  </si>
  <si>
    <t>publisher-discovery.com</t>
  </si>
  <si>
    <t>Quality Unit</t>
  </si>
  <si>
    <t>qualityunit.com</t>
  </si>
  <si>
    <t>RedTrack.io</t>
  </si>
  <si>
    <t>redtrack.io</t>
  </si>
  <si>
    <t>Refereum</t>
  </si>
  <si>
    <t>refereum.com</t>
  </si>
  <si>
    <t>RefToken</t>
  </si>
  <si>
    <t>reftoken.io</t>
  </si>
  <si>
    <t>RevenueWire</t>
  </si>
  <si>
    <t>revenuewire.com</t>
  </si>
  <si>
    <t>Scaleo</t>
  </si>
  <si>
    <t>scaleo.io</t>
  </si>
  <si>
    <t>Shareasale</t>
  </si>
  <si>
    <t>shareasale.com</t>
  </si>
  <si>
    <t>SkimLinks</t>
  </si>
  <si>
    <t>skimlinks.com</t>
  </si>
  <si>
    <t>Tapfiliate</t>
  </si>
  <si>
    <t>tapfiliate.com</t>
  </si>
  <si>
    <t>Target Circle</t>
  </si>
  <si>
    <t>targetcircle.com</t>
  </si>
  <si>
    <t>Thrivemarket</t>
  </si>
  <si>
    <t>thrivemarket.com</t>
  </si>
  <si>
    <t>thrivetracker</t>
  </si>
  <si>
    <t>thrivetracker.com</t>
  </si>
  <si>
    <t>Trackier</t>
  </si>
  <si>
    <t>trackier.com</t>
  </si>
  <si>
    <t>Trackingdesk</t>
  </si>
  <si>
    <t>trackingdesk.com</t>
  </si>
  <si>
    <t>Tradepoint</t>
  </si>
  <si>
    <t>Tradepoint360.com</t>
  </si>
  <si>
    <t>TradeTracker.com</t>
  </si>
  <si>
    <t>tradetracker.com</t>
  </si>
  <si>
    <t>Trust Metrics</t>
  </si>
  <si>
    <t>trustmetrics.com</t>
  </si>
  <si>
    <t>Webgains</t>
  </si>
  <si>
    <t>Webgains.com</t>
  </si>
  <si>
    <t>WP Affiliate Manager</t>
  </si>
  <si>
    <t>wpaffiliatemanager.com</t>
  </si>
  <si>
    <t>Channel Partner &amp; Local Marketing</t>
  </si>
  <si>
    <t>Adam Continuity</t>
  </si>
  <si>
    <t>adam.co.uk</t>
  </si>
  <si>
    <t>Affise</t>
  </si>
  <si>
    <t>affise.com</t>
  </si>
  <si>
    <t>Agiliron</t>
  </si>
  <si>
    <t>agiliron.com</t>
  </si>
  <si>
    <t>Allbound</t>
  </si>
  <si>
    <t>allbound.com</t>
  </si>
  <si>
    <t>Aprimo</t>
  </si>
  <si>
    <t>aprimo.com</t>
  </si>
  <si>
    <t>Averetek</t>
  </si>
  <si>
    <t>averetek.com</t>
  </si>
  <si>
    <t>Blackhawk Network</t>
  </si>
  <si>
    <t>blackhawknetwork.com</t>
  </si>
  <si>
    <t>Brand Machine</t>
  </si>
  <si>
    <t>brandmachine.com</t>
  </si>
  <si>
    <t>Brandify</t>
  </si>
  <si>
    <t>brandify.com</t>
  </si>
  <si>
    <t>BrandMaker</t>
  </si>
  <si>
    <t>brandmaker.com</t>
  </si>
  <si>
    <t>Brandmuscle</t>
  </si>
  <si>
    <t>brandmuscle.com</t>
  </si>
  <si>
    <t>Bridgeline Digital</t>
  </si>
  <si>
    <t>bridgeline.com</t>
  </si>
  <si>
    <t>Broadridge</t>
  </si>
  <si>
    <t>broadridge.com</t>
  </si>
  <si>
    <t>Campaign Drive</t>
  </si>
  <si>
    <t>campaigndrive.com</t>
  </si>
  <si>
    <t>Chainsync</t>
  </si>
  <si>
    <t>chainsync.com</t>
  </si>
  <si>
    <t>Channel Konnect</t>
  </si>
  <si>
    <t>channelkonnect.com</t>
  </si>
  <si>
    <t>ChannelAdvisor</t>
  </si>
  <si>
    <t>channeladvisor.com</t>
  </si>
  <si>
    <t>Channelassist</t>
  </si>
  <si>
    <t>channelassist.com</t>
  </si>
  <si>
    <t>Channeleyes</t>
  </si>
  <si>
    <t>channeleyes.com</t>
  </si>
  <si>
    <t>ChannelNet</t>
  </si>
  <si>
    <t>channelnet.com</t>
  </si>
  <si>
    <t>channelpartnersonline</t>
  </si>
  <si>
    <t>channelpartnersonline.com</t>
  </si>
  <si>
    <t>ChannelPilot</t>
  </si>
  <si>
    <t>channelpilot.de</t>
  </si>
  <si>
    <t>Channelsight</t>
  </si>
  <si>
    <t>channelsight.com</t>
  </si>
  <si>
    <t>Channeltivity</t>
  </si>
  <si>
    <t>channeltivity.com</t>
  </si>
  <si>
    <t>channelxperts</t>
  </si>
  <si>
    <t>channelxperts.com</t>
  </si>
  <si>
    <t>Chatmeter</t>
  </si>
  <si>
    <t>chatmeter.com</t>
  </si>
  <si>
    <t>Cognizant</t>
  </si>
  <si>
    <t>cognizant.com</t>
  </si>
  <si>
    <t>Computer Market Research</t>
  </si>
  <si>
    <t>computermarketresearch.com</t>
  </si>
  <si>
    <t>Datasphere</t>
  </si>
  <si>
    <t>datasphere.com</t>
  </si>
  <si>
    <t>Distribion</t>
  </si>
  <si>
    <t>distribion.com</t>
  </si>
  <si>
    <t>E2Open</t>
  </si>
  <si>
    <t>e2open.com</t>
  </si>
  <si>
    <t>Earthlink</t>
  </si>
  <si>
    <t>earthlink.net</t>
  </si>
  <si>
    <t>Edenred</t>
  </si>
  <si>
    <t>edenred.com</t>
  </si>
  <si>
    <t>Eggzack</t>
  </si>
  <si>
    <t>eggzack.com</t>
  </si>
  <si>
    <t>EPAM</t>
  </si>
  <si>
    <t>epam.com</t>
  </si>
  <si>
    <t>Expandly</t>
  </si>
  <si>
    <t>expandly.com</t>
  </si>
  <si>
    <t>FetchRev</t>
  </si>
  <si>
    <t>fetchrev.com</t>
  </si>
  <si>
    <t>Fision</t>
  </si>
  <si>
    <t>fisiononline.com</t>
  </si>
  <si>
    <t>Focused Impressions</t>
  </si>
  <si>
    <t>focusedimpressions.com</t>
  </si>
  <si>
    <t>GeoRanker</t>
  </si>
  <si>
    <t>georanker.com</t>
  </si>
  <si>
    <t>Gorilla Corporation</t>
  </si>
  <si>
    <t>gorillaict.com</t>
  </si>
  <si>
    <t>Gorilla Toolz</t>
  </si>
  <si>
    <t>gorillatoolz.com</t>
  </si>
  <si>
    <t>Heraldlogic</t>
  </si>
  <si>
    <t>heraldlogic.com</t>
  </si>
  <si>
    <t>HP</t>
  </si>
  <si>
    <t>hp.com</t>
  </si>
  <si>
    <t>IBM</t>
  </si>
  <si>
    <t>ibm.com</t>
  </si>
  <si>
    <t>ignitetech</t>
  </si>
  <si>
    <t>ignitetech.com</t>
  </si>
  <si>
    <t>Impartner</t>
  </si>
  <si>
    <t>impartner.com</t>
  </si>
  <si>
    <t>Insequent</t>
  </si>
  <si>
    <t>insequent.com</t>
  </si>
  <si>
    <t>Integrate</t>
  </si>
  <si>
    <t>integrate.com</t>
  </si>
  <si>
    <t>Itagroup</t>
  </si>
  <si>
    <t>itagroup.com</t>
  </si>
  <si>
    <t>Leadmaximizer</t>
  </si>
  <si>
    <t>leadmaximizer.com</t>
  </si>
  <si>
    <t>LeadMethod</t>
  </si>
  <si>
    <t>leadmethod.com</t>
  </si>
  <si>
    <t>Localize</t>
  </si>
  <si>
    <t>localizejs.com</t>
  </si>
  <si>
    <t>Logicbay</t>
  </si>
  <si>
    <t>logicbay.com</t>
  </si>
  <si>
    <t>Magentrix</t>
  </si>
  <si>
    <t>magentrix.com</t>
  </si>
  <si>
    <t>Mindmatrix</t>
  </si>
  <si>
    <t>mindmatrix.net</t>
  </si>
  <si>
    <t>Naranga</t>
  </si>
  <si>
    <t>naranga.com</t>
  </si>
  <si>
    <t>Netsertive</t>
  </si>
  <si>
    <t>netsertive.com</t>
  </si>
  <si>
    <t>Nimblebridge</t>
  </si>
  <si>
    <t>nimblebridge.com</t>
  </si>
  <si>
    <t>Nitromojo</t>
  </si>
  <si>
    <t>nitromojo.com</t>
  </si>
  <si>
    <t>NowApps Technologies</t>
  </si>
  <si>
    <t>nowappstech.com</t>
  </si>
  <si>
    <t>Numerator</t>
  </si>
  <si>
    <t>numerator.com</t>
  </si>
  <si>
    <t>Ods2</t>
  </si>
  <si>
    <t>ods2.com</t>
  </si>
  <si>
    <t>Openprise</t>
  </si>
  <si>
    <t>openprisetech.com</t>
  </si>
  <si>
    <t>Oracle NetSuite</t>
  </si>
  <si>
    <t>netsuite.com</t>
  </si>
  <si>
    <t>OwnLocal</t>
  </si>
  <si>
    <t>ownlocal.com</t>
  </si>
  <si>
    <t>Pageflex</t>
  </si>
  <si>
    <t>pageflex.com</t>
  </si>
  <si>
    <t>Partner Marketing</t>
  </si>
  <si>
    <t>partnermarketing.com</t>
  </si>
  <si>
    <t>PartnerPath</t>
  </si>
  <si>
    <t>partner-path.com</t>
  </si>
  <si>
    <t>PartnerStack</t>
  </si>
  <si>
    <t>partnerstack.com</t>
  </si>
  <si>
    <t>Prmdeals</t>
  </si>
  <si>
    <t>prmdeals.com</t>
  </si>
  <si>
    <t>Reach</t>
  </si>
  <si>
    <t>withreach.com</t>
  </si>
  <si>
    <t>Ringcentral</t>
  </si>
  <si>
    <t>ringcentral.com</t>
  </si>
  <si>
    <t>Salesforce</t>
  </si>
  <si>
    <t>salesforce.com</t>
  </si>
  <si>
    <t>SAP</t>
  </si>
  <si>
    <t>calliduscloud.com</t>
  </si>
  <si>
    <t>Seaters</t>
  </si>
  <si>
    <t>seaters.com</t>
  </si>
  <si>
    <t>SeedLogix</t>
  </si>
  <si>
    <t>seedlogix.com</t>
  </si>
  <si>
    <t>Socialrep</t>
  </si>
  <si>
    <t>socialrep.com</t>
  </si>
  <si>
    <t>SproutLoud</t>
  </si>
  <si>
    <t>sproutloud.com</t>
  </si>
  <si>
    <t>Strata</t>
  </si>
  <si>
    <t>gotostrata.com</t>
  </si>
  <si>
    <t>Strata company</t>
  </si>
  <si>
    <t>gostrata.com</t>
  </si>
  <si>
    <t>Structuredweb</t>
  </si>
  <si>
    <t>structuredweb.com</t>
  </si>
  <si>
    <t>Surefire Local</t>
  </si>
  <si>
    <t>surefirelocal.com</t>
  </si>
  <si>
    <t>SweetIQ</t>
  </si>
  <si>
    <t>sweetiq.com</t>
  </si>
  <si>
    <t>SYNQY</t>
  </si>
  <si>
    <t>synqy.com</t>
  </si>
  <si>
    <t>Synup</t>
  </si>
  <si>
    <t>synup.com</t>
  </si>
  <si>
    <t>TasteFinder</t>
  </si>
  <si>
    <t>tastefinderapp.com</t>
  </si>
  <si>
    <t>Taylor Communications</t>
  </si>
  <si>
    <t>taylorcommunications.com</t>
  </si>
  <si>
    <t>TIEKinetix</t>
  </si>
  <si>
    <t>tiekinetix.com</t>
  </si>
  <si>
    <t>Uberall</t>
  </si>
  <si>
    <t>uberall.com</t>
  </si>
  <si>
    <t>Vya Systems</t>
  </si>
  <si>
    <t>vyasystems.com</t>
  </si>
  <si>
    <t>Web</t>
  </si>
  <si>
    <t>web.com</t>
  </si>
  <si>
    <t>Webinfinity</t>
  </si>
  <si>
    <t>webinfinity.com</t>
  </si>
  <si>
    <t>Zift Solutions</t>
  </si>
  <si>
    <t>ziftsolutions.com</t>
  </si>
  <si>
    <t>Zinfi</t>
  </si>
  <si>
    <t>zinfi.com</t>
  </si>
  <si>
    <t>Ecommerce Marketing</t>
  </si>
  <si>
    <t>4-Tell</t>
  </si>
  <si>
    <t>get4tell.com</t>
  </si>
  <si>
    <t>Adaplo</t>
  </si>
  <si>
    <t>adaplo.com</t>
  </si>
  <si>
    <t>Addshoppers</t>
  </si>
  <si>
    <t>addshoppers.com</t>
  </si>
  <si>
    <t>AdvantageCS</t>
  </si>
  <si>
    <t>advantagecs.com</t>
  </si>
  <si>
    <t>Agility multichannel</t>
  </si>
  <si>
    <t>agilitymultichannel.com</t>
  </si>
  <si>
    <t>Aitoc</t>
  </si>
  <si>
    <t>aitoc.com</t>
  </si>
  <si>
    <t>Alkemics</t>
  </si>
  <si>
    <t>alkemics.com</t>
  </si>
  <si>
    <t>Amasty</t>
  </si>
  <si>
    <t>amasty.com</t>
  </si>
  <si>
    <t>Apptus</t>
  </si>
  <si>
    <t>apptus.com</t>
  </si>
  <si>
    <t>Apruve</t>
  </si>
  <si>
    <t>apruve.com</t>
  </si>
  <si>
    <t>Aria Systems</t>
  </si>
  <si>
    <t>ariasystems.com</t>
  </si>
  <si>
    <t>askuity</t>
  </si>
  <si>
    <t>askuity.com</t>
  </si>
  <si>
    <t>Attraqt</t>
  </si>
  <si>
    <t>attraqt.com</t>
  </si>
  <si>
    <t>Augment</t>
  </si>
  <si>
    <t>augment.com</t>
  </si>
  <si>
    <t>Barilliance</t>
  </si>
  <si>
    <t>barilliance.com</t>
  </si>
  <si>
    <t>Bask.yt</t>
  </si>
  <si>
    <t>bask.yt</t>
  </si>
  <si>
    <t>Beeketing</t>
  </si>
  <si>
    <t>beeketing.com</t>
  </si>
  <si>
    <t>BGenius</t>
  </si>
  <si>
    <t>bgenius.com</t>
  </si>
  <si>
    <t>bizzy</t>
  </si>
  <si>
    <t>bizzy.io</t>
  </si>
  <si>
    <t>Blue Yonder</t>
  </si>
  <si>
    <t>blue-yonder.com</t>
  </si>
  <si>
    <t>blueknow</t>
  </si>
  <si>
    <t>blueknow.com</t>
  </si>
  <si>
    <t>BoostMySale</t>
  </si>
  <si>
    <t>boostmysale.com</t>
  </si>
  <si>
    <t>Brandview</t>
  </si>
  <si>
    <t>brandview.com</t>
  </si>
  <si>
    <t>Brightpearl</t>
  </si>
  <si>
    <t>brightpearl.com</t>
  </si>
  <si>
    <t>Bringhub</t>
  </si>
  <si>
    <t>bringhub.com</t>
  </si>
  <si>
    <t>Bronto</t>
  </si>
  <si>
    <t>bronto.com</t>
  </si>
  <si>
    <t>CabinetM</t>
  </si>
  <si>
    <t>cabinetm.com</t>
  </si>
  <si>
    <t>CartStack</t>
  </si>
  <si>
    <t>cartstack.com</t>
  </si>
  <si>
    <t>CenterStone Technologies</t>
  </si>
  <si>
    <t>centerstonetech.com</t>
  </si>
  <si>
    <t>Channable</t>
  </si>
  <si>
    <t>channable.com</t>
  </si>
  <si>
    <t>Channel Pilot Solutions</t>
  </si>
  <si>
    <t>channelpilot.com</t>
  </si>
  <si>
    <t>Channeladvisor</t>
  </si>
  <si>
    <t>channelsale</t>
  </si>
  <si>
    <t xml:space="preserve">channelsale.com </t>
  </si>
  <si>
    <t>Chatchamp</t>
  </si>
  <si>
    <t>chatchamp.com</t>
  </si>
  <si>
    <t>ciValue</t>
  </si>
  <si>
    <t>civalue.com</t>
  </si>
  <si>
    <t>Clarity eCommerce</t>
  </si>
  <si>
    <t>clarity-ventures.com</t>
  </si>
  <si>
    <t>clicksco</t>
  </si>
  <si>
    <t>clicksco.com</t>
  </si>
  <si>
    <t>Cloud Commerce</t>
  </si>
  <si>
    <t>cloudcommerce.com</t>
  </si>
  <si>
    <t>Cloudconversion</t>
  </si>
  <si>
    <t>cloudconversion.com</t>
  </si>
  <si>
    <t>cloudIQ</t>
  </si>
  <si>
    <t>cloud-iq.com</t>
  </si>
  <si>
    <t>CloudSuite</t>
  </si>
  <si>
    <t>cloudsuite.com</t>
  </si>
  <si>
    <t>clutch</t>
  </si>
  <si>
    <t>clutch.com</t>
  </si>
  <si>
    <t>CoffeeCup Software</t>
  </si>
  <si>
    <t>coffeecup.com</t>
  </si>
  <si>
    <t>Coherent Path</t>
  </si>
  <si>
    <t>coherentpath.com</t>
  </si>
  <si>
    <t>Commerce Sciences</t>
  </si>
  <si>
    <t>commercesciences.com</t>
  </si>
  <si>
    <t>Compass</t>
  </si>
  <si>
    <t>compass.co</t>
  </si>
  <si>
    <t>Conversio</t>
  </si>
  <si>
    <t>conversio.com</t>
  </si>
  <si>
    <t>Crealytics</t>
  </si>
  <si>
    <t>crealytics.com</t>
  </si>
  <si>
    <t>Crobox</t>
  </si>
  <si>
    <t>crobox.com</t>
  </si>
  <si>
    <t>datacrushers</t>
  </si>
  <si>
    <t>datacrushers.com</t>
  </si>
  <si>
    <t>DataFeedWatch</t>
  </si>
  <si>
    <t>datafeedwatch.com</t>
  </si>
  <si>
    <t>DCatalog</t>
  </si>
  <si>
    <t>dcatalog.com</t>
  </si>
  <si>
    <t>DemoUp</t>
  </si>
  <si>
    <t>demoup.com</t>
  </si>
  <si>
    <t>Dezdy</t>
  </si>
  <si>
    <t>dezdy.com</t>
  </si>
  <si>
    <t>Divvit</t>
  </si>
  <si>
    <t>divvit.com</t>
  </si>
  <si>
    <t>Downstream</t>
  </si>
  <si>
    <t>downstreamimpact.com</t>
  </si>
  <si>
    <t>Drupal Commerce</t>
  </si>
  <si>
    <t>drupalcommerce.org</t>
  </si>
  <si>
    <t>EasyAsk eCommerce</t>
  </si>
  <si>
    <t>easyask.com</t>
  </si>
  <si>
    <t>Edge by Ascential</t>
  </si>
  <si>
    <t>ascentialedge.com</t>
  </si>
  <si>
    <t>eShopsGalore</t>
  </si>
  <si>
    <t>eshopsgalore.com</t>
  </si>
  <si>
    <t>Etailinsights</t>
  </si>
  <si>
    <t>etailinsights.com</t>
  </si>
  <si>
    <t>Etsy Marketing Tool</t>
  </si>
  <si>
    <t>etsymarketingtool.com</t>
  </si>
  <si>
    <t>Fanplayr</t>
  </si>
  <si>
    <t>fanplayr.com</t>
  </si>
  <si>
    <t>Feedonomics</t>
  </si>
  <si>
    <t>feedonomics.com</t>
  </si>
  <si>
    <t>Feedvisor</t>
  </si>
  <si>
    <t>feedvisor.com</t>
  </si>
  <si>
    <t>findify</t>
  </si>
  <si>
    <t>findify.io</t>
  </si>
  <si>
    <t>Firecart</t>
  </si>
  <si>
    <t>firecart.io</t>
  </si>
  <si>
    <t>Flintanalytics</t>
  </si>
  <si>
    <t>flintanalytics.com</t>
  </si>
  <si>
    <t>fluid</t>
  </si>
  <si>
    <t>fluid.com</t>
  </si>
  <si>
    <t>Fomo</t>
  </si>
  <si>
    <t>fomo.com</t>
  </si>
  <si>
    <t>Fredhopper</t>
  </si>
  <si>
    <t>fredhopper.com</t>
  </si>
  <si>
    <t>Fresh Relevance</t>
  </si>
  <si>
    <t>freshrelevance.com</t>
  </si>
  <si>
    <t>Glew</t>
  </si>
  <si>
    <t>glew.io</t>
  </si>
  <si>
    <t>GoDataFeed</t>
  </si>
  <si>
    <t>godatafeed.com</t>
  </si>
  <si>
    <t>Gradient.io</t>
  </si>
  <si>
    <t>gradient.io</t>
  </si>
  <si>
    <t>Granify</t>
  </si>
  <si>
    <t>granify.com</t>
  </si>
  <si>
    <t>Groupby</t>
  </si>
  <si>
    <t>groupbyinc.com</t>
  </si>
  <si>
    <t>Hawk Search</t>
  </si>
  <si>
    <t>hawksearch.com</t>
  </si>
  <si>
    <t>HikaShop</t>
  </si>
  <si>
    <t>hikashop.com</t>
  </si>
  <si>
    <t>Ideoclick</t>
  </si>
  <si>
    <t>ideoclick.com</t>
  </si>
  <si>
    <t>Inbenta</t>
  </si>
  <si>
    <t>inbenta.com</t>
  </si>
  <si>
    <t>Indix</t>
  </si>
  <si>
    <t>indix.com</t>
  </si>
  <si>
    <t>inferlytics</t>
  </si>
  <si>
    <t>inferlytics.com</t>
  </si>
  <si>
    <t>Intent</t>
  </si>
  <si>
    <t>intent.com</t>
  </si>
  <si>
    <t>Interspire</t>
  </si>
  <si>
    <t>interspire.com</t>
  </si>
  <si>
    <t>Invodo</t>
  </si>
  <si>
    <t>invodo.com</t>
  </si>
  <si>
    <t>Jetlore</t>
  </si>
  <si>
    <t>jetlore.com</t>
  </si>
  <si>
    <t>jumper</t>
  </si>
  <si>
    <t>jumper.ai</t>
  </si>
  <si>
    <t>Kahuna</t>
  </si>
  <si>
    <t>kahuna.com</t>
  </si>
  <si>
    <t>Kartra</t>
  </si>
  <si>
    <t>kartra.com</t>
  </si>
  <si>
    <t>kelkoogroup</t>
  </si>
  <si>
    <t>kelkoogroup.com</t>
  </si>
  <si>
    <t>Kibo</t>
  </si>
  <si>
    <t>kibocommerce.com</t>
  </si>
  <si>
    <t>Klaviyo</t>
  </si>
  <si>
    <t>klaviyo.com</t>
  </si>
  <si>
    <t>Knetik</t>
  </si>
  <si>
    <t>knetik.com</t>
  </si>
  <si>
    <t>LeadHub</t>
  </si>
  <si>
    <t>leadhub.net</t>
  </si>
  <si>
    <t>Lengo</t>
  </si>
  <si>
    <t>lengo.com</t>
  </si>
  <si>
    <t>Lengow</t>
  </si>
  <si>
    <t>lengow.com</t>
  </si>
  <si>
    <t>Liftoff E-Commerce</t>
  </si>
  <si>
    <t>liftoff.shop</t>
  </si>
  <si>
    <t>Linguastat</t>
  </si>
  <si>
    <t>linguastat.com</t>
  </si>
  <si>
    <t>Listrak</t>
  </si>
  <si>
    <t>listrak.com</t>
  </si>
  <si>
    <t>loop54</t>
  </si>
  <si>
    <t>loop54.com</t>
  </si>
  <si>
    <t>loyaltybuilders</t>
  </si>
  <si>
    <t>loyaltybuilders.com</t>
  </si>
  <si>
    <t>MageMail</t>
  </si>
  <si>
    <t>magemail.co</t>
  </si>
  <si>
    <t>Mercatus Digital Solutions for Grocery</t>
  </si>
  <si>
    <t>mercatus.com</t>
  </si>
  <si>
    <t>Metrilo</t>
  </si>
  <si>
    <t>metrilo.com</t>
  </si>
  <si>
    <t>mi9retail</t>
  </si>
  <si>
    <t>mi9retail.com</t>
  </si>
  <si>
    <t>Mindbody Business</t>
  </si>
  <si>
    <t>mindbodyonline.com/business</t>
  </si>
  <si>
    <t>Mmuze</t>
  </si>
  <si>
    <t>mmuze.com</t>
  </si>
  <si>
    <t>Mokini</t>
  </si>
  <si>
    <t>mokini.com</t>
  </si>
  <si>
    <t>Namogoo</t>
  </si>
  <si>
    <t>namogoo.com</t>
  </si>
  <si>
    <t>NebuCore</t>
  </si>
  <si>
    <t>nebucore.com</t>
  </si>
  <si>
    <t>Needle</t>
  </si>
  <si>
    <t>needle.com</t>
  </si>
  <si>
    <t>Nextopia</t>
  </si>
  <si>
    <t>nextopia.com</t>
  </si>
  <si>
    <t>olobolo</t>
  </si>
  <si>
    <t>olobolo.com</t>
  </si>
  <si>
    <t>Ometria</t>
  </si>
  <si>
    <t>ometria.com</t>
  </si>
  <si>
    <t>OnlineSales.ai</t>
  </si>
  <si>
    <t>onlinesales.ai</t>
  </si>
  <si>
    <t>OrderGroove</t>
  </si>
  <si>
    <t>ordergroove.com</t>
  </si>
  <si>
    <t>Owned it</t>
  </si>
  <si>
    <t>ownedit.com</t>
  </si>
  <si>
    <t>Partial.ly</t>
  </si>
  <si>
    <t>partial.ly</t>
  </si>
  <si>
    <t>PaySimple</t>
  </si>
  <si>
    <t>paysimple.com</t>
  </si>
  <si>
    <t>Perfion</t>
  </si>
  <si>
    <t>perfion.com</t>
  </si>
  <si>
    <t>Photoslurp</t>
  </si>
  <si>
    <t>photoslurp.com</t>
  </si>
  <si>
    <t>Pleisty</t>
  </si>
  <si>
    <t>pleisty.com</t>
  </si>
  <si>
    <t>Prediggo</t>
  </si>
  <si>
    <t>prediggo.com</t>
  </si>
  <si>
    <t>Product Information as a Service</t>
  </si>
  <si>
    <t>sigmento.com</t>
  </si>
  <si>
    <t>Productimize</t>
  </si>
  <si>
    <t>productimize.com</t>
  </si>
  <si>
    <t>ProductsUp</t>
  </si>
  <si>
    <t>productsup.io</t>
  </si>
  <si>
    <t>PRZM</t>
  </si>
  <si>
    <t>przm.io</t>
  </si>
  <si>
    <t>PureClarity</t>
  </si>
  <si>
    <t>pureclarity.com</t>
  </si>
  <si>
    <t>Qixol</t>
  </si>
  <si>
    <t>qixolpromo.com</t>
  </si>
  <si>
    <t>QuarticON</t>
  </si>
  <si>
    <t>quarticon.com</t>
  </si>
  <si>
    <t>QuickeSelling</t>
  </si>
  <si>
    <t>quickeselling.com</t>
  </si>
  <si>
    <t>Rakuten Slice</t>
  </si>
  <si>
    <t>slice.com</t>
  </si>
  <si>
    <t>Recapture</t>
  </si>
  <si>
    <t>recapture.io</t>
  </si>
  <si>
    <t>Recart</t>
  </si>
  <si>
    <t>recart.com</t>
  </si>
  <si>
    <t>Recurly</t>
  </si>
  <si>
    <t>recurly.com</t>
  </si>
  <si>
    <t>Rees46</t>
  </si>
  <si>
    <t>rees46.com</t>
  </si>
  <si>
    <t>Reflektion</t>
  </si>
  <si>
    <t>reflektion.com</t>
  </si>
  <si>
    <t>Rejoiner</t>
  </si>
  <si>
    <t>rejoiner.com</t>
  </si>
  <si>
    <t>Remarkety</t>
  </si>
  <si>
    <t>remarkety.com</t>
  </si>
  <si>
    <t>Retailops</t>
  </si>
  <si>
    <t>retailops.com</t>
  </si>
  <si>
    <t>RetailRocket</t>
  </si>
  <si>
    <t>retailrocket.ru</t>
  </si>
  <si>
    <t>ReTargeter</t>
  </si>
  <si>
    <t>ReTargeter.com</t>
  </si>
  <si>
    <t>Retention Rocket</t>
  </si>
  <si>
    <t>retentionrocket.com</t>
  </si>
  <si>
    <t>Retentiongrid</t>
  </si>
  <si>
    <t>retentiongrid.com</t>
  </si>
  <si>
    <t>RichRelevance</t>
  </si>
  <si>
    <t>richrelevance.com</t>
  </si>
  <si>
    <t>SaleCycle</t>
  </si>
  <si>
    <t>salecycle.com</t>
  </si>
  <si>
    <t>https://www.sap.com/products/crm.html</t>
  </si>
  <si>
    <t>Scalefast</t>
  </si>
  <si>
    <t>scalefast.com</t>
  </si>
  <si>
    <t>SearchSpring</t>
  </si>
  <si>
    <t>searchspring.com</t>
  </si>
  <si>
    <t>Sellbrite</t>
  </si>
  <si>
    <t>sellbrite.com</t>
  </si>
  <si>
    <t>selleractive</t>
  </si>
  <si>
    <t>selleractive.com</t>
  </si>
  <si>
    <t>Sellercloud</t>
  </si>
  <si>
    <t>sellercloud.com</t>
  </si>
  <si>
    <t>sellerlabs</t>
  </si>
  <si>
    <t>sellerlabs.com</t>
  </si>
  <si>
    <t>SellerPrime</t>
  </si>
  <si>
    <t>sellerprime.com</t>
  </si>
  <si>
    <t>Sello</t>
  </si>
  <si>
    <t>sello.io</t>
  </si>
  <si>
    <t>shopgate</t>
  </si>
  <si>
    <t>shopgate.com</t>
  </si>
  <si>
    <t>Shoppad</t>
  </si>
  <si>
    <t>theshoppad.com</t>
  </si>
  <si>
    <t>hello.getsidecar.com</t>
  </si>
  <si>
    <t>skuiq</t>
  </si>
  <si>
    <t>skuiq.com</t>
  </si>
  <si>
    <t>smartassistant</t>
  </si>
  <si>
    <t>smartassistant.com</t>
  </si>
  <si>
    <t>Smarter Ecommerce</t>
  </si>
  <si>
    <t>Smoolis</t>
  </si>
  <si>
    <t>smoolis.com</t>
  </si>
  <si>
    <t>SnapBuy</t>
  </si>
  <si>
    <t>snapbuyapp.com</t>
  </si>
  <si>
    <t>SnapRetail</t>
  </si>
  <si>
    <t>snapretail.com</t>
  </si>
  <si>
    <t>SocialShopWave</t>
  </si>
  <si>
    <t>socialshopwave.com</t>
  </si>
  <si>
    <t>Sokrati</t>
  </si>
  <si>
    <t>sokrati.com</t>
  </si>
  <si>
    <t>Solid Commerce</t>
  </si>
  <si>
    <t>solidcommerce.com</t>
  </si>
  <si>
    <t>Sparkfly</t>
  </si>
  <si>
    <t>sparkfly.com</t>
  </si>
  <si>
    <t>Spently</t>
  </si>
  <si>
    <t>spently.com</t>
  </si>
  <si>
    <t>Springbot</t>
  </si>
  <si>
    <t>springbot.com</t>
  </si>
  <si>
    <t>Staqu</t>
  </si>
  <si>
    <t>staqu.com</t>
  </si>
  <si>
    <t>Stitch Fix</t>
  </si>
  <si>
    <t>stitchfix.com</t>
  </si>
  <si>
    <t>storenvy</t>
  </si>
  <si>
    <t>storenvy.com</t>
  </si>
  <si>
    <t>StoreYa</t>
  </si>
  <si>
    <t>storeya.com</t>
  </si>
  <si>
    <t>Strands</t>
  </si>
  <si>
    <t>strands.com</t>
  </si>
  <si>
    <t>Styla</t>
  </si>
  <si>
    <t>styla.com</t>
  </si>
  <si>
    <t>Subbly</t>
  </si>
  <si>
    <t>subbly.co</t>
  </si>
  <si>
    <t>taggstar</t>
  </si>
  <si>
    <t>taggstar.com/blog</t>
  </si>
  <si>
    <t>TargetClose</t>
  </si>
  <si>
    <t>targetclose.com</t>
  </si>
  <si>
    <t>Tinyclues</t>
  </si>
  <si>
    <t>tinyclues.com</t>
  </si>
  <si>
    <t>Toonimo</t>
  </si>
  <si>
    <t>toonimo.com</t>
  </si>
  <si>
    <t>TouchCR</t>
  </si>
  <si>
    <t>touchcr.com</t>
  </si>
  <si>
    <t>Twenga Solutions</t>
  </si>
  <si>
    <t>twenga-solutions.com</t>
  </si>
  <si>
    <t>Unbxd</t>
  </si>
  <si>
    <t>unbxd.com</t>
  </si>
  <si>
    <t>Upodi</t>
  </si>
  <si>
    <t>upodi.com</t>
  </si>
  <si>
    <t>upsellit</t>
  </si>
  <si>
    <t>upsellit.com</t>
  </si>
  <si>
    <t>Vendevor</t>
  </si>
  <si>
    <t>vendevor.com</t>
  </si>
  <si>
    <t>Vextras</t>
  </si>
  <si>
    <t>vextras.com</t>
  </si>
  <si>
    <t>Video Goods</t>
  </si>
  <si>
    <t>videogoods.co</t>
  </si>
  <si>
    <t>Visualsoft eCommerce</t>
  </si>
  <si>
    <t>visualsoft.co.uk</t>
  </si>
  <si>
    <t>Vizury</t>
  </si>
  <si>
    <t>vizury.com</t>
  </si>
  <si>
    <t>W3bstore.com</t>
  </si>
  <si>
    <t>w3bstore.com</t>
  </si>
  <si>
    <t>webgility</t>
  </si>
  <si>
    <t>webgility.com</t>
  </si>
  <si>
    <t>WebJaguar ECommerce</t>
  </si>
  <si>
    <t>webjaguar.com</t>
  </si>
  <si>
    <t>WedgeCommerce</t>
  </si>
  <si>
    <t>wedgecommerce.com</t>
  </si>
  <si>
    <t>WelcomeCommerce</t>
  </si>
  <si>
    <t>welcomecommerce.com</t>
  </si>
  <si>
    <t>Whoop!</t>
  </si>
  <si>
    <t>smarter-ecommerce.com/whoop</t>
  </si>
  <si>
    <t>Wisepops</t>
  </si>
  <si>
    <t>wisepops.com</t>
  </si>
  <si>
    <t>Wiser</t>
  </si>
  <si>
    <t>wiser.com</t>
  </si>
  <si>
    <t xml:space="preserve">Wix </t>
  </si>
  <si>
    <t>wix.com</t>
  </si>
  <si>
    <t>WooThemes</t>
  </si>
  <si>
    <t>woothemes.com</t>
  </si>
  <si>
    <t>xsellco</t>
  </si>
  <si>
    <t>xsellco.com</t>
  </si>
  <si>
    <t>YFret</t>
  </si>
  <si>
    <t>yfret.com</t>
  </si>
  <si>
    <t>yieldify</t>
  </si>
  <si>
    <t>yieldify.com</t>
  </si>
  <si>
    <t>YoGrow</t>
  </si>
  <si>
    <t>yogrow.co</t>
  </si>
  <si>
    <t>Yusp</t>
  </si>
  <si>
    <t>yusp.com</t>
  </si>
  <si>
    <t>zentail</t>
  </si>
  <si>
    <t>zentail.com</t>
  </si>
  <si>
    <t>Zepo ecommerce</t>
  </si>
  <si>
    <t>zepo.in</t>
  </si>
  <si>
    <t>ZINation</t>
  </si>
  <si>
    <t>zination.com</t>
  </si>
  <si>
    <t>Zonos</t>
  </si>
  <si>
    <t>zonos.com</t>
  </si>
  <si>
    <t>Ecommerce Platforms &amp; Carts</t>
  </si>
  <si>
    <t>1ShoppingCart</t>
  </si>
  <si>
    <t>1shoppingcart.com</t>
  </si>
  <si>
    <t>2Checkout</t>
  </si>
  <si>
    <t>3dcart</t>
  </si>
  <si>
    <t>3dcart.com</t>
  </si>
  <si>
    <t>AbanteCart</t>
  </si>
  <si>
    <t>abantecart.com</t>
  </si>
  <si>
    <t>Ability Commerce</t>
  </si>
  <si>
    <t>abilitycommerce.com</t>
  </si>
  <si>
    <t>AbleCommerce</t>
  </si>
  <si>
    <t>ablecommerce.com</t>
  </si>
  <si>
    <t>Acquia</t>
  </si>
  <si>
    <t>acquia.com</t>
  </si>
  <si>
    <t>Adabra</t>
  </si>
  <si>
    <t>adabra.com</t>
  </si>
  <si>
    <t>AddShoppers</t>
  </si>
  <si>
    <t>Advansys</t>
  </si>
  <si>
    <t>advansys.com</t>
  </si>
  <si>
    <t>Agenne</t>
  </si>
  <si>
    <t>agenne.com</t>
  </si>
  <si>
    <t>Agile Shopping System</t>
  </si>
  <si>
    <t>agile-shopping.com</t>
  </si>
  <si>
    <t>Alibaba</t>
  </si>
  <si>
    <t>alibaba.com</t>
  </si>
  <si>
    <t>App Jetty</t>
  </si>
  <si>
    <t>appjetty.com</t>
  </si>
  <si>
    <t>AppDirect</t>
  </si>
  <si>
    <t>appdirect.com</t>
  </si>
  <si>
    <t>Apptuse</t>
  </si>
  <si>
    <t>apptuse.com</t>
  </si>
  <si>
    <t>Aptean</t>
  </si>
  <si>
    <t>aptean.com</t>
  </si>
  <si>
    <t>Aptos</t>
  </si>
  <si>
    <t>aptos.com</t>
  </si>
  <si>
    <t>Arastta</t>
  </si>
  <si>
    <t>arastta.org</t>
  </si>
  <si>
    <t>AspDotNetStorefront</t>
  </si>
  <si>
    <t>aspdotnetstorefront.com</t>
  </si>
  <si>
    <t>Atlas</t>
  </si>
  <si>
    <t>atlas.world</t>
  </si>
  <si>
    <t>Avactis</t>
  </si>
  <si>
    <t>avactis.com</t>
  </si>
  <si>
    <t>BigCommerce</t>
  </si>
  <si>
    <t>bigcommerce.com</t>
  </si>
  <si>
    <t>bluesnap</t>
  </si>
  <si>
    <t>home.bluesnap.com</t>
  </si>
  <si>
    <t>Bolt</t>
  </si>
  <si>
    <t>bolt.com</t>
  </si>
  <si>
    <t>Brand Retailers</t>
  </si>
  <si>
    <t>brandretailers.com</t>
  </si>
  <si>
    <t>Branded Online</t>
  </si>
  <si>
    <t>brandedonline.com</t>
  </si>
  <si>
    <t>Branding Brand</t>
  </si>
  <si>
    <t>brandingbrand.com</t>
  </si>
  <si>
    <t>broadleafcommerce</t>
  </si>
  <si>
    <t>broadleafcommerce.com</t>
  </si>
  <si>
    <t>buildabazaar</t>
  </si>
  <si>
    <t>buildabazaar.ooo</t>
  </si>
  <si>
    <t>CardinalCommerce</t>
  </si>
  <si>
    <t>cardinalcommerce.com</t>
  </si>
  <si>
    <t>Cart2Cart</t>
  </si>
  <si>
    <t>shopping-cart-migration.com</t>
  </si>
  <si>
    <t>Cartface</t>
  </si>
  <si>
    <t>cartface.com</t>
  </si>
  <si>
    <t>Cartfunnel</t>
  </si>
  <si>
    <t>cartfunnel.com</t>
  </si>
  <si>
    <t>CartHook Checkout</t>
  </si>
  <si>
    <t>carthook.com</t>
  </si>
  <si>
    <t>Cartin</t>
  </si>
  <si>
    <t>cartin.in</t>
  </si>
  <si>
    <t>Cartloom</t>
  </si>
  <si>
    <t>cartloom.com</t>
  </si>
  <si>
    <t>Carts Guru</t>
  </si>
  <si>
    <t>carts.guru</t>
  </si>
  <si>
    <t>Celery</t>
  </si>
  <si>
    <t>trycelery.com</t>
  </si>
  <si>
    <t>ChannelApe</t>
  </si>
  <si>
    <t>channelape.com</t>
  </si>
  <si>
    <t>Cleverbridge</t>
  </si>
  <si>
    <t>cleverbridge.com</t>
  </si>
  <si>
    <t>Click2Sync</t>
  </si>
  <si>
    <t>click2sync.com</t>
  </si>
  <si>
    <t>cloudcraze</t>
  </si>
  <si>
    <t>cloudcraze.com</t>
  </si>
  <si>
    <t>Columbery</t>
  </si>
  <si>
    <t>ico.columbery.com</t>
  </si>
  <si>
    <t>CommerceHub</t>
  </si>
  <si>
    <t>commercehub.com</t>
  </si>
  <si>
    <t>commercetools</t>
  </si>
  <si>
    <t>commercetools.com</t>
  </si>
  <si>
    <t>CommerceV3</t>
  </si>
  <si>
    <t>commercev3.com</t>
  </si>
  <si>
    <t>Configio</t>
  </si>
  <si>
    <t>configio.com</t>
  </si>
  <si>
    <t>Connected Business</t>
  </si>
  <si>
    <t>connectedbusiness.com</t>
  </si>
  <si>
    <t>Contalog</t>
  </si>
  <si>
    <t>contalog.com</t>
  </si>
  <si>
    <t>ContentShelf</t>
  </si>
  <si>
    <t>contentshelf.com</t>
  </si>
  <si>
    <t>CoreCommerce</t>
  </si>
  <si>
    <t>corecommerce.com</t>
  </si>
  <si>
    <t>coresense</t>
  </si>
  <si>
    <t>coresense.com</t>
  </si>
  <si>
    <t>CS-Cart</t>
  </si>
  <si>
    <t>cs-cart.com</t>
  </si>
  <si>
    <t>Customer Focus</t>
  </si>
  <si>
    <t>customerfocus.com</t>
  </si>
  <si>
    <t>Cygneto Apps For Ordering</t>
  </si>
  <si>
    <t>cygneto-apps.com</t>
  </si>
  <si>
    <t>dukapress</t>
  </si>
  <si>
    <t>dukapress.org</t>
  </si>
  <si>
    <t>E-merchant</t>
  </si>
  <si>
    <t>emerchant.com</t>
  </si>
  <si>
    <t>EasyStore</t>
  </si>
  <si>
    <t>easystore.co</t>
  </si>
  <si>
    <t>ECOM 2.0</t>
  </si>
  <si>
    <t>ecom20.lv</t>
  </si>
  <si>
    <t>eComchain</t>
  </si>
  <si>
    <t>ecomchain.com</t>
  </si>
  <si>
    <t>eComlogic</t>
  </si>
  <si>
    <t>ecomlogic.com</t>
  </si>
  <si>
    <t>Ecwid</t>
  </si>
  <si>
    <t>ecwid.com</t>
  </si>
  <si>
    <t>EKM</t>
  </si>
  <si>
    <t>ekm.com</t>
  </si>
  <si>
    <t>Elastic Path</t>
  </si>
  <si>
    <t>elasticpath.com</t>
  </si>
  <si>
    <t>Elcodi</t>
  </si>
  <si>
    <t>elcodi.io</t>
  </si>
  <si>
    <t>Elementh</t>
  </si>
  <si>
    <t>elementh.io</t>
  </si>
  <si>
    <t>Envista</t>
  </si>
  <si>
    <t>envistacorp.com</t>
  </si>
  <si>
    <t>ePages</t>
  </si>
  <si>
    <t>epages.com</t>
  </si>
  <si>
    <t>Erply</t>
  </si>
  <si>
    <t>erply.com</t>
  </si>
  <si>
    <t>Estoreify</t>
  </si>
  <si>
    <t>estoreify.com</t>
  </si>
  <si>
    <t>Etsy</t>
  </si>
  <si>
    <t>etsy.com</t>
  </si>
  <si>
    <t>fastspring</t>
  </si>
  <si>
    <t>fastspring.com</t>
  </si>
  <si>
    <t>FinestShops</t>
  </si>
  <si>
    <t>finestshops.com</t>
  </si>
  <si>
    <t>First Data</t>
  </si>
  <si>
    <t>firstdata.com</t>
  </si>
  <si>
    <t>Fleapay</t>
  </si>
  <si>
    <t>fleapay.com</t>
  </si>
  <si>
    <t>Flog mall</t>
  </si>
  <si>
    <t>flogmall.com</t>
  </si>
  <si>
    <t>Fortune3</t>
  </si>
  <si>
    <t>fortune3.com</t>
  </si>
  <si>
    <t>four51</t>
  </si>
  <si>
    <t>public.four51.com</t>
  </si>
  <si>
    <t>Foxy.io</t>
  </si>
  <si>
    <t>Fujitsu</t>
  </si>
  <si>
    <t>fujitsu.com</t>
  </si>
  <si>
    <t>Gamb</t>
  </si>
  <si>
    <t>gamb.io</t>
  </si>
  <si>
    <t>Genesis Digital</t>
  </si>
  <si>
    <t>genesisdigital.co</t>
  </si>
  <si>
    <t>GoECart</t>
  </si>
  <si>
    <t>goecart.com</t>
  </si>
  <si>
    <t>HotWax Commerce Platform</t>
  </si>
  <si>
    <t>hotwax.co</t>
  </si>
  <si>
    <t>IceShop</t>
  </si>
  <si>
    <t>iceshop.biz</t>
  </si>
  <si>
    <t>IdoSell</t>
  </si>
  <si>
    <t>idosell.com</t>
  </si>
  <si>
    <t>iMarketVend</t>
  </si>
  <si>
    <t>imarketvend.com</t>
  </si>
  <si>
    <t>Infusionsoft</t>
  </si>
  <si>
    <t>infusionsoft.com</t>
  </si>
  <si>
    <t>Insite Software</t>
  </si>
  <si>
    <t>insitesoft.com</t>
  </si>
  <si>
    <t>Intershop</t>
  </si>
  <si>
    <t>intershop.com</t>
  </si>
  <si>
    <t>Izberg</t>
  </si>
  <si>
    <t>izberg-marketplace.com</t>
  </si>
  <si>
    <t>Jagged Peak</t>
  </si>
  <si>
    <t>jaggedpeak.com</t>
  </si>
  <si>
    <t>Jallicart</t>
  </si>
  <si>
    <t>jallicart.com</t>
  </si>
  <si>
    <t>Jazva</t>
  </si>
  <si>
    <t>jazva.com</t>
  </si>
  <si>
    <t>Jimdo</t>
  </si>
  <si>
    <t>jimdo.com</t>
  </si>
  <si>
    <t>Jumpseller</t>
  </si>
  <si>
    <t>jumpseller.com</t>
  </si>
  <si>
    <t>k-eCommerce</t>
  </si>
  <si>
    <t>k-ecommerce.com</t>
  </si>
  <si>
    <t>KalioCommerce</t>
  </si>
  <si>
    <t>kaliocommerce.com</t>
  </si>
  <si>
    <t>kartrocket</t>
  </si>
  <si>
    <t>kartrocket.com</t>
  </si>
  <si>
    <t>Kentico</t>
  </si>
  <si>
    <t>kentico.com</t>
  </si>
  <si>
    <t>Kooomo</t>
  </si>
  <si>
    <t>kooomo.com</t>
  </si>
  <si>
    <t>LemonStand</t>
  </si>
  <si>
    <t>lemonstand.com</t>
  </si>
  <si>
    <t>LightSpeed</t>
  </si>
  <si>
    <t>lightspeedhq.com</t>
  </si>
  <si>
    <t>Lit Extension</t>
  </si>
  <si>
    <t>litextension.com</t>
  </si>
  <si>
    <t>LockTrip</t>
  </si>
  <si>
    <t>locktrip.com</t>
  </si>
  <si>
    <t>LSNetx</t>
  </si>
  <si>
    <t>lsnetx.com</t>
  </si>
  <si>
    <t>Mad Mimi</t>
  </si>
  <si>
    <t>madmimi.com</t>
  </si>
  <si>
    <t>Magento</t>
  </si>
  <si>
    <t>magento.com</t>
  </si>
  <si>
    <t>MartJack</t>
  </si>
  <si>
    <t>martjack.com</t>
  </si>
  <si>
    <t>Merchium</t>
  </si>
  <si>
    <t>merchium.com</t>
  </si>
  <si>
    <t>Mirakl Marketplace Platform</t>
  </si>
  <si>
    <t>mirakl.com</t>
  </si>
  <si>
    <t>Miva</t>
  </si>
  <si>
    <t>miva.com</t>
  </si>
  <si>
    <t>Mobify</t>
  </si>
  <si>
    <t>mobify.com</t>
  </si>
  <si>
    <t>MobilityeCommerce</t>
  </si>
  <si>
    <t>mobilityecommerce.com</t>
  </si>
  <si>
    <t>moltin</t>
  </si>
  <si>
    <t>moltin.com</t>
  </si>
  <si>
    <t>Monsoon Inc</t>
  </si>
  <si>
    <t>monsooninc.com</t>
  </si>
  <si>
    <t>Mozu</t>
  </si>
  <si>
    <t>mozu.com</t>
  </si>
  <si>
    <t>MyCommerce</t>
  </si>
  <si>
    <t>mycommerce.com</t>
  </si>
  <si>
    <t>Narvar</t>
  </si>
  <si>
    <t>narvar.com</t>
  </si>
  <si>
    <t>nChannel</t>
  </si>
  <si>
    <t>nchannel.com</t>
  </si>
  <si>
    <t>Neto</t>
  </si>
  <si>
    <t>neto.com.au</t>
  </si>
  <si>
    <t>NetSuite</t>
  </si>
  <si>
    <t>NewStore</t>
  </si>
  <si>
    <t>newstore.com</t>
  </si>
  <si>
    <t>Nexternal</t>
  </si>
  <si>
    <t>nexternal.com</t>
  </si>
  <si>
    <t>NimbleCommerce</t>
  </si>
  <si>
    <t>nimblecommerce.com</t>
  </si>
  <si>
    <t>nopcommerce</t>
  </si>
  <si>
    <t>nopcommerce.com</t>
  </si>
  <si>
    <t>NuggetWeb</t>
  </si>
  <si>
    <t>nuggetweb.com</t>
  </si>
  <si>
    <t>NuORDER</t>
  </si>
  <si>
    <t>nuorder.com</t>
  </si>
  <si>
    <t>Oorjit</t>
  </si>
  <si>
    <t>oorjit.com</t>
  </si>
  <si>
    <t>OpenBazaar</t>
  </si>
  <si>
    <t>openbazaar.org</t>
  </si>
  <si>
    <t>Openbravo</t>
  </si>
  <si>
    <t>openbravo.com</t>
  </si>
  <si>
    <t>OpenCart</t>
  </si>
  <si>
    <t>opencart.com</t>
  </si>
  <si>
    <t>Optilead</t>
  </si>
  <si>
    <t>optilead.co.uk</t>
  </si>
  <si>
    <t>optimizely</t>
  </si>
  <si>
    <t>optimizely.com</t>
  </si>
  <si>
    <t>Oracle</t>
  </si>
  <si>
    <t>oracle.com</t>
  </si>
  <si>
    <t>Orckestra</t>
  </si>
  <si>
    <t>orckestra.com</t>
  </si>
  <si>
    <t>Orderdynamics</t>
  </si>
  <si>
    <t>orderdynamics.com</t>
  </si>
  <si>
    <t>Orderingpages</t>
  </si>
  <si>
    <t>orderingpages.com</t>
  </si>
  <si>
    <t>Origami</t>
  </si>
  <si>
    <t>ori.network</t>
  </si>
  <si>
    <t>Origin</t>
  </si>
  <si>
    <t>origin.com</t>
  </si>
  <si>
    <t>OroCommerce</t>
  </si>
  <si>
    <t>oroinc.com</t>
  </si>
  <si>
    <t>osCommerce</t>
  </si>
  <si>
    <t>oscommerce.com</t>
  </si>
  <si>
    <t>Oxatis</t>
  </si>
  <si>
    <t>oxatis.co.uk</t>
  </si>
  <si>
    <t>Oxid</t>
  </si>
  <si>
    <t>oxid-esales.com</t>
  </si>
  <si>
    <t>Paddle</t>
  </si>
  <si>
    <t>paddle.com</t>
  </si>
  <si>
    <t>PayPro</t>
  </si>
  <si>
    <t>home.payproapp.com</t>
  </si>
  <si>
    <t>PayPro Global</t>
  </si>
  <si>
    <t>payproglobal.com</t>
  </si>
  <si>
    <t>Pepperi</t>
  </si>
  <si>
    <t>pepperi.com</t>
  </si>
  <si>
    <t>Pinnacle Cart</t>
  </si>
  <si>
    <t>pinnaclecart.com</t>
  </si>
  <si>
    <t>PlentyMarkets</t>
  </si>
  <si>
    <t>plentymarkets.co.uk</t>
  </si>
  <si>
    <t>plug&amp;paid</t>
  </si>
  <si>
    <t>plugnpaid.com</t>
  </si>
  <si>
    <t>Postcart</t>
  </si>
  <si>
    <t>post-cart.com</t>
  </si>
  <si>
    <t>PrestaShop</t>
  </si>
  <si>
    <t>prestashop.com</t>
  </si>
  <si>
    <t>ProductCart</t>
  </si>
  <si>
    <t>productcart.com</t>
  </si>
  <si>
    <t>Purse</t>
  </si>
  <si>
    <t>purse.io</t>
  </si>
  <si>
    <t>Rare bits</t>
  </si>
  <si>
    <t>rarebits.io</t>
  </si>
  <si>
    <t>Reaction Commerce</t>
  </si>
  <si>
    <t>reactioncommerce.com</t>
  </si>
  <si>
    <t>retail.global</t>
  </si>
  <si>
    <t>ROC Commerce</t>
  </si>
  <si>
    <t>roccommerce.com</t>
  </si>
  <si>
    <t>Rocketr</t>
  </si>
  <si>
    <t>rocketr.net</t>
  </si>
  <si>
    <t>Sales &amp; Orders</t>
  </si>
  <si>
    <t>salesandorders.com</t>
  </si>
  <si>
    <t>Sana</t>
  </si>
  <si>
    <t>sana-commerce.com</t>
  </si>
  <si>
    <t>SAP Hybris</t>
  </si>
  <si>
    <t>hybris.com</t>
  </si>
  <si>
    <t>Scan &amp; Shop</t>
  </si>
  <si>
    <t>scanandshop.com</t>
  </si>
  <si>
    <t>SearchFit</t>
  </si>
  <si>
    <t>searchfit.com</t>
  </si>
  <si>
    <t>Second Phase</t>
  </si>
  <si>
    <t>secondphase.net</t>
  </si>
  <si>
    <t>Sellfy</t>
  </si>
  <si>
    <t>sellfy.com</t>
  </si>
  <si>
    <t>SendOwl</t>
  </si>
  <si>
    <t>sendowl.com</t>
  </si>
  <si>
    <t>shopaccino</t>
  </si>
  <si>
    <t>shopaccino.com</t>
  </si>
  <si>
    <t>shopcloud</t>
  </si>
  <si>
    <t>shopcloud.io</t>
  </si>
  <si>
    <t>ShopFactory</t>
  </si>
  <si>
    <t>shopfactory.com</t>
  </si>
  <si>
    <t>Shopify</t>
  </si>
  <si>
    <t>shopify.com</t>
  </si>
  <si>
    <t>Shopio</t>
  </si>
  <si>
    <t>shopio.com</t>
  </si>
  <si>
    <t>Shopline</t>
  </si>
  <si>
    <t>shoplineapp.com</t>
  </si>
  <si>
    <t>Shoplo</t>
  </si>
  <si>
    <t>shoplo.com</t>
  </si>
  <si>
    <t>Shopnix</t>
  </si>
  <si>
    <t>shopnix.in</t>
  </si>
  <si>
    <t>Shopping Cart Elite</t>
  </si>
  <si>
    <t>shoppingcartelite.com</t>
  </si>
  <si>
    <t>shoprocket</t>
  </si>
  <si>
    <t>shoprocket.co</t>
  </si>
  <si>
    <t>ShopSite</t>
  </si>
  <si>
    <t>shopsite.com</t>
  </si>
  <si>
    <t>ShopSocially</t>
  </si>
  <si>
    <t>shopsocially.com</t>
  </si>
  <si>
    <t>ShopTab</t>
  </si>
  <si>
    <t>shoptab.net</t>
  </si>
  <si>
    <t>Shoptet</t>
  </si>
  <si>
    <t>shoptet.cz</t>
  </si>
  <si>
    <t>Shopware</t>
  </si>
  <si>
    <t>en.shopware.com</t>
  </si>
  <si>
    <t>SHUUP</t>
  </si>
  <si>
    <t>shuup.com</t>
  </si>
  <si>
    <t>Skava</t>
  </si>
  <si>
    <t>skava.com</t>
  </si>
  <si>
    <t>Skubana</t>
  </si>
  <si>
    <t>skubana.com</t>
  </si>
  <si>
    <t>Slatwall Commerce</t>
  </si>
  <si>
    <t>slatwallcommerce.com</t>
  </si>
  <si>
    <t>Smart Trip Platform</t>
  </si>
  <si>
    <t>smarttripplatform.io</t>
  </si>
  <si>
    <t>Snipcart</t>
  </si>
  <si>
    <t>snipcart.com</t>
  </si>
  <si>
    <t>Software Projects</t>
  </si>
  <si>
    <t>softwareprojects.com</t>
  </si>
  <si>
    <t>Solid Cactus</t>
  </si>
  <si>
    <t>solidcactus.com</t>
  </si>
  <si>
    <t>Solidus</t>
  </si>
  <si>
    <t>solidus.io</t>
  </si>
  <si>
    <t>Speed Commerce</t>
  </si>
  <si>
    <t>speedcommerce.com</t>
  </si>
  <si>
    <t>Spree</t>
  </si>
  <si>
    <t>spreecommerce.org</t>
  </si>
  <si>
    <t>Squarespace</t>
  </si>
  <si>
    <t>squarespace.com</t>
  </si>
  <si>
    <t>Storbie</t>
  </si>
  <si>
    <t>storbie.com</t>
  </si>
  <si>
    <t>Storiqa</t>
  </si>
  <si>
    <t>storiqa.com</t>
  </si>
  <si>
    <t>STORM</t>
  </si>
  <si>
    <t>stormonline.com</t>
  </si>
  <si>
    <t>SureDone</t>
  </si>
  <si>
    <t>suredone.com</t>
  </si>
  <si>
    <t>Sylius</t>
  </si>
  <si>
    <t>sylius.org</t>
  </si>
  <si>
    <t>Targetbay</t>
  </si>
  <si>
    <t>TargetBay.com</t>
  </si>
  <si>
    <t>ThriveCart</t>
  </si>
  <si>
    <t>thrivecart.com</t>
  </si>
  <si>
    <t>tradeglobal</t>
  </si>
  <si>
    <t>tradeglobal.com</t>
  </si>
  <si>
    <t>uCommerce</t>
  </si>
  <si>
    <t>ucommerce.net</t>
  </si>
  <si>
    <t>UltraCart</t>
  </si>
  <si>
    <t>ultracart.com</t>
  </si>
  <si>
    <t>Uni-eMerchant</t>
  </si>
  <si>
    <t>uniecommerce.com</t>
  </si>
  <si>
    <t>Unilog</t>
  </si>
  <si>
    <t>cimm2.com</t>
  </si>
  <si>
    <t>UniteU</t>
  </si>
  <si>
    <t>uniteu.com</t>
  </si>
  <si>
    <t>Upclick</t>
  </si>
  <si>
    <t>upclick.com</t>
  </si>
  <si>
    <t>Vendio</t>
  </si>
  <si>
    <t>vendio.com</t>
  </si>
  <si>
    <t>Virid</t>
  </si>
  <si>
    <t>virid.com</t>
  </si>
  <si>
    <t>Virto Commerce</t>
  </si>
  <si>
    <t>virtocommerce.com</t>
  </si>
  <si>
    <t>Volusion</t>
  </si>
  <si>
    <t>volusion.com</t>
  </si>
  <si>
    <t>VTEX</t>
  </si>
  <si>
    <t>vtex.com</t>
  </si>
  <si>
    <t>weblinc</t>
  </si>
  <si>
    <t>weblinc.com</t>
  </si>
  <si>
    <t>Webnexs</t>
  </si>
  <si>
    <t>webnexs.com</t>
  </si>
  <si>
    <t>Weebly</t>
  </si>
  <si>
    <t>weebly.com</t>
  </si>
  <si>
    <t>Whirlwind eCommerce</t>
  </si>
  <si>
    <t>whirlwind-ecommerce.com</t>
  </si>
  <si>
    <t>WooCommerce</t>
  </si>
  <si>
    <t>woocommerce.com</t>
  </si>
  <si>
    <t>Workarea</t>
  </si>
  <si>
    <t>workarea.com</t>
  </si>
  <si>
    <t>WP EasyCart</t>
  </si>
  <si>
    <t>wpeasycart.com</t>
  </si>
  <si>
    <t>X-Cart</t>
  </si>
  <si>
    <t>x-cart.com</t>
  </si>
  <si>
    <t>x2x eCommerce</t>
  </si>
  <si>
    <t>x2x-ecommerce.com</t>
  </si>
  <si>
    <t>xt:Commerce</t>
  </si>
  <si>
    <t>xt-commerce.com</t>
  </si>
  <si>
    <t>Zentail Commerce</t>
  </si>
  <si>
    <t>Znode</t>
  </si>
  <si>
    <t>znode.com</t>
  </si>
  <si>
    <t>Zoey</t>
  </si>
  <si>
    <t>zoey.com</t>
  </si>
  <si>
    <t>Retail Proximity &amp; IoT Marketing</t>
  </si>
  <si>
    <t>11antsanalytics</t>
  </si>
  <si>
    <t>11antsanalytics.com</t>
  </si>
  <si>
    <t>Accurat</t>
  </si>
  <si>
    <t>accurat.ai</t>
  </si>
  <si>
    <t>Adszy</t>
  </si>
  <si>
    <t>adszy.com</t>
  </si>
  <si>
    <t>Agosto</t>
  </si>
  <si>
    <t>agosto.com</t>
  </si>
  <si>
    <t>Aisle411</t>
  </si>
  <si>
    <t>aisle411.com</t>
  </si>
  <si>
    <t>Aislelabs</t>
  </si>
  <si>
    <t>aislelabs.com</t>
  </si>
  <si>
    <t>Arduino</t>
  </si>
  <si>
    <t>arduino.cc</t>
  </si>
  <si>
    <t>Arreya</t>
  </si>
  <si>
    <t>Arreya.com</t>
  </si>
  <si>
    <t>AutoPOS</t>
  </si>
  <si>
    <t>autopos.co</t>
  </si>
  <si>
    <t>Beaconic</t>
  </si>
  <si>
    <t>beaconic.nl</t>
  </si>
  <si>
    <t>Beaconstac</t>
  </si>
  <si>
    <t>beaconstac.com</t>
  </si>
  <si>
    <t>Blis</t>
  </si>
  <si>
    <t>blis.com</t>
  </si>
  <si>
    <t>bluedot</t>
  </si>
  <si>
    <t>discoverthebluedot.com</t>
  </si>
  <si>
    <t>Brickworksoftware</t>
  </si>
  <si>
    <t>brickworksoftware.com</t>
  </si>
  <si>
    <t>Capillary</t>
  </si>
  <si>
    <t>capillarytech.com</t>
  </si>
  <si>
    <t>Celect</t>
  </si>
  <si>
    <t>celect.com</t>
  </si>
  <si>
    <t>Celerant</t>
  </si>
  <si>
    <t>celerant.com</t>
  </si>
  <si>
    <t>Centareum</t>
  </si>
  <si>
    <t>centareum.io</t>
  </si>
  <si>
    <t>Channelplay</t>
  </si>
  <si>
    <t>channelplay.in</t>
  </si>
  <si>
    <t>Cisco</t>
  </si>
  <si>
    <t>cisco.com</t>
  </si>
  <si>
    <t>Cloud4wi</t>
  </si>
  <si>
    <t>cloud4wi.com</t>
  </si>
  <si>
    <t>Collectec</t>
  </si>
  <si>
    <t>collectec.com</t>
  </si>
  <si>
    <t>CrowdOptic</t>
  </si>
  <si>
    <t>crowdoptic.com</t>
  </si>
  <si>
    <t xml:space="preserve">Custora </t>
  </si>
  <si>
    <t>custora.com</t>
  </si>
  <si>
    <t>Daisyintel</t>
  </si>
  <si>
    <t>daisyintelligence.com</t>
  </si>
  <si>
    <t>Dor</t>
  </si>
  <si>
    <t>getdor.com</t>
  </si>
  <si>
    <t>Ecrs</t>
  </si>
  <si>
    <t>ecrs.com</t>
  </si>
  <si>
    <t>emnos</t>
  </si>
  <si>
    <t>emnos.com</t>
  </si>
  <si>
    <t>Empyr</t>
  </si>
  <si>
    <t>empyr.com</t>
  </si>
  <si>
    <t>Enplug</t>
  </si>
  <si>
    <t>enplug.com</t>
  </si>
  <si>
    <t>Epicor</t>
  </si>
  <si>
    <t>epicor.com</t>
  </si>
  <si>
    <t>eSellerHub</t>
  </si>
  <si>
    <t>esellerhub.com</t>
  </si>
  <si>
    <t>Estimote</t>
  </si>
  <si>
    <t>estimote.com</t>
  </si>
  <si>
    <t>Euclid</t>
  </si>
  <si>
    <t>geteuclid.com</t>
  </si>
  <si>
    <t>Eversight</t>
  </si>
  <si>
    <t>eversightlabs.com</t>
  </si>
  <si>
    <t>EVRYTHNG</t>
  </si>
  <si>
    <t>evrythng.com</t>
  </si>
  <si>
    <t>Fysical</t>
  </si>
  <si>
    <t>fysical.com</t>
  </si>
  <si>
    <t>GoNow</t>
  </si>
  <si>
    <t>gonowpro.com</t>
  </si>
  <si>
    <t>GPShopper</t>
  </si>
  <si>
    <t>gpshopper.com</t>
  </si>
  <si>
    <t>Grey Jean Technologies</t>
  </si>
  <si>
    <t>gjny.com</t>
  </si>
  <si>
    <t>Hivestack</t>
  </si>
  <si>
    <t>hivestack.com</t>
  </si>
  <si>
    <t>HTK</t>
  </si>
  <si>
    <t>htk.co.uk</t>
  </si>
  <si>
    <t>Idealspot</t>
  </si>
  <si>
    <t>idealspot.com</t>
  </si>
  <si>
    <t>InContext Solutions</t>
  </si>
  <si>
    <t>incontextsolutions.com</t>
  </si>
  <si>
    <t>Indexhr</t>
  </si>
  <si>
    <t>index.hr</t>
  </si>
  <si>
    <t>Infor</t>
  </si>
  <si>
    <t>infor.com</t>
  </si>
  <si>
    <t>Inmar</t>
  </si>
  <si>
    <t>inmar.com</t>
  </si>
  <si>
    <t>InMarket</t>
  </si>
  <si>
    <t>inmarket.com</t>
  </si>
  <si>
    <t>Insideretail</t>
  </si>
  <si>
    <t>insideretail.com.au</t>
  </si>
  <si>
    <t>Intel</t>
  </si>
  <si>
    <t>intel.com</t>
  </si>
  <si>
    <t>Intelligence Node</t>
  </si>
  <si>
    <t>intelligencenode.com</t>
  </si>
  <si>
    <t>intenseye</t>
  </si>
  <si>
    <t>intenseye.com</t>
  </si>
  <si>
    <t>JDA</t>
  </si>
  <si>
    <t>jda.com</t>
  </si>
  <si>
    <t>Label Insight</t>
  </si>
  <si>
    <t>labelinsight.com</t>
  </si>
  <si>
    <t>Leeroy</t>
  </si>
  <si>
    <t>leeroy.se</t>
  </si>
  <si>
    <t>Lemon Mobile</t>
  </si>
  <si>
    <t>lemonllc.com</t>
  </si>
  <si>
    <t>Lightspeedhq</t>
  </si>
  <si>
    <t>Localistico</t>
  </si>
  <si>
    <t>localistico.com</t>
  </si>
  <si>
    <t>Manhattan Associates</t>
  </si>
  <si>
    <t>manh.com</t>
  </si>
  <si>
    <t>Manthan</t>
  </si>
  <si>
    <t>manthan.com</t>
  </si>
  <si>
    <t>Market6</t>
  </si>
  <si>
    <t>market6.com</t>
  </si>
  <si>
    <t>Marketingdonut</t>
  </si>
  <si>
    <t>marketingdonut.co.uk</t>
  </si>
  <si>
    <t>Mi9 retail</t>
  </si>
  <si>
    <t>Miipharos</t>
  </si>
  <si>
    <t>miipharos.com</t>
  </si>
  <si>
    <t>Mobee</t>
  </si>
  <si>
    <t>nalkip</t>
  </si>
  <si>
    <t>nalkip.com</t>
  </si>
  <si>
    <t>Nucleus.vision</t>
  </si>
  <si>
    <t>nucleus.vision</t>
  </si>
  <si>
    <t>NXTclick</t>
  </si>
  <si>
    <t>nxt.click</t>
  </si>
  <si>
    <t>Offrie</t>
  </si>
  <si>
    <t>offrie.com</t>
  </si>
  <si>
    <t>Omnia</t>
  </si>
  <si>
    <t>omniaretail.com</t>
  </si>
  <si>
    <t>Onyx Beacon</t>
  </si>
  <si>
    <t>onyxbeacon.com</t>
  </si>
  <si>
    <t>Openbravo Commerce Suite</t>
  </si>
  <si>
    <t>Pangearetail</t>
  </si>
  <si>
    <t>pangearetail.com</t>
  </si>
  <si>
    <t>Percolata</t>
  </si>
  <si>
    <t>percolata.com</t>
  </si>
  <si>
    <t>Phy Platform</t>
  </si>
  <si>
    <t>bkon.com</t>
  </si>
  <si>
    <t>Placebag</t>
  </si>
  <si>
    <t>placebag.com</t>
  </si>
  <si>
    <t>Point Inside</t>
  </si>
  <si>
    <t>pointinside.com</t>
  </si>
  <si>
    <t>Popdeem</t>
  </si>
  <si>
    <t>popdeem.com</t>
  </si>
  <si>
    <t>Proxama</t>
  </si>
  <si>
    <t>proxama.com</t>
  </si>
  <si>
    <t>Quad Analytix</t>
  </si>
  <si>
    <t>quadanalytix.com</t>
  </si>
  <si>
    <t>Quicon</t>
  </si>
  <si>
    <t>quicon.eu</t>
  </si>
  <si>
    <t>Retail Next</t>
  </si>
  <si>
    <t>retailnext.net</t>
  </si>
  <si>
    <t>Retailpro</t>
  </si>
  <si>
    <t>retailpro.com</t>
  </si>
  <si>
    <t>retailwire</t>
  </si>
  <si>
    <t>retailwire.com</t>
  </si>
  <si>
    <t>Revionics</t>
  </si>
  <si>
    <t>revionics.com</t>
  </si>
  <si>
    <t>rewango</t>
  </si>
  <si>
    <t>rewango.com</t>
  </si>
  <si>
    <t>RR Donnelley</t>
  </si>
  <si>
    <t>rrdonnelley.com</t>
  </si>
  <si>
    <t>SalesWarp</t>
  </si>
  <si>
    <t>saleswarp.com</t>
  </si>
  <si>
    <t>sap.com</t>
  </si>
  <si>
    <t>Scala</t>
  </si>
  <si>
    <t>scala.com</t>
  </si>
  <si>
    <t>Sensorberg</t>
  </si>
  <si>
    <t>sensorberg.com</t>
  </si>
  <si>
    <t>Sentiance</t>
  </si>
  <si>
    <t>sentiance.com</t>
  </si>
  <si>
    <t>Shazam</t>
  </si>
  <si>
    <t>shazam.com</t>
  </si>
  <si>
    <t>Shelf bucks</t>
  </si>
  <si>
    <t>ShopperTrack</t>
  </si>
  <si>
    <t>shoppertrak.com</t>
  </si>
  <si>
    <t>Sigfox</t>
  </si>
  <si>
    <t>sigfox.com</t>
  </si>
  <si>
    <t>Smartwhere</t>
  </si>
  <si>
    <t>smartwhere.com</t>
  </si>
  <si>
    <t>Social retail</t>
  </si>
  <si>
    <t>digitalsocialretail.com</t>
  </si>
  <si>
    <t>SOLINK</t>
  </si>
  <si>
    <t>solinkcorp.com</t>
  </si>
  <si>
    <t>Sparkfun</t>
  </si>
  <si>
    <t>sparkfun.com</t>
  </si>
  <si>
    <t>SPS</t>
  </si>
  <si>
    <t>spscommerce.com</t>
  </si>
  <si>
    <t xml:space="preserve">StoreHippo </t>
  </si>
  <si>
    <t>storehippo.com</t>
  </si>
  <si>
    <t>STRATEGIC PRICING SOLUTIONS</t>
  </si>
  <si>
    <t>stratpricing.com</t>
  </si>
  <si>
    <t>Streamretail</t>
  </si>
  <si>
    <t>streamrealty.com</t>
  </si>
  <si>
    <t xml:space="preserve">Swirl </t>
  </si>
  <si>
    <t>swirl.com</t>
  </si>
  <si>
    <t>Synqera</t>
  </si>
  <si>
    <t>synqera.com</t>
  </si>
  <si>
    <t>Tulip</t>
  </si>
  <si>
    <t>tulip.io</t>
  </si>
  <si>
    <t>Unacast</t>
  </si>
  <si>
    <t>unacast.com</t>
  </si>
  <si>
    <t>Upper Quandrant</t>
  </si>
  <si>
    <t>upperquadrant.com</t>
  </si>
  <si>
    <t>Upstreamcommerce</t>
  </si>
  <si>
    <t>upstreamcommerce.com</t>
  </si>
  <si>
    <t>Valassis Digital</t>
  </si>
  <si>
    <t>valassisdigital.com</t>
  </si>
  <si>
    <t>Vend</t>
  </si>
  <si>
    <t>vendhq.com</t>
  </si>
  <si>
    <t>VL OMNI</t>
  </si>
  <si>
    <t>virtuallogistics.ca</t>
  </si>
  <si>
    <t>Walkbase</t>
  </si>
  <si>
    <t>walkbase.com</t>
  </si>
  <si>
    <t>Weblib</t>
  </si>
  <si>
    <t>tabinstore.com</t>
  </si>
  <si>
    <t>Wirespring</t>
  </si>
  <si>
    <t>wirespring.com</t>
  </si>
  <si>
    <t>Yelp WiFi</t>
  </si>
  <si>
    <t>yelpwifi.com</t>
  </si>
  <si>
    <t>Yext</t>
  </si>
  <si>
    <t>yext.com</t>
  </si>
  <si>
    <t>Zoniz</t>
  </si>
  <si>
    <t>zoniz.com</t>
  </si>
  <si>
    <t>Sales Automation Enablement &amp; Intelligence</t>
  </si>
  <si>
    <t>19th Mile</t>
  </si>
  <si>
    <t>19thmile.com</t>
  </si>
  <si>
    <t>1sales</t>
  </si>
  <si>
    <t>1sales.io</t>
  </si>
  <si>
    <t>2VizCon Sales</t>
  </si>
  <si>
    <t>2vizcon.com</t>
  </si>
  <si>
    <t>3D City</t>
  </si>
  <si>
    <t>3dcitysigns.com</t>
  </si>
  <si>
    <t>6sense</t>
  </si>
  <si>
    <t>6sense.com</t>
  </si>
  <si>
    <t>AbsoluteData</t>
  </si>
  <si>
    <t>absolutdata.com</t>
  </si>
  <si>
    <t>Accent</t>
  </si>
  <si>
    <t>accent-technologies.com</t>
  </si>
  <si>
    <t>Accompany</t>
  </si>
  <si>
    <t>accompany.com</t>
  </si>
  <si>
    <t>Acuity3D</t>
  </si>
  <si>
    <t>acuitysds.com</t>
  </si>
  <si>
    <t>ADMIRAL</t>
  </si>
  <si>
    <t>admiral.com</t>
  </si>
  <si>
    <t>ADvendio</t>
  </si>
  <si>
    <t>advendio.com</t>
  </si>
  <si>
    <t>Agent3</t>
  </si>
  <si>
    <t>agent3.com</t>
  </si>
  <si>
    <t>Akordis</t>
  </si>
  <si>
    <t>akordis.com</t>
  </si>
  <si>
    <t>Allego</t>
  </si>
  <si>
    <t>allegorithmic.com</t>
  </si>
  <si>
    <t>Altify</t>
  </si>
  <si>
    <t>altify.com</t>
  </si>
  <si>
    <t>amoCRM</t>
  </si>
  <si>
    <t>amocrm.ru</t>
  </si>
  <si>
    <t>Amplemarket</t>
  </si>
  <si>
    <t>amplemarket.com</t>
  </si>
  <si>
    <t>AnalysisPlace</t>
  </si>
  <si>
    <t>analysisplace.com</t>
  </si>
  <si>
    <t>Apparound</t>
  </si>
  <si>
    <t>apparound.com</t>
  </si>
  <si>
    <t>appbuddy</t>
  </si>
  <si>
    <t>appbuddy.com</t>
  </si>
  <si>
    <t>Apttus</t>
  </si>
  <si>
    <t>apttus.com</t>
  </si>
  <si>
    <t>Aquafadas</t>
  </si>
  <si>
    <t>aquafadas.com</t>
  </si>
  <si>
    <t>Arpedio</t>
  </si>
  <si>
    <t>arpedio.com</t>
  </si>
  <si>
    <t>Art of Emails</t>
  </si>
  <si>
    <t>artofemails.com</t>
  </si>
  <si>
    <t>Asset Sonar</t>
  </si>
  <si>
    <t>assetsonar.com</t>
  </si>
  <si>
    <t>atEvent</t>
  </si>
  <si>
    <t>at-event.com</t>
  </si>
  <si>
    <t>Atlatl software</t>
  </si>
  <si>
    <t>atlatlsoftware.com</t>
  </si>
  <si>
    <t>Attach</t>
  </si>
  <si>
    <t>attach.io</t>
  </si>
  <si>
    <t>Attentive.us</t>
  </si>
  <si>
    <t>attentive.us</t>
  </si>
  <si>
    <t>Avention</t>
  </si>
  <si>
    <t>avention.co.kr</t>
  </si>
  <si>
    <t>AVISO</t>
  </si>
  <si>
    <t>aviso.com</t>
  </si>
  <si>
    <t>aWorkbook</t>
  </si>
  <si>
    <t>aworkbook.com</t>
  </si>
  <si>
    <t>Azurepath</t>
  </si>
  <si>
    <t>azurepath.com</t>
  </si>
  <si>
    <t>Badger Maps</t>
  </si>
  <si>
    <t>badgermapping.com</t>
  </si>
  <si>
    <t>Balto</t>
  </si>
  <si>
    <t>baltosoftware.com</t>
  </si>
  <si>
    <t>Bambu</t>
  </si>
  <si>
    <t>getbambu.com</t>
  </si>
  <si>
    <t>Bananatag</t>
  </si>
  <si>
    <t>bananatag.com</t>
  </si>
  <si>
    <t>Bigtincan</t>
  </si>
  <si>
    <t>bigtincan.com</t>
  </si>
  <si>
    <t>BizKonnect</t>
  </si>
  <si>
    <t>bizkonnect.com</t>
  </si>
  <si>
    <t>Black Ink</t>
  </si>
  <si>
    <t>blackinktech.com</t>
  </si>
  <si>
    <t>Bloomfire</t>
  </si>
  <si>
    <t>bloomfire.com</t>
  </si>
  <si>
    <t>BlueprintCPQ</t>
  </si>
  <si>
    <t>blueprintcpq.com</t>
  </si>
  <si>
    <t>BombBomb</t>
  </si>
  <si>
    <t>bombbomb.com</t>
  </si>
  <si>
    <t>BoothCrawler</t>
  </si>
  <si>
    <t>boothcrawler.com</t>
  </si>
  <si>
    <t>BounceHelp</t>
  </si>
  <si>
    <t>bouncehelp.com</t>
  </si>
  <si>
    <t>Boxxstep BRM</t>
  </si>
  <si>
    <t>boxxstep.com</t>
  </si>
  <si>
    <t>Brainshark</t>
  </si>
  <si>
    <t>brainshark.com</t>
  </si>
  <si>
    <t>Breezz</t>
  </si>
  <si>
    <t>breezzone.com</t>
  </si>
  <si>
    <t>Brillio</t>
  </si>
  <si>
    <t>brillionsd.org</t>
  </si>
  <si>
    <t>Broadlook Suite</t>
  </si>
  <si>
    <t>broadlook.com</t>
  </si>
  <si>
    <t>Brojure</t>
  </si>
  <si>
    <t>brojure.com</t>
  </si>
  <si>
    <t>Bureau van Dijk</t>
  </si>
  <si>
    <t>bvdinfo.com</t>
  </si>
  <si>
    <t>BuzzBoard</t>
  </si>
  <si>
    <t>buzzboard.com</t>
  </si>
  <si>
    <t>BuzzBuilder</t>
  </si>
  <si>
    <t>BuzzBuilderpro.com</t>
  </si>
  <si>
    <t>CamCard</t>
  </si>
  <si>
    <t>camcard.com</t>
  </si>
  <si>
    <t>Capabiliti</t>
  </si>
  <si>
    <t>capabiliti.co</t>
  </si>
  <si>
    <t>Channel Rocket</t>
  </si>
  <si>
    <t>channelrocket.com</t>
  </si>
  <si>
    <t>Charlie</t>
  </si>
  <si>
    <t>charliehr.com</t>
  </si>
  <si>
    <t>Chili Piper</t>
  </si>
  <si>
    <t>chilipiper.com</t>
  </si>
  <si>
    <t>Chorus</t>
  </si>
  <si>
    <t>chorus.ai</t>
  </si>
  <si>
    <t>Cincom Systems</t>
  </si>
  <si>
    <t>cincom.com</t>
  </si>
  <si>
    <t>CircleBack</t>
  </si>
  <si>
    <t>circleback.com</t>
  </si>
  <si>
    <t>Cirrus Insight</t>
  </si>
  <si>
    <t>cirrusinsight.com</t>
  </si>
  <si>
    <t xml:space="preserve">Clari </t>
  </si>
  <si>
    <t>clari.com</t>
  </si>
  <si>
    <t>Clarin</t>
  </si>
  <si>
    <t>clarin.com</t>
  </si>
  <si>
    <t>Clearbit</t>
  </si>
  <si>
    <t>clearbit.com</t>
  </si>
  <si>
    <t>ClearSlide</t>
  </si>
  <si>
    <t>clearslide.com</t>
  </si>
  <si>
    <t>ClickBack</t>
  </si>
  <si>
    <t>clickback.com</t>
  </si>
  <si>
    <t>Cliently</t>
  </si>
  <si>
    <t>cliently.com</t>
  </si>
  <si>
    <t>ClientPoint</t>
  </si>
  <si>
    <t>clientpoint.net</t>
  </si>
  <si>
    <t>Cliffox</t>
  </si>
  <si>
    <t>cliffox.com</t>
  </si>
  <si>
    <t>ClinchPad</t>
  </si>
  <si>
    <t>clinchpad.com</t>
  </si>
  <si>
    <t xml:space="preserve">Close-More.Deals </t>
  </si>
  <si>
    <t>close-more.deals</t>
  </si>
  <si>
    <t>Close.io</t>
  </si>
  <si>
    <t>close.io</t>
  </si>
  <si>
    <t>CloudApps</t>
  </si>
  <si>
    <t>cloudapps.com</t>
  </si>
  <si>
    <t>Cloze</t>
  </si>
  <si>
    <t>cloze.com</t>
  </si>
  <si>
    <t>Colabo</t>
  </si>
  <si>
    <t>colabo.com</t>
  </si>
  <si>
    <t>Collabspot</t>
  </si>
  <si>
    <t>collabspot.com</t>
  </si>
  <si>
    <t>Collective[i]</t>
  </si>
  <si>
    <t>collectivei.com</t>
  </si>
  <si>
    <t>Commerce.AI</t>
  </si>
  <si>
    <t>commerce.ai</t>
  </si>
  <si>
    <t>Commercial Tribe</t>
  </si>
  <si>
    <t>commercialtribe.com</t>
  </si>
  <si>
    <t>Commissionly</t>
  </si>
  <si>
    <t>commissionly.io</t>
  </si>
  <si>
    <t>Companybook</t>
  </si>
  <si>
    <t>companybooknetworking.com</t>
  </si>
  <si>
    <t>Conclusive Analytics</t>
  </si>
  <si>
    <t>conclusiveanalytics.com</t>
  </si>
  <si>
    <t>Conga</t>
  </si>
  <si>
    <t>getconga.com</t>
  </si>
  <si>
    <t>ConnectAndSell</t>
  </si>
  <si>
    <t>connectandsell.com</t>
  </si>
  <si>
    <t>Connecteam</t>
  </si>
  <si>
    <t>connecteam.com</t>
  </si>
  <si>
    <t>Connector</t>
  </si>
  <si>
    <t>connectorsupplier.com</t>
  </si>
  <si>
    <t>ConnectWise</t>
  </si>
  <si>
    <t>connectwise.com</t>
  </si>
  <si>
    <t>Consensus</t>
  </si>
  <si>
    <t>goconsensus.com</t>
  </si>
  <si>
    <t>Contactually</t>
  </si>
  <si>
    <t>contactually.com</t>
  </si>
  <si>
    <t>ContextSmith</t>
  </si>
  <si>
    <t>contextsmith.com</t>
  </si>
  <si>
    <t>Contify</t>
  </si>
  <si>
    <t>contify.com</t>
  </si>
  <si>
    <t>Conversica</t>
  </si>
  <si>
    <t>conversica.com</t>
  </si>
  <si>
    <t>Costello</t>
  </si>
  <si>
    <t>andcostello.com</t>
  </si>
  <si>
    <t>CrankWheel</t>
  </si>
  <si>
    <t>crankwheel.com</t>
  </si>
  <si>
    <t>CrazyCall</t>
  </si>
  <si>
    <t>crazycall.com</t>
  </si>
  <si>
    <t>Crunchbase</t>
  </si>
  <si>
    <t>crunchbase.com</t>
  </si>
  <si>
    <t>CrystalKnows</t>
  </si>
  <si>
    <t>crystalknows.com</t>
  </si>
  <si>
    <t>CustomerMatrix</t>
  </si>
  <si>
    <t>customermatrix.com</t>
  </si>
  <si>
    <t>CustomShow</t>
  </si>
  <si>
    <t>customshow.com</t>
  </si>
  <si>
    <t>d!NK</t>
  </si>
  <si>
    <t>dink.eu</t>
  </si>
  <si>
    <t>Dashtab</t>
  </si>
  <si>
    <t>dashtab.co</t>
  </si>
  <si>
    <t>DataFox</t>
  </si>
  <si>
    <t>datafox.com</t>
  </si>
  <si>
    <t>Datahug</t>
  </si>
  <si>
    <t>datahug.com</t>
  </si>
  <si>
    <t>Datanyze</t>
  </si>
  <si>
    <t>datanyze.com</t>
  </si>
  <si>
    <t>DealCloud</t>
  </si>
  <si>
    <t>dealcloud.com</t>
  </si>
  <si>
    <t>DealCoachPro</t>
  </si>
  <si>
    <t>dealcoachpro.com</t>
  </si>
  <si>
    <t>Dealhub</t>
  </si>
  <si>
    <t>dealhub.io</t>
  </si>
  <si>
    <t>DealPoint.io</t>
  </si>
  <si>
    <t>dealpoint.io</t>
  </si>
  <si>
    <t>Decisionlink</t>
  </si>
  <si>
    <t>decisionlink.com</t>
  </si>
  <si>
    <t>DemandFarm</t>
  </si>
  <si>
    <t>demandfarm.com</t>
  </si>
  <si>
    <t>Demo Manager</t>
  </si>
  <si>
    <t>demomanager.io</t>
  </si>
  <si>
    <t>Detective</t>
  </si>
  <si>
    <t>detective.io</t>
  </si>
  <si>
    <t>DialSource</t>
  </si>
  <si>
    <t>dialsource.com</t>
  </si>
  <si>
    <t>DiscoverOrg</t>
  </si>
  <si>
    <t>discoverorg.com</t>
  </si>
  <si>
    <t>DocSend</t>
  </si>
  <si>
    <t>docsend.com</t>
  </si>
  <si>
    <t>Docsify</t>
  </si>
  <si>
    <t>docsify.net</t>
  </si>
  <si>
    <t>DocuSign</t>
  </si>
  <si>
    <t>docusign.com</t>
  </si>
  <si>
    <t>Drift</t>
  </si>
  <si>
    <t>drift.com</t>
  </si>
  <si>
    <t xml:space="preserve">DueDil </t>
  </si>
  <si>
    <t>duedil.com</t>
  </si>
  <si>
    <t>Dun &amp; Bradstreet</t>
  </si>
  <si>
    <t>dnb.com</t>
  </si>
  <si>
    <t>eatNgage</t>
  </si>
  <si>
    <t>eatngage.com</t>
  </si>
  <si>
    <t>Ebsta</t>
  </si>
  <si>
    <t>ebsta.com</t>
  </si>
  <si>
    <t>eCairn</t>
  </si>
  <si>
    <t>ecairn.com</t>
  </si>
  <si>
    <t>eGrabber</t>
  </si>
  <si>
    <t>egrabber.com</t>
  </si>
  <si>
    <t>Eltropy</t>
  </si>
  <si>
    <t>eltropy.com</t>
  </si>
  <si>
    <t>Email Hunter</t>
  </si>
  <si>
    <t>hunter.io</t>
  </si>
  <si>
    <t>emaze</t>
  </si>
  <si>
    <t>emaze.com</t>
  </si>
  <si>
    <t>encaptiv</t>
  </si>
  <si>
    <t>encaptiv.com</t>
  </si>
  <si>
    <t>EndeavorCPQ</t>
  </si>
  <si>
    <t>endeavorcpq.com</t>
  </si>
  <si>
    <t>engage</t>
  </si>
  <si>
    <t>engage.co</t>
  </si>
  <si>
    <t>Enhatch</t>
  </si>
  <si>
    <t>enhatch.com</t>
  </si>
  <si>
    <t>eSpatial</t>
  </si>
  <si>
    <t>espatial.com</t>
  </si>
  <si>
    <t>Evercontact</t>
  </si>
  <si>
    <t>evercontact.com</t>
  </si>
  <si>
    <t>EverString</t>
  </si>
  <si>
    <t>everstring.com</t>
  </si>
  <si>
    <t>ExecVision</t>
  </si>
  <si>
    <t>execvision.io</t>
  </si>
  <si>
    <t>eyecall</t>
  </si>
  <si>
    <t>eyecall.de</t>
  </si>
  <si>
    <t>FatStax</t>
  </si>
  <si>
    <t>fatstax.com</t>
  </si>
  <si>
    <t>FieldSalesPro</t>
  </si>
  <si>
    <t>fieldsalespro.com</t>
  </si>
  <si>
    <t>Fileboard</t>
  </si>
  <si>
    <t>fileboard.com</t>
  </si>
  <si>
    <t>Five9</t>
  </si>
  <si>
    <t>five9.com</t>
  </si>
  <si>
    <t>Fliptop</t>
  </si>
  <si>
    <t>fliptopia.com</t>
  </si>
  <si>
    <t>Follow Up Pal</t>
  </si>
  <si>
    <t>followuppal.com</t>
  </si>
  <si>
    <t>Folloze</t>
  </si>
  <si>
    <t>folloze.com</t>
  </si>
  <si>
    <t>ForceManager</t>
  </si>
  <si>
    <t>forcemanager.com</t>
  </si>
  <si>
    <t>Found</t>
  </si>
  <si>
    <t>found.co.uk</t>
  </si>
  <si>
    <t>Found.ly</t>
  </si>
  <si>
    <t>found.ly</t>
  </si>
  <si>
    <t>FPX</t>
  </si>
  <si>
    <t>fpx.com</t>
  </si>
  <si>
    <t>Frontline Selling</t>
  </si>
  <si>
    <t>frontlineselling.com</t>
  </si>
  <si>
    <t>FullContact</t>
  </si>
  <si>
    <t>fullcontact.com</t>
  </si>
  <si>
    <t>FunnelCake</t>
  </si>
  <si>
    <t>getfunnelcake.com</t>
  </si>
  <si>
    <t>FunnelSource Inc</t>
  </si>
  <si>
    <t>funnelsource.com</t>
  </si>
  <si>
    <t>Fusemachines</t>
  </si>
  <si>
    <t>fusemachines.com</t>
  </si>
  <si>
    <t>Genwi</t>
  </si>
  <si>
    <t>genwi.com</t>
  </si>
  <si>
    <t>GetAccept</t>
  </si>
  <si>
    <t>getaccept.com</t>
  </si>
  <si>
    <t>GetProfiles</t>
  </si>
  <si>
    <t>getprofiles.io</t>
  </si>
  <si>
    <t>Gong.io</t>
  </si>
  <si>
    <t>gong.io</t>
  </si>
  <si>
    <t>Groove Labs</t>
  </si>
  <si>
    <t>groove.co</t>
  </si>
  <si>
    <t>Growbots</t>
  </si>
  <si>
    <t>growbots.com</t>
  </si>
  <si>
    <t>Gryphon</t>
  </si>
  <si>
    <t>gryphonnetworks.com</t>
  </si>
  <si>
    <t>Guru</t>
  </si>
  <si>
    <t>getguru.com</t>
  </si>
  <si>
    <t>Handshake</t>
  </si>
  <si>
    <t>handshake.com</t>
  </si>
  <si>
    <t>HG Insights</t>
  </si>
  <si>
    <t>https://hginsights.com</t>
  </si>
  <si>
    <t>Highspot</t>
  </si>
  <si>
    <t>highspot.com</t>
  </si>
  <si>
    <t>HireVue</t>
  </si>
  <si>
    <t>hirevue.com</t>
  </si>
  <si>
    <t>Hoopla</t>
  </si>
  <si>
    <t>hoopla.net</t>
  </si>
  <si>
    <t>HubSpot</t>
  </si>
  <si>
    <t>hubspot.com</t>
  </si>
  <si>
    <t>Hunter</t>
  </si>
  <si>
    <t>Hushly</t>
  </si>
  <si>
    <t>hushly.com</t>
  </si>
  <si>
    <t>If No Reply</t>
  </si>
  <si>
    <t>ifnoreply.com</t>
  </si>
  <si>
    <t>IKO System</t>
  </si>
  <si>
    <t>iko-system.com</t>
  </si>
  <si>
    <t>Illumineto</t>
  </si>
  <si>
    <t>illumineto.com</t>
  </si>
  <si>
    <t>inboundli</t>
  </si>
  <si>
    <t>inbound.li</t>
  </si>
  <si>
    <t>infofree</t>
  </si>
  <si>
    <t>infofree.com</t>
  </si>
  <si>
    <t>Infogamy</t>
  </si>
  <si>
    <t>infogamy.com</t>
  </si>
  <si>
    <t>Infolio</t>
  </si>
  <si>
    <t>infolio.co</t>
  </si>
  <si>
    <t>Infonyze</t>
  </si>
  <si>
    <t>infonyze.com</t>
  </si>
  <si>
    <t>Inside Sales Box</t>
  </si>
  <si>
    <t>insidesalesbox.com</t>
  </si>
  <si>
    <t>InsideSales.com</t>
  </si>
  <si>
    <t>InsightSquared</t>
  </si>
  <si>
    <t>insightsquared.com</t>
  </si>
  <si>
    <t>InsitePortfolio</t>
  </si>
  <si>
    <t>Intelisale</t>
  </si>
  <si>
    <t>intelisale.com</t>
  </si>
  <si>
    <t xml:space="preserve">Intelliquip </t>
  </si>
  <si>
    <t>intelliquip.com</t>
  </si>
  <si>
    <t>Intelliverse</t>
  </si>
  <si>
    <t>intelliverse.com</t>
  </si>
  <si>
    <t>Intricately</t>
  </si>
  <si>
    <t>intricately.com</t>
  </si>
  <si>
    <t>Introhive</t>
  </si>
  <si>
    <t>introhive.com</t>
  </si>
  <si>
    <t>Inzant Sales</t>
  </si>
  <si>
    <t>inzant.com.au</t>
  </si>
  <si>
    <t>iPresent</t>
  </si>
  <si>
    <t>ipresent.com</t>
  </si>
  <si>
    <t>IQ</t>
  </si>
  <si>
    <t>iqoption.com</t>
  </si>
  <si>
    <t>IRD Group</t>
  </si>
  <si>
    <t>irdgroup.com.au</t>
  </si>
  <si>
    <t>Jifflenow</t>
  </si>
  <si>
    <t>jifflenow.com</t>
  </si>
  <si>
    <t>jLAN Mobile</t>
  </si>
  <si>
    <t>jlanmobile.com</t>
  </si>
  <si>
    <t>Joomag</t>
  </si>
  <si>
    <t>joomag.com</t>
  </si>
  <si>
    <t>Journey Sales</t>
  </si>
  <si>
    <t>journeysales.com</t>
  </si>
  <si>
    <t>KBMax Product Configurator Software</t>
  </si>
  <si>
    <t>kbmax.com</t>
  </si>
  <si>
    <t>Kemvi</t>
  </si>
  <si>
    <t>kemvi.com</t>
  </si>
  <si>
    <t>KiteDesk</t>
  </si>
  <si>
    <t>kitedesk.com</t>
  </si>
  <si>
    <t>Kixie</t>
  </si>
  <si>
    <t>kixie.com</t>
  </si>
  <si>
    <t>Klenty</t>
  </si>
  <si>
    <t>klenty.com</t>
  </si>
  <si>
    <t>Klozers</t>
  </si>
  <si>
    <t>klozers.com</t>
  </si>
  <si>
    <t>Knowland</t>
  </si>
  <si>
    <t>knowland.com</t>
  </si>
  <si>
    <t>Lattice Engines</t>
  </si>
  <si>
    <t>lattice-engines.com</t>
  </si>
  <si>
    <t>Lead Assign</t>
  </si>
  <si>
    <t>leadassign.com</t>
  </si>
  <si>
    <t>Lead Forensics</t>
  </si>
  <si>
    <t>leadforensics.com</t>
  </si>
  <si>
    <t>Lead iD</t>
  </si>
  <si>
    <t>leadid.net</t>
  </si>
  <si>
    <t>LeadBoxer</t>
  </si>
  <si>
    <t>leadboxer.com</t>
  </si>
  <si>
    <t>LeadFuze</t>
  </si>
  <si>
    <t>leadfuze.com</t>
  </si>
  <si>
    <t>LeadGnome</t>
  </si>
  <si>
    <t>leadgnome.com</t>
  </si>
  <si>
    <t>LeadIQ</t>
  </si>
  <si>
    <t>leadiq.com</t>
  </si>
  <si>
    <t>LeadWorx</t>
  </si>
  <si>
    <t>leadworx.com</t>
  </si>
  <si>
    <t>LeanData</t>
  </si>
  <si>
    <t>leandatainc.com</t>
  </si>
  <si>
    <t>Lessonly</t>
  </si>
  <si>
    <t>lessonly.com</t>
  </si>
  <si>
    <t>LevelEleven</t>
  </si>
  <si>
    <t>leveleleven.com</t>
  </si>
  <si>
    <t>ListGrabber</t>
  </si>
  <si>
    <t>LiveHive</t>
  </si>
  <si>
    <t>livehive.com</t>
  </si>
  <si>
    <t>Loopio</t>
  </si>
  <si>
    <t>loopio.com</t>
  </si>
  <si>
    <t>Lucep</t>
  </si>
  <si>
    <t>lucep.com</t>
  </si>
  <si>
    <t>Lynkos</t>
  </si>
  <si>
    <t>lynkos.com</t>
  </si>
  <si>
    <t>MailLift</t>
  </si>
  <si>
    <t>MailLift.com</t>
  </si>
  <si>
    <t>MailShake</t>
  </si>
  <si>
    <t>mailshake.com</t>
  </si>
  <si>
    <t>MapAnything</t>
  </si>
  <si>
    <t>mapanything.com</t>
  </si>
  <si>
    <t>Marketinly</t>
  </si>
  <si>
    <t>marketinly.com</t>
  </si>
  <si>
    <t>Matrix Solutions</t>
  </si>
  <si>
    <t>matrixformedia.com</t>
  </si>
  <si>
    <t>Mediafly</t>
  </si>
  <si>
    <t>mediafly.com</t>
  </si>
  <si>
    <t>MediaRadar</t>
  </si>
  <si>
    <t>mediaradar.com</t>
  </si>
  <si>
    <t xml:space="preserve">Membrain </t>
  </si>
  <si>
    <t>membrain.com</t>
  </si>
  <si>
    <t>Microsoft</t>
  </si>
  <si>
    <t>microsoft.com</t>
  </si>
  <si>
    <t>MindTickle</t>
  </si>
  <si>
    <t>mindtickle.com</t>
  </si>
  <si>
    <t>MixRank</t>
  </si>
  <si>
    <t>mixrank.com</t>
  </si>
  <si>
    <t>MobileForce</t>
  </si>
  <si>
    <t>mobileforcesoftware.com</t>
  </si>
  <si>
    <t>Model N</t>
  </si>
  <si>
    <t>modeln.com</t>
  </si>
  <si>
    <t>Modus</t>
  </si>
  <si>
    <t>gomodus.com/</t>
  </si>
  <si>
    <t>MonsterConnect</t>
  </si>
  <si>
    <t>monsterconnect.com</t>
  </si>
  <si>
    <t>N2Hive</t>
  </si>
  <si>
    <t>ntooitive.com</t>
  </si>
  <si>
    <t>NetCommissions</t>
  </si>
  <si>
    <t>netcommissions.com</t>
  </si>
  <si>
    <t>netFactor</t>
  </si>
  <si>
    <t>netFactor.com</t>
  </si>
  <si>
    <t>Nimble</t>
  </si>
  <si>
    <t>nimble.com</t>
  </si>
  <si>
    <t>NOMALYS</t>
  </si>
  <si>
    <t>nomalys.com</t>
  </si>
  <si>
    <t>Nova.ai</t>
  </si>
  <si>
    <t>nova.ai</t>
  </si>
  <si>
    <t>Nudge.ai</t>
  </si>
  <si>
    <t>nudge.ai</t>
  </si>
  <si>
    <t>Oceanos</t>
  </si>
  <si>
    <t>oceanosinc.com</t>
  </si>
  <si>
    <t>OneMob</t>
  </si>
  <si>
    <t>onemob.com</t>
  </si>
  <si>
    <t>Onit</t>
  </si>
  <si>
    <t>onit.com</t>
  </si>
  <si>
    <t>Onsight</t>
  </si>
  <si>
    <t>onsightapp.com</t>
  </si>
  <si>
    <t>Ontrack Workflow</t>
  </si>
  <si>
    <t>ontrackworkflow.com</t>
  </si>
  <si>
    <t>Opphound</t>
  </si>
  <si>
    <t>opphound.com</t>
  </si>
  <si>
    <t>OptifiNow</t>
  </si>
  <si>
    <t>optifinow.com</t>
  </si>
  <si>
    <t>Optymyze</t>
  </si>
  <si>
    <t>optymyze.com</t>
  </si>
  <si>
    <t>OpusViz</t>
  </si>
  <si>
    <t>opusviz.com</t>
  </si>
  <si>
    <t>Oracle Corporation</t>
  </si>
  <si>
    <t>OutboundWorks</t>
  </si>
  <si>
    <t>outboundworks.com</t>
  </si>
  <si>
    <t>Outreach</t>
  </si>
  <si>
    <t>outreach.io</t>
  </si>
  <si>
    <t>Owler</t>
  </si>
  <si>
    <t>owler.com</t>
  </si>
  <si>
    <t>OxyLeads</t>
  </si>
  <si>
    <t>oxyleads.com</t>
  </si>
  <si>
    <t>PandaDoc</t>
  </si>
  <si>
    <t>pandadoc.com</t>
  </si>
  <si>
    <t>Paperflite</t>
  </si>
  <si>
    <t>paperflite.com</t>
  </si>
  <si>
    <t>People.ai</t>
  </si>
  <si>
    <t>people.ai</t>
  </si>
  <si>
    <t>PerformYard</t>
  </si>
  <si>
    <t>performyard.com</t>
  </si>
  <si>
    <t>PersistIQ</t>
  </si>
  <si>
    <t>persistiq.com</t>
  </si>
  <si>
    <t>PhoneBurner</t>
  </si>
  <si>
    <t>phoneburner.com</t>
  </si>
  <si>
    <t>PipeCandy</t>
  </si>
  <si>
    <t>PipeCandy.com</t>
  </si>
  <si>
    <t>Pipedrive</t>
  </si>
  <si>
    <t>pipedrive.com</t>
  </si>
  <si>
    <t>Pipeliner CRM</t>
  </si>
  <si>
    <t>pipelinersales.com</t>
  </si>
  <si>
    <t>Pipetop</t>
  </si>
  <si>
    <t>pipetop.com</t>
  </si>
  <si>
    <t>PitchBook</t>
  </si>
  <si>
    <t>pitchbook.com</t>
  </si>
  <si>
    <t>Pitcher</t>
  </si>
  <si>
    <t>pitcher.com</t>
  </si>
  <si>
    <t>Pobuca</t>
  </si>
  <si>
    <t>pobuca.com</t>
  </si>
  <si>
    <t>Point N Time</t>
  </si>
  <si>
    <t>pointntime.com</t>
  </si>
  <si>
    <t>Polis</t>
  </si>
  <si>
    <t>polisinc.com</t>
  </si>
  <si>
    <t>Populr</t>
  </si>
  <si>
    <t>populr.me</t>
  </si>
  <si>
    <t>Postwire</t>
  </si>
  <si>
    <t>postwire.com</t>
  </si>
  <si>
    <t>Pounce</t>
  </si>
  <si>
    <t>gopounce.com</t>
  </si>
  <si>
    <t>PredictiveOps</t>
  </si>
  <si>
    <t>predictiveops.com</t>
  </si>
  <si>
    <t>PredictLeads</t>
  </si>
  <si>
    <t>predictleads.com</t>
  </si>
  <si>
    <t>Prezentt</t>
  </si>
  <si>
    <t>prezentt.com</t>
  </si>
  <si>
    <t>Prezi</t>
  </si>
  <si>
    <t>prezi.com</t>
  </si>
  <si>
    <t>Price f(x)</t>
  </si>
  <si>
    <t>pricefx.eu</t>
  </si>
  <si>
    <t>PriceGrid</t>
  </si>
  <si>
    <t>pricegrid.com</t>
  </si>
  <si>
    <t>Prolifiq</t>
  </si>
  <si>
    <t>prolifiq.com</t>
  </si>
  <si>
    <t>Proposable</t>
  </si>
  <si>
    <t>proposable.com</t>
  </si>
  <si>
    <t>PROS Holdings</t>
  </si>
  <si>
    <t>pros.com</t>
  </si>
  <si>
    <t>Prospect.io</t>
  </si>
  <si>
    <t>prospect.io</t>
  </si>
  <si>
    <t>Prospecting.io</t>
  </si>
  <si>
    <t>prospecting.io</t>
  </si>
  <si>
    <t>ProspectNinja</t>
  </si>
  <si>
    <t>stompstart.com</t>
  </si>
  <si>
    <t>Qorus</t>
  </si>
  <si>
    <t>qorusdocs.com</t>
  </si>
  <si>
    <t>Qstream</t>
  </si>
  <si>
    <t>Qstream.com</t>
  </si>
  <si>
    <t>Quark</t>
  </si>
  <si>
    <t>quark.com</t>
  </si>
  <si>
    <t>QuarterOne</t>
  </si>
  <si>
    <t>quarterone.com</t>
  </si>
  <si>
    <t>QuickMail.io</t>
  </si>
  <si>
    <t>quickmail.io</t>
  </si>
  <si>
    <t>QuoteWerks</t>
  </si>
  <si>
    <t>quotewerks.com</t>
  </si>
  <si>
    <t>Quotingly</t>
  </si>
  <si>
    <t>quotingly.com</t>
  </si>
  <si>
    <t>Qurious</t>
  </si>
  <si>
    <t>qurious.io</t>
  </si>
  <si>
    <t>Radium CRM</t>
  </si>
  <si>
    <t>radiumcrm.com</t>
  </si>
  <si>
    <t>RainKing</t>
  </si>
  <si>
    <t>rainking.com</t>
  </si>
  <si>
    <t>RampedUp.io</t>
  </si>
  <si>
    <t>rampedup.io</t>
  </si>
  <si>
    <t>Reachable</t>
  </si>
  <si>
    <t>reachable.com</t>
  </si>
  <si>
    <t>Reachforce</t>
  </si>
  <si>
    <t>reachforce.com</t>
  </si>
  <si>
    <t>RealOffice360</t>
  </si>
  <si>
    <t>realoffice360.com</t>
  </si>
  <si>
    <t>RealZips</t>
  </si>
  <si>
    <t>realzips.com</t>
  </si>
  <si>
    <t>Refract</t>
  </si>
  <si>
    <t>refractionproductions.com</t>
  </si>
  <si>
    <t>Refresh AI</t>
  </si>
  <si>
    <t>refresh.ai</t>
  </si>
  <si>
    <t>ReIntent</t>
  </si>
  <si>
    <t>reintent.com</t>
  </si>
  <si>
    <t>RelPro</t>
  </si>
  <si>
    <t>relpro.com</t>
  </si>
  <si>
    <t>RENDER</t>
  </si>
  <si>
    <t>rendercrm.com</t>
  </si>
  <si>
    <t>Repignite</t>
  </si>
  <si>
    <t>repignite.com</t>
  </si>
  <si>
    <t>REPLY</t>
  </si>
  <si>
    <t>reply.com</t>
  </si>
  <si>
    <t>Repsly</t>
  </si>
  <si>
    <t>repsly.com</t>
  </si>
  <si>
    <t>ResponsePoint</t>
  </si>
  <si>
    <t>responsepoint.com</t>
  </si>
  <si>
    <t>Revegy</t>
  </si>
  <si>
    <t>revegy.com</t>
  </si>
  <si>
    <t>RFPIO</t>
  </si>
  <si>
    <t>rfpio.com</t>
  </si>
  <si>
    <t>RightHello</t>
  </si>
  <si>
    <t>righthello.com</t>
  </si>
  <si>
    <t>RingDNA</t>
  </si>
  <si>
    <t>ringdna.com</t>
  </si>
  <si>
    <t>S&amp;P Global Market Intelligence</t>
  </si>
  <si>
    <t>spglobal.com/</t>
  </si>
  <si>
    <t>Sage</t>
  </si>
  <si>
    <t>sagecrm.com</t>
  </si>
  <si>
    <t>Sales Joe</t>
  </si>
  <si>
    <t>salesjoe.com</t>
  </si>
  <si>
    <t>Sales Rabbit</t>
  </si>
  <si>
    <t>salesrabbit.com</t>
  </si>
  <si>
    <t>Sales-i</t>
  </si>
  <si>
    <t>sales-i.com</t>
  </si>
  <si>
    <t>Sales-Push</t>
  </si>
  <si>
    <t>sales-push.com</t>
  </si>
  <si>
    <t>SalesChoice</t>
  </si>
  <si>
    <t>saleschoice.com</t>
  </si>
  <si>
    <t>SaleScout</t>
  </si>
  <si>
    <t>salescoutdata.com</t>
  </si>
  <si>
    <t>Salesframe</t>
  </si>
  <si>
    <t>salesframe.com</t>
  </si>
  <si>
    <t>SalesFuel</t>
  </si>
  <si>
    <t>salesfuel.com</t>
  </si>
  <si>
    <t>Salesfully</t>
  </si>
  <si>
    <t>salesfully.com</t>
  </si>
  <si>
    <t>Salesgenie</t>
  </si>
  <si>
    <t>salesgenie.com</t>
  </si>
  <si>
    <t>Saleshandy</t>
  </si>
  <si>
    <t>saleshandy.com</t>
  </si>
  <si>
    <t>Saleshood</t>
  </si>
  <si>
    <t>saleshood.com</t>
  </si>
  <si>
    <t>SalesHub</t>
  </si>
  <si>
    <t>saleshub.ca</t>
  </si>
  <si>
    <t>Salesify</t>
  </si>
  <si>
    <t>salesify.com</t>
  </si>
  <si>
    <t>SalesLoft</t>
  </si>
  <si>
    <t>salesloft.com</t>
  </si>
  <si>
    <t>SALESmanago</t>
  </si>
  <si>
    <t>salesmanago.pl</t>
  </si>
  <si>
    <t>Salesninja</t>
  </si>
  <si>
    <t>salesninja.asia</t>
  </si>
  <si>
    <t>SalesOptimize</t>
  </si>
  <si>
    <t>salesoptimize.com</t>
  </si>
  <si>
    <t>SalesPad</t>
  </si>
  <si>
    <t>salespad.com</t>
  </si>
  <si>
    <t>SalesRam</t>
  </si>
  <si>
    <t>salesram.com</t>
  </si>
  <si>
    <t>SalesScreen</t>
  </si>
  <si>
    <t>salesscreen.com</t>
  </si>
  <si>
    <t>SalesTalk</t>
  </si>
  <si>
    <t>salestalk.ie</t>
  </si>
  <si>
    <t>SalesTing</t>
  </si>
  <si>
    <t>salesting.com</t>
  </si>
  <si>
    <t>Salestools</t>
  </si>
  <si>
    <t>salestools.io</t>
  </si>
  <si>
    <t>Salestrakr</t>
  </si>
  <si>
    <t>salestrakr.com</t>
  </si>
  <si>
    <t>SalesVisual</t>
  </si>
  <si>
    <t>salesvisual.com</t>
  </si>
  <si>
    <t>Salesvue</t>
  </si>
  <si>
    <t>salesvue.com</t>
  </si>
  <si>
    <t>Saleswhale</t>
  </si>
  <si>
    <t>saleswhale.com</t>
  </si>
  <si>
    <t>Salezeo</t>
  </si>
  <si>
    <t>salezeo.com</t>
  </si>
  <si>
    <t>SCEPOS</t>
  </si>
  <si>
    <t>scepos.com</t>
  </si>
  <si>
    <t>Scribe</t>
  </si>
  <si>
    <t>tryscribe.com</t>
  </si>
  <si>
    <t>Seismic</t>
  </si>
  <si>
    <t>seismic.com</t>
  </si>
  <si>
    <t>Sellf</t>
  </si>
  <si>
    <t>sellfapp.com</t>
  </si>
  <si>
    <t>SellHack</t>
  </si>
  <si>
    <t>sellhack.com</t>
  </si>
  <si>
    <t>Selling To Zebras</t>
  </si>
  <si>
    <t>sellingtozebras.com</t>
  </si>
  <si>
    <t>SellsPad</t>
  </si>
  <si>
    <t>sellspad.com</t>
  </si>
  <si>
    <t>Sendbloom</t>
  </si>
  <si>
    <t>sendbloom.com</t>
  </si>
  <si>
    <t>SendYourMedia</t>
  </si>
  <si>
    <t>sendyourmedia.com</t>
  </si>
  <si>
    <t>Sentrana</t>
  </si>
  <si>
    <t>sentrana.com</t>
  </si>
  <si>
    <t>servicePath</t>
  </si>
  <si>
    <t>servicepath.co</t>
  </si>
  <si>
    <t>SharedDemos</t>
  </si>
  <si>
    <t>sharedemos.com</t>
  </si>
  <si>
    <t>Showcase</t>
  </si>
  <si>
    <t>showcasecloud.com</t>
  </si>
  <si>
    <t>Showpad</t>
  </si>
  <si>
    <t>showpad.com</t>
  </si>
  <si>
    <t>Signder.com</t>
  </si>
  <si>
    <t>signder.com</t>
  </si>
  <si>
    <t>SimilarTech</t>
  </si>
  <si>
    <t>similartech.com</t>
  </si>
  <si>
    <t>Sisense</t>
  </si>
  <si>
    <t>sisense.com</t>
  </si>
  <si>
    <t>SKURA</t>
  </si>
  <si>
    <t>skura.com</t>
  </si>
  <si>
    <t>SmarterMe</t>
  </si>
  <si>
    <t>smartermeapp.com</t>
  </si>
  <si>
    <t>SoAmpli</t>
  </si>
  <si>
    <t>soampli.com</t>
  </si>
  <si>
    <t>SocialPort</t>
  </si>
  <si>
    <t>socialportalmarketing.com</t>
  </si>
  <si>
    <t>Sofon</t>
  </si>
  <si>
    <t>sofon.com</t>
  </si>
  <si>
    <t>Spiro</t>
  </si>
  <si>
    <t>brucelead.com</t>
  </si>
  <si>
    <t>Spyglaz</t>
  </si>
  <si>
    <t xml:space="preserve">spyglaz.com </t>
  </si>
  <si>
    <t>Stirista Scout</t>
  </si>
  <si>
    <t>stirista.com</t>
  </si>
  <si>
    <t>StoryPad</t>
  </si>
  <si>
    <t>storypad.info</t>
  </si>
  <si>
    <t>Sudo</t>
  </si>
  <si>
    <t>sudouest.fr</t>
  </si>
  <si>
    <t>SuMo</t>
  </si>
  <si>
    <t>sumo.com</t>
  </si>
  <si>
    <t>Sweet Show</t>
  </si>
  <si>
    <t>sweetshow.io</t>
  </si>
  <si>
    <t>SwingMobility</t>
  </si>
  <si>
    <t>swingmobility.com</t>
  </si>
  <si>
    <t>Swipe.to</t>
  </si>
  <si>
    <t>swipe.to</t>
  </si>
  <si>
    <t>Synthio</t>
  </si>
  <si>
    <t>synthio.com</t>
  </si>
  <si>
    <t>Tact.ai</t>
  </si>
  <si>
    <t>tact.ai</t>
  </si>
  <si>
    <t>Tacton Systems</t>
  </si>
  <si>
    <t>tacton.com</t>
  </si>
  <si>
    <t>Talkdesk</t>
  </si>
  <si>
    <t>talkdesk.com</t>
  </si>
  <si>
    <t>Talloo</t>
  </si>
  <si>
    <t>app.talloo.com</t>
  </si>
  <si>
    <t>Teamgate</t>
  </si>
  <si>
    <t>teamgate.com</t>
  </si>
  <si>
    <t>Teamgram</t>
  </si>
  <si>
    <t>teamgram.com</t>
  </si>
  <si>
    <t>TellWise</t>
  </si>
  <si>
    <t>tellwise.com</t>
  </si>
  <si>
    <t>Tenfold</t>
  </si>
  <si>
    <t>tenfold.com</t>
  </si>
  <si>
    <t>Terapeak</t>
  </si>
  <si>
    <t>terapeak.com</t>
  </si>
  <si>
    <t>TerrAlign 4</t>
  </si>
  <si>
    <t>terralign.com</t>
  </si>
  <si>
    <t>The List</t>
  </si>
  <si>
    <t>thelistinc.com</t>
  </si>
  <si>
    <t>The ROI Shop</t>
  </si>
  <si>
    <t>theroishop.com</t>
  </si>
  <si>
    <t>The Sales Developers</t>
  </si>
  <si>
    <t>thesalesdevelopers.com</t>
  </si>
  <si>
    <t>Threads</t>
  </si>
  <si>
    <t>threads.cloud</t>
  </si>
  <si>
    <t>Tier1ACE</t>
  </si>
  <si>
    <t>tier1crm.com</t>
  </si>
  <si>
    <t>Toolyt</t>
  </si>
  <si>
    <t>toolyt.com</t>
  </si>
  <si>
    <t>TopOPPS</t>
  </si>
  <si>
    <t>topopps.com</t>
  </si>
  <si>
    <t>ToutApp</t>
  </si>
  <si>
    <t>toutapp.com</t>
  </si>
  <si>
    <t>TrackIf</t>
  </si>
  <si>
    <t>trackif.com</t>
  </si>
  <si>
    <t>Tracks</t>
  </si>
  <si>
    <t>buildtracks.com</t>
  </si>
  <si>
    <t>Trade Force</t>
  </si>
  <si>
    <t>tradeforce.com.br</t>
  </si>
  <si>
    <t>TradebooX</t>
  </si>
  <si>
    <t>tradeboox.com</t>
  </si>
  <si>
    <t>Trax Retail</t>
  </si>
  <si>
    <t>traxretail.com</t>
  </si>
  <si>
    <t>TrepScore</t>
  </si>
  <si>
    <t>trepscore.com</t>
  </si>
  <si>
    <t>Trivie</t>
  </si>
  <si>
    <t>trivie.com</t>
  </si>
  <si>
    <t>Troops</t>
  </si>
  <si>
    <t>troops.ai</t>
  </si>
  <si>
    <t>TrustSphere</t>
  </si>
  <si>
    <t>trustsphere.com</t>
  </si>
  <si>
    <t>Tubular</t>
  </si>
  <si>
    <t>tubularinsights.com</t>
  </si>
  <si>
    <t>Tubular.io</t>
  </si>
  <si>
    <t>tubular.io</t>
  </si>
  <si>
    <t>Turing Cloud</t>
  </si>
  <si>
    <t>turing-cloud.com</t>
  </si>
  <si>
    <t xml:space="preserve">Unomy </t>
  </si>
  <si>
    <t>unomy.com</t>
  </si>
  <si>
    <t>Upland</t>
  </si>
  <si>
    <t>UpSync</t>
  </si>
  <si>
    <t>UpSync.com</t>
  </si>
  <si>
    <t>Vablet</t>
  </si>
  <si>
    <t>vablet.com</t>
  </si>
  <si>
    <t>Vainu</t>
  </si>
  <si>
    <t>vainu.io</t>
  </si>
  <si>
    <t>Valkre</t>
  </si>
  <si>
    <t>valkre.com</t>
  </si>
  <si>
    <t>VanillaSoft</t>
  </si>
  <si>
    <t>vanillasoft.com</t>
  </si>
  <si>
    <t>Veelo</t>
  </si>
  <si>
    <t>veeloinc.com</t>
  </si>
  <si>
    <t>Velocify</t>
  </si>
  <si>
    <t>velocify.com</t>
  </si>
  <si>
    <t>Veloxy</t>
  </si>
  <si>
    <t>veloxy.io</t>
  </si>
  <si>
    <t>VeriShow</t>
  </si>
  <si>
    <t>verishow.com</t>
  </si>
  <si>
    <t>Vidyard</t>
  </si>
  <si>
    <t>vidyard.com</t>
  </si>
  <si>
    <t>Vingle</t>
  </si>
  <si>
    <t>vingle.net</t>
  </si>
  <si>
    <t>VipeCloud</t>
  </si>
  <si>
    <t>vipecloud.com</t>
  </si>
  <si>
    <t>VisibleThread</t>
  </si>
  <si>
    <t>visiblethread.com</t>
  </si>
  <si>
    <t>Visione Scan</t>
  </si>
  <si>
    <t>visione.com</t>
  </si>
  <si>
    <t xml:space="preserve">VisitBasis </t>
  </si>
  <si>
    <t>visitbasis.com</t>
  </si>
  <si>
    <t>Visitor Queue</t>
  </si>
  <si>
    <t>visitorqueue.com</t>
  </si>
  <si>
    <t>Vistex</t>
  </si>
  <si>
    <t>vistex.com</t>
  </si>
  <si>
    <t>VisualVisitor</t>
  </si>
  <si>
    <t>visualvisitor.com</t>
  </si>
  <si>
    <t>VoiceOps</t>
  </si>
  <si>
    <t>voiceops.com</t>
  </si>
  <si>
    <t>Vsnap</t>
  </si>
  <si>
    <t>vsnap.com</t>
  </si>
  <si>
    <t>Vymo</t>
  </si>
  <si>
    <t>getvymo.com</t>
  </si>
  <si>
    <t>Whalr</t>
  </si>
  <si>
    <t>whalr.com</t>
  </si>
  <si>
    <t>Whoisvisiting.com</t>
  </si>
  <si>
    <t>whoisvisiting.com</t>
  </si>
  <si>
    <t>WideAngle</t>
  </si>
  <si>
    <t>wideangle.com</t>
  </si>
  <si>
    <t>Winmo</t>
  </si>
  <si>
    <t>winmo.com</t>
  </si>
  <si>
    <t>WittyParrot</t>
  </si>
  <si>
    <t>wittyparrot.com</t>
  </si>
  <si>
    <t>Woodpecker</t>
  </si>
  <si>
    <t>woodpecker.co</t>
  </si>
  <si>
    <t>WorkRamp</t>
  </si>
  <si>
    <t>workramp.com</t>
  </si>
  <si>
    <t>Xactly</t>
  </si>
  <si>
    <t>xactlycorp.com</t>
  </si>
  <si>
    <t>Xinn</t>
  </si>
  <si>
    <t>xinn.com</t>
  </si>
  <si>
    <t>xIQ</t>
  </si>
  <si>
    <t>xiqinc.com</t>
  </si>
  <si>
    <t>Yesware</t>
  </si>
  <si>
    <t>yesware.com</t>
  </si>
  <si>
    <t>Yooba</t>
  </si>
  <si>
    <t>yooba.com</t>
  </si>
  <si>
    <t>zilliant</t>
  </si>
  <si>
    <t>zilliant.com</t>
  </si>
  <si>
    <t>Zoho CRM</t>
  </si>
  <si>
    <t>zoho.com</t>
  </si>
  <si>
    <t>Zoomforth</t>
  </si>
  <si>
    <t>zoomforth.com</t>
  </si>
  <si>
    <t>Zoomifier</t>
  </si>
  <si>
    <t>zoomifier.com</t>
  </si>
  <si>
    <t>ZoomInfo</t>
  </si>
  <si>
    <t>zoominfo.com</t>
  </si>
  <si>
    <t>Content &amp; Experience</t>
  </si>
  <si>
    <t>CMS &amp; Web Experience Management</t>
  </si>
  <si>
    <t>Aerobatic</t>
  </si>
  <si>
    <t>aerobatic.com</t>
  </si>
  <si>
    <t>Agility</t>
  </si>
  <si>
    <t>agilitycms.com</t>
  </si>
  <si>
    <t>Alfresco</t>
  </si>
  <si>
    <t>alfresco.com</t>
  </si>
  <si>
    <t>Anymod CMS</t>
  </si>
  <si>
    <t>anymod.com</t>
  </si>
  <si>
    <t>Appernetic</t>
  </si>
  <si>
    <t>appernetic.io</t>
  </si>
  <si>
    <t>Asbru Web Content Management</t>
  </si>
  <si>
    <t>wcm.asbrusoft.com</t>
  </si>
  <si>
    <t>Atex</t>
  </si>
  <si>
    <t>atex.com</t>
  </si>
  <si>
    <t>Ayna</t>
  </si>
  <si>
    <t>ayna.com</t>
  </si>
  <si>
    <t>b2evolution</t>
  </si>
  <si>
    <t>b2evolution.net</t>
  </si>
  <si>
    <t>Backbee</t>
  </si>
  <si>
    <t>backbee.com</t>
  </si>
  <si>
    <t>Blogger</t>
  </si>
  <si>
    <t>blogger.com</t>
  </si>
  <si>
    <t>BloomReach</t>
  </si>
  <si>
    <t>bloomreach.com</t>
  </si>
  <si>
    <t>Blue Utopia</t>
  </si>
  <si>
    <t>blueutopia.com</t>
  </si>
  <si>
    <t>BoldGrid</t>
  </si>
  <si>
    <t>boldgrid.com</t>
  </si>
  <si>
    <t>bolt.cm</t>
  </si>
  <si>
    <t>Boombox</t>
  </si>
  <si>
    <t>boomboxhq.com</t>
  </si>
  <si>
    <t>Boomity</t>
  </si>
  <si>
    <t>boomity.com</t>
  </si>
  <si>
    <t>Boostport</t>
  </si>
  <si>
    <t>boostport.com</t>
  </si>
  <si>
    <t>Brick Street Software</t>
  </si>
  <si>
    <t>brickstreetsoftware.com</t>
  </si>
  <si>
    <t>bridgelinedigital.com</t>
  </si>
  <si>
    <t>Brightspot</t>
  </si>
  <si>
    <t>brightspot.com</t>
  </si>
  <si>
    <t>Butter CMS</t>
  </si>
  <si>
    <t>buttercms.com</t>
  </si>
  <si>
    <t>Carrd</t>
  </si>
  <si>
    <t>carrd.co</t>
  </si>
  <si>
    <t>Censhare</t>
  </si>
  <si>
    <t>censhare.com</t>
  </si>
  <si>
    <t>Cindr</t>
  </si>
  <si>
    <t>cindr.com</t>
  </si>
  <si>
    <t>CloudCannon</t>
  </si>
  <si>
    <t>cloudcannon.com</t>
  </si>
  <si>
    <t>CloudCMS</t>
  </si>
  <si>
    <t>cloudcms.com</t>
  </si>
  <si>
    <t>CM Scribe</t>
  </si>
  <si>
    <t>cmscribe.com</t>
  </si>
  <si>
    <t>CM3 Acora</t>
  </si>
  <si>
    <t>cm3cms.com</t>
  </si>
  <si>
    <t>CMS2CMS</t>
  </si>
  <si>
    <t>cms2cms.com</t>
  </si>
  <si>
    <t>Cockpit CMS</t>
  </si>
  <si>
    <t>getcockpit.com</t>
  </si>
  <si>
    <t>Concrete5</t>
  </si>
  <si>
    <t>concrete5.org</t>
  </si>
  <si>
    <t>Contao</t>
  </si>
  <si>
    <t>contao.org</t>
  </si>
  <si>
    <t>Contens</t>
  </si>
  <si>
    <t>contens.com</t>
  </si>
  <si>
    <t>Contentful</t>
  </si>
  <si>
    <t>contentful.com</t>
  </si>
  <si>
    <t>Contentserv</t>
  </si>
  <si>
    <t>contentserv.com</t>
  </si>
  <si>
    <t>Contentstack</t>
  </si>
  <si>
    <t>contentstack.com</t>
  </si>
  <si>
    <t>CoreDNA</t>
  </si>
  <si>
    <t>coredna.com</t>
  </si>
  <si>
    <t>Coremedia</t>
  </si>
  <si>
    <t>coremedia.com</t>
  </si>
  <si>
    <t>Cosmic JS</t>
  </si>
  <si>
    <t>cosmicjs.com</t>
  </si>
  <si>
    <t>CraftCMS</t>
  </si>
  <si>
    <t>craftcms.com</t>
  </si>
  <si>
    <t>Crafter Software</t>
  </si>
  <si>
    <t>craftersoftware.com</t>
  </si>
  <si>
    <t>Crownpeak</t>
  </si>
  <si>
    <t>crownpeak.com</t>
  </si>
  <si>
    <t>Devhub</t>
  </si>
  <si>
    <t>devhub.com</t>
  </si>
  <si>
    <t>Directus</t>
  </si>
  <si>
    <t>directus.io</t>
  </si>
  <si>
    <t>Divio</t>
  </si>
  <si>
    <t>divio.com</t>
  </si>
  <si>
    <t>DNN Software</t>
  </si>
  <si>
    <t>dnnsoftware.com</t>
  </si>
  <si>
    <t>dotCMS</t>
  </si>
  <si>
    <t>dotcms.com</t>
  </si>
  <si>
    <t>Doxim</t>
  </si>
  <si>
    <t>doxim.com</t>
  </si>
  <si>
    <t>Drupal</t>
  </si>
  <si>
    <t>drupal.org</t>
  </si>
  <si>
    <t>Duda</t>
  </si>
  <si>
    <t>duda.co</t>
  </si>
  <si>
    <t>DynamicWeb</t>
  </si>
  <si>
    <t>dynamicweb.com</t>
  </si>
  <si>
    <t>e-Spirit</t>
  </si>
  <si>
    <t>e-spirit.com</t>
  </si>
  <si>
    <t>elcom</t>
  </si>
  <si>
    <t>elcomcms.com</t>
  </si>
  <si>
    <t>Empoweren</t>
  </si>
  <si>
    <t>empoweren.com</t>
  </si>
  <si>
    <t>Engagespot</t>
  </si>
  <si>
    <t>engagespot.co</t>
  </si>
  <si>
    <t>Episerver</t>
  </si>
  <si>
    <t>episerver.com</t>
  </si>
  <si>
    <t>Escenic</t>
  </si>
  <si>
    <t>escenic.com</t>
  </si>
  <si>
    <t>Exponent CMS</t>
  </si>
  <si>
    <t>exponentcms.org</t>
  </si>
  <si>
    <t>ExpressionEngine</t>
  </si>
  <si>
    <t>expressionengine.com</t>
  </si>
  <si>
    <t>eZ</t>
  </si>
  <si>
    <t>ez.no</t>
  </si>
  <si>
    <t>Flazio</t>
  </si>
  <si>
    <t>flazio.com</t>
  </si>
  <si>
    <t>Forestry</t>
  </si>
  <si>
    <t>forestry.io</t>
  </si>
  <si>
    <t>Frankly</t>
  </si>
  <si>
    <t>franklyinc.com</t>
  </si>
  <si>
    <t>Google Web Designer</t>
  </si>
  <si>
    <t>google.comwebdesigner</t>
  </si>
  <si>
    <t>GraphCMS</t>
  </si>
  <si>
    <t>graphcms.com</t>
  </si>
  <si>
    <t>GrassFish</t>
  </si>
  <si>
    <t>grassfish.com</t>
  </si>
  <si>
    <t>Gutensite</t>
  </si>
  <si>
    <t>gutensite.com</t>
  </si>
  <si>
    <t>GX Software</t>
  </si>
  <si>
    <t>gxsoftware.com</t>
  </si>
  <si>
    <t>Hannon Hill</t>
  </si>
  <si>
    <t>hannonhill.com</t>
  </si>
  <si>
    <t>HighQ</t>
  </si>
  <si>
    <t>highq.com</t>
  </si>
  <si>
    <t>ImpressPages</t>
  </si>
  <si>
    <t>impresspages.org</t>
  </si>
  <si>
    <t>Industrial Medium</t>
  </si>
  <si>
    <t>industrialmedium.com</t>
  </si>
  <si>
    <t>Ingeniux</t>
  </si>
  <si>
    <t>ingeniux.com</t>
  </si>
  <si>
    <t>InterRed</t>
  </si>
  <si>
    <t>interred.de</t>
  </si>
  <si>
    <t>Jadu</t>
  </si>
  <si>
    <t>jadu.net</t>
  </si>
  <si>
    <t>Jahia</t>
  </si>
  <si>
    <t>jahia.com</t>
  </si>
  <si>
    <t>Jalios</t>
  </si>
  <si>
    <t>jalios.com</t>
  </si>
  <si>
    <t>Joomla</t>
  </si>
  <si>
    <t>joomla.org</t>
  </si>
  <si>
    <t>Kirby</t>
  </si>
  <si>
    <t>getkirby.com</t>
  </si>
  <si>
    <t>Kirra</t>
  </si>
  <si>
    <t>kirra.nl</t>
  </si>
  <si>
    <t>Kurtosys</t>
  </si>
  <si>
    <t>kurtosys.com</t>
  </si>
  <si>
    <t>Lakana</t>
  </si>
  <si>
    <t>lakana.com</t>
  </si>
  <si>
    <t>Liferay</t>
  </si>
  <si>
    <t>liferay.com</t>
  </si>
  <si>
    <t>LightCMS</t>
  </si>
  <si>
    <t>lightcms.com</t>
  </si>
  <si>
    <t>liveSite</t>
  </si>
  <si>
    <t>livesite.com</t>
  </si>
  <si>
    <t>Madcap Software</t>
  </si>
  <si>
    <t>madcapsoftware.com</t>
  </si>
  <si>
    <t>Magnolia</t>
  </si>
  <si>
    <t>magnolia-cms.com</t>
  </si>
  <si>
    <t>Marketing 360</t>
  </si>
  <si>
    <t>marketing360.com</t>
  </si>
  <si>
    <t>MarketSnare</t>
  </si>
  <si>
    <t>marketsnare.com</t>
  </si>
  <si>
    <t>Medium</t>
  </si>
  <si>
    <t>medium.com</t>
  </si>
  <si>
    <t>MeshApp</t>
  </si>
  <si>
    <t>meshapp.net</t>
  </si>
  <si>
    <t>MetInfo</t>
  </si>
  <si>
    <t>metinfo.cn</t>
  </si>
  <si>
    <t>Mezzanine</t>
  </si>
  <si>
    <t>mezzanine.jupo.org</t>
  </si>
  <si>
    <t>Moboom</t>
  </si>
  <si>
    <t>moboom.com</t>
  </si>
  <si>
    <t>Modx</t>
  </si>
  <si>
    <t>modx.com</t>
  </si>
  <si>
    <t>Mofuse</t>
  </si>
  <si>
    <t>mofuse.com</t>
  </si>
  <si>
    <t>Monsido</t>
  </si>
  <si>
    <t>monsido.com</t>
  </si>
  <si>
    <t>Moonfruit</t>
  </si>
  <si>
    <t>moonfruit.com</t>
  </si>
  <si>
    <t>Morweb.org</t>
  </si>
  <si>
    <t>morweb.org</t>
  </si>
  <si>
    <t>MotoCMS</t>
  </si>
  <si>
    <t>motocms.com</t>
  </si>
  <si>
    <t>Mura</t>
  </si>
  <si>
    <t>getmura.com</t>
  </si>
  <si>
    <t>Navigate CMS</t>
  </si>
  <si>
    <t>navigatecms.com</t>
  </si>
  <si>
    <t>Neos</t>
  </si>
  <si>
    <t>neos.io</t>
  </si>
  <si>
    <t>Novius-OS</t>
  </si>
  <si>
    <t>novius-os.org</t>
  </si>
  <si>
    <t>October CMS</t>
  </si>
  <si>
    <t>octobercms.com</t>
  </si>
  <si>
    <t>Omcore</t>
  </si>
  <si>
    <t>omcore.net</t>
  </si>
  <si>
    <t>OnBase</t>
  </si>
  <si>
    <t>onbase.com</t>
  </si>
  <si>
    <t>OpenCMS</t>
  </si>
  <si>
    <t>opencms.org</t>
  </si>
  <si>
    <t>OpenText</t>
  </si>
  <si>
    <t>opentext.com</t>
  </si>
  <si>
    <t>Orchard CMS</t>
  </si>
  <si>
    <t>orchardproject.net</t>
  </si>
  <si>
    <t>PageCloud</t>
  </si>
  <si>
    <t>pagecloud.com</t>
  </si>
  <si>
    <t>Pagekit</t>
  </si>
  <si>
    <t>pagekit.com</t>
  </si>
  <si>
    <t>Pantheon</t>
  </si>
  <si>
    <t>pantheon.io</t>
  </si>
  <si>
    <t>PaperThin</t>
  </si>
  <si>
    <t>paperthin.com</t>
  </si>
  <si>
    <t>Perch</t>
  </si>
  <si>
    <t>grabaperch.com</t>
  </si>
  <si>
    <t>Percussion</t>
  </si>
  <si>
    <t>percussion.com</t>
  </si>
  <si>
    <t>Pimcore</t>
  </si>
  <si>
    <t>pimcore.com</t>
  </si>
  <si>
    <t>PixelSilk</t>
  </si>
  <si>
    <t>pixelsilk.com</t>
  </si>
  <si>
    <t>Plone</t>
  </si>
  <si>
    <t>plone.org</t>
  </si>
  <si>
    <t>Prismic</t>
  </si>
  <si>
    <t>prismic.io</t>
  </si>
  <si>
    <t>ProcessWire</t>
  </si>
  <si>
    <t>processwire.com</t>
  </si>
  <si>
    <t>Progress Sitefinity</t>
  </si>
  <si>
    <t>progress.com/sitefinity-cms</t>
  </si>
  <si>
    <t>ProudSyrup</t>
  </si>
  <si>
    <t>proudsyrup.com</t>
  </si>
  <si>
    <t>Publiz</t>
  </si>
  <si>
    <t>publiz.com</t>
  </si>
  <si>
    <t>PushAlert</t>
  </si>
  <si>
    <t>pushalert.co</t>
  </si>
  <si>
    <t>PushOwl</t>
  </si>
  <si>
    <t>pushowl.com</t>
  </si>
  <si>
    <t>Pyro</t>
  </si>
  <si>
    <t>pyrocms.com</t>
  </si>
  <si>
    <t>Quadient</t>
  </si>
  <si>
    <t>quadient.com</t>
  </si>
  <si>
    <t>QuickSilk</t>
  </si>
  <si>
    <t>quicksilk.com</t>
  </si>
  <si>
    <t>Quintype</t>
  </si>
  <si>
    <t>quintype.com</t>
  </si>
  <si>
    <t>Radiant CMS</t>
  </si>
  <si>
    <t>radiantcms.org</t>
  </si>
  <si>
    <t>Rainmaker Digital</t>
  </si>
  <si>
    <t>rainmakerdigital.com</t>
  </si>
  <si>
    <t>Readz</t>
  </si>
  <si>
    <t>readz.com</t>
  </si>
  <si>
    <t>Roadiz</t>
  </si>
  <si>
    <t>roadiz.io</t>
  </si>
  <si>
    <t>Rooftop</t>
  </si>
  <si>
    <t>rooftopcms.com</t>
  </si>
  <si>
    <t>Roxen</t>
  </si>
  <si>
    <t>roxen.com</t>
  </si>
  <si>
    <t>Scrivito</t>
  </si>
  <si>
    <t>scrivito.com</t>
  </si>
  <si>
    <t>SDL</t>
  </si>
  <si>
    <t>sdl.com</t>
  </si>
  <si>
    <t>Shimbi Labs</t>
  </si>
  <si>
    <t>shimbilabs.com</t>
  </si>
  <si>
    <t>ShoutCMS</t>
  </si>
  <si>
    <t>shoutcms.com</t>
  </si>
  <si>
    <t>SilverStripe</t>
  </si>
  <si>
    <t>silverstripe.org</t>
  </si>
  <si>
    <t>Silvrback</t>
  </si>
  <si>
    <t>silvrback.com</t>
  </si>
  <si>
    <t>Sitebeam</t>
  </si>
  <si>
    <t>sitebeam.net</t>
  </si>
  <si>
    <t>SiteCake</t>
  </si>
  <si>
    <t>siteCake.com</t>
  </si>
  <si>
    <t>Sitecore</t>
  </si>
  <si>
    <t>sitecore.com</t>
  </si>
  <si>
    <t>Siteleaf</t>
  </si>
  <si>
    <t>siteleaf.com</t>
  </si>
  <si>
    <t>Solodev</t>
  </si>
  <si>
    <t>solodev.com</t>
  </si>
  <si>
    <t>Squidex</t>
  </si>
  <si>
    <t>squidex.io</t>
  </si>
  <si>
    <t>Squiz</t>
  </si>
  <si>
    <t>squiz.net</t>
  </si>
  <si>
    <t>Stantive</t>
  </si>
  <si>
    <t>stantive.com</t>
  </si>
  <si>
    <t>Strikingly</t>
  </si>
  <si>
    <t>strikingly.com</t>
  </si>
  <si>
    <t>Structr</t>
  </si>
  <si>
    <t>structr.org</t>
  </si>
  <si>
    <t>Subhub</t>
  </si>
  <si>
    <t>subhub.com</t>
  </si>
  <si>
    <t>Subrion</t>
  </si>
  <si>
    <t>subrion.org</t>
  </si>
  <si>
    <t>Superdesk</t>
  </si>
  <si>
    <t>superdesk.org</t>
  </si>
  <si>
    <t>Symphony</t>
  </si>
  <si>
    <t>getsymphony.com</t>
  </si>
  <si>
    <t>Tagplay</t>
  </si>
  <si>
    <t>tagplay.co</t>
  </si>
  <si>
    <t>Terminal Four</t>
  </si>
  <si>
    <t>terminalfour.com</t>
  </si>
  <si>
    <t>The Grid</t>
  </si>
  <si>
    <t>thegrid.io</t>
  </si>
  <si>
    <t>TitanCMS</t>
  </si>
  <si>
    <t>titancms.com</t>
  </si>
  <si>
    <t>Transifex</t>
  </si>
  <si>
    <t>transifex.com</t>
  </si>
  <si>
    <t>Tumblr</t>
  </si>
  <si>
    <t>tumblr.com</t>
  </si>
  <si>
    <t>Typepad</t>
  </si>
  <si>
    <t>typepad.com</t>
  </si>
  <si>
    <t>Typo3</t>
  </si>
  <si>
    <t>typo3.org</t>
  </si>
  <si>
    <t>uCoz</t>
  </si>
  <si>
    <t>ucoz.com</t>
  </si>
  <si>
    <t>Umbraco</t>
  </si>
  <si>
    <t>umbraco.com</t>
  </si>
  <si>
    <t>Unicorn Platform</t>
  </si>
  <si>
    <t>unicornplatform.com</t>
  </si>
  <si>
    <t>Usablenet</t>
  </si>
  <si>
    <t>usablenet.com</t>
  </si>
  <si>
    <t>Voog</t>
  </si>
  <si>
    <t>voog.com</t>
  </si>
  <si>
    <t>Wagtail</t>
  </si>
  <si>
    <t>wagtail.io</t>
  </si>
  <si>
    <t>Webcube</t>
  </si>
  <si>
    <t>getwebcube.com</t>
  </si>
  <si>
    <t>Webiny</t>
  </si>
  <si>
    <t>webiny.com</t>
  </si>
  <si>
    <t>Webnode</t>
  </si>
  <si>
    <t>webnode.com</t>
  </si>
  <si>
    <t>Webnodes</t>
  </si>
  <si>
    <t>webnodes.com</t>
  </si>
  <si>
    <t>Widgy</t>
  </si>
  <si>
    <t>wid.gy</t>
  </si>
  <si>
    <t>Wordpress</t>
  </si>
  <si>
    <t>wordpress.org</t>
  </si>
  <si>
    <t>WP Engine</t>
  </si>
  <si>
    <t>wpengine.com</t>
  </si>
  <si>
    <t>Xlinesoft</t>
  </si>
  <si>
    <t>xlinesoft.com</t>
  </si>
  <si>
    <t>Yola</t>
  </si>
  <si>
    <t>yola.com</t>
  </si>
  <si>
    <t>Zenario CMS</t>
  </si>
  <si>
    <t>zenar.io</t>
  </si>
  <si>
    <t>Zesty.io</t>
  </si>
  <si>
    <t>zesty.io</t>
  </si>
  <si>
    <t>Zoho</t>
  </si>
  <si>
    <t>Content Marketing</t>
  </si>
  <si>
    <t>8-Point Arc</t>
  </si>
  <si>
    <t>8-pointarc.com</t>
  </si>
  <si>
    <t>Acrolinx</t>
  </si>
  <si>
    <t>acrolinx.com</t>
  </si>
  <si>
    <t>AddThis</t>
  </si>
  <si>
    <t>addthis.com</t>
  </si>
  <si>
    <t>Adioma</t>
  </si>
  <si>
    <t>adioma.com</t>
  </si>
  <si>
    <t>Advantage CSP</t>
  </si>
  <si>
    <t>advantagecsp.com</t>
  </si>
  <si>
    <t>Adzis</t>
  </si>
  <si>
    <t>adzis.com</t>
  </si>
  <si>
    <t>Airim</t>
  </si>
  <si>
    <t>airim.co</t>
  </si>
  <si>
    <t>Amplience</t>
  </si>
  <si>
    <t>amplience.com</t>
  </si>
  <si>
    <t>Answerbase</t>
  </si>
  <si>
    <t>answerbase.com</t>
  </si>
  <si>
    <t>Arkadium</t>
  </si>
  <si>
    <t>arkadium.com</t>
  </si>
  <si>
    <t>Atomic Reach</t>
  </si>
  <si>
    <t>atomicreach.com</t>
  </si>
  <si>
    <t>Auphonic</t>
  </si>
  <si>
    <t>auphonic.com</t>
  </si>
  <si>
    <t>AutomatedInsights</t>
  </si>
  <si>
    <t>automatedinsights.com</t>
  </si>
  <si>
    <t>Backly</t>
  </si>
  <si>
    <t>back.ly</t>
  </si>
  <si>
    <t>Banners Mall</t>
  </si>
  <si>
    <t>bannersmall.com</t>
  </si>
  <si>
    <t>Beacon</t>
  </si>
  <si>
    <t>beacon.by</t>
  </si>
  <si>
    <t>Blaze</t>
  </si>
  <si>
    <t>blazecontent.com</t>
  </si>
  <si>
    <t>BlogMutt</t>
  </si>
  <si>
    <t>blogmutt.com</t>
  </si>
  <si>
    <t>BoostTheNews</t>
  </si>
  <si>
    <t>boostthenews.com</t>
  </si>
  <si>
    <t>Brandpoint</t>
  </si>
  <si>
    <t>brandpoint.com</t>
  </si>
  <si>
    <t>Buncee</t>
  </si>
  <si>
    <t>edu.buncee.com</t>
  </si>
  <si>
    <t>Buzzsprout</t>
  </si>
  <si>
    <t>buzzsprout.com</t>
  </si>
  <si>
    <t>BuzzSumo</t>
  </si>
  <si>
    <t>buzzsumo.com</t>
  </si>
  <si>
    <t>Canva</t>
  </si>
  <si>
    <t>canva.com</t>
  </si>
  <si>
    <t>Categorical Technology</t>
  </si>
  <si>
    <t>categorical.com</t>
  </si>
  <si>
    <t>Celum</t>
  </si>
  <si>
    <t>celum.com</t>
  </si>
  <si>
    <t>Ceralytics</t>
  </si>
  <si>
    <t>ceralytics.com</t>
  </si>
  <si>
    <t>Chute</t>
  </si>
  <si>
    <t>getchute.com</t>
  </si>
  <si>
    <t>Clearscope</t>
  </si>
  <si>
    <t>clearscope.io</t>
  </si>
  <si>
    <t>ClearVoice</t>
  </si>
  <si>
    <t>clearvoice.com</t>
  </si>
  <si>
    <t>CliClap</t>
  </si>
  <si>
    <t>cliclap.com</t>
  </si>
  <si>
    <t>Clipzine</t>
  </si>
  <si>
    <t>clipzine.me</t>
  </si>
  <si>
    <t>Cloudwords</t>
  </si>
  <si>
    <t>cloudwords.com</t>
  </si>
  <si>
    <t>Communique</t>
  </si>
  <si>
    <t>communique.biz</t>
  </si>
  <si>
    <t>CONCURED</t>
  </si>
  <si>
    <t>concured.com</t>
  </si>
  <si>
    <t>Conductor</t>
  </si>
  <si>
    <t>conductor.com</t>
  </si>
  <si>
    <t>Content Launch</t>
  </si>
  <si>
    <t>contentlaunch.com</t>
  </si>
  <si>
    <t>Content Snare</t>
  </si>
  <si>
    <t>contentsnare.com</t>
  </si>
  <si>
    <t>ContentDJ</t>
  </si>
  <si>
    <t>contentdj.com</t>
  </si>
  <si>
    <t>ContentFleet</t>
  </si>
  <si>
    <t>contentfleet.com</t>
  </si>
  <si>
    <t>ContentFly</t>
  </si>
  <si>
    <t>contentfly.co</t>
  </si>
  <si>
    <t>ContentGems</t>
  </si>
  <si>
    <t>contentgems.com</t>
  </si>
  <si>
    <t>ContentInsight</t>
  </si>
  <si>
    <t>content-insight.com</t>
  </si>
  <si>
    <t>Contently</t>
  </si>
  <si>
    <t>contently.com</t>
  </si>
  <si>
    <t>ContentMX</t>
  </si>
  <si>
    <t>contentmx.com</t>
  </si>
  <si>
    <t>ContentNet</t>
  </si>
  <si>
    <t>contentnet.com</t>
  </si>
  <si>
    <t>Contento</t>
  </si>
  <si>
    <t>contento.marketing</t>
  </si>
  <si>
    <t>Contentools</t>
  </si>
  <si>
    <t>contentools.com</t>
  </si>
  <si>
    <t>ContentRaven</t>
  </si>
  <si>
    <t>raven360.com</t>
  </si>
  <si>
    <t>ContentRunner</t>
  </si>
  <si>
    <t>contentrunner.com</t>
  </si>
  <si>
    <t>ContentStudio</t>
  </si>
  <si>
    <t>contentstudio.io</t>
  </si>
  <si>
    <t>Contfeed</t>
  </si>
  <si>
    <t>contfeed.com</t>
  </si>
  <si>
    <t>Cooperatize</t>
  </si>
  <si>
    <t>cooperatize.com</t>
  </si>
  <si>
    <t>Copify</t>
  </si>
  <si>
    <t>us.copify.com</t>
  </si>
  <si>
    <t>Cortex</t>
  </si>
  <si>
    <t>meetcortex.com</t>
  </si>
  <si>
    <t>Coschedule</t>
  </si>
  <si>
    <t>coschedule.com</t>
  </si>
  <si>
    <t>CrowdSource</t>
  </si>
  <si>
    <t>crowdsource.com</t>
  </si>
  <si>
    <t>Crowdynews</t>
  </si>
  <si>
    <t>crowdynews.com</t>
  </si>
  <si>
    <t>CueContent</t>
  </si>
  <si>
    <t>cuecontent.com</t>
  </si>
  <si>
    <t>Curata</t>
  </si>
  <si>
    <t>curata.com</t>
  </si>
  <si>
    <t>Curated</t>
  </si>
  <si>
    <t>curated.co</t>
  </si>
  <si>
    <t>Curation Suite</t>
  </si>
  <si>
    <t>curationsuite.com</t>
  </si>
  <si>
    <t>CustomerStories</t>
  </si>
  <si>
    <t>customerstories.net</t>
  </si>
  <si>
    <t>Designcrowd</t>
  </si>
  <si>
    <t>designcrowd.com</t>
  </si>
  <si>
    <t>Designfeed.io</t>
  </si>
  <si>
    <t>designfeed.io</t>
  </si>
  <si>
    <t>Desygner</t>
  </si>
  <si>
    <t>desygner.com</t>
  </si>
  <si>
    <t>Dilogr</t>
  </si>
  <si>
    <t>dilogr.com</t>
  </si>
  <si>
    <t>DivvyHQ</t>
  </si>
  <si>
    <t>divvyhq.com</t>
  </si>
  <si>
    <t>Doz</t>
  </si>
  <si>
    <t>doz.com</t>
  </si>
  <si>
    <t>Dripfish</t>
  </si>
  <si>
    <t>drip.fish</t>
  </si>
  <si>
    <t>DrumUp</t>
  </si>
  <si>
    <t>drumup.io</t>
  </si>
  <si>
    <t>Easelly</t>
  </si>
  <si>
    <t>easel.ly</t>
  </si>
  <si>
    <t>Ebyline</t>
  </si>
  <si>
    <t>ebyline.com</t>
  </si>
  <si>
    <t>EditorEye</t>
  </si>
  <si>
    <t>editoreye.com</t>
  </si>
  <si>
    <t>eLink</t>
  </si>
  <si>
    <t>elink.io</t>
  </si>
  <si>
    <t>Embedly</t>
  </si>
  <si>
    <t>embed.ly</t>
  </si>
  <si>
    <t>Emphatic</t>
  </si>
  <si>
    <t>emphatic.co</t>
  </si>
  <si>
    <t>Engageya</t>
  </si>
  <si>
    <t>engageya.com</t>
  </si>
  <si>
    <t>Epictions</t>
  </si>
  <si>
    <t>epictions.com</t>
  </si>
  <si>
    <t>ExpertFile</t>
  </si>
  <si>
    <t>expertfile.com</t>
  </si>
  <si>
    <t>Ezdia</t>
  </si>
  <si>
    <t>ezdia.com</t>
  </si>
  <si>
    <t>Fabl</t>
  </si>
  <si>
    <t>fabl.co</t>
  </si>
  <si>
    <t>Factr</t>
  </si>
  <si>
    <t>factr.com</t>
  </si>
  <si>
    <t>Falcon.io</t>
  </si>
  <si>
    <t>falcon.io</t>
  </si>
  <si>
    <t>Fiverr</t>
  </si>
  <si>
    <t>fiverr.com</t>
  </si>
  <si>
    <t>Flickr</t>
  </si>
  <si>
    <t>flickr.com</t>
  </si>
  <si>
    <t>Fluid Topics</t>
  </si>
  <si>
    <t>fluidtopics.com</t>
  </si>
  <si>
    <t>FMG Suite</t>
  </si>
  <si>
    <t>fmgsuite.com</t>
  </si>
  <si>
    <t>GatherContent</t>
  </si>
  <si>
    <t>gathercontent.com</t>
  </si>
  <si>
    <t>Ginger Software</t>
  </si>
  <si>
    <t>gingersoftware.com</t>
  </si>
  <si>
    <t>Grammarly</t>
  </si>
  <si>
    <t>grammarly.com</t>
  </si>
  <si>
    <t>Hipcast</t>
  </si>
  <si>
    <t>hipcast.com</t>
  </si>
  <si>
    <t>InboundRocket</t>
  </si>
  <si>
    <t>inboundrocket.co</t>
  </si>
  <si>
    <t>Infogram</t>
  </si>
  <si>
    <t>infogram.com</t>
  </si>
  <si>
    <t>Inkling</t>
  </si>
  <si>
    <t>inkling.com</t>
  </si>
  <si>
    <t>InPowered</t>
  </si>
  <si>
    <t>inpwrd.com</t>
  </si>
  <si>
    <t>Instant Magazine</t>
  </si>
  <si>
    <t>instantmagazine.com</t>
  </si>
  <si>
    <t>Intellyo</t>
  </si>
  <si>
    <t>intellyo.com</t>
  </si>
  <si>
    <t>Issuu</t>
  </si>
  <si>
    <t>issuu.com</t>
  </si>
  <si>
    <t>Izea</t>
  </si>
  <si>
    <t>izea.com</t>
  </si>
  <si>
    <t>Kapost</t>
  </si>
  <si>
    <t>kapost.com</t>
  </si>
  <si>
    <t>Keytiles</t>
  </si>
  <si>
    <t>keytiles.com</t>
  </si>
  <si>
    <t>Keywee</t>
  </si>
  <si>
    <t>keywee.co</t>
  </si>
  <si>
    <t>Knotch</t>
  </si>
  <si>
    <t>knotch.it</t>
  </si>
  <si>
    <t>Kudani</t>
  </si>
  <si>
    <t>kudani.com</t>
  </si>
  <si>
    <t>Libsyn</t>
  </si>
  <si>
    <t>libsyn.com</t>
  </si>
  <si>
    <t>Limber</t>
  </si>
  <si>
    <t>limber.io</t>
  </si>
  <si>
    <t>Limk</t>
  </si>
  <si>
    <t>limk.com</t>
  </si>
  <si>
    <t>Lingohub</t>
  </si>
  <si>
    <t>lingohub.com</t>
  </si>
  <si>
    <t>Linkbird</t>
  </si>
  <si>
    <t>linkbird.com</t>
  </si>
  <si>
    <t>Lino</t>
  </si>
  <si>
    <t>lino.network</t>
  </si>
  <si>
    <t>Listly</t>
  </si>
  <si>
    <t>list.ly</t>
  </si>
  <si>
    <t>Lumina Datamatics</t>
  </si>
  <si>
    <t>luminadatamatics.com</t>
  </si>
  <si>
    <t>Magisto</t>
  </si>
  <si>
    <t>magisto.com</t>
  </si>
  <si>
    <t>MarketBridge</t>
  </si>
  <si>
    <t>market-bridge.com</t>
  </si>
  <si>
    <t>MarketMuse</t>
  </si>
  <si>
    <t>marketmuse.com</t>
  </si>
  <si>
    <t>meshapp.me</t>
  </si>
  <si>
    <t>MessagePath</t>
  </si>
  <si>
    <t>messagepath.com</t>
  </si>
  <si>
    <t>Miappi</t>
  </si>
  <si>
    <t>miappi.com</t>
  </si>
  <si>
    <t>Mintent</t>
  </si>
  <si>
    <t>getmintent.com</t>
  </si>
  <si>
    <t>MotionPoint</t>
  </si>
  <si>
    <t>motionpoint.com</t>
  </si>
  <si>
    <t>Movable Media</t>
  </si>
  <si>
    <t>movablemedia.com</t>
  </si>
  <si>
    <t>Narrativ</t>
  </si>
  <si>
    <t>narrativ.com</t>
  </si>
  <si>
    <t>Narrative Science</t>
  </si>
  <si>
    <t>narrativescience.com</t>
  </si>
  <si>
    <t>nativo.net</t>
  </si>
  <si>
    <t>nDash</t>
  </si>
  <si>
    <t>ndash.co</t>
  </si>
  <si>
    <t>NewsCred</t>
  </si>
  <si>
    <t>newscred.com</t>
  </si>
  <si>
    <t>Newscycle</t>
  </si>
  <si>
    <t>newscyclesolutions.com</t>
  </si>
  <si>
    <t>Niche</t>
  </si>
  <si>
    <t>niche.co</t>
  </si>
  <si>
    <t>Odyssiant</t>
  </si>
  <si>
    <t>odyssiant.com</t>
  </si>
  <si>
    <t>Olapic</t>
  </si>
  <si>
    <t>olapic.com</t>
  </si>
  <si>
    <t>Oz Content</t>
  </si>
  <si>
    <t>ozcontent.com</t>
  </si>
  <si>
    <t>Paper.li</t>
  </si>
  <si>
    <t>paper.li</t>
  </si>
  <si>
    <t>Parllay</t>
  </si>
  <si>
    <t>studio.parllay.com</t>
  </si>
  <si>
    <t>Parse.ly</t>
  </si>
  <si>
    <t>parsely.com</t>
  </si>
  <si>
    <t>Passle</t>
  </si>
  <si>
    <t>passle.net</t>
  </si>
  <si>
    <t>Pathful</t>
  </si>
  <si>
    <t>pathful.com</t>
  </si>
  <si>
    <t>Percolate</t>
  </si>
  <si>
    <t>percolate.com</t>
  </si>
  <si>
    <t>Perkuto</t>
  </si>
  <si>
    <t>perkuto.com</t>
  </si>
  <si>
    <t>Persado</t>
  </si>
  <si>
    <t>persado.com</t>
  </si>
  <si>
    <t>Piktochart</t>
  </si>
  <si>
    <t>piktochart.com</t>
  </si>
  <si>
    <t>Pivian</t>
  </si>
  <si>
    <t>pivian.com</t>
  </si>
  <si>
    <t>Pixlee</t>
  </si>
  <si>
    <t>pixlee.com</t>
  </si>
  <si>
    <t>PixTeller</t>
  </si>
  <si>
    <t>pixteller.com</t>
  </si>
  <si>
    <t>Pixxfly</t>
  </si>
  <si>
    <t>pixxfly.com</t>
  </si>
  <si>
    <t>Po.et</t>
  </si>
  <si>
    <t>po.et</t>
  </si>
  <si>
    <t>PostPlanner</t>
  </si>
  <si>
    <t>postplanner.com</t>
  </si>
  <si>
    <t>PowerPost</t>
  </si>
  <si>
    <t>powerpost.digital</t>
  </si>
  <si>
    <t>Pressly</t>
  </si>
  <si>
    <t>pressly.com</t>
  </si>
  <si>
    <t>Priceonomics</t>
  </si>
  <si>
    <t>priceonomics.com</t>
  </si>
  <si>
    <t>Primas</t>
  </si>
  <si>
    <t>primas.io</t>
  </si>
  <si>
    <t>Publicate</t>
  </si>
  <si>
    <t>publicate.it</t>
  </si>
  <si>
    <t>PublishSoSimply</t>
  </si>
  <si>
    <t>publishsosimply.com</t>
  </si>
  <si>
    <t>PublishThis</t>
  </si>
  <si>
    <t>publishthis.com</t>
  </si>
  <si>
    <t>PulsePoint</t>
  </si>
  <si>
    <t>PureFocus</t>
  </si>
  <si>
    <t>purefocus.com</t>
  </si>
  <si>
    <t>Qordoba</t>
  </si>
  <si>
    <t>qordoba.com</t>
  </si>
  <si>
    <t>Quadrigram</t>
  </si>
  <si>
    <t>quadrigram.com</t>
  </si>
  <si>
    <t>Rallyverse</t>
  </si>
  <si>
    <t>rallyverse.com</t>
  </si>
  <si>
    <t>RebelMouse</t>
  </si>
  <si>
    <t>rebelmouse.com</t>
  </si>
  <si>
    <t>Revue</t>
  </si>
  <si>
    <t>getrevue.co</t>
  </si>
  <si>
    <t>Salsify</t>
  </si>
  <si>
    <t>salsify.com</t>
  </si>
  <si>
    <t>Scoop.It</t>
  </si>
  <si>
    <t>scoop.it</t>
  </si>
  <si>
    <t>ScribbleLive</t>
  </si>
  <si>
    <t>scribblelive.com</t>
  </si>
  <si>
    <t>Scripted</t>
  </si>
  <si>
    <t>scripted.com</t>
  </si>
  <si>
    <t>Shareist</t>
  </si>
  <si>
    <t>shareist.com</t>
  </si>
  <si>
    <t>Shareroot</t>
  </si>
  <si>
    <t>shareroot.co</t>
  </si>
  <si>
    <t>ShowHows</t>
  </si>
  <si>
    <t>showho.ws</t>
  </si>
  <si>
    <t>Shuttlerock</t>
  </si>
  <si>
    <t>shuttlerock.com</t>
  </si>
  <si>
    <t>SimpleReach</t>
  </si>
  <si>
    <t>simplereach.com</t>
  </si>
  <si>
    <t>Skyword</t>
  </si>
  <si>
    <t>skyword.com</t>
  </si>
  <si>
    <t>Smartling</t>
  </si>
  <si>
    <t>smartling.com</t>
  </si>
  <si>
    <t>Social Board</t>
  </si>
  <si>
    <t>thesocialboard.com</t>
  </si>
  <si>
    <t>SocialBoost</t>
  </si>
  <si>
    <t>socialboost.com</t>
  </si>
  <si>
    <t>SourcePoint</t>
  </si>
  <si>
    <t>sourcepoint.com</t>
  </si>
  <si>
    <t>SqueezeCMM</t>
  </si>
  <si>
    <t>squeezecmm.com</t>
  </si>
  <si>
    <t>StartAFire</t>
  </si>
  <si>
    <t>startafire.com</t>
  </si>
  <si>
    <t>Storyports</t>
  </si>
  <si>
    <t>storyports.com</t>
  </si>
  <si>
    <t>StoryStream</t>
  </si>
  <si>
    <t>storystream.it</t>
  </si>
  <si>
    <t>tchop</t>
  </si>
  <si>
    <t>tchop.io</t>
  </si>
  <si>
    <t>TechSmith</t>
  </si>
  <si>
    <t>techsmith.com</t>
  </si>
  <si>
    <t>TechValidate</t>
  </si>
  <si>
    <t>techvalidate.com</t>
  </si>
  <si>
    <t>ThisMoment</t>
  </si>
  <si>
    <t>thismoment.com</t>
  </si>
  <si>
    <t>TrackMaven</t>
  </si>
  <si>
    <t>trackmaven.com</t>
  </si>
  <si>
    <t>Trendemon</t>
  </si>
  <si>
    <t>trendemon.com</t>
  </si>
  <si>
    <t>Triberr</t>
  </si>
  <si>
    <t>triberr.com</t>
  </si>
  <si>
    <t>TruEdit</t>
  </si>
  <si>
    <t>truedit.com</t>
  </si>
  <si>
    <t>Turtl</t>
  </si>
  <si>
    <t>turtl.co</t>
  </si>
  <si>
    <t>Uberflip</t>
  </si>
  <si>
    <t>uberflip.com</t>
  </si>
  <si>
    <t>Upcontent</t>
  </si>
  <si>
    <t>upcontent.com</t>
  </si>
  <si>
    <t>Upscribe</t>
  </si>
  <si>
    <t>upscri.be</t>
  </si>
  <si>
    <t>Upwork</t>
  </si>
  <si>
    <t>upwork.com</t>
  </si>
  <si>
    <t>Venngage</t>
  </si>
  <si>
    <t>venngage.com</t>
  </si>
  <si>
    <t>Verance Corp</t>
  </si>
  <si>
    <t>verance.com</t>
  </si>
  <si>
    <t>Videoblocks</t>
  </si>
  <si>
    <t>videoblocks.com</t>
  </si>
  <si>
    <t>ViralContentBee</t>
  </si>
  <si>
    <t>viralcontentbee.com</t>
  </si>
  <si>
    <t>Visme</t>
  </si>
  <si>
    <t>visme.co</t>
  </si>
  <si>
    <t>Visually</t>
  </si>
  <si>
    <t>visual.ly</t>
  </si>
  <si>
    <t>Vobile</t>
  </si>
  <si>
    <t>vobileinc.com</t>
  </si>
  <si>
    <t>Voraka</t>
  </si>
  <si>
    <t>voraka.com</t>
  </si>
  <si>
    <t>vWriter.com</t>
  </si>
  <si>
    <t>WeLocalize</t>
  </si>
  <si>
    <t>welocalize.com</t>
  </si>
  <si>
    <t>Wemark</t>
  </si>
  <si>
    <t>wemark.com</t>
  </si>
  <si>
    <t>Wochit</t>
  </si>
  <si>
    <t>wochit.com</t>
  </si>
  <si>
    <t>Workfront</t>
  </si>
  <si>
    <t>workfront.com/proofhq</t>
  </si>
  <si>
    <t>Workgroups DaVinci</t>
  </si>
  <si>
    <t>www.workgroups.com/approval-manager</t>
  </si>
  <si>
    <t>Wriber</t>
  </si>
  <si>
    <t>wriber.com</t>
  </si>
  <si>
    <t>WriterAccess</t>
  </si>
  <si>
    <t>writeraccess.com</t>
  </si>
  <si>
    <t>Written</t>
  </si>
  <si>
    <t>written.com</t>
  </si>
  <si>
    <t>Wyzowl</t>
  </si>
  <si>
    <t>wyzowl.com</t>
  </si>
  <si>
    <t>Youzign</t>
  </si>
  <si>
    <t>youzign.com</t>
  </si>
  <si>
    <t>Yseop</t>
  </si>
  <si>
    <t>yseop.com</t>
  </si>
  <si>
    <t>Zencastr</t>
  </si>
  <si>
    <t>zencastr.com</t>
  </si>
  <si>
    <t>Zerys</t>
  </si>
  <si>
    <t>zerys.com</t>
  </si>
  <si>
    <t>Zest.is</t>
  </si>
  <si>
    <t>zest.is</t>
  </si>
  <si>
    <t>Zoomin</t>
  </si>
  <si>
    <t>zoominsoftware.com</t>
  </si>
  <si>
    <t>CRM</t>
  </si>
  <si>
    <t>Xtremepush</t>
  </si>
  <si>
    <t>xtremepush.com</t>
  </si>
  <si>
    <t>DAM &amp; MRM</t>
  </si>
  <si>
    <t>10000ft</t>
  </si>
  <si>
    <t>10000ft.com</t>
  </si>
  <si>
    <t>ADAM</t>
  </si>
  <si>
    <t>adamsoftware.net</t>
  </si>
  <si>
    <t>Adgistics</t>
  </si>
  <si>
    <t>adgistics.com</t>
  </si>
  <si>
    <t>Aetopia</t>
  </si>
  <si>
    <t>aetopia.com</t>
  </si>
  <si>
    <t>amplifi.io</t>
  </si>
  <si>
    <t>Argosy</t>
  </si>
  <si>
    <t>myargosy.com</t>
  </si>
  <si>
    <t>Asset Bank</t>
  </si>
  <si>
    <t>assetbank.co.uk</t>
  </si>
  <si>
    <t>AssetServ</t>
  </si>
  <si>
    <t>assetserv.com</t>
  </si>
  <si>
    <t>Avid</t>
  </si>
  <si>
    <t>avidimpact.com</t>
  </si>
  <si>
    <t>Axiell</t>
  </si>
  <si>
    <t>axiell.com</t>
  </si>
  <si>
    <t>BarberStock</t>
  </si>
  <si>
    <t>barberstock.com</t>
  </si>
  <si>
    <t>Bebanjo</t>
  </si>
  <si>
    <t>bebanjo.com</t>
  </si>
  <si>
    <t>BeTheBrand</t>
  </si>
  <si>
    <t>bethebrand.com</t>
  </si>
  <si>
    <t>BigSofa</t>
  </si>
  <si>
    <t>bigsofa.co.uk</t>
  </si>
  <si>
    <t>BoonDrive</t>
  </si>
  <si>
    <t>boondrive.com</t>
  </si>
  <si>
    <t>Brand Ensemble</t>
  </si>
  <si>
    <t>brandensemble.com</t>
  </si>
  <si>
    <t>Brandfolder</t>
  </si>
  <si>
    <t>brandfolder.com</t>
  </si>
  <si>
    <t>Brandkit</t>
  </si>
  <si>
    <t>brandkit.io</t>
  </si>
  <si>
    <t>Brandmaster</t>
  </si>
  <si>
    <t>brandmaster.com</t>
  </si>
  <si>
    <t>Brandsystems</t>
  </si>
  <si>
    <t>brandsystems.com</t>
  </si>
  <si>
    <t>Brandworkz</t>
  </si>
  <si>
    <t>brandworkz.com</t>
  </si>
  <si>
    <t>Bynder</t>
  </si>
  <si>
    <t>bynder.com</t>
  </si>
  <si>
    <t>Canto</t>
  </si>
  <si>
    <t>canto.com</t>
  </si>
  <si>
    <t>Capital ID</t>
  </si>
  <si>
    <t>capitalid.com</t>
  </si>
  <si>
    <t>Capture</t>
  </si>
  <si>
    <t>capture.co.uk</t>
  </si>
  <si>
    <t>CatDV</t>
  </si>
  <si>
    <t>squarebox.com</t>
  </si>
  <si>
    <t>Chuckwalla</t>
  </si>
  <si>
    <t>chuckwalla.com</t>
  </si>
  <si>
    <t>Citdigital</t>
  </si>
  <si>
    <t>citdigital.com</t>
  </si>
  <si>
    <t>Cleanpix</t>
  </si>
  <si>
    <t>cleanpix.com</t>
  </si>
  <si>
    <t>Cloudfind</t>
  </si>
  <si>
    <t>cloudfindhq.com</t>
  </si>
  <si>
    <t>Cloudinary</t>
  </si>
  <si>
    <t>cloudinary.com</t>
  </si>
  <si>
    <t>Conceptshare</t>
  </si>
  <si>
    <t>conceptshare.com</t>
  </si>
  <si>
    <t>Cordeo</t>
  </si>
  <si>
    <t>cordeo.com</t>
  </si>
  <si>
    <t>CrossCap</t>
  </si>
  <si>
    <t>crosscap.com</t>
  </si>
  <si>
    <t>Dalim Software</t>
  </si>
  <si>
    <t>dalim.com</t>
  </si>
  <si>
    <t>Damdy</t>
  </si>
  <si>
    <t>damdy.com</t>
  </si>
  <si>
    <t>Daminion</t>
  </si>
  <si>
    <t>daminion.net</t>
  </si>
  <si>
    <t>Dampdocs</t>
  </si>
  <si>
    <t>dampdocs.com</t>
  </si>
  <si>
    <t>Data Dwell</t>
  </si>
  <si>
    <t>datadwell.com</t>
  </si>
  <si>
    <t>Dell EMC</t>
  </si>
  <si>
    <t>dellemc.com</t>
  </si>
  <si>
    <t>DigiZuite</t>
  </si>
  <si>
    <t>digizuite.com</t>
  </si>
  <si>
    <t>Elateral</t>
  </si>
  <si>
    <t>elateral.com</t>
  </si>
  <si>
    <t>Eloquent</t>
  </si>
  <si>
    <t>eloquent-systems.com</t>
  </si>
  <si>
    <t>Empress</t>
  </si>
  <si>
    <t>empressmam.com</t>
  </si>
  <si>
    <t>Encode</t>
  </si>
  <si>
    <t>encode.eu</t>
  </si>
  <si>
    <t>Evolphin Software</t>
  </si>
  <si>
    <t>evolphin.com</t>
  </si>
  <si>
    <t>Extensis</t>
  </si>
  <si>
    <t>extensis.com</t>
  </si>
  <si>
    <t>Eyebase</t>
  </si>
  <si>
    <t>eyebase.com</t>
  </si>
  <si>
    <t>Filecamp</t>
  </si>
  <si>
    <t>filecamp.com</t>
  </si>
  <si>
    <t>Fotoware</t>
  </si>
  <si>
    <t>fotoware.com</t>
  </si>
  <si>
    <t>Honeycomb Archive</t>
  </si>
  <si>
    <t>honeycombarchive.com</t>
  </si>
  <si>
    <t>iDAM</t>
  </si>
  <si>
    <t>webarchives.com</t>
  </si>
  <si>
    <t>ImageRelay</t>
  </si>
  <si>
    <t>imagerelay.com</t>
  </si>
  <si>
    <t>Imageshop</t>
  </si>
  <si>
    <t>imageshop.org</t>
  </si>
  <si>
    <t>ImageVault</t>
  </si>
  <si>
    <t>imagevault.se</t>
  </si>
  <si>
    <t>In Qmanager</t>
  </si>
  <si>
    <t>inq-manager.com</t>
  </si>
  <si>
    <t>InfoDeli</t>
  </si>
  <si>
    <t>infodeli.com</t>
  </si>
  <si>
    <t>IntelligenceBank</t>
  </si>
  <si>
    <t>intelligencebank.com</t>
  </si>
  <si>
    <t>Interact</t>
  </si>
  <si>
    <t>interact.eu</t>
  </si>
  <si>
    <t>Keen Strategy</t>
  </si>
  <si>
    <t>keenstrategy.com</t>
  </si>
  <si>
    <t>Keepeek</t>
  </si>
  <si>
    <t>keepeek.com</t>
  </si>
  <si>
    <t>Kodak</t>
  </si>
  <si>
    <t>kodak.com</t>
  </si>
  <si>
    <t>LightRocket Media</t>
  </si>
  <si>
    <t>lightrocketmedia.com</t>
  </si>
  <si>
    <t>Lingo</t>
  </si>
  <si>
    <t>lingoapp.com</t>
  </si>
  <si>
    <t>Lucidea</t>
  </si>
  <si>
    <t>lucidea.com</t>
  </si>
  <si>
    <t>m-savvy</t>
  </si>
  <si>
    <t>m-savvy.com</t>
  </si>
  <si>
    <t>Mainstream Data</t>
  </si>
  <si>
    <t>mainstreamdata.com</t>
  </si>
  <si>
    <t>MajorTom</t>
  </si>
  <si>
    <t>majortom.net</t>
  </si>
  <si>
    <t>MaPS System</t>
  </si>
  <si>
    <t>maps-system.com</t>
  </si>
  <si>
    <t>Marvia</t>
  </si>
  <si>
    <t>getmarvia.com</t>
  </si>
  <si>
    <t>Mediabank</t>
  </si>
  <si>
    <t>mediabank.me</t>
  </si>
  <si>
    <t>MediaBeacon</t>
  </si>
  <si>
    <t>mediabeacon.com</t>
  </si>
  <si>
    <t>MediaFiler</t>
  </si>
  <si>
    <t>mediafiler.com</t>
  </si>
  <si>
    <t>MediaHaven</t>
  </si>
  <si>
    <t>mediahaven.com</t>
  </si>
  <si>
    <t>MediaSilo</t>
  </si>
  <si>
    <t>mediasilo.com</t>
  </si>
  <si>
    <t>Mediavalet</t>
  </si>
  <si>
    <t>mediavalet.com</t>
  </si>
  <si>
    <t>MerlinOne</t>
  </si>
  <si>
    <t>merlinone.com</t>
  </si>
  <si>
    <t>Mosaic</t>
  </si>
  <si>
    <t>mosaicpics.com</t>
  </si>
  <si>
    <t>Mtivity</t>
  </si>
  <si>
    <t>mtivity.com</t>
  </si>
  <si>
    <t>Musqot</t>
  </si>
  <si>
    <t>musqot.com</t>
  </si>
  <si>
    <t>NetX</t>
  </si>
  <si>
    <t>netx.net</t>
  </si>
  <si>
    <t>North plains</t>
  </si>
  <si>
    <t>northplains.com</t>
  </si>
  <si>
    <t>Nuxeo</t>
  </si>
  <si>
    <t>nuxeo.com</t>
  </si>
  <si>
    <t>OCLC</t>
  </si>
  <si>
    <t>oclc.org</t>
  </si>
  <si>
    <t>Orphea</t>
  </si>
  <si>
    <t>orphea.com</t>
  </si>
  <si>
    <t>Outfit</t>
  </si>
  <si>
    <t>outfit.io</t>
  </si>
  <si>
    <t>Overcast HQ</t>
  </si>
  <si>
    <t>overcasthq.com</t>
  </si>
  <si>
    <t>Papirfly</t>
  </si>
  <si>
    <t>papirflyemployerbrand.com</t>
  </si>
  <si>
    <t>Photoshelter</t>
  </si>
  <si>
    <t>photoshelter.com</t>
  </si>
  <si>
    <t>Pics.io</t>
  </si>
  <si>
    <t>pics.io</t>
  </si>
  <si>
    <t>Piction</t>
  </si>
  <si>
    <t>piction.com</t>
  </si>
  <si>
    <t>Picturepark</t>
  </si>
  <si>
    <t>picturepark.com</t>
  </si>
  <si>
    <t>Pixelboxx</t>
  </si>
  <si>
    <t>pixelboxx.com</t>
  </si>
  <si>
    <t>Pixx.io</t>
  </si>
  <si>
    <t>pixxio-bildverwaltung.de</t>
  </si>
  <si>
    <t>Propago</t>
  </si>
  <si>
    <t>propago.com</t>
  </si>
  <si>
    <t>Qbank</t>
  </si>
  <si>
    <t>qbank.se</t>
  </si>
  <si>
    <t>Razuna</t>
  </si>
  <si>
    <t>razuna.org</t>
  </si>
  <si>
    <t>Resolut Marketing Systems</t>
  </si>
  <si>
    <t>resolut.com</t>
  </si>
  <si>
    <t>ResourceBase</t>
  </si>
  <si>
    <t>resourcebase.com</t>
  </si>
  <si>
    <t>ResourceSpace</t>
  </si>
  <si>
    <t>resourcespace.org</t>
  </si>
  <si>
    <t>Sabern</t>
  </si>
  <si>
    <t>sabern.com</t>
  </si>
  <si>
    <t>SAS</t>
  </si>
  <si>
    <t>sas.com</t>
  </si>
  <si>
    <t>Sharedien</t>
  </si>
  <si>
    <t>sharedien.com</t>
  </si>
  <si>
    <t>Shotfarm</t>
  </si>
  <si>
    <t>shotfarm.com</t>
  </si>
  <si>
    <t>Smartimage</t>
  </si>
  <si>
    <t>smartimage.com</t>
  </si>
  <si>
    <t>Southpaw Techology</t>
  </si>
  <si>
    <t>southpawtech.com</t>
  </si>
  <si>
    <t>Strata Company</t>
  </si>
  <si>
    <t>SuttleStraus</t>
  </si>
  <si>
    <t>suttle-straus.com</t>
  </si>
  <si>
    <t>TandemVault</t>
  </si>
  <si>
    <t>tandemvault.com</t>
  </si>
  <si>
    <t>Templafy</t>
  </si>
  <si>
    <t>templafy.com</t>
  </si>
  <si>
    <t>Third Light</t>
  </si>
  <si>
    <t>thirdlight.com</t>
  </si>
  <si>
    <t>THRON</t>
  </si>
  <si>
    <t>thron.com</t>
  </si>
  <si>
    <t>Virtusales</t>
  </si>
  <si>
    <t>virtusales.com</t>
  </si>
  <si>
    <t>Vya</t>
  </si>
  <si>
    <t>Wazee Digital</t>
  </si>
  <si>
    <t>wazeedigital.com</t>
  </si>
  <si>
    <t>WebDAM</t>
  </si>
  <si>
    <t>webdam.com</t>
  </si>
  <si>
    <t>Wedia</t>
  </si>
  <si>
    <t>wedia-group.com</t>
  </si>
  <si>
    <t>Wezen</t>
  </si>
  <si>
    <t>wezen.com</t>
  </si>
  <si>
    <t>Widen</t>
  </si>
  <si>
    <t>widen.com</t>
  </si>
  <si>
    <t>Wikipixel</t>
  </si>
  <si>
    <t>wikipixel.com</t>
  </si>
  <si>
    <t>Wiredrive</t>
  </si>
  <si>
    <t>wiredrive.com</t>
  </si>
  <si>
    <t>Woodwing Software</t>
  </si>
  <si>
    <t>woodwing.com</t>
  </si>
  <si>
    <t>workfront.com</t>
  </si>
  <si>
    <t>workgroups.com</t>
  </si>
  <si>
    <t>WorkSpan</t>
  </si>
  <si>
    <t>workspan.com</t>
  </si>
  <si>
    <t>xCircular</t>
  </si>
  <si>
    <t>xcircular.com</t>
  </si>
  <si>
    <t>XDAM</t>
  </si>
  <si>
    <t>xdam.com</t>
  </si>
  <si>
    <t>Yangaroo</t>
  </si>
  <si>
    <t>yangaroo.com</t>
  </si>
  <si>
    <t>Email Marketing</t>
  </si>
  <si>
    <t>1PointMail</t>
  </si>
  <si>
    <t>1pointinteractive.com</t>
  </si>
  <si>
    <t>250ok</t>
  </si>
  <si>
    <t>250ok.com</t>
  </si>
  <si>
    <t>ActiveTrail</t>
  </si>
  <si>
    <t>activetrail.com</t>
  </si>
  <si>
    <t>Adestra</t>
  </si>
  <si>
    <t>adestra.com</t>
  </si>
  <si>
    <t>Amazon SES</t>
  </si>
  <si>
    <t>aws.amazon.com</t>
  </si>
  <si>
    <t>APEX Pacific</t>
  </si>
  <si>
    <t>mailcommunicator.com</t>
  </si>
  <si>
    <t>Apsis</t>
  </si>
  <si>
    <t>apsis.com</t>
  </si>
  <si>
    <t>Astonish Email</t>
  </si>
  <si>
    <t>astonishemail.com</t>
  </si>
  <si>
    <t>Aurea</t>
  </si>
  <si>
    <t>aurea.com</t>
  </si>
  <si>
    <t>AWeber</t>
  </si>
  <si>
    <t>aweber.com</t>
  </si>
  <si>
    <t>Benchmark</t>
  </si>
  <si>
    <t>benchmarkemail.com</t>
  </si>
  <si>
    <t>BitBounce</t>
  </si>
  <si>
    <t>bitbounce.com</t>
  </si>
  <si>
    <t>BriteVerify</t>
  </si>
  <si>
    <t>briteverify.com</t>
  </si>
  <si>
    <t>BullSender</t>
  </si>
  <si>
    <t>bullsender.com</t>
  </si>
  <si>
    <t>Cakemail</t>
  </si>
  <si>
    <t>Cakemail.com</t>
  </si>
  <si>
    <t>Campaign Monitor</t>
  </si>
  <si>
    <t>campaignmonitor.com</t>
  </si>
  <si>
    <t>Campaign Workhub</t>
  </si>
  <si>
    <t>campaignworkhub.com</t>
  </si>
  <si>
    <t>Campaigner</t>
  </si>
  <si>
    <t>campaigner.com</t>
  </si>
  <si>
    <t>Campayn</t>
  </si>
  <si>
    <t>campayn.com</t>
  </si>
  <si>
    <t>Charley</t>
  </si>
  <si>
    <t>charley.io</t>
  </si>
  <si>
    <t>CleverReach</t>
  </si>
  <si>
    <t>cleverreach.com</t>
  </si>
  <si>
    <t>CO-SENDER</t>
  </si>
  <si>
    <t>co-sender.com</t>
  </si>
  <si>
    <t>Comm100</t>
  </si>
  <si>
    <t>emailmarketing.comm100.com</t>
  </si>
  <si>
    <t>Constant Contact</t>
  </si>
  <si>
    <t>constantcontact.com</t>
  </si>
  <si>
    <t>Copernica</t>
  </si>
  <si>
    <t>copernica.com</t>
  </si>
  <si>
    <t>Customer.io</t>
  </si>
  <si>
    <t>customer.io</t>
  </si>
  <si>
    <t>DeBounce</t>
  </si>
  <si>
    <t>debounce.io</t>
  </si>
  <si>
    <t>Delivra</t>
  </si>
  <si>
    <t>delivra.com</t>
  </si>
  <si>
    <t>Desiger Free Solutions</t>
  </si>
  <si>
    <t>designerfreesolutions.com</t>
  </si>
  <si>
    <t>Dialog Insight</t>
  </si>
  <si>
    <t>dialoginsight.com</t>
  </si>
  <si>
    <t>DirectIQ</t>
  </si>
  <si>
    <t>directiq.com</t>
  </si>
  <si>
    <t>Doppler</t>
  </si>
  <si>
    <t>fromdoppler.com</t>
  </si>
  <si>
    <t>DotMailer</t>
  </si>
  <si>
    <t>dotmailer.com</t>
  </si>
  <si>
    <t>Earn.com</t>
  </si>
  <si>
    <t>earn.combusiness</t>
  </si>
  <si>
    <t>eFlyerMaker</t>
  </si>
  <si>
    <t>eflyermaker.com</t>
  </si>
  <si>
    <t>Elastic Email</t>
  </si>
  <si>
    <t>elasticemail.com</t>
  </si>
  <si>
    <t>EliteEmail</t>
  </si>
  <si>
    <t>eliteemail.com</t>
  </si>
  <si>
    <t>Email Hippo</t>
  </si>
  <si>
    <t>emailhippo.com</t>
  </si>
  <si>
    <t>eMailChef</t>
  </si>
  <si>
    <t>emailchef.com</t>
  </si>
  <si>
    <t>emailicious</t>
  </si>
  <si>
    <t>emailicious.com</t>
  </si>
  <si>
    <t>EmailOnAcid</t>
  </si>
  <si>
    <t>emailonacid.com</t>
  </si>
  <si>
    <t>eMercury</t>
  </si>
  <si>
    <t>emercury.co</t>
  </si>
  <si>
    <t>Emma</t>
  </si>
  <si>
    <t>myemma.com</t>
  </si>
  <si>
    <t>EMMARES</t>
  </si>
  <si>
    <t>emmares.io</t>
  </si>
  <si>
    <t>Ennect</t>
  </si>
  <si>
    <t>ennect.com</t>
  </si>
  <si>
    <t>ExpertSender</t>
  </si>
  <si>
    <t>expertsender.com</t>
  </si>
  <si>
    <t>ExpressPigeon</t>
  </si>
  <si>
    <t>expresspigeon.com</t>
  </si>
  <si>
    <t>Ezepo</t>
  </si>
  <si>
    <t>ezepo.com</t>
  </si>
  <si>
    <t>FireDrum</t>
  </si>
  <si>
    <t>firedrumemailmarketing.com</t>
  </si>
  <si>
    <t>Flexmail</t>
  </si>
  <si>
    <t>flexmail.be</t>
  </si>
  <si>
    <t>Foamy</t>
  </si>
  <si>
    <t>foamy.io</t>
  </si>
  <si>
    <t>Freshmail</t>
  </si>
  <si>
    <t>freshmail.com</t>
  </si>
  <si>
    <t>GetResponse</t>
  </si>
  <si>
    <t>getresponse.com</t>
  </si>
  <si>
    <t>Gimmio</t>
  </si>
  <si>
    <t>gimm.io</t>
  </si>
  <si>
    <t>Godaddy</t>
  </si>
  <si>
    <t>godaddy.com</t>
  </si>
  <si>
    <t>Goodbits</t>
  </si>
  <si>
    <t>goodbits.io</t>
  </si>
  <si>
    <t>Goolara</t>
  </si>
  <si>
    <t>goolara.com</t>
  </si>
  <si>
    <t>Guessbox</t>
  </si>
  <si>
    <t>guessbox.io</t>
  </si>
  <si>
    <t>GuruContact</t>
  </si>
  <si>
    <t>gurucontact.com</t>
  </si>
  <si>
    <t>Instiller</t>
  </si>
  <si>
    <t>instiller.co.uk</t>
  </si>
  <si>
    <t>Inwise</t>
  </si>
  <si>
    <t>inwise.com</t>
  </si>
  <si>
    <t>inxmail</t>
  </si>
  <si>
    <t>inxmail.com</t>
  </si>
  <si>
    <t>Jangomail</t>
  </si>
  <si>
    <t>jangomail.com</t>
  </si>
  <si>
    <t>Kickbox</t>
  </si>
  <si>
    <t>kickbox.io</t>
  </si>
  <si>
    <t>Knak.</t>
  </si>
  <si>
    <t>knak.io</t>
  </si>
  <si>
    <t>KulaHub</t>
  </si>
  <si>
    <t>kulahub.com</t>
  </si>
  <si>
    <t>Lead Demon</t>
  </si>
  <si>
    <t>leaddemon.io</t>
  </si>
  <si>
    <t>LeadSparrow</t>
  </si>
  <si>
    <t>leadsparrow.com</t>
  </si>
  <si>
    <t>ListMarketer</t>
  </si>
  <si>
    <t>listmarketer.com</t>
  </si>
  <si>
    <t>Litmus</t>
  </si>
  <si>
    <t>litmus.com</t>
  </si>
  <si>
    <t>LiveClicker</t>
  </si>
  <si>
    <t>liveclicker.com</t>
  </si>
  <si>
    <t>MagNews</t>
  </si>
  <si>
    <t>magnews.com</t>
  </si>
  <si>
    <t>Mail250</t>
  </si>
  <si>
    <t>mail250.com</t>
  </si>
  <si>
    <t>Mailblast</t>
  </si>
  <si>
    <t>mailblast.io</t>
  </si>
  <si>
    <t>MailChimp</t>
  </si>
  <si>
    <t>mailchimp.com</t>
  </si>
  <si>
    <t>Mailee.me</t>
  </si>
  <si>
    <t>mailee.me</t>
  </si>
  <si>
    <t>Maileon</t>
  </si>
  <si>
    <t>maileon.co.uk</t>
  </si>
  <si>
    <t>Mailerlite</t>
  </si>
  <si>
    <t>mailerlite.com</t>
  </si>
  <si>
    <t>MailGet</t>
  </si>
  <si>
    <t>formget.com</t>
  </si>
  <si>
    <t>Mailgun</t>
  </si>
  <si>
    <t>mailgun.com</t>
  </si>
  <si>
    <t>Mailify</t>
  </si>
  <si>
    <t>mailify.com</t>
  </si>
  <si>
    <t>Mailigen</t>
  </si>
  <si>
    <t>mailigen.com</t>
  </si>
  <si>
    <t>Mailing Manager</t>
  </si>
  <si>
    <t>mailingmanager.co.uk</t>
  </si>
  <si>
    <t>Mailjet</t>
  </si>
  <si>
    <t>mailjet.com</t>
  </si>
  <si>
    <t>MailKitchen</t>
  </si>
  <si>
    <t>mailkitchen.com</t>
  </si>
  <si>
    <t>MailMigo</t>
  </si>
  <si>
    <t>mailmigo.com</t>
  </si>
  <si>
    <t>Mailody</t>
  </si>
  <si>
    <t>mailody.io</t>
  </si>
  <si>
    <t>MailPoet</t>
  </si>
  <si>
    <t>mailpoet.com</t>
  </si>
  <si>
    <t>MailRelay</t>
  </si>
  <si>
    <t>mailrelay.com</t>
  </si>
  <si>
    <t>MailTracker</t>
  </si>
  <si>
    <t>mailtrackerapp.com</t>
  </si>
  <si>
    <t>MailUp</t>
  </si>
  <si>
    <t>mailup.com</t>
  </si>
  <si>
    <t>MailWizz</t>
  </si>
  <si>
    <t>mailwizz.com</t>
  </si>
  <si>
    <t>MailZak</t>
  </si>
  <si>
    <t>mailzak.com</t>
  </si>
  <si>
    <t>Mapp cloud</t>
  </si>
  <si>
    <t>mapp.com</t>
  </si>
  <si>
    <t>MassMailer</t>
  </si>
  <si>
    <t>massmailer.io</t>
  </si>
  <si>
    <t>MediaProwler</t>
  </si>
  <si>
    <t>mediaprowler.com</t>
  </si>
  <si>
    <t>Mercanto</t>
  </si>
  <si>
    <t>mercanto.app</t>
  </si>
  <si>
    <t>MessageGears</t>
  </si>
  <si>
    <t>messagegears.com</t>
  </si>
  <si>
    <t>Minutemailer</t>
  </si>
  <si>
    <t>minutemailer.com</t>
  </si>
  <si>
    <t>Moosend</t>
  </si>
  <si>
    <t>moosend.com</t>
  </si>
  <si>
    <t>MovableInk</t>
  </si>
  <si>
    <t>movableink.com</t>
  </si>
  <si>
    <t>MPZMail</t>
  </si>
  <si>
    <t>mpzmail.com</t>
  </si>
  <si>
    <t>Mustache</t>
  </si>
  <si>
    <t>mustache.website</t>
  </si>
  <si>
    <t>mVizz</t>
  </si>
  <si>
    <t>mvizz.com</t>
  </si>
  <si>
    <t>MyBizMailer</t>
  </si>
  <si>
    <t>mybizmailer.com</t>
  </si>
  <si>
    <t>NewZapp</t>
  </si>
  <si>
    <t>newzapp.co.uk</t>
  </si>
  <si>
    <t>NiftyImages</t>
  </si>
  <si>
    <t>niftyimages.com</t>
  </si>
  <si>
    <t>Notablist</t>
  </si>
  <si>
    <t>notablist.com</t>
  </si>
  <si>
    <t>Omnisend</t>
  </si>
  <si>
    <t>omnisend.com</t>
  </si>
  <si>
    <t>Ongage</t>
  </si>
  <si>
    <t>ongage.com</t>
  </si>
  <si>
    <t>Optimail</t>
  </si>
  <si>
    <t>optimail.io</t>
  </si>
  <si>
    <t>Oxygenta</t>
  </si>
  <si>
    <t>oxygenta.co.za</t>
  </si>
  <si>
    <t>Padiact</t>
  </si>
  <si>
    <t>padiact.com</t>
  </si>
  <si>
    <t>Pepo Campaigns</t>
  </si>
  <si>
    <t>pepocampaigns.com</t>
  </si>
  <si>
    <t>Pinpointe</t>
  </si>
  <si>
    <t>pinpointe.com</t>
  </si>
  <si>
    <t>Popcorn</t>
  </si>
  <si>
    <t>popcorn.email</t>
  </si>
  <si>
    <t>PostageApp</t>
  </si>
  <si>
    <t>postageapp.com</t>
  </si>
  <si>
    <t>Postmark</t>
  </si>
  <si>
    <t>postmarkapp.com</t>
  </si>
  <si>
    <t>PostUp</t>
  </si>
  <si>
    <t>postup.com</t>
  </si>
  <si>
    <t>Predictive Response</t>
  </si>
  <si>
    <t>predictiveresponse.com</t>
  </si>
  <si>
    <t>Pure360</t>
  </si>
  <si>
    <t>pure360.com</t>
  </si>
  <si>
    <t>Quickmail.io</t>
  </si>
  <si>
    <t>RapidMail</t>
  </si>
  <si>
    <t>rapidmail.com</t>
  </si>
  <si>
    <t>Rare.io</t>
  </si>
  <si>
    <t>rare.io</t>
  </si>
  <si>
    <t>ReachMail</t>
  </si>
  <si>
    <t>reachmail.net</t>
  </si>
  <si>
    <t>Reasonable Spread</t>
  </si>
  <si>
    <t>spreademail.net</t>
  </si>
  <si>
    <t>RebelMail</t>
  </si>
  <si>
    <t>rebelmail.com</t>
  </si>
  <si>
    <t>RedCappi</t>
  </si>
  <si>
    <t>getredcappi.com</t>
  </si>
  <si>
    <t>Replybutton</t>
  </si>
  <si>
    <t>replybutton.com</t>
  </si>
  <si>
    <t>ReturnPath</t>
  </si>
  <si>
    <t>returnpath.com</t>
  </si>
  <si>
    <t>Robly</t>
  </si>
  <si>
    <t>robly.com</t>
  </si>
  <si>
    <t>Sarv</t>
  </si>
  <si>
    <t>sarv.com</t>
  </si>
  <si>
    <t>Savicom</t>
  </si>
  <si>
    <t>savicom.com</t>
  </si>
  <si>
    <t>SenderGen</t>
  </si>
  <si>
    <t>sendergen.com</t>
  </si>
  <si>
    <t>SendForensics</t>
  </si>
  <si>
    <t>sendforensics.com</t>
  </si>
  <si>
    <t>SendGrid</t>
  </si>
  <si>
    <t>sendgrid.com</t>
  </si>
  <si>
    <t>Sendicate</t>
  </si>
  <si>
    <t>sendicate.net</t>
  </si>
  <si>
    <t>SendOut</t>
  </si>
  <si>
    <t>sendout.io</t>
  </si>
  <si>
    <t>SendPulse</t>
  </si>
  <si>
    <t>sendpulse.com</t>
  </si>
  <si>
    <t>SendSmith</t>
  </si>
  <si>
    <t>sendsmith.com</t>
  </si>
  <si>
    <t>SendWithUs</t>
  </si>
  <si>
    <t>sendwithus.com</t>
  </si>
  <si>
    <t>Sentopia</t>
  </si>
  <si>
    <t>sentopia.net</t>
  </si>
  <si>
    <t>Seventh Sense</t>
  </si>
  <si>
    <t>theseventhsense.com</t>
  </si>
  <si>
    <t>Siftrock</t>
  </si>
  <si>
    <t>siftrock.com</t>
  </si>
  <si>
    <t>Signaturia</t>
  </si>
  <si>
    <t>signaturia.com</t>
  </si>
  <si>
    <t>Sigstr</t>
  </si>
  <si>
    <t>sigstr.com</t>
  </si>
  <si>
    <t>SMTP</t>
  </si>
  <si>
    <t>smtp.com</t>
  </si>
  <si>
    <t>SocketLabs</t>
  </si>
  <si>
    <t>socketlabs.com</t>
  </si>
  <si>
    <t>SparkPost</t>
  </si>
  <si>
    <t>sparkpost.com</t>
  </si>
  <si>
    <t>Stensul</t>
  </si>
  <si>
    <t>stensul.com</t>
  </si>
  <si>
    <t>StreamSend</t>
  </si>
  <si>
    <t>streamsend.com</t>
  </si>
  <si>
    <t>Stripo</t>
  </si>
  <si>
    <t>stripo.email</t>
  </si>
  <si>
    <t>Subscriber Voice</t>
  </si>
  <si>
    <t>subscribervoice.com</t>
  </si>
  <si>
    <t>Taxi</t>
  </si>
  <si>
    <t>taxiforemail.com</t>
  </si>
  <si>
    <t>TotalSend</t>
  </si>
  <si>
    <t>totalsend.com</t>
  </si>
  <si>
    <t>ToucBase</t>
  </si>
  <si>
    <t>touchbasemail.com</t>
  </si>
  <si>
    <t>Tripolis</t>
  </si>
  <si>
    <t>tripolis.com</t>
  </si>
  <si>
    <t>Ungapped</t>
  </si>
  <si>
    <t>ungapped.com</t>
  </si>
  <si>
    <t>Unisender</t>
  </si>
  <si>
    <t>plus.unisender.com</t>
  </si>
  <si>
    <t>Upaknee</t>
  </si>
  <si>
    <t>upaknee.com</t>
  </si>
  <si>
    <t>Velocity Software</t>
  </si>
  <si>
    <t>velocitymarketingsoftware.com</t>
  </si>
  <si>
    <t>Vero</t>
  </si>
  <si>
    <t>getvero.com</t>
  </si>
  <si>
    <t>VerticalResponse</t>
  </si>
  <si>
    <t>verticalresponse.com</t>
  </si>
  <si>
    <t>Vestorly</t>
  </si>
  <si>
    <t>vestorly.com</t>
  </si>
  <si>
    <t>Vinmail</t>
  </si>
  <si>
    <t>vinmail.org</t>
  </si>
  <si>
    <t>Vision6</t>
  </si>
  <si>
    <t>vision6.com</t>
  </si>
  <si>
    <t>WhatCounts</t>
  </si>
  <si>
    <t>whatcounts.com</t>
  </si>
  <si>
    <t>WiseStamp</t>
  </si>
  <si>
    <t>wisestamp.com</t>
  </si>
  <si>
    <t>WordFly</t>
  </si>
  <si>
    <t>wordfly.com</t>
  </si>
  <si>
    <t>Xink</t>
  </si>
  <si>
    <t>xink.io</t>
  </si>
  <si>
    <t>Yesmail</t>
  </si>
  <si>
    <t>yesmail.com</t>
  </si>
  <si>
    <t>zebNet</t>
  </si>
  <si>
    <t>zebnet.us</t>
  </si>
  <si>
    <t>Zendesk</t>
  </si>
  <si>
    <t>zendesk.com/connect</t>
  </si>
  <si>
    <t>Zero Bounce</t>
  </si>
  <si>
    <t>zerobounce.net</t>
  </si>
  <si>
    <t>Interactive Content</t>
  </si>
  <si>
    <t>123FormBuilder</t>
  </si>
  <si>
    <t>123formbuilder.com</t>
  </si>
  <si>
    <t>1World Online</t>
  </si>
  <si>
    <t>1worldonline.com</t>
  </si>
  <si>
    <t>3Radical</t>
  </si>
  <si>
    <t>3radical.com</t>
  </si>
  <si>
    <t>4Screens</t>
  </si>
  <si>
    <t>4screens.net</t>
  </si>
  <si>
    <t>Adsy</t>
  </si>
  <si>
    <t>adsy.me</t>
  </si>
  <si>
    <t>Alinean</t>
  </si>
  <si>
    <t>alinean.com</t>
  </si>
  <si>
    <t>AlphaNetworks</t>
  </si>
  <si>
    <t>alphanetworks.io</t>
  </si>
  <si>
    <t>Apester</t>
  </si>
  <si>
    <t>apester.com</t>
  </si>
  <si>
    <t>Atipso</t>
  </si>
  <si>
    <t>atipso.com</t>
  </si>
  <si>
    <t>Avoka</t>
  </si>
  <si>
    <t>avoka.com</t>
  </si>
  <si>
    <t>Badgeville</t>
  </si>
  <si>
    <t>Blitzen</t>
  </si>
  <si>
    <t>blitzen.com</t>
  </si>
  <si>
    <t>BooleanApp</t>
  </si>
  <si>
    <t>booleanapp.com</t>
  </si>
  <si>
    <t>Brackify</t>
  </si>
  <si>
    <t>brackify.com</t>
  </si>
  <si>
    <t>brandquiz</t>
  </si>
  <si>
    <t>brandquiz.io</t>
  </si>
  <si>
    <t>Breaker</t>
  </si>
  <si>
    <t>breaker.io</t>
  </si>
  <si>
    <t>Camera IQ</t>
  </si>
  <si>
    <t>cameraiq.com</t>
  </si>
  <si>
    <t>Caspio</t>
  </si>
  <si>
    <t>caspio.com</t>
  </si>
  <si>
    <t>Ceros</t>
  </si>
  <si>
    <t>ceros.com</t>
  </si>
  <si>
    <t>Citia</t>
  </si>
  <si>
    <t>citia.com</t>
  </si>
  <si>
    <t>Cognito Forms</t>
  </si>
  <si>
    <t>cognitoforms.com</t>
  </si>
  <si>
    <t>contenttools.co</t>
  </si>
  <si>
    <t>ContestCore</t>
  </si>
  <si>
    <t>contestcore.com</t>
  </si>
  <si>
    <t>ContestDomination</t>
  </si>
  <si>
    <t>contestdomination.com</t>
  </si>
  <si>
    <t>ContestFactory</t>
  </si>
  <si>
    <t>contestfactory.com</t>
  </si>
  <si>
    <t>Conveyour</t>
  </si>
  <si>
    <t>conveyour.com</t>
  </si>
  <si>
    <t>Cool Tabs</t>
  </si>
  <si>
    <t>cool-tabs.com</t>
  </si>
  <si>
    <t>CopperPix</t>
  </si>
  <si>
    <t>copperpix.com</t>
  </si>
  <si>
    <t>Decisionaire</t>
  </si>
  <si>
    <t>decisionaire.com</t>
  </si>
  <si>
    <t>DeepMarkit</t>
  </si>
  <si>
    <t>deepmarkit.com</t>
  </si>
  <si>
    <t>Digioh</t>
  </si>
  <si>
    <t>digioh.com</t>
  </si>
  <si>
    <t>Dot</t>
  </si>
  <si>
    <t>dot.vu</t>
  </si>
  <si>
    <t>Easypromos</t>
  </si>
  <si>
    <t>easypromosapp.com</t>
  </si>
  <si>
    <t>Eko</t>
  </si>
  <si>
    <t>studio.helloeko.com</t>
  </si>
  <si>
    <t>eSurveysPro</t>
  </si>
  <si>
    <t>esurveyspro.com</t>
  </si>
  <si>
    <t>Fieldboom</t>
  </si>
  <si>
    <t>Fieldboom.com</t>
  </si>
  <si>
    <t>FormDesk</t>
  </si>
  <si>
    <t>en.formdesk.com</t>
  </si>
  <si>
    <t>Formidable Forms</t>
  </si>
  <si>
    <t>formidableforms.com</t>
  </si>
  <si>
    <t>Formsite</t>
  </si>
  <si>
    <t>formsite.com</t>
  </si>
  <si>
    <t>Formstack</t>
  </si>
  <si>
    <t>formstack.com</t>
  </si>
  <si>
    <t>Formwize</t>
  </si>
  <si>
    <t>formwize.com</t>
  </si>
  <si>
    <t>Free Online Surveys</t>
  </si>
  <si>
    <t>freeonlinesurveys.com</t>
  </si>
  <si>
    <t>Fyrebox</t>
  </si>
  <si>
    <t>fyrebox.com</t>
  </si>
  <si>
    <t>GameSalad</t>
  </si>
  <si>
    <t>gamesalad.com</t>
  </si>
  <si>
    <t>Gametize</t>
  </si>
  <si>
    <t>gametize.com</t>
  </si>
  <si>
    <t>Gamiphy</t>
  </si>
  <si>
    <t>gamiphy.co</t>
  </si>
  <si>
    <t>Genially</t>
  </si>
  <si>
    <t>genial.ly</t>
  </si>
  <si>
    <t>Gleam</t>
  </si>
  <si>
    <t>gleam.io</t>
  </si>
  <si>
    <t>Gravity Forms</t>
  </si>
  <si>
    <t>gravityforms.com</t>
  </si>
  <si>
    <t>Guides</t>
  </si>
  <si>
    <t>guides.co</t>
  </si>
  <si>
    <t>Hapyak</t>
  </si>
  <si>
    <t>corp.hapyak.com</t>
  </si>
  <si>
    <t>Heyo</t>
  </si>
  <si>
    <t>heyo.com</t>
  </si>
  <si>
    <t>Hola Enterprise</t>
  </si>
  <si>
    <t>holaenterprise.com</t>
  </si>
  <si>
    <t>Hone</t>
  </si>
  <si>
    <t>gohone.com</t>
  </si>
  <si>
    <t>iContent</t>
  </si>
  <si>
    <t>icontent.com</t>
  </si>
  <si>
    <t>INDE</t>
  </si>
  <si>
    <t>indestry.com</t>
  </si>
  <si>
    <t>tryinteract.com</t>
  </si>
  <si>
    <t>Intuilab</t>
  </si>
  <si>
    <t>intuilab.com</t>
  </si>
  <si>
    <t>ion interactive</t>
  </si>
  <si>
    <t>ioninteractive.com</t>
  </si>
  <si>
    <t>iSpring</t>
  </si>
  <si>
    <t>ispringsolutions.com</t>
  </si>
  <si>
    <t>Jebbit</t>
  </si>
  <si>
    <t>jebbit.com</t>
  </si>
  <si>
    <t>Jotform</t>
  </si>
  <si>
    <t>jotform.com</t>
  </si>
  <si>
    <t>Judgify</t>
  </si>
  <si>
    <t>judgify.me</t>
  </si>
  <si>
    <t>Kahoot</t>
  </si>
  <si>
    <t>getkahoot.com</t>
  </si>
  <si>
    <t>Kaon Interactive</t>
  </si>
  <si>
    <t>kaon.com</t>
  </si>
  <si>
    <t>Kickoff Labs</t>
  </si>
  <si>
    <t>kickofflabs.com</t>
  </si>
  <si>
    <t>Knack</t>
  </si>
  <si>
    <t>knack.com</t>
  </si>
  <si>
    <t>Kontest</t>
  </si>
  <si>
    <t>kontestapp.com</t>
  </si>
  <si>
    <t>Kuia</t>
  </si>
  <si>
    <t>kuia.com</t>
  </si>
  <si>
    <t>LeadQuizzes</t>
  </si>
  <si>
    <t>leadquizzes.com</t>
  </si>
  <si>
    <t>LimeSurvey</t>
  </si>
  <si>
    <t>limesurvey.org</t>
  </si>
  <si>
    <t>LookbookHQ</t>
  </si>
  <si>
    <t>lookbookhq.com</t>
  </si>
  <si>
    <t>Maglr</t>
  </si>
  <si>
    <t>maglr.com</t>
  </si>
  <si>
    <t>MapMe</t>
  </si>
  <si>
    <t>mapme.com</t>
  </si>
  <si>
    <t>Mindstamp</t>
  </si>
  <si>
    <t>mindstamp.io</t>
  </si>
  <si>
    <t>Novi Survey</t>
  </si>
  <si>
    <t>novisurvey.net</t>
  </si>
  <si>
    <t>Obsurvey</t>
  </si>
  <si>
    <t>obsurvey.com</t>
  </si>
  <si>
    <t>Offercraft</t>
  </si>
  <si>
    <t>offercraft.com</t>
  </si>
  <si>
    <t>OpenWater</t>
  </si>
  <si>
    <t>getopenwater.com</t>
  </si>
  <si>
    <t>Opinion Stage</t>
  </si>
  <si>
    <t>opinionstage.com</t>
  </si>
  <si>
    <t>Outgrow</t>
  </si>
  <si>
    <t>outgrow.co</t>
  </si>
  <si>
    <t>Paperform</t>
  </si>
  <si>
    <t>paperform.co</t>
  </si>
  <si>
    <t>Perq</t>
  </si>
  <si>
    <t>perq.com</t>
  </si>
  <si>
    <t>Phase2</t>
  </si>
  <si>
    <t>phase2technology.com</t>
  </si>
  <si>
    <t>Pick1</t>
  </si>
  <si>
    <t>pick1.com</t>
  </si>
  <si>
    <t>Picnic</t>
  </si>
  <si>
    <t>picnicengine.com</t>
  </si>
  <si>
    <t>Pinpoll</t>
  </si>
  <si>
    <t>pinpoll.com</t>
  </si>
  <si>
    <t>PlayBasis</t>
  </si>
  <si>
    <t>playbasis.com</t>
  </si>
  <si>
    <t>Playbuzz</t>
  </si>
  <si>
    <t>playbuzz.com</t>
  </si>
  <si>
    <t>PlayingViral</t>
  </si>
  <si>
    <t>playingviral.com</t>
  </si>
  <si>
    <t>Plyfe</t>
  </si>
  <si>
    <t>plyfe.com</t>
  </si>
  <si>
    <t>Polldaddy</t>
  </si>
  <si>
    <t>polldaddy.com</t>
  </si>
  <si>
    <t>Pollfish</t>
  </si>
  <si>
    <t>pollfish.com</t>
  </si>
  <si>
    <t>Pollsnack</t>
  </si>
  <si>
    <t>pollsnack.com</t>
  </si>
  <si>
    <t>Prontoforms</t>
  </si>
  <si>
    <t>prontoforms.com</t>
  </si>
  <si>
    <t>ProProfs</t>
  </si>
  <si>
    <t>proprofs.com</t>
  </si>
  <si>
    <t>Publitas</t>
  </si>
  <si>
    <t>publitas.com</t>
  </si>
  <si>
    <t>PushOne</t>
  </si>
  <si>
    <t>pushone.com</t>
  </si>
  <si>
    <t>Qualifio</t>
  </si>
  <si>
    <t>qualifio.com</t>
  </si>
  <si>
    <t>QuestionPro</t>
  </si>
  <si>
    <t>questionpro.com</t>
  </si>
  <si>
    <t>QuizMaker</t>
  </si>
  <si>
    <t>quiz-maker.com</t>
  </si>
  <si>
    <t>Quizworks</t>
  </si>
  <si>
    <t>onlinequizcreator.com</t>
  </si>
  <si>
    <t>Qzzr</t>
  </si>
  <si>
    <t>qzzr.com</t>
  </si>
  <si>
    <t>Rafflecopter</t>
  </si>
  <si>
    <t>rafflecopter.com</t>
  </si>
  <si>
    <t>Rapt Media</t>
  </si>
  <si>
    <t>raptmedia.com</t>
  </si>
  <si>
    <t>REDCap</t>
  </si>
  <si>
    <t>projectredcap.org</t>
  </si>
  <si>
    <t>Riddle</t>
  </si>
  <si>
    <t>riddle.com</t>
  </si>
  <si>
    <t>Sawtooth Software</t>
  </si>
  <si>
    <t>sawtoothsoftware.com</t>
  </si>
  <si>
    <t>ScrollMotion</t>
  </si>
  <si>
    <t>scrollmotion.com</t>
  </si>
  <si>
    <t>SecondStreet</t>
  </si>
  <si>
    <t>secondstreet.com</t>
  </si>
  <si>
    <t>Shortstack</t>
  </si>
  <si>
    <t>shortstack.com</t>
  </si>
  <si>
    <t>Silk</t>
  </si>
  <si>
    <t>palantir.com</t>
  </si>
  <si>
    <t>SmartSurvey</t>
  </si>
  <si>
    <t>smartsurvey.co.uk</t>
  </si>
  <si>
    <t>SnapApp</t>
  </si>
  <si>
    <t>snapapp.com</t>
  </si>
  <si>
    <t>Snipp</t>
  </si>
  <si>
    <t>snipp.com</t>
  </si>
  <si>
    <t>SoGoSurvey</t>
  </si>
  <si>
    <t>sogosurvey.com</t>
  </si>
  <si>
    <t>Strutta</t>
  </si>
  <si>
    <t>strutta.com</t>
  </si>
  <si>
    <t>Submittable</t>
  </si>
  <si>
    <t>submittable.com</t>
  </si>
  <si>
    <t>Super Simple Survey</t>
  </si>
  <si>
    <t>supersimplesurvey.com</t>
  </si>
  <si>
    <t>Survey Anyplace</t>
  </si>
  <si>
    <t>surveyanyplace.com</t>
  </si>
  <si>
    <t>SurveyGizmo</t>
  </si>
  <si>
    <t>surveygizmo.com</t>
  </si>
  <si>
    <t>SurveyLegend</t>
  </si>
  <si>
    <t>surveylegend.com</t>
  </si>
  <si>
    <t>SurveyMonkey</t>
  </si>
  <si>
    <t>surveymonkey.com</t>
  </si>
  <si>
    <t>Survs</t>
  </si>
  <si>
    <t>survs.com</t>
  </si>
  <si>
    <t>Syndeca</t>
  </si>
  <si>
    <t>syndeca.com</t>
  </si>
  <si>
    <t>Tabfoundry</t>
  </si>
  <si>
    <t>tabfoundry.com</t>
  </si>
  <si>
    <t>TallySpace</t>
  </si>
  <si>
    <t>tallyspace.com</t>
  </si>
  <si>
    <t>TheROIShop</t>
  </si>
  <si>
    <t>ThingLink</t>
  </si>
  <si>
    <t>thinglink.com</t>
  </si>
  <si>
    <t>Tumult</t>
  </si>
  <si>
    <t>tumult.com</t>
  </si>
  <si>
    <t>Typeform</t>
  </si>
  <si>
    <t>typeform.com</t>
  </si>
  <si>
    <t>uQuiz</t>
  </si>
  <si>
    <t>uquiz.com</t>
  </si>
  <si>
    <t>Verbate</t>
  </si>
  <si>
    <t>verbate.co</t>
  </si>
  <si>
    <t>Versal</t>
  </si>
  <si>
    <t>versal.com</t>
  </si>
  <si>
    <t>Vinja</t>
  </si>
  <si>
    <t>b2b.vinjavideo.com</t>
  </si>
  <si>
    <t>Viralsweep</t>
  </si>
  <si>
    <t>viralsweep.com</t>
  </si>
  <si>
    <t>Visual Antidote</t>
  </si>
  <si>
    <t>visualantidote.com</t>
  </si>
  <si>
    <t>Vizia</t>
  </si>
  <si>
    <t>vizia.co</t>
  </si>
  <si>
    <t>Voise</t>
  </si>
  <si>
    <t>voise.com</t>
  </si>
  <si>
    <t>Vollwinkel</t>
  </si>
  <si>
    <t>vollwinkel.com</t>
  </si>
  <si>
    <t>Votigo</t>
  </si>
  <si>
    <t>votigo.com</t>
  </si>
  <si>
    <t>Votion</t>
  </si>
  <si>
    <t>votion.co</t>
  </si>
  <si>
    <t>Voxco</t>
  </si>
  <si>
    <t>voxco.com</t>
  </si>
  <si>
    <t>VoxVote</t>
  </si>
  <si>
    <t>voxvote.com</t>
  </si>
  <si>
    <t>VYPER</t>
  </si>
  <si>
    <t>vyper.io</t>
  </si>
  <si>
    <t>WalkMe</t>
  </si>
  <si>
    <t>walkme.com</t>
  </si>
  <si>
    <t>Whatfix</t>
  </si>
  <si>
    <t>whatfix.com</t>
  </si>
  <si>
    <t>Widgetic</t>
  </si>
  <si>
    <t>widgetic.com</t>
  </si>
  <si>
    <t>Wishpond</t>
  </si>
  <si>
    <t>wishpond.com</t>
  </si>
  <si>
    <t>Wizehive</t>
  </si>
  <si>
    <t>wizehive.com</t>
  </si>
  <si>
    <t>Wizer</t>
  </si>
  <si>
    <t>app.wizer.me</t>
  </si>
  <si>
    <t>Woobox</t>
  </si>
  <si>
    <t>woobox.com</t>
  </si>
  <si>
    <t>Wrap</t>
  </si>
  <si>
    <t>wrap.co</t>
  </si>
  <si>
    <t>Wufoo</t>
  </si>
  <si>
    <t>wufoo.com</t>
  </si>
  <si>
    <t>Wyng</t>
  </si>
  <si>
    <t>wyng.com</t>
  </si>
  <si>
    <t>Zembula</t>
  </si>
  <si>
    <t>zembula.com</t>
  </si>
  <si>
    <t>Zmags</t>
  </si>
  <si>
    <t>zmags.com</t>
  </si>
  <si>
    <t>Marketing Automation &amp; Campaign/Lead Management</t>
  </si>
  <si>
    <t>366 Degrees</t>
  </si>
  <si>
    <t>366.io</t>
  </si>
  <si>
    <t>8Digits</t>
  </si>
  <si>
    <t>8digits.com</t>
  </si>
  <si>
    <t>Act-On</t>
  </si>
  <si>
    <t>act-on.com</t>
  </si>
  <si>
    <t>Actito</t>
  </si>
  <si>
    <t>actito.com</t>
  </si>
  <si>
    <t>ActiveCampaign</t>
  </si>
  <si>
    <t>activecampaign.com</t>
  </si>
  <si>
    <t>ActiveDemand</t>
  </si>
  <si>
    <t>activedemand.com</t>
  </si>
  <si>
    <t>Acxiom</t>
  </si>
  <si>
    <t>acxiom.com</t>
  </si>
  <si>
    <t>Adluge</t>
  </si>
  <si>
    <t>adluge.com</t>
  </si>
  <si>
    <t>Agillic</t>
  </si>
  <si>
    <t>agillic.com</t>
  </si>
  <si>
    <t>AgilOne</t>
  </si>
  <si>
    <t>agilone.com</t>
  </si>
  <si>
    <t>Aimbase</t>
  </si>
  <si>
    <t>aimbase.com</t>
  </si>
  <si>
    <t>Akero</t>
  </si>
  <si>
    <t>akerolabs.com</t>
  </si>
  <si>
    <t>Alterian</t>
  </si>
  <si>
    <t>alterian.com</t>
  </si>
  <si>
    <t>ALTKRAFT</t>
  </si>
  <si>
    <t>altkraft.com</t>
  </si>
  <si>
    <t>Antics DMS</t>
  </si>
  <si>
    <t>anticsdms.com</t>
  </si>
  <si>
    <t>appier.com</t>
  </si>
  <si>
    <t>Applicata</t>
  </si>
  <si>
    <t>applicata.de</t>
  </si>
  <si>
    <t>Aritic</t>
  </si>
  <si>
    <t>aritic.com</t>
  </si>
  <si>
    <t>Artsai</t>
  </si>
  <si>
    <t>artsai.com</t>
  </si>
  <si>
    <t>Audienti</t>
  </si>
  <si>
    <t>audienti.com</t>
  </si>
  <si>
    <t>Automational</t>
  </si>
  <si>
    <t>automational.com</t>
  </si>
  <si>
    <t>Automatr</t>
  </si>
  <si>
    <t>automatr.com</t>
  </si>
  <si>
    <t>Automizy</t>
  </si>
  <si>
    <t>automizy.com</t>
  </si>
  <si>
    <t>Autopilot</t>
  </si>
  <si>
    <t>autopilothq.com</t>
  </si>
  <si>
    <t>Axtria</t>
  </si>
  <si>
    <t>axtria.com</t>
  </si>
  <si>
    <t>B-Kin</t>
  </si>
  <si>
    <t>b-kin.com</t>
  </si>
  <si>
    <t>Beagle</t>
  </si>
  <si>
    <t>beaglemarketing.com</t>
  </si>
  <si>
    <t>Betaout</t>
  </si>
  <si>
    <t>betaout.com</t>
  </si>
  <si>
    <t>BitBlox</t>
  </si>
  <si>
    <t>bitblox.me</t>
  </si>
  <si>
    <t>Blitz</t>
  </si>
  <si>
    <t>nowblitz.com</t>
  </si>
  <si>
    <t>Bluecore</t>
  </si>
  <si>
    <t>bluecore.com</t>
  </si>
  <si>
    <t>Blueshift</t>
  </si>
  <si>
    <t>blueshift.com</t>
  </si>
  <si>
    <t>BNS AiO</t>
  </si>
  <si>
    <t>bnsmarketingautomation.com</t>
  </si>
  <si>
    <t>Boberdoo</t>
  </si>
  <si>
    <t>boberdoo.com</t>
  </si>
  <si>
    <t>Boingnet</t>
  </si>
  <si>
    <t>boingnet.com</t>
  </si>
  <si>
    <t>Booker</t>
  </si>
  <si>
    <t>booker.com</t>
  </si>
  <si>
    <t>Boomtrain</t>
  </si>
  <si>
    <t>boomtrain.com</t>
  </si>
  <si>
    <t>BostonLogic</t>
  </si>
  <si>
    <t>bostonlogic.com</t>
  </si>
  <si>
    <t>Braze</t>
  </si>
  <si>
    <t>braze.com</t>
  </si>
  <si>
    <t>Bridg</t>
  </si>
  <si>
    <t>bridg.com</t>
  </si>
  <si>
    <t>Brite Content</t>
  </si>
  <si>
    <t>britecontent.com</t>
  </si>
  <si>
    <t>BuyerGenomics</t>
  </si>
  <si>
    <t>buyergenomics.com</t>
  </si>
  <si>
    <t>Buzz360</t>
  </si>
  <si>
    <t>buzz360.co</t>
  </si>
  <si>
    <t>Buzzportal</t>
  </si>
  <si>
    <t>buzzportal.com</t>
  </si>
  <si>
    <t>Callbox</t>
  </si>
  <si>
    <t>callboxinc.com</t>
  </si>
  <si>
    <t>CallidusCloud</t>
  </si>
  <si>
    <t>CampaignRunner</t>
  </si>
  <si>
    <t>campaign-runner.com</t>
  </si>
  <si>
    <t>Captavi</t>
  </si>
  <si>
    <t>captavi.com</t>
  </si>
  <si>
    <t>Captora</t>
  </si>
  <si>
    <t>captora.com</t>
  </si>
  <si>
    <t>Chainlink</t>
  </si>
  <si>
    <t>chainlinkmarketing.com</t>
  </si>
  <si>
    <t>Cheetah Digital</t>
  </si>
  <si>
    <t>cheetahdigital.com</t>
  </si>
  <si>
    <t>Clastic</t>
  </si>
  <si>
    <t>clastic.com</t>
  </si>
  <si>
    <t>ClickDimensions</t>
  </si>
  <si>
    <t>clickdimensions.com</t>
  </si>
  <si>
    <t>Clodura</t>
  </si>
  <si>
    <t>clodura.com</t>
  </si>
  <si>
    <t>Cognism</t>
  </si>
  <si>
    <t>cognism.com</t>
  </si>
  <si>
    <t>Communigator</t>
  </si>
  <si>
    <t>communigator.co.uk</t>
  </si>
  <si>
    <t>Concep</t>
  </si>
  <si>
    <t>concep.com</t>
  </si>
  <si>
    <t>ContactPigeon</t>
  </si>
  <si>
    <t>contactpigeon.com</t>
  </si>
  <si>
    <t>Convertable</t>
  </si>
  <si>
    <t>convertable.com</t>
  </si>
  <si>
    <t>ConvertKit</t>
  </si>
  <si>
    <t>convertkit.com</t>
  </si>
  <si>
    <t>ConvertLab</t>
  </si>
  <si>
    <t>convertlab.com</t>
  </si>
  <si>
    <t>CrossEngage</t>
  </si>
  <si>
    <t>crossengage.io</t>
  </si>
  <si>
    <t>DailyStory</t>
  </si>
  <si>
    <t>dailystory.com</t>
  </si>
  <si>
    <t>DANAConnect</t>
  </si>
  <si>
    <t>danaconnect.com</t>
  </si>
  <si>
    <t>Dashcord</t>
  </si>
  <si>
    <t>dashcord.com</t>
  </si>
  <si>
    <t>Datacrush</t>
  </si>
  <si>
    <t>datacrush.la</t>
  </si>
  <si>
    <t>Datatrics</t>
  </si>
  <si>
    <t>datatrics.com</t>
  </si>
  <si>
    <t>Daxko</t>
  </si>
  <si>
    <t>engage.daxko.com</t>
  </si>
  <si>
    <t>Delio</t>
  </si>
  <si>
    <t>delio-lm.com</t>
  </si>
  <si>
    <t>Demandforce</t>
  </si>
  <si>
    <t>demandforce.com</t>
  </si>
  <si>
    <t>DialogInsight</t>
  </si>
  <si>
    <t>Drip</t>
  </si>
  <si>
    <t>drip.co</t>
  </si>
  <si>
    <t>Dynamic Leads</t>
  </si>
  <si>
    <t>dynamicleads.co.uk</t>
  </si>
  <si>
    <t>easypage</t>
  </si>
  <si>
    <t>easypage.com</t>
  </si>
  <si>
    <t>Edatis</t>
  </si>
  <si>
    <t>edatis.com</t>
  </si>
  <si>
    <t>emarketeer</t>
  </si>
  <si>
    <t>emarketeer.com</t>
  </si>
  <si>
    <t>Emarsys</t>
  </si>
  <si>
    <t>emarsys.com</t>
  </si>
  <si>
    <t>eMaximation</t>
  </si>
  <si>
    <t>eMaximation.com</t>
  </si>
  <si>
    <t>emfluence</t>
  </si>
  <si>
    <t>emfluence.com</t>
  </si>
  <si>
    <t>engagebay</t>
  </si>
  <si>
    <t>engagebay.com</t>
  </si>
  <si>
    <t>Envoke</t>
  </si>
  <si>
    <t>envoke.com</t>
  </si>
  <si>
    <t>eSputnik</t>
  </si>
  <si>
    <t>esputnik.com</t>
  </si>
  <si>
    <t>Evalanche</t>
  </si>
  <si>
    <t>sc-networks.de</t>
  </si>
  <si>
    <t>Everlytic</t>
  </si>
  <si>
    <t>everlytic.co.za</t>
  </si>
  <si>
    <t>Experiture</t>
  </si>
  <si>
    <t>experiture.com</t>
  </si>
  <si>
    <t>Exponea</t>
  </si>
  <si>
    <t>exponea.com</t>
  </si>
  <si>
    <t>FanBridge</t>
  </si>
  <si>
    <t>fanbridge.com</t>
  </si>
  <si>
    <t>Firecart.io</t>
  </si>
  <si>
    <t>FirstHive</t>
  </si>
  <si>
    <t>firsthive.com</t>
  </si>
  <si>
    <t>FLG 360</t>
  </si>
  <si>
    <t>flg360.co.uk</t>
  </si>
  <si>
    <t>FocalCampaign</t>
  </si>
  <si>
    <t>focalcampaign.com</t>
  </si>
  <si>
    <t>Frederick</t>
  </si>
  <si>
    <t>hirefrederick.com</t>
  </si>
  <si>
    <t>Funnelmaker</t>
  </si>
  <si>
    <t>funnelmaker.com</t>
  </si>
  <si>
    <t>Fuse Machine</t>
  </si>
  <si>
    <t>Fyoosion</t>
  </si>
  <si>
    <t>fyoosion.com</t>
  </si>
  <si>
    <t>Gamooga</t>
  </si>
  <si>
    <t>gamooga.com</t>
  </si>
  <si>
    <t>Genoo</t>
  </si>
  <si>
    <t>genoo.com</t>
  </si>
  <si>
    <t>GleanView</t>
  </si>
  <si>
    <t>gleanview.com</t>
  </si>
  <si>
    <t>GreenRope</t>
  </si>
  <si>
    <t>greenrope.com</t>
  </si>
  <si>
    <t>Growlabs</t>
  </si>
  <si>
    <t>growlabs.com</t>
  </si>
  <si>
    <t>Hatchbuck</t>
  </si>
  <si>
    <t>hatchbuck.com</t>
  </si>
  <si>
    <t>Hey Oliver</t>
  </si>
  <si>
    <t>heyoliver.com</t>
  </si>
  <si>
    <t>Higher Logic</t>
  </si>
  <si>
    <t>higherlogic.com</t>
  </si>
  <si>
    <t>Hull</t>
  </si>
  <si>
    <t>hull.io</t>
  </si>
  <si>
    <t>iContact</t>
  </si>
  <si>
    <t>icontact.com</t>
  </si>
  <si>
    <t>IgnitionOne</t>
  </si>
  <si>
    <t>ignitionone.com</t>
  </si>
  <si>
    <t>IKOSystem</t>
  </si>
  <si>
    <t>Inboundio</t>
  </si>
  <si>
    <t>inboundio.com</t>
  </si>
  <si>
    <t>Inbox25</t>
  </si>
  <si>
    <t>inbox25.com</t>
  </si>
  <si>
    <t>Indition</t>
  </si>
  <si>
    <t>inditioncra.com</t>
  </si>
  <si>
    <t>INgageHub</t>
  </si>
  <si>
    <t>ingagehub.com</t>
  </si>
  <si>
    <t>Ingenius Technologies</t>
  </si>
  <si>
    <t>ingenioustechnologies.com</t>
  </si>
  <si>
    <t>Inspired</t>
  </si>
  <si>
    <t>Interakt</t>
  </si>
  <si>
    <t>interakt.co</t>
  </si>
  <si>
    <t>InterlinkOne</t>
  </si>
  <si>
    <t>interlinkone.com</t>
  </si>
  <si>
    <t>iPresso</t>
  </si>
  <si>
    <t>ipresso.com</t>
  </si>
  <si>
    <t>Iterable</t>
  </si>
  <si>
    <t>iterable.com</t>
  </si>
  <si>
    <t>itracMarketer</t>
  </si>
  <si>
    <t>itracmarketer.com</t>
  </si>
  <si>
    <t>Jeenga</t>
  </si>
  <si>
    <t>jeenga.com</t>
  </si>
  <si>
    <t>Jumplead</t>
  </si>
  <si>
    <t>jumplead.com</t>
  </si>
  <si>
    <t>Kitewheel</t>
  </si>
  <si>
    <t>kitewheel.com</t>
  </si>
  <si>
    <t>LandingLion</t>
  </si>
  <si>
    <t>LandingLion.com</t>
  </si>
  <si>
    <t>Lead Champion</t>
  </si>
  <si>
    <t>leadchampion.com</t>
  </si>
  <si>
    <t>Lead Guerrilla</t>
  </si>
  <si>
    <t>leadguerrilla.com</t>
  </si>
  <si>
    <t>Leadberry</t>
  </si>
  <si>
    <t>leadberry.com</t>
  </si>
  <si>
    <t>LeadBI</t>
  </si>
  <si>
    <t>leadbi.com</t>
  </si>
  <si>
    <t>LeadConduit</t>
  </si>
  <si>
    <t>leadconduit.com</t>
  </si>
  <si>
    <t>Leadenhancer</t>
  </si>
  <si>
    <t>leadenhancer.com</t>
  </si>
  <si>
    <t>LeadFox</t>
  </si>
  <si>
    <t>leadfox.co</t>
  </si>
  <si>
    <t>Leadgenerator.io</t>
  </si>
  <si>
    <t>leadgenerator.io</t>
  </si>
  <si>
    <t>Leadify</t>
  </si>
  <si>
    <t>leadify.biz</t>
  </si>
  <si>
    <t>LeadLander</t>
  </si>
  <si>
    <t>leadlander.com</t>
  </si>
  <si>
    <t>LeadLiaison</t>
  </si>
  <si>
    <t>leadliaison.com</t>
  </si>
  <si>
    <t>LeadMailbox</t>
  </si>
  <si>
    <t>LeadMailbox.com</t>
  </si>
  <si>
    <t>LeadManager</t>
  </si>
  <si>
    <t>leadmanager.co.il</t>
  </si>
  <si>
    <t>Leadmaster</t>
  </si>
  <si>
    <t>leadmaster.com</t>
  </si>
  <si>
    <t>Leadonance</t>
  </si>
  <si>
    <t>leadonance.com</t>
  </si>
  <si>
    <t>LeadPath</t>
  </si>
  <si>
    <t>leadpath.com</t>
  </si>
  <si>
    <t>LeaDroid</t>
  </si>
  <si>
    <t>leadroid.com</t>
  </si>
  <si>
    <t>LeadSift</t>
  </si>
  <si>
    <t>leadsift.com</t>
  </si>
  <si>
    <t>LeadSquared</t>
  </si>
  <si>
    <t>leadsquared.com</t>
  </si>
  <si>
    <t>Limelight</t>
  </si>
  <si>
    <t>limelightplatform.com</t>
  </si>
  <si>
    <t>Loyalistic</t>
  </si>
  <si>
    <t>loyalistic.com</t>
  </si>
  <si>
    <t>MaaxMarket</t>
  </si>
  <si>
    <t>maaxmarket.com</t>
  </si>
  <si>
    <t>MakeContact</t>
  </si>
  <si>
    <t>makecontact.app</t>
  </si>
  <si>
    <t>Makesbridge</t>
  </si>
  <si>
    <t>makesbridge.com</t>
  </si>
  <si>
    <t>Mapp</t>
  </si>
  <si>
    <t>MarketFox</t>
  </si>
  <si>
    <t>marketfox.io</t>
  </si>
  <si>
    <t>MarketingLeo</t>
  </si>
  <si>
    <t>marketingleo.com</t>
  </si>
  <si>
    <t>Marketo</t>
  </si>
  <si>
    <t>marketo.com</t>
  </si>
  <si>
    <t>MarketPower</t>
  </si>
  <si>
    <t>marketing.market-power.co.uk</t>
  </si>
  <si>
    <t>Markitude</t>
  </si>
  <si>
    <t>markitude.com</t>
  </si>
  <si>
    <t>Markovation</t>
  </si>
  <si>
    <t>Markovation.com</t>
  </si>
  <si>
    <t>Maropost</t>
  </si>
  <si>
    <t>maropost.com</t>
  </si>
  <si>
    <t>Mautic</t>
  </si>
  <si>
    <t>mautic.org</t>
  </si>
  <si>
    <t>MDC Dot</t>
  </si>
  <si>
    <t>mdcdot.com</t>
  </si>
  <si>
    <t>Merkle</t>
  </si>
  <si>
    <t>merkleinc.com</t>
  </si>
  <si>
    <t>Metadata</t>
  </si>
  <si>
    <t>metadata.io</t>
  </si>
  <si>
    <t>Mi8 Marketing Cloud</t>
  </si>
  <si>
    <t>mi8.marketing</t>
  </si>
  <si>
    <t>Micronotes</t>
  </si>
  <si>
    <t>micronotes.com</t>
  </si>
  <si>
    <t>Mindfire</t>
  </si>
  <si>
    <t>mindfireinc.com</t>
  </si>
  <si>
    <t>MLeads</t>
  </si>
  <si>
    <t>myleadssite.com</t>
  </si>
  <si>
    <t>MoEngage</t>
  </si>
  <si>
    <t>Mumara</t>
  </si>
  <si>
    <t>mumara.com</t>
  </si>
  <si>
    <t>Net-Results</t>
  </si>
  <si>
    <t>net-results.com</t>
  </si>
  <si>
    <t>Netcore</t>
  </si>
  <si>
    <t>netcore.in</t>
  </si>
  <si>
    <t>Notchitup</t>
  </si>
  <si>
    <t>notchitup.com</t>
  </si>
  <si>
    <t>NotifyVisitors</t>
  </si>
  <si>
    <t>notifyvisitors.com</t>
  </si>
  <si>
    <t>Nurture</t>
  </si>
  <si>
    <t>nurturehq.com</t>
  </si>
  <si>
    <t>OCR7</t>
  </si>
  <si>
    <t>ocr.tur.ai</t>
  </si>
  <si>
    <t>Ontraport</t>
  </si>
  <si>
    <t>ontraport.com</t>
  </si>
  <si>
    <t>Optingun</t>
  </si>
  <si>
    <t>optingun.com</t>
  </si>
  <si>
    <t>ORBTR</t>
  </si>
  <si>
    <t>orbtr.net</t>
  </si>
  <si>
    <t>OutboundEngine</t>
  </si>
  <si>
    <t>outboundengine.com</t>
  </si>
  <si>
    <t>Pardot</t>
  </si>
  <si>
    <t>pardot.com</t>
  </si>
  <si>
    <t>Pega</t>
  </si>
  <si>
    <t>pega.com</t>
  </si>
  <si>
    <t>PeopleVine</t>
  </si>
  <si>
    <t>peoplevine.com</t>
  </si>
  <si>
    <t>Pipz</t>
  </si>
  <si>
    <t>pipz.com</t>
  </si>
  <si>
    <t>Placester</t>
  </si>
  <si>
    <t>placester.com</t>
  </si>
  <si>
    <t>Plumb5</t>
  </si>
  <si>
    <t>plumb5.com</t>
  </si>
  <si>
    <t>Poptin</t>
  </si>
  <si>
    <t>poptin.com</t>
  </si>
  <si>
    <t>Popwallet</t>
  </si>
  <si>
    <t>popwallet.com</t>
  </si>
  <si>
    <t>Publipage</t>
  </si>
  <si>
    <t>publipage.com</t>
  </si>
  <si>
    <t>Publitech</t>
  </si>
  <si>
    <t>publitech.com</t>
  </si>
  <si>
    <t>PX</t>
  </si>
  <si>
    <t>px.com</t>
  </si>
  <si>
    <t>QuickPivot</t>
  </si>
  <si>
    <t>quickpivot.com</t>
  </si>
  <si>
    <t>Radius</t>
  </si>
  <si>
    <t>radius.com</t>
  </si>
  <si>
    <t>RD Station</t>
  </si>
  <si>
    <t>rdstation.com</t>
  </si>
  <si>
    <t>RedPoint Global</t>
  </si>
  <si>
    <t>redpoint.net</t>
  </si>
  <si>
    <t>Resulticks</t>
  </si>
  <si>
    <t>resulticks.com</t>
  </si>
  <si>
    <t>Retainly</t>
  </si>
  <si>
    <t>retainly.co</t>
  </si>
  <si>
    <t>Rezora</t>
  </si>
  <si>
    <t>rezora.com</t>
  </si>
  <si>
    <t>RIghtOn Interactive</t>
  </si>
  <si>
    <t>rightoninteractive.com</t>
  </si>
  <si>
    <t>RightWave</t>
  </si>
  <si>
    <t>rightwave.com</t>
  </si>
  <si>
    <t>Route</t>
  </si>
  <si>
    <t>route.to</t>
  </si>
  <si>
    <t>Sales Talk</t>
  </si>
  <si>
    <t>getsalestalk.com</t>
  </si>
  <si>
    <t>SalesFusion</t>
  </si>
  <si>
    <t>salesfusion.com</t>
  </si>
  <si>
    <t>SalesPanda</t>
  </si>
  <si>
    <t>salespanda.com</t>
  </si>
  <si>
    <t>SalesSeek</t>
  </si>
  <si>
    <t>salesseek.net</t>
  </si>
  <si>
    <t>Salestraction</t>
  </si>
  <si>
    <t>salestraction.com</t>
  </si>
  <si>
    <t>SalesWings</t>
  </si>
  <si>
    <t>saleswingsapp.com</t>
  </si>
  <si>
    <t>SAM.ai</t>
  </si>
  <si>
    <t>sam.ai</t>
  </si>
  <si>
    <t>Sell.Do</t>
  </si>
  <si>
    <t>sell.do</t>
  </si>
  <si>
    <t>Selligent</t>
  </si>
  <si>
    <t>selligent.com</t>
  </si>
  <si>
    <t>SendInBlue</t>
  </si>
  <si>
    <t>sendinblue.com</t>
  </si>
  <si>
    <t>SendX</t>
  </si>
  <si>
    <t>sendx.io</t>
  </si>
  <si>
    <t>Sentic Technologies</t>
  </si>
  <si>
    <t>sentictechnologies.com</t>
  </si>
  <si>
    <t>Sharpspring</t>
  </si>
  <si>
    <t>sharpspring.com</t>
  </si>
  <si>
    <t>Signpost</t>
  </si>
  <si>
    <t>signpost.com</t>
  </si>
  <si>
    <t>SimplyCast</t>
  </si>
  <si>
    <t>simplycast.com</t>
  </si>
  <si>
    <t>sitecore.net</t>
  </si>
  <si>
    <t>Skyler360</t>
  </si>
  <si>
    <t>skyler360.com</t>
  </si>
  <si>
    <t>Smarketing Cloud</t>
  </si>
  <si>
    <t>smarketingcloud.com</t>
  </si>
  <si>
    <t>SmarterHQ</t>
  </si>
  <si>
    <t>smarterhq.com</t>
  </si>
  <si>
    <t>SmartMessage</t>
  </si>
  <si>
    <t>smartmessage.us</t>
  </si>
  <si>
    <t>smoove</t>
  </si>
  <si>
    <t>smoove.io</t>
  </si>
  <si>
    <t>Solomoto</t>
  </si>
  <si>
    <t>solomoto.com</t>
  </si>
  <si>
    <t>Sparklane</t>
  </si>
  <si>
    <t>sparklane-group.com</t>
  </si>
  <si>
    <t>Sparkroom</t>
  </si>
  <si>
    <t>sparkroom.com</t>
  </si>
  <si>
    <t>Swift Digital</t>
  </si>
  <si>
    <t>swiftdigital.com.au</t>
  </si>
  <si>
    <t>Swiftpage</t>
  </si>
  <si>
    <t>swiftpageconnect.com</t>
  </si>
  <si>
    <t>Synergy 8</t>
  </si>
  <si>
    <t>synergy8.com</t>
  </si>
  <si>
    <t>Synerise</t>
  </si>
  <si>
    <t>Synerise.com</t>
  </si>
  <si>
    <t>Teradata</t>
  </si>
  <si>
    <t>teradata.com</t>
  </si>
  <si>
    <t>The Leads Engine</t>
  </si>
  <si>
    <t>theleadsengine.com</t>
  </si>
  <si>
    <t>ThriveHive</t>
  </si>
  <si>
    <t>thrivehive.com</t>
  </si>
  <si>
    <t>TPNI</t>
  </si>
  <si>
    <t>get.tpniengage.com</t>
  </si>
  <si>
    <t>Triggerbee</t>
  </si>
  <si>
    <t>triggerbee.com</t>
  </si>
  <si>
    <t>Ubiquity</t>
  </si>
  <si>
    <t>ubiquity.co.nz</t>
  </si>
  <si>
    <t>Ukit</t>
  </si>
  <si>
    <t>ukit.com</t>
  </si>
  <si>
    <t>V12</t>
  </si>
  <si>
    <t>v12data.com</t>
  </si>
  <si>
    <t>vbout</t>
  </si>
  <si>
    <t>vbout.com</t>
  </si>
  <si>
    <t>Vendasta</t>
  </si>
  <si>
    <t>vendasta.com</t>
  </si>
  <si>
    <t>Venntive</t>
  </si>
  <si>
    <t>venntive.com</t>
  </si>
  <si>
    <t>Visiblee</t>
  </si>
  <si>
    <t>visiblee.biz</t>
  </si>
  <si>
    <t>Vuture</t>
  </si>
  <si>
    <t>vutu.re</t>
  </si>
  <si>
    <t>WebEngage</t>
  </si>
  <si>
    <t>webengage.com</t>
  </si>
  <si>
    <t>Webmecanik</t>
  </si>
  <si>
    <t>webmecanik.com</t>
  </si>
  <si>
    <t>Webpower</t>
  </si>
  <si>
    <t>webpower-group.com</t>
  </si>
  <si>
    <t>Womplify</t>
  </si>
  <si>
    <t>womplify.com</t>
  </si>
  <si>
    <t>Xert</t>
  </si>
  <si>
    <t>xert.com</t>
  </si>
  <si>
    <t>Yodle</t>
  </si>
  <si>
    <t>yodle.com</t>
  </si>
  <si>
    <t>ZeetaPro</t>
  </si>
  <si>
    <t>zeetapro.com</t>
  </si>
  <si>
    <t>Zeta</t>
  </si>
  <si>
    <t>zetaglobal.com</t>
  </si>
  <si>
    <t>Zumvu</t>
  </si>
  <si>
    <t>zumvu.com</t>
  </si>
  <si>
    <t>Zymplify</t>
  </si>
  <si>
    <t>zymplify.com</t>
  </si>
  <si>
    <t>Mobile Apps</t>
  </si>
  <si>
    <t>Alpha Software</t>
  </si>
  <si>
    <t>alphasoftware.com</t>
  </si>
  <si>
    <t>App Press</t>
  </si>
  <si>
    <t>app-press.com</t>
  </si>
  <si>
    <t>Appbaker</t>
  </si>
  <si>
    <t>appbaker.com</t>
  </si>
  <si>
    <t>Appblade</t>
  </si>
  <si>
    <t>appblade.com</t>
  </si>
  <si>
    <t>Appcelerator</t>
  </si>
  <si>
    <t>appcelerator.com</t>
  </si>
  <si>
    <t>Appery.io</t>
  </si>
  <si>
    <t>appery.io</t>
  </si>
  <si>
    <t>Appfigures</t>
  </si>
  <si>
    <t>appfigures.com</t>
  </si>
  <si>
    <t>AppGyver</t>
  </si>
  <si>
    <t>appgyver.com</t>
  </si>
  <si>
    <t>Appinstitute</t>
  </si>
  <si>
    <t>appinstitute.com</t>
  </si>
  <si>
    <t>Appmachine</t>
  </si>
  <si>
    <t>appmachine.com</t>
  </si>
  <si>
    <t>AppMakr</t>
  </si>
  <si>
    <t>appmakr.com</t>
  </si>
  <si>
    <t>AppPresser</t>
  </si>
  <si>
    <t>apppresser.com</t>
  </si>
  <si>
    <t>Appsbar</t>
  </si>
  <si>
    <t>appsbar.com</t>
  </si>
  <si>
    <t>AppsBuilder</t>
  </si>
  <si>
    <t>apps-builder.com</t>
  </si>
  <si>
    <t>Appscend</t>
  </si>
  <si>
    <t>appscend.com</t>
  </si>
  <si>
    <t>Appsee</t>
  </si>
  <si>
    <t>appsee.com</t>
  </si>
  <si>
    <t>AppsFlyer</t>
  </si>
  <si>
    <t>appsflyer.com</t>
  </si>
  <si>
    <t>AppSheet</t>
  </si>
  <si>
    <t>appsheet.com</t>
  </si>
  <si>
    <t>Apptimize</t>
  </si>
  <si>
    <t>apptimize.com</t>
  </si>
  <si>
    <t>Apptopia</t>
  </si>
  <si>
    <t>apptopia.com</t>
  </si>
  <si>
    <t>Apteligent</t>
  </si>
  <si>
    <t>apteligent.com</t>
  </si>
  <si>
    <t>Arctouch</t>
  </si>
  <si>
    <t>arctouch.com</t>
  </si>
  <si>
    <t>Aruba Networks</t>
  </si>
  <si>
    <t>arubanetworks.com</t>
  </si>
  <si>
    <t>Attendify</t>
  </si>
  <si>
    <t>attendify.com</t>
  </si>
  <si>
    <t>Augur</t>
  </si>
  <si>
    <t>augur.io</t>
  </si>
  <si>
    <t>Azetone</t>
  </si>
  <si>
    <t>azetone.com</t>
  </si>
  <si>
    <t>Bizness Apps</t>
  </si>
  <si>
    <t>biznessapps.com</t>
  </si>
  <si>
    <t>Brightxpress</t>
  </si>
  <si>
    <t>brightxpress.com</t>
  </si>
  <si>
    <t>Bubble</t>
  </si>
  <si>
    <t>bubble.is</t>
  </si>
  <si>
    <t>Buildfire</t>
  </si>
  <si>
    <t>buildfire.com</t>
  </si>
  <si>
    <t>Built.io</t>
  </si>
  <si>
    <t>built.io</t>
  </si>
  <si>
    <t>CafeX</t>
  </si>
  <si>
    <t>cafex.com</t>
  </si>
  <si>
    <t>Catalog Bar</t>
  </si>
  <si>
    <t>catalogbar.com</t>
  </si>
  <si>
    <t>Como</t>
  </si>
  <si>
    <t>como.com</t>
  </si>
  <si>
    <t>CreateMyFreeApp</t>
  </si>
  <si>
    <t>createmyfreeapp.com</t>
  </si>
  <si>
    <t>Dynatrace</t>
  </si>
  <si>
    <t>dynatrace.com</t>
  </si>
  <si>
    <t>Eachscape</t>
  </si>
  <si>
    <t>eachscape.com</t>
  </si>
  <si>
    <t>Famous</t>
  </si>
  <si>
    <t>famous.co</t>
  </si>
  <si>
    <t>Feedhenry</t>
  </si>
  <si>
    <t>feedhenry.org</t>
  </si>
  <si>
    <t>Flowfinity</t>
  </si>
  <si>
    <t>flowfinity.com</t>
  </si>
  <si>
    <t>GameCommerce</t>
  </si>
  <si>
    <t>gamecommerce.com</t>
  </si>
  <si>
    <t>GoodBarber</t>
  </si>
  <si>
    <t>goodbarber.com</t>
  </si>
  <si>
    <t>Guidebook</t>
  </si>
  <si>
    <t>guidebook.com</t>
  </si>
  <si>
    <t>Halosys</t>
  </si>
  <si>
    <t>halosys.com</t>
  </si>
  <si>
    <t>iBuildApp</t>
  </si>
  <si>
    <t>ibuildapp.com</t>
  </si>
  <si>
    <t>Infinite Monkeys</t>
  </si>
  <si>
    <t>infinitemonkeys.mobi</t>
  </si>
  <si>
    <t>Inglobe Technologies</t>
  </si>
  <si>
    <t>inglobetechnologies.com</t>
  </si>
  <si>
    <t>Insert.io</t>
  </si>
  <si>
    <t>ionic</t>
  </si>
  <si>
    <t>ionicframework.com</t>
  </si>
  <si>
    <t>ironSource</t>
  </si>
  <si>
    <t>ironsrc.com</t>
  </si>
  <si>
    <t>Kidozen</t>
  </si>
  <si>
    <t>kidozen.com</t>
  </si>
  <si>
    <t>Kinetise</t>
  </si>
  <si>
    <t>kinetise.com</t>
  </si>
  <si>
    <t>Kinvey</t>
  </si>
  <si>
    <t>progress.com</t>
  </si>
  <si>
    <t>Kony</t>
  </si>
  <si>
    <t>kony.com</t>
  </si>
  <si>
    <t>Lumavate</t>
  </si>
  <si>
    <t>lumavate.com</t>
  </si>
  <si>
    <t>Mobidonia</t>
  </si>
  <si>
    <t>mobidonia.com</t>
  </si>
  <si>
    <t>Mobile Roadie</t>
  </si>
  <si>
    <t>mobileroadie.com</t>
  </si>
  <si>
    <t>MobileBridge</t>
  </si>
  <si>
    <t>mobilebridge.com</t>
  </si>
  <si>
    <t>Mobileframe</t>
  </si>
  <si>
    <t>mobileframe.com</t>
  </si>
  <si>
    <t>MobileXLabs</t>
  </si>
  <si>
    <t>mobilexlabs.com</t>
  </si>
  <si>
    <t>Mobincube</t>
  </si>
  <si>
    <t>mobincube.com</t>
  </si>
  <si>
    <t>Monaca</t>
  </si>
  <si>
    <t>monaca.io</t>
  </si>
  <si>
    <t>Neon Mobile</t>
  </si>
  <si>
    <t>neon-mobile.com</t>
  </si>
  <si>
    <t>OpenBack</t>
  </si>
  <si>
    <t>openback.com</t>
  </si>
  <si>
    <t>Phunware</t>
  </si>
  <si>
    <t>phunware.com</t>
  </si>
  <si>
    <t>Progress</t>
  </si>
  <si>
    <t>Pulp Strategy Technologies</t>
  </si>
  <si>
    <t>instappy.com</t>
  </si>
  <si>
    <t>Rollout.io</t>
  </si>
  <si>
    <t>rollout.io</t>
  </si>
  <si>
    <t>SauceLabs</t>
  </si>
  <si>
    <t>saucelabs.com</t>
  </si>
  <si>
    <t>Sencha</t>
  </si>
  <si>
    <t>sencha.com</t>
  </si>
  <si>
    <t>Shoutem</t>
  </si>
  <si>
    <t>shoutem.com</t>
  </si>
  <si>
    <t>Siberian</t>
  </si>
  <si>
    <t>siberiancms.com</t>
  </si>
  <si>
    <t>Tapstream</t>
  </si>
  <si>
    <t>tapstream.com</t>
  </si>
  <si>
    <t>TextPuff</t>
  </si>
  <si>
    <t>textpuff.com</t>
  </si>
  <si>
    <t>TheAppBuilder</t>
  </si>
  <si>
    <t>theappbuilder.com</t>
  </si>
  <si>
    <t>Thunkable</t>
  </si>
  <si>
    <t>thunkable.com</t>
  </si>
  <si>
    <t>UXCam</t>
  </si>
  <si>
    <t>uxcam.com</t>
  </si>
  <si>
    <t>ViziApps</t>
  </si>
  <si>
    <t>viziapps.com</t>
  </si>
  <si>
    <t>Xamarin</t>
  </si>
  <si>
    <t>xamarin.com</t>
  </si>
  <si>
    <t>Yapp</t>
  </si>
  <si>
    <t>yapp.us</t>
  </si>
  <si>
    <t>Ytel</t>
  </si>
  <si>
    <t>ytel.com</t>
  </si>
  <si>
    <t>Optimization Personalization &amp; Testing</t>
  </si>
  <si>
    <t>40Nuggets</t>
  </si>
  <si>
    <t>40nuggets.com</t>
  </si>
  <si>
    <t>8Seconds</t>
  </si>
  <si>
    <t>8seconds.net</t>
  </si>
  <si>
    <t>A/B Tasty</t>
  </si>
  <si>
    <t>abtasty.com</t>
  </si>
  <si>
    <t>Accenture</t>
  </si>
  <si>
    <t>accenture.com</t>
  </si>
  <si>
    <t>Adalysis</t>
  </si>
  <si>
    <t>adalysis.com</t>
  </si>
  <si>
    <t>Adapti</t>
  </si>
  <si>
    <t>adapti.me</t>
  </si>
  <si>
    <t>Adaptive Campaigns</t>
  </si>
  <si>
    <t>adaptivecampaigns.com</t>
  </si>
  <si>
    <t>AdBasis</t>
  </si>
  <si>
    <t>adbasis.com</t>
  </si>
  <si>
    <t>Adpushup</t>
  </si>
  <si>
    <t>adpushup.com</t>
  </si>
  <si>
    <t>Albert</t>
  </si>
  <si>
    <t>albert.ai</t>
  </si>
  <si>
    <t>Amplero</t>
  </si>
  <si>
    <t>amplero.com</t>
  </si>
  <si>
    <t>Appocalypsis</t>
  </si>
  <si>
    <t>appocalypsis.com</t>
  </si>
  <si>
    <t>APT</t>
  </si>
  <si>
    <t>predictivetechnologies.com</t>
  </si>
  <si>
    <t>Attensee</t>
  </si>
  <si>
    <t>attensee.com</t>
  </si>
  <si>
    <t>Backtocart</t>
  </si>
  <si>
    <t>backtocart.co</t>
  </si>
  <si>
    <t>Baynote</t>
  </si>
  <si>
    <t>baynote.com</t>
  </si>
  <si>
    <t>BeamPulse</t>
  </si>
  <si>
    <t>en.beampulse.com</t>
  </si>
  <si>
    <t>Bouncex</t>
  </si>
  <si>
    <t>bouncex.com</t>
  </si>
  <si>
    <t>Bound</t>
  </si>
  <si>
    <t>bound360.com</t>
  </si>
  <si>
    <t>BrightInfo</t>
  </si>
  <si>
    <t>brightinfo.com</t>
  </si>
  <si>
    <t>CaliberMind</t>
  </si>
  <si>
    <t>calibermind.com</t>
  </si>
  <si>
    <t>Canopy Labs</t>
  </si>
  <si>
    <t>canopylabs.com</t>
  </si>
  <si>
    <t>Captain Growth</t>
  </si>
  <si>
    <t>captaingrowth.ai</t>
  </si>
  <si>
    <t>Certona</t>
  </si>
  <si>
    <t>certona.com</t>
  </si>
  <si>
    <t>ChangeAgain</t>
  </si>
  <si>
    <t>changeagain.me</t>
  </si>
  <si>
    <t>ClickFunnels</t>
  </si>
  <si>
    <t>clickfunnels.com</t>
  </si>
  <si>
    <t>Clickthroo</t>
  </si>
  <si>
    <t>clickthroo.com</t>
  </si>
  <si>
    <t>Cloud.IQ</t>
  </si>
  <si>
    <t>Clutch</t>
  </si>
  <si>
    <t>CompeteShark</t>
  </si>
  <si>
    <t>competeshark.com</t>
  </si>
  <si>
    <t>Concentric</t>
  </si>
  <si>
    <t>concentricmarket.com</t>
  </si>
  <si>
    <t>Concurra</t>
  </si>
  <si>
    <t>concurra.com</t>
  </si>
  <si>
    <t>Conductrics</t>
  </si>
  <si>
    <t>conductrics.com</t>
  </si>
  <si>
    <t>ContentSquare</t>
  </si>
  <si>
    <t>contentsquare.com</t>
  </si>
  <si>
    <t>Converly</t>
  </si>
  <si>
    <t>converly.com</t>
  </si>
  <si>
    <t>Convert</t>
  </si>
  <si>
    <t>convert.com</t>
  </si>
  <si>
    <t>Convertize</t>
  </si>
  <si>
    <t>convertize.io</t>
  </si>
  <si>
    <t>CoolTool</t>
  </si>
  <si>
    <t>cooltool.com</t>
  </si>
  <si>
    <t>Cxense</t>
  </si>
  <si>
    <t>cxense.com</t>
  </si>
  <si>
    <t>demandbase.com</t>
  </si>
  <si>
    <t>Driveback</t>
  </si>
  <si>
    <t>driveback.ru</t>
  </si>
  <si>
    <t>DynamicYield</t>
  </si>
  <si>
    <t>dynamicyield.com</t>
  </si>
  <si>
    <t>Effective Experiments</t>
  </si>
  <si>
    <t>effectiveexperiments.com</t>
  </si>
  <si>
    <t>Episerver.com</t>
  </si>
  <si>
    <t>Ethnio</t>
  </si>
  <si>
    <t>ethn.io</t>
  </si>
  <si>
    <t>etracker Targeting Suite</t>
  </si>
  <si>
    <t>etracker.com</t>
  </si>
  <si>
    <t>Evergage</t>
  </si>
  <si>
    <t>evergage.com</t>
  </si>
  <si>
    <t>Exchange Solutions</t>
  </si>
  <si>
    <t>exchangesolutions.com</t>
  </si>
  <si>
    <t>ExitIntel</t>
  </si>
  <si>
    <t>exitintelligence.com</t>
  </si>
  <si>
    <t>ExitMonitor</t>
  </si>
  <si>
    <t>exitmonitor.com</t>
  </si>
  <si>
    <t>Eyequant</t>
  </si>
  <si>
    <t>eyequant.com</t>
  </si>
  <si>
    <t>EyesDecide</t>
  </si>
  <si>
    <t>eyesdecide.com</t>
  </si>
  <si>
    <t>ezoic</t>
  </si>
  <si>
    <t>ezoic.com</t>
  </si>
  <si>
    <t>FengGUI</t>
  </si>
  <si>
    <t>feng-gui.com</t>
  </si>
  <si>
    <t>Freespee</t>
  </si>
  <si>
    <t>freespee.com</t>
  </si>
  <si>
    <t>FreshWorks</t>
  </si>
  <si>
    <t>freshworks.com</t>
  </si>
  <si>
    <t>FunnelEnvy</t>
  </si>
  <si>
    <t>funnelenvy.com</t>
  </si>
  <si>
    <t>Gated Content</t>
  </si>
  <si>
    <t>gatedcontent.com</t>
  </si>
  <si>
    <t>Ghostery</t>
  </si>
  <si>
    <t>ghostery.com</t>
  </si>
  <si>
    <t>Giftd</t>
  </si>
  <si>
    <t>giftd.tech</t>
  </si>
  <si>
    <t>Google Ad Scripts</t>
  </si>
  <si>
    <t>developers.google.comgoogle-adsscripts</t>
  </si>
  <si>
    <t>GrooveJar</t>
  </si>
  <si>
    <t>groovejar.com</t>
  </si>
  <si>
    <t>GrowthGiant</t>
  </si>
  <si>
    <t>growthgiant.com</t>
  </si>
  <si>
    <t>HiConversion</t>
  </si>
  <si>
    <t>hiconversion.com</t>
  </si>
  <si>
    <t>Idio</t>
  </si>
  <si>
    <t>idio.ai</t>
  </si>
  <si>
    <t>Improvely</t>
  </si>
  <si>
    <t>improvely.com</t>
  </si>
  <si>
    <t>Insider</t>
  </si>
  <si>
    <t>useinsider.com</t>
  </si>
  <si>
    <t>Instapage</t>
  </si>
  <si>
    <t>instapage.com</t>
  </si>
  <si>
    <t>Intellimize</t>
  </si>
  <si>
    <t>intellimize.com</t>
  </si>
  <si>
    <t>Intempt Technologies</t>
  </si>
  <si>
    <t>intempt.com</t>
  </si>
  <si>
    <t>Justuno</t>
  </si>
  <si>
    <t>justuno.com</t>
  </si>
  <si>
    <t>Kameleoon</t>
  </si>
  <si>
    <t>kameleoon.com</t>
  </si>
  <si>
    <t>Karooya</t>
  </si>
  <si>
    <t>karooya.com</t>
  </si>
  <si>
    <t>Knak</t>
  </si>
  <si>
    <t>Knexus</t>
  </si>
  <si>
    <t>knexusgroup.com</t>
  </si>
  <si>
    <t>Lander</t>
  </si>
  <si>
    <t>landerapp.com</t>
  </si>
  <si>
    <t>Landingi</t>
  </si>
  <si>
    <t>landingi.com</t>
  </si>
  <si>
    <t>Launchrock</t>
  </si>
  <si>
    <t>launchrock.com</t>
  </si>
  <si>
    <t>Leadpages</t>
  </si>
  <si>
    <t>leadpages.net</t>
  </si>
  <si>
    <t>LeadsRX</t>
  </si>
  <si>
    <t>leadsrx.com</t>
  </si>
  <si>
    <t>Leanplum</t>
  </si>
  <si>
    <t>leanplum.com</t>
  </si>
  <si>
    <t>LetReach</t>
  </si>
  <si>
    <t>letreach.com</t>
  </si>
  <si>
    <t>LeveragePoint</t>
  </si>
  <si>
    <t>leveragepoint.com</t>
  </si>
  <si>
    <t>Lifecycle</t>
  </si>
  <si>
    <t>lifecycle.io</t>
  </si>
  <si>
    <t>LiftIgniter</t>
  </si>
  <si>
    <t>liftigniter.com</t>
  </si>
  <si>
    <t>Load Focus</t>
  </si>
  <si>
    <t>loadfocus.com</t>
  </si>
  <si>
    <t>LoadImpact</t>
  </si>
  <si>
    <t>loadimpact.com</t>
  </si>
  <si>
    <t>Logic Hop</t>
  </si>
  <si>
    <t>logichop.com</t>
  </si>
  <si>
    <t>Loop11</t>
  </si>
  <si>
    <t>loop11.com</t>
  </si>
  <si>
    <t>MarketingOptimizer</t>
  </si>
  <si>
    <t>marketingoptimizer.com</t>
  </si>
  <si>
    <t>Maxymizely</t>
  </si>
  <si>
    <t>maxymizely.com</t>
  </si>
  <si>
    <t>Monetate</t>
  </si>
  <si>
    <t>monetate.com</t>
  </si>
  <si>
    <t>Monoloop</t>
  </si>
  <si>
    <t>monoloop.com</t>
  </si>
  <si>
    <t>Nelio</t>
  </si>
  <si>
    <t>nelioabtesting.com</t>
  </si>
  <si>
    <t>NewzMate</t>
  </si>
  <si>
    <t>newzmate.com</t>
  </si>
  <si>
    <t>NextUser</t>
  </si>
  <si>
    <t>nextuser.com</t>
  </si>
  <si>
    <t>Northpage</t>
  </si>
  <si>
    <t>northpage.com</t>
  </si>
  <si>
    <t>Nosto</t>
  </si>
  <si>
    <t>nosto.com</t>
  </si>
  <si>
    <t>Objeqt</t>
  </si>
  <si>
    <t>objeqt.com</t>
  </si>
  <si>
    <t>Ometrics</t>
  </si>
  <si>
    <t>ometrics.com</t>
  </si>
  <si>
    <t>OmniConvert</t>
  </si>
  <si>
    <t>omniconvert.com</t>
  </si>
  <si>
    <t>OpenTopic</t>
  </si>
  <si>
    <t>sia.opentopic.com</t>
  </si>
  <si>
    <t>Opteo</t>
  </si>
  <si>
    <t>opteo.com</t>
  </si>
  <si>
    <t>Optimizely</t>
  </si>
  <si>
    <t>Optimonk</t>
  </si>
  <si>
    <t>optimonk.com</t>
  </si>
  <si>
    <t>OptInMonster</t>
  </si>
  <si>
    <t>optinmonster.com</t>
  </si>
  <si>
    <t>Optkit</t>
  </si>
  <si>
    <t>optkit.com</t>
  </si>
  <si>
    <t>Optmyzr</t>
  </si>
  <si>
    <t>optmyzr.com</t>
  </si>
  <si>
    <t>Padicode</t>
  </si>
  <si>
    <t>padicode.com</t>
  </si>
  <si>
    <t>PageMutant</t>
  </si>
  <si>
    <t>pagemutant.com</t>
  </si>
  <si>
    <t>PageWiz</t>
  </si>
  <si>
    <t>pagewiz.com</t>
  </si>
  <si>
    <t>Personyze</t>
  </si>
  <si>
    <t>personyze.com</t>
  </si>
  <si>
    <t>PFL</t>
  </si>
  <si>
    <t>Piano</t>
  </si>
  <si>
    <t>piano.io</t>
  </si>
  <si>
    <t>Picreel</t>
  </si>
  <si>
    <t>picreel.com</t>
  </si>
  <si>
    <t>Pippity</t>
  </si>
  <si>
    <t>pippity.com</t>
  </si>
  <si>
    <t>Please</t>
  </si>
  <si>
    <t>pleasenetworks.com</t>
  </si>
  <si>
    <t>PossibleNow</t>
  </si>
  <si>
    <t>possiblenow.com</t>
  </si>
  <si>
    <t>Privyr</t>
  </si>
  <si>
    <t>privyr.com</t>
  </si>
  <si>
    <t>ProAdly</t>
  </si>
  <si>
    <t>proadly.com</t>
  </si>
  <si>
    <t>PROS</t>
  </si>
  <si>
    <t>Prudsys</t>
  </si>
  <si>
    <t>prudsys.de</t>
  </si>
  <si>
    <t>Purlem</t>
  </si>
  <si>
    <t>purlem.com</t>
  </si>
  <si>
    <t>Pyze</t>
  </si>
  <si>
    <t>pyze.com</t>
  </si>
  <si>
    <t>Qubit</t>
  </si>
  <si>
    <t>qubit.com</t>
  </si>
  <si>
    <t>Quicksprout</t>
  </si>
  <si>
    <t>quicksprout.com</t>
  </si>
  <si>
    <t>Qwardo</t>
  </si>
  <si>
    <t>qwardo.com</t>
  </si>
  <si>
    <t>RaiseMetrics</t>
  </si>
  <si>
    <t>raisemetrics.com</t>
  </si>
  <si>
    <t>Reactful</t>
  </si>
  <si>
    <t>reactful.com</t>
  </si>
  <si>
    <t>redpointglobal.com</t>
  </si>
  <si>
    <t>REES46</t>
  </si>
  <si>
    <t>Retention Science</t>
  </si>
  <si>
    <t>retentionscience.com</t>
  </si>
  <si>
    <t>Revtrax</t>
  </si>
  <si>
    <t>revtrax.com</t>
  </si>
  <si>
    <t>Roojoom</t>
  </si>
  <si>
    <t>roojoom.com</t>
  </si>
  <si>
    <t>Sailthru</t>
  </si>
  <si>
    <t>sailthru.com</t>
  </si>
  <si>
    <t>Segmatic</t>
  </si>
  <si>
    <t>segmatic.io</t>
  </si>
  <si>
    <t>Segmint</t>
  </si>
  <si>
    <t>segmint.com</t>
  </si>
  <si>
    <t>Sentient.AI</t>
  </si>
  <si>
    <t>sentient.ai</t>
  </si>
  <si>
    <t>SiteGainer</t>
  </si>
  <si>
    <t>sitegainer.com</t>
  </si>
  <si>
    <t>Siteimprove</t>
  </si>
  <si>
    <t>siteimprove.com</t>
  </si>
  <si>
    <t>SiteSpect</t>
  </si>
  <si>
    <t>sitespect.com</t>
  </si>
  <si>
    <t>Skymosity</t>
  </si>
  <si>
    <t>skymosity.com</t>
  </si>
  <si>
    <t>Sleeknote</t>
  </si>
  <si>
    <t>sleeknote.com</t>
  </si>
  <si>
    <t>SmartBear</t>
  </si>
  <si>
    <t>smartbear.com</t>
  </si>
  <si>
    <t>SmartFocus</t>
  </si>
  <si>
    <t>smartfocus.com</t>
  </si>
  <si>
    <t>SmoothConversion</t>
  </si>
  <si>
    <t>smoothconversion.com</t>
  </si>
  <si>
    <t>SoloSegment</t>
  </si>
  <si>
    <t>solosegment.com</t>
  </si>
  <si>
    <t>Spaceboost</t>
  </si>
  <si>
    <t>spaceboost.com</t>
  </si>
  <si>
    <t>SparkPage</t>
  </si>
  <si>
    <t>sparkpage.com</t>
  </si>
  <si>
    <t>Spinnakr</t>
  </si>
  <si>
    <t>spinnakr.com</t>
  </si>
  <si>
    <t>Splitter</t>
  </si>
  <si>
    <t>splitterhq.com</t>
  </si>
  <si>
    <t>Spotright</t>
  </si>
  <si>
    <t>spotright.com</t>
  </si>
  <si>
    <t>Sticky</t>
  </si>
  <si>
    <t>sticky.ai</t>
  </si>
  <si>
    <t>Sumo</t>
  </si>
  <si>
    <t>Target2Sell</t>
  </si>
  <si>
    <t>target2sell.com</t>
  </si>
  <si>
    <t>Test Ace</t>
  </si>
  <si>
    <t>test-ace.com</t>
  </si>
  <si>
    <t>The Newsroom</t>
  </si>
  <si>
    <t>thenewsroom.io</t>
  </si>
  <si>
    <t>TrafficTruffle</t>
  </si>
  <si>
    <t>traffictruffle.com</t>
  </si>
  <si>
    <t>TravelTime Platform</t>
  </si>
  <si>
    <t>traveltimeplatform.com</t>
  </si>
  <si>
    <t>True Fit</t>
  </si>
  <si>
    <t>truefit.com</t>
  </si>
  <si>
    <t>Twik</t>
  </si>
  <si>
    <t>twik.io</t>
  </si>
  <si>
    <t>Unbounce</t>
  </si>
  <si>
    <t>unbounce.com</t>
  </si>
  <si>
    <t>UpliftROI</t>
  </si>
  <si>
    <t>upliftroi.com</t>
  </si>
  <si>
    <t>UpRank</t>
  </si>
  <si>
    <t>uprank.io</t>
  </si>
  <si>
    <t>UsabilityHub</t>
  </si>
  <si>
    <t>usabilityhub.com</t>
  </si>
  <si>
    <t>UseItBetter</t>
  </si>
  <si>
    <t>useitbetter.com</t>
  </si>
  <si>
    <t>Userbrain</t>
  </si>
  <si>
    <t>userbrain.net</t>
  </si>
  <si>
    <t>Userlytics</t>
  </si>
  <si>
    <t>userlytics.com</t>
  </si>
  <si>
    <t>UserTesting</t>
  </si>
  <si>
    <t>usertesting.com</t>
  </si>
  <si>
    <t>UserZoom</t>
  </si>
  <si>
    <t>userzoom.com</t>
  </si>
  <si>
    <t>Validately</t>
  </si>
  <si>
    <t>validately.com</t>
  </si>
  <si>
    <t>Vibetrace</t>
  </si>
  <si>
    <t>vibetrace.com</t>
  </si>
  <si>
    <t>Volkside</t>
  </si>
  <si>
    <t>volkside.com</t>
  </si>
  <si>
    <t>VWO</t>
  </si>
  <si>
    <t>vwo.com</t>
  </si>
  <si>
    <t>Webtrekk</t>
  </si>
  <si>
    <t>webtrekk.com</t>
  </si>
  <si>
    <t>Webtrends</t>
  </si>
  <si>
    <t>webtrends.com</t>
  </si>
  <si>
    <t>WEVO</t>
  </si>
  <si>
    <t>wevoconversion.com</t>
  </si>
  <si>
    <t>WhatUsersDo</t>
  </si>
  <si>
    <t>whatusersdo.com</t>
  </si>
  <si>
    <t>Wigzo</t>
  </si>
  <si>
    <t>wigzo.com</t>
  </si>
  <si>
    <t>Winbounce</t>
  </si>
  <si>
    <t>winbounce.com</t>
  </si>
  <si>
    <t>Wingify</t>
  </si>
  <si>
    <t>wingify.com</t>
  </si>
  <si>
    <t>Wylei</t>
  </si>
  <si>
    <t>wylei.com</t>
  </si>
  <si>
    <t>Yext.com</t>
  </si>
  <si>
    <t>Yieldify</t>
  </si>
  <si>
    <t>Yottaa</t>
  </si>
  <si>
    <t>yottaa.com</t>
  </si>
  <si>
    <t>Zenland.io</t>
  </si>
  <si>
    <t>zenland.io</t>
  </si>
  <si>
    <t>SEO</t>
  </si>
  <si>
    <t>Advanced Web Ranking</t>
  </si>
  <si>
    <t>advancedwebranking.com</t>
  </si>
  <si>
    <t>ahrefs</t>
  </si>
  <si>
    <t>ahrefs.com</t>
  </si>
  <si>
    <t>Attracta</t>
  </si>
  <si>
    <t>attracta.com</t>
  </si>
  <si>
    <t>Audisto GmbH</t>
  </si>
  <si>
    <t>audisto.com</t>
  </si>
  <si>
    <t>Authoritas</t>
  </si>
  <si>
    <t>authoritas.com</t>
  </si>
  <si>
    <t>AuthorityLabs</t>
  </si>
  <si>
    <t>authoritylabs.com</t>
  </si>
  <si>
    <t>BeamUsUp</t>
  </si>
  <si>
    <t>beamusup.com</t>
  </si>
  <si>
    <t>Bing</t>
  </si>
  <si>
    <t>bing.com</t>
  </si>
  <si>
    <t>Botify</t>
  </si>
  <si>
    <t>botify.com</t>
  </si>
  <si>
    <t>BrightEdge</t>
  </si>
  <si>
    <t>brightedge.com</t>
  </si>
  <si>
    <t>BrightLocal</t>
  </si>
  <si>
    <t>brightlocal.com</t>
  </si>
  <si>
    <t>Bruce Clay</t>
  </si>
  <si>
    <t>bruceclay.com</t>
  </si>
  <si>
    <t>CanIRank</t>
  </si>
  <si>
    <t>canirank.com</t>
  </si>
  <si>
    <t>Caphyon</t>
  </si>
  <si>
    <t>caphyon.com</t>
  </si>
  <si>
    <t>Clickx</t>
  </si>
  <si>
    <t>clickx.io</t>
  </si>
  <si>
    <t>Cognitive SEO</t>
  </si>
  <si>
    <t>cognitiveseo.com</t>
  </si>
  <si>
    <t>Cuutio</t>
  </si>
  <si>
    <t>cuutio.com</t>
  </si>
  <si>
    <t>Dareboost</t>
  </si>
  <si>
    <t>dareboost.com</t>
  </si>
  <si>
    <t>DeepCrawl</t>
  </si>
  <si>
    <t>deepcrawl.com</t>
  </si>
  <si>
    <t>Demand Signals</t>
  </si>
  <si>
    <t>demandsignals.com</t>
  </si>
  <si>
    <t>Dragon Metrics</t>
  </si>
  <si>
    <t>dragonmetrics.com</t>
  </si>
  <si>
    <t>EasyRedir</t>
  </si>
  <si>
    <t>easyredir.com</t>
  </si>
  <si>
    <t>Empowerkit</t>
  </si>
  <si>
    <t>empowerkit.com</t>
  </si>
  <si>
    <t>FatJoe</t>
  </si>
  <si>
    <t>fatjoe.co</t>
  </si>
  <si>
    <t>foundIt</t>
  </si>
  <si>
    <t>foundit.com</t>
  </si>
  <si>
    <t>Freshkey</t>
  </si>
  <si>
    <t>freshkey.com</t>
  </si>
  <si>
    <t>GinzaMetrics</t>
  </si>
  <si>
    <t>ginzametrics.com</t>
  </si>
  <si>
    <t>Glasshat</t>
  </si>
  <si>
    <t>glasshat.com</t>
  </si>
  <si>
    <t>GoDaddy</t>
  </si>
  <si>
    <t>GoingUp</t>
  </si>
  <si>
    <t>goingup.com</t>
  </si>
  <si>
    <t>Google Correlate</t>
  </si>
  <si>
    <t>google.comtrendscorrelate</t>
  </si>
  <si>
    <t>Google Trends</t>
  </si>
  <si>
    <t>trends.google.com</t>
  </si>
  <si>
    <t>gShift Labs</t>
  </si>
  <si>
    <t>gshiftlabs.com</t>
  </si>
  <si>
    <t>HitTail</t>
  </si>
  <si>
    <t>hittail.com</t>
  </si>
  <si>
    <t>Irayo</t>
  </si>
  <si>
    <t>Irayo.com</t>
  </si>
  <si>
    <t>Jaaxy</t>
  </si>
  <si>
    <t>jaaxy.com</t>
  </si>
  <si>
    <t>Jumpshot</t>
  </si>
  <si>
    <t>jumpshot.com</t>
  </si>
  <si>
    <t>K-Meta</t>
  </si>
  <si>
    <t>k-meta.com</t>
  </si>
  <si>
    <t>Keyword Machine</t>
  </si>
  <si>
    <t>keywordmachine.com</t>
  </si>
  <si>
    <t>Keyword Studio</t>
  </si>
  <si>
    <t>keywordstudio.com</t>
  </si>
  <si>
    <t>Keyword Tool</t>
  </si>
  <si>
    <t>keywordtool.io</t>
  </si>
  <si>
    <t>KeywordEye</t>
  </si>
  <si>
    <t>keywordeye.com</t>
  </si>
  <si>
    <t>KWFinder</t>
  </si>
  <si>
    <t>kwfinder.com</t>
  </si>
  <si>
    <t>Linkdex</t>
  </si>
  <si>
    <t>linkdex.com</t>
  </si>
  <si>
    <t>Linkio</t>
  </si>
  <si>
    <t>linkio.com</t>
  </si>
  <si>
    <t>LinkPatrol</t>
  </si>
  <si>
    <t>linkpatrolwp.com</t>
  </si>
  <si>
    <t>LinkResearchTools (LRT)</t>
  </si>
  <si>
    <t>linkresearchtools.com</t>
  </si>
  <si>
    <t>Lipperhey</t>
  </si>
  <si>
    <t>lipperhey.com</t>
  </si>
  <si>
    <t>LotusJump</t>
  </si>
  <si>
    <t>lotusjump.com</t>
  </si>
  <si>
    <t>Majestic</t>
  </si>
  <si>
    <t>majestic.com</t>
  </si>
  <si>
    <t>Mangools</t>
  </si>
  <si>
    <t>mangools.com</t>
  </si>
  <si>
    <t>MarketGoo</t>
  </si>
  <si>
    <t>marketgoo.com</t>
  </si>
  <si>
    <t>Marketing Miner</t>
  </si>
  <si>
    <t>marketingminer.com</t>
  </si>
  <si>
    <t>Meta Glossary</t>
  </si>
  <si>
    <t>metaglossary.com</t>
  </si>
  <si>
    <t>Mondovo</t>
  </si>
  <si>
    <t>mondovo.com</t>
  </si>
  <si>
    <t>MonitorBacklinks</t>
  </si>
  <si>
    <t>monitorbacklinks.com</t>
  </si>
  <si>
    <t>Moonsearch</t>
  </si>
  <si>
    <t>moonsearch.com</t>
  </si>
  <si>
    <t>Morningscore</t>
  </si>
  <si>
    <t>morningscore.io</t>
  </si>
  <si>
    <t>Moz</t>
  </si>
  <si>
    <t>moz.com</t>
  </si>
  <si>
    <t>Netpeak Software</t>
  </si>
  <si>
    <t>netpeaksoftware.com</t>
  </si>
  <si>
    <t>NinjaCat</t>
  </si>
  <si>
    <t>NinjaCat.io</t>
  </si>
  <si>
    <t>nTopic</t>
  </si>
  <si>
    <t>ntopic.org</t>
  </si>
  <si>
    <t>OnCrawl</t>
  </si>
  <si>
    <t>oncrawl.com</t>
  </si>
  <si>
    <t>Pi Datametrics</t>
  </si>
  <si>
    <t>pi-datametrics.com</t>
  </si>
  <si>
    <t>ProRankTracker</t>
  </si>
  <si>
    <t>proranktracker.com</t>
  </si>
  <si>
    <t>PureOxygenLabs</t>
  </si>
  <si>
    <t>pureoxygenlabs.com</t>
  </si>
  <si>
    <t>Rank Ranger</t>
  </si>
  <si>
    <t>rankranger.com</t>
  </si>
  <si>
    <t>Rank Science</t>
  </si>
  <si>
    <t>rankscience.com</t>
  </si>
  <si>
    <t>RankActive</t>
  </si>
  <si>
    <t>rankactive.com</t>
  </si>
  <si>
    <t>rankingCoach GmbH</t>
  </si>
  <si>
    <t>rankingcoach.com</t>
  </si>
  <si>
    <t>Rankinity</t>
  </si>
  <si>
    <t>rankinity.com</t>
  </si>
  <si>
    <t>RankTracker</t>
  </si>
  <si>
    <t>ranktracker.com</t>
  </si>
  <si>
    <t>RankTrackr</t>
  </si>
  <si>
    <t>ranktrackr.com</t>
  </si>
  <si>
    <t>Rankwatch</t>
  </si>
  <si>
    <t>rankwatch.com</t>
  </si>
  <si>
    <t>Raven</t>
  </si>
  <si>
    <t>raventools.com</t>
  </si>
  <si>
    <t>Rio SEO</t>
  </si>
  <si>
    <t>rioseo.com</t>
  </si>
  <si>
    <t>rmoov</t>
  </si>
  <si>
    <t>rmoov.com</t>
  </si>
  <si>
    <t>Ryte</t>
  </si>
  <si>
    <t>ryte.com</t>
  </si>
  <si>
    <t>SE Ranking</t>
  </si>
  <si>
    <t>seranking.com</t>
  </si>
  <si>
    <t>Searchdex</t>
  </si>
  <si>
    <t>searchdex.com</t>
  </si>
  <si>
    <t>Searchfuse</t>
  </si>
  <si>
    <t>searchfuse.com</t>
  </si>
  <si>
    <t>SearchMan</t>
  </si>
  <si>
    <t>searchman.com</t>
  </si>
  <si>
    <t>Searchmetrics</t>
  </si>
  <si>
    <t>searchmetrics.com</t>
  </si>
  <si>
    <t>SearchTrackr</t>
  </si>
  <si>
    <t>searchtrackr.com</t>
  </si>
  <si>
    <t>SECockpit</t>
  </si>
  <si>
    <t>secockpit.com</t>
  </si>
  <si>
    <t>SEMRush</t>
  </si>
  <si>
    <t>semrush.com</t>
  </si>
  <si>
    <t>SEO Crawler</t>
  </si>
  <si>
    <t>seocrawler.io</t>
  </si>
  <si>
    <t>SEO Panel</t>
  </si>
  <si>
    <t>seopanel.in</t>
  </si>
  <si>
    <t>SEO PowerSuite</t>
  </si>
  <si>
    <t>seopowersuite.com</t>
  </si>
  <si>
    <t>Seo Samba</t>
  </si>
  <si>
    <t>seosamba.com</t>
  </si>
  <si>
    <t>SEO4Ajax</t>
  </si>
  <si>
    <t>seo4ajax.com</t>
  </si>
  <si>
    <t>SeoClarity</t>
  </si>
  <si>
    <t>seoclarity.net</t>
  </si>
  <si>
    <t>Seodity</t>
  </si>
  <si>
    <t>seodity.com</t>
  </si>
  <si>
    <t>seoGEEK</t>
  </si>
  <si>
    <t>seogeek.io</t>
  </si>
  <si>
    <t>SEOlytics</t>
  </si>
  <si>
    <t>seolytics.com</t>
  </si>
  <si>
    <t>SEOmonitor</t>
  </si>
  <si>
    <t>seomonitor.com</t>
  </si>
  <si>
    <t>SEOprofiler</t>
  </si>
  <si>
    <t>seoprofiler.com</t>
  </si>
  <si>
    <t>SEOQuake</t>
  </si>
  <si>
    <t>seoquake.com</t>
  </si>
  <si>
    <t>SEORadar</t>
  </si>
  <si>
    <t>seoradar.com</t>
  </si>
  <si>
    <t>SERPs</t>
  </si>
  <si>
    <t>serps.com</t>
  </si>
  <si>
    <t>SerpScan</t>
  </si>
  <si>
    <t>serpscan.com</t>
  </si>
  <si>
    <t>Serpstat</t>
  </si>
  <si>
    <t>serpstat.com</t>
  </si>
  <si>
    <t>SheerSEO</t>
  </si>
  <si>
    <t>sheerseo.com</t>
  </si>
  <si>
    <t>Sistrix</t>
  </si>
  <si>
    <t>sistrix.com</t>
  </si>
  <si>
    <t>Sitebulb</t>
  </si>
  <si>
    <t>sitebulb.com</t>
  </si>
  <si>
    <t>Sitechecker</t>
  </si>
  <si>
    <t>sitechecker.pro</t>
  </si>
  <si>
    <t>Siteguru</t>
  </si>
  <si>
    <t>siteguru.co</t>
  </si>
  <si>
    <t>Siteoscope</t>
  </si>
  <si>
    <t>siteoscope.com</t>
  </si>
  <si>
    <t>SoloSEO</t>
  </si>
  <si>
    <t>soloseo.com</t>
  </si>
  <si>
    <t>Soovle</t>
  </si>
  <si>
    <t>soovle.com</t>
  </si>
  <si>
    <t>SpyFu</t>
  </si>
  <si>
    <t>spyfu.com</t>
  </si>
  <si>
    <t>SwissMadeMarketing</t>
  </si>
  <si>
    <t>swissmademarketing.com</t>
  </si>
  <si>
    <t>The Search Monitor</t>
  </si>
  <si>
    <t>thesearchmonitor.com</t>
  </si>
  <si>
    <t>topvisor.com</t>
  </si>
  <si>
    <t>Traffic Travis</t>
  </si>
  <si>
    <t>traffictravis.com</t>
  </si>
  <si>
    <t>TribeLocal</t>
  </si>
  <si>
    <t>tribelocal.com</t>
  </si>
  <si>
    <t>Tylio</t>
  </si>
  <si>
    <t>tylio.com</t>
  </si>
  <si>
    <t>Ubersuggest</t>
  </si>
  <si>
    <t>neilpatel.comubersuggest</t>
  </si>
  <si>
    <t>Unamo</t>
  </si>
  <si>
    <t>unamo.com</t>
  </si>
  <si>
    <t>URLprofiler</t>
  </si>
  <si>
    <t>urlprofiler.com</t>
  </si>
  <si>
    <t>Varvy</t>
  </si>
  <si>
    <t>varvy.com</t>
  </si>
  <si>
    <t>Web CEO</t>
  </si>
  <si>
    <t>webceo.com</t>
  </si>
  <si>
    <t>WhiteSpark</t>
  </si>
  <si>
    <t>whitespark.ca</t>
  </si>
  <si>
    <t>Woorank</t>
  </si>
  <si>
    <t>woorank.com</t>
  </si>
  <si>
    <t>Wordtail</t>
  </si>
  <si>
    <t>wordtail.com</t>
  </si>
  <si>
    <t>Wordtracker</t>
  </si>
  <si>
    <t>app.wordtracker.com</t>
  </si>
  <si>
    <t>WP SEO Hub</t>
  </si>
  <si>
    <t>wpseohub.com</t>
  </si>
  <si>
    <t>Yoast</t>
  </si>
  <si>
    <t>yoast.com</t>
  </si>
  <si>
    <t>Zigstat</t>
  </si>
  <si>
    <t>zigstat.com</t>
  </si>
  <si>
    <t>Video Marketing</t>
  </si>
  <si>
    <t>Animoto</t>
  </si>
  <si>
    <t>animoto.com</t>
  </si>
  <si>
    <t>BentPixels</t>
  </si>
  <si>
    <t>bentpixels.com</t>
  </si>
  <si>
    <t>Bidio</t>
  </si>
  <si>
    <t>bidio.co</t>
  </si>
  <si>
    <t>BIGVU</t>
  </si>
  <si>
    <t>bigvu.tv</t>
  </si>
  <si>
    <t>Brandlive</t>
  </si>
  <si>
    <t>brand.live</t>
  </si>
  <si>
    <t>Brightcove</t>
  </si>
  <si>
    <t>brightcove.com</t>
  </si>
  <si>
    <t>Buzzshow</t>
  </si>
  <si>
    <t>buzzshow.com</t>
  </si>
  <si>
    <t>Canned.me</t>
  </si>
  <si>
    <t>canned.me</t>
  </si>
  <si>
    <t>Cincopa</t>
  </si>
  <si>
    <t>Cincopa.com</t>
  </si>
  <si>
    <t>CorporateTube</t>
  </si>
  <si>
    <t>corporatetube.com</t>
  </si>
  <si>
    <t>Dubb</t>
  </si>
  <si>
    <t>dubb.com</t>
  </si>
  <si>
    <t>Flipgram</t>
  </si>
  <si>
    <t>flipagram.com</t>
  </si>
  <si>
    <t>GoAnimate</t>
  </si>
  <si>
    <t>goanimate.com</t>
  </si>
  <si>
    <t>ustream.tv</t>
  </si>
  <si>
    <t>ICX Media</t>
  </si>
  <si>
    <t>icxmedia.com</t>
  </si>
  <si>
    <t>Idomoo</t>
  </si>
  <si>
    <t>idomoo.com</t>
  </si>
  <si>
    <t>Kaltura</t>
  </si>
  <si>
    <t>corp.kaltura.com</t>
  </si>
  <si>
    <t>LBRY</t>
  </si>
  <si>
    <t>lbry.io</t>
  </si>
  <si>
    <t>MediaFusion</t>
  </si>
  <si>
    <t>mediafusionapp.com</t>
  </si>
  <si>
    <t>Mediamorph</t>
  </si>
  <si>
    <t>mediamorph.com</t>
  </si>
  <si>
    <t>Minute</t>
  </si>
  <si>
    <t>minute.ly</t>
  </si>
  <si>
    <t>Ooyala</t>
  </si>
  <si>
    <t>ooyala.com</t>
  </si>
  <si>
    <t>Piksel</t>
  </si>
  <si>
    <t>piksel.com</t>
  </si>
  <si>
    <t>Playable</t>
  </si>
  <si>
    <t>playable.video</t>
  </si>
  <si>
    <t>Playwire</t>
  </si>
  <si>
    <t>playwire.com</t>
  </si>
  <si>
    <t>PowToon</t>
  </si>
  <si>
    <t>powtoon.com</t>
  </si>
  <si>
    <t>Pulpix</t>
  </si>
  <si>
    <t>pulpix.com</t>
  </si>
  <si>
    <t>Ramp</t>
  </si>
  <si>
    <t>ramp.com</t>
  </si>
  <si>
    <t>ReachEngine</t>
  </si>
  <si>
    <t>reachengine.com</t>
  </si>
  <si>
    <t>Rocketium</t>
  </si>
  <si>
    <t>rocketium.com</t>
  </si>
  <si>
    <t>Shakr</t>
  </si>
  <si>
    <t>shakr.com</t>
  </si>
  <si>
    <t>Slidely</t>
  </si>
  <si>
    <t>slide.ly</t>
  </si>
  <si>
    <t>Snapparazzi</t>
  </si>
  <si>
    <t>snapparazzi.io</t>
  </si>
  <si>
    <t>SociVidz</t>
  </si>
  <si>
    <t>socividz.com</t>
  </si>
  <si>
    <t>Sproutvideo</t>
  </si>
  <si>
    <t>sproutvideo.com</t>
  </si>
  <si>
    <t>Storybulbs</t>
  </si>
  <si>
    <t>storybulbs.com</t>
  </si>
  <si>
    <t>SundaySky</t>
  </si>
  <si>
    <t>sundaysky.com</t>
  </si>
  <si>
    <t>Talk Fusion</t>
  </si>
  <si>
    <t>talkfusion.com</t>
  </si>
  <si>
    <t>TubeTrackr</t>
  </si>
  <si>
    <t>tubetrackr.com</t>
  </si>
  <si>
    <t>Tubular Labs</t>
  </si>
  <si>
    <t>tubularlabs.com</t>
  </si>
  <si>
    <t>TwentyThree</t>
  </si>
  <si>
    <t>twentythree.net</t>
  </si>
  <si>
    <t>Unyque Creative Network</t>
  </si>
  <si>
    <t>unyque.com</t>
  </si>
  <si>
    <t>Ustudio</t>
  </si>
  <si>
    <t>ustudio.com</t>
  </si>
  <si>
    <t>Vantrix</t>
  </si>
  <si>
    <t>vantrix.com</t>
  </si>
  <si>
    <t>Veed.me</t>
  </si>
  <si>
    <t>veed.me</t>
  </si>
  <si>
    <t>Vidello</t>
  </si>
  <si>
    <t>vidello.com</t>
  </si>
  <si>
    <t>Video Amigo</t>
  </si>
  <si>
    <t>videoamigo.com</t>
  </si>
  <si>
    <t>Videolicious</t>
  </si>
  <si>
    <t>videolicious.com</t>
  </si>
  <si>
    <t>VideoScribe</t>
  </si>
  <si>
    <t>videoscribe.co</t>
  </si>
  <si>
    <t>Vidlet</t>
  </si>
  <si>
    <t>vidlet.com</t>
  </si>
  <si>
    <t>Vidooly</t>
  </si>
  <si>
    <t>vidooly.com</t>
  </si>
  <si>
    <t>Vimeo</t>
  </si>
  <si>
    <t>vimeo.com</t>
  </si>
  <si>
    <t>Visible Measures</t>
  </si>
  <si>
    <t>visiblemeasures.com</t>
  </si>
  <si>
    <t>Viuly</t>
  </si>
  <si>
    <t>viuly.com</t>
  </si>
  <si>
    <t>vooPlayer</t>
  </si>
  <si>
    <t>vooplayer.com</t>
  </si>
  <si>
    <t>Vzaar</t>
  </si>
  <si>
    <t>vzaar.com</t>
  </si>
  <si>
    <t>WeVideo</t>
  </si>
  <si>
    <t>wevideo.com</t>
  </si>
  <si>
    <t>Wibbitz</t>
  </si>
  <si>
    <t>wibbitz.com</t>
  </si>
  <si>
    <t>Wideo</t>
  </si>
  <si>
    <t>get.wideo.co</t>
  </si>
  <si>
    <t>Wistia</t>
  </si>
  <si>
    <t>wistia.com</t>
  </si>
  <si>
    <t>Zype</t>
  </si>
  <si>
    <t>zype.com</t>
  </si>
  <si>
    <t>Data</t>
  </si>
  <si>
    <t>Audience/Marketing Data &amp; Data Enhancement</t>
  </si>
  <si>
    <t>360 Degree Cloud - Verify The Email</t>
  </si>
  <si>
    <t>360degreeapps.com</t>
  </si>
  <si>
    <t>360science mDesktop</t>
  </si>
  <si>
    <t>360science.com</t>
  </si>
  <si>
    <t>Accudata</t>
  </si>
  <si>
    <t>accudata.com</t>
  </si>
  <si>
    <t>AccuValid</t>
  </si>
  <si>
    <t>accuvalid.com</t>
  </si>
  <si>
    <t>AccuZIP</t>
  </si>
  <si>
    <t>accuzip.com</t>
  </si>
  <si>
    <t>Ace Metrix</t>
  </si>
  <si>
    <t>acemetrix.com</t>
  </si>
  <si>
    <t>Acme Data</t>
  </si>
  <si>
    <t>acmedata.net</t>
  </si>
  <si>
    <t>Acquiro</t>
  </si>
  <si>
    <t>acquiro.com</t>
  </si>
  <si>
    <t>ActivePrime</t>
  </si>
  <si>
    <t>activeprime.com</t>
  </si>
  <si>
    <t>ActiveProspect</t>
  </si>
  <si>
    <t>activeprospect.com</t>
  </si>
  <si>
    <t>Adjusti</t>
  </si>
  <si>
    <t>adjusti.co</t>
  </si>
  <si>
    <t>AeroLeads</t>
  </si>
  <si>
    <t>aeroleads.com</t>
  </si>
  <si>
    <t>Alesco Data</t>
  </si>
  <si>
    <t>alescodata.com</t>
  </si>
  <si>
    <t>Alexa.com</t>
  </si>
  <si>
    <t>alexa.com</t>
  </si>
  <si>
    <t>Alliant</t>
  </si>
  <si>
    <t>alliantinsight.com</t>
  </si>
  <si>
    <t>Ataccama</t>
  </si>
  <si>
    <t>ataccama.com</t>
  </si>
  <si>
    <t>Atomic Mail Verifier</t>
  </si>
  <si>
    <t>atompark.com</t>
  </si>
  <si>
    <t>B2BSignals</t>
  </si>
  <si>
    <t>b2bsignals.com</t>
  </si>
  <si>
    <t>BiScience</t>
  </si>
  <si>
    <t>biscience.com</t>
  </si>
  <si>
    <t>Blue Sheep</t>
  </si>
  <si>
    <t>bluesheep.com</t>
  </si>
  <si>
    <t>Bombora</t>
  </si>
  <si>
    <t>bombora.com</t>
  </si>
  <si>
    <t>Bounceless.io</t>
  </si>
  <si>
    <t>bounceless.io</t>
  </si>
  <si>
    <t>BuiltWith</t>
  </si>
  <si>
    <t>builtwith.com</t>
  </si>
  <si>
    <t>Bulk Email Checker</t>
  </si>
  <si>
    <t>bulkemailchecker.com</t>
  </si>
  <si>
    <t>Carry</t>
  </si>
  <si>
    <t>carryprotocol.io</t>
  </si>
  <si>
    <t>ClearBit</t>
  </si>
  <si>
    <t>ClearBit.com</t>
  </si>
  <si>
    <t>ClearBrain</t>
  </si>
  <si>
    <t>clearbrain.com</t>
  </si>
  <si>
    <t>ClearCi</t>
  </si>
  <si>
    <t>clearci.com</t>
  </si>
  <si>
    <t>CleverTouch</t>
  </si>
  <si>
    <t>clever-touch.com</t>
  </si>
  <si>
    <t>Cloudingo</t>
  </si>
  <si>
    <t>cloudingo.com</t>
  </si>
  <si>
    <t>Competitors App</t>
  </si>
  <si>
    <t>competitors.app</t>
  </si>
  <si>
    <t>Comscore</t>
  </si>
  <si>
    <t>comscore.com</t>
  </si>
  <si>
    <t>connexity.com</t>
  </si>
  <si>
    <t>Connotate</t>
  </si>
  <si>
    <t>connotate.com</t>
  </si>
  <si>
    <t>Cross Pixel</t>
  </si>
  <si>
    <t>crosspixel.net</t>
  </si>
  <si>
    <t>Cuebiq</t>
  </si>
  <si>
    <t>cuebiq.com</t>
  </si>
  <si>
    <t>Data Ladder</t>
  </si>
  <si>
    <t>dataladder.com</t>
  </si>
  <si>
    <t>Datactics</t>
  </si>
  <si>
    <t>datactics.com</t>
  </si>
  <si>
    <t>Datafinder</t>
  </si>
  <si>
    <t>datafinder.com</t>
  </si>
  <si>
    <t>Dataline</t>
  </si>
  <si>
    <t>datalinedata.com</t>
  </si>
  <si>
    <t>Dataloader Io</t>
  </si>
  <si>
    <t>dataloader.io</t>
  </si>
  <si>
    <t>DataSift</t>
  </si>
  <si>
    <t>datasift.com</t>
  </si>
  <si>
    <t>DataValidation</t>
  </si>
  <si>
    <t>datavalidation.com</t>
  </si>
  <si>
    <t>Datonics</t>
  </si>
  <si>
    <t>datonics.com</t>
  </si>
  <si>
    <t>DBC Solutions</t>
  </si>
  <si>
    <t>dbcsolutions.com</t>
  </si>
  <si>
    <t>DealSignal</t>
  </si>
  <si>
    <t>dealsignal.com</t>
  </si>
  <si>
    <t>Deluxe</t>
  </si>
  <si>
    <t>fi.deluxe.com</t>
  </si>
  <si>
    <t>DemandShore</t>
  </si>
  <si>
    <t>demandshore.com</t>
  </si>
  <si>
    <t>Disqo</t>
  </si>
  <si>
    <t>disqo.com</t>
  </si>
  <si>
    <t>Dock.io</t>
  </si>
  <si>
    <t>dock.io</t>
  </si>
  <si>
    <t>dstillery.com</t>
  </si>
  <si>
    <t>DTScout</t>
  </si>
  <si>
    <t>dtscout.com</t>
  </si>
  <si>
    <t>DupeCatcher</t>
  </si>
  <si>
    <t>dupecatcher.com</t>
  </si>
  <si>
    <t>Ecquire</t>
  </si>
  <si>
    <t>ecquire.com</t>
  </si>
  <si>
    <t>eDataSource</t>
  </si>
  <si>
    <t>edatasource.com</t>
  </si>
  <si>
    <t>Egon</t>
  </si>
  <si>
    <t>egon.com</t>
  </si>
  <si>
    <t>Elastic</t>
  </si>
  <si>
    <t>elastic.co</t>
  </si>
  <si>
    <t>Email Checker</t>
  </si>
  <si>
    <t>emailchecker.com</t>
  </si>
  <si>
    <t>Email List Validation</t>
  </si>
  <si>
    <t>emaillistvalidation.com</t>
  </si>
  <si>
    <t>Email List Verify</t>
  </si>
  <si>
    <t>emaillistverify.com</t>
  </si>
  <si>
    <t>Email Verifier App</t>
  </si>
  <si>
    <t>emailverifierapp.com</t>
  </si>
  <si>
    <t>Emailtor</t>
  </si>
  <si>
    <t>emailtor.com</t>
  </si>
  <si>
    <t>Emodo</t>
  </si>
  <si>
    <t>emodoinc.com</t>
  </si>
  <si>
    <t>Epsilon</t>
  </si>
  <si>
    <t>epsilon.com</t>
  </si>
  <si>
    <t>Equifax</t>
  </si>
  <si>
    <t>equifax.com</t>
  </si>
  <si>
    <t>Exact Data</t>
  </si>
  <si>
    <t>ExactData.com</t>
  </si>
  <si>
    <t>Exchangeleads</t>
  </si>
  <si>
    <t>exchangeleads.io</t>
  </si>
  <si>
    <t>Exelate Data Marketplace</t>
  </si>
  <si>
    <t>exelate.com</t>
  </si>
  <si>
    <t>Eyeota</t>
  </si>
  <si>
    <t>eyeota.com</t>
  </si>
  <si>
    <t>Factual Inc</t>
  </si>
  <si>
    <t>Find That Email</t>
  </si>
  <si>
    <t>findthat.email</t>
  </si>
  <si>
    <t>FreeSight</t>
  </si>
  <si>
    <t>freesightweb.com</t>
  </si>
  <si>
    <t>Freshaddress Inc</t>
  </si>
  <si>
    <t>freshaddress.com</t>
  </si>
  <si>
    <t>Geopointe</t>
  </si>
  <si>
    <t>geopointe.com</t>
  </si>
  <si>
    <t>Grapeshot</t>
  </si>
  <si>
    <t>grapeshot.com</t>
  </si>
  <si>
    <t>Gravy Analytics</t>
  </si>
  <si>
    <t>gravyanalytics.com</t>
  </si>
  <si>
    <t>HG Data</t>
  </si>
  <si>
    <t>hgdata.com</t>
  </si>
  <si>
    <t>Hiveminds</t>
  </si>
  <si>
    <t>hiveminds.in</t>
  </si>
  <si>
    <t>Hivewyre</t>
  </si>
  <si>
    <t>hivewyre.com</t>
  </si>
  <si>
    <t>IDG</t>
  </si>
  <si>
    <t>idg.com</t>
  </si>
  <si>
    <t>Info Checkpoint Data Quality</t>
  </si>
  <si>
    <t>infocheckpoint.com</t>
  </si>
  <si>
    <t>Infogroup</t>
  </si>
  <si>
    <t>infogroup.com</t>
  </si>
  <si>
    <t>Informatica</t>
  </si>
  <si>
    <t>informatica.com</t>
  </si>
  <si>
    <t>Infutor</t>
  </si>
  <si>
    <t>infutor.com</t>
  </si>
  <si>
    <t>InsideView</t>
  </si>
  <si>
    <t>insideview.com</t>
  </si>
  <si>
    <t>IRI</t>
  </si>
  <si>
    <t>iriworldwide.com</t>
  </si>
  <si>
    <t>iSpot.tv</t>
  </si>
  <si>
    <t>ispot.tv</t>
  </si>
  <si>
    <t>iugum Data Software</t>
  </si>
  <si>
    <t>iugumsoftware.com</t>
  </si>
  <si>
    <t>Jabmo</t>
  </si>
  <si>
    <t>jabmo.com</t>
  </si>
  <si>
    <t>Komiko</t>
  </si>
  <si>
    <t>komiko.com</t>
  </si>
  <si>
    <t>Lead Wrench</t>
  </si>
  <si>
    <t>leadwrench.com</t>
  </si>
  <si>
    <t>Lead411</t>
  </si>
  <si>
    <t>lead411.com</t>
  </si>
  <si>
    <t>Leadcrunch</t>
  </si>
  <si>
    <t>leadcrunch.com</t>
  </si>
  <si>
    <t>LeadGenius</t>
  </si>
  <si>
    <t>leadgenius.com</t>
  </si>
  <si>
    <t>LeadGibbon</t>
  </si>
  <si>
    <t>leadgibbon.com</t>
  </si>
  <si>
    <t>Leadiro</t>
  </si>
  <si>
    <t>leadiro.com</t>
  </si>
  <si>
    <t>Leads Explorer</t>
  </si>
  <si>
    <t>LEADSExplorer.com</t>
  </si>
  <si>
    <t>Leadspace</t>
  </si>
  <si>
    <t>leadspace.com</t>
  </si>
  <si>
    <t>LexisNexis</t>
  </si>
  <si>
    <t>lexisnexis.com</t>
  </si>
  <si>
    <t>Lifesight</t>
  </si>
  <si>
    <t>lifesight.io</t>
  </si>
  <si>
    <t>Liquid</t>
  </si>
  <si>
    <t>onliquid.com</t>
  </si>
  <si>
    <t>LolaGrove</t>
  </si>
  <si>
    <t>lolagrove.com</t>
  </si>
  <si>
    <t>Loqate</t>
  </si>
  <si>
    <t>loqate.com</t>
  </si>
  <si>
    <t>MailBoxValidator</t>
  </si>
  <si>
    <t>mailboxvalidator.com</t>
  </si>
  <si>
    <t>Mattermark</t>
  </si>
  <si>
    <t>mattermark.com</t>
  </si>
  <si>
    <t>Mblast</t>
  </si>
  <si>
    <t>mblast.com</t>
  </si>
  <si>
    <t>Melissa</t>
  </si>
  <si>
    <t>melissa.com</t>
  </si>
  <si>
    <t>MeritDirect</t>
  </si>
  <si>
    <t>meritdirect.com</t>
  </si>
  <si>
    <t>MightySignal</t>
  </si>
  <si>
    <t>mightysignal.com</t>
  </si>
  <si>
    <t>MIOvantage</t>
  </si>
  <si>
    <t>miosoft.com</t>
  </si>
  <si>
    <t>Miraget</t>
  </si>
  <si>
    <t>miraget.com</t>
  </si>
  <si>
    <t>MountainTop Data</t>
  </si>
  <si>
    <t>mountaintopdata.com</t>
  </si>
  <si>
    <t>mTraction</t>
  </si>
  <si>
    <t>mtraction.com</t>
  </si>
  <si>
    <t>MVF</t>
  </si>
  <si>
    <t>mvfglobal.com</t>
  </si>
  <si>
    <t>Netline Corporation</t>
  </si>
  <si>
    <t>NetLine.com</t>
  </si>
  <si>
    <t>Neura</t>
  </si>
  <si>
    <t>theneura.com</t>
  </si>
  <si>
    <t>NeverBounce</t>
  </si>
  <si>
    <t>neverbounce.com</t>
  </si>
  <si>
    <t>nielsen.com</t>
  </si>
  <si>
    <t>Node</t>
  </si>
  <si>
    <t>hello.node.io</t>
  </si>
  <si>
    <t>Oddity Software</t>
  </si>
  <si>
    <t>odditysoftware.com</t>
  </si>
  <si>
    <t>ownerIQ</t>
  </si>
  <si>
    <t>owneriq.com</t>
  </si>
  <si>
    <t>Passage Technology</t>
  </si>
  <si>
    <t>passagetechnology.com</t>
  </si>
  <si>
    <t>Pathmatics</t>
  </si>
  <si>
    <t>pathmatics.com</t>
  </si>
  <si>
    <t>Peer Mountain</t>
  </si>
  <si>
    <t>peermountain.com</t>
  </si>
  <si>
    <t>People Data Labs</t>
  </si>
  <si>
    <t>peopledatalabs.com</t>
  </si>
  <si>
    <t>Pitney Bowes</t>
  </si>
  <si>
    <t>pitneybowes.com</t>
  </si>
  <si>
    <t>Prospectify</t>
  </si>
  <si>
    <t>prospectify.io</t>
  </si>
  <si>
    <t>Quick Email Verification</t>
  </si>
  <si>
    <t>quickemailverification.com</t>
  </si>
  <si>
    <t>Reach Marketing</t>
  </si>
  <si>
    <t>reachmarketing.com</t>
  </si>
  <si>
    <t>ReachForce</t>
  </si>
  <si>
    <t>Readycontacts</t>
  </si>
  <si>
    <t>readycontacts.com</t>
  </si>
  <si>
    <t>Repay Me</t>
  </si>
  <si>
    <t>remecoin.io</t>
  </si>
  <si>
    <t>Resonate Insights</t>
  </si>
  <si>
    <t>RingLead</t>
  </si>
  <si>
    <t>RingLead.com</t>
  </si>
  <si>
    <t>Rival IQ</t>
  </si>
  <si>
    <t>RivalIQ.com</t>
  </si>
  <si>
    <t>Rocketreach</t>
  </si>
  <si>
    <t>rocketreach.co</t>
  </si>
  <si>
    <t>SalesRipe</t>
  </si>
  <si>
    <t>salesripe.com</t>
  </si>
  <si>
    <t>Segmentify</t>
  </si>
  <si>
    <t>segmentify.com</t>
  </si>
  <si>
    <t>Sensor Tower</t>
  </si>
  <si>
    <t>sensortower.com</t>
  </si>
  <si>
    <t>Similarweb</t>
  </si>
  <si>
    <t>similarweb.com</t>
  </si>
  <si>
    <t>Sirdata</t>
  </si>
  <si>
    <t>sirdata.com</t>
  </si>
  <si>
    <t>Smarte</t>
  </si>
  <si>
    <t>smarteinc.com</t>
  </si>
  <si>
    <t>SmartSoft</t>
  </si>
  <si>
    <t>smartsoftusa.com/accumail-frameworks.html</t>
  </si>
  <si>
    <t>SMI</t>
  </si>
  <si>
    <t>smi-online.co.uk</t>
  </si>
  <si>
    <t>Socifi</t>
  </si>
  <si>
    <t>socifi.com</t>
  </si>
  <si>
    <t>SQAD</t>
  </si>
  <si>
    <t>sqad.com</t>
  </si>
  <si>
    <t>StarDQ</t>
  </si>
  <si>
    <t>starcominfotech.com</t>
  </si>
  <si>
    <t>Statlistics</t>
  </si>
  <si>
    <t>statlistics.com</t>
  </si>
  <si>
    <t>Syncsort</t>
  </si>
  <si>
    <t>syncsort.com</t>
  </si>
  <si>
    <t>TechTarget</t>
  </si>
  <si>
    <t>techtarget.com</t>
  </si>
  <si>
    <t>The Big Willow</t>
  </si>
  <si>
    <t>thebigwillow.com</t>
  </si>
  <si>
    <t>TowerData</t>
  </si>
  <si>
    <t>towerdata.com</t>
  </si>
  <si>
    <t>Travel Audience</t>
  </si>
  <si>
    <t>travelaudience.com</t>
  </si>
  <si>
    <t>TruConnect</t>
  </si>
  <si>
    <t>truconnect.com</t>
  </si>
  <si>
    <t xml:space="preserve">TTEC </t>
  </si>
  <si>
    <t>ttec.com</t>
  </si>
  <si>
    <t>Twentify</t>
  </si>
  <si>
    <t>twentify.com</t>
  </si>
  <si>
    <t>US Data Corporation</t>
  </si>
  <si>
    <t>usdatacorporation.com</t>
  </si>
  <si>
    <t>V12 Data</t>
  </si>
  <si>
    <t>Validity</t>
  </si>
  <si>
    <t>validity.com</t>
  </si>
  <si>
    <t>VeriAS</t>
  </si>
  <si>
    <t>verias.com</t>
  </si>
  <si>
    <t>Versium</t>
  </si>
  <si>
    <t>versium.com</t>
  </si>
  <si>
    <t>Vinculum</t>
  </si>
  <si>
    <t>vinculumgroup.com</t>
  </si>
  <si>
    <t>VisualDNA A Nielsen Company</t>
  </si>
  <si>
    <t>visualdna.com</t>
  </si>
  <si>
    <t>Voilanorbert</t>
  </si>
  <si>
    <t>voilanorbert.com</t>
  </si>
  <si>
    <t>Webbula</t>
  </si>
  <si>
    <t>webbula.com</t>
  </si>
  <si>
    <t>WebLegit</t>
  </si>
  <si>
    <t>weblegit.com</t>
  </si>
  <si>
    <t>WhatRunsWhere</t>
  </si>
  <si>
    <t>whatrunswhere.com</t>
  </si>
  <si>
    <t>WinPure</t>
  </si>
  <si>
    <t>winpure.com</t>
  </si>
  <si>
    <t>Xverify</t>
  </si>
  <si>
    <t>xverify.com</t>
  </si>
  <si>
    <t>Yesdata</t>
  </si>
  <si>
    <t>yesdata.com</t>
  </si>
  <si>
    <t>ZeroBounce</t>
  </si>
  <si>
    <t>Ziligence</t>
  </si>
  <si>
    <t>ziligence.com</t>
  </si>
  <si>
    <t>Zinc</t>
  </si>
  <si>
    <t>zinc.it</t>
  </si>
  <si>
    <t>Business/Customer Intelligence &amp; Data Science</t>
  </si>
  <si>
    <t>10Duke</t>
  </si>
  <si>
    <t>10duke.com</t>
  </si>
  <si>
    <t>42 Technologies</t>
  </si>
  <si>
    <t>42technologies.com</t>
  </si>
  <si>
    <t>Absolutdata</t>
  </si>
  <si>
    <t>Actian Corporation</t>
  </si>
  <si>
    <t>actian.com</t>
  </si>
  <si>
    <t>Adverity</t>
  </si>
  <si>
    <t>adverity.com</t>
  </si>
  <si>
    <t>Affinity Solutions</t>
  </si>
  <si>
    <t>affinity.solutions</t>
  </si>
  <si>
    <t>Aginity</t>
  </si>
  <si>
    <t>aginity.com</t>
  </si>
  <si>
    <t>Algo</t>
  </si>
  <si>
    <t>algo.com</t>
  </si>
  <si>
    <t>Algolytics</t>
  </si>
  <si>
    <t>algolytics.com</t>
  </si>
  <si>
    <t>Allsight</t>
  </si>
  <si>
    <t>allsight.com</t>
  </si>
  <si>
    <t>Alteryx</t>
  </si>
  <si>
    <t>alteryx.com</t>
  </si>
  <si>
    <t>Altreva</t>
  </si>
  <si>
    <t>altreva.com</t>
  </si>
  <si>
    <t>Analance</t>
  </si>
  <si>
    <t>analance.ducenit.com</t>
  </si>
  <si>
    <t>Anaplan</t>
  </si>
  <si>
    <t>anaplan.com</t>
  </si>
  <si>
    <t>Anexinet</t>
  </si>
  <si>
    <t>anexinet.com</t>
  </si>
  <si>
    <t>Annalect</t>
  </si>
  <si>
    <t>annalect.com</t>
  </si>
  <si>
    <t>Apptilaus</t>
  </si>
  <si>
    <t>apptilaus.com</t>
  </si>
  <si>
    <t>Apteco</t>
  </si>
  <si>
    <t>apteco.com</t>
  </si>
  <si>
    <t>Arcadia Enterprise</t>
  </si>
  <si>
    <t>arcadiadata.com</t>
  </si>
  <si>
    <t>Arjuna Solutions</t>
  </si>
  <si>
    <t>arjunasolutions.com</t>
  </si>
  <si>
    <t>Attest</t>
  </si>
  <si>
    <t>askattest.com</t>
  </si>
  <si>
    <t>Attivio</t>
  </si>
  <si>
    <t>attivio.com</t>
  </si>
  <si>
    <t>Axent Intelligence</t>
  </si>
  <si>
    <t>pxtech.com</t>
  </si>
  <si>
    <t>Ayima</t>
  </si>
  <si>
    <t>ayima.com</t>
  </si>
  <si>
    <t>B-Metrics</t>
  </si>
  <si>
    <t>bmetric.com</t>
  </si>
  <si>
    <t>Baremetrics</t>
  </si>
  <si>
    <t>baremetrics.com</t>
  </si>
  <si>
    <t>Beckon</t>
  </si>
  <si>
    <t>beckon.com</t>
  </si>
  <si>
    <t>BellaDati</t>
  </si>
  <si>
    <t>belladati.com</t>
  </si>
  <si>
    <t>BI4Cloud</t>
  </si>
  <si>
    <t>bi4cloud.com</t>
  </si>
  <si>
    <t>Big Data For Humans</t>
  </si>
  <si>
    <t>bigdataforhumans.com</t>
  </si>
  <si>
    <t>BIME by Zendesk</t>
  </si>
  <si>
    <t>bime.zendesk.com</t>
  </si>
  <si>
    <t>Birst</t>
  </si>
  <si>
    <t>birst.com</t>
  </si>
  <si>
    <t>Bitam</t>
  </si>
  <si>
    <t>bitam.com</t>
  </si>
  <si>
    <t>BlueVenn</t>
  </si>
  <si>
    <t>bluevenn.com</t>
  </si>
  <si>
    <t>Board</t>
  </si>
  <si>
    <t>board.com</t>
  </si>
  <si>
    <t>Bouquet</t>
  </si>
  <si>
    <t>bouquet.ai</t>
  </si>
  <si>
    <t>BrandsEye</t>
  </si>
  <si>
    <t>brandseye.com</t>
  </si>
  <si>
    <t>Bridgei2i</t>
  </si>
  <si>
    <t>bridgei2i.com</t>
  </si>
  <si>
    <t>Business Insight Ltd</t>
  </si>
  <si>
    <t>business-insight.net</t>
  </si>
  <si>
    <t>CARTO</t>
  </si>
  <si>
    <t>carto.com</t>
  </si>
  <si>
    <t>CI Radar</t>
  </si>
  <si>
    <t>ciradar.com</t>
  </si>
  <si>
    <t>Cintell</t>
  </si>
  <si>
    <t>cintell.net</t>
  </si>
  <si>
    <t>Clario</t>
  </si>
  <si>
    <t>clar.io</t>
  </si>
  <si>
    <t>Clarisights</t>
  </si>
  <si>
    <t>clarisights.com</t>
  </si>
  <si>
    <t>ClearPredictions.com</t>
  </si>
  <si>
    <t>clearpredictions.com</t>
  </si>
  <si>
    <t>ClearStory Data</t>
  </si>
  <si>
    <t>clearstorydata.com</t>
  </si>
  <si>
    <t>Cloudera Enterprise</t>
  </si>
  <si>
    <t>cloudera.com</t>
  </si>
  <si>
    <t>Competitor Monitor</t>
  </si>
  <si>
    <t>competitormonitor.com</t>
  </si>
  <si>
    <t>Connexica</t>
  </si>
  <si>
    <t>connexica.com</t>
  </si>
  <si>
    <t>Contour BI</t>
  </si>
  <si>
    <t>contourcomponents.com</t>
  </si>
  <si>
    <t>Conversific</t>
  </si>
  <si>
    <t>conversific.com</t>
  </si>
  <si>
    <t>Corporate Renaissance Group</t>
  </si>
  <si>
    <t>crgroup.com</t>
  </si>
  <si>
    <t>Course5</t>
  </si>
  <si>
    <t>course5i.com</t>
  </si>
  <si>
    <t>CraveLabs</t>
  </si>
  <si>
    <t>cravelabs.com</t>
  </si>
  <si>
    <t>Crossbeam</t>
  </si>
  <si>
    <t>getcrossbeam.com</t>
  </si>
  <si>
    <t>Crossix Solutions</t>
  </si>
  <si>
    <t>crossix.com</t>
  </si>
  <si>
    <t>Daisy Intelligence</t>
  </si>
  <si>
    <t>Datalicious</t>
  </si>
  <si>
    <t>datalicious.com</t>
  </si>
  <si>
    <t>Datawatch Corporation</t>
  </si>
  <si>
    <t>datawatch.com</t>
  </si>
  <si>
    <t>Deskmetrics</t>
  </si>
  <si>
    <t>deskmetrics.com</t>
  </si>
  <si>
    <t>Dimensional Insight</t>
  </si>
  <si>
    <t>dimins.com</t>
  </si>
  <si>
    <t>DMWay Analytics Engine</t>
  </si>
  <si>
    <t>dmway.com</t>
  </si>
  <si>
    <t>Domo</t>
  </si>
  <si>
    <t>domo.com</t>
  </si>
  <si>
    <t>Drmetrix</t>
  </si>
  <si>
    <t>drmetrix.com</t>
  </si>
  <si>
    <t>EazyBI Cloud</t>
  </si>
  <si>
    <t>eazybi.com</t>
  </si>
  <si>
    <t>Emcien</t>
  </si>
  <si>
    <t>emcien.com</t>
  </si>
  <si>
    <t>Entrinsik</t>
  </si>
  <si>
    <t>entrinsik.com</t>
  </si>
  <si>
    <t>Entytle</t>
  </si>
  <si>
    <t>entytle.com</t>
  </si>
  <si>
    <t>Equals3</t>
  </si>
  <si>
    <t>equals3.ai</t>
  </si>
  <si>
    <t>Esri</t>
  </si>
  <si>
    <t>esri.com</t>
  </si>
  <si>
    <t>Express Analytics</t>
  </si>
  <si>
    <t>expressanalytics.com</t>
  </si>
  <si>
    <t>Figure Eight</t>
  </si>
  <si>
    <t>figure-eight.com</t>
  </si>
  <si>
    <t>FindThatLead</t>
  </si>
  <si>
    <t>findthatlead.com</t>
  </si>
  <si>
    <t>Firstofficer</t>
  </si>
  <si>
    <t>firstofficer.io</t>
  </si>
  <si>
    <t>FirstRain</t>
  </si>
  <si>
    <t>firstrain.com</t>
  </si>
  <si>
    <t>Fishbowl</t>
  </si>
  <si>
    <t>fishbowl.com</t>
  </si>
  <si>
    <t>flex.bi</t>
  </si>
  <si>
    <t>Focus Optimal</t>
  </si>
  <si>
    <t>focusoptimal.com</t>
  </si>
  <si>
    <t>Forrester</t>
  </si>
  <si>
    <t>forrester.com</t>
  </si>
  <si>
    <t>Fractal Analytics</t>
  </si>
  <si>
    <t>fractalanalytics.com</t>
  </si>
  <si>
    <t>FunnelAI</t>
  </si>
  <si>
    <t>funnelai.com</t>
  </si>
  <si>
    <t>Galigeo</t>
  </si>
  <si>
    <t>galigeo.com</t>
  </si>
  <si>
    <t>Glassbeam</t>
  </si>
  <si>
    <t>glassbeam.com</t>
  </si>
  <si>
    <t>Globalwebindex</t>
  </si>
  <si>
    <t>globalwebindex.com</t>
  </si>
  <si>
    <t>GoodData</t>
  </si>
  <si>
    <t>gooddata.com</t>
  </si>
  <si>
    <t>Govini</t>
  </si>
  <si>
    <t>govini.com</t>
  </si>
  <si>
    <t>Halo - The Supply Chain Intelligence Company</t>
  </si>
  <si>
    <t>halobi.com</t>
  </si>
  <si>
    <t>Hitachi Vantara</t>
  </si>
  <si>
    <t>hitachivantara.com</t>
  </si>
  <si>
    <t>Idatalabs</t>
  </si>
  <si>
    <t>idatalabs.com</t>
  </si>
  <si>
    <t>IHS</t>
  </si>
  <si>
    <t>ihsmarkit.com</t>
  </si>
  <si>
    <t>iKizmet</t>
  </si>
  <si>
    <t>ikizmet.com</t>
  </si>
  <si>
    <t>Infogix</t>
  </si>
  <si>
    <t>infogix.com</t>
  </si>
  <si>
    <t>Information Builders</t>
  </si>
  <si>
    <t>informationbuilders.com</t>
  </si>
  <si>
    <t>InfoZoom</t>
  </si>
  <si>
    <t>infozoom.com</t>
  </si>
  <si>
    <t>Insight Rocket</t>
  </si>
  <si>
    <t>insightrocket.com</t>
  </si>
  <si>
    <t>Intelex Technologies</t>
  </si>
  <si>
    <t>intelex.com</t>
  </si>
  <si>
    <t>IntelliPhi</t>
  </si>
  <si>
    <t>intelliphi.com</t>
  </si>
  <si>
    <t>Interana</t>
  </si>
  <si>
    <t>interana.com</t>
  </si>
  <si>
    <t>Intutel</t>
  </si>
  <si>
    <t>intutel.com</t>
  </si>
  <si>
    <t xml:space="preserve">Izenda </t>
  </si>
  <si>
    <t>izenda.com</t>
  </si>
  <si>
    <t>Jedox</t>
  </si>
  <si>
    <t>jedox.com</t>
  </si>
  <si>
    <t>Jet Global</t>
  </si>
  <si>
    <t>jetglobal.com</t>
  </si>
  <si>
    <t>Jigyasa Analytics</t>
  </si>
  <si>
    <t>jigyasaanalytics.com</t>
  </si>
  <si>
    <t>Kaggle</t>
  </si>
  <si>
    <t>kaggle.com</t>
  </si>
  <si>
    <t>Knowi</t>
  </si>
  <si>
    <t>knowi.com</t>
  </si>
  <si>
    <t>Kompyte</t>
  </si>
  <si>
    <t>kompyte.com</t>
  </si>
  <si>
    <t>Kyubit Business Intelligence</t>
  </si>
  <si>
    <t>kyubit.com</t>
  </si>
  <si>
    <t>LeadLake.com</t>
  </si>
  <si>
    <t>Leady</t>
  </si>
  <si>
    <t>leady.com</t>
  </si>
  <si>
    <t>Lineup Systems</t>
  </si>
  <si>
    <t>lineup.com</t>
  </si>
  <si>
    <t>LinkNotions</t>
  </si>
  <si>
    <t>linknotions.com</t>
  </si>
  <si>
    <t>Locationsmart</t>
  </si>
  <si>
    <t>locationsmart.com</t>
  </si>
  <si>
    <t>Logi Analytics</t>
  </si>
  <si>
    <t>logianalytics.com</t>
  </si>
  <si>
    <t>LongView</t>
  </si>
  <si>
    <t>longview.com</t>
  </si>
  <si>
    <t>Looker</t>
  </si>
  <si>
    <t>looker.com</t>
  </si>
  <si>
    <t>Lumiary</t>
  </si>
  <si>
    <t>qcustomer.com</t>
  </si>
  <si>
    <t>Luminoso Technologies</t>
  </si>
  <si>
    <t>luminoso.com</t>
  </si>
  <si>
    <t>Manta</t>
  </si>
  <si>
    <t>getmanta.com</t>
  </si>
  <si>
    <t>Maplarge</t>
  </si>
  <si>
    <t>maplarge.com</t>
  </si>
  <si>
    <t>Marcom Logix</t>
  </si>
  <si>
    <t>marcomlogix.com</t>
  </si>
  <si>
    <t>Market Force Information</t>
  </si>
  <si>
    <t>marketforce.com</t>
  </si>
  <si>
    <t>Market Logic Software</t>
  </si>
  <si>
    <t>marketlogicsoftware.com</t>
  </si>
  <si>
    <t>Marketresearchcom</t>
  </si>
  <si>
    <t>MarketResearch.com</t>
  </si>
  <si>
    <t>Maroon.Ai</t>
  </si>
  <si>
    <t>maroon.ai</t>
  </si>
  <si>
    <t>Megalytic</t>
  </si>
  <si>
    <t>megalytic.com</t>
  </si>
  <si>
    <t>Metacog</t>
  </si>
  <si>
    <t>metacog.com</t>
  </si>
  <si>
    <t>Metric Insights</t>
  </si>
  <si>
    <t>metricinsights.com</t>
  </si>
  <si>
    <t>MicroStrategy</t>
  </si>
  <si>
    <t>microstrategy.com</t>
  </si>
  <si>
    <t>Minitab</t>
  </si>
  <si>
    <t>minitab.com</t>
  </si>
  <si>
    <t>Mode</t>
  </si>
  <si>
    <t>modeanalytics.com</t>
  </si>
  <si>
    <t>Monkeydata</t>
  </si>
  <si>
    <t>monkeydata.com</t>
  </si>
  <si>
    <t>Mu Sigma</t>
  </si>
  <si>
    <t>mu-sigma.com</t>
  </si>
  <si>
    <t>muoro</t>
  </si>
  <si>
    <t>muoro.io</t>
  </si>
  <si>
    <t>Nabler</t>
  </si>
  <si>
    <t>nabler.com</t>
  </si>
  <si>
    <t>Nacho Analytics</t>
  </si>
  <si>
    <t>nachoanalytics.com?alt=1</t>
  </si>
  <si>
    <t>Nexla</t>
  </si>
  <si>
    <t>nexla.com</t>
  </si>
  <si>
    <t>nexoya</t>
  </si>
  <si>
    <t>nexoya.com</t>
  </si>
  <si>
    <t>NGDATA</t>
  </si>
  <si>
    <t>ngdata.com</t>
  </si>
  <si>
    <t>Nuix</t>
  </si>
  <si>
    <t>nuix.com</t>
  </si>
  <si>
    <t>Nutonian</t>
  </si>
  <si>
    <t>nutonian.com</t>
  </si>
  <si>
    <t>O2MC</t>
  </si>
  <si>
    <t>O2MC.io</t>
  </si>
  <si>
    <t>Opposure</t>
  </si>
  <si>
    <t>opposure.com</t>
  </si>
  <si>
    <t>ORBIT Analytics</t>
  </si>
  <si>
    <t>orbitanalytics.com</t>
  </si>
  <si>
    <t>OWOX</t>
  </si>
  <si>
    <t>owox.com</t>
  </si>
  <si>
    <t>Panamplify</t>
  </si>
  <si>
    <t>panamplify.com</t>
  </si>
  <si>
    <t>PanBI</t>
  </si>
  <si>
    <t>bigdata.panapps.co</t>
  </si>
  <si>
    <t>Panoply.io</t>
  </si>
  <si>
    <t>panoply.io</t>
  </si>
  <si>
    <t>Panorama Software</t>
  </si>
  <si>
    <t>panorama.com</t>
  </si>
  <si>
    <t>Parker Software</t>
  </si>
  <si>
    <t>parkersoftware.com</t>
  </si>
  <si>
    <t>Periscope Data Inc</t>
  </si>
  <si>
    <t>periscopedata.com</t>
  </si>
  <si>
    <t>PeriscopeIQ</t>
  </si>
  <si>
    <t>periscopeiq.com</t>
  </si>
  <si>
    <t>PersonaBold</t>
  </si>
  <si>
    <t>personabold.com</t>
  </si>
  <si>
    <t>Phocas Software</t>
  </si>
  <si>
    <t>phocassoftware.com</t>
  </si>
  <si>
    <t>Pikciochain</t>
  </si>
  <si>
    <t>pikcio.com</t>
  </si>
  <si>
    <t>Pointillist</t>
  </si>
  <si>
    <t>pointillist.com</t>
  </si>
  <si>
    <t>PredictHQ</t>
  </si>
  <si>
    <t>predicthq.com</t>
  </si>
  <si>
    <t>Profitwell</t>
  </si>
  <si>
    <t>profitwell.com</t>
  </si>
  <si>
    <t>Prognoz</t>
  </si>
  <si>
    <t>prognoz.com</t>
  </si>
  <si>
    <t>ProspectR</t>
  </si>
  <si>
    <t>prospectrmarketing.com</t>
  </si>
  <si>
    <t>Proxem Software</t>
  </si>
  <si>
    <t>proxem.com</t>
  </si>
  <si>
    <t>Purple.ai</t>
  </si>
  <si>
    <t>purple.ai</t>
  </si>
  <si>
    <t>Pyramid Analytics</t>
  </si>
  <si>
    <t>pyramidanalytics.com</t>
  </si>
  <si>
    <t>Q Research Software</t>
  </si>
  <si>
    <t>qresearchsoftware.com</t>
  </si>
  <si>
    <t>Qoints</t>
  </si>
  <si>
    <t>qoints.com</t>
  </si>
  <si>
    <t>Quid</t>
  </si>
  <si>
    <t>quid.com</t>
  </si>
  <si>
    <t>Quirkos</t>
  </si>
  <si>
    <t>quirkos.com</t>
  </si>
  <si>
    <t>Rapidminer</t>
  </si>
  <si>
    <t>rapidminer.com</t>
  </si>
  <si>
    <t>Reach Analytics</t>
  </si>
  <si>
    <t>reachanalytics.com</t>
  </si>
  <si>
    <t xml:space="preserve">RJMetrics </t>
  </si>
  <si>
    <t>rjmetrics.com</t>
  </si>
  <si>
    <t>Rubikloud Technologies</t>
  </si>
  <si>
    <t>rubikloud.com</t>
  </si>
  <si>
    <t>SaasabiPro</t>
  </si>
  <si>
    <t>saasabi.com</t>
  </si>
  <si>
    <t>Salient</t>
  </si>
  <si>
    <t>salient.com</t>
  </si>
  <si>
    <t>Screen6</t>
  </si>
  <si>
    <t>s6.io</t>
  </si>
  <si>
    <t>scribesoft.com</t>
  </si>
  <si>
    <t>Sidetrade</t>
  </si>
  <si>
    <t>sidetrade.com</t>
  </si>
  <si>
    <t>SigOpt</t>
  </si>
  <si>
    <t>sigopt.com</t>
  </si>
  <si>
    <t>Silvon Software</t>
  </si>
  <si>
    <t>silvon.com</t>
  </si>
  <si>
    <t>Social Standards</t>
  </si>
  <si>
    <t>socialstandards.com</t>
  </si>
  <si>
    <t>Solver</t>
  </si>
  <si>
    <t>solverglobal.com</t>
  </si>
  <si>
    <t>Sorter</t>
  </si>
  <si>
    <t>sorter.com</t>
  </si>
  <si>
    <t>SpagoBI</t>
  </si>
  <si>
    <t>spagobi.org</t>
  </si>
  <si>
    <t>SplashBI</t>
  </si>
  <si>
    <t>splashbi.com</t>
  </si>
  <si>
    <t>Splunk</t>
  </si>
  <si>
    <t>splunk.com</t>
  </si>
  <si>
    <t>STAQ</t>
  </si>
  <si>
    <t>staq.com</t>
  </si>
  <si>
    <t>StataCorp</t>
  </si>
  <si>
    <t>stata.com</t>
  </si>
  <si>
    <t>Statwizards</t>
  </si>
  <si>
    <t>statwizards.com</t>
  </si>
  <si>
    <t>Stay Upstream</t>
  </si>
  <si>
    <t>stayupstream.com</t>
  </si>
  <si>
    <t>Stimulsoft</t>
  </si>
  <si>
    <t>stimulsoft.com</t>
  </si>
  <si>
    <t>Stox</t>
  </si>
  <si>
    <t>stox.com</t>
  </si>
  <si>
    <t>Stratifyd</t>
  </si>
  <si>
    <t>stratifyd.com</t>
  </si>
  <si>
    <t>Striim</t>
  </si>
  <si>
    <t>striim.com</t>
  </si>
  <si>
    <t>SynGro</t>
  </si>
  <si>
    <t>marusyngro.com</t>
  </si>
  <si>
    <t>TARGIT</t>
  </si>
  <si>
    <t>targit.com</t>
  </si>
  <si>
    <t>Tellius</t>
  </si>
  <si>
    <t>tellius.com</t>
  </si>
  <si>
    <t>The Anylogic Company</t>
  </si>
  <si>
    <t>anylogic.com</t>
  </si>
  <si>
    <t>ThoughtSpot</t>
  </si>
  <si>
    <t>thoughtspot.com</t>
  </si>
  <si>
    <t>Thunderhead</t>
  </si>
  <si>
    <t>thunderhead.com</t>
  </si>
  <si>
    <t>TIBCO Software</t>
  </si>
  <si>
    <t>tibco.com</t>
  </si>
  <si>
    <t>Tresata</t>
  </si>
  <si>
    <t>tresata.com</t>
  </si>
  <si>
    <t>Ubermetrics Delta</t>
  </si>
  <si>
    <t>Vantage Analytics</t>
  </si>
  <si>
    <t>gotvantage.com</t>
  </si>
  <si>
    <t>vCube</t>
  </si>
  <si>
    <t>vcsol.com</t>
  </si>
  <si>
    <t>velocidi</t>
  </si>
  <si>
    <t>velocidi.com</t>
  </si>
  <si>
    <t>Viant</t>
  </si>
  <si>
    <t>viantinc.com</t>
  </si>
  <si>
    <t>VisualCue</t>
  </si>
  <si>
    <t>visualcue.com</t>
  </si>
  <si>
    <t>WatchMyCompetitor</t>
  </si>
  <si>
    <t>watchmycompetitor.com</t>
  </si>
  <si>
    <t>Wizdee</t>
  </si>
  <si>
    <t>wizdee.com</t>
  </si>
  <si>
    <t>Yellowfin</t>
  </si>
  <si>
    <t>yellowfinbi.com</t>
  </si>
  <si>
    <t>ZAP Business Intelligence</t>
  </si>
  <si>
    <t>zapbi.com</t>
  </si>
  <si>
    <t>Zebra BI</t>
  </si>
  <si>
    <t>zebrabi.com</t>
  </si>
  <si>
    <t>Zeppelin</t>
  </si>
  <si>
    <t>apache.org</t>
  </si>
  <si>
    <t>Zoined</t>
  </si>
  <si>
    <t>zoined.com</t>
  </si>
  <si>
    <t>ZyloTech</t>
  </si>
  <si>
    <t>zylotech.com</t>
  </si>
  <si>
    <t>Customer Data Platform</t>
  </si>
  <si>
    <t>ActionIQ</t>
  </si>
  <si>
    <t>actioniq.com</t>
  </si>
  <si>
    <t>Amperity</t>
  </si>
  <si>
    <t>amperity.com</t>
  </si>
  <si>
    <t>Ascent360</t>
  </si>
  <si>
    <t>ascent360.com</t>
  </si>
  <si>
    <t>BlueConic</t>
  </si>
  <si>
    <t>blueconic.com</t>
  </si>
  <si>
    <t>BlueShift</t>
  </si>
  <si>
    <t>Boxever</t>
  </si>
  <si>
    <t>Boxever.com</t>
  </si>
  <si>
    <t>Camp de Bases/Webedia</t>
  </si>
  <si>
    <t>campdebases.com</t>
  </si>
  <si>
    <t>Celebrus</t>
  </si>
  <si>
    <t>d4t4solutions.com/data-capture/customer-data-platform/</t>
  </si>
  <si>
    <t>CommandersAct</t>
  </si>
  <si>
    <t>CommandersAct.com</t>
  </si>
  <si>
    <t>conDati</t>
  </si>
  <si>
    <t>conDati.com</t>
  </si>
  <si>
    <t>CrossEngage.io</t>
  </si>
  <si>
    <t>Datalicious/Equifax</t>
  </si>
  <si>
    <t>Datorama</t>
  </si>
  <si>
    <t>Datorama.com</t>
  </si>
  <si>
    <t>Ensighten</t>
  </si>
  <si>
    <t>ensighten.com</t>
  </si>
  <si>
    <t>Eulerian Technologies</t>
  </si>
  <si>
    <t>eulerian.com</t>
  </si>
  <si>
    <t>Evergage.com</t>
  </si>
  <si>
    <t>Fospha/Blenheim Chalcot</t>
  </si>
  <si>
    <t>fospha.com</t>
  </si>
  <si>
    <t>Gamooga.com</t>
  </si>
  <si>
    <t>Hariken</t>
  </si>
  <si>
    <t>hariken.co</t>
  </si>
  <si>
    <t>Hive Marketing Cloud</t>
  </si>
  <si>
    <t>hivemarketingcloud.com</t>
  </si>
  <si>
    <t>Insight360</t>
  </si>
  <si>
    <t>insight360.com</t>
  </si>
  <si>
    <t>Jahia.com</t>
  </si>
  <si>
    <t>Lemnisk</t>
  </si>
  <si>
    <t>lemnisk.co</t>
  </si>
  <si>
    <t>Lexer</t>
  </si>
  <si>
    <t>lexer.io</t>
  </si>
  <si>
    <t>Lytics</t>
  </si>
  <si>
    <t>lytics.com</t>
  </si>
  <si>
    <t>mParticle</t>
  </si>
  <si>
    <t>mparticle.com</t>
  </si>
  <si>
    <t>MVPaudience bi Umbel</t>
  </si>
  <si>
    <t>Umbel.com</t>
  </si>
  <si>
    <t>NectarOM</t>
  </si>
  <si>
    <t>NectarOM.com</t>
  </si>
  <si>
    <t>NextUser.com</t>
  </si>
  <si>
    <t>NGDATA.com</t>
  </si>
  <si>
    <t>Nominow</t>
  </si>
  <si>
    <t>Nominow.com</t>
  </si>
  <si>
    <t>ONEcount</t>
  </si>
  <si>
    <t>ONE-count.com</t>
  </si>
  <si>
    <t>Optimove</t>
  </si>
  <si>
    <t>Optimove.com</t>
  </si>
  <si>
    <t>Quaero</t>
  </si>
  <si>
    <t>Quaero.com</t>
  </si>
  <si>
    <t>RedEye</t>
  </si>
  <si>
    <t>RedEye.com</t>
  </si>
  <si>
    <t>Reltio</t>
  </si>
  <si>
    <t>Reltio.com</t>
  </si>
  <si>
    <t>Richpanel</t>
  </si>
  <si>
    <t>richpanel.com</t>
  </si>
  <si>
    <t>Segment</t>
  </si>
  <si>
    <t>segment.com</t>
  </si>
  <si>
    <t>SessionM.com</t>
  </si>
  <si>
    <t>Simon Data</t>
  </si>
  <si>
    <t>simondata.com</t>
  </si>
  <si>
    <t>Splio</t>
  </si>
  <si>
    <t>Splio.com</t>
  </si>
  <si>
    <t>TapPad</t>
  </si>
  <si>
    <t>Tealium</t>
  </si>
  <si>
    <t>tealium.com</t>
  </si>
  <si>
    <t>Treasure Data</t>
  </si>
  <si>
    <t>treasuredata.com</t>
  </si>
  <si>
    <t>Usermind</t>
  </si>
  <si>
    <t>usermind.com</t>
  </si>
  <si>
    <t>Vizury.com</t>
  </si>
  <si>
    <t>Yeti Data</t>
  </si>
  <si>
    <t>YetiData.com</t>
  </si>
  <si>
    <t>Ysance</t>
  </si>
  <si>
    <t>Ysance.com</t>
  </si>
  <si>
    <t>Zaius.com</t>
  </si>
  <si>
    <t>Zylotech</t>
  </si>
  <si>
    <t>Zylotech.com</t>
  </si>
  <si>
    <t>Dashboards &amp; Data Visualization</t>
  </si>
  <si>
    <t>1010data</t>
  </si>
  <si>
    <t>1010data.com</t>
  </si>
  <si>
    <t>ADVIZOR Solutions</t>
  </si>
  <si>
    <t>advizorsolutions.com</t>
  </si>
  <si>
    <t>Altair SmartWorks</t>
  </si>
  <si>
    <t>altairsmartworks.com</t>
  </si>
  <si>
    <t>Andara</t>
  </si>
  <si>
    <t>andara.bi</t>
  </si>
  <si>
    <t>anvizent</t>
  </si>
  <si>
    <t>anvizent.com</t>
  </si>
  <si>
    <t>Autographic Insight</t>
  </si>
  <si>
    <t>autographicinsight.com</t>
  </si>
  <si>
    <t>Avora</t>
  </si>
  <si>
    <t>avora.com</t>
  </si>
  <si>
    <t>Blue Green Analytics</t>
  </si>
  <si>
    <t>bluegreenanalytics.com</t>
  </si>
  <si>
    <t>Bright Gauge</t>
  </si>
  <si>
    <t>brightgauge.com</t>
  </si>
  <si>
    <t>ChartBlocks</t>
  </si>
  <si>
    <t>chartblocks.com</t>
  </si>
  <si>
    <t>CHARTIO</t>
  </si>
  <si>
    <t>chartio.com</t>
  </si>
  <si>
    <t>ChartMogul</t>
  </si>
  <si>
    <t>chartmogul.com</t>
  </si>
  <si>
    <t>ChartsBin</t>
  </si>
  <si>
    <t>chartsbin.com</t>
  </si>
  <si>
    <t>Chorally</t>
  </si>
  <si>
    <t>chorally.com</t>
  </si>
  <si>
    <t>ClicData</t>
  </si>
  <si>
    <t>clicdata.com</t>
  </si>
  <si>
    <t>Cluvio</t>
  </si>
  <si>
    <t>cluvio.com</t>
  </si>
  <si>
    <t>Control</t>
  </si>
  <si>
    <t>getcontrol.co</t>
  </si>
  <si>
    <t>Converge</t>
  </si>
  <si>
    <t>convergehq.com</t>
  </si>
  <si>
    <t>Cyfe</t>
  </si>
  <si>
    <t>cyfe.com</t>
  </si>
  <si>
    <t>D3 - Data Driven Documents</t>
  </si>
  <si>
    <t>d3js.org</t>
  </si>
  <si>
    <t>Dapresy</t>
  </si>
  <si>
    <t>dapresy.com</t>
  </si>
  <si>
    <t>Dasheroo</t>
  </si>
  <si>
    <t>dasheroo.com</t>
  </si>
  <si>
    <t>DashMetrics</t>
  </si>
  <si>
    <t>dashmetrics.io</t>
  </si>
  <si>
    <t>DashThis</t>
  </si>
  <si>
    <t>dashthis.com</t>
  </si>
  <si>
    <t>DashZen</t>
  </si>
  <si>
    <t>dashzen.com</t>
  </si>
  <si>
    <t>Data Hero</t>
  </si>
  <si>
    <t>datahero.com</t>
  </si>
  <si>
    <t>Databox</t>
  </si>
  <si>
    <t>databox.com</t>
  </si>
  <si>
    <t>DataCopia</t>
  </si>
  <si>
    <t>datacopia.com</t>
  </si>
  <si>
    <t>DataDeck</t>
  </si>
  <si>
    <t>datadeck.com</t>
  </si>
  <si>
    <t>Datapine</t>
  </si>
  <si>
    <t>datapine.com</t>
  </si>
  <si>
    <t>DataPlay</t>
  </si>
  <si>
    <t>dataplay.us</t>
  </si>
  <si>
    <t>Datawrapper</t>
  </si>
  <si>
    <t>datawrapper.de</t>
  </si>
  <si>
    <t>DBXtra</t>
  </si>
  <si>
    <t>dbxtra.com</t>
  </si>
  <si>
    <t>Domotalk</t>
  </si>
  <si>
    <t>Dundas</t>
  </si>
  <si>
    <t>dundas.com</t>
  </si>
  <si>
    <t>Easy Insight</t>
  </si>
  <si>
    <t>easy-insight.com</t>
  </si>
  <si>
    <t>EspressDashboard</t>
  </si>
  <si>
    <t>quadbase.com</t>
  </si>
  <si>
    <t>Exago Inc</t>
  </si>
  <si>
    <t>exagoinc.com</t>
  </si>
  <si>
    <t>Flourish</t>
  </si>
  <si>
    <t>flourish.studio</t>
  </si>
  <si>
    <t>FusionCharts</t>
  </si>
  <si>
    <t>fusioncharts.com</t>
  </si>
  <si>
    <t>Geckoboard</t>
  </si>
  <si>
    <t>geckoboard.com</t>
  </si>
  <si>
    <t>Gephi</t>
  </si>
  <si>
    <t>gephi.org</t>
  </si>
  <si>
    <t>Grafana</t>
  </si>
  <si>
    <t>grafana.com</t>
  </si>
  <si>
    <t>Grow</t>
  </si>
  <si>
    <t>grow.com</t>
  </si>
  <si>
    <t>Growthbot</t>
  </si>
  <si>
    <t>growthbot.org</t>
  </si>
  <si>
    <t>HappyMetrix</t>
  </si>
  <si>
    <t>happymetrix.com</t>
  </si>
  <si>
    <t>iCharts</t>
  </si>
  <si>
    <t>icharts.net</t>
  </si>
  <si>
    <t>iDashboards</t>
  </si>
  <si>
    <t>idashboards.com</t>
  </si>
  <si>
    <t>InetSoft</t>
  </si>
  <si>
    <t>inetsoft.com</t>
  </si>
  <si>
    <t>InfoCaptor</t>
  </si>
  <si>
    <t>infocaptor.com</t>
  </si>
  <si>
    <t>Intellicus</t>
  </si>
  <si>
    <t>intellicus.com</t>
  </si>
  <si>
    <t>Jinfonet</t>
  </si>
  <si>
    <t>jinfonet.com</t>
  </si>
  <si>
    <t>Juice Analytics</t>
  </si>
  <si>
    <t>juiceanalytics.com</t>
  </si>
  <si>
    <t>Kilometer.io</t>
  </si>
  <si>
    <t>kilometer.io</t>
  </si>
  <si>
    <t>Klipfolio</t>
  </si>
  <si>
    <t>klipfolio.com</t>
  </si>
  <si>
    <t>Linkurious</t>
  </si>
  <si>
    <t>linkurio.us</t>
  </si>
  <si>
    <t>Lucify</t>
  </si>
  <si>
    <t>lucify.com</t>
  </si>
  <si>
    <t>Maptive</t>
  </si>
  <si>
    <t>maptive.com</t>
  </si>
  <si>
    <t>MarketSight</t>
  </si>
  <si>
    <t>marketsight.com</t>
  </si>
  <si>
    <t>MATLAB</t>
  </si>
  <si>
    <t>mathworks.com</t>
  </si>
  <si>
    <t>Measureful</t>
  </si>
  <si>
    <t>measureful.com</t>
  </si>
  <si>
    <t>Mojix</t>
  </si>
  <si>
    <t>mojix.com</t>
  </si>
  <si>
    <t>mTAB</t>
  </si>
  <si>
    <t>mtab.com</t>
  </si>
  <si>
    <t>Naveego</t>
  </si>
  <si>
    <t>naveego.com</t>
  </si>
  <si>
    <t>Neatly.io</t>
  </si>
  <si>
    <t>neatly.io</t>
  </si>
  <si>
    <t>Nugit</t>
  </si>
  <si>
    <t>nugit.co</t>
  </si>
  <si>
    <t>Numetric</t>
  </si>
  <si>
    <t>numetric.com</t>
  </si>
  <si>
    <t>OfficeReports</t>
  </si>
  <si>
    <t>officereports.com</t>
  </si>
  <si>
    <t>OQLIS</t>
  </si>
  <si>
    <t>oqlis.com</t>
  </si>
  <si>
    <t>Parabola.io</t>
  </si>
  <si>
    <t>parabola.io</t>
  </si>
  <si>
    <t>Picnic Metrics</t>
  </si>
  <si>
    <t>picnicmetrics.com</t>
  </si>
  <si>
    <t>Plecto</t>
  </si>
  <si>
    <t>plecto.com</t>
  </si>
  <si>
    <t>Plotly</t>
  </si>
  <si>
    <t>plot.ly</t>
  </si>
  <si>
    <t>Qeymetrics</t>
  </si>
  <si>
    <t>qeymetrics.com</t>
  </si>
  <si>
    <t>Qlik</t>
  </si>
  <si>
    <t>qlik.com</t>
  </si>
  <si>
    <t>RAWGraphs</t>
  </si>
  <si>
    <t>rawgraphs.io</t>
  </si>
  <si>
    <t>Redash</t>
  </si>
  <si>
    <t>redash.io</t>
  </si>
  <si>
    <t>Reeport</t>
  </si>
  <si>
    <t>reeport.io</t>
  </si>
  <si>
    <t>ReportDash</t>
  </si>
  <si>
    <t>reportdash.com</t>
  </si>
  <si>
    <t>ReportGarden</t>
  </si>
  <si>
    <t>reportgarden.com</t>
  </si>
  <si>
    <t>Reportz</t>
  </si>
  <si>
    <t>reportz.io</t>
  </si>
  <si>
    <t>Roosboard</t>
  </si>
  <si>
    <t>roosboard.com</t>
  </si>
  <si>
    <t>Screenful</t>
  </si>
  <si>
    <t>screenful.com</t>
  </si>
  <si>
    <t>SharpCloud</t>
  </si>
  <si>
    <t>sharpcloud.com</t>
  </si>
  <si>
    <t>Sisense.com</t>
  </si>
  <si>
    <t>Slemma</t>
  </si>
  <si>
    <t>slemma.com</t>
  </si>
  <si>
    <t>Spinify</t>
  </si>
  <si>
    <t>spinify.com</t>
  </si>
  <si>
    <t>Statpedia</t>
  </si>
  <si>
    <t>statpedia.com</t>
  </si>
  <si>
    <t>Statsbot</t>
  </si>
  <si>
    <t>statsbot.co</t>
  </si>
  <si>
    <t>StatSilk</t>
  </si>
  <si>
    <t>statsilk.com</t>
  </si>
  <si>
    <t>SumAll</t>
  </si>
  <si>
    <t>sumall.com</t>
  </si>
  <si>
    <t>Supermetrics</t>
  </si>
  <si>
    <t>supermetrics.com</t>
  </si>
  <si>
    <t>Sweetspot Intelligence</t>
  </si>
  <si>
    <t>sweetspot.com</t>
  </si>
  <si>
    <t>Tableau</t>
  </si>
  <si>
    <t>tableau.com</t>
  </si>
  <si>
    <t>tanzle</t>
  </si>
  <si>
    <t>tanzle.com</t>
  </si>
  <si>
    <t>TapClicks</t>
  </si>
  <si>
    <t>tapclicks.com</t>
  </si>
  <si>
    <t>Thinkmap</t>
  </si>
  <si>
    <t>thinkmap.com</t>
  </si>
  <si>
    <t>Transpara</t>
  </si>
  <si>
    <t>transpara.com</t>
  </si>
  <si>
    <t>Virtualitics</t>
  </si>
  <si>
    <t>virtualitics.com</t>
  </si>
  <si>
    <t>Visage</t>
  </si>
  <si>
    <t>visage.co</t>
  </si>
  <si>
    <t>Visible VC Inc</t>
  </si>
  <si>
    <t>visible.vc</t>
  </si>
  <si>
    <t>Visokio</t>
  </si>
  <si>
    <t>visokio.com</t>
  </si>
  <si>
    <t>VisualizeROI</t>
  </si>
  <si>
    <t>visualize-roi.com</t>
  </si>
  <si>
    <t>Visualr</t>
  </si>
  <si>
    <t>visualrsoftware.com</t>
  </si>
  <si>
    <t>Viur</t>
  </si>
  <si>
    <t>viurdata.com</t>
  </si>
  <si>
    <t>Vize</t>
  </si>
  <si>
    <t>vize.io</t>
  </si>
  <si>
    <t>WebKPI</t>
  </si>
  <si>
    <t>webkpi.com</t>
  </si>
  <si>
    <t>Whatagraph</t>
  </si>
  <si>
    <t>whatagraph.com</t>
  </si>
  <si>
    <t>Wolfram Alpha</t>
  </si>
  <si>
    <t>wolframalpha.com</t>
  </si>
  <si>
    <t>Yaware.Dashboard</t>
  </si>
  <si>
    <t>dashboard.yaware.com</t>
  </si>
  <si>
    <t>ZoomData</t>
  </si>
  <si>
    <t>zoomdata.com</t>
  </si>
  <si>
    <t>DMP</t>
  </si>
  <si>
    <t>7suite</t>
  </si>
  <si>
    <t>7suite.com</t>
  </si>
  <si>
    <t>Adbert</t>
  </si>
  <si>
    <t>adbertech.com</t>
  </si>
  <si>
    <t>AdBrain</t>
  </si>
  <si>
    <t>adbrain.com</t>
  </si>
  <si>
    <t>Adex</t>
  </si>
  <si>
    <t>theadex.com</t>
  </si>
  <si>
    <t>Adsorcery</t>
  </si>
  <si>
    <t>adsorcery.com</t>
  </si>
  <si>
    <t>Audiene Science</t>
  </si>
  <si>
    <t>Beaconinside Proximity Dmp</t>
  </si>
  <si>
    <t>beaconinside.com</t>
  </si>
  <si>
    <t>Clear Analytics</t>
  </si>
  <si>
    <t>clearanalyticsbi.com</t>
  </si>
  <si>
    <t>Datagres Perfaccel</t>
  </si>
  <si>
    <t>datagres.com</t>
  </si>
  <si>
    <t>Datatonics</t>
  </si>
  <si>
    <t>datatonic.com</t>
  </si>
  <si>
    <t>Erwin Data Modeler</t>
  </si>
  <si>
    <t>erwin.com</t>
  </si>
  <si>
    <t>Google.com</t>
  </si>
  <si>
    <t>KBM Group</t>
  </si>
  <si>
    <t>kbmg.com</t>
  </si>
  <si>
    <t>Knowledge Marketing</t>
  </si>
  <si>
    <t>cardinal-mark.com/who-we-are/portfolio/knowledge-marketing</t>
  </si>
  <si>
    <t>Lotame</t>
  </si>
  <si>
    <t>lotame.com</t>
  </si>
  <si>
    <t>Media Innovation Group</t>
  </si>
  <si>
    <t>themig.com</t>
  </si>
  <si>
    <t>Navegg</t>
  </si>
  <si>
    <t>navegg.com</t>
  </si>
  <si>
    <t>Neodata Group</t>
  </si>
  <si>
    <t>neodatagroup.com</t>
  </si>
  <si>
    <t xml:space="preserve">Neustar </t>
  </si>
  <si>
    <t>home.neustar</t>
  </si>
  <si>
    <t>NP6</t>
  </si>
  <si>
    <t>np6.fr</t>
  </si>
  <si>
    <t>nugg.ad</t>
  </si>
  <si>
    <t>Predicta</t>
  </si>
  <si>
    <t>predicta.net</t>
  </si>
  <si>
    <t>Relationship Onemarketing</t>
  </si>
  <si>
    <t>relationshipone.com</t>
  </si>
  <si>
    <t>Spocto</t>
  </si>
  <si>
    <t>spocto.com</t>
  </si>
  <si>
    <t>Tail</t>
  </si>
  <si>
    <t>tail.digital</t>
  </si>
  <si>
    <t>Vserv</t>
  </si>
  <si>
    <t>vserv.com</t>
  </si>
  <si>
    <t>Wove</t>
  </si>
  <si>
    <t>wove.com</t>
  </si>
  <si>
    <t>Governance Compliance and Privacy</t>
  </si>
  <si>
    <t>Baycloud Systems</t>
  </si>
  <si>
    <t>baycloud.com</t>
  </si>
  <si>
    <t>BigID</t>
  </si>
  <si>
    <t>bigid.com</t>
  </si>
  <si>
    <t>Citizen</t>
  </si>
  <si>
    <t>this.citizen.is</t>
  </si>
  <si>
    <t>Civic</t>
  </si>
  <si>
    <t>civic.com</t>
  </si>
  <si>
    <t>ComplyCloud ApS</t>
  </si>
  <si>
    <t>complycloud.com</t>
  </si>
  <si>
    <t>Consentua</t>
  </si>
  <si>
    <t>Consentua.com</t>
  </si>
  <si>
    <t>Databoxer</t>
  </si>
  <si>
    <t>databoxer.com</t>
  </si>
  <si>
    <t>Dataguise</t>
  </si>
  <si>
    <t>dataguise.com</t>
  </si>
  <si>
    <t>Datastreams.io</t>
  </si>
  <si>
    <t>Didomi</t>
  </si>
  <si>
    <t>didomi.io</t>
  </si>
  <si>
    <t>Erwin</t>
  </si>
  <si>
    <t>Evidon</t>
  </si>
  <si>
    <t>evidon.com</t>
  </si>
  <si>
    <t>FileFacets</t>
  </si>
  <si>
    <t>filefacets.com</t>
  </si>
  <si>
    <t>FireMon</t>
  </si>
  <si>
    <t>firemon.com</t>
  </si>
  <si>
    <t>Integris Software</t>
  </si>
  <si>
    <t>integris.io</t>
  </si>
  <si>
    <t>Isatis Group</t>
  </si>
  <si>
    <t>isatis.nl</t>
  </si>
  <si>
    <t>Netwrix</t>
  </si>
  <si>
    <t>netwrix.com</t>
  </si>
  <si>
    <t>Nymity</t>
  </si>
  <si>
    <t>nymity.com</t>
  </si>
  <si>
    <t>Obsequio Software</t>
  </si>
  <si>
    <t>obsequiosoftware.com</t>
  </si>
  <si>
    <t>OneTrust</t>
  </si>
  <si>
    <t>onetrust.com</t>
  </si>
  <si>
    <t>Piwik PRO</t>
  </si>
  <si>
    <t>piwik.pro</t>
  </si>
  <si>
    <t>PlanetVerify</t>
  </si>
  <si>
    <t>planetverify.com</t>
  </si>
  <si>
    <t>PrivacyCheq</t>
  </si>
  <si>
    <t>privacycheq.com</t>
  </si>
  <si>
    <t>Raptor Compliance</t>
  </si>
  <si>
    <t>raptorcompliance.com</t>
  </si>
  <si>
    <t>SAF VISUAL</t>
  </si>
  <si>
    <t>safvisual.com</t>
  </si>
  <si>
    <t>SecuPi</t>
  </si>
  <si>
    <t>secupi.com</t>
  </si>
  <si>
    <t>Signatu</t>
  </si>
  <si>
    <t>signatu.com</t>
  </si>
  <si>
    <t>Tag Inspector</t>
  </si>
  <si>
    <t>taginspector.com</t>
  </si>
  <si>
    <t>Trunomi</t>
  </si>
  <si>
    <t>trunomi.com</t>
  </si>
  <si>
    <t>Trust Hub</t>
  </si>
  <si>
    <t>trust-hub.com</t>
  </si>
  <si>
    <t>TrustArc</t>
  </si>
  <si>
    <t>trustarc.com</t>
  </si>
  <si>
    <t>Uport</t>
  </si>
  <si>
    <t>uport.me</t>
  </si>
  <si>
    <t>WireWheel.io</t>
  </si>
  <si>
    <t>wirewheel.io</t>
  </si>
  <si>
    <t>iPaaS Cloud/Data Integration &amp; Tag Management</t>
  </si>
  <si>
    <t>101 Data Solution</t>
  </si>
  <si>
    <t>101datasolutions.co.uk</t>
  </si>
  <si>
    <t>Adeptia</t>
  </si>
  <si>
    <t>adeptia.com</t>
  </si>
  <si>
    <t>Adobe Systems Incorporated</t>
  </si>
  <si>
    <t>Alooma</t>
  </si>
  <si>
    <t>alooma.com</t>
  </si>
  <si>
    <t>Antworks</t>
  </si>
  <si>
    <t>ant.works</t>
  </si>
  <si>
    <t>APImatic</t>
  </si>
  <si>
    <t>apimatic.io</t>
  </si>
  <si>
    <t>Aplynk</t>
  </si>
  <si>
    <t>aplynk.com</t>
  </si>
  <si>
    <t>AppBuddy</t>
  </si>
  <si>
    <t>Astronomer</t>
  </si>
  <si>
    <t>astronomer.io</t>
  </si>
  <si>
    <t>Attunity</t>
  </si>
  <si>
    <t>attunity.com</t>
  </si>
  <si>
    <t>Automate</t>
  </si>
  <si>
    <t>Automate.io</t>
  </si>
  <si>
    <t>Automation Anywhere</t>
  </si>
  <si>
    <t>automationanywhere.com</t>
  </si>
  <si>
    <t>Automation Edge</t>
  </si>
  <si>
    <t>automationedge.com</t>
  </si>
  <si>
    <t>Automaton</t>
  </si>
  <si>
    <t>automatoninc.com</t>
  </si>
  <si>
    <t>Azuqua</t>
  </si>
  <si>
    <t>azuqua.com</t>
  </si>
  <si>
    <t>Bedrock Data</t>
  </si>
  <si>
    <t>bedrockdata.com</t>
  </si>
  <si>
    <t>Blendo</t>
  </si>
  <si>
    <t>blendo.co</t>
  </si>
  <si>
    <t>Blendr</t>
  </si>
  <si>
    <t>blendr.io</t>
  </si>
  <si>
    <t>Blockspring</t>
  </si>
  <si>
    <t>blockspring.com</t>
  </si>
  <si>
    <t>Blue Prism</t>
  </si>
  <si>
    <t>blueprism.com</t>
  </si>
  <si>
    <t>Burt</t>
  </si>
  <si>
    <t>burtcorp.com</t>
  </si>
  <si>
    <t>Catalytic</t>
  </si>
  <si>
    <t>catalytic.com</t>
  </si>
  <si>
    <t>Cazoomi</t>
  </si>
  <si>
    <t>cazoomi.com</t>
  </si>
  <si>
    <t>Celigo</t>
  </si>
  <si>
    <t>celigo.com</t>
  </si>
  <si>
    <t>cFlow</t>
  </si>
  <si>
    <t>cflowapps.com</t>
  </si>
  <si>
    <t>Cloud Elements</t>
  </si>
  <si>
    <t>cloud-elements.com</t>
  </si>
  <si>
    <t>cloudpipes</t>
  </si>
  <si>
    <t>cloudpipes.com</t>
  </si>
  <si>
    <t>CloudSponge</t>
  </si>
  <si>
    <t>cloudsponge.com</t>
  </si>
  <si>
    <t>CloudWork</t>
  </si>
  <si>
    <t>cloudwork.com</t>
  </si>
  <si>
    <t>CloverDX</t>
  </si>
  <si>
    <t>cloverdx.com</t>
  </si>
  <si>
    <t>Commanders Act</t>
  </si>
  <si>
    <t>commandersact.com</t>
  </si>
  <si>
    <t>Confluent Cloud</t>
  </si>
  <si>
    <t>confluent.io</t>
  </si>
  <si>
    <t>Connecting Software</t>
  </si>
  <si>
    <t>connecting-software.com</t>
  </si>
  <si>
    <t>COZYROC</t>
  </si>
  <si>
    <t>cozyroc.com</t>
  </si>
  <si>
    <t>Data Loader for Marketo</t>
  </si>
  <si>
    <t>dlm.trend.org</t>
  </si>
  <si>
    <t>Data Virtuality Pipes</t>
  </si>
  <si>
    <t>datavirtuality.com</t>
  </si>
  <si>
    <t>DataFire</t>
  </si>
  <si>
    <t>app.datafire.io</t>
  </si>
  <si>
    <t>Datalicious | Smarter Marketing</t>
  </si>
  <si>
    <t>Datameer</t>
  </si>
  <si>
    <t>datameer.com</t>
  </si>
  <si>
    <t>Datarista</t>
  </si>
  <si>
    <t>datarista.com</t>
  </si>
  <si>
    <t>DBAmp</t>
  </si>
  <si>
    <t>forceamp.com</t>
  </si>
  <si>
    <t>DBSync</t>
  </si>
  <si>
    <t>mydbsync.com</t>
  </si>
  <si>
    <t>Dell</t>
  </si>
  <si>
    <t>dell.com</t>
  </si>
  <si>
    <t>Denodo</t>
  </si>
  <si>
    <t>denodo.com</t>
  </si>
  <si>
    <t>Devart</t>
  </si>
  <si>
    <t>devart.com</t>
  </si>
  <si>
    <t>Diffbot</t>
  </si>
  <si>
    <t>diffbot.com</t>
  </si>
  <si>
    <t>Dreamfactory</t>
  </si>
  <si>
    <t>dreamfactory.com</t>
  </si>
  <si>
    <t>elastic.io</t>
  </si>
  <si>
    <t>Enigma</t>
  </si>
  <si>
    <t>enigma.com</t>
  </si>
  <si>
    <t>Eone</t>
  </si>
  <si>
    <t>eonesolutions.com</t>
  </si>
  <si>
    <t>ESBeetle</t>
  </si>
  <si>
    <t>esbeetle.com</t>
  </si>
  <si>
    <t>Etlworks</t>
  </si>
  <si>
    <t>etlworks.com</t>
  </si>
  <si>
    <t>Fivetran Inc</t>
  </si>
  <si>
    <t>fivetran.com</t>
  </si>
  <si>
    <t>Flatly</t>
  </si>
  <si>
    <t>flatly.io</t>
  </si>
  <si>
    <t>Flowgear</t>
  </si>
  <si>
    <t>flowgear.net</t>
  </si>
  <si>
    <t>Foxtrot by Enablesoft</t>
  </si>
  <si>
    <t>enablesoft.com</t>
  </si>
  <si>
    <t>Gigya</t>
  </si>
  <si>
    <t>gigya.com</t>
  </si>
  <si>
    <t>Hub'Scan</t>
  </si>
  <si>
    <t>hub-scan.com</t>
  </si>
  <si>
    <t>HVR</t>
  </si>
  <si>
    <t>hvr-software.com</t>
  </si>
  <si>
    <t>IFTTT</t>
  </si>
  <si>
    <t>ifttt.com</t>
  </si>
  <si>
    <t>Impact Radius</t>
  </si>
  <si>
    <t>impactradius.com</t>
  </si>
  <si>
    <t>import.io</t>
  </si>
  <si>
    <t>ImportOmatic</t>
  </si>
  <si>
    <t>omaticsoftware.com</t>
  </si>
  <si>
    <t>integromat</t>
  </si>
  <si>
    <t>integromat.com</t>
  </si>
  <si>
    <t>Janrain</t>
  </si>
  <si>
    <t>janrain.com</t>
  </si>
  <si>
    <t>Jitterbit</t>
  </si>
  <si>
    <t>jitterbit.com</t>
  </si>
  <si>
    <t>Kofax</t>
  </si>
  <si>
    <t>kofax.com</t>
  </si>
  <si>
    <t>Liaison Technologies</t>
  </si>
  <si>
    <t>liaison.com</t>
  </si>
  <si>
    <t>LiveRamp An Acxiom Company</t>
  </si>
  <si>
    <t>LiveRamp.com</t>
  </si>
  <si>
    <t>LoginRadius</t>
  </si>
  <si>
    <t>loginradius.com</t>
  </si>
  <si>
    <t>Magic Software Enterprises</t>
  </si>
  <si>
    <t>magicsoftware.com</t>
  </si>
  <si>
    <t>Matillion</t>
  </si>
  <si>
    <t>matillion.com</t>
  </si>
  <si>
    <t>MuleSoft</t>
  </si>
  <si>
    <t>mulesoft.com</t>
  </si>
  <si>
    <t>MultCloud.com</t>
  </si>
  <si>
    <t>multcloud.com</t>
  </si>
  <si>
    <t>Nimaya</t>
  </si>
  <si>
    <t>nimaya.com</t>
  </si>
  <si>
    <t>ObservePoint</t>
  </si>
  <si>
    <t>observepoint.com</t>
  </si>
  <si>
    <t>OneSaas</t>
  </si>
  <si>
    <t>onesaas.com</t>
  </si>
  <si>
    <t>Palantir Gotham</t>
  </si>
  <si>
    <t>Parabola</t>
  </si>
  <si>
    <t>Perspective ILM</t>
  </si>
  <si>
    <t>perspectiveilm.com</t>
  </si>
  <si>
    <t>PieSync</t>
  </si>
  <si>
    <t>piesync.com</t>
  </si>
  <si>
    <t>PipeThru</t>
  </si>
  <si>
    <t>pipethru.com</t>
  </si>
  <si>
    <t>Piwik Pro</t>
  </si>
  <si>
    <t>Pubvantage</t>
  </si>
  <si>
    <t>pubvantage.com</t>
  </si>
  <si>
    <t>Pushwood</t>
  </si>
  <si>
    <t>rakam</t>
  </si>
  <si>
    <t>rakam.io</t>
  </si>
  <si>
    <t>rakutenmarketing.com</t>
  </si>
  <si>
    <t>RapidiOnline</t>
  </si>
  <si>
    <t>rapidionline.com</t>
  </si>
  <si>
    <t>Relay42</t>
  </si>
  <si>
    <t>relay42.com</t>
  </si>
  <si>
    <t>Restlet</t>
  </si>
  <si>
    <t>restlet.com</t>
  </si>
  <si>
    <t>RSSBus</t>
  </si>
  <si>
    <t>rssbus.com</t>
  </si>
  <si>
    <t>Scribe Software</t>
  </si>
  <si>
    <t>Semarchy</t>
  </si>
  <si>
    <t>semarchy.com</t>
  </si>
  <si>
    <t>Singer.io</t>
  </si>
  <si>
    <t>singer.io</t>
  </si>
  <si>
    <t>Skyvia</t>
  </si>
  <si>
    <t>skyvia.com</t>
  </si>
  <si>
    <t>Skyvva</t>
  </si>
  <si>
    <t>apsara-consulting.com</t>
  </si>
  <si>
    <t>SnapLogic</t>
  </si>
  <si>
    <t>snaplogic.com</t>
  </si>
  <si>
    <t>Softomotive</t>
  </si>
  <si>
    <t>softomotive.com</t>
  </si>
  <si>
    <t>Software AG</t>
  </si>
  <si>
    <t>softwareag.com</t>
  </si>
  <si>
    <t>SquareStack</t>
  </si>
  <si>
    <t>squarestack.com</t>
  </si>
  <si>
    <t>Stamplay</t>
  </si>
  <si>
    <t>stamplay.com</t>
  </si>
  <si>
    <t>Sureshot</t>
  </si>
  <si>
    <t>sureshot.io</t>
  </si>
  <si>
    <t>Synscort DMExpress</t>
  </si>
  <si>
    <t>Talend Open Source Integration</t>
  </si>
  <si>
    <t>talend.com</t>
  </si>
  <si>
    <t>Tamr</t>
  </si>
  <si>
    <t>tamr.com</t>
  </si>
  <si>
    <t>TerraSky</t>
  </si>
  <si>
    <t>terrasky.com</t>
  </si>
  <si>
    <t>Thinfilm</t>
  </si>
  <si>
    <t>thinfilmnfc.com</t>
  </si>
  <si>
    <t>TMM Data</t>
  </si>
  <si>
    <t>tmmdata.com</t>
  </si>
  <si>
    <t>tray.io</t>
  </si>
  <si>
    <t>UIPath</t>
  </si>
  <si>
    <t>uipath.com</t>
  </si>
  <si>
    <t>UnifiedUV</t>
  </si>
  <si>
    <t>unified.vu</t>
  </si>
  <si>
    <t>Vertify Inc.</t>
  </si>
  <si>
    <t>vertify.com</t>
  </si>
  <si>
    <t>Workato</t>
  </si>
  <si>
    <t>workato.com</t>
  </si>
  <si>
    <t>WorkFusion</t>
  </si>
  <si>
    <t>workfusion.com</t>
  </si>
  <si>
    <t>Wyzebulb</t>
  </si>
  <si>
    <t>wyzebulb.com</t>
  </si>
  <si>
    <t>Xplenty</t>
  </si>
  <si>
    <t>xplenty.com</t>
  </si>
  <si>
    <t>Youredi</t>
  </si>
  <si>
    <t>youredi.com</t>
  </si>
  <si>
    <t>Zapier</t>
  </si>
  <si>
    <t>zapier.com</t>
  </si>
  <si>
    <t>Marketing Analytics Performance &amp; Attribution</t>
  </si>
  <si>
    <t>Ad-Juster (acquired by Innotech)</t>
  </si>
  <si>
    <t>ad-juster.com</t>
  </si>
  <si>
    <t>Adclear</t>
  </si>
  <si>
    <t>adclear.de</t>
  </si>
  <si>
    <t>Adcurve</t>
  </si>
  <si>
    <t>adcurve.com</t>
  </si>
  <si>
    <t>Adinton</t>
  </si>
  <si>
    <t>adinton.com</t>
  </si>
  <si>
    <t>Admetrics</t>
  </si>
  <si>
    <t>admetrics.io</t>
  </si>
  <si>
    <t>Adtriba</t>
  </si>
  <si>
    <t>adtriba.com</t>
  </si>
  <si>
    <t>AgencyAnalytics</t>
  </si>
  <si>
    <t>agencyanalytics.com</t>
  </si>
  <si>
    <t>Alight Analytics</t>
  </si>
  <si>
    <t>alightanalytics.com</t>
  </si>
  <si>
    <t>Allocadia</t>
  </si>
  <si>
    <t>allocadia.com</t>
  </si>
  <si>
    <t>Alpine Metrics</t>
  </si>
  <si>
    <t>alpinemetrics.com</t>
  </si>
  <si>
    <t>Analytic Partners</t>
  </si>
  <si>
    <t>analyticpartners.com</t>
  </si>
  <si>
    <t>AppLink.io</t>
  </si>
  <si>
    <t>applink.io</t>
  </si>
  <si>
    <t>Appsumer</t>
  </si>
  <si>
    <t>appsumer.io</t>
  </si>
  <si>
    <t>Apsalar</t>
  </si>
  <si>
    <t>apsalar.com</t>
  </si>
  <si>
    <t>AttributeApp</t>
  </si>
  <si>
    <t>attributeapp.com</t>
  </si>
  <si>
    <t>Attribution</t>
  </si>
  <si>
    <t>attributionapp.com</t>
  </si>
  <si>
    <t>AvantMetrics</t>
  </si>
  <si>
    <t>avantmetrics.com</t>
  </si>
  <si>
    <t>Barometric</t>
  </si>
  <si>
    <t>barometric.com</t>
  </si>
  <si>
    <t>Big Picture</t>
  </si>
  <si>
    <t>thebigpicture.io</t>
  </si>
  <si>
    <t>Biotron.io</t>
  </si>
  <si>
    <t>Bizible</t>
  </si>
  <si>
    <t>bizible.com</t>
  </si>
  <si>
    <t>BrightFunnel</t>
  </si>
  <si>
    <t>brightfunnel.com</t>
  </si>
  <si>
    <t>BrightTarget</t>
  </si>
  <si>
    <t>brighttarget.com</t>
  </si>
  <si>
    <t>C3 Metrics</t>
  </si>
  <si>
    <t>c3metrics.com</t>
  </si>
  <si>
    <t>CareJourney</t>
  </si>
  <si>
    <t>carejourney.com</t>
  </si>
  <si>
    <t>Cavea</t>
  </si>
  <si>
    <t>cavea.io</t>
  </si>
  <si>
    <t>ChannelMix</t>
  </si>
  <si>
    <t>channelmix.com</t>
  </si>
  <si>
    <t>CiG</t>
  </si>
  <si>
    <t>consumerig.com</t>
  </si>
  <si>
    <t>ClickGum</t>
  </si>
  <si>
    <t>clickgum.com</t>
  </si>
  <si>
    <t>Commerce Signals</t>
  </si>
  <si>
    <t>commercesignals.com</t>
  </si>
  <si>
    <t>Conversion Logic</t>
  </si>
  <si>
    <t>conversionlogic.com</t>
  </si>
  <si>
    <t>datorama.com</t>
  </si>
  <si>
    <t>DemandJump</t>
  </si>
  <si>
    <t>demandjump.com</t>
  </si>
  <si>
    <t>Digital Media Solutions</t>
  </si>
  <si>
    <t>digitalmediasolutions.com</t>
  </si>
  <si>
    <t>DMA Institute</t>
  </si>
  <si>
    <t>dma-institute.com</t>
  </si>
  <si>
    <t>eletype.com</t>
  </si>
  <si>
    <t>Engagio</t>
  </si>
  <si>
    <t>engagio.com</t>
  </si>
  <si>
    <t>Evolve24</t>
  </si>
  <si>
    <t>evolve24.com</t>
  </si>
  <si>
    <t>Faraday</t>
  </si>
  <si>
    <t>faraday.io</t>
  </si>
  <si>
    <t>Ferrite Labs</t>
  </si>
  <si>
    <t>ferritelabs.com</t>
  </si>
  <si>
    <t>Fospha</t>
  </si>
  <si>
    <t>Full Circle Insights</t>
  </si>
  <si>
    <t>fullcircleinsights.com</t>
  </si>
  <si>
    <t>getfunnelCake.com</t>
  </si>
  <si>
    <t>FunnelWise</t>
  </si>
  <si>
    <t>funnelwise.com</t>
  </si>
  <si>
    <t>glean.info</t>
  </si>
  <si>
    <t>GoSquared</t>
  </si>
  <si>
    <t>gosquared.com</t>
  </si>
  <si>
    <t>Hive9</t>
  </si>
  <si>
    <t>hive9.com</t>
  </si>
  <si>
    <t>i.Predictus</t>
  </si>
  <si>
    <t>ipredictus.com</t>
  </si>
  <si>
    <t>Ignite Techonologies</t>
  </si>
  <si>
    <t>Indicative</t>
  </si>
  <si>
    <t>indicative.com</t>
  </si>
  <si>
    <t>Ipsos</t>
  </si>
  <si>
    <t>ipsos.com</t>
  </si>
  <si>
    <t>Keen</t>
  </si>
  <si>
    <t>keends.com</t>
  </si>
  <si>
    <t>KickFire</t>
  </si>
  <si>
    <t>kickfire.com</t>
  </si>
  <si>
    <t>Kochava</t>
  </si>
  <si>
    <t>Kochava.com</t>
  </si>
  <si>
    <t>Kvantum</t>
  </si>
  <si>
    <t>kvantuminc.com</t>
  </si>
  <si>
    <t>Latent View Analytics</t>
  </si>
  <si>
    <t>latentview.com</t>
  </si>
  <si>
    <t>LeadsRx</t>
  </si>
  <si>
    <t>M-Brain Intelligence Plaza</t>
  </si>
  <si>
    <t>m-brain.com/intelligence-plaza/</t>
  </si>
  <si>
    <t>Marketing Evolution</t>
  </si>
  <si>
    <t>marketingevolution.com</t>
  </si>
  <si>
    <t>Methodify</t>
  </si>
  <si>
    <t>methodify.it</t>
  </si>
  <si>
    <t>MSIGHTS</t>
  </si>
  <si>
    <t>msights.com</t>
  </si>
  <si>
    <t>Musqot Marketing Technology</t>
  </si>
  <si>
    <t>Newlytics</t>
  </si>
  <si>
    <t>newlytics.com</t>
  </si>
  <si>
    <t>Omega</t>
  </si>
  <si>
    <t>omegaproject.io</t>
  </si>
  <si>
    <t>OptiMine Software</t>
  </si>
  <si>
    <t>optimine.com</t>
  </si>
  <si>
    <t>Origami Logic</t>
  </si>
  <si>
    <t>origamilogic.com</t>
  </si>
  <si>
    <t>parse.ly</t>
  </si>
  <si>
    <t>Partnerize</t>
  </si>
  <si>
    <t>partnerize.com</t>
  </si>
  <si>
    <t>PeoplePattern</t>
  </si>
  <si>
    <t>peoplepattern.com</t>
  </si>
  <si>
    <t>PlaceLinks</t>
  </si>
  <si>
    <t>placelinks.com</t>
  </si>
  <si>
    <t>Plumb5.com</t>
  </si>
  <si>
    <t>Prismana</t>
  </si>
  <si>
    <t>prismana.com</t>
  </si>
  <si>
    <t>Prodlytic</t>
  </si>
  <si>
    <t>prodlytic.com</t>
  </si>
  <si>
    <t>Proof</t>
  </si>
  <si>
    <t>proofanalytics.ai</t>
  </si>
  <si>
    <t>Protagonist</t>
  </si>
  <si>
    <t>protagonist.io</t>
  </si>
  <si>
    <t>Quantifind</t>
  </si>
  <si>
    <t>quantifind.com</t>
  </si>
  <si>
    <t>Radial</t>
  </si>
  <si>
    <t>radial.com</t>
  </si>
  <si>
    <t>Red Sift Platform</t>
  </si>
  <si>
    <t>redsift.com</t>
  </si>
  <si>
    <t>Retailflux</t>
  </si>
  <si>
    <t>retailflux.com</t>
  </si>
  <si>
    <t>Roivenue</t>
  </si>
  <si>
    <t>roivenue.com</t>
  </si>
  <si>
    <t>www.sap.com/products/customer-attribution.html</t>
  </si>
  <si>
    <t>ScanmarQED</t>
  </si>
  <si>
    <t>scanmarqed.com</t>
  </si>
  <si>
    <t>Simple</t>
  </si>
  <si>
    <t>simple.io</t>
  </si>
  <si>
    <t>SmartBridge</t>
  </si>
  <si>
    <t>smartbridge.com</t>
  </si>
  <si>
    <t>Snowplow Analytics</t>
  </si>
  <si>
    <t>snowplowanalytics.com</t>
  </si>
  <si>
    <t>Spatially</t>
  </si>
  <si>
    <t>spatially.com</t>
  </si>
  <si>
    <t>Strala</t>
  </si>
  <si>
    <t>strala.com</t>
  </si>
  <si>
    <t>stratEDGE</t>
  </si>
  <si>
    <t>stratedge-app.com</t>
  </si>
  <si>
    <t>Trackstreet</t>
  </si>
  <si>
    <t>trackstreet.com</t>
  </si>
  <si>
    <t>Tractionboard</t>
  </si>
  <si>
    <t>tractionboard.io</t>
  </si>
  <si>
    <t>TrafficGuard</t>
  </si>
  <si>
    <t>trafficguard.ai</t>
  </si>
  <si>
    <t>Tru Measure</t>
  </si>
  <si>
    <t>trumeasure.com</t>
  </si>
  <si>
    <t>Tvsquared</t>
  </si>
  <si>
    <t>VIDIRO</t>
  </si>
  <si>
    <t>VIDIRO.com</t>
  </si>
  <si>
    <t>Visual IQ</t>
  </si>
  <si>
    <t>visualiq.com</t>
  </si>
  <si>
    <t>Wicked Reports</t>
  </si>
  <si>
    <t>wickedreports.com</t>
  </si>
  <si>
    <t>yetidata.com</t>
  </si>
  <si>
    <t>Mobile &amp; Web Analytics</t>
  </si>
  <si>
    <t>A1WebStats</t>
  </si>
  <si>
    <t>a1webstats.com</t>
  </si>
  <si>
    <t>Adigami</t>
  </si>
  <si>
    <t>adigami.com</t>
  </si>
  <si>
    <t>Air360</t>
  </si>
  <si>
    <t>air360.io</t>
  </si>
  <si>
    <t>Albacross Website Tracking</t>
  </si>
  <si>
    <t>albacross.com</t>
  </si>
  <si>
    <t>Amplitude</t>
  </si>
  <si>
    <t>amplitude.com</t>
  </si>
  <si>
    <t>Analytics Toolkit</t>
  </si>
  <si>
    <t>analytics-toolkit.com</t>
  </si>
  <si>
    <t>Anodot</t>
  </si>
  <si>
    <t>anodot.com</t>
  </si>
  <si>
    <t>AnswerRocket</t>
  </si>
  <si>
    <t>answerrocket.com</t>
  </si>
  <si>
    <t>App Annie</t>
  </si>
  <si>
    <t>appannie.com</t>
  </si>
  <si>
    <t>AppsFlyer.com</t>
  </si>
  <si>
    <t>AskingPoint</t>
  </si>
  <si>
    <t>askingpoint.com</t>
  </si>
  <si>
    <t>AT INTERNET</t>
  </si>
  <si>
    <t>atinternet.com</t>
  </si>
  <si>
    <t>Bitly</t>
  </si>
  <si>
    <t>bitly.com</t>
  </si>
  <si>
    <t>Buxton</t>
  </si>
  <si>
    <t>buxtonco.com</t>
  </si>
  <si>
    <t>Calq</t>
  </si>
  <si>
    <t>calq.io</t>
  </si>
  <si>
    <t>Canecto</t>
  </si>
  <si>
    <t>canecto.com</t>
  </si>
  <si>
    <t>Chartbeat</t>
  </si>
  <si>
    <t>chartbeat.com</t>
  </si>
  <si>
    <t>Church Analytics</t>
  </si>
  <si>
    <t>churchanalytics.com</t>
  </si>
  <si>
    <t>clario.io</t>
  </si>
  <si>
    <t>Clicktale</t>
  </si>
  <si>
    <t>clicktale.com</t>
  </si>
  <si>
    <t>Clicky</t>
  </si>
  <si>
    <t>clicky.com</t>
  </si>
  <si>
    <t>CommuniGator (formerly Wow Analytics)</t>
  </si>
  <si>
    <t>CoolaData</t>
  </si>
  <si>
    <t>cooladata.com</t>
  </si>
  <si>
    <t>Countly</t>
  </si>
  <si>
    <t>count.ly</t>
  </si>
  <si>
    <t>Crazy Egg</t>
  </si>
  <si>
    <t>crazyegg.com</t>
  </si>
  <si>
    <t>CustomerEngagePro</t>
  </si>
  <si>
    <t>customerengagepro.com</t>
  </si>
  <si>
    <t>Daddy Analytics</t>
  </si>
  <si>
    <t>daddyanalytics.com</t>
  </si>
  <si>
    <t>Datawatch</t>
  </si>
  <si>
    <t>Decibel Insight</t>
  </si>
  <si>
    <t>decibelinsight.com</t>
  </si>
  <si>
    <t>Dynamicaction</t>
  </si>
  <si>
    <t>dynamicaction.com</t>
  </si>
  <si>
    <t>eAnalytics</t>
  </si>
  <si>
    <t>eanalytics.de</t>
  </si>
  <si>
    <t>Econda</t>
  </si>
  <si>
    <t>econda.com</t>
  </si>
  <si>
    <t>Engagement Labs</t>
  </si>
  <si>
    <t>engagementlabs.com</t>
  </si>
  <si>
    <t>etracker</t>
  </si>
  <si>
    <t>ExtraWatch</t>
  </si>
  <si>
    <t>extrawatch.com</t>
  </si>
  <si>
    <t>FICO</t>
  </si>
  <si>
    <t>fico.com</t>
  </si>
  <si>
    <t>FireStats</t>
  </si>
  <si>
    <t>firestats.cc</t>
  </si>
  <si>
    <t>Formisimo</t>
  </si>
  <si>
    <t>formisimo.com</t>
  </si>
  <si>
    <t>FoxMetrics</t>
  </si>
  <si>
    <t>foxmetrics.com</t>
  </si>
  <si>
    <t>FullStory</t>
  </si>
  <si>
    <t>fullstory.com</t>
  </si>
  <si>
    <t>Gauges</t>
  </si>
  <si>
    <t>get.gaug.es</t>
  </si>
  <si>
    <t>gemiusHeatMap</t>
  </si>
  <si>
    <t>gemius.com</t>
  </si>
  <si>
    <t>GhostRec</t>
  </si>
  <si>
    <t>ghostrec.jp</t>
  </si>
  <si>
    <t>Glassbox</t>
  </si>
  <si>
    <t>glassboxdigital.com</t>
  </si>
  <si>
    <t>Growth Intelligence</t>
  </si>
  <si>
    <t>growthintelligence.com</t>
  </si>
  <si>
    <t>HarePoint</t>
  </si>
  <si>
    <t>harepoint.com</t>
  </si>
  <si>
    <t>Heap Inc</t>
  </si>
  <si>
    <t>heapanalytics.com</t>
  </si>
  <si>
    <t>Heatmap</t>
  </si>
  <si>
    <t>heatmap.com</t>
  </si>
  <si>
    <t>HeatMapCo</t>
  </si>
  <si>
    <t>heat-map.co</t>
  </si>
  <si>
    <t>HitLink</t>
  </si>
  <si>
    <t>HitLink.com</t>
  </si>
  <si>
    <t>HitSteps</t>
  </si>
  <si>
    <t>hitsteps.com</t>
  </si>
  <si>
    <t xml:space="preserve">Hotjar </t>
  </si>
  <si>
    <t>hotjar.com</t>
  </si>
  <si>
    <t>InfoTrust</t>
  </si>
  <si>
    <t>infotrust.com</t>
  </si>
  <si>
    <t>Inspectlet</t>
  </si>
  <si>
    <t>inspectlet.com</t>
  </si>
  <si>
    <t>IQLECT</t>
  </si>
  <si>
    <t>iqlect.com</t>
  </si>
  <si>
    <t>Keen IO</t>
  </si>
  <si>
    <t>keen.io</t>
  </si>
  <si>
    <t>KissMetrics</t>
  </si>
  <si>
    <t>kissmetricshq.com</t>
  </si>
  <si>
    <t>Leadfeeder</t>
  </si>
  <si>
    <t>leadfeeder.com</t>
  </si>
  <si>
    <t>Lexalytics</t>
  </si>
  <si>
    <t>lexalytics.com</t>
  </si>
  <si>
    <t>Lityx</t>
  </si>
  <si>
    <t>lityx.com</t>
  </si>
  <si>
    <t>Localytics</t>
  </si>
  <si>
    <t>localytics.com</t>
  </si>
  <si>
    <t>Loceye</t>
  </si>
  <si>
    <t>loceye.io</t>
  </si>
  <si>
    <t>Logaholic</t>
  </si>
  <si>
    <t>logaholic.com</t>
  </si>
  <si>
    <t>LogiKlu</t>
  </si>
  <si>
    <t>logiklu.com</t>
  </si>
  <si>
    <t>Lucky Orange</t>
  </si>
  <si>
    <t>luckyorange.com</t>
  </si>
  <si>
    <t>Lumio Analytics</t>
  </si>
  <si>
    <t>lumio-analytics.com</t>
  </si>
  <si>
    <t>Madkudu</t>
  </si>
  <si>
    <t>madkudu.com</t>
  </si>
  <si>
    <t>Makersights</t>
  </si>
  <si>
    <t>makersights.com</t>
  </si>
  <si>
    <t>Market Resource Partners</t>
  </si>
  <si>
    <t>mrpfd.com</t>
  </si>
  <si>
    <t>Matomo</t>
  </si>
  <si>
    <t>matomo.org</t>
  </si>
  <si>
    <t>Mattersight Behavioral Analytics</t>
  </si>
  <si>
    <t>mattersight.com</t>
  </si>
  <si>
    <t>Metrixa</t>
  </si>
  <si>
    <t>metrixa.com</t>
  </si>
  <si>
    <t>Minubo</t>
  </si>
  <si>
    <t>minubo.com</t>
  </si>
  <si>
    <t>Mixpanel</t>
  </si>
  <si>
    <t>mixpanel.com</t>
  </si>
  <si>
    <t>Mouseflow</t>
  </si>
  <si>
    <t>mouseflow.com</t>
  </si>
  <si>
    <t>MouseStats</t>
  </si>
  <si>
    <t>mousestats.com</t>
  </si>
  <si>
    <t>Nec</t>
  </si>
  <si>
    <t>nec.com</t>
  </si>
  <si>
    <t>Netbiscuits</t>
  </si>
  <si>
    <t>netbiscuits.com</t>
  </si>
  <si>
    <t>New Relic</t>
  </si>
  <si>
    <t>newrelic.com</t>
  </si>
  <si>
    <t>Nuevora</t>
  </si>
  <si>
    <t>nuevora.com</t>
  </si>
  <si>
    <t>Open Web Analytics (OWA)</t>
  </si>
  <si>
    <t>openwebanalytics.com</t>
  </si>
  <si>
    <t>Opentracker Mobile App Analytics</t>
  </si>
  <si>
    <t>opentracker.net</t>
  </si>
  <si>
    <t>Oribi</t>
  </si>
  <si>
    <t>oribi.io</t>
  </si>
  <si>
    <t>PaveAI</t>
  </si>
  <si>
    <t>paveai.com</t>
  </si>
  <si>
    <t>Pendomonium</t>
  </si>
  <si>
    <t>pendo.io</t>
  </si>
  <si>
    <t>Plusmargin</t>
  </si>
  <si>
    <t>plusmargin.com</t>
  </si>
  <si>
    <t>Popcorn Metrics</t>
  </si>
  <si>
    <t>popcornmetrics.com</t>
  </si>
  <si>
    <t>Ptengine</t>
  </si>
  <si>
    <t>ptengine.com</t>
  </si>
  <si>
    <t>Pulsate Predict</t>
  </si>
  <si>
    <t>RealEye</t>
  </si>
  <si>
    <t>realeye.io</t>
  </si>
  <si>
    <t>Revealytics</t>
  </si>
  <si>
    <t>revealytics.com</t>
  </si>
  <si>
    <t>Rubikloud</t>
  </si>
  <si>
    <t>Saleschoice</t>
  </si>
  <si>
    <t>SeeVolution</t>
  </si>
  <si>
    <t>seevolution.com</t>
  </si>
  <si>
    <t>Seldon</t>
  </si>
  <si>
    <t>seldon.io</t>
  </si>
  <si>
    <t>SessionCam</t>
  </si>
  <si>
    <t>sessioncam.com</t>
  </si>
  <si>
    <t>Sharepoint Vitals</t>
  </si>
  <si>
    <t>sharepointvitals.com</t>
  </si>
  <si>
    <t>Silktide Insites</t>
  </si>
  <si>
    <t>silktide.com</t>
  </si>
  <si>
    <t>SiteTracker</t>
  </si>
  <si>
    <t>sitetracker.com</t>
  </si>
  <si>
    <t>SkyStats</t>
  </si>
  <si>
    <t>skystats.com</t>
  </si>
  <si>
    <t>Snoobi Analytics</t>
  </si>
  <si>
    <t>snoobi.eu</t>
  </si>
  <si>
    <t>StatCounter</t>
  </si>
  <si>
    <t>statcounter.com</t>
  </si>
  <si>
    <t>Statvoo.com</t>
  </si>
  <si>
    <t>statvoo.com</t>
  </si>
  <si>
    <t>StreamAnalyst</t>
  </si>
  <si>
    <t>streamanalyst.com</t>
  </si>
  <si>
    <t>Tatvic</t>
  </si>
  <si>
    <t>tatvic.com</t>
  </si>
  <si>
    <t>TeleSign</t>
  </si>
  <si>
    <t>telesign.com</t>
  </si>
  <si>
    <t>Trialfire</t>
  </si>
  <si>
    <t>trialfire.com</t>
  </si>
  <si>
    <t>Unify.me</t>
  </si>
  <si>
    <t>unify.me</t>
  </si>
  <si>
    <t>Upsight</t>
  </si>
  <si>
    <t>upsight.com</t>
  </si>
  <si>
    <t>UserReplay</t>
  </si>
  <si>
    <t>userreplay.com</t>
  </si>
  <si>
    <t>Vantage</t>
  </si>
  <si>
    <t>Verto App Watch</t>
  </si>
  <si>
    <t>vertoanalytics.com</t>
  </si>
  <si>
    <t>Voluum</t>
  </si>
  <si>
    <t>voluum.com</t>
  </si>
  <si>
    <t>Websays</t>
  </si>
  <si>
    <t>websays.com</t>
  </si>
  <si>
    <t>Weelytics</t>
  </si>
  <si>
    <t>weelytics.com</t>
  </si>
  <si>
    <t>Woopra</t>
  </si>
  <si>
    <t>woopra.com</t>
  </si>
  <si>
    <t>Wundermailing</t>
  </si>
  <si>
    <t>wundermailing.com</t>
  </si>
  <si>
    <t>Projects &amp; Workflow</t>
  </si>
  <si>
    <t>KiSSFLOW</t>
  </si>
  <si>
    <t>kissflow.com</t>
  </si>
  <si>
    <t>Management</t>
  </si>
  <si>
    <t>Agile &amp; Lean Management</t>
  </si>
  <si>
    <t>Acunote</t>
  </si>
  <si>
    <t>acunote.com</t>
  </si>
  <si>
    <t>AgileCraft</t>
  </si>
  <si>
    <t>agilecraft.com</t>
  </si>
  <si>
    <t>Agilo Software</t>
  </si>
  <si>
    <t>agilosoftware.com</t>
  </si>
  <si>
    <t>Akselworks</t>
  </si>
  <si>
    <t>powermemo.com</t>
  </si>
  <si>
    <t>Atlassian</t>
  </si>
  <si>
    <t>atlassian.com</t>
  </si>
  <si>
    <t>Axosoft</t>
  </si>
  <si>
    <t>axosoft.com</t>
  </si>
  <si>
    <t>Blossom</t>
  </si>
  <si>
    <t>blossom.co</t>
  </si>
  <si>
    <t>BrandTotal</t>
  </si>
  <si>
    <t>brandtotal.com</t>
  </si>
  <si>
    <t>CA Technologies</t>
  </si>
  <si>
    <t>ca.com</t>
  </si>
  <si>
    <t>CollabNet VersionOne</t>
  </si>
  <si>
    <t>collab.net</t>
  </si>
  <si>
    <t>Digite</t>
  </si>
  <si>
    <t>digite.com</t>
  </si>
  <si>
    <t>Earliz</t>
  </si>
  <si>
    <t>earliz.com</t>
  </si>
  <si>
    <t>everlean</t>
  </si>
  <si>
    <t>everlean.de</t>
  </si>
  <si>
    <t>FlowMotor</t>
  </si>
  <si>
    <t>a3flow.com</t>
  </si>
  <si>
    <t>Kanban Tool</t>
  </si>
  <si>
    <t>kanbantool.com</t>
  </si>
  <si>
    <t>Kanbanchi</t>
  </si>
  <si>
    <t>kanbanchi.com</t>
  </si>
  <si>
    <t>Kanbanery</t>
  </si>
  <si>
    <t>kanbanery.com</t>
  </si>
  <si>
    <t>KanbanFlow</t>
  </si>
  <si>
    <t>kanbanflow.com</t>
  </si>
  <si>
    <t>Kanbanize</t>
  </si>
  <si>
    <t>kanbanize.com</t>
  </si>
  <si>
    <t>Kanboard</t>
  </si>
  <si>
    <t>kanboard.net</t>
  </si>
  <si>
    <t>Kantree</t>
  </si>
  <si>
    <t>kantree.io</t>
  </si>
  <si>
    <t>Leankit</t>
  </si>
  <si>
    <t>leankit.com</t>
  </si>
  <si>
    <t>Markodojo</t>
  </si>
  <si>
    <t>markodojo.com</t>
  </si>
  <si>
    <t>OrangeScrum</t>
  </si>
  <si>
    <t>orangescrum.com</t>
  </si>
  <si>
    <t>Pipefy</t>
  </si>
  <si>
    <t>pipefy.com</t>
  </si>
  <si>
    <t>PivotalTracker</t>
  </si>
  <si>
    <t>pivotaltracker.com</t>
  </si>
  <si>
    <t>PlanView</t>
  </si>
  <si>
    <t>planview.com</t>
  </si>
  <si>
    <t>Polydone</t>
  </si>
  <si>
    <t>polydone.com</t>
  </si>
  <si>
    <t>Quickscrum</t>
  </si>
  <si>
    <t>quickscrum.com</t>
  </si>
  <si>
    <t>Ravetree</t>
  </si>
  <si>
    <t>ravetree.com</t>
  </si>
  <si>
    <t>Retrium</t>
  </si>
  <si>
    <t>retrium.com</t>
  </si>
  <si>
    <t>Sandglaz</t>
  </si>
  <si>
    <t xml:space="preserve">https://blog.sandglaz.com </t>
  </si>
  <si>
    <t>Scrumdesk</t>
  </si>
  <si>
    <t>scrumdesk.com</t>
  </si>
  <si>
    <t>ScrumDo</t>
  </si>
  <si>
    <t>scrumdo.com</t>
  </si>
  <si>
    <t>Scrumwise</t>
  </si>
  <si>
    <t>scrumwise.com</t>
  </si>
  <si>
    <t>Scrumy</t>
  </si>
  <si>
    <t>scrumy.com</t>
  </si>
  <si>
    <t>SmartQ</t>
  </si>
  <si>
    <t>getsmartq.com</t>
  </si>
  <si>
    <t>SprintGround</t>
  </si>
  <si>
    <t>sprintground.com</t>
  </si>
  <si>
    <t>Sprintly</t>
  </si>
  <si>
    <t>sprint.ly</t>
  </si>
  <si>
    <t>Swip</t>
  </si>
  <si>
    <t>getswip.com</t>
  </si>
  <si>
    <t>Taiga</t>
  </si>
  <si>
    <t>taiga.io</t>
  </si>
  <si>
    <t>Targetprocess</t>
  </si>
  <si>
    <t>targetprocess.com</t>
  </si>
  <si>
    <t>Teamwork.com</t>
  </si>
  <si>
    <t>teamwork.com</t>
  </si>
  <si>
    <t>Trajectory</t>
  </si>
  <si>
    <t>apptrajectory.com</t>
  </si>
  <si>
    <t>Trello</t>
  </si>
  <si>
    <t>trello.com</t>
  </si>
  <si>
    <t>VisionProject</t>
  </si>
  <si>
    <t>visionproject.se</t>
  </si>
  <si>
    <t>Vivify Scrum</t>
  </si>
  <si>
    <t>vivifyscrum.com</t>
  </si>
  <si>
    <t>Wekan</t>
  </si>
  <si>
    <t>wekan.github.io</t>
  </si>
  <si>
    <t>Yodiz</t>
  </si>
  <si>
    <t>yodiz.com</t>
  </si>
  <si>
    <t>ZenHub</t>
  </si>
  <si>
    <t>zenhub.com</t>
  </si>
  <si>
    <t>Budgeting &amp; Finance</t>
  </si>
  <si>
    <t>Adaptive Insights</t>
  </si>
  <si>
    <t>adaptiveinsights.com</t>
  </si>
  <si>
    <t>Allocable</t>
  </si>
  <si>
    <t>Allocable.com</t>
  </si>
  <si>
    <t>Budgeta</t>
  </si>
  <si>
    <t>budgeta.com</t>
  </si>
  <si>
    <t>Budgyt</t>
  </si>
  <si>
    <t>budgyt.com</t>
  </si>
  <si>
    <t>CCH Tagetik</t>
  </si>
  <si>
    <t>tagetik.com</t>
  </si>
  <si>
    <t>Centage</t>
  </si>
  <si>
    <t>centage.com</t>
  </si>
  <si>
    <t>CloudBudget</t>
  </si>
  <si>
    <t>cloudbudget.com</t>
  </si>
  <si>
    <t>Code</t>
  </si>
  <si>
    <t>codeworldwide.com</t>
  </si>
  <si>
    <t>Dataccuity</t>
  </si>
  <si>
    <t>dataccuity.com</t>
  </si>
  <si>
    <t>Flare Cloud Accounting</t>
  </si>
  <si>
    <t>flareapps.com</t>
  </si>
  <si>
    <t>Floatapp</t>
  </si>
  <si>
    <t>floatapp.com</t>
  </si>
  <si>
    <t>Host Analytics</t>
  </si>
  <si>
    <t>hostanalytics.com</t>
  </si>
  <si>
    <t>Longview</t>
  </si>
  <si>
    <t>Marketing Lucidity</t>
  </si>
  <si>
    <t>marketinglucidity.com</t>
  </si>
  <si>
    <t>Marmind</t>
  </si>
  <si>
    <t>marmind.com</t>
  </si>
  <si>
    <t>Neubrain</t>
  </si>
  <si>
    <t>neubrain.com</t>
  </si>
  <si>
    <t>Planguru</t>
  </si>
  <si>
    <t>planguru.com</t>
  </si>
  <si>
    <t>Poindexter</t>
  </si>
  <si>
    <t>getpoindexter.com</t>
  </si>
  <si>
    <t>Prevedere</t>
  </si>
  <si>
    <t>prevedere.com</t>
  </si>
  <si>
    <t>Prophix</t>
  </si>
  <si>
    <t>prophix.com</t>
  </si>
  <si>
    <t>Quantrix</t>
  </si>
  <si>
    <t>quantrix.com</t>
  </si>
  <si>
    <t>Quickbooks</t>
  </si>
  <si>
    <t>quickbooks.com</t>
  </si>
  <si>
    <t>Startegy</t>
  </si>
  <si>
    <t>startegy.com</t>
  </si>
  <si>
    <t>Vena Solutions</t>
  </si>
  <si>
    <t>venasolutions.com</t>
  </si>
  <si>
    <t>Vendavo</t>
  </si>
  <si>
    <t>vendavo.com</t>
  </si>
  <si>
    <t>Vistaar</t>
  </si>
  <si>
    <t>vistaar.com</t>
  </si>
  <si>
    <t>XLReporting</t>
  </si>
  <si>
    <t>xlreporting.com</t>
  </si>
  <si>
    <t>Collaboration</t>
  </si>
  <si>
    <t>9Lenses</t>
  </si>
  <si>
    <t>9lenses.com</t>
  </si>
  <si>
    <t>Active Collab</t>
  </si>
  <si>
    <t>activecollab.com</t>
  </si>
  <si>
    <t>Agil Technologies</t>
  </si>
  <si>
    <t>agil.com</t>
  </si>
  <si>
    <t>Airtable</t>
  </si>
  <si>
    <t>airtable.com</t>
  </si>
  <si>
    <t>Amazon Web Services</t>
  </si>
  <si>
    <t>Azendoo</t>
  </si>
  <si>
    <t>azendoo.com</t>
  </si>
  <si>
    <t>BeeCanvas</t>
  </si>
  <si>
    <t>beecanvas.com</t>
  </si>
  <si>
    <t>Bitrix24</t>
  </si>
  <si>
    <t>bitrix24.com</t>
  </si>
  <si>
    <t>BlueJeans</t>
  </si>
  <si>
    <t>bluejeans.com</t>
  </si>
  <si>
    <t>Bluekiwi</t>
  </si>
  <si>
    <t>bluekiwi.io</t>
  </si>
  <si>
    <t>Box</t>
  </si>
  <si>
    <t>box.com</t>
  </si>
  <si>
    <t>Bubbl.us</t>
  </si>
  <si>
    <t>bubbl.us</t>
  </si>
  <si>
    <t>Cage</t>
  </si>
  <si>
    <t>cageapp.com</t>
  </si>
  <si>
    <t>Cardboard</t>
  </si>
  <si>
    <t>cardboardit.com</t>
  </si>
  <si>
    <t>Chatwork</t>
  </si>
  <si>
    <t>go.chatwork.com</t>
  </si>
  <si>
    <t>Cinergix</t>
  </si>
  <si>
    <t>cinergix.com</t>
  </si>
  <si>
    <t>Clinked</t>
  </si>
  <si>
    <t>clinked.com</t>
  </si>
  <si>
    <t>Co:tunity</t>
  </si>
  <si>
    <t>cotunity.com</t>
  </si>
  <si>
    <t>Coggle</t>
  </si>
  <si>
    <t>coggle.it</t>
  </si>
  <si>
    <t>Colabers</t>
  </si>
  <si>
    <t>colabers.com</t>
  </si>
  <si>
    <t>CollaborateCloud</t>
  </si>
  <si>
    <t>collaboratecloud.com</t>
  </si>
  <si>
    <t>Comindwork</t>
  </si>
  <si>
    <t>comindwork.com</t>
  </si>
  <si>
    <t>Conceptboard</t>
  </si>
  <si>
    <t>conceptboard.com</t>
  </si>
  <si>
    <t>Convo</t>
  </si>
  <si>
    <t>convo.com</t>
  </si>
  <si>
    <t>Crugo</t>
  </si>
  <si>
    <t>crugo.com</t>
  </si>
  <si>
    <t>Cuepin</t>
  </si>
  <si>
    <t>cuepin.com</t>
  </si>
  <si>
    <t>DeskAway</t>
  </si>
  <si>
    <t>deskaway.com</t>
  </si>
  <si>
    <t>Doist</t>
  </si>
  <si>
    <t>twist.com</t>
  </si>
  <si>
    <t>Doodle</t>
  </si>
  <si>
    <t>doodle.com</t>
  </si>
  <si>
    <t>Dropbox</t>
  </si>
  <si>
    <t>dropbox.com</t>
  </si>
  <si>
    <t>DropReview</t>
  </si>
  <si>
    <t>dropreview.com</t>
  </si>
  <si>
    <t>DZone Software</t>
  </si>
  <si>
    <t>dzonesoftware.com</t>
  </si>
  <si>
    <t>helloeko.com</t>
  </si>
  <si>
    <t>Enterprise Hive</t>
  </si>
  <si>
    <t>enterprisehive.com</t>
  </si>
  <si>
    <t>Exo</t>
  </si>
  <si>
    <t>exoplatform.com</t>
  </si>
  <si>
    <t>Featuremap</t>
  </si>
  <si>
    <t>featuremap.co</t>
  </si>
  <si>
    <t>Feng Office</t>
  </si>
  <si>
    <t>fengoffice.com</t>
  </si>
  <si>
    <t>Flowdock</t>
  </si>
  <si>
    <t>flowdock.com</t>
  </si>
  <si>
    <t>Front</t>
  </si>
  <si>
    <t>frontapp.com</t>
  </si>
  <si>
    <t>Frontify</t>
  </si>
  <si>
    <t>frontify.com</t>
  </si>
  <si>
    <t>FYI</t>
  </si>
  <si>
    <t>usefyi.com</t>
  </si>
  <si>
    <t>Ginger</t>
  </si>
  <si>
    <t>gingerhq.com</t>
  </si>
  <si>
    <t>Gladys</t>
  </si>
  <si>
    <t>gladys.com</t>
  </si>
  <si>
    <t>Glasscubes</t>
  </si>
  <si>
    <t>glasscubes.com</t>
  </si>
  <si>
    <t>Gluu</t>
  </si>
  <si>
    <t>gluu.biz</t>
  </si>
  <si>
    <t>gsuite.google.com</t>
  </si>
  <si>
    <t>GreenOrbit</t>
  </si>
  <si>
    <t>greenorbit.com</t>
  </si>
  <si>
    <t>Gridle</t>
  </si>
  <si>
    <t>gridle.io</t>
  </si>
  <si>
    <t>Harmon.ie</t>
  </si>
  <si>
    <t>harmon.ie</t>
  </si>
  <si>
    <t>Helpmonks</t>
  </si>
  <si>
    <t>helpmonks.com</t>
  </si>
  <si>
    <t>Hibox</t>
  </si>
  <si>
    <t>hibox.co</t>
  </si>
  <si>
    <t>Highfive</t>
  </si>
  <si>
    <t>highfive.com</t>
  </si>
  <si>
    <t>Hightail</t>
  </si>
  <si>
    <t>hightail.com</t>
  </si>
  <si>
    <t>Hive</t>
  </si>
  <si>
    <t>hive.com</t>
  </si>
  <si>
    <t>Hiver</t>
  </si>
  <si>
    <t>hiverhq.com</t>
  </si>
  <si>
    <t>Honey</t>
  </si>
  <si>
    <t>honey.is</t>
  </si>
  <si>
    <t>Huddle</t>
  </si>
  <si>
    <t>huddle.com</t>
  </si>
  <si>
    <t>Igloo</t>
  </si>
  <si>
    <t>igloosoftware.com</t>
  </si>
  <si>
    <t>Innocentive</t>
  </si>
  <si>
    <t>innocentive.com</t>
  </si>
  <si>
    <t>Intraboom</t>
  </si>
  <si>
    <t>intraboom.com</t>
  </si>
  <si>
    <t>InVision</t>
  </si>
  <si>
    <t>invisionapp.com</t>
  </si>
  <si>
    <t>Invotra</t>
  </si>
  <si>
    <t>invotra.com</t>
  </si>
  <si>
    <t>Jell</t>
  </si>
  <si>
    <t>jell.com</t>
  </si>
  <si>
    <t>Jive</t>
  </si>
  <si>
    <t>jivesoftware.com</t>
  </si>
  <si>
    <t>Joincube</t>
  </si>
  <si>
    <t>joincube.com</t>
  </si>
  <si>
    <t>Jostle</t>
  </si>
  <si>
    <t>jostle.me</t>
  </si>
  <si>
    <t>Just Social</t>
  </si>
  <si>
    <t>just.social</t>
  </si>
  <si>
    <t>Loomio</t>
  </si>
  <si>
    <t>loomio.org</t>
  </si>
  <si>
    <t>Lua</t>
  </si>
  <si>
    <t>getlua.com</t>
  </si>
  <si>
    <t>Lumoflow</t>
  </si>
  <si>
    <t>lumoflow.com</t>
  </si>
  <si>
    <t>M-Files</t>
  </si>
  <si>
    <t>m-files.com</t>
  </si>
  <si>
    <t>MangoApps</t>
  </si>
  <si>
    <t>mangoapps.com</t>
  </si>
  <si>
    <t>MeetingSphere</t>
  </si>
  <si>
    <t>meetingsphere.com</t>
  </si>
  <si>
    <t>Mindjet</t>
  </si>
  <si>
    <t>mindjet.com</t>
  </si>
  <si>
    <t>Mitel</t>
  </si>
  <si>
    <t>mitel.com</t>
  </si>
  <si>
    <t>Moovia</t>
  </si>
  <si>
    <t>site.moovia.com</t>
  </si>
  <si>
    <t>Moxtra</t>
  </si>
  <si>
    <t>moxtra.com</t>
  </si>
  <si>
    <t>Noodle</t>
  </si>
  <si>
    <t>vialect.com</t>
  </si>
  <si>
    <t>OI Engine</t>
  </si>
  <si>
    <t>oiengine.com</t>
  </si>
  <si>
    <t>OneHub</t>
  </si>
  <si>
    <t>onehub.com</t>
  </si>
  <si>
    <t>OnStage</t>
  </si>
  <si>
    <t>OnStagePortal.com</t>
  </si>
  <si>
    <t>Opal</t>
  </si>
  <si>
    <t>workwithopal.com</t>
  </si>
  <si>
    <t>Passageways</t>
  </si>
  <si>
    <t>passageways.com</t>
  </si>
  <si>
    <t>PGi</t>
  </si>
  <si>
    <t>pgi.com</t>
  </si>
  <si>
    <t>Pingpad</t>
  </si>
  <si>
    <t>pingpad.net</t>
  </si>
  <si>
    <t>Powernoodle</t>
  </si>
  <si>
    <t>powernoodle.com</t>
  </si>
  <si>
    <t>Precurio</t>
  </si>
  <si>
    <t>precurio.com</t>
  </si>
  <si>
    <t>PriorityMatrix</t>
  </si>
  <si>
    <t>appfluence.com</t>
  </si>
  <si>
    <t>Projecturf</t>
  </si>
  <si>
    <t>projecturf.com</t>
  </si>
  <si>
    <t>Quip</t>
  </si>
  <si>
    <t>quip.com</t>
  </si>
  <si>
    <t>Quire</t>
  </si>
  <si>
    <t>quire.io</t>
  </si>
  <si>
    <t>RealtimeBoard</t>
  </si>
  <si>
    <t>realtimeboard.com</t>
  </si>
  <si>
    <t>Redbooth</t>
  </si>
  <si>
    <t>redbooth.com</t>
  </si>
  <si>
    <t>RingCentral</t>
  </si>
  <si>
    <t>Ryver</t>
  </si>
  <si>
    <t>ryver.com</t>
  </si>
  <si>
    <t>Samepage</t>
  </si>
  <si>
    <t>samepage.io</t>
  </si>
  <si>
    <t>Sharepoint</t>
  </si>
  <si>
    <t>products.office.com</t>
  </si>
  <si>
    <t>Sharpr</t>
  </si>
  <si>
    <t>sharpr.com</t>
  </si>
  <si>
    <t>Skype</t>
  </si>
  <si>
    <t>skype.com</t>
  </si>
  <si>
    <t>Slack</t>
  </si>
  <si>
    <t>slack.com</t>
  </si>
  <si>
    <t>Slickplan</t>
  </si>
  <si>
    <t>slickplan.com</t>
  </si>
  <si>
    <t>Slope</t>
  </si>
  <si>
    <t>goslope.com</t>
  </si>
  <si>
    <t>SocialText</t>
  </si>
  <si>
    <t>socialtext.com</t>
  </si>
  <si>
    <t>Sococo</t>
  </si>
  <si>
    <t>sococo.com</t>
  </si>
  <si>
    <t>Squadpod</t>
  </si>
  <si>
    <t>squadpod.com</t>
  </si>
  <si>
    <t>Squadzip</t>
  </si>
  <si>
    <t>squadzip.com</t>
  </si>
  <si>
    <t>Stackfield</t>
  </si>
  <si>
    <t>stackfield.com</t>
  </si>
  <si>
    <t>Stormboard</t>
  </si>
  <si>
    <t>stormboard.com</t>
  </si>
  <si>
    <t>Strikebase</t>
  </si>
  <si>
    <t>strikebase.com</t>
  </si>
  <si>
    <t>Tallyfox</t>
  </si>
  <si>
    <t>tallyfox.com</t>
  </si>
  <si>
    <t>Tamashare</t>
  </si>
  <si>
    <t>tamashare.com</t>
  </si>
  <si>
    <t>Taskbeat</t>
  </si>
  <si>
    <t>taskbeat.com</t>
  </si>
  <si>
    <t>Taskworld</t>
  </si>
  <si>
    <t>taskworld.com</t>
  </si>
  <si>
    <t>Teambition</t>
  </si>
  <si>
    <t>teambition.com</t>
  </si>
  <si>
    <t>Teem</t>
  </si>
  <si>
    <t>teem.com</t>
  </si>
  <si>
    <t>Tibbr</t>
  </si>
  <si>
    <t>tibbr.com</t>
  </si>
  <si>
    <t>Twiddla</t>
  </si>
  <si>
    <t>twiddla.com</t>
  </si>
  <si>
    <t>Twoodo</t>
  </si>
  <si>
    <t>twoodo.com</t>
  </si>
  <si>
    <t>Upwave</t>
  </si>
  <si>
    <t>upwave.io</t>
  </si>
  <si>
    <t>WhoKnows</t>
  </si>
  <si>
    <t>whoknows.com</t>
  </si>
  <si>
    <t>Wimi</t>
  </si>
  <si>
    <t>wimi-teamwork.com</t>
  </si>
  <si>
    <t>Woobot.io</t>
  </si>
  <si>
    <t>Workshare</t>
  </si>
  <si>
    <t>workshare.com</t>
  </si>
  <si>
    <t>Xmind</t>
  </si>
  <si>
    <t>xmind.net</t>
  </si>
  <si>
    <t>XWiki</t>
  </si>
  <si>
    <t>xwiki.org</t>
  </si>
  <si>
    <t>Yalla</t>
  </si>
  <si>
    <t>yallahq.com</t>
  </si>
  <si>
    <t>Yammer</t>
  </si>
  <si>
    <t>yammer.com</t>
  </si>
  <si>
    <t>Zoom</t>
  </si>
  <si>
    <t>zoom.us</t>
  </si>
  <si>
    <t>Product Management</t>
  </si>
  <si>
    <t xml:space="preserve">Aha! </t>
  </si>
  <si>
    <t>aha.io</t>
  </si>
  <si>
    <t>Alphahq</t>
  </si>
  <si>
    <t>alphahq.com</t>
  </si>
  <si>
    <t>Bulbshare</t>
  </si>
  <si>
    <t>bulbshare.comen</t>
  </si>
  <si>
    <t>Craft</t>
  </si>
  <si>
    <t>craft.io</t>
  </si>
  <si>
    <t>Germ.io</t>
  </si>
  <si>
    <t>germ.io</t>
  </si>
  <si>
    <t>InnovateNow</t>
  </si>
  <si>
    <t>innovatenow.co</t>
  </si>
  <si>
    <t>Jama Software</t>
  </si>
  <si>
    <t>jamasoftware.com</t>
  </si>
  <si>
    <t>LaunchPad Central</t>
  </si>
  <si>
    <t>launchpadcentral.com</t>
  </si>
  <si>
    <t>OneDesk</t>
  </si>
  <si>
    <t>onedesk.com</t>
  </si>
  <si>
    <t>ProdPad</t>
  </si>
  <si>
    <t>prodpad.com</t>
  </si>
  <si>
    <t>productboard</t>
  </si>
  <si>
    <t>productboard.com</t>
  </si>
  <si>
    <t>ProductPlan</t>
  </si>
  <si>
    <t>productplan.com</t>
  </si>
  <si>
    <t>Professional Systems Associates</t>
  </si>
  <si>
    <t>psasys.com</t>
  </si>
  <si>
    <t>PTC</t>
  </si>
  <si>
    <t>ptc.com</t>
  </si>
  <si>
    <t>Receptive</t>
  </si>
  <si>
    <t>receptive.io</t>
  </si>
  <si>
    <t>Reqqs</t>
  </si>
  <si>
    <t>reqqs.com</t>
  </si>
  <si>
    <t>Resource Guru</t>
  </si>
  <si>
    <t>resourceguruapp.com</t>
  </si>
  <si>
    <t>Roadmunk</t>
  </si>
  <si>
    <t>roadmunk.com</t>
  </si>
  <si>
    <t>SensorSix</t>
  </si>
  <si>
    <t>sensorsix.com</t>
  </si>
  <si>
    <t>Sopheon</t>
  </si>
  <si>
    <t>sopheon.com</t>
  </si>
  <si>
    <t>Wizeline</t>
  </si>
  <si>
    <t>wizeline.com</t>
  </si>
  <si>
    <t>Woises</t>
  </si>
  <si>
    <t>woises.com</t>
  </si>
  <si>
    <t>Wrike</t>
  </si>
  <si>
    <t>wrike.com</t>
  </si>
  <si>
    <t>YouGile</t>
  </si>
  <si>
    <t>yougile.com</t>
  </si>
  <si>
    <t>Aceproject</t>
  </si>
  <si>
    <t>aceproject.com</t>
  </si>
  <si>
    <t>Acteamo</t>
  </si>
  <si>
    <t>acteamo.com</t>
  </si>
  <si>
    <t>Actiondesk</t>
  </si>
  <si>
    <t>actiondesk.io</t>
  </si>
  <si>
    <t>Admation</t>
  </si>
  <si>
    <t>admation.com</t>
  </si>
  <si>
    <t>Agilepoint</t>
  </si>
  <si>
    <t>agilepoint.com</t>
  </si>
  <si>
    <t>Agiloft</t>
  </si>
  <si>
    <t>agiloft.com</t>
  </si>
  <si>
    <t>Aha</t>
  </si>
  <si>
    <t>AllThings</t>
  </si>
  <si>
    <t>allthings.io</t>
  </si>
  <si>
    <t>Apptivo</t>
  </si>
  <si>
    <t>apptivo.com</t>
  </si>
  <si>
    <t>Asana</t>
  </si>
  <si>
    <t>asana.com</t>
  </si>
  <si>
    <t>Assembla</t>
  </si>
  <si>
    <t>assembla.com</t>
  </si>
  <si>
    <t>ATOMIZED</t>
  </si>
  <si>
    <t>atomized.com</t>
  </si>
  <si>
    <t>Base Enterprise</t>
  </si>
  <si>
    <t>base.vn</t>
  </si>
  <si>
    <t>Basecamp</t>
  </si>
  <si>
    <t>basecamp.com</t>
  </si>
  <si>
    <t>BinFire</t>
  </si>
  <si>
    <t>binfire.com</t>
  </si>
  <si>
    <t>Braid</t>
  </si>
  <si>
    <t>braidhq.com</t>
  </si>
  <si>
    <t>Breeze</t>
  </si>
  <si>
    <t>breeze.pm</t>
  </si>
  <si>
    <t>Brightpod</t>
  </si>
  <si>
    <t>brightpod.com</t>
  </si>
  <si>
    <t>BrightWork</t>
  </si>
  <si>
    <t>brightwork.com</t>
  </si>
  <si>
    <t>Buddy</t>
  </si>
  <si>
    <t>buddy.works</t>
  </si>
  <si>
    <t>Casual</t>
  </si>
  <si>
    <t>casual.pm</t>
  </si>
  <si>
    <t>Celoxis</t>
  </si>
  <si>
    <t>celoxis.com</t>
  </si>
  <si>
    <t>Changepoint</t>
  </si>
  <si>
    <t>changepoint.com</t>
  </si>
  <si>
    <t>Clarizen</t>
  </si>
  <si>
    <t>clarizen.com</t>
  </si>
  <si>
    <t>ClickUp</t>
  </si>
  <si>
    <t>clickup.com</t>
  </si>
  <si>
    <t>CloudApp</t>
  </si>
  <si>
    <t>getcloudapp.com</t>
  </si>
  <si>
    <t>CloudCoach</t>
  </si>
  <si>
    <t>cloudcoach.com</t>
  </si>
  <si>
    <t>ClubHouse</t>
  </si>
  <si>
    <t>clubhouse.io</t>
  </si>
  <si>
    <t>Copper</t>
  </si>
  <si>
    <t>copperproject.com</t>
  </si>
  <si>
    <t>Cronycle</t>
  </si>
  <si>
    <t>Cronycle.com</t>
  </si>
  <si>
    <t>DoneDone</t>
  </si>
  <si>
    <t>getdonedone.com</t>
  </si>
  <si>
    <t>EasyProjects</t>
  </si>
  <si>
    <t>easyprojects.net</t>
  </si>
  <si>
    <t>Eylean</t>
  </si>
  <si>
    <t>eylean.com</t>
  </si>
  <si>
    <t>Float</t>
  </si>
  <si>
    <t>float.com</t>
  </si>
  <si>
    <t>Freedcamp</t>
  </si>
  <si>
    <t>freedcamp.com</t>
  </si>
  <si>
    <t>Function Point</t>
  </si>
  <si>
    <t>functionpoint.com</t>
  </si>
  <si>
    <t>FunctionFox</t>
  </si>
  <si>
    <t>functionfox.com</t>
  </si>
  <si>
    <t>Gantter</t>
  </si>
  <si>
    <t>gantter.com</t>
  </si>
  <si>
    <t>GeniusProject</t>
  </si>
  <si>
    <t>geniusproject.com</t>
  </si>
  <si>
    <t>HelloFocus</t>
  </si>
  <si>
    <t>hellofocus.com</t>
  </si>
  <si>
    <t>HeyOrca</t>
  </si>
  <si>
    <t>HeyOrca.com</t>
  </si>
  <si>
    <t>Hitask</t>
  </si>
  <si>
    <t>hitask.com</t>
  </si>
  <si>
    <t>Husky Marketing Planner</t>
  </si>
  <si>
    <t>huskymarketingplanner.com</t>
  </si>
  <si>
    <t>Ignitur</t>
  </si>
  <si>
    <t>ignitur.com</t>
  </si>
  <si>
    <t>InMotionNow</t>
  </si>
  <si>
    <t>inmotionnow.com</t>
  </si>
  <si>
    <t>Insightly</t>
  </si>
  <si>
    <t>insightly.com</t>
  </si>
  <si>
    <t>Integrify</t>
  </si>
  <si>
    <t>integrify.com</t>
  </si>
  <si>
    <t>Intervals</t>
  </si>
  <si>
    <t>myintervals.com</t>
  </si>
  <si>
    <t>K2</t>
  </si>
  <si>
    <t>k2.com</t>
  </si>
  <si>
    <t>Kintone</t>
  </si>
  <si>
    <t>kintone.com</t>
  </si>
  <si>
    <t>Lately</t>
  </si>
  <si>
    <t>trylately.com</t>
  </si>
  <si>
    <t>Leankor</t>
  </si>
  <si>
    <t>leankor.com</t>
  </si>
  <si>
    <t>LiquidPlanner</t>
  </si>
  <si>
    <t>liquidplanner.com</t>
  </si>
  <si>
    <t>ManyWho</t>
  </si>
  <si>
    <t>manywho.com</t>
  </si>
  <si>
    <t>MavenLink</t>
  </si>
  <si>
    <t>mavenlink.com</t>
  </si>
  <si>
    <t>Monday</t>
  </si>
  <si>
    <t>monday.com</t>
  </si>
  <si>
    <t>MonkeyWorks</t>
  </si>
  <si>
    <t>monkeyworks.co</t>
  </si>
  <si>
    <t>Objectiveli</t>
  </si>
  <si>
    <t>objectiveli.com</t>
  </si>
  <si>
    <t>Opptimo</t>
  </si>
  <si>
    <t>opptimo.com</t>
  </si>
  <si>
    <t>Ops Calendar</t>
  </si>
  <si>
    <t>opscalendar.com</t>
  </si>
  <si>
    <t>Outplanr</t>
  </si>
  <si>
    <t>outplanr.com</t>
  </si>
  <si>
    <t>Paymo</t>
  </si>
  <si>
    <t>paymoapp.com</t>
  </si>
  <si>
    <t>Planbox</t>
  </si>
  <si>
    <t>planbox.com</t>
  </si>
  <si>
    <t>Planview</t>
  </si>
  <si>
    <t>Plutio</t>
  </si>
  <si>
    <t>plutio.com</t>
  </si>
  <si>
    <t>Podio</t>
  </si>
  <si>
    <t>podio.com</t>
  </si>
  <si>
    <t>Process Street</t>
  </si>
  <si>
    <t>process.st</t>
  </si>
  <si>
    <t>ProcessMaker</t>
  </si>
  <si>
    <t>processmaker.com</t>
  </si>
  <si>
    <t>ProjectManager</t>
  </si>
  <si>
    <t>projectmanager.com</t>
  </si>
  <si>
    <t>ProofHub</t>
  </si>
  <si>
    <t>proofhub.com</t>
  </si>
  <si>
    <t>ProWorkflow</t>
  </si>
  <si>
    <t>proworkflow.com</t>
  </si>
  <si>
    <t>Pyrus</t>
  </si>
  <si>
    <t>pyrus.com</t>
  </si>
  <si>
    <t>RationalPlan</t>
  </si>
  <si>
    <t>rationalplan.com</t>
  </si>
  <si>
    <t>Redmine</t>
  </si>
  <si>
    <t>redmine.org</t>
  </si>
  <si>
    <t>RoboHead</t>
  </si>
  <si>
    <t>robohead.net</t>
  </si>
  <si>
    <t>Ruum</t>
  </si>
  <si>
    <t>ruumapp.com</t>
  </si>
  <si>
    <t>Scoro</t>
  </si>
  <si>
    <t>scoro.com</t>
  </si>
  <si>
    <t>Smartsheet</t>
  </si>
  <si>
    <t>smartsheet.com</t>
  </si>
  <si>
    <t>SpringCM</t>
  </si>
  <si>
    <t>springcm.com</t>
  </si>
  <si>
    <t>SweetProcess</t>
  </si>
  <si>
    <t>sweetprocess.com</t>
  </si>
  <si>
    <t>Tallyfy</t>
  </si>
  <si>
    <t>tallyfy.com</t>
  </si>
  <si>
    <t>Taskfeed</t>
  </si>
  <si>
    <t>taskfeedapp.com</t>
  </si>
  <si>
    <t>TeamGantt</t>
  </si>
  <si>
    <t>teamgantt.com</t>
  </si>
  <si>
    <t>ThoughtWorks</t>
  </si>
  <si>
    <t>thoughtworks.com</t>
  </si>
  <si>
    <t>Todoist</t>
  </si>
  <si>
    <t>todoist.combusiness</t>
  </si>
  <si>
    <t>Toodledo</t>
  </si>
  <si>
    <t>Toodledo.com</t>
  </si>
  <si>
    <t>Updatey</t>
  </si>
  <si>
    <t>updatey.com</t>
  </si>
  <si>
    <t>Viewpath</t>
  </si>
  <si>
    <t>viewpath.com</t>
  </si>
  <si>
    <t>Workamajig</t>
  </si>
  <si>
    <t>workamajig.com</t>
  </si>
  <si>
    <t>Workboard</t>
  </si>
  <si>
    <t>workboard.com</t>
  </si>
  <si>
    <t>WorkflowMax</t>
  </si>
  <si>
    <t>workflowmax.com</t>
  </si>
  <si>
    <t xml:space="preserve">Workgroups DaVinci </t>
  </si>
  <si>
    <t>WorkZone</t>
  </si>
  <si>
    <t>workzone.com</t>
  </si>
  <si>
    <t>Wunderlist</t>
  </si>
  <si>
    <t>wunderlist.com</t>
  </si>
  <si>
    <t>Zenkit</t>
  </si>
  <si>
    <t>zenkit.comen</t>
  </si>
  <si>
    <t>Ziflow</t>
  </si>
  <si>
    <t>ziflow.com</t>
  </si>
  <si>
    <t>Zoom.ai</t>
  </si>
  <si>
    <t>zoom.ai</t>
  </si>
  <si>
    <t>Talent Management</t>
  </si>
  <si>
    <t>15Five</t>
  </si>
  <si>
    <t>15five.com</t>
  </si>
  <si>
    <t>99 Designs</t>
  </si>
  <si>
    <t>99designs.com</t>
  </si>
  <si>
    <t>Ascendify</t>
  </si>
  <si>
    <t>ascendify.com</t>
  </si>
  <si>
    <t>Avature</t>
  </si>
  <si>
    <t>avature.net</t>
  </si>
  <si>
    <t>BambooHR</t>
  </si>
  <si>
    <t>bamboohr.com</t>
  </si>
  <si>
    <t>BetterWorks</t>
  </si>
  <si>
    <t>betterworks.com</t>
  </si>
  <si>
    <t>BirdDogHR</t>
  </si>
  <si>
    <t>birddoghr.com</t>
  </si>
  <si>
    <t>BlockLancer</t>
  </si>
  <si>
    <t>blocklancer.net</t>
  </si>
  <si>
    <t>Bounty0x</t>
  </si>
  <si>
    <t>bounty0x.io</t>
  </si>
  <si>
    <t>Brazen</t>
  </si>
  <si>
    <t>brazen.com</t>
  </si>
  <si>
    <t>Bullhorn</t>
  </si>
  <si>
    <t>bullhorn.com</t>
  </si>
  <si>
    <t>Cambeo</t>
  </si>
  <si>
    <t>cambeoretail.com</t>
  </si>
  <si>
    <t>Canya</t>
  </si>
  <si>
    <t>canya.io</t>
  </si>
  <si>
    <t>CATS</t>
  </si>
  <si>
    <t>catsone.com</t>
  </si>
  <si>
    <t>Cegid</t>
  </si>
  <si>
    <t>cegid.com</t>
  </si>
  <si>
    <t>Claro</t>
  </si>
  <si>
    <t>claro.hr</t>
  </si>
  <si>
    <t>ClearCompany</t>
  </si>
  <si>
    <t>clearcompany.com</t>
  </si>
  <si>
    <t>clinchtalent.com</t>
  </si>
  <si>
    <t>Comeet</t>
  </si>
  <si>
    <t>comeet.co</t>
  </si>
  <si>
    <t>cooleaf</t>
  </si>
  <si>
    <t>cooleaf.com</t>
  </si>
  <si>
    <t>Crelate Talent</t>
  </si>
  <si>
    <t>crelate.com</t>
  </si>
  <si>
    <t>Darwinbox</t>
  </si>
  <si>
    <t>darwinbox.com</t>
  </si>
  <si>
    <t>DeepTalent</t>
  </si>
  <si>
    <t>deeptalent.com</t>
  </si>
  <si>
    <t>Echospan</t>
  </si>
  <si>
    <t>echospan.com</t>
  </si>
  <si>
    <t>Engagedly</t>
  </si>
  <si>
    <t>engagedly.com</t>
  </si>
  <si>
    <t>Envato Studio</t>
  </si>
  <si>
    <t>studio.envato.com</t>
  </si>
  <si>
    <t>Freelancer</t>
  </si>
  <si>
    <t>freelancer.com</t>
  </si>
  <si>
    <t>GoCo</t>
  </si>
  <si>
    <t>goco.io</t>
  </si>
  <si>
    <t>gr8 People</t>
  </si>
  <si>
    <t>gr8people.com</t>
  </si>
  <si>
    <t>Greenhouse</t>
  </si>
  <si>
    <t>greenhouse.io</t>
  </si>
  <si>
    <t>HelloTeam</t>
  </si>
  <si>
    <t>helloteam.com</t>
  </si>
  <si>
    <t>HighGround</t>
  </si>
  <si>
    <t>highground.com</t>
  </si>
  <si>
    <t>HireHive</t>
  </si>
  <si>
    <t>hirehive.com</t>
  </si>
  <si>
    <t>HireMojo</t>
  </si>
  <si>
    <t>hiremojo.com</t>
  </si>
  <si>
    <t>HRBoss</t>
  </si>
  <si>
    <t>hrboss.com</t>
  </si>
  <si>
    <t>iCIMS</t>
  </si>
  <si>
    <t>icims.com</t>
  </si>
  <si>
    <t>Ideal</t>
  </si>
  <si>
    <t>ideal.com</t>
  </si>
  <si>
    <t>JazzHR</t>
  </si>
  <si>
    <t>jazzhr.com</t>
  </si>
  <si>
    <t>Jibe</t>
  </si>
  <si>
    <t>jibe.com</t>
  </si>
  <si>
    <t>Jobvite</t>
  </si>
  <si>
    <t>jobvite.com</t>
  </si>
  <si>
    <t>Lever</t>
  </si>
  <si>
    <t>lever.co</t>
  </si>
  <si>
    <t>Lumesse</t>
  </si>
  <si>
    <t>lumesse.com</t>
  </si>
  <si>
    <t>Lytmus</t>
  </si>
  <si>
    <t>lytmus.com</t>
  </si>
  <si>
    <t>Newton Software</t>
  </si>
  <si>
    <t>newtonsoftware.com</t>
  </si>
  <si>
    <t>Officevibe</t>
  </si>
  <si>
    <t>officevibe.com</t>
  </si>
  <si>
    <t>PageUp</t>
  </si>
  <si>
    <t>pageuppeople.com</t>
  </si>
  <si>
    <t>PeopleFluent</t>
  </si>
  <si>
    <t>peoplefluent.com</t>
  </si>
  <si>
    <t>Pomello</t>
  </si>
  <si>
    <t>pomello.com</t>
  </si>
  <si>
    <t>PowerToFly</t>
  </si>
  <si>
    <t>powertofly.com</t>
  </si>
  <si>
    <t>Recruitee</t>
  </si>
  <si>
    <t>recruitee.com</t>
  </si>
  <si>
    <t>RecruiterBox</t>
  </si>
  <si>
    <t>recruiterbox.com</t>
  </si>
  <si>
    <t>Reflektive</t>
  </si>
  <si>
    <t>reflektive.com</t>
  </si>
  <si>
    <t>Saba</t>
  </si>
  <si>
    <t>saba.com</t>
  </si>
  <si>
    <t>SAP SuccessFactors</t>
  </si>
  <si>
    <t>successfactors.com</t>
  </si>
  <si>
    <t>SelfStir</t>
  </si>
  <si>
    <t>selfstir.com</t>
  </si>
  <si>
    <t>Shortlist Freelancer Management (Shortlist Project Inc)</t>
  </si>
  <si>
    <t>shortlist.co</t>
  </si>
  <si>
    <t>SilkRoad</t>
  </si>
  <si>
    <t>silkroad.com</t>
  </si>
  <si>
    <t>Skilo</t>
  </si>
  <si>
    <t>skilohr.com</t>
  </si>
  <si>
    <t>SmartRecruiters</t>
  </si>
  <si>
    <t>smartrecruiters.com</t>
  </si>
  <si>
    <t>Spekit Inc.</t>
  </si>
  <si>
    <t>spekit.co</t>
  </si>
  <si>
    <t>SwoopTalent</t>
  </si>
  <si>
    <t>swooptalent.com</t>
  </si>
  <si>
    <t>Symphony Talent</t>
  </si>
  <si>
    <t>symphonytalent.com</t>
  </si>
  <si>
    <t>Talemetry</t>
  </si>
  <si>
    <t>talemetry.com</t>
  </si>
  <si>
    <t>Talentsoft</t>
  </si>
  <si>
    <t>talentsoft.com</t>
  </si>
  <si>
    <t>Teamable</t>
  </si>
  <si>
    <t>teamable.com</t>
  </si>
  <si>
    <t>TinyPulse</t>
  </si>
  <si>
    <t>tinypulse.com</t>
  </si>
  <si>
    <t>Visier</t>
  </si>
  <si>
    <t>visier.com</t>
  </si>
  <si>
    <t>Weekdone</t>
  </si>
  <si>
    <t>weekdone.com</t>
  </si>
  <si>
    <t>Workable</t>
  </si>
  <si>
    <t>workable.com</t>
  </si>
  <si>
    <t>Workday</t>
  </si>
  <si>
    <t>workday.com</t>
  </si>
  <si>
    <t>ZOKRI App</t>
  </si>
  <si>
    <t>zokri.com</t>
  </si>
  <si>
    <t>Vendor Analysis</t>
  </si>
  <si>
    <t>Aberdeen Group</t>
  </si>
  <si>
    <t>aberdeen.com</t>
  </si>
  <si>
    <t>Agency Spotter</t>
  </si>
  <si>
    <t>agencyspotter.com</t>
  </si>
  <si>
    <t>Blue Green</t>
  </si>
  <si>
    <t>bluegreenbrands.com</t>
  </si>
  <si>
    <t>Capterra</t>
  </si>
  <si>
    <t>capterra.com</t>
  </si>
  <si>
    <t>CB Insights</t>
  </si>
  <si>
    <t>cbinsights.com</t>
  </si>
  <si>
    <t>chiefmartec.com</t>
  </si>
  <si>
    <t>CMSWire</t>
  </si>
  <si>
    <t>cmswire.com</t>
  </si>
  <si>
    <t>Digital Marketing Depot</t>
  </si>
  <si>
    <t>digitalmarketingdepot.com</t>
  </si>
  <si>
    <t>DiscoverCloud</t>
  </si>
  <si>
    <t>discovercloud.com</t>
  </si>
  <si>
    <t>Experts Exchange</t>
  </si>
  <si>
    <t>experts-exchange.com</t>
  </si>
  <si>
    <t>Forrester Research</t>
  </si>
  <si>
    <t>go.forrester.com</t>
  </si>
  <si>
    <t>G2 Crowd</t>
  </si>
  <si>
    <t>g2crowd.com</t>
  </si>
  <si>
    <t>Gartner</t>
  </si>
  <si>
    <t>gartner.com</t>
  </si>
  <si>
    <t>GetApp</t>
  </si>
  <si>
    <t>getapp.com</t>
  </si>
  <si>
    <t>IDC Research</t>
  </si>
  <si>
    <t>idc.com</t>
  </si>
  <si>
    <t>IT Central Station</t>
  </si>
  <si>
    <t>itcentralstation.com</t>
  </si>
  <si>
    <t>LUMA Partners</t>
  </si>
  <si>
    <t>lumapartners.com</t>
  </si>
  <si>
    <t>MarTech Advisor</t>
  </si>
  <si>
    <t>martechadvisor.com</t>
  </si>
  <si>
    <t>MarTech Today</t>
  </si>
  <si>
    <t>martechtoday.com</t>
  </si>
  <si>
    <t>MarTech Zone</t>
  </si>
  <si>
    <t>martech.zone</t>
  </si>
  <si>
    <t>Mintel</t>
  </si>
  <si>
    <t>mintel.com</t>
  </si>
  <si>
    <t>OpenLantern</t>
  </si>
  <si>
    <t>249labs.com/site/open-lantern/</t>
  </si>
  <si>
    <t>ProductHunt</t>
  </si>
  <si>
    <t>producthunt.com</t>
  </si>
  <si>
    <t>Raab Associates</t>
  </si>
  <si>
    <t>raabassociatesinc.com</t>
  </si>
  <si>
    <t>Real Story Group</t>
  </si>
  <si>
    <t>realstorygroup.com</t>
  </si>
  <si>
    <t>SaasGenius</t>
  </si>
  <si>
    <t>saasgenius.com</t>
  </si>
  <si>
    <t>Siftery</t>
  </si>
  <si>
    <t>siftery.com</t>
  </si>
  <si>
    <t>SiriusDecisions</t>
  </si>
  <si>
    <t>siriusdecisions.com</t>
  </si>
  <si>
    <t>Software Advice</t>
  </si>
  <si>
    <t>softwareadvice.com</t>
  </si>
  <si>
    <t>TechLeaders.io</t>
  </si>
  <si>
    <t>techleaders.io</t>
  </si>
  <si>
    <t>TechnologyAdvice</t>
  </si>
  <si>
    <t>technologyadvice.com</t>
  </si>
  <si>
    <t>Topo</t>
  </si>
  <si>
    <t>topohq.com</t>
  </si>
  <si>
    <t>Trust Radius</t>
  </si>
  <si>
    <t>trustradius.com</t>
  </si>
  <si>
    <t>UpCity</t>
  </si>
  <si>
    <t>upcity.com</t>
  </si>
  <si>
    <t>VBProfiles</t>
  </si>
  <si>
    <t>vbprofiles.com</t>
  </si>
  <si>
    <t>Ventana Research</t>
  </si>
  <si>
    <t>ventanaresearch.com</t>
  </si>
  <si>
    <t>VentureScanner</t>
  </si>
  <si>
    <t>venturescanner.com</t>
  </si>
  <si>
    <t>Social &amp; Relationships</t>
  </si>
  <si>
    <t>ABM</t>
  </si>
  <si>
    <t>Addaptive</t>
  </si>
  <si>
    <t>addaptive.com</t>
  </si>
  <si>
    <t>Ampliz</t>
  </si>
  <si>
    <t>ampliz.com</t>
  </si>
  <si>
    <t>Artesian</t>
  </si>
  <si>
    <t>artesian.co</t>
  </si>
  <si>
    <t>Bilin Technology</t>
  </si>
  <si>
    <t>bilintechnology.com</t>
  </si>
  <si>
    <t>Black Mountain</t>
  </si>
  <si>
    <t>blackmountainsystems.com</t>
  </si>
  <si>
    <t>Celsius International</t>
  </si>
  <si>
    <t>celsiusinternational.com</t>
  </si>
  <si>
    <t>Everstring</t>
  </si>
  <si>
    <t>Fiind</t>
  </si>
  <si>
    <t>fiind.com</t>
  </si>
  <si>
    <t>Infer</t>
  </si>
  <si>
    <t>infer.com</t>
  </si>
  <si>
    <t>Influ2</t>
  </si>
  <si>
    <t>influ2.com</t>
  </si>
  <si>
    <t>International Data Group</t>
  </si>
  <si>
    <t>Kapta</t>
  </si>
  <si>
    <t>kapta.com</t>
  </si>
  <si>
    <t>kwanzoo.com</t>
  </si>
  <si>
    <t>LeadPal</t>
  </si>
  <si>
    <t>leadpal.co</t>
  </si>
  <si>
    <t>Mintigo</t>
  </si>
  <si>
    <t>mintigo.com</t>
  </si>
  <si>
    <t>Recotap</t>
  </si>
  <si>
    <t>recotap.com</t>
  </si>
  <si>
    <t>Revenue Accelerators</t>
  </si>
  <si>
    <t>revenueaccelerators.com</t>
  </si>
  <si>
    <t>SalesIntel</t>
  </si>
  <si>
    <t>salesintel.io</t>
  </si>
  <si>
    <t>terminus.com</t>
  </si>
  <si>
    <t>Traction Complete</t>
  </si>
  <si>
    <t>tractioncomplete.com</t>
  </si>
  <si>
    <t>Triblio</t>
  </si>
  <si>
    <t>triblio.com</t>
  </si>
  <si>
    <t>TrueInfluence</t>
  </si>
  <si>
    <t>trueinfluence.com</t>
  </si>
  <si>
    <t>Vendemore</t>
  </si>
  <si>
    <t>vendemore.com</t>
  </si>
  <si>
    <t>ZenIQ</t>
  </si>
  <si>
    <t>zeniq.io</t>
  </si>
  <si>
    <t>Advocacy Loyalty &amp; Referrals</t>
  </si>
  <si>
    <t>adfits.com</t>
  </si>
  <si>
    <t>Advocately</t>
  </si>
  <si>
    <t>advocate.ly</t>
  </si>
  <si>
    <t>Aimia</t>
  </si>
  <si>
    <t>aimia.com</t>
  </si>
  <si>
    <t>All Digital Rewards</t>
  </si>
  <si>
    <t>alldigitalrewards.com</t>
  </si>
  <si>
    <t>Ambassador</t>
  </si>
  <si>
    <t>getambassador.com</t>
  </si>
  <si>
    <t>Ambassify</t>
  </si>
  <si>
    <t>ambassify.com</t>
  </si>
  <si>
    <t>Amplifinity</t>
  </si>
  <si>
    <t>amplifinity.com</t>
  </si>
  <si>
    <t>Annex Cloud</t>
  </si>
  <si>
    <t>annexcloud.com</t>
  </si>
  <si>
    <t>Antavo</t>
  </si>
  <si>
    <t>antavo.com</t>
  </si>
  <si>
    <t>Apex Loyalty</t>
  </si>
  <si>
    <t>apexloyalty.com</t>
  </si>
  <si>
    <t>Auctio</t>
  </si>
  <si>
    <t>auctioleads.com</t>
  </si>
  <si>
    <t>Augeo</t>
  </si>
  <si>
    <t>augeomarketing.com</t>
  </si>
  <si>
    <t>BCaster</t>
  </si>
  <si>
    <t>bcaster.com</t>
  </si>
  <si>
    <t xml:space="preserve">Belly </t>
  </si>
  <si>
    <t>bellycard.com</t>
  </si>
  <si>
    <t>Bigdoor</t>
  </si>
  <si>
    <t>bigdoor.com</t>
  </si>
  <si>
    <t>Binkt</t>
  </si>
  <si>
    <t>binkt.com</t>
  </si>
  <si>
    <t>Bluestar Loyalty</t>
  </si>
  <si>
    <t>bluestarloyalty.com</t>
  </si>
  <si>
    <t>Bond Brand Loyalty</t>
  </si>
  <si>
    <t>bondbrandloyalty.com</t>
  </si>
  <si>
    <t>Boomuhrang</t>
  </si>
  <si>
    <t>boomuhrang.com</t>
  </si>
  <si>
    <t>BoostCom</t>
  </si>
  <si>
    <t>boostcom.com</t>
  </si>
  <si>
    <t>brandbuddee.com</t>
  </si>
  <si>
    <t>Brierley + Partners</t>
  </si>
  <si>
    <t>brierley.com</t>
  </si>
  <si>
    <t>Bunchball</t>
  </si>
  <si>
    <t>bunchball.com</t>
  </si>
  <si>
    <t>Buyapowo</t>
  </si>
  <si>
    <t>buyapowa.com</t>
  </si>
  <si>
    <t>Buzi</t>
  </si>
  <si>
    <t>buziapp.com</t>
  </si>
  <si>
    <t>Buzzpoints</t>
  </si>
  <si>
    <t>buzzpoints.com</t>
  </si>
  <si>
    <t>Campaigned</t>
  </si>
  <si>
    <t>campaignedapp.com</t>
  </si>
  <si>
    <t>Chirpify</t>
  </si>
  <si>
    <t>chirpify.com</t>
  </si>
  <si>
    <t>Churnbuster</t>
  </si>
  <si>
    <t>churnbuster.io</t>
  </si>
  <si>
    <t>Citygro</t>
  </si>
  <si>
    <t>citygro.com</t>
  </si>
  <si>
    <t>ClarusCommerce</t>
  </si>
  <si>
    <t>claruscommerce.com</t>
  </si>
  <si>
    <t>Como Premium</t>
  </si>
  <si>
    <t>Connexions Loyalty</t>
  </si>
  <si>
    <t>cxloyalty.com</t>
  </si>
  <si>
    <t>Crowdskout</t>
  </si>
  <si>
    <t>crowdskout.com</t>
  </si>
  <si>
    <t>CrowdTwist</t>
  </si>
  <si>
    <t>crowdtwist.com</t>
  </si>
  <si>
    <t>Currency Alliance</t>
  </si>
  <si>
    <t>currencyalliance.com</t>
  </si>
  <si>
    <t>DataCandy</t>
  </si>
  <si>
    <t>datacandy.com</t>
  </si>
  <si>
    <t>Dynamic Signal</t>
  </si>
  <si>
    <t>dynamicsignal.com</t>
  </si>
  <si>
    <t>Engage:Value</t>
  </si>
  <si>
    <t>engageapps.io</t>
  </si>
  <si>
    <t>EveryoneSocial</t>
  </si>
  <si>
    <t>everyonesocial.com</t>
  </si>
  <si>
    <t>Extole</t>
  </si>
  <si>
    <t>extole.com</t>
  </si>
  <si>
    <t>Fielo</t>
  </si>
  <si>
    <t>fielo.com</t>
  </si>
  <si>
    <t>FiveStars</t>
  </si>
  <si>
    <t>fivestars.com</t>
  </si>
  <si>
    <t>Flocktory</t>
  </si>
  <si>
    <t>flocktory.com</t>
  </si>
  <si>
    <t>Flok</t>
  </si>
  <si>
    <t>flok.com</t>
  </si>
  <si>
    <t>Forewards</t>
  </si>
  <si>
    <t>forewardsapp.com</t>
  </si>
  <si>
    <t>Friendbuy</t>
  </si>
  <si>
    <t>friendbuy.com</t>
  </si>
  <si>
    <t>Gapple AMP</t>
  </si>
  <si>
    <t>gaggleamp.com</t>
  </si>
  <si>
    <t>Genius Referrals</t>
  </si>
  <si>
    <t>geniusreferrals.com</t>
  </si>
  <si>
    <t>Getsparkage</t>
  </si>
  <si>
    <t>getsparkage.com</t>
  </si>
  <si>
    <t>Giftbit</t>
  </si>
  <si>
    <t>giftbit.com</t>
  </si>
  <si>
    <t>Givex</t>
  </si>
  <si>
    <t>givex.com</t>
  </si>
  <si>
    <t>Gleantap</t>
  </si>
  <si>
    <t>gleantap.com</t>
  </si>
  <si>
    <t>Global Loyalty</t>
  </si>
  <si>
    <t>globalloyalty.com</t>
  </si>
  <si>
    <t>Goodycard</t>
  </si>
  <si>
    <t>goodycard.co.nz</t>
  </si>
  <si>
    <t>Hello Referrals</t>
  </si>
  <si>
    <t>helloreferrals.com</t>
  </si>
  <si>
    <t>IM Loyalty</t>
  </si>
  <si>
    <t>imloyalty.com</t>
  </si>
  <si>
    <t>Incentivebank</t>
  </si>
  <si>
    <t>incentivesmart.co.uk</t>
  </si>
  <si>
    <t>Incentivit</t>
  </si>
  <si>
    <t>incentivit.com</t>
  </si>
  <si>
    <t>Influitive</t>
  </si>
  <si>
    <t>influitive.com</t>
  </si>
  <si>
    <t>Invite Referrals</t>
  </si>
  <si>
    <t>invitereferrals.com</t>
  </si>
  <si>
    <t>Invitebox</t>
  </si>
  <si>
    <t>invitebox.com</t>
  </si>
  <si>
    <t>iRefer</t>
  </si>
  <si>
    <t>irefer.io</t>
  </si>
  <si>
    <t>Kangaroo Rewards</t>
  </si>
  <si>
    <t>kangaroorewards.com</t>
  </si>
  <si>
    <t>KeyoCoin</t>
  </si>
  <si>
    <t>keyocoin.com</t>
  </si>
  <si>
    <t>Kingdon</t>
  </si>
  <si>
    <t>kingdon.me</t>
  </si>
  <si>
    <t>Koalia</t>
  </si>
  <si>
    <t>redkoalia.com</t>
  </si>
  <si>
    <t>Kobe</t>
  </si>
  <si>
    <t>kobie.com</t>
  </si>
  <si>
    <t>Level Up</t>
  </si>
  <si>
    <t>Lightspeed</t>
  </si>
  <si>
    <t>Linkable</t>
  </si>
  <si>
    <t>linkablenetworks.com</t>
  </si>
  <si>
    <t>Lolli</t>
  </si>
  <si>
    <t>lolli.com</t>
  </si>
  <si>
    <t>Loopy Loyalty</t>
  </si>
  <si>
    <t>loopyloyalty.com</t>
  </si>
  <si>
    <t>Lootly</t>
  </si>
  <si>
    <t>lootly.io</t>
  </si>
  <si>
    <t>Loyalis</t>
  </si>
  <si>
    <t>loyalis.co</t>
  </si>
  <si>
    <t>Loyalty Gator</t>
  </si>
  <si>
    <t>loyaltygator.com</t>
  </si>
  <si>
    <t>Loyalty Works</t>
  </si>
  <si>
    <t>loyaltyworks.com</t>
  </si>
  <si>
    <t>Loyaltybox</t>
  </si>
  <si>
    <t>theloyaltybox.com</t>
  </si>
  <si>
    <t>Loyaltylion</t>
  </si>
  <si>
    <t>loyaltylion.com</t>
  </si>
  <si>
    <t>LoyaltyMatch</t>
  </si>
  <si>
    <t>loyaltymatch.com</t>
  </si>
  <si>
    <t>LoyaltyPlant</t>
  </si>
  <si>
    <t>loyaltyplant.com</t>
  </si>
  <si>
    <t>Loyalzoo</t>
  </si>
  <si>
    <t>loyalzoo.com</t>
  </si>
  <si>
    <t>Loyax Loyalty Platform</t>
  </si>
  <si>
    <t>loyax.com</t>
  </si>
  <si>
    <t>Loylap</t>
  </si>
  <si>
    <t>loylap.com</t>
  </si>
  <si>
    <t>LoyLogic</t>
  </si>
  <si>
    <t>loylogic.com</t>
  </si>
  <si>
    <t>Loystar</t>
  </si>
  <si>
    <t>loystar.co</t>
  </si>
  <si>
    <t>Loyverse</t>
  </si>
  <si>
    <t>loyverse.com</t>
  </si>
  <si>
    <t>Loyyal</t>
  </si>
  <si>
    <t>loyyal.com</t>
  </si>
  <si>
    <t>Ma??tre</t>
  </si>
  <si>
    <t>maitreapp.co</t>
  </si>
  <si>
    <t>Marsello</t>
  </si>
  <si>
    <t>marsello.com</t>
  </si>
  <si>
    <t>MioDatos</t>
  </si>
  <si>
    <t>miodatos.com</t>
  </si>
  <si>
    <t>Nextbee</t>
  </si>
  <si>
    <t>nextbee.com</t>
  </si>
  <si>
    <t>Oappso Loyalty</t>
  </si>
  <si>
    <t>loyalty.oappso.com</t>
  </si>
  <si>
    <t>Omnistar Tell</t>
  </si>
  <si>
    <t>omnistartell.com</t>
  </si>
  <si>
    <t>One Click Politics</t>
  </si>
  <si>
    <t>oneclickpolitics.com</t>
  </si>
  <si>
    <t>Online Rewards</t>
  </si>
  <si>
    <t>online-rewards.com</t>
  </si>
  <si>
    <t>Open Loyalty</t>
  </si>
  <si>
    <t>openloyalty.io</t>
  </si>
  <si>
    <t>PassKit</t>
  </si>
  <si>
    <t>passkit.com</t>
  </si>
  <si>
    <t>Paytronix</t>
  </si>
  <si>
    <t>paytronix.com</t>
  </si>
  <si>
    <t>Perka</t>
  </si>
  <si>
    <t>perka.com</t>
  </si>
  <si>
    <t>Perkville</t>
  </si>
  <si>
    <t>perkville.com</t>
  </si>
  <si>
    <t>PlumReward</t>
  </si>
  <si>
    <t>plumreward.net</t>
  </si>
  <si>
    <t>Pobuca Loyalty</t>
  </si>
  <si>
    <t>loyalty.pobuca.com</t>
  </si>
  <si>
    <t>PostBeyond</t>
  </si>
  <si>
    <t>postbeyond.com</t>
  </si>
  <si>
    <t>Queue</t>
  </si>
  <si>
    <t>queueat.com</t>
  </si>
  <si>
    <t>RAP Index</t>
  </si>
  <si>
    <t>rapindex.com</t>
  </si>
  <si>
    <t>ReChain</t>
  </si>
  <si>
    <t>rechainrewards.com</t>
  </si>
  <si>
    <t>Referral Candy</t>
  </si>
  <si>
    <t>referralcandy.com</t>
  </si>
  <si>
    <t>Referral Rock</t>
  </si>
  <si>
    <t>referralrock.com</t>
  </si>
  <si>
    <t>Referral Saasquatch</t>
  </si>
  <si>
    <t>referralsaasquatch.com</t>
  </si>
  <si>
    <t>ReferralMagic</t>
  </si>
  <si>
    <t>referralmagic.co</t>
  </si>
  <si>
    <t>Referrizer</t>
  </si>
  <si>
    <t>referrizer.com</t>
  </si>
  <si>
    <t>Refersion</t>
  </si>
  <si>
    <t>refersion.com</t>
  </si>
  <si>
    <t>Registria</t>
  </si>
  <si>
    <t>registria.com</t>
  </si>
  <si>
    <t>Repeat Returns</t>
  </si>
  <si>
    <t>repeatreturns.com</t>
  </si>
  <si>
    <t>RepeatRewards</t>
  </si>
  <si>
    <t>repeatrewards.com</t>
  </si>
  <si>
    <t>ReveMarketing</t>
  </si>
  <si>
    <t>revemarketing.com</t>
  </si>
  <si>
    <t>Roialty</t>
  </si>
  <si>
    <t>roialty.com</t>
  </si>
  <si>
    <t>Rybbon</t>
  </si>
  <si>
    <t>rybbon.net</t>
  </si>
  <si>
    <t>S Loyalty</t>
  </si>
  <si>
    <t>sloyalty.com</t>
  </si>
  <si>
    <t>SailPlay</t>
  </si>
  <si>
    <t>sailplay.net</t>
  </si>
  <si>
    <t>Salsa Engage</t>
  </si>
  <si>
    <t>salsalabs.com</t>
  </si>
  <si>
    <t>SAP Sales Cloud</t>
  </si>
  <si>
    <t>Scrummy Club</t>
  </si>
  <si>
    <t>scrummyloyalty.com</t>
  </si>
  <si>
    <t>Sendoso</t>
  </si>
  <si>
    <t>sendoso.com</t>
  </si>
  <si>
    <t>Slyce</t>
  </si>
  <si>
    <t>coupons.slyce.it</t>
  </si>
  <si>
    <t>Smarp</t>
  </si>
  <si>
    <t>smarp.com</t>
  </si>
  <si>
    <t>SmartLoyalty</t>
  </si>
  <si>
    <t>smartloyalty.net</t>
  </si>
  <si>
    <t>Smile.io</t>
  </si>
  <si>
    <t>smile.io</t>
  </si>
  <si>
    <t>Smync</t>
  </si>
  <si>
    <t>smync.com</t>
  </si>
  <si>
    <t>Social Chorus</t>
  </si>
  <si>
    <t>socialchorus.com</t>
  </si>
  <si>
    <t>Social Spiral</t>
  </si>
  <si>
    <t>socialspiral.com</t>
  </si>
  <si>
    <t>Social&amp;Loyal</t>
  </si>
  <si>
    <t>socialandloyal.com</t>
  </si>
  <si>
    <t>SocialHP</t>
  </si>
  <si>
    <t>SocialHP.com</t>
  </si>
  <si>
    <t>SociaLook</t>
  </si>
  <si>
    <t>socialook.net</t>
  </si>
  <si>
    <t>SocioAdvocacy</t>
  </si>
  <si>
    <t>socioadvocacy.com</t>
  </si>
  <si>
    <t>socxo</t>
  </si>
  <si>
    <t>socxo.com</t>
  </si>
  <si>
    <t>Sohalo</t>
  </si>
  <si>
    <t>sohalo.com</t>
  </si>
  <si>
    <t>Spread for customer</t>
  </si>
  <si>
    <t>spreadfamily.com</t>
  </si>
  <si>
    <t>Spring</t>
  </si>
  <si>
    <t>springrewards.com</t>
  </si>
  <si>
    <t>Square</t>
  </si>
  <si>
    <t>squareup.com</t>
  </si>
  <si>
    <t>Stamp Me</t>
  </si>
  <si>
    <t>stampme.com</t>
  </si>
  <si>
    <t>Swell</t>
  </si>
  <si>
    <t>yotpo.com/platform/loyalty</t>
  </si>
  <si>
    <t>Talkable</t>
  </si>
  <si>
    <t>talkable.com</t>
  </si>
  <si>
    <t>Talon</t>
  </si>
  <si>
    <t>talon.one</t>
  </si>
  <si>
    <t>Tango Card</t>
  </si>
  <si>
    <t>tangocard.com</t>
  </si>
  <si>
    <t>Thanx</t>
  </si>
  <si>
    <t>thanx.com</t>
  </si>
  <si>
    <t>ThirdShelf</t>
  </si>
  <si>
    <t>thirdshelf.com</t>
  </si>
  <si>
    <t>Tlconnects</t>
  </si>
  <si>
    <t>tlconnects.com</t>
  </si>
  <si>
    <t>Untorch</t>
  </si>
  <si>
    <t>untorch.com</t>
  </si>
  <si>
    <t>Vauchar</t>
  </si>
  <si>
    <t>vauchar.com</t>
  </si>
  <si>
    <t>Vemt</t>
  </si>
  <si>
    <t>vemt.com</t>
  </si>
  <si>
    <t>Viral Loops</t>
  </si>
  <si>
    <t>viral-loops.com</t>
  </si>
  <si>
    <t>Voucherify</t>
  </si>
  <si>
    <t>voucherify.io</t>
  </si>
  <si>
    <t>Wallet Circle Loyalty</t>
  </si>
  <si>
    <t>walletcircle.com</t>
  </si>
  <si>
    <t>Walmoo</t>
  </si>
  <si>
    <t>walmoo.com</t>
  </si>
  <si>
    <t>Warply</t>
  </si>
  <si>
    <t>warp.ly</t>
  </si>
  <si>
    <t>WaveToGet</t>
  </si>
  <si>
    <t>wavetoget.com</t>
  </si>
  <si>
    <t>Whisqr Loyalty</t>
  </si>
  <si>
    <t>loyalty.whisqr.com</t>
  </si>
  <si>
    <t>Win-Win</t>
  </si>
  <si>
    <t>winwin-fm.com</t>
  </si>
  <si>
    <t>Womply</t>
  </si>
  <si>
    <t>womply.com</t>
  </si>
  <si>
    <t>Zinrelo</t>
  </si>
  <si>
    <t>zinrelo.com</t>
  </si>
  <si>
    <t>Zuberance</t>
  </si>
  <si>
    <t>zuberance.com</t>
  </si>
  <si>
    <t>Call Analytics &amp; Management</t>
  </si>
  <si>
    <t>AddSource</t>
  </si>
  <si>
    <t>addsource.com</t>
  </si>
  <si>
    <t>Aloware</t>
  </si>
  <si>
    <t>aloware.com</t>
  </si>
  <si>
    <t>Ameyo Engage</t>
  </si>
  <si>
    <t>ameyoengage.com</t>
  </si>
  <si>
    <t>Avanser</t>
  </si>
  <si>
    <t>avanser.com</t>
  </si>
  <si>
    <t>Avidtrak</t>
  </si>
  <si>
    <t>avidtrak.com</t>
  </si>
  <si>
    <t>Bowtie</t>
  </si>
  <si>
    <t>bowtie.ai</t>
  </si>
  <si>
    <t>Call Box</t>
  </si>
  <si>
    <t>callbox.com</t>
  </si>
  <si>
    <t>Call IQ</t>
  </si>
  <si>
    <t>mycalliq.com</t>
  </si>
  <si>
    <t>Call Sumo</t>
  </si>
  <si>
    <t>callsumo.com</t>
  </si>
  <si>
    <t>CallAction</t>
  </si>
  <si>
    <t>callaction.co</t>
  </si>
  <si>
    <t>Callbase</t>
  </si>
  <si>
    <t>callbase.co</t>
  </si>
  <si>
    <t>Callcap</t>
  </si>
  <si>
    <t>callcap.com</t>
  </si>
  <si>
    <t>CallDynamics</t>
  </si>
  <si>
    <t>calldynamics.com.au/</t>
  </si>
  <si>
    <t>CallFire</t>
  </si>
  <si>
    <t>callfire.com</t>
  </si>
  <si>
    <t>CALLN</t>
  </si>
  <si>
    <t>calln.com</t>
  </si>
  <si>
    <t>Callr</t>
  </si>
  <si>
    <t>callr.com</t>
  </si>
  <si>
    <t>CallRail</t>
  </si>
  <si>
    <t>callrail.com</t>
  </si>
  <si>
    <t>CallSource</t>
  </si>
  <si>
    <t>callsource.com</t>
  </si>
  <si>
    <t>Callstats.io</t>
  </si>
  <si>
    <t>callstats.io</t>
  </si>
  <si>
    <t>Calltouch</t>
  </si>
  <si>
    <t>calltouch.ru</t>
  </si>
  <si>
    <t>CallTracker</t>
  </si>
  <si>
    <t>calltracker.io</t>
  </si>
  <si>
    <t>CallTrackingHQ</t>
  </si>
  <si>
    <t>calltrackinghq.com</t>
  </si>
  <si>
    <t>CallTrackingMetrics</t>
  </si>
  <si>
    <t>calltrackingmetrics.com</t>
  </si>
  <si>
    <t>Calltracks Ltd</t>
  </si>
  <si>
    <t>calltracks.com</t>
  </si>
  <si>
    <t>CallTrax Plus</t>
  </si>
  <si>
    <t>calltraxplus.com</t>
  </si>
  <si>
    <t>Clearview</t>
  </si>
  <si>
    <t>clearviewlive.com</t>
  </si>
  <si>
    <t>Clixtell</t>
  </si>
  <si>
    <t>clixtell.com</t>
  </si>
  <si>
    <t>CloudCall</t>
  </si>
  <si>
    <t>cloudcall.com</t>
  </si>
  <si>
    <t>Conduze</t>
  </si>
  <si>
    <t>conduze.com</t>
  </si>
  <si>
    <t>Contact LEADer</t>
  </si>
  <si>
    <t>contactleader.pl</t>
  </si>
  <si>
    <t>Convirza</t>
  </si>
  <si>
    <t>convirza.com</t>
  </si>
  <si>
    <t>Convoso</t>
  </si>
  <si>
    <t>convoso.com</t>
  </si>
  <si>
    <t>Coztel</t>
  </si>
  <si>
    <t>coztel.com</t>
  </si>
  <si>
    <t>Delacon</t>
  </si>
  <si>
    <t>delaconcorp.com</t>
  </si>
  <si>
    <t>Dexem</t>
  </si>
  <si>
    <t>dexem.com</t>
  </si>
  <si>
    <t>Dial 800</t>
  </si>
  <si>
    <t>dial800.com</t>
  </si>
  <si>
    <t>Dialogtech</t>
  </si>
  <si>
    <t>dialogtech.com</t>
  </si>
  <si>
    <t>Dialpad</t>
  </si>
  <si>
    <t>dialpad.com</t>
  </si>
  <si>
    <t>Engagez</t>
  </si>
  <si>
    <t>engagez.com</t>
  </si>
  <si>
    <t>EventDay</t>
  </si>
  <si>
    <t>eventday.com</t>
  </si>
  <si>
    <t>Fireflies</t>
  </si>
  <si>
    <t>fireflies.ai</t>
  </si>
  <si>
    <t>FluentStream</t>
  </si>
  <si>
    <t>fluentstream.com</t>
  </si>
  <si>
    <t>FoneDynamics</t>
  </si>
  <si>
    <t>fonedynamics.com</t>
  </si>
  <si>
    <t>Freshcaller</t>
  </si>
  <si>
    <t>Fuze</t>
  </si>
  <si>
    <t>fuze.com</t>
  </si>
  <si>
    <t>Gong</t>
  </si>
  <si>
    <t>Hoiio</t>
  </si>
  <si>
    <t>hoiio.com</t>
  </si>
  <si>
    <t>inConcert</t>
  </si>
  <si>
    <t>inconcertcc.com</t>
  </si>
  <si>
    <t>Infinity</t>
  </si>
  <si>
    <t>infinity.co/uk</t>
  </si>
  <si>
    <t>InsideSales.com Predictive PowerDialer</t>
  </si>
  <si>
    <t>insidesales.com</t>
  </si>
  <si>
    <t>Interact iQ</t>
  </si>
  <si>
    <t>interact.io</t>
  </si>
  <si>
    <t>Invoca</t>
  </si>
  <si>
    <t>invoca.com</t>
  </si>
  <si>
    <t>IOVOX</t>
  </si>
  <si>
    <t>iovox.com</t>
  </si>
  <si>
    <t>IVR Technology Group</t>
  </si>
  <si>
    <t>ivrtechgroup.com/solutions/call-tracking</t>
  </si>
  <si>
    <t>Jet Call Tracker</t>
  </si>
  <si>
    <t>jetinteractive.com.au</t>
  </si>
  <si>
    <t>Jiminny</t>
  </si>
  <si>
    <t>jiminny.com</t>
  </si>
  <si>
    <t>JustCall</t>
  </si>
  <si>
    <t>justcall.io</t>
  </si>
  <si>
    <t>KeyMetric</t>
  </si>
  <si>
    <t>keymetric.net</t>
  </si>
  <si>
    <t>Leadmesh</t>
  </si>
  <si>
    <t>leadmesh.com</t>
  </si>
  <si>
    <t>LeadsPedia</t>
  </si>
  <si>
    <t>leadspedia.com</t>
  </si>
  <si>
    <t>LiveOps</t>
  </si>
  <si>
    <t>liveops.com</t>
  </si>
  <si>
    <t>marchex.com</t>
  </si>
  <si>
    <t>MaTelSo</t>
  </si>
  <si>
    <t>matelso.com</t>
  </si>
  <si>
    <t>Mattersight</t>
  </si>
  <si>
    <t>MightyCall</t>
  </si>
  <si>
    <t>mightycall.com</t>
  </si>
  <si>
    <t>NectarDesk</t>
  </si>
  <si>
    <t>nectardesk.com</t>
  </si>
  <si>
    <t>OnviCord</t>
  </si>
  <si>
    <t>onvisource.com</t>
  </si>
  <si>
    <t>Optico</t>
  </si>
  <si>
    <t>optico.fr</t>
  </si>
  <si>
    <t>Outleads</t>
  </si>
  <si>
    <t>outleads.com</t>
  </si>
  <si>
    <t>Phonexa</t>
  </si>
  <si>
    <t>phonexa.com</t>
  </si>
  <si>
    <t>Rambl</t>
  </si>
  <si>
    <t>rambl.ai</t>
  </si>
  <si>
    <t>Response Tap</t>
  </si>
  <si>
    <t>responsetap.com</t>
  </si>
  <si>
    <t>Retreaver</t>
  </si>
  <si>
    <t>retreaver.com</t>
  </si>
  <si>
    <t>Ringba</t>
  </si>
  <si>
    <t>ringba.com</t>
  </si>
  <si>
    <t>Ringio</t>
  </si>
  <si>
    <t>ring.io</t>
  </si>
  <si>
    <t>Ringostat</t>
  </si>
  <si>
    <t>ringostat.com</t>
  </si>
  <si>
    <t>Ruler Analytics</t>
  </si>
  <si>
    <t>ruleranalytics.com</t>
  </si>
  <si>
    <t>Sharpen</t>
  </si>
  <si>
    <t>sharpencx.com</t>
  </si>
  <si>
    <t>Shocklogic</t>
  </si>
  <si>
    <t>shocklogic.com</t>
  </si>
  <si>
    <t>SmartAction</t>
  </si>
  <si>
    <t>smartaction.com</t>
  </si>
  <si>
    <t>Telmetrics</t>
  </si>
  <si>
    <t>telmetrics.com</t>
  </si>
  <si>
    <t>TrackDrive</t>
  </si>
  <si>
    <t>trackdrive.net</t>
  </si>
  <si>
    <t>Voiptime Cloud</t>
  </si>
  <si>
    <t>voiptimecloud.com</t>
  </si>
  <si>
    <t>Waybeo</t>
  </si>
  <si>
    <t>waybeo.com</t>
  </si>
  <si>
    <t>WhatConverts</t>
  </si>
  <si>
    <t>whatconverts.com</t>
  </si>
  <si>
    <t>whoscalling</t>
  </si>
  <si>
    <t>whoscalling.com</t>
  </si>
  <si>
    <t>Zifftalk</t>
  </si>
  <si>
    <t>zifftalk.com</t>
  </si>
  <si>
    <t>Community &amp; Reviews</t>
  </si>
  <si>
    <t>Asgaros Forum</t>
  </si>
  <si>
    <t>asgaros.de</t>
  </si>
  <si>
    <t>Audiense</t>
  </si>
  <si>
    <t>audiense.com</t>
  </si>
  <si>
    <t>Awar.io</t>
  </si>
  <si>
    <t>awario.com</t>
  </si>
  <si>
    <t>BazaarVoice</t>
  </si>
  <si>
    <t>bazaarvoice.com</t>
  </si>
  <si>
    <t>bbPress</t>
  </si>
  <si>
    <t>bbpress.org</t>
  </si>
  <si>
    <t>BirdEye</t>
  </si>
  <si>
    <t>birdeye.com</t>
  </si>
  <si>
    <t>BoonEx</t>
  </si>
  <si>
    <t>boonex.com</t>
  </si>
  <si>
    <t>Bqool</t>
  </si>
  <si>
    <t>bqool.com</t>
  </si>
  <si>
    <t>Broadly</t>
  </si>
  <si>
    <t>broadly.com</t>
  </si>
  <si>
    <t>BuddyPress</t>
  </si>
  <si>
    <t>buddypress.org</t>
  </si>
  <si>
    <t>Buffer</t>
  </si>
  <si>
    <t>buffer.com</t>
  </si>
  <si>
    <t>Cackle</t>
  </si>
  <si>
    <t>cackle.pro</t>
  </si>
  <si>
    <t>Chlu</t>
  </si>
  <si>
    <t>chlu.io</t>
  </si>
  <si>
    <t>ClearlyHere</t>
  </si>
  <si>
    <t>clearlyhere.com</t>
  </si>
  <si>
    <t>Clearpoll</t>
  </si>
  <si>
    <t>clearpoll.com</t>
  </si>
  <si>
    <t>CMNTY</t>
  </si>
  <si>
    <t>cmnty.com</t>
  </si>
  <si>
    <t>Connectivity</t>
  </si>
  <si>
    <t>connectivity.com</t>
  </si>
  <si>
    <t>ConsumerAffairs</t>
  </si>
  <si>
    <t>ConsumerAffairs.com</t>
  </si>
  <si>
    <t>Copiny</t>
  </si>
  <si>
    <t>copiny.com</t>
  </si>
  <si>
    <t>Crowded Communities</t>
  </si>
  <si>
    <t>crowded.co</t>
  </si>
  <si>
    <t>CustomerLobby</t>
  </si>
  <si>
    <t>customerlobby.com</t>
  </si>
  <si>
    <t>Discourse</t>
  </si>
  <si>
    <t>discourse.org</t>
  </si>
  <si>
    <t>disqus.com</t>
  </si>
  <si>
    <t>Duplie</t>
  </si>
  <si>
    <t>duplie.com</t>
  </si>
  <si>
    <t>eKomi</t>
  </si>
  <si>
    <t>ekomi-us.com</t>
  </si>
  <si>
    <t>Feedback Company</t>
  </si>
  <si>
    <t>feedbackcompany.com</t>
  </si>
  <si>
    <t>FeedbackExpress</t>
  </si>
  <si>
    <t>feedbackexpress.com</t>
  </si>
  <si>
    <t>Feefo</t>
  </si>
  <si>
    <t>feefo.com</t>
  </si>
  <si>
    <t>Field Solution Group</t>
  </si>
  <si>
    <t>fieldsolutiongroup.com</t>
  </si>
  <si>
    <t>Flarum</t>
  </si>
  <si>
    <t>flarum.org</t>
  </si>
  <si>
    <t>Flipnpik</t>
  </si>
  <si>
    <t>flipnpik-na.com</t>
  </si>
  <si>
    <t>Forumbee</t>
  </si>
  <si>
    <t>forumbee.com</t>
  </si>
  <si>
    <t>FuelCycle</t>
  </si>
  <si>
    <t>fuelcycle.com</t>
  </si>
  <si>
    <t>GetSatisfaction</t>
  </si>
  <si>
    <t>getsatisfaction.com</t>
  </si>
  <si>
    <t>Glowboard</t>
  </si>
  <si>
    <t>glowboard.io</t>
  </si>
  <si>
    <t>Grade.us</t>
  </si>
  <si>
    <t>grade.us</t>
  </si>
  <si>
    <t>HigherLogic</t>
  </si>
  <si>
    <t>Hivebrite</t>
  </si>
  <si>
    <t>hivebrite.com</t>
  </si>
  <si>
    <t>hoop.la</t>
  </si>
  <si>
    <t>HowTank</t>
  </si>
  <si>
    <t>howtank.com</t>
  </si>
  <si>
    <t>InLoop</t>
  </si>
  <si>
    <t>inloop.com</t>
  </si>
  <si>
    <t>inSided</t>
  </si>
  <si>
    <t>insided.com</t>
  </si>
  <si>
    <t>IntenseDebate</t>
  </si>
  <si>
    <t>intensedebate.com</t>
  </si>
  <si>
    <t>introNetworks</t>
  </si>
  <si>
    <t>intronetworks.com</t>
  </si>
  <si>
    <t>Invision Community</t>
  </si>
  <si>
    <t>invisioncommunity.com</t>
  </si>
  <si>
    <t>Jamroom</t>
  </si>
  <si>
    <t>jamroom.net</t>
  </si>
  <si>
    <t>JomSocial</t>
  </si>
  <si>
    <t>jomsocial.com</t>
  </si>
  <si>
    <t>Kiyoh</t>
  </si>
  <si>
    <t>kiyoh.com</t>
  </si>
  <si>
    <t>KudoBuzz</t>
  </si>
  <si>
    <t>kudobuzz.com</t>
  </si>
  <si>
    <t>Lithium</t>
  </si>
  <si>
    <t>lithium.com</t>
  </si>
  <si>
    <t>Mighty Networks</t>
  </si>
  <si>
    <t>mightynetworks.com</t>
  </si>
  <si>
    <t>Mobilize</t>
  </si>
  <si>
    <t>mobilize.io</t>
  </si>
  <si>
    <t>Muut</t>
  </si>
  <si>
    <t>muut.com</t>
  </si>
  <si>
    <t>Nabble</t>
  </si>
  <si>
    <t>nabble.com</t>
  </si>
  <si>
    <t>NationBuilder</t>
  </si>
  <si>
    <t>nationbuilder.com</t>
  </si>
  <si>
    <t>NiceJob</t>
  </si>
  <si>
    <t>get.nicejob.co</t>
  </si>
  <si>
    <t>Ning</t>
  </si>
  <si>
    <t>ning.com</t>
  </si>
  <si>
    <t>NodeBB</t>
  </si>
  <si>
    <t>nodebb.org</t>
  </si>
  <si>
    <t>Okendo</t>
  </si>
  <si>
    <t>okendo.io</t>
  </si>
  <si>
    <t>Orankl</t>
  </si>
  <si>
    <t>orankl.com</t>
  </si>
  <si>
    <t>Oxwall</t>
  </si>
  <si>
    <t>oxwall.com</t>
  </si>
  <si>
    <t>Personify</t>
  </si>
  <si>
    <t>personifycorp.com</t>
  </si>
  <si>
    <t>PlushForums</t>
  </si>
  <si>
    <t>plushforums.com</t>
  </si>
  <si>
    <t>Podium</t>
  </si>
  <si>
    <t>podium.com</t>
  </si>
  <si>
    <t>PowerReviews</t>
  </si>
  <si>
    <t>powerreviews.com</t>
  </si>
  <si>
    <t>PublicInput.com</t>
  </si>
  <si>
    <t>publicinput.com</t>
  </si>
  <si>
    <t>QashBack</t>
  </si>
  <si>
    <t>qashback.net</t>
  </si>
  <si>
    <t>Reevoo</t>
  </si>
  <si>
    <t>reevoo.com</t>
  </si>
  <si>
    <t>RenegadeWorks</t>
  </si>
  <si>
    <t>renegadeworks.com</t>
  </si>
  <si>
    <t>Repuno</t>
  </si>
  <si>
    <t>repuno.com</t>
  </si>
  <si>
    <t>Reputation.com</t>
  </si>
  <si>
    <t>reputation.com</t>
  </si>
  <si>
    <t>Reputology</t>
  </si>
  <si>
    <t>reputology.com</t>
  </si>
  <si>
    <t>RevenueJump</t>
  </si>
  <si>
    <t>revenuejump.com</t>
  </si>
  <si>
    <t>ReviewBuzz</t>
  </si>
  <si>
    <t>reviewbuzz.com</t>
  </si>
  <si>
    <t>ReviewCaddy</t>
  </si>
  <si>
    <t>reviewcaddy.com</t>
  </si>
  <si>
    <t>ReviewInc</t>
  </si>
  <si>
    <t xml:space="preserve">reviewinc.com </t>
  </si>
  <si>
    <t>ReviewPush</t>
  </si>
  <si>
    <t>reviewpush.com</t>
  </si>
  <si>
    <t>Reviews</t>
  </si>
  <si>
    <t>reviews.co.uk</t>
  </si>
  <si>
    <t>ReviewTrackers</t>
  </si>
  <si>
    <t>reviewtrackers.com</t>
  </si>
  <si>
    <t>ReviewTrail</t>
  </si>
  <si>
    <t>reviewtrail.com</t>
  </si>
  <si>
    <t>ReviewWave</t>
  </si>
  <si>
    <t>reviewwave.com</t>
  </si>
  <si>
    <t>Reziew</t>
  </si>
  <si>
    <t>reziew.com</t>
  </si>
  <si>
    <t>SafeHarbor</t>
  </si>
  <si>
    <t>safeharbor.com</t>
  </si>
  <si>
    <t>SearchBlox</t>
  </si>
  <si>
    <t>searchblox.com</t>
  </si>
  <si>
    <t>Shindig</t>
  </si>
  <si>
    <t>shindig.com</t>
  </si>
  <si>
    <t>ShopperApproved</t>
  </si>
  <si>
    <t>shopperapproved.com</t>
  </si>
  <si>
    <t>ShoutAboutUs</t>
  </si>
  <si>
    <t>shoutaboutus.com</t>
  </si>
  <si>
    <t>SocialEngine</t>
  </si>
  <si>
    <t>socialengine.com</t>
  </si>
  <si>
    <t>Spectrum</t>
  </si>
  <si>
    <t>getspectrum.io</t>
  </si>
  <si>
    <t>Spot.IM</t>
  </si>
  <si>
    <t>spot.im</t>
  </si>
  <si>
    <t>Telligent</t>
  </si>
  <si>
    <t>telligent.com</t>
  </si>
  <si>
    <t>Tribe</t>
  </si>
  <si>
    <t>tribe.so</t>
  </si>
  <si>
    <t>Trusted Company</t>
  </si>
  <si>
    <t>trustedcompany.com</t>
  </si>
  <si>
    <t>TrustPilot</t>
  </si>
  <si>
    <t>trustpilot.com</t>
  </si>
  <si>
    <t>TrustSpot</t>
  </si>
  <si>
    <t>trustspot.io</t>
  </si>
  <si>
    <t>TurnTo Networks</t>
  </si>
  <si>
    <t>turntonetworks.com</t>
  </si>
  <si>
    <t>UBBCentral</t>
  </si>
  <si>
    <t>ubbcentral.com</t>
  </si>
  <si>
    <t>Vanilla Forums</t>
  </si>
  <si>
    <t>vanillaforums.com</t>
  </si>
  <si>
    <t>vBulletin</t>
  </si>
  <si>
    <t>vbulletin.com</t>
  </si>
  <si>
    <t>Verified Reviews</t>
  </si>
  <si>
    <t>verified-reviews.com</t>
  </si>
  <si>
    <t>Viafoura</t>
  </si>
  <si>
    <t>viafoura.com</t>
  </si>
  <si>
    <t>Vicomi</t>
  </si>
  <si>
    <t>vicomi.com</t>
  </si>
  <si>
    <t>VisionCritical</t>
  </si>
  <si>
    <t>visioncritical.com</t>
  </si>
  <si>
    <t>Welcome.AI</t>
  </si>
  <si>
    <t>welcome.ai</t>
  </si>
  <si>
    <t>WorkOutLoud</t>
  </si>
  <si>
    <t>workoutloud.com</t>
  </si>
  <si>
    <t>WotLab</t>
  </si>
  <si>
    <t>woltlab.com</t>
  </si>
  <si>
    <t>XenForo</t>
  </si>
  <si>
    <t>xenforo.com</t>
  </si>
  <si>
    <t>Yotpo</t>
  </si>
  <si>
    <t>yotpo.com</t>
  </si>
  <si>
    <t>Zapnito</t>
  </si>
  <si>
    <t>zapnito.com</t>
  </si>
  <si>
    <t>ZetaBoards</t>
  </si>
  <si>
    <t>tapatalk.com</t>
  </si>
  <si>
    <t>1CRM</t>
  </si>
  <si>
    <t>1crm.com</t>
  </si>
  <si>
    <t>Accelo</t>
  </si>
  <si>
    <t>accelo.com</t>
  </si>
  <si>
    <t>Act</t>
  </si>
  <si>
    <t>act.com</t>
  </si>
  <si>
    <t>AcuityCRM</t>
  </si>
  <si>
    <t>acuitycrm.co.za</t>
  </si>
  <si>
    <t>Adapt</t>
  </si>
  <si>
    <t>adaptcrm.com</t>
  </si>
  <si>
    <t>AddressTwo</t>
  </si>
  <si>
    <t>addresstwo.com</t>
  </si>
  <si>
    <t>Adsoup</t>
  </si>
  <si>
    <t>adsoup.com</t>
  </si>
  <si>
    <t>Agendize</t>
  </si>
  <si>
    <t>agendize.com</t>
  </si>
  <si>
    <t>AgileCRM</t>
  </si>
  <si>
    <t>agilecrm.com</t>
  </si>
  <si>
    <t>AllClients</t>
  </si>
  <si>
    <t>allclients.com</t>
  </si>
  <si>
    <t>amocrm.com</t>
  </si>
  <si>
    <t>Anthill CRM</t>
  </si>
  <si>
    <t>anthill.co.uk</t>
  </si>
  <si>
    <t>Apis CRM</t>
  </si>
  <si>
    <t>apiscrm.com</t>
  </si>
  <si>
    <t>Apto</t>
  </si>
  <si>
    <t>apto.com</t>
  </si>
  <si>
    <t>Atollon</t>
  </si>
  <si>
    <t>atollon.com</t>
  </si>
  <si>
    <t>Avidian</t>
  </si>
  <si>
    <t>avidian.com</t>
  </si>
  <si>
    <t>Azorus</t>
  </si>
  <si>
    <t>azorus.com</t>
  </si>
  <si>
    <t>Backstop Solutions Group</t>
  </si>
  <si>
    <t>backstopsolutions.com</t>
  </si>
  <si>
    <t>BaseCRM</t>
  </si>
  <si>
    <t>getbase.com</t>
  </si>
  <si>
    <t>Batchbook</t>
  </si>
  <si>
    <t>batchbook.com</t>
  </si>
  <si>
    <t>BigContacts</t>
  </si>
  <si>
    <t>bigcontacts.com</t>
  </si>
  <si>
    <t>Black Ice CRM</t>
  </si>
  <si>
    <t>blackicecrm.com</t>
  </si>
  <si>
    <t>Blackbaud</t>
  </si>
  <si>
    <t>blackbaud.com</t>
  </si>
  <si>
    <t>Blazedesk</t>
  </si>
  <si>
    <t>blazedesk.co</t>
  </si>
  <si>
    <t>BlueCamroo</t>
  </si>
  <si>
    <t>bluecamroo.com</t>
  </si>
  <si>
    <t>BoomTown</t>
  </si>
  <si>
    <t>boomtownroi.com</t>
  </si>
  <si>
    <t>BPA Solutions</t>
  </si>
  <si>
    <t>bpa-solutions.net</t>
  </si>
  <si>
    <t>BPM Online</t>
  </si>
  <si>
    <t>bpmonline.com</t>
  </si>
  <si>
    <t>BuzzFlow</t>
  </si>
  <si>
    <t>buzzflow.io</t>
  </si>
  <si>
    <t>CallPro CRM</t>
  </si>
  <si>
    <t>callprocrm.com</t>
  </si>
  <si>
    <t>CampaignerCRM</t>
  </si>
  <si>
    <t>campaignercrm.com</t>
  </si>
  <si>
    <t>Capsule CRM</t>
  </si>
  <si>
    <t>capsulecrm.com</t>
  </si>
  <si>
    <t>Centrium CRM</t>
  </si>
  <si>
    <t>centriumcrm.com</t>
  </si>
  <si>
    <t>ChildCareCRM</t>
  </si>
  <si>
    <t>childcarecrm.com</t>
  </si>
  <si>
    <t>Chime</t>
  </si>
  <si>
    <t>chime.me</t>
  </si>
  <si>
    <t>Cirrus Shield</t>
  </si>
  <si>
    <t>cirrus-shield.com</t>
  </si>
  <si>
    <t>CiviCRM</t>
  </si>
  <si>
    <t>civicrm.org</t>
  </si>
  <si>
    <t>Claritysoft</t>
  </si>
  <si>
    <t>claritysoft.com</t>
  </si>
  <si>
    <t>Clear C2</t>
  </si>
  <si>
    <t>clearc2.com</t>
  </si>
  <si>
    <t>CleverTim</t>
  </si>
  <si>
    <t>clevertim.com</t>
  </si>
  <si>
    <t>Comidor</t>
  </si>
  <si>
    <t>comidor.com</t>
  </si>
  <si>
    <t>CompanyHub CRM</t>
  </si>
  <si>
    <t>companyhub.com</t>
  </si>
  <si>
    <t>Composity</t>
  </si>
  <si>
    <t>composity.com</t>
  </si>
  <si>
    <t>ConvergeHub</t>
  </si>
  <si>
    <t>convergehub.com</t>
  </si>
  <si>
    <t>copper.com</t>
  </si>
  <si>
    <t>CorkCRM</t>
  </si>
  <si>
    <t>corkcrm.com</t>
  </si>
  <si>
    <t>Cosential</t>
  </si>
  <si>
    <t>cosential.com</t>
  </si>
  <si>
    <t>Creedenz</t>
  </si>
  <si>
    <t>creedenz.com</t>
  </si>
  <si>
    <t>CRM.me</t>
  </si>
  <si>
    <t>crm.me</t>
  </si>
  <si>
    <t>CRMNext</t>
  </si>
  <si>
    <t>crmnext.com</t>
  </si>
  <si>
    <t>CRMPRO</t>
  </si>
  <si>
    <t>crmpro.com</t>
  </si>
  <si>
    <t>CustomerTimes</t>
  </si>
  <si>
    <t>customertimes.com</t>
  </si>
  <si>
    <t>Datalyse</t>
  </si>
  <si>
    <t>datalyse.io</t>
  </si>
  <si>
    <t>Daylite for Mac</t>
  </si>
  <si>
    <t>marketcircle.com</t>
  </si>
  <si>
    <t>Digital Alchemy</t>
  </si>
  <si>
    <t>digital-alchemy.com</t>
  </si>
  <si>
    <t>DigitalCRM</t>
  </si>
  <si>
    <t>digitalcrm.com</t>
  </si>
  <si>
    <t>Diinsy CRM</t>
  </si>
  <si>
    <t>diinsy.com</t>
  </si>
  <si>
    <t>Dimelo</t>
  </si>
  <si>
    <t>dimelo.com</t>
  </si>
  <si>
    <t>DinamikCRM</t>
  </si>
  <si>
    <t>dinamikcrm.com</t>
  </si>
  <si>
    <t>Dquip</t>
  </si>
  <si>
    <t>dquip.com</t>
  </si>
  <si>
    <t>E-DEAL CRM</t>
  </si>
  <si>
    <t>e-deal.com</t>
  </si>
  <si>
    <t>edrone</t>
  </si>
  <si>
    <t>edrone.me</t>
  </si>
  <si>
    <t>Efficy</t>
  </si>
  <si>
    <t>efficy.com</t>
  </si>
  <si>
    <t>Erpisto CRM</t>
  </si>
  <si>
    <t>erpisto.com</t>
  </si>
  <si>
    <t>EspoCRM</t>
  </si>
  <si>
    <t>espocrm.com</t>
  </si>
  <si>
    <t>Evolumi</t>
  </si>
  <si>
    <t>evolumi.com</t>
  </si>
  <si>
    <t>eWay-CRM</t>
  </si>
  <si>
    <t>eway-crm.com</t>
  </si>
  <si>
    <t>Exsalerate CRM</t>
  </si>
  <si>
    <t>exsalerate.com</t>
  </si>
  <si>
    <t>eZnet CRM</t>
  </si>
  <si>
    <t>eznetcrm.com</t>
  </si>
  <si>
    <t>Five CRM</t>
  </si>
  <si>
    <t>fivecrm.com</t>
  </si>
  <si>
    <t>FreeAgent CRM</t>
  </si>
  <si>
    <t>freeagentcrm.com</t>
  </si>
  <si>
    <t>FreeCRM</t>
  </si>
  <si>
    <t>freecrm.com</t>
  </si>
  <si>
    <t>Freshworks</t>
  </si>
  <si>
    <t>GMP CRM</t>
  </si>
  <si>
    <t>gmp-crm.com</t>
  </si>
  <si>
    <t>Goldmine</t>
  </si>
  <si>
    <t>goldmine.com</t>
  </si>
  <si>
    <t>Gopher Leads</t>
  </si>
  <si>
    <t>gopherleads.com</t>
  </si>
  <si>
    <t>Gro CRM</t>
  </si>
  <si>
    <t>grocrm.com</t>
  </si>
  <si>
    <t>HaystackCRM</t>
  </si>
  <si>
    <t>haystackcrm.com</t>
  </si>
  <si>
    <t>Highrise</t>
  </si>
  <si>
    <t>highrisehq.com</t>
  </si>
  <si>
    <t>Illuminate</t>
  </si>
  <si>
    <t>illuminate.ae</t>
  </si>
  <si>
    <t>InfoFlo</t>
  </si>
  <si>
    <t>infoflocrm.com</t>
  </si>
  <si>
    <t>InStream</t>
  </si>
  <si>
    <t>instream.io</t>
  </si>
  <si>
    <t>Intapp</t>
  </si>
  <si>
    <t>intapp.com</t>
  </si>
  <si>
    <t>Intrix CRM</t>
  </si>
  <si>
    <t>intrixcrm.com</t>
  </si>
  <si>
    <t>Item8</t>
  </si>
  <si>
    <t>item8.io</t>
  </si>
  <si>
    <t>Ivinex</t>
  </si>
  <si>
    <t>ivinex.com</t>
  </si>
  <si>
    <t>JobNimbus</t>
  </si>
  <si>
    <t>jobnimbus.com</t>
  </si>
  <si>
    <t>junariCRM</t>
  </si>
  <si>
    <t>junaricrmplus.com</t>
  </si>
  <si>
    <t>Jungo</t>
  </si>
  <si>
    <t>ijungo.com</t>
  </si>
  <si>
    <t>Kapture</t>
  </si>
  <si>
    <t>kapturecrm.com</t>
  </si>
  <si>
    <t>Karma CRM</t>
  </si>
  <si>
    <t>karmacrm.com</t>
  </si>
  <si>
    <t>Kool CRM</t>
  </si>
  <si>
    <t>koolcrm.net</t>
  </si>
  <si>
    <t>Kreato</t>
  </si>
  <si>
    <t>kreatocrm.com</t>
  </si>
  <si>
    <t>Launchpad CRM</t>
  </si>
  <si>
    <t>launchpadcrm.com</t>
  </si>
  <si>
    <t>LeadPrime</t>
  </si>
  <si>
    <t>leadprime.com</t>
  </si>
  <si>
    <t>LeadsLive</t>
  </si>
  <si>
    <t>leadslive.io</t>
  </si>
  <si>
    <t>LegrandCRM</t>
  </si>
  <si>
    <t>legrandcrm.com</t>
  </si>
  <si>
    <t>Less Annoying CRM</t>
  </si>
  <si>
    <t>lessannoyingcrm.com</t>
  </si>
  <si>
    <t>Lime Light CRM</t>
  </si>
  <si>
    <t>limelightcrm.com</t>
  </si>
  <si>
    <t>LionDesk</t>
  </si>
  <si>
    <t>liondesk.com</t>
  </si>
  <si>
    <t>Livespace</t>
  </si>
  <si>
    <t>livespace.io</t>
  </si>
  <si>
    <t>Logicbox</t>
  </si>
  <si>
    <t>logicboxsoftware.com</t>
  </si>
  <si>
    <t>MarketSharp</t>
  </si>
  <si>
    <t>marketsharp.com</t>
  </si>
  <si>
    <t>Maximizer</t>
  </si>
  <si>
    <t>maximizer.com</t>
  </si>
  <si>
    <t>Meltag</t>
  </si>
  <si>
    <t>meltag.io</t>
  </si>
  <si>
    <t>MethodCRM</t>
  </si>
  <si>
    <t>method.me</t>
  </si>
  <si>
    <t>Mindbody</t>
  </si>
  <si>
    <t>Monkey CRM</t>
  </si>
  <si>
    <t>monkeycrm.com</t>
  </si>
  <si>
    <t>Moskit</t>
  </si>
  <si>
    <t>moskitcrm.com</t>
  </si>
  <si>
    <t>Mothernode</t>
  </si>
  <si>
    <t>mothernode.com</t>
  </si>
  <si>
    <t>Neon</t>
  </si>
  <si>
    <t>neoncrm.com</t>
  </si>
  <si>
    <t>Netric</t>
  </si>
  <si>
    <t>netric.com</t>
  </si>
  <si>
    <t>Nexj</t>
  </si>
  <si>
    <t>nexj.com</t>
  </si>
  <si>
    <t>noCRM</t>
  </si>
  <si>
    <t>youdontneedacrm.com</t>
  </si>
  <si>
    <t>Nutshell</t>
  </si>
  <si>
    <t>nutshell.com</t>
  </si>
  <si>
    <t>Odoo</t>
  </si>
  <si>
    <t>odoo.com</t>
  </si>
  <si>
    <t>Ofisim</t>
  </si>
  <si>
    <t>ofisim.com</t>
  </si>
  <si>
    <t>OnePageCRM</t>
  </si>
  <si>
    <t>onepagecrm.com</t>
  </si>
  <si>
    <t>OnSite CRM</t>
  </si>
  <si>
    <t>onsitecrm.com</t>
  </si>
  <si>
    <t>OpenCRM</t>
  </si>
  <si>
    <t>opencrm.co.uk</t>
  </si>
  <si>
    <t>OroCRM</t>
  </si>
  <si>
    <t>oroinc.com/orocrm/</t>
  </si>
  <si>
    <t>Outseta</t>
  </si>
  <si>
    <t>outseta.com</t>
  </si>
  <si>
    <t>Pegasystems</t>
  </si>
  <si>
    <t>PipelineDeals</t>
  </si>
  <si>
    <t>pipelinedeals.com</t>
  </si>
  <si>
    <t>PipelineManager</t>
  </si>
  <si>
    <t>pipelinemanager.com</t>
  </si>
  <si>
    <t>Planner Dale</t>
  </si>
  <si>
    <t>plannerdale.com</t>
  </si>
  <si>
    <t>PlayMaker CRM</t>
  </si>
  <si>
    <t>playmakercrm.com</t>
  </si>
  <si>
    <t>ProfiCRM</t>
  </si>
  <si>
    <t>proficrm.com</t>
  </si>
  <si>
    <t>Propeller CRM</t>
  </si>
  <si>
    <t>propellercrm.com</t>
  </si>
  <si>
    <t>ProphetCRM</t>
  </si>
  <si>
    <t>prophetcrm.com</t>
  </si>
  <si>
    <t>QuickDesk</t>
  </si>
  <si>
    <t>quickdesk.io</t>
  </si>
  <si>
    <t>RealTime CRM</t>
  </si>
  <si>
    <t>realtimecrm.co.uk</t>
  </si>
  <si>
    <t>Redhorse Systems</t>
  </si>
  <si>
    <t>redhorsesystems.com</t>
  </si>
  <si>
    <t>Redtail Technology</t>
  </si>
  <si>
    <t>corporate.redtailtechnology.com</t>
  </si>
  <si>
    <t>Relenta</t>
  </si>
  <si>
    <t>relenta.com</t>
  </si>
  <si>
    <t>Repbox</t>
  </si>
  <si>
    <t>repbox.co</t>
  </si>
  <si>
    <t>Resco Mobile CRM</t>
  </si>
  <si>
    <t>resco.net</t>
  </si>
  <si>
    <t>Results CRM &amp; Business Suite</t>
  </si>
  <si>
    <t>abacusnext.com/software/crm/results</t>
  </si>
  <si>
    <t>Revamp CRM</t>
  </si>
  <si>
    <t>revampcrm.com</t>
  </si>
  <si>
    <t>Robo CRM</t>
  </si>
  <si>
    <t>robocrm.inversionslab.io</t>
  </si>
  <si>
    <t>Rsoft CRM</t>
  </si>
  <si>
    <t>rsoft.in</t>
  </si>
  <si>
    <t>Saarif CRM</t>
  </si>
  <si>
    <t>saarif.com</t>
  </si>
  <si>
    <t>Sage CRM</t>
  </si>
  <si>
    <t>sage.com</t>
  </si>
  <si>
    <t>SalesBabu</t>
  </si>
  <si>
    <t>salesbabu.com</t>
  </si>
  <si>
    <t>Salesboom</t>
  </si>
  <si>
    <t>salesboom.com</t>
  </si>
  <si>
    <t>Salesflare</t>
  </si>
  <si>
    <t>salesflare.com</t>
  </si>
  <si>
    <t>SalesFundaa CRM</t>
  </si>
  <si>
    <t>salesfundaa.com</t>
  </si>
  <si>
    <t>Salesmanna</t>
  </si>
  <si>
    <t>salesmanna.com</t>
  </si>
  <si>
    <t>Salesmate</t>
  </si>
  <si>
    <t>salesmate.io</t>
  </si>
  <si>
    <t>Salesnet</t>
  </si>
  <si>
    <t>salesnet.com</t>
  </si>
  <si>
    <t>SalesNexus</t>
  </si>
  <si>
    <t>salesnexus.com</t>
  </si>
  <si>
    <t>SalesOutlook CRM</t>
  </si>
  <si>
    <t>salesoutlookcrm.com</t>
  </si>
  <si>
    <t>SalezShark</t>
  </si>
  <si>
    <t>salezshark.com</t>
  </si>
  <si>
    <t>Salpo CRM</t>
  </si>
  <si>
    <t>salpo.com</t>
  </si>
  <si>
    <t>SanityOS</t>
  </si>
  <si>
    <t>sanityos.com</t>
  </si>
  <si>
    <t>SecondCRM</t>
  </si>
  <si>
    <t>secondcrm.com</t>
  </si>
  <si>
    <t>Sellsy</t>
  </si>
  <si>
    <t>sellsy.com</t>
  </si>
  <si>
    <t>SimpleChurch CRM</t>
  </si>
  <si>
    <t>simplechurchcrm.com</t>
  </si>
  <si>
    <t>SmallBizCRM</t>
  </si>
  <si>
    <t>smallbizcrm.com</t>
  </si>
  <si>
    <t>Snapforce</t>
  </si>
  <si>
    <t>snapforce.com</t>
  </si>
  <si>
    <t>Soffront</t>
  </si>
  <si>
    <t>soffront.com</t>
  </si>
  <si>
    <t>Solve</t>
  </si>
  <si>
    <t>solve360.com</t>
  </si>
  <si>
    <t>SoulCRM</t>
  </si>
  <si>
    <t>soulcrm.com</t>
  </si>
  <si>
    <t>SprinxCRM</t>
  </si>
  <si>
    <t>sprinxcrm.com</t>
  </si>
  <si>
    <t>Streak</t>
  </si>
  <si>
    <t>streak.com</t>
  </si>
  <si>
    <t>SugarCRM</t>
  </si>
  <si>
    <t>sugarcrm.com</t>
  </si>
  <si>
    <t>Sugester</t>
  </si>
  <si>
    <t>sugester.com</t>
  </si>
  <si>
    <t>SuiteCRM</t>
  </si>
  <si>
    <t>suitecrm.com</t>
  </si>
  <si>
    <t>SuperOffice</t>
  </si>
  <si>
    <t>superoffice.com</t>
  </si>
  <si>
    <t>SwiftCRM</t>
  </si>
  <si>
    <t>swiftcloud.ai</t>
  </si>
  <si>
    <t>Talisma</t>
  </si>
  <si>
    <t>talisma.com</t>
  </si>
  <si>
    <t>TargetX</t>
  </si>
  <si>
    <t>targetx.com</t>
  </si>
  <si>
    <t>Teamleader</t>
  </si>
  <si>
    <t>teamleader.eu</t>
  </si>
  <si>
    <t>Telenotes CRM</t>
  </si>
  <si>
    <t>telenotes.com</t>
  </si>
  <si>
    <t>The Fish Tank</t>
  </si>
  <si>
    <t>thefishtank.ca</t>
  </si>
  <si>
    <t>TriangleCRM</t>
  </si>
  <si>
    <t>trianglecrm.com</t>
  </si>
  <si>
    <t>UGRU</t>
  </si>
  <si>
    <t>ugru.com</t>
  </si>
  <si>
    <t>UPilot</t>
  </si>
  <si>
    <t>upilot.com</t>
  </si>
  <si>
    <t>UR Important CRM</t>
  </si>
  <si>
    <t>ur-important.com</t>
  </si>
  <si>
    <t>vCita</t>
  </si>
  <si>
    <t>vcita.com</t>
  </si>
  <si>
    <t>Veeva</t>
  </si>
  <si>
    <t>veeva.com</t>
  </si>
  <si>
    <t>Vergify</t>
  </si>
  <si>
    <t>vergify.com</t>
  </si>
  <si>
    <t>VIENNA Advantage</t>
  </si>
  <si>
    <t>viennaadvantage.com</t>
  </si>
  <si>
    <t>Virtuous</t>
  </si>
  <si>
    <t>virtuouscrm.com</t>
  </si>
  <si>
    <t>Vtiger</t>
  </si>
  <si>
    <t>vtiger.com</t>
  </si>
  <si>
    <t>WakeUpSales</t>
  </si>
  <si>
    <t>wakeupsales.com</t>
  </si>
  <si>
    <t>Wealthbox</t>
  </si>
  <si>
    <t>wealthbox.com</t>
  </si>
  <si>
    <t>webCRM</t>
  </si>
  <si>
    <t>webcrm.com</t>
  </si>
  <si>
    <t>WindsCRM</t>
  </si>
  <si>
    <t>windscrm.com</t>
  </si>
  <si>
    <t>Workbooks</t>
  </si>
  <si>
    <t>workbooks.com</t>
  </si>
  <si>
    <t>Worketc</t>
  </si>
  <si>
    <t>worketc.com</t>
  </si>
  <si>
    <t>Workwise</t>
  </si>
  <si>
    <t>workwisellc.com</t>
  </si>
  <si>
    <t>X2CRM</t>
  </si>
  <si>
    <t>x2crm.com</t>
  </si>
  <si>
    <t>Yetiforce</t>
  </si>
  <si>
    <t>yetiforce.com</t>
  </si>
  <si>
    <t>Zenrez</t>
  </si>
  <si>
    <t>zenrez.com</t>
  </si>
  <si>
    <t>ZimpluCRM</t>
  </si>
  <si>
    <t>zimplu.com</t>
  </si>
  <si>
    <t>Zoomaworks</t>
  </si>
  <si>
    <t>zoomaworks.com</t>
  </si>
  <si>
    <t>Zurmo</t>
  </si>
  <si>
    <t>zurmo.org</t>
  </si>
  <si>
    <t>Zurple</t>
  </si>
  <si>
    <t>zurple.com</t>
  </si>
  <si>
    <t>ZynBit</t>
  </si>
  <si>
    <t>zynbit.com</t>
  </si>
  <si>
    <t>Zyprr</t>
  </si>
  <si>
    <t>zyprr.com</t>
  </si>
  <si>
    <t>Customer Experience Service &amp; Success</t>
  </si>
  <si>
    <t>247-inc.com</t>
  </si>
  <si>
    <t>5Pillows</t>
  </si>
  <si>
    <t>5pillows.com</t>
  </si>
  <si>
    <t>ACF Technologies</t>
  </si>
  <si>
    <t>acftechnologies.com</t>
  </si>
  <si>
    <t>Agent.ai</t>
  </si>
  <si>
    <t>agent.ai</t>
  </si>
  <si>
    <t>Akio</t>
  </si>
  <si>
    <t>akio.com</t>
  </si>
  <si>
    <t>Akita</t>
  </si>
  <si>
    <t>akitaapp.com</t>
  </si>
  <si>
    <t>AlphaBlues</t>
  </si>
  <si>
    <t>alphablues.com</t>
  </si>
  <si>
    <t>Ameyo</t>
  </si>
  <si>
    <t>ameyo.com</t>
  </si>
  <si>
    <t>Amity</t>
  </si>
  <si>
    <t>getamity.com</t>
  </si>
  <si>
    <t>AnswerDash</t>
  </si>
  <si>
    <t>answerdash.com</t>
  </si>
  <si>
    <t>Appcues</t>
  </si>
  <si>
    <t>appcues.com</t>
  </si>
  <si>
    <t>Apptentive</t>
  </si>
  <si>
    <t>apptentive.com</t>
  </si>
  <si>
    <t>Appzi</t>
  </si>
  <si>
    <t>appzi.com</t>
  </si>
  <si>
    <t>Arbit Inc.</t>
  </si>
  <si>
    <t>askarbit.com</t>
  </si>
  <si>
    <t>AskNicely</t>
  </si>
  <si>
    <t>asknice.ly</t>
  </si>
  <si>
    <t>Astute Knowledge</t>
  </si>
  <si>
    <t>astutesolutions.com</t>
  </si>
  <si>
    <t>Azuredesk</t>
  </si>
  <si>
    <t>azuredesk.co</t>
  </si>
  <si>
    <t>Bolstra</t>
  </si>
  <si>
    <t>bolstra.com</t>
  </si>
  <si>
    <t>Boostopia</t>
  </si>
  <si>
    <t>boostopia.io</t>
  </si>
  <si>
    <t>Brand Embassy</t>
  </si>
  <si>
    <t>brandembassy.com</t>
  </si>
  <si>
    <t>Bright Pattern</t>
  </si>
  <si>
    <t>brightpattern.com</t>
  </si>
  <si>
    <t>C-Desk</t>
  </si>
  <si>
    <t>cdesk.in</t>
  </si>
  <si>
    <t>C2 ATOM</t>
  </si>
  <si>
    <t>c2enterprise.com</t>
  </si>
  <si>
    <t>Calabrio</t>
  </si>
  <si>
    <t>calabrio.com</t>
  </si>
  <si>
    <t>Callmaker</t>
  </si>
  <si>
    <t>callmaker.net</t>
  </si>
  <si>
    <t>Casengo</t>
  </si>
  <si>
    <t>casengo.com</t>
  </si>
  <si>
    <t>Cayzu</t>
  </si>
  <si>
    <t>cayzu.com</t>
  </si>
  <si>
    <t>Chameleon</t>
  </si>
  <si>
    <t>trychameleon.com</t>
  </si>
  <si>
    <t>Chataroo</t>
  </si>
  <si>
    <t>chataroo.com</t>
  </si>
  <si>
    <t>Chattermill</t>
  </si>
  <si>
    <t>chattermill.io</t>
  </si>
  <si>
    <t>CHI Express</t>
  </si>
  <si>
    <t>chiexpress.net</t>
  </si>
  <si>
    <t>Churnzero</t>
  </si>
  <si>
    <t>churnzero.net</t>
  </si>
  <si>
    <t>Cingo</t>
  </si>
  <si>
    <t>cingo.me</t>
  </si>
  <si>
    <t>Clarabridge</t>
  </si>
  <si>
    <t>clarabridge.com</t>
  </si>
  <si>
    <t>ClickInsightsIO</t>
  </si>
  <si>
    <t>clickinsights.io</t>
  </si>
  <si>
    <t>Clicktools</t>
  </si>
  <si>
    <t>clicktools.com</t>
  </si>
  <si>
    <t>Client Heartbeat</t>
  </si>
  <si>
    <t>clientheartbeat.com</t>
  </si>
  <si>
    <t>ClientPulse</t>
  </si>
  <si>
    <t>clientpulse.com</t>
  </si>
  <si>
    <t>ClientSuccess</t>
  </si>
  <si>
    <t>clientsuccess.com</t>
  </si>
  <si>
    <t>CloudCherry</t>
  </si>
  <si>
    <t>getcloudcherry.com</t>
  </si>
  <si>
    <t>Confirm.It</t>
  </si>
  <si>
    <t>confirmit.com</t>
  </si>
  <si>
    <t>Convergys</t>
  </si>
  <si>
    <t>convergys.com</t>
  </si>
  <si>
    <t>Core Realtime</t>
  </si>
  <si>
    <t>corerealtime.com</t>
  </si>
  <si>
    <t>CredSpark</t>
  </si>
  <si>
    <t>credspark.com</t>
  </si>
  <si>
    <t>Cross_CRM</t>
  </si>
  <si>
    <t>cross-crm.com</t>
  </si>
  <si>
    <t>Customer Labs Inc</t>
  </si>
  <si>
    <t>customerlabs.co</t>
  </si>
  <si>
    <t>Customer Sure</t>
  </si>
  <si>
    <t>customersure.com</t>
  </si>
  <si>
    <t>Customerville</t>
  </si>
  <si>
    <t>customerville.com</t>
  </si>
  <si>
    <t>CX Company</t>
  </si>
  <si>
    <t>cxcompany.com</t>
  </si>
  <si>
    <t>CXONCLOUD</t>
  </si>
  <si>
    <t>cxoncloud.com</t>
  </si>
  <si>
    <t>Deskero</t>
  </si>
  <si>
    <t>deskero.com</t>
  </si>
  <si>
    <t>Digital Genius</t>
  </si>
  <si>
    <t>digitalgenius.com</t>
  </si>
  <si>
    <t>Dixa</t>
  </si>
  <si>
    <t>dixa.com</t>
  </si>
  <si>
    <t>Dobility</t>
  </si>
  <si>
    <t>dobility.com</t>
  </si>
  <si>
    <t>Dossier</t>
  </si>
  <si>
    <t>dossier.work</t>
  </si>
  <si>
    <t>Dressipi</t>
  </si>
  <si>
    <t>dressipi.com</t>
  </si>
  <si>
    <t>dunnhumby</t>
  </si>
  <si>
    <t>dunnhumby.com</t>
  </si>
  <si>
    <t>eGain</t>
  </si>
  <si>
    <t>egain.com</t>
  </si>
  <si>
    <t>Elevio</t>
  </si>
  <si>
    <t>elev.io</t>
  </si>
  <si>
    <t>Emolytics</t>
  </si>
  <si>
    <t>emolytics.com</t>
  </si>
  <si>
    <t>EnjoyHQ</t>
  </si>
  <si>
    <t>getenjoyhq.com</t>
  </si>
  <si>
    <t>Envision</t>
  </si>
  <si>
    <t>envisioninc.com</t>
  </si>
  <si>
    <t>Eptica Entreprise Suite</t>
  </si>
  <si>
    <t>eptica.com</t>
  </si>
  <si>
    <t>eTouchPoint</t>
  </si>
  <si>
    <t>etouchpoint.com</t>
  </si>
  <si>
    <t>Evaluat</t>
  </si>
  <si>
    <t>evaluat.io</t>
  </si>
  <si>
    <t>ExperienceFellow</t>
  </si>
  <si>
    <t>experiencefellow.com</t>
  </si>
  <si>
    <t>Feedb</t>
  </si>
  <si>
    <t>getfeedb.com</t>
  </si>
  <si>
    <t>Feedback INN</t>
  </si>
  <si>
    <t>feedbackinn.com</t>
  </si>
  <si>
    <t>Feedback Lite</t>
  </si>
  <si>
    <t>feedbacklite.com</t>
  </si>
  <si>
    <t>FeedbackFive</t>
  </si>
  <si>
    <t>feedbackfive.com</t>
  </si>
  <si>
    <t>Feedbackify</t>
  </si>
  <si>
    <t>feedbackify.com</t>
  </si>
  <si>
    <t>Feedbackly</t>
  </si>
  <si>
    <t>feedbackly.com</t>
  </si>
  <si>
    <t>Feedbackstr</t>
  </si>
  <si>
    <t>feedbackstr.com</t>
  </si>
  <si>
    <t>FocalScope</t>
  </si>
  <si>
    <t>focalscope.com</t>
  </si>
  <si>
    <t>Foresee</t>
  </si>
  <si>
    <t>foresee.com</t>
  </si>
  <si>
    <t>Freshdesk</t>
  </si>
  <si>
    <t>freshdesk.com</t>
  </si>
  <si>
    <t>Gainsight</t>
  </si>
  <si>
    <t>gainsight.com</t>
  </si>
  <si>
    <t>GatherUp</t>
  </si>
  <si>
    <t>gatherup.com</t>
  </si>
  <si>
    <t>Genesys</t>
  </si>
  <si>
    <t>genesys.com</t>
  </si>
  <si>
    <t>GetFeedback</t>
  </si>
  <si>
    <t>getfeedback.com</t>
  </si>
  <si>
    <t>GetinQ</t>
  </si>
  <si>
    <t>getinq.co</t>
  </si>
  <si>
    <t>Giva</t>
  </si>
  <si>
    <t>givainc.com</t>
  </si>
  <si>
    <t>Gladly</t>
  </si>
  <si>
    <t>gladly.com</t>
  </si>
  <si>
    <t>Gnatta</t>
  </si>
  <si>
    <t>gnatta.com</t>
  </si>
  <si>
    <t>GoToAssist</t>
  </si>
  <si>
    <t>gotoassist.com</t>
  </si>
  <si>
    <t>Greenwich AIM</t>
  </si>
  <si>
    <t>greenwich.com</t>
  </si>
  <si>
    <t>Groove</t>
  </si>
  <si>
    <t>groovehq.com</t>
  </si>
  <si>
    <t>Growhold</t>
  </si>
  <si>
    <t>growhold.com</t>
  </si>
  <si>
    <t>Guest Comment</t>
  </si>
  <si>
    <t>guestcomment.com</t>
  </si>
  <si>
    <t>Guideblocks</t>
  </si>
  <si>
    <t>guideblocks.com</t>
  </si>
  <si>
    <t>Happyfox</t>
  </si>
  <si>
    <t>happyfox.com</t>
  </si>
  <si>
    <t>Heeduser</t>
  </si>
  <si>
    <t>heeduser.com</t>
  </si>
  <si>
    <t>Hello Customer</t>
  </si>
  <si>
    <t>hellocustomer.com</t>
  </si>
  <si>
    <t>Help.com</t>
  </si>
  <si>
    <t>help.com</t>
  </si>
  <si>
    <t>Helpcrunch</t>
  </si>
  <si>
    <t>helpcrunch.com</t>
  </si>
  <si>
    <t>HelpOnClick Live Chat</t>
  </si>
  <si>
    <t>helponclick.com</t>
  </si>
  <si>
    <t>Helppier</t>
  </si>
  <si>
    <t>helppier.com</t>
  </si>
  <si>
    <t>Helprace</t>
  </si>
  <si>
    <t>helprace.com</t>
  </si>
  <si>
    <t>HelpScout</t>
  </si>
  <si>
    <t>helpscout.com</t>
  </si>
  <si>
    <t>Helpshift</t>
  </si>
  <si>
    <t>helpshift.com</t>
  </si>
  <si>
    <t>HelpSite.io</t>
  </si>
  <si>
    <t>HelpSocial</t>
  </si>
  <si>
    <t>helpsocial.com</t>
  </si>
  <si>
    <t>HelpSumo</t>
  </si>
  <si>
    <t>helpsumo.com</t>
  </si>
  <si>
    <t>Helpware</t>
  </si>
  <si>
    <t>helpware.io</t>
  </si>
  <si>
    <t>IDavatars</t>
  </si>
  <si>
    <t>idavatars.com</t>
  </si>
  <si>
    <t>Inbify</t>
  </si>
  <si>
    <t>inbify.com</t>
  </si>
  <si>
    <t>Informedy</t>
  </si>
  <si>
    <t>informedy.com</t>
  </si>
  <si>
    <t>Informizely</t>
  </si>
  <si>
    <t>informizely.com</t>
  </si>
  <si>
    <t>Inline Manual</t>
  </si>
  <si>
    <t>inlinemanual.com</t>
  </si>
  <si>
    <t>Inmoment</t>
  </si>
  <si>
    <t>inmoment.com</t>
  </si>
  <si>
    <t>InnerTrends</t>
  </si>
  <si>
    <t>innertrends.com</t>
  </si>
  <si>
    <t>inQuba CX</t>
  </si>
  <si>
    <t>inquba.com</t>
  </si>
  <si>
    <t>Inquisium</t>
  </si>
  <si>
    <t>inquisium.com</t>
  </si>
  <si>
    <t>Intouch Insight</t>
  </si>
  <si>
    <t>intouchinsight.com</t>
  </si>
  <si>
    <t>iPerceptions</t>
  </si>
  <si>
    <t>iperceptions.com</t>
  </si>
  <si>
    <t>Iridize</t>
  </si>
  <si>
    <t>iridize.com</t>
  </si>
  <si>
    <t>Issuetrak</t>
  </si>
  <si>
    <t>issuetrak.com</t>
  </si>
  <si>
    <t>iSupport</t>
  </si>
  <si>
    <t>isupport.com</t>
  </si>
  <si>
    <t>JourneyXP</t>
  </si>
  <si>
    <t>journeyxp.com</t>
  </si>
  <si>
    <t>Kademi</t>
  </si>
  <si>
    <t>kademi.co</t>
  </si>
  <si>
    <t>Kapdesk</t>
  </si>
  <si>
    <t>kapdesk.com</t>
  </si>
  <si>
    <t>kare</t>
  </si>
  <si>
    <t>karehq.com</t>
  </si>
  <si>
    <t>Kayako</t>
  </si>
  <si>
    <t>kayako.com</t>
  </si>
  <si>
    <t>Keatext</t>
  </si>
  <si>
    <t>keatext.ai</t>
  </si>
  <si>
    <t>Kloudtalk</t>
  </si>
  <si>
    <t>kloudtalk.com</t>
  </si>
  <si>
    <t>know'N'act</t>
  </si>
  <si>
    <t>knownact.com</t>
  </si>
  <si>
    <t>Kundo</t>
  </si>
  <si>
    <t>kundo.se</t>
  </si>
  <si>
    <t>Kustomer</t>
  </si>
  <si>
    <t>kustomer.com</t>
  </si>
  <si>
    <t>Kylie</t>
  </si>
  <si>
    <t>kylie.ai</t>
  </si>
  <si>
    <t>Layer Customer Conversation Platform</t>
  </si>
  <si>
    <t>layer.com</t>
  </si>
  <si>
    <t>ListenPort</t>
  </si>
  <si>
    <t>listenport.com</t>
  </si>
  <si>
    <t>Livecall</t>
  </si>
  <si>
    <t>livecall.io</t>
  </si>
  <si>
    <t>LiveZilla</t>
  </si>
  <si>
    <t>livezilla.net</t>
  </si>
  <si>
    <t>LobbyCentral</t>
  </si>
  <si>
    <t>lobbycentral.com</t>
  </si>
  <si>
    <t>Logicalware</t>
  </si>
  <si>
    <t>logicalware.com</t>
  </si>
  <si>
    <t>LogMeIn</t>
  </si>
  <si>
    <t>logmeininc.com</t>
  </si>
  <si>
    <t>Loop</t>
  </si>
  <si>
    <t>Loopsupport.com</t>
  </si>
  <si>
    <t>Lumoa</t>
  </si>
  <si>
    <t>lumoa.me</t>
  </si>
  <si>
    <t>M-ize</t>
  </si>
  <si>
    <t>m-ize.com</t>
  </si>
  <si>
    <t>Maritz CX</t>
  </si>
  <si>
    <t>maritzcx.com</t>
  </si>
  <si>
    <t>Medallia</t>
  </si>
  <si>
    <t>medallia.com</t>
  </si>
  <si>
    <t>Media Tech Solutions</t>
  </si>
  <si>
    <t>mediatech-solutions.com</t>
  </si>
  <si>
    <t>MetrixLab</t>
  </si>
  <si>
    <t>metrixlab.com</t>
  </si>
  <si>
    <t>Mi4biz</t>
  </si>
  <si>
    <t>mi4biz.com</t>
  </si>
  <si>
    <t>Mindtouch</t>
  </si>
  <si>
    <t>mindtouch.com</t>
  </si>
  <si>
    <t>Mopinion</t>
  </si>
  <si>
    <t>mopinion.com</t>
  </si>
  <si>
    <t>MyFeelBack</t>
  </si>
  <si>
    <t>myfeelback.com</t>
  </si>
  <si>
    <t>MyNextAdvice</t>
  </si>
  <si>
    <t>mynextadvice.com.au/</t>
  </si>
  <si>
    <t>Natero</t>
  </si>
  <si>
    <t>natero.com</t>
  </si>
  <si>
    <t>Newgen</t>
  </si>
  <si>
    <t>newgensoft.com</t>
  </si>
  <si>
    <t>info.nextbee.com</t>
  </si>
  <si>
    <t>NICE Ltd</t>
  </si>
  <si>
    <t>nice.com</t>
  </si>
  <si>
    <t>Nicereply</t>
  </si>
  <si>
    <t>nicereply.com</t>
  </si>
  <si>
    <t>Nickelled</t>
  </si>
  <si>
    <t>nickelled.com</t>
  </si>
  <si>
    <t>OMQ service center</t>
  </si>
  <si>
    <t>omq.de</t>
  </si>
  <si>
    <t>optimove.com</t>
  </si>
  <si>
    <t>Pendo</t>
  </si>
  <si>
    <t>PeopleMetrics</t>
  </si>
  <si>
    <t>peoplemetrics.com</t>
  </si>
  <si>
    <t>Pertinent</t>
  </si>
  <si>
    <t>pertinent.io</t>
  </si>
  <si>
    <t>Pisano</t>
  </si>
  <si>
    <t>pisano.co</t>
  </si>
  <si>
    <t>Planhat</t>
  </si>
  <si>
    <t>planhat.com</t>
  </si>
  <si>
    <t>Pointzi</t>
  </si>
  <si>
    <t>pointzi.com</t>
  </si>
  <si>
    <t>Polljoy</t>
  </si>
  <si>
    <t>polljoy.com</t>
  </si>
  <si>
    <t>Potentiate</t>
  </si>
  <si>
    <t>potentiate.com</t>
  </si>
  <si>
    <t>Preferred Patron Loyalty</t>
  </si>
  <si>
    <t>preferredpatron.com</t>
  </si>
  <si>
    <t>Primary Intelligence</t>
  </si>
  <si>
    <t>primary-intel.com</t>
  </si>
  <si>
    <t>Promoter Ninja for NPS</t>
  </si>
  <si>
    <t>promoter.ninja</t>
  </si>
  <si>
    <t>Proonto</t>
  </si>
  <si>
    <t>proonto.com</t>
  </si>
  <si>
    <t>Pulse insights</t>
  </si>
  <si>
    <t>pulseinsights.com</t>
  </si>
  <si>
    <t>Pulse Solutions</t>
  </si>
  <si>
    <t>pulse-solution.com</t>
  </si>
  <si>
    <t>Qeryz</t>
  </si>
  <si>
    <t>qeryz.com</t>
  </si>
  <si>
    <t>Qualaroo</t>
  </si>
  <si>
    <t>qualaroo.com</t>
  </si>
  <si>
    <t>Qualtrics</t>
  </si>
  <si>
    <t>qualtrics.com</t>
  </si>
  <si>
    <t>QuantumMetric</t>
  </si>
  <si>
    <t>quantummetric.com</t>
  </si>
  <si>
    <t>Questback</t>
  </si>
  <si>
    <t>questback.com</t>
  </si>
  <si>
    <t>Rant &amp; Rave</t>
  </si>
  <si>
    <t>rantandrave.com</t>
  </si>
  <si>
    <t>Re:Desk</t>
  </si>
  <si>
    <t>re-desk.com</t>
  </si>
  <si>
    <t>ReachOut</t>
  </si>
  <si>
    <t>reachoutsuite.com</t>
  </si>
  <si>
    <t>ReplyOne</t>
  </si>
  <si>
    <t>sematell.com</t>
  </si>
  <si>
    <t>Reputada</t>
  </si>
  <si>
    <t>reputada.com</t>
  </si>
  <si>
    <t>Requuest</t>
  </si>
  <si>
    <t>requuest.com</t>
  </si>
  <si>
    <t>ResponseTek</t>
  </si>
  <si>
    <t>responsetek.com</t>
  </si>
  <si>
    <t>Responster</t>
  </si>
  <si>
    <t>responster.com</t>
  </si>
  <si>
    <t>SaleMove</t>
  </si>
  <si>
    <t>salemove.com</t>
  </si>
  <si>
    <t>salesEQUITY</t>
  </si>
  <si>
    <t>salesequity.com</t>
  </si>
  <si>
    <t>Salesmachine</t>
  </si>
  <si>
    <t>salesmachine.io</t>
  </si>
  <si>
    <t>Sandsiv</t>
  </si>
  <si>
    <t>sandsiv.com</t>
  </si>
  <si>
    <t>SatisMeter</t>
  </si>
  <si>
    <t>satismeter.com</t>
  </si>
  <si>
    <t>Satsum</t>
  </si>
  <si>
    <t>satsum.com</t>
  </si>
  <si>
    <t>servicenow.com</t>
  </si>
  <si>
    <t>ServiceRocket</t>
  </si>
  <si>
    <t>servicerocket.com</t>
  </si>
  <si>
    <t>ServiceSource</t>
  </si>
  <si>
    <t>servicesource.com</t>
  </si>
  <si>
    <t>ServiceTick Ltd??</t>
  </si>
  <si>
    <t>servicetick.com</t>
  </si>
  <si>
    <t>Servion</t>
  </si>
  <si>
    <t>servion.com</t>
  </si>
  <si>
    <t>Sightcall</t>
  </si>
  <si>
    <t>sightcall.com</t>
  </si>
  <si>
    <t>sightmill.com</t>
  </si>
  <si>
    <t>SignupLab</t>
  </si>
  <si>
    <t>signuplab.com</t>
  </si>
  <si>
    <t>Skilljar</t>
  </si>
  <si>
    <t>skilljar.com</t>
  </si>
  <si>
    <t>Slaask</t>
  </si>
  <si>
    <t>get.slaask.com</t>
  </si>
  <si>
    <t>Slapfive</t>
  </si>
  <si>
    <t>slapfive.com</t>
  </si>
  <si>
    <t>Smaply</t>
  </si>
  <si>
    <t>smaply.com</t>
  </si>
  <si>
    <t>SmarterTools</t>
  </si>
  <si>
    <t>smartertools.com</t>
  </si>
  <si>
    <t>Smartlook</t>
  </si>
  <si>
    <t>smartlook.com</t>
  </si>
  <si>
    <t>Snap Surveys</t>
  </si>
  <si>
    <t>snapsurveys.com</t>
  </si>
  <si>
    <t>SocialSurvey</t>
  </si>
  <si>
    <t>socialsurvey.com</t>
  </si>
  <si>
    <t>SoDash</t>
  </si>
  <si>
    <t>sodash.com</t>
  </si>
  <si>
    <t>Solvvy</t>
  </si>
  <si>
    <t>solvvy.com</t>
  </si>
  <si>
    <t>Sparkcentral</t>
  </si>
  <si>
    <t>sparkcentral.com</t>
  </si>
  <si>
    <t>Sparked</t>
  </si>
  <si>
    <t>sparked.com</t>
  </si>
  <si>
    <t>Spectoos</t>
  </si>
  <si>
    <t>spectoos.com</t>
  </si>
  <si>
    <t>SpiceCSM</t>
  </si>
  <si>
    <t>spicecsm.com</t>
  </si>
  <si>
    <t>Starred</t>
  </si>
  <si>
    <t>starred.com</t>
  </si>
  <si>
    <t>Statbot</t>
  </si>
  <si>
    <t>statbot.io</t>
  </si>
  <si>
    <t>StellaService</t>
  </si>
  <si>
    <t>stellaservice.com</t>
  </si>
  <si>
    <t>Strikedeck</t>
  </si>
  <si>
    <t>strikedeck.com</t>
  </si>
  <si>
    <t>Sundown.ai</t>
  </si>
  <si>
    <t>SupportBee</t>
  </si>
  <si>
    <t>supportbee.com</t>
  </si>
  <si>
    <t>Supportbench</t>
  </si>
  <si>
    <t>supportbench.com</t>
  </si>
  <si>
    <t>Surveyme</t>
  </si>
  <si>
    <t>survey-me.com</t>
  </si>
  <si>
    <t>Surveypal</t>
  </si>
  <si>
    <t>surveypal.com</t>
  </si>
  <si>
    <t>Survicate</t>
  </si>
  <si>
    <t>survicate.com</t>
  </si>
  <si>
    <t>Synap</t>
  </si>
  <si>
    <t>getsynap.com</t>
  </si>
  <si>
    <t>Tabsurvey</t>
  </si>
  <si>
    <t>tabsurvey.com</t>
  </si>
  <si>
    <t>TalkToTheManager</t>
  </si>
  <si>
    <t>talktothemanager.com</t>
  </si>
  <si>
    <t>TapMango</t>
  </si>
  <si>
    <t>tapmango.com</t>
  </si>
  <si>
    <t>TeamSupport</t>
  </si>
  <si>
    <t>teamsupport.com</t>
  </si>
  <si>
    <t>Temper</t>
  </si>
  <si>
    <t>temper.io</t>
  </si>
  <si>
    <t>Tender Support</t>
  </si>
  <si>
    <t>tenderapp.com</t>
  </si>
  <si>
    <t>Thematic</t>
  </si>
  <si>
    <t>getthematic.com</t>
  </si>
  <si>
    <t>Ticksy</t>
  </si>
  <si>
    <t>ticksy.com</t>
  </si>
  <si>
    <t>Tonkean</t>
  </si>
  <si>
    <t>tonkean.com</t>
  </si>
  <si>
    <t>TopBox</t>
  </si>
  <si>
    <t>topbox.io</t>
  </si>
  <si>
    <t>Totango</t>
  </si>
  <si>
    <t>totango.com</t>
  </si>
  <si>
    <t>Tracker</t>
  </si>
  <si>
    <t>phaseware.com</t>
  </si>
  <si>
    <t>trueAct</t>
  </si>
  <si>
    <t>pidas.com</t>
  </si>
  <si>
    <t>Trustfuel</t>
  </si>
  <si>
    <t>trustfuel.com</t>
  </si>
  <si>
    <t>TruthLab</t>
  </si>
  <si>
    <t>truthlab.com</t>
  </si>
  <si>
    <t>Usabilla</t>
  </si>
  <si>
    <t>usabilla.com</t>
  </si>
  <si>
    <t>Usan</t>
  </si>
  <si>
    <t>usan.com</t>
  </si>
  <si>
    <t>UsefulFeedback</t>
  </si>
  <si>
    <t>usefulfeedback.com</t>
  </si>
  <si>
    <t>UserEcho</t>
  </si>
  <si>
    <t>userecho.com</t>
  </si>
  <si>
    <t>UseResponse</t>
  </si>
  <si>
    <t>useresponse.com</t>
  </si>
  <si>
    <t>userinput.io</t>
  </si>
  <si>
    <t>UserIQ</t>
  </si>
  <si>
    <t>useriq.com</t>
  </si>
  <si>
    <t>Userlane</t>
  </si>
  <si>
    <t>userlane.com</t>
  </si>
  <si>
    <t>UserSignals</t>
  </si>
  <si>
    <t>usersignals.io</t>
  </si>
  <si>
    <t>UserVoice</t>
  </si>
  <si>
    <t>uservoice.com</t>
  </si>
  <si>
    <t>UXprobe</t>
  </si>
  <si>
    <t>uxpro.be</t>
  </si>
  <si>
    <t>Verascape</t>
  </si>
  <si>
    <t>verascape.com</t>
  </si>
  <si>
    <t>Verint</t>
  </si>
  <si>
    <t>verint.com</t>
  </si>
  <si>
    <t>Viavoo</t>
  </si>
  <si>
    <t>viavoo.com</t>
  </si>
  <si>
    <t>VidGrid</t>
  </si>
  <si>
    <t>vidgrid.com</t>
  </si>
  <si>
    <t>Vitally</t>
  </si>
  <si>
    <t>vitally.io</t>
  </si>
  <si>
    <t>Vivocha</t>
  </si>
  <si>
    <t>vivocha.com</t>
  </si>
  <si>
    <t>Wantoo</t>
  </si>
  <si>
    <t>wantoo.io</t>
  </si>
  <si>
    <t>Waypoint Group</t>
  </si>
  <si>
    <t>waypointgroup.org</t>
  </si>
  <si>
    <t>WebQA</t>
  </si>
  <si>
    <t>webqa.com</t>
  </si>
  <si>
    <t>Wise.io</t>
  </si>
  <si>
    <t>wise.io</t>
  </si>
  <si>
    <t>Wizper</t>
  </si>
  <si>
    <t>wizper.com</t>
  </si>
  <si>
    <t>Wootric</t>
  </si>
  <si>
    <t>wootric.com</t>
  </si>
  <si>
    <t>Worthix</t>
  </si>
  <si>
    <t>worthix.com</t>
  </si>
  <si>
    <t>Woxxer</t>
  </si>
  <si>
    <t>woxxer.com</t>
  </si>
  <si>
    <t>YesInsights</t>
  </si>
  <si>
    <t>yesinsights.com</t>
  </si>
  <si>
    <t>Yonyx</t>
  </si>
  <si>
    <t>yonyx.com</t>
  </si>
  <si>
    <t>zendesk.com</t>
  </si>
  <si>
    <t>zenloop</t>
  </si>
  <si>
    <t>zenloop.com</t>
  </si>
  <si>
    <t>Zingtree</t>
  </si>
  <si>
    <t>zingtree.com</t>
  </si>
  <si>
    <t>Zinputs</t>
  </si>
  <si>
    <t>sentiencelab.com</t>
  </si>
  <si>
    <t>Zonka Feedback</t>
  </si>
  <si>
    <t>zonkafeedback.com</t>
  </si>
  <si>
    <t>Zuora</t>
  </si>
  <si>
    <t>zuora.com</t>
  </si>
  <si>
    <t>Events Meetings &amp; Webinars</t>
  </si>
  <si>
    <t>123Signup</t>
  </si>
  <si>
    <t>123signup.com</t>
  </si>
  <si>
    <t>6Connex</t>
  </si>
  <si>
    <t>6connex.com</t>
  </si>
  <si>
    <t>Active Network</t>
  </si>
  <si>
    <t>activenetwork.com</t>
  </si>
  <si>
    <t>AddEvent</t>
  </si>
  <si>
    <t>addevent.com</t>
  </si>
  <si>
    <t>Akkroo</t>
  </si>
  <si>
    <t>akkroo.com</t>
  </si>
  <si>
    <t>Anymeeting</t>
  </si>
  <si>
    <t>anymeeting.com</t>
  </si>
  <si>
    <t>Arkadin</t>
  </si>
  <si>
    <t>arkadin.com</t>
  </si>
  <si>
    <t>Arlo</t>
  </si>
  <si>
    <t>arlo.co</t>
  </si>
  <si>
    <t>Arrangr</t>
  </si>
  <si>
    <t>arrangr.com</t>
  </si>
  <si>
    <t>Attend</t>
  </si>
  <si>
    <t>attend.com</t>
  </si>
  <si>
    <t>Attendease</t>
  </si>
  <si>
    <t>attendease.com</t>
  </si>
  <si>
    <t>Aventri</t>
  </si>
  <si>
    <t>aventri.com</t>
  </si>
  <si>
    <t>Azavista</t>
  </si>
  <si>
    <t>azavista.com</t>
  </si>
  <si>
    <t>Banzai</t>
  </si>
  <si>
    <t>getbanzai.com</t>
  </si>
  <si>
    <t>Billetto</t>
  </si>
  <si>
    <t>billetto.co.uk</t>
  </si>
  <si>
    <t>Bizly</t>
  </si>
  <si>
    <t>bizly.com</t>
  </si>
  <si>
    <t>Bizzabo</t>
  </si>
  <si>
    <t>bizzabo.com</t>
  </si>
  <si>
    <t>Blocktix</t>
  </si>
  <si>
    <t>blocktix.io</t>
  </si>
  <si>
    <t>BlueJeans Network</t>
  </si>
  <si>
    <t>Boomset</t>
  </si>
  <si>
    <t>boomset.com</t>
  </si>
  <si>
    <t>Brandscopic</t>
  </si>
  <si>
    <t>brandscopic.com</t>
  </si>
  <si>
    <t>Bright Talk</t>
  </si>
  <si>
    <t>brighttalk.com</t>
  </si>
  <si>
    <t>Brown Paper Tickets</t>
  </si>
  <si>
    <t>brownpapertickets.com</t>
  </si>
  <si>
    <t>BusyConf</t>
  </si>
  <si>
    <t>busyconf.com</t>
  </si>
  <si>
    <t>Certain</t>
  </si>
  <si>
    <t>certain.com</t>
  </si>
  <si>
    <t>Chatroll</t>
  </si>
  <si>
    <t>chatroll.com</t>
  </si>
  <si>
    <t>Cisco Systems</t>
  </si>
  <si>
    <t>Citrix Systems</t>
  </si>
  <si>
    <t>citrix.com</t>
  </si>
  <si>
    <t>ClickMeeting</t>
  </si>
  <si>
    <t>clickmeeting.com</t>
  </si>
  <si>
    <t>Con.Fo</t>
  </si>
  <si>
    <t>con.fo</t>
  </si>
  <si>
    <t>Conferences I/O</t>
  </si>
  <si>
    <t>conferences.io</t>
  </si>
  <si>
    <t>Conferize</t>
  </si>
  <si>
    <t>conferize.com</t>
  </si>
  <si>
    <t>ConstantContact</t>
  </si>
  <si>
    <t>ContractZen</t>
  </si>
  <si>
    <t>contractzen.com</t>
  </si>
  <si>
    <t>Converve</t>
  </si>
  <si>
    <t>converve.com</t>
  </si>
  <si>
    <t>ConvoSpark</t>
  </si>
  <si>
    <t>convospark.com</t>
  </si>
  <si>
    <t>Crankwheel</t>
  </si>
  <si>
    <t>Crowd Mics</t>
  </si>
  <si>
    <t>crowdmics.com</t>
  </si>
  <si>
    <t>Crowdcast</t>
  </si>
  <si>
    <t>crowdcast.io</t>
  </si>
  <si>
    <t>CrowdComms</t>
  </si>
  <si>
    <t>crowdcomms.com</t>
  </si>
  <si>
    <t>Crystal Interactive</t>
  </si>
  <si>
    <t>crystal-interactive.co.uk</t>
  </si>
  <si>
    <t>Cvent</t>
  </si>
  <si>
    <t>cvent.com</t>
  </si>
  <si>
    <t>DirectPoll</t>
  </si>
  <si>
    <t>directpoll.com</t>
  </si>
  <si>
    <t>Doubledutch</t>
  </si>
  <si>
    <t>doubledutch.me</t>
  </si>
  <si>
    <t>Dryfta</t>
  </si>
  <si>
    <t>dryfta.com</t>
  </si>
  <si>
    <t>Duuzra</t>
  </si>
  <si>
    <t>duuzra.com</t>
  </si>
  <si>
    <t>Easy Webinar</t>
  </si>
  <si>
    <t>easywebinar.com</t>
  </si>
  <si>
    <t>EngageZ</t>
  </si>
  <si>
    <t>corp.engagez.com</t>
  </si>
  <si>
    <t>Eshow</t>
  </si>
  <si>
    <t>goeshow.com</t>
  </si>
  <si>
    <t>Evenium</t>
  </si>
  <si>
    <t>en.evenium.com</t>
  </si>
  <si>
    <t>Event Espresso</t>
  </si>
  <si>
    <t>eventespresso.com</t>
  </si>
  <si>
    <t>Event Farm</t>
  </si>
  <si>
    <t>eventfarm.com</t>
  </si>
  <si>
    <t>Event-Attendance Pro Web</t>
  </si>
  <si>
    <t>event-attendance.com</t>
  </si>
  <si>
    <t>EventAct</t>
  </si>
  <si>
    <t>eventact.com</t>
  </si>
  <si>
    <t>Eventastic.com</t>
  </si>
  <si>
    <t>eventastic.com</t>
  </si>
  <si>
    <t>Eventbase Technology</t>
  </si>
  <si>
    <t>eventbase.com</t>
  </si>
  <si>
    <t>Eventbee</t>
  </si>
  <si>
    <t>eventbee.com</t>
  </si>
  <si>
    <t>EventBookings</t>
  </si>
  <si>
    <t>eventbooking.com</t>
  </si>
  <si>
    <t>EventBoost</t>
  </si>
  <si>
    <t>eventboost.com</t>
  </si>
  <si>
    <t>Eventbrite</t>
  </si>
  <si>
    <t>eventbrite.com</t>
  </si>
  <si>
    <t>EventChain</t>
  </si>
  <si>
    <t>eventchain.io</t>
  </si>
  <si>
    <t>Eventdex</t>
  </si>
  <si>
    <t>eventdex.com</t>
  </si>
  <si>
    <t>EventForte</t>
  </si>
  <si>
    <t>eventforte.com</t>
  </si>
  <si>
    <t>EventGeek</t>
  </si>
  <si>
    <t>eventgeek.com</t>
  </si>
  <si>
    <t>EventGrid</t>
  </si>
  <si>
    <t>eventgrid.com</t>
  </si>
  <si>
    <t>EventHQ</t>
  </si>
  <si>
    <t>eventhq.co.uk</t>
  </si>
  <si>
    <t>Eventials</t>
  </si>
  <si>
    <t>en.eventials.com</t>
  </si>
  <si>
    <t>Eventifier</t>
  </si>
  <si>
    <t>eventifier.com</t>
  </si>
  <si>
    <t>EventLeaf</t>
  </si>
  <si>
    <t>eventleaf.com</t>
  </si>
  <si>
    <t>EventMobi</t>
  </si>
  <si>
    <t>eventmobi.com</t>
  </si>
  <si>
    <t>Eventogy</t>
  </si>
  <si>
    <t>eventogy.com</t>
  </si>
  <si>
    <t>Eventory</t>
  </si>
  <si>
    <t>eventory.cc</t>
  </si>
  <si>
    <t>EventRebels</t>
  </si>
  <si>
    <t>eventrebels.com</t>
  </si>
  <si>
    <t>Events.com</t>
  </si>
  <si>
    <t>events.com</t>
  </si>
  <si>
    <t>EventsAIR</t>
  </si>
  <si>
    <t>eventsair.com</t>
  </si>
  <si>
    <t>EventsForce</t>
  </si>
  <si>
    <t>eventsforce.com</t>
  </si>
  <si>
    <t>Eventsity</t>
  </si>
  <si>
    <t>eventsity.com</t>
  </si>
  <si>
    <t>Eventsquid</t>
  </si>
  <si>
    <t>eventsquid.com</t>
  </si>
  <si>
    <t>Eventtia</t>
  </si>
  <si>
    <t>eventtia.com</t>
  </si>
  <si>
    <t>eventuosity</t>
  </si>
  <si>
    <t>eventuosity.com</t>
  </si>
  <si>
    <t>EventXtra</t>
  </si>
  <si>
    <t>eventxtra.com</t>
  </si>
  <si>
    <t>Eventzilla</t>
  </si>
  <si>
    <t>eventzilla.net</t>
  </si>
  <si>
    <t>Ever Webinar</t>
  </si>
  <si>
    <t>everwebinar.com</t>
  </si>
  <si>
    <t>EverThere</t>
  </si>
  <si>
    <t>everthere.co</t>
  </si>
  <si>
    <t>Evite</t>
  </si>
  <si>
    <t>evite.com</t>
  </si>
  <si>
    <t>Explara</t>
  </si>
  <si>
    <t>explara.com</t>
  </si>
  <si>
    <t>Feathr</t>
  </si>
  <si>
    <t>feathr.co</t>
  </si>
  <si>
    <t>Gevme</t>
  </si>
  <si>
    <t>gevme.com</t>
  </si>
  <si>
    <t>Glisser Ltd</t>
  </si>
  <si>
    <t>glisser.com</t>
  </si>
  <si>
    <t>Goombal</t>
  </si>
  <si>
    <t>goombal.com</t>
  </si>
  <si>
    <t>Greenvelope</t>
  </si>
  <si>
    <t>greenvelope.com</t>
  </si>
  <si>
    <t>Guest Manager</t>
  </si>
  <si>
    <t>guestmanager.com</t>
  </si>
  <si>
    <t>HelloSponsor</t>
  </si>
  <si>
    <t>hellosponsor.com</t>
  </si>
  <si>
    <t>High Attendance</t>
  </si>
  <si>
    <t>highattendance.com</t>
  </si>
  <si>
    <t>hivertech.com</t>
  </si>
  <si>
    <t>Hobnob</t>
  </si>
  <si>
    <t>hobnob.app</t>
  </si>
  <si>
    <t>Hubb</t>
  </si>
  <si>
    <t>hubb.me</t>
  </si>
  <si>
    <t>Hubilo</t>
  </si>
  <si>
    <t>hubilo.com</t>
  </si>
  <si>
    <t>iCapture</t>
  </si>
  <si>
    <t>icapture.com</t>
  </si>
  <si>
    <t>Indico</t>
  </si>
  <si>
    <t>getindico.io</t>
  </si>
  <si>
    <t>InEvent</t>
  </si>
  <si>
    <t>inevent.us</t>
  </si>
  <si>
    <t>insightXM</t>
  </si>
  <si>
    <t>insightxm.com</t>
  </si>
  <si>
    <t>Instant Teleseminar</t>
  </si>
  <si>
    <t>instantteleseminar.com</t>
  </si>
  <si>
    <t>INXPO</t>
  </si>
  <si>
    <t>inxpo.com</t>
  </si>
  <si>
    <t>IQPolls</t>
  </si>
  <si>
    <t>iqpolls.com</t>
  </si>
  <si>
    <t>Jetwebinar</t>
  </si>
  <si>
    <t>jetwebinar.com</t>
  </si>
  <si>
    <t>JoinMe</t>
  </si>
  <si>
    <t>join.me</t>
  </si>
  <si>
    <t>Keybate</t>
  </si>
  <si>
    <t>keybate.com</t>
  </si>
  <si>
    <t>Kimbia</t>
  </si>
  <si>
    <t>kimbia.com</t>
  </si>
  <si>
    <t>Kollective</t>
  </si>
  <si>
    <t>kollective.com</t>
  </si>
  <si>
    <t>Lanyon</t>
  </si>
  <si>
    <t>lanyon.com</t>
  </si>
  <si>
    <t>Lenos</t>
  </si>
  <si>
    <t>lenos.com</t>
  </si>
  <si>
    <t>LiveCube</t>
  </si>
  <si>
    <t>livecubeapp.com</t>
  </si>
  <si>
    <t>Livestorm</t>
  </si>
  <si>
    <t>livestorm.co</t>
  </si>
  <si>
    <t>Livestream LLC</t>
  </si>
  <si>
    <t>livestream.com</t>
  </si>
  <si>
    <t>Lumi</t>
  </si>
  <si>
    <t>lumiglobal.com</t>
  </si>
  <si>
    <t>Lyyti</t>
  </si>
  <si>
    <t>lyyti.com</t>
  </si>
  <si>
    <t>Maestro Conference</t>
  </si>
  <si>
    <t>maestroconference.com</t>
  </si>
  <si>
    <t>Magtogo</t>
  </si>
  <si>
    <t>magtogo.com</t>
  </si>
  <si>
    <t>MediaPlatform</t>
  </si>
  <si>
    <t>mediaplatform.com</t>
  </si>
  <si>
    <t>Meetapp</t>
  </si>
  <si>
    <t>meetappevent.com</t>
  </si>
  <si>
    <t>Meeting Burner</t>
  </si>
  <si>
    <t>meetingburner.com</t>
  </si>
  <si>
    <t>MeetingHand</t>
  </si>
  <si>
    <t>meetinghand.com</t>
  </si>
  <si>
    <t>MeetingMojo</t>
  </si>
  <si>
    <t>meeting-mojo.com</t>
  </si>
  <si>
    <t>Meetup</t>
  </si>
  <si>
    <t>meetup.com</t>
  </si>
  <si>
    <t>Mentimeter</t>
  </si>
  <si>
    <t>mentimeter.com</t>
  </si>
  <si>
    <t>Metooo</t>
  </si>
  <si>
    <t>metooo.io</t>
  </si>
  <si>
    <t>Mikogo</t>
  </si>
  <si>
    <t>mikogo.com</t>
  </si>
  <si>
    <t>momencio</t>
  </si>
  <si>
    <t>momencio.com</t>
  </si>
  <si>
    <t>My Event Guru</t>
  </si>
  <si>
    <t>myeventguru.com</t>
  </si>
  <si>
    <t>MyGuestlist</t>
  </si>
  <si>
    <t>myguestlist.com</t>
  </si>
  <si>
    <t>Networkr LLC</t>
  </si>
  <si>
    <t>networkr.app</t>
  </si>
  <si>
    <t>ON24</t>
  </si>
  <si>
    <t>on24.com</t>
  </si>
  <si>
    <t>OnStream</t>
  </si>
  <si>
    <t>onstreammedia.com</t>
  </si>
  <si>
    <t>Pathable</t>
  </si>
  <si>
    <t>pathable.com</t>
  </si>
  <si>
    <t>Planning Pod</t>
  </si>
  <si>
    <t>planningpod.com</t>
  </si>
  <si>
    <t>Pocket Social</t>
  </si>
  <si>
    <t>pocketsocial.com</t>
  </si>
  <si>
    <t>Poken</t>
  </si>
  <si>
    <t>poken.com</t>
  </si>
  <si>
    <t>Poll Everywhere</t>
  </si>
  <si>
    <t>polleverywhere.com</t>
  </si>
  <si>
    <t>PopBookings</t>
  </si>
  <si>
    <t>popbookings.com</t>
  </si>
  <si>
    <t>Presentain</t>
  </si>
  <si>
    <t>presentain.com</t>
  </si>
  <si>
    <t>Primoevents</t>
  </si>
  <si>
    <t>primoevents.com</t>
  </si>
  <si>
    <t>Proximate</t>
  </si>
  <si>
    <t>proximate.com</t>
  </si>
  <si>
    <t>Qumu</t>
  </si>
  <si>
    <t>qumu.com</t>
  </si>
  <si>
    <t>radario.cc</t>
  </si>
  <si>
    <t>ReadyTalk</t>
  </si>
  <si>
    <t>readytalk.com</t>
  </si>
  <si>
    <t>Sched</t>
  </si>
  <si>
    <t>sched.com</t>
  </si>
  <si>
    <t>SetMore</t>
  </si>
  <si>
    <t>setmore.com</t>
  </si>
  <si>
    <t>ShowGizmo</t>
  </si>
  <si>
    <t>showgizmo.com</t>
  </si>
  <si>
    <t>Sli.do</t>
  </si>
  <si>
    <t>sli.do</t>
  </si>
  <si>
    <t>Socialtables</t>
  </si>
  <si>
    <t>socialtables.com</t>
  </si>
  <si>
    <t>SpeakerRate</t>
  </si>
  <si>
    <t>speakerrate.com</t>
  </si>
  <si>
    <t>SpinGo</t>
  </si>
  <si>
    <t>spingo.com</t>
  </si>
  <si>
    <t>Splash</t>
  </si>
  <si>
    <t>splashthat.com</t>
  </si>
  <si>
    <t>Spotme</t>
  </si>
  <si>
    <t>spotme.com</t>
  </si>
  <si>
    <t>SummitSync</t>
  </si>
  <si>
    <t>summitsync.com</t>
  </si>
  <si>
    <t>SuperEvent</t>
  </si>
  <si>
    <t>superevent.com</t>
  </si>
  <si>
    <t>Swapcard</t>
  </si>
  <si>
    <t>swapcard.com</t>
  </si>
  <si>
    <t>Swoogo</t>
  </si>
  <si>
    <t>swoogo.com</t>
  </si>
  <si>
    <t>symphonyem.co.uk</t>
  </si>
  <si>
    <t>Tagkast</t>
  </si>
  <si>
    <t>tagkast.com</t>
  </si>
  <si>
    <t>Talkpoint</t>
  </si>
  <si>
    <t>talkpoint.com</t>
  </si>
  <si>
    <t>The Ticket Fairy</t>
  </si>
  <si>
    <t>theticketfairy.com</t>
  </si>
  <si>
    <t>Ticketbud</t>
  </si>
  <si>
    <t>ticketbud.com</t>
  </si>
  <si>
    <t>Ticketleap</t>
  </si>
  <si>
    <t>ticketleap.com</t>
  </si>
  <si>
    <t>TicketTailor</t>
  </si>
  <si>
    <t>tickettailor.com</t>
  </si>
  <si>
    <t>Tito</t>
  </si>
  <si>
    <t>ti.to</t>
  </si>
  <si>
    <t>Tix</t>
  </si>
  <si>
    <t>tix.com</t>
  </si>
  <si>
    <t>TMI Expos</t>
  </si>
  <si>
    <t>tmiexpos.com</t>
  </si>
  <si>
    <t>Topi</t>
  </si>
  <si>
    <t>topi.com</t>
  </si>
  <si>
    <t>Trumba</t>
  </si>
  <si>
    <t>trumba.com</t>
  </si>
  <si>
    <t>Universe</t>
  </si>
  <si>
    <t>universe.com</t>
  </si>
  <si>
    <t>vFairs</t>
  </si>
  <si>
    <t>vfairs.com</t>
  </si>
  <si>
    <t>Wavecast</t>
  </si>
  <si>
    <t>wavecast.co</t>
  </si>
  <si>
    <t>WebinarIgnition</t>
  </si>
  <si>
    <t>webinarignition.com</t>
  </si>
  <si>
    <t>WebinarJam</t>
  </si>
  <si>
    <t>webinarjam.com</t>
  </si>
  <si>
    <t>WebinarNinja</t>
  </si>
  <si>
    <t>webinarninja.co</t>
  </si>
  <si>
    <t>Webinars OnAir</t>
  </si>
  <si>
    <t>webinarsonair.com</t>
  </si>
  <si>
    <t>Whova</t>
  </si>
  <si>
    <t>whova.com</t>
  </si>
  <si>
    <t>WorkCast</t>
  </si>
  <si>
    <t>workcast.com</t>
  </si>
  <si>
    <t>Zerista</t>
  </si>
  <si>
    <t>zerista.com</t>
  </si>
  <si>
    <t>Zkipster</t>
  </si>
  <si>
    <t>zkipster.com</t>
  </si>
  <si>
    <t>Zuant</t>
  </si>
  <si>
    <t>zuant.com</t>
  </si>
  <si>
    <t>Influencers</t>
  </si>
  <si>
    <t>#Paid</t>
  </si>
  <si>
    <t>hashtagpaid.com</t>
  </si>
  <si>
    <t>Acorn: The Influence Company</t>
  </si>
  <si>
    <t>acorninfluence.com</t>
  </si>
  <si>
    <t>Adhive</t>
  </si>
  <si>
    <t>adhive.com</t>
  </si>
  <si>
    <t>Adly</t>
  </si>
  <si>
    <t>adly.com</t>
  </si>
  <si>
    <t>AspireIQ</t>
  </si>
  <si>
    <t>aspireiq.com</t>
  </si>
  <si>
    <t>Attentive.ly</t>
  </si>
  <si>
    <t>attentive.ly</t>
  </si>
  <si>
    <t>Bloglovin</t>
  </si>
  <si>
    <t>bloglovin.com</t>
  </si>
  <si>
    <t>Blogsvertise</t>
  </si>
  <si>
    <t>blogsvertise.com</t>
  </si>
  <si>
    <t>Bluenod</t>
  </si>
  <si>
    <t>bluenod.com</t>
  </si>
  <si>
    <t>Boostinsider</t>
  </si>
  <si>
    <t>boostinsider.com</t>
  </si>
  <si>
    <t>BountyGuru</t>
  </si>
  <si>
    <t>bountyguru.com</t>
  </si>
  <si>
    <t>Brandplug</t>
  </si>
  <si>
    <t>Capssion</t>
  </si>
  <si>
    <t>capssion.com</t>
  </si>
  <si>
    <t>Collective Bias</t>
  </si>
  <si>
    <t>collectivebias.com</t>
  </si>
  <si>
    <t>Commetric INA</t>
  </si>
  <si>
    <t>commetric.com</t>
  </si>
  <si>
    <t>CreatorIQ</t>
  </si>
  <si>
    <t>creatoriq.com</t>
  </si>
  <si>
    <t>Crowdly</t>
  </si>
  <si>
    <t>crowdly.com</t>
  </si>
  <si>
    <t>Crowdtap</t>
  </si>
  <si>
    <t>crowdtap.com</t>
  </si>
  <si>
    <t>efir</t>
  </si>
  <si>
    <t>efir.io</t>
  </si>
  <si>
    <t>Endorsify</t>
  </si>
  <si>
    <t>endorsify.co</t>
  </si>
  <si>
    <t>Exomatch</t>
  </si>
  <si>
    <t>exomatch.com</t>
  </si>
  <si>
    <t>ExpertVoice</t>
  </si>
  <si>
    <t>expertvoice.com</t>
  </si>
  <si>
    <t>Famebit</t>
  </si>
  <si>
    <t>famebit.com</t>
  </si>
  <si>
    <t>Flicron</t>
  </si>
  <si>
    <t>flicron.com</t>
  </si>
  <si>
    <t>friendz</t>
  </si>
  <si>
    <t>friendz.io</t>
  </si>
  <si>
    <t>Gatsby</t>
  </si>
  <si>
    <t>gatsby.ai</t>
  </si>
  <si>
    <t>GetEvangelized</t>
  </si>
  <si>
    <t>getevangelized.com</t>
  </si>
  <si>
    <t>Ghostlamp</t>
  </si>
  <si>
    <t>ghostlamp.com</t>
  </si>
  <si>
    <t>Grapevine</t>
  </si>
  <si>
    <t>grapevinelogic.com</t>
  </si>
  <si>
    <t>Guest Crew</t>
  </si>
  <si>
    <t>guestcrew.com</t>
  </si>
  <si>
    <t>Hashoff</t>
  </si>
  <si>
    <t>hashoff.com</t>
  </si>
  <si>
    <t>Hypr</t>
  </si>
  <si>
    <t>hyprbrands.com</t>
  </si>
  <si>
    <t>indaHash</t>
  </si>
  <si>
    <t>indahash.com</t>
  </si>
  <si>
    <t>Influencer</t>
  </si>
  <si>
    <t>influencer.uk</t>
  </si>
  <si>
    <t>Influencity</t>
  </si>
  <si>
    <t>influencity.com</t>
  </si>
  <si>
    <t>Influenster</t>
  </si>
  <si>
    <t>influenster.com</t>
  </si>
  <si>
    <t>Influential</t>
  </si>
  <si>
    <t>influential.co</t>
  </si>
  <si>
    <t>Influenxio</t>
  </si>
  <si>
    <t>influenxio.com</t>
  </si>
  <si>
    <t>inkybee</t>
  </si>
  <si>
    <t>inkybee.com</t>
  </si>
  <si>
    <t>InNetwork</t>
  </si>
  <si>
    <t>innetwork.net</t>
  </si>
  <si>
    <t>Insightpool</t>
  </si>
  <si>
    <t>insightpool.com</t>
  </si>
  <si>
    <t>Intellifluence</t>
  </si>
  <si>
    <t>intellifluence.com</t>
  </si>
  <si>
    <t>IZEA</t>
  </si>
  <si>
    <t>Julius</t>
  </si>
  <si>
    <t>juliusworks.com</t>
  </si>
  <si>
    <t>Klear</t>
  </si>
  <si>
    <t>klear.com</t>
  </si>
  <si>
    <t>Klout</t>
  </si>
  <si>
    <t>klout.com</t>
  </si>
  <si>
    <t>Kred</t>
  </si>
  <si>
    <t>go.kred</t>
  </si>
  <si>
    <t>LaunchMetrics</t>
  </si>
  <si>
    <t>launchmetrics.com</t>
  </si>
  <si>
    <t>Linqia</t>
  </si>
  <si>
    <t>linqia.com</t>
  </si>
  <si>
    <t>Markerly</t>
  </si>
  <si>
    <t>markerly.com</t>
  </si>
  <si>
    <t>Maru/Lissted</t>
  </si>
  <si>
    <t>marulissted.com</t>
  </si>
  <si>
    <t>Matchmade</t>
  </si>
  <si>
    <t>matchmade.tv</t>
  </si>
  <si>
    <t>Mavrck</t>
  </si>
  <si>
    <t>mavrck.co</t>
  </si>
  <si>
    <t>Megan Media</t>
  </si>
  <si>
    <t>meganmedia.com</t>
  </si>
  <si>
    <t>Moon</t>
  </si>
  <si>
    <t>moon.xyz</t>
  </si>
  <si>
    <t>Musefind</t>
  </si>
  <si>
    <t>musefind.com</t>
  </si>
  <si>
    <t>Neoreach</t>
  </si>
  <si>
    <t>neoreach.com</t>
  </si>
  <si>
    <t>NinjaOutreach</t>
  </si>
  <si>
    <t>ninjaoutreach.com</t>
  </si>
  <si>
    <t>Onalytica</t>
  </si>
  <si>
    <t>onalytica.com</t>
  </si>
  <si>
    <t>Peadler LLC</t>
  </si>
  <si>
    <t>Popular Chips</t>
  </si>
  <si>
    <t>popularchips.com</t>
  </si>
  <si>
    <t>Publicfast</t>
  </si>
  <si>
    <t>publicfast.com</t>
  </si>
  <si>
    <t>Qube Media</t>
  </si>
  <si>
    <t>qubi.st</t>
  </si>
  <si>
    <t>Reelio</t>
  </si>
  <si>
    <t>reelio.com</t>
  </si>
  <si>
    <t>rhythminfluence.com</t>
  </si>
  <si>
    <t>ROI Influencer Media</t>
  </si>
  <si>
    <t>roiinfluencer.com</t>
  </si>
  <si>
    <t>Scrunch</t>
  </si>
  <si>
    <t>scrunch.com</t>
  </si>
  <si>
    <t>Seen</t>
  </si>
  <si>
    <t>seenmoment.com</t>
  </si>
  <si>
    <t>Shout</t>
  </si>
  <si>
    <t>getshout.io</t>
  </si>
  <si>
    <t>Sideqik</t>
  </si>
  <si>
    <t>sideqik.com</t>
  </si>
  <si>
    <t>SociaBuzz</t>
  </si>
  <si>
    <t>sociabuzz.com</t>
  </si>
  <si>
    <t>Sociafluence</t>
  </si>
  <si>
    <t>sociafluence.com</t>
  </si>
  <si>
    <t>Social Animal</t>
  </si>
  <si>
    <t>socialanimal.com</t>
  </si>
  <si>
    <t>Social Circle</t>
  </si>
  <si>
    <t>socialcircle.media</t>
  </si>
  <si>
    <t>Social Media Market</t>
  </si>
  <si>
    <t>socialmedia.market</t>
  </si>
  <si>
    <t>SocMetrics</t>
  </si>
  <si>
    <t>socmetrics.com</t>
  </si>
  <si>
    <t>Somo</t>
  </si>
  <si>
    <t>somo.social</t>
  </si>
  <si>
    <t>Spitche</t>
  </si>
  <si>
    <t>spitche.com</t>
  </si>
  <si>
    <t>Sway Group</t>
  </si>
  <si>
    <t>swaygroupllc.com</t>
  </si>
  <si>
    <t>Sysomos MAP</t>
  </si>
  <si>
    <t>sysomos.com</t>
  </si>
  <si>
    <t>Tagger</t>
  </si>
  <si>
    <t>taggermedia.com</t>
  </si>
  <si>
    <t>TapInfluence</t>
  </si>
  <si>
    <t>tapinfluence.com</t>
  </si>
  <si>
    <t>Tellagence</t>
  </si>
  <si>
    <t>tellagence.com</t>
  </si>
  <si>
    <t>Terakeet</t>
  </si>
  <si>
    <t>terakeet.com</t>
  </si>
  <si>
    <t>TeraReach</t>
  </si>
  <si>
    <t>terareach.com</t>
  </si>
  <si>
    <t>The Shelf</t>
  </si>
  <si>
    <t>theshelf.com</t>
  </si>
  <si>
    <t>Tidal Labs</t>
  </si>
  <si>
    <t>tid.al</t>
  </si>
  <si>
    <t>Traackr</t>
  </si>
  <si>
    <t>traackr.com</t>
  </si>
  <si>
    <t>unboxed network</t>
  </si>
  <si>
    <t>unboxed.network</t>
  </si>
  <si>
    <t>Upfluence</t>
  </si>
  <si>
    <t>upfluence.com</t>
  </si>
  <si>
    <t>Vizsense</t>
  </si>
  <si>
    <t>vizsense.com</t>
  </si>
  <si>
    <t>Voco Networks</t>
  </si>
  <si>
    <t>voconet.io</t>
  </si>
  <si>
    <t>VYRL</t>
  </si>
  <si>
    <t>vyrl.co</t>
  </si>
  <si>
    <t>Zoomph</t>
  </si>
  <si>
    <t>zoomph.com</t>
  </si>
  <si>
    <t>Zyper</t>
  </si>
  <si>
    <t>zyper.com</t>
  </si>
  <si>
    <t>Live Chat &amp; Chatbots</t>
  </si>
  <si>
    <t>ADNSMS</t>
  </si>
  <si>
    <t>adnsms.com</t>
  </si>
  <si>
    <t>AgentIQ</t>
  </si>
  <si>
    <t>agentiq.com</t>
  </si>
  <si>
    <t>Alice</t>
  </si>
  <si>
    <t>getalice.ai</t>
  </si>
  <si>
    <t>Amplify.ai</t>
  </si>
  <si>
    <t>amplify.ai#welcome</t>
  </si>
  <si>
    <t>ApexChat</t>
  </si>
  <si>
    <t>apexchat.com</t>
  </si>
  <si>
    <t>Automat.ai</t>
  </si>
  <si>
    <t>Bold360</t>
  </si>
  <si>
    <t>bold360.com</t>
  </si>
  <si>
    <t>BotEngine</t>
  </si>
  <si>
    <t>botengine.ai</t>
  </si>
  <si>
    <t>Cbox</t>
  </si>
  <si>
    <t>cbox.ws</t>
  </si>
  <si>
    <t>Chat Beacon</t>
  </si>
  <si>
    <t>https://www.chatbeacon.io/</t>
  </si>
  <si>
    <t>chat.center</t>
  </si>
  <si>
    <t>Chatfuel</t>
  </si>
  <si>
    <t>chatfuel.com</t>
  </si>
  <si>
    <t>Chatlio</t>
  </si>
  <si>
    <t>chatlio.com</t>
  </si>
  <si>
    <t>Chatra</t>
  </si>
  <si>
    <t>chatra.io</t>
  </si>
  <si>
    <t xml:space="preserve">clarabridge.com </t>
  </si>
  <si>
    <t>Click4Assistance</t>
  </si>
  <si>
    <t>click4assistance.co.uk</t>
  </si>
  <si>
    <t>Clickdesk</t>
  </si>
  <si>
    <t>clickdesk.com</t>
  </si>
  <si>
    <t>Cliengo</t>
  </si>
  <si>
    <t>cliengo.com</t>
  </si>
  <si>
    <t>Client Chat Live</t>
  </si>
  <si>
    <t>clientchatlive.com</t>
  </si>
  <si>
    <t>cliizii</t>
  </si>
  <si>
    <t>cliizii.com</t>
  </si>
  <si>
    <t>Cognicore</t>
  </si>
  <si>
    <t>cognicor.com</t>
  </si>
  <si>
    <t>COGNIGY.AI</t>
  </si>
  <si>
    <t>cognigy.com</t>
  </si>
  <si>
    <t>Collect.chat</t>
  </si>
  <si>
    <t>collect.chat</t>
  </si>
  <si>
    <t>Cometchat</t>
  </si>
  <si>
    <t>cometchat.com</t>
  </si>
  <si>
    <t>Comm100 Live Chat</t>
  </si>
  <si>
    <t>comm100.com</t>
  </si>
  <si>
    <t>Conversable</t>
  </si>
  <si>
    <t>conversable.com</t>
  </si>
  <si>
    <t>Convo Ads</t>
  </si>
  <si>
    <t>convoads.com</t>
  </si>
  <si>
    <t>Crisp.im</t>
  </si>
  <si>
    <t>crisp.im</t>
  </si>
  <si>
    <t>Crowdio</t>
  </si>
  <si>
    <t>crowdio.com</t>
  </si>
  <si>
    <t>Cugic</t>
  </si>
  <si>
    <t>cugic.com</t>
  </si>
  <si>
    <t>CustomerGauge</t>
  </si>
  <si>
    <t>customergauge.com</t>
  </si>
  <si>
    <t>Delighted</t>
  </si>
  <si>
    <t>delighted.com</t>
  </si>
  <si>
    <t>Don't Go</t>
  </si>
  <si>
    <t>dontgo.com</t>
  </si>
  <si>
    <t>Exceed.ai</t>
  </si>
  <si>
    <t>exceed.ai</t>
  </si>
  <si>
    <t>Eyelevel</t>
  </si>
  <si>
    <t>eyelevel.ai</t>
  </si>
  <si>
    <t>Freshchat</t>
  </si>
  <si>
    <t>freshchat.com</t>
  </si>
  <si>
    <t>Gupshup</t>
  </si>
  <si>
    <t>HappyFox Chat</t>
  </si>
  <si>
    <t>happyfoxchat.com</t>
  </si>
  <si>
    <t>Helloumi</t>
  </si>
  <si>
    <t>helloumi.com</t>
  </si>
  <si>
    <t>Heyday</t>
  </si>
  <si>
    <t>heyday.ai</t>
  </si>
  <si>
    <t>Howazit</t>
  </si>
  <si>
    <t>howazit.com</t>
  </si>
  <si>
    <t>iAdvize</t>
  </si>
  <si>
    <t>iadvize.com</t>
  </si>
  <si>
    <t>Inbenta Chatbots</t>
  </si>
  <si>
    <t>Interaqt</t>
  </si>
  <si>
    <t>interaqt.ai</t>
  </si>
  <si>
    <t>InTheChat</t>
  </si>
  <si>
    <t>inthechat.com</t>
  </si>
  <si>
    <t>Jenny</t>
  </si>
  <si>
    <t>getjenny.com</t>
  </si>
  <si>
    <t>JivoChat</t>
  </si>
  <si>
    <t>jivochat.com</t>
  </si>
  <si>
    <t>Jrny</t>
  </si>
  <si>
    <t>jrny.ai</t>
  </si>
  <si>
    <t>K2C Listening</t>
  </si>
  <si>
    <t>klick2contactsales.com</t>
  </si>
  <si>
    <t>LadderChat</t>
  </si>
  <si>
    <t>ladderchat.com</t>
  </si>
  <si>
    <t>LeadChat</t>
  </si>
  <si>
    <t>leadchat.com</t>
  </si>
  <si>
    <t>LiveAgent</t>
  </si>
  <si>
    <t>ladesk.com</t>
  </si>
  <si>
    <t>LiveChat</t>
  </si>
  <si>
    <t>livechatinc.com</t>
  </si>
  <si>
    <t>LiveHelpNow</t>
  </si>
  <si>
    <t>livehelpnow.net</t>
  </si>
  <si>
    <t>Liveperson</t>
  </si>
  <si>
    <t>liveperson.com</t>
  </si>
  <si>
    <t>LoyJoy</t>
  </si>
  <si>
    <t>loyjoy.com</t>
  </si>
  <si>
    <t>Maisie</t>
  </si>
  <si>
    <t>mymaisie.com</t>
  </si>
  <si>
    <t>MarketLinc</t>
  </si>
  <si>
    <t>marketlinc.com</t>
  </si>
  <si>
    <t>MindMeld</t>
  </si>
  <si>
    <t>mindmeld.com</t>
  </si>
  <si>
    <t>Mioot</t>
  </si>
  <si>
    <t>mioot.com</t>
  </si>
  <si>
    <t>Mobile Monkey</t>
  </si>
  <si>
    <t>mobilemonkey.com</t>
  </si>
  <si>
    <t>Moxie</t>
  </si>
  <si>
    <t>gomoxie.com</t>
  </si>
  <si>
    <t>MyLiveChat</t>
  </si>
  <si>
    <t>mylivechat.com</t>
  </si>
  <si>
    <t>NeuraFlash</t>
  </si>
  <si>
    <t>neuraflash.com</t>
  </si>
  <si>
    <t>niki.ai</t>
  </si>
  <si>
    <t>Nudgespot</t>
  </si>
  <si>
    <t>Olark</t>
  </si>
  <si>
    <t>olark.com</t>
  </si>
  <si>
    <t>Ongair</t>
  </si>
  <si>
    <t>ongair.im</t>
  </si>
  <si>
    <t>Opinion Lab</t>
  </si>
  <si>
    <t>opinionlab.com</t>
  </si>
  <si>
    <t>Ottspott</t>
  </si>
  <si>
    <t>ottspott.co</t>
  </si>
  <si>
    <t>Promoter.io</t>
  </si>
  <si>
    <t>promoter.io</t>
  </si>
  <si>
    <t>Provide Support</t>
  </si>
  <si>
    <t>providesupport.com</t>
  </si>
  <si>
    <t>Pubble</t>
  </si>
  <si>
    <t>pubble.io</t>
  </si>
  <si>
    <t>Pure Chat</t>
  </si>
  <si>
    <t>purechat.com</t>
  </si>
  <si>
    <t>Qualified.com</t>
  </si>
  <si>
    <t>qualified.com</t>
  </si>
  <si>
    <t>Quiq Messaging</t>
  </si>
  <si>
    <t>goquiq.com</t>
  </si>
  <si>
    <t>Ramen</t>
  </si>
  <si>
    <t>ramen.is</t>
  </si>
  <si>
    <t>Redhelper</t>
  </si>
  <si>
    <t>redhelper.com</t>
  </si>
  <si>
    <t>Retently</t>
  </si>
  <si>
    <t>retently.com</t>
  </si>
  <si>
    <t>Reve Chat</t>
  </si>
  <si>
    <t>revechat.com</t>
  </si>
  <si>
    <t>Rocket.Chat</t>
  </si>
  <si>
    <t>rocket.chat</t>
  </si>
  <si>
    <t>ROKO Labs</t>
  </si>
  <si>
    <t>rokolabs.com</t>
  </si>
  <si>
    <t>Satisfi Labs</t>
  </si>
  <si>
    <t>satis.fi</t>
  </si>
  <si>
    <t>Sently</t>
  </si>
  <si>
    <t>sently.ioen</t>
  </si>
  <si>
    <t>ServiceDock</t>
  </si>
  <si>
    <t>servicedock.com</t>
  </si>
  <si>
    <t>SiteGlue</t>
  </si>
  <si>
    <t>getsiteglue.com</t>
  </si>
  <si>
    <t>SmartNumber</t>
  </si>
  <si>
    <t>smartnumber.io</t>
  </si>
  <si>
    <t>Smartsupp</t>
  </si>
  <si>
    <t>smartsupp.com</t>
  </si>
  <si>
    <t>Snap Engage</t>
  </si>
  <si>
    <t>snapengage.com</t>
  </si>
  <si>
    <t>Stryng</t>
  </si>
  <si>
    <t>stryng.com</t>
  </si>
  <si>
    <t>Subiz</t>
  </si>
  <si>
    <t>subiz.com</t>
  </si>
  <si>
    <t>Tagove</t>
  </si>
  <si>
    <t>tagove.com</t>
  </si>
  <si>
    <t>Talkus</t>
  </si>
  <si>
    <t>talkus.io</t>
  </si>
  <si>
    <t>Tawk.to</t>
  </si>
  <si>
    <t>tawk.to</t>
  </si>
  <si>
    <t>Tidio Chat</t>
  </si>
  <si>
    <t>tidiochat.com</t>
  </si>
  <si>
    <t>Tokbox</t>
  </si>
  <si>
    <t>tokbox.com</t>
  </si>
  <si>
    <t>TouchCommerce</t>
  </si>
  <si>
    <t>touchcommerce.com</t>
  </si>
  <si>
    <t>unblu</t>
  </si>
  <si>
    <t>unblu.com</t>
  </si>
  <si>
    <t>Userlike</t>
  </si>
  <si>
    <t>userlike.com</t>
  </si>
  <si>
    <t>Velaro</t>
  </si>
  <si>
    <t>velaro.com</t>
  </si>
  <si>
    <t>Velocidata</t>
  </si>
  <si>
    <t>velocidata.com</t>
  </si>
  <si>
    <t>Verloop</t>
  </si>
  <si>
    <t>verloop.io</t>
  </si>
  <si>
    <t>Voicify</t>
  </si>
  <si>
    <t>Voicify.com</t>
  </si>
  <si>
    <t>Voysis</t>
  </si>
  <si>
    <t>voysis.com</t>
  </si>
  <si>
    <t>Watcheezy</t>
  </si>
  <si>
    <t>us.watcheezy.com</t>
  </si>
  <si>
    <t>Whisbi</t>
  </si>
  <si>
    <t>whisbi.com</t>
  </si>
  <si>
    <t>WhosOn</t>
  </si>
  <si>
    <t>whoson.com</t>
  </si>
  <si>
    <t>Wizu</t>
  </si>
  <si>
    <t>wizu.com</t>
  </si>
  <si>
    <t>Social Media Marketing &amp; Monitoring</t>
  </si>
  <si>
    <t>Abovo42</t>
  </si>
  <si>
    <t>abovo42.com</t>
  </si>
  <si>
    <t>Advo.Ninja</t>
  </si>
  <si>
    <t>advo.ninja</t>
  </si>
  <si>
    <t>Affinio</t>
  </si>
  <si>
    <t>affinio.com</t>
  </si>
  <si>
    <t>AgoraPulse</t>
  </si>
  <si>
    <t>agorapulse.com</t>
  </si>
  <si>
    <t>Amplifr</t>
  </si>
  <si>
    <t>amplifr.com</t>
  </si>
  <si>
    <t>Ampsy</t>
  </si>
  <si>
    <t>ampsy.com</t>
  </si>
  <si>
    <t>AppAction</t>
  </si>
  <si>
    <t>appaction.io</t>
  </si>
  <si>
    <t>Archie</t>
  </si>
  <si>
    <t>archie.co</t>
  </si>
  <si>
    <t>ArchiveSocial</t>
  </si>
  <si>
    <t>archivesocial.com</t>
  </si>
  <si>
    <t>Around.io</t>
  </si>
  <si>
    <t>around.io</t>
  </si>
  <si>
    <t>askfm</t>
  </si>
  <si>
    <t>ask.fm</t>
  </si>
  <si>
    <t>Awario</t>
  </si>
  <si>
    <t>Beevolve</t>
  </si>
  <si>
    <t>beevolve.com</t>
  </si>
  <si>
    <t>Big Propeller</t>
  </si>
  <si>
    <t>bigpropeller.com</t>
  </si>
  <si>
    <t>Birdsong Analytics</t>
  </si>
  <si>
    <t>birdsonganalytics.com</t>
  </si>
  <si>
    <t>BoomSonar</t>
  </si>
  <si>
    <t>boomsonar.com</t>
  </si>
  <si>
    <t>Boosterberg</t>
  </si>
  <si>
    <t>boosterberg.com</t>
  </si>
  <si>
    <t>Bottlenose</t>
  </si>
  <si>
    <t>bottlenose.com</t>
  </si>
  <si>
    <t>Brand24</t>
  </si>
  <si>
    <t>brand24.com</t>
  </si>
  <si>
    <t>BrandChats</t>
  </si>
  <si>
    <t>brandchats.com</t>
  </si>
  <si>
    <t xml:space="preserve">Brandle </t>
  </si>
  <si>
    <t>brandle.net</t>
  </si>
  <si>
    <t>Brandwatch</t>
  </si>
  <si>
    <t>brandwatch.com</t>
  </si>
  <si>
    <t>BuzzDeck</t>
  </si>
  <si>
    <t>buzzdeck.com</t>
  </si>
  <si>
    <t>Buzzigo Social</t>
  </si>
  <si>
    <t>buzzigosocial.com</t>
  </si>
  <si>
    <t>Buzzilla</t>
  </si>
  <si>
    <t>buzzilla.com</t>
  </si>
  <si>
    <t>Buzzinga</t>
  </si>
  <si>
    <t>buzzinga.com</t>
  </si>
  <si>
    <t>Buzzmonitor</t>
  </si>
  <si>
    <t>getbuzzmonitor.com</t>
  </si>
  <si>
    <t>BuzzSpice</t>
  </si>
  <si>
    <t>buzzspice.com</t>
  </si>
  <si>
    <t>Candid</t>
  </si>
  <si>
    <t>candid.io</t>
  </si>
  <si>
    <t>Captiv8</t>
  </si>
  <si>
    <t>captiv8.io</t>
  </si>
  <si>
    <t>Clickable</t>
  </si>
  <si>
    <t>clickable.com</t>
  </si>
  <si>
    <t>Clkim</t>
  </si>
  <si>
    <t>clkim.com</t>
  </si>
  <si>
    <t>Cloud Campaign</t>
  </si>
  <si>
    <t>cloudcampaign.io</t>
  </si>
  <si>
    <t>Cloud90</t>
  </si>
  <si>
    <t>cloud90.ie</t>
  </si>
  <si>
    <t>CoffeeBean</t>
  </si>
  <si>
    <t>coffeebeantech.com</t>
  </si>
  <si>
    <t>Colibri IO</t>
  </si>
  <si>
    <t>colibri.io</t>
  </si>
  <si>
    <t>Comarch</t>
  </si>
  <si>
    <t>comarch.com</t>
  </si>
  <si>
    <t>Combin</t>
  </si>
  <si>
    <t>combin.com</t>
  </si>
  <si>
    <t>CommandPost</t>
  </si>
  <si>
    <t>getcommandpost.com</t>
  </si>
  <si>
    <t>commun.it</t>
  </si>
  <si>
    <t>ContentCal</t>
  </si>
  <si>
    <t>contentcal.io</t>
  </si>
  <si>
    <t>contento.us</t>
  </si>
  <si>
    <t>Conversocial</t>
  </si>
  <si>
    <t>conversocial.com</t>
  </si>
  <si>
    <t>Coosto</t>
  </si>
  <si>
    <t>coosto.com</t>
  </si>
  <si>
    <t>CrewFire</t>
  </si>
  <si>
    <t>crewfire.com</t>
  </si>
  <si>
    <t>Crimson Hexagon</t>
  </si>
  <si>
    <t>crimsonhexagon.com</t>
  </si>
  <si>
    <t>Crisp</t>
  </si>
  <si>
    <t>crispthinking.com</t>
  </si>
  <si>
    <t>Crowdbabble</t>
  </si>
  <si>
    <t>crowdbabble.com</t>
  </si>
  <si>
    <t>Crowdfire</t>
  </si>
  <si>
    <t>crowdfireapp.com</t>
  </si>
  <si>
    <t>CrowdRiff</t>
  </si>
  <si>
    <t>crowdriff.com</t>
  </si>
  <si>
    <t>CrowdVirality</t>
  </si>
  <si>
    <t>crowdvirality.com</t>
  </si>
  <si>
    <t>Crystal Project</t>
  </si>
  <si>
    <t>Curalate</t>
  </si>
  <si>
    <t>curalate.com</t>
  </si>
  <si>
    <t>Dataminr</t>
  </si>
  <si>
    <t>dataminr.com</t>
  </si>
  <si>
    <t>Delmondo</t>
  </si>
  <si>
    <t>delmondo.co</t>
  </si>
  <si>
    <t>Dex Media</t>
  </si>
  <si>
    <t>dexmedia.com</t>
  </si>
  <si>
    <t>Dialogfeed</t>
  </si>
  <si>
    <t>dialogfeed.com</t>
  </si>
  <si>
    <t>Digimind</t>
  </si>
  <si>
    <t>digimind.com</t>
  </si>
  <si>
    <t>dlvr.it</t>
  </si>
  <si>
    <t>dlvrit.com</t>
  </si>
  <si>
    <t>DM Pilot</t>
  </si>
  <si>
    <t>dmpilot.com</t>
  </si>
  <si>
    <t>Echosec</t>
  </si>
  <si>
    <t>echosec.net</t>
  </si>
  <si>
    <t>eClincher</t>
  </si>
  <si>
    <t>eclincher.com</t>
  </si>
  <si>
    <t>Edgar</t>
  </si>
  <si>
    <t>MeetEdgar.com</t>
  </si>
  <si>
    <t>Engage121</t>
  </si>
  <si>
    <t>Engage121.com</t>
  </si>
  <si>
    <t>Engagor</t>
  </si>
  <si>
    <t>engagor.com</t>
  </si>
  <si>
    <t>Everypost</t>
  </si>
  <si>
    <t>everypost.me</t>
  </si>
  <si>
    <t>FaceDominator</t>
  </si>
  <si>
    <t>facedominator.com</t>
  </si>
  <si>
    <t>Falcon Social</t>
  </si>
  <si>
    <t xml:space="preserve">FANPOINT </t>
  </si>
  <si>
    <t>fanpoint.com</t>
  </si>
  <si>
    <t>Fixwidgets.com</t>
  </si>
  <si>
    <t>fixwidgets.com</t>
  </si>
  <si>
    <t>Flye</t>
  </si>
  <si>
    <t>flye.co</t>
  </si>
  <si>
    <t>FollowUs.com</t>
  </si>
  <si>
    <t>followus.com</t>
  </si>
  <si>
    <t>FourSixty</t>
  </si>
  <si>
    <t>foursixty.com</t>
  </si>
  <si>
    <t>Frrole</t>
  </si>
  <si>
    <t>frrole.ai</t>
  </si>
  <si>
    <t>Futuri</t>
  </si>
  <si>
    <t>futurimedia.com</t>
  </si>
  <si>
    <t>Gain</t>
  </si>
  <si>
    <t>gainapp.com</t>
  </si>
  <si>
    <t>Geofeedia</t>
  </si>
  <si>
    <t>geofeedia.com</t>
  </si>
  <si>
    <t>Germin8</t>
  </si>
  <si>
    <t>germin8.com</t>
  </si>
  <si>
    <t>Gnip</t>
  </si>
  <si>
    <t>gnip.com</t>
  </si>
  <si>
    <t>Good Audience</t>
  </si>
  <si>
    <t>goodaudience.com</t>
  </si>
  <si>
    <t>GraphyStories</t>
  </si>
  <si>
    <t>graphystories.com</t>
  </si>
  <si>
    <t>Gremlin Social</t>
  </si>
  <si>
    <t>gremlinsocial.com</t>
  </si>
  <si>
    <t>Growth Champ</t>
  </si>
  <si>
    <t>growthchamp.com</t>
  </si>
  <si>
    <t>Grum</t>
  </si>
  <si>
    <t>grum.co</t>
  </si>
  <si>
    <t>gumgum.com</t>
  </si>
  <si>
    <t>Hashtagio</t>
  </si>
  <si>
    <t>hashtagio.com</t>
  </si>
  <si>
    <t>HeadTalker</t>
  </si>
  <si>
    <t>headtalker.com</t>
  </si>
  <si>
    <t>Hearsay Systems</t>
  </si>
  <si>
    <t>hearsaysystems.com</t>
  </si>
  <si>
    <t>HelloSociety</t>
  </si>
  <si>
    <t>HelloSociety.com</t>
  </si>
  <si>
    <t>Hopper HQ</t>
  </si>
  <si>
    <t>hopperhq.com</t>
  </si>
  <si>
    <t>HubNami</t>
  </si>
  <si>
    <t>hubnami.com</t>
  </si>
  <si>
    <t>Hypegrowth</t>
  </si>
  <si>
    <t>hypegrowth.com</t>
  </si>
  <si>
    <t>Iconosquare</t>
  </si>
  <si>
    <t>iconosquare.com</t>
  </si>
  <si>
    <t>Inclick Track</t>
  </si>
  <si>
    <t>inclick.co</t>
  </si>
  <si>
    <t>Infegy</t>
  </si>
  <si>
    <t>infegy.com</t>
  </si>
  <si>
    <t>Instagress</t>
  </si>
  <si>
    <t>instagress.com</t>
  </si>
  <si>
    <t>Instaheads</t>
  </si>
  <si>
    <t>instaheads.com</t>
  </si>
  <si>
    <t>Jooicer</t>
  </si>
  <si>
    <t>jooicer.com</t>
  </si>
  <si>
    <t>Juicer</t>
  </si>
  <si>
    <t>juicer.io</t>
  </si>
  <si>
    <t>Keepcon</t>
  </si>
  <si>
    <t>keepcon.com</t>
  </si>
  <si>
    <t>Keyhole</t>
  </si>
  <si>
    <t>keyhole.co</t>
  </si>
  <si>
    <t>Kickstagram</t>
  </si>
  <si>
    <t>kickstagram.io</t>
  </si>
  <si>
    <t>Klarity</t>
  </si>
  <si>
    <t>klarity-analytics.com</t>
  </si>
  <si>
    <t>Komfo</t>
  </si>
  <si>
    <t>komfo.com</t>
  </si>
  <si>
    <t>KUKU.io</t>
  </si>
  <si>
    <t>kuku.io</t>
  </si>
  <si>
    <t>Ladderr</t>
  </si>
  <si>
    <t>ladderr.com</t>
  </si>
  <si>
    <t>Later</t>
  </si>
  <si>
    <t>later.com</t>
  </si>
  <si>
    <t>Lead Connect</t>
  </si>
  <si>
    <t>leadconnect.io</t>
  </si>
  <si>
    <t>LeadsBridge</t>
  </si>
  <si>
    <t>leadsbridge.com</t>
  </si>
  <si>
    <t>Lefty</t>
  </si>
  <si>
    <t>lefty.io</t>
  </si>
  <si>
    <t>Linkfluence</t>
  </si>
  <si>
    <t>linkfluence.com</t>
  </si>
  <si>
    <t>Lithium Technologies</t>
  </si>
  <si>
    <t>LiveWorld</t>
  </si>
  <si>
    <t>liveworld.com</t>
  </si>
  <si>
    <t>Locowise</t>
  </si>
  <si>
    <t>locowise.com</t>
  </si>
  <si>
    <t>Loomly</t>
  </si>
  <si>
    <t>loomly.com</t>
  </si>
  <si>
    <t>Madgicx</t>
  </si>
  <si>
    <t>madgicx.com</t>
  </si>
  <si>
    <t>ManageFlitter</t>
  </si>
  <si>
    <t>manageflitter.com</t>
  </si>
  <si>
    <t>Manalto</t>
  </si>
  <si>
    <t>manalto.com</t>
  </si>
  <si>
    <t>Mass Planner</t>
  </si>
  <si>
    <t>massplanner.com</t>
  </si>
  <si>
    <t>Mastodon</t>
  </si>
  <si>
    <t>joinmastodon.org</t>
  </si>
  <si>
    <t xml:space="preserve">MavSocial </t>
  </si>
  <si>
    <t>mavsocial.com</t>
  </si>
  <si>
    <t>MediaFunnel</t>
  </si>
  <si>
    <t>mediafunnel.com</t>
  </si>
  <si>
    <t xml:space="preserve">Mediatoolkit </t>
  </si>
  <si>
    <t>mediatoolkit.com</t>
  </si>
  <si>
    <t>Mention</t>
  </si>
  <si>
    <t>mention.com</t>
  </si>
  <si>
    <t>Metigy</t>
  </si>
  <si>
    <t>metigy.com</t>
  </si>
  <si>
    <t>Minds</t>
  </si>
  <si>
    <t>minds.com</t>
  </si>
  <si>
    <t>MissingLettr</t>
  </si>
  <si>
    <t>missinglettr.com</t>
  </si>
  <si>
    <t>Modern</t>
  </si>
  <si>
    <t>modernapp.co</t>
  </si>
  <si>
    <t>Moodwire</t>
  </si>
  <si>
    <t>moodwire.com</t>
  </si>
  <si>
    <t>myPresences</t>
  </si>
  <si>
    <t>mypresences.com</t>
  </si>
  <si>
    <t>myRosys</t>
  </si>
  <si>
    <t>myrosys.com</t>
  </si>
  <si>
    <t>Mzinga</t>
  </si>
  <si>
    <t>mzinga.com</t>
  </si>
  <si>
    <t>NapoleonCat</t>
  </si>
  <si>
    <t>napoleoncat.com</t>
  </si>
  <si>
    <t>Narrow</t>
  </si>
  <si>
    <t>narrow.io</t>
  </si>
  <si>
    <t>Naytev</t>
  </si>
  <si>
    <t>naytev.com</t>
  </si>
  <si>
    <t>NetBase</t>
  </si>
  <si>
    <t>netbase.com</t>
  </si>
  <si>
    <t>Netvibes</t>
  </si>
  <si>
    <t>netvibes.com</t>
  </si>
  <si>
    <t>Networked Insights</t>
  </si>
  <si>
    <t>networkedinsights.com</t>
  </si>
  <si>
    <t>NewsWhip</t>
  </si>
  <si>
    <t>newswhip.com</t>
  </si>
  <si>
    <t>NewzSocial</t>
  </si>
  <si>
    <t>newzsocial.com</t>
  </si>
  <si>
    <t>Nexalogy</t>
  </si>
  <si>
    <t>nexalogy.com</t>
  </si>
  <si>
    <t xml:space="preserve">Notify </t>
  </si>
  <si>
    <t>notify.ly</t>
  </si>
  <si>
    <t>Nouncy</t>
  </si>
  <si>
    <t>nouncy.com</t>
  </si>
  <si>
    <t xml:space="preserve">NUVI </t>
  </si>
  <si>
    <t>NUVI.com</t>
  </si>
  <si>
    <t>Octane AI</t>
  </si>
  <si>
    <t>octaneai.com</t>
  </si>
  <si>
    <t>Octoly</t>
  </si>
  <si>
    <t>octoly.com</t>
  </si>
  <si>
    <t>Oktopost</t>
  </si>
  <si>
    <t>oktopost.com</t>
  </si>
  <si>
    <t>Ollco</t>
  </si>
  <si>
    <t>ollco.com</t>
  </si>
  <si>
    <t>OneAll</t>
  </si>
  <si>
    <t>oneall.com</t>
  </si>
  <si>
    <t xml:space="preserve">oneQube </t>
  </si>
  <si>
    <t>oneQube.com</t>
  </si>
  <si>
    <t>PageFreezer</t>
  </si>
  <si>
    <t>pagefreezer.com</t>
  </si>
  <si>
    <t>Pagelanes</t>
  </si>
  <si>
    <t>pagelanes.com</t>
  </si>
  <si>
    <t>Pattern89</t>
  </si>
  <si>
    <t>pattern89.com</t>
  </si>
  <si>
    <t>PeakFeed</t>
  </si>
  <si>
    <t>peakfeed.com</t>
  </si>
  <si>
    <t>Peepeth</t>
  </si>
  <si>
    <t>peepeth.comwelcome</t>
  </si>
  <si>
    <t>Planable</t>
  </si>
  <si>
    <t>planable.io</t>
  </si>
  <si>
    <t>Planoly</t>
  </si>
  <si>
    <t>planoly.com</t>
  </si>
  <si>
    <t>Postcron</t>
  </si>
  <si>
    <t>postcron.com</t>
  </si>
  <si>
    <t>PostPickr</t>
  </si>
  <si>
    <t>postpickr.com</t>
  </si>
  <si>
    <t>PostSpeaker</t>
  </si>
  <si>
    <t>postspeaker.com</t>
  </si>
  <si>
    <t>Predy</t>
  </si>
  <si>
    <t>getpredy.com</t>
  </si>
  <si>
    <t>PromoRepublic</t>
  </si>
  <si>
    <t>promorepublic.com</t>
  </si>
  <si>
    <t>Publing</t>
  </si>
  <si>
    <t>publing.co</t>
  </si>
  <si>
    <t>Pulsar</t>
  </si>
  <si>
    <t>pulsarplatform.com</t>
  </si>
  <si>
    <t>Quintly</t>
  </si>
  <si>
    <t>quintly.com</t>
  </si>
  <si>
    <t>Quuu</t>
  </si>
  <si>
    <t>quuu.co</t>
  </si>
  <si>
    <t>Rankur</t>
  </si>
  <si>
    <t>rankur.com</t>
  </si>
  <si>
    <t>Rarog</t>
  </si>
  <si>
    <t>rarog.io</t>
  </si>
  <si>
    <t>Rascasse</t>
  </si>
  <si>
    <t>rascasse.com</t>
  </si>
  <si>
    <t>Reach7</t>
  </si>
  <si>
    <t>reach7.com</t>
  </si>
  <si>
    <t>Reachpod</t>
  </si>
  <si>
    <t>reachpod.com</t>
  </si>
  <si>
    <t>Rebrandly</t>
  </si>
  <si>
    <t>rebrandly.com</t>
  </si>
  <si>
    <t>Remesh</t>
  </si>
  <si>
    <t>remesh.ai</t>
  </si>
  <si>
    <t>Repucaution</t>
  </si>
  <si>
    <t>repucaution.com</t>
  </si>
  <si>
    <t>Repuso</t>
  </si>
  <si>
    <t>repuso.com</t>
  </si>
  <si>
    <t>Rignite</t>
  </si>
  <si>
    <t>rignite.com</t>
  </si>
  <si>
    <t>RiteTag</t>
  </si>
  <si>
    <t>ritetag.com</t>
  </si>
  <si>
    <t>Saybubble</t>
  </si>
  <si>
    <t>saybubble.com</t>
  </si>
  <si>
    <t xml:space="preserve">Scoreboard Social </t>
  </si>
  <si>
    <t>scoreboardsocial.com</t>
  </si>
  <si>
    <t>SeekMetrics</t>
  </si>
  <si>
    <t>seekmetrics.com</t>
  </si>
  <si>
    <t>Send Social Media</t>
  </si>
  <si>
    <t>sendsocialmedia.com</t>
  </si>
  <si>
    <t>Sendible</t>
  </si>
  <si>
    <t>sendible.com</t>
  </si>
  <si>
    <t xml:space="preserve">Sentiment </t>
  </si>
  <si>
    <t>sentimentmetrics.com</t>
  </si>
  <si>
    <t>Sentisis</t>
  </si>
  <si>
    <t>sentisis.com</t>
  </si>
  <si>
    <t>Shareablee</t>
  </si>
  <si>
    <t>shareablee.com</t>
  </si>
  <si>
    <t>ShareKit.io</t>
  </si>
  <si>
    <t>sharekit.io</t>
  </si>
  <si>
    <t>ShareThis</t>
  </si>
  <si>
    <t>sharethis.com</t>
  </si>
  <si>
    <t>Simplify360</t>
  </si>
  <si>
    <t>simplify360.com</t>
  </si>
  <si>
    <t>Simply Measured</t>
  </si>
  <si>
    <t>simplymeasured.com</t>
  </si>
  <si>
    <t>Sked Social</t>
  </si>
  <si>
    <t>skedsocial.com</t>
  </si>
  <si>
    <t>smartBeemo</t>
  </si>
  <si>
    <t>smartbeemo.com</t>
  </si>
  <si>
    <t>SmarterQueue</t>
  </si>
  <si>
    <t>smarterqueue.com</t>
  </si>
  <si>
    <t>SMhack</t>
  </si>
  <si>
    <t>smhack.io</t>
  </si>
  <si>
    <t>Smintly</t>
  </si>
  <si>
    <t>smintly.com</t>
  </si>
  <si>
    <t>Snaplytics</t>
  </si>
  <si>
    <t>snaplytics.io</t>
  </si>
  <si>
    <t>Snaptrends</t>
  </si>
  <si>
    <t>snaptrends.com</t>
  </si>
  <si>
    <t>Sniply</t>
  </si>
  <si>
    <t>snip.ly</t>
  </si>
  <si>
    <t>Soci</t>
  </si>
  <si>
    <t>meetsoci.com</t>
  </si>
  <si>
    <t>Social HorsePower</t>
  </si>
  <si>
    <t>socialhp.com</t>
  </si>
  <si>
    <t>Social.iQ</t>
  </si>
  <si>
    <t>socialiqapp.com</t>
  </si>
  <si>
    <t>SocialAnimal</t>
  </si>
  <si>
    <t>socialanimal.io</t>
  </si>
  <si>
    <t>Socialbakers</t>
  </si>
  <si>
    <t>socialbakers.com</t>
  </si>
  <si>
    <t>SocialBee</t>
  </si>
  <si>
    <t>socialbee.io</t>
  </si>
  <si>
    <t>SocialBrands</t>
  </si>
  <si>
    <t>socialbrandsapp.com</t>
  </si>
  <si>
    <t>SocialChamp</t>
  </si>
  <si>
    <t>socialchamp.io</t>
  </si>
  <si>
    <t>SocialHub</t>
  </si>
  <si>
    <t>socialhub.io</t>
  </si>
  <si>
    <t>Socialius</t>
  </si>
  <si>
    <t>socialius.com</t>
  </si>
  <si>
    <t>Sociall</t>
  </si>
  <si>
    <t>sociall.io</t>
  </si>
  <si>
    <t>Sociallybuzz</t>
  </si>
  <si>
    <t>sociallybuzz.com</t>
  </si>
  <si>
    <t>Sociallymap</t>
  </si>
  <si>
    <t>sociallymap.com</t>
  </si>
  <si>
    <t>Socialman</t>
  </si>
  <si>
    <t>socialman.net</t>
  </si>
  <si>
    <t>Socialmetrix</t>
  </si>
  <si>
    <t>socialmetrix.com</t>
  </si>
  <si>
    <t>SocialMotus</t>
  </si>
  <si>
    <t>socialmotus.com</t>
  </si>
  <si>
    <t>SocialNative</t>
  </si>
  <si>
    <t>socialnative.com</t>
  </si>
  <si>
    <t>SocialOomph</t>
  </si>
  <si>
    <t>socialoomph.com</t>
  </si>
  <si>
    <t>SocialPano</t>
  </si>
  <si>
    <t>socialpano.com</t>
  </si>
  <si>
    <t>SocialPilot</t>
  </si>
  <si>
    <t>socialpilot.co</t>
  </si>
  <si>
    <t>SocialQuant</t>
  </si>
  <si>
    <t>socialquant.net</t>
  </si>
  <si>
    <t>SocialRank</t>
  </si>
  <si>
    <t>socialrank.com</t>
  </si>
  <si>
    <t>SocialSignIn</t>
  </si>
  <si>
    <t>socialsignin.net</t>
  </si>
  <si>
    <t>SocialStatus</t>
  </si>
  <si>
    <t>socialstatus.io</t>
  </si>
  <si>
    <t>SocialToaster</t>
  </si>
  <si>
    <t>socialtoaster.com</t>
  </si>
  <si>
    <t>SocialVolt</t>
  </si>
  <si>
    <t>socialvolt.com</t>
  </si>
  <si>
    <t>SocialWally</t>
  </si>
  <si>
    <t>socialwally.com</t>
  </si>
  <si>
    <t>Sociamonials</t>
  </si>
  <si>
    <t>sociamonials.com</t>
  </si>
  <si>
    <t>Socioboard</t>
  </si>
  <si>
    <t>socioboard.com</t>
  </si>
  <si>
    <t>Socioh</t>
  </si>
  <si>
    <t>socioh.com</t>
  </si>
  <si>
    <t>Sociota</t>
  </si>
  <si>
    <t>sociota.net</t>
  </si>
  <si>
    <t>SoClever</t>
  </si>
  <si>
    <t>socleversocial.com</t>
  </si>
  <si>
    <t>Soldsie</t>
  </si>
  <si>
    <t>soldsie.com</t>
  </si>
  <si>
    <t>Sotrender</t>
  </si>
  <si>
    <t>sotrender.com</t>
  </si>
  <si>
    <t>SoundCloud Helper</t>
  </si>
  <si>
    <t>soundcloudhelper.com</t>
  </si>
  <si>
    <t>Sparkle</t>
  </si>
  <si>
    <t>getsparkle.io</t>
  </si>
  <si>
    <t>Spokal</t>
  </si>
  <si>
    <t>getspokal.com</t>
  </si>
  <si>
    <t>Spredfast</t>
  </si>
  <si>
    <t>spredfast.com</t>
  </si>
  <si>
    <t>Sprout Social</t>
  </si>
  <si>
    <t>sproutsocial.com</t>
  </si>
  <si>
    <t>Sqwarkr</t>
  </si>
  <si>
    <t>sqwarkr.com</t>
  </si>
  <si>
    <t>Stacker</t>
  </si>
  <si>
    <t>getstacker.com</t>
  </si>
  <si>
    <t>Stackla</t>
  </si>
  <si>
    <t>stackla.com</t>
  </si>
  <si>
    <t>StatSocial</t>
  </si>
  <si>
    <t>statsocial.com</t>
  </si>
  <si>
    <t>Steem</t>
  </si>
  <si>
    <t>steem.com</t>
  </si>
  <si>
    <t>Stencil</t>
  </si>
  <si>
    <t>getstencil.com</t>
  </si>
  <si>
    <t>StoryBox</t>
  </si>
  <si>
    <t>storybox.io</t>
  </si>
  <si>
    <t>storycafe</t>
  </si>
  <si>
    <t>storycafe.com</t>
  </si>
  <si>
    <t>Strea.ma</t>
  </si>
  <si>
    <t>strea.ma</t>
  </si>
  <si>
    <t>streamchartz</t>
  </si>
  <si>
    <t>streamchartz.com</t>
  </si>
  <si>
    <t>Swat.io</t>
  </si>
  <si>
    <t>swat.io</t>
  </si>
  <si>
    <t xml:space="preserve">Swift Social </t>
  </si>
  <si>
    <t>swiftsocial.com</t>
  </si>
  <si>
    <t>Swizly</t>
  </si>
  <si>
    <t>swizly.com</t>
  </si>
  <si>
    <t>Synthesio</t>
  </si>
  <si>
    <t>synthesio.com</t>
  </si>
  <si>
    <t>Sysomos</t>
  </si>
  <si>
    <t>Tagboard</t>
  </si>
  <si>
    <t>tagboard.com</t>
  </si>
  <si>
    <t>Taggbox</t>
  </si>
  <si>
    <t>taggbox.com</t>
  </si>
  <si>
    <t>Tailwind</t>
  </si>
  <si>
    <t>tailwindapp.com</t>
  </si>
  <si>
    <t>Talkwalker</t>
  </si>
  <si>
    <t>talkwalker.com</t>
  </si>
  <si>
    <t>Tawkers</t>
  </si>
  <si>
    <t>tawkers.com</t>
  </si>
  <si>
    <t>ThinkUp</t>
  </si>
  <si>
    <t>thinkup.com</t>
  </si>
  <si>
    <t>ThoughtBuzz</t>
  </si>
  <si>
    <t>thoughtbuzz.com</t>
  </si>
  <si>
    <t>Tiempy</t>
  </si>
  <si>
    <t>tiempy.com</t>
  </si>
  <si>
    <t>Tint</t>
  </si>
  <si>
    <t>tintup.com</t>
  </si>
  <si>
    <t>Toneden</t>
  </si>
  <si>
    <t>toneden.io</t>
  </si>
  <si>
    <t>Trackur</t>
  </si>
  <si>
    <t>trackur.com</t>
  </si>
  <si>
    <t>Tracx</t>
  </si>
  <si>
    <t>tracx.com</t>
  </si>
  <si>
    <t>Tradable Bits</t>
  </si>
  <si>
    <t>tradablebits.com</t>
  </si>
  <si>
    <t>TrendSpottr</t>
  </si>
  <si>
    <t>trendspottr.com</t>
  </si>
  <si>
    <t>TS Platform</t>
  </si>
  <si>
    <t>targetings.com</t>
  </si>
  <si>
    <t>Tweepsmap</t>
  </si>
  <si>
    <t>tweepsmap.com</t>
  </si>
  <si>
    <t>Tweet Eye</t>
  </si>
  <si>
    <t>tweet-eye.com</t>
  </si>
  <si>
    <t>Tweet Full</t>
  </si>
  <si>
    <t>tweetfull.com</t>
  </si>
  <si>
    <t>Tweet Ninja</t>
  </si>
  <si>
    <t>tweetninja.io</t>
  </si>
  <si>
    <t>TweetBinder</t>
  </si>
  <si>
    <t>tweetbinder.com</t>
  </si>
  <si>
    <t>TweetFavy</t>
  </si>
  <si>
    <t>tweetfavy.com</t>
  </si>
  <si>
    <t>Tweriod</t>
  </si>
  <si>
    <t>tweriod.com</t>
  </si>
  <si>
    <t>Twilert</t>
  </si>
  <si>
    <t>twilert.com</t>
  </si>
  <si>
    <t>TwineSocial</t>
  </si>
  <si>
    <t>twinesocial.com</t>
  </si>
  <si>
    <t>Unified</t>
  </si>
  <si>
    <t>Unified.com</t>
  </si>
  <si>
    <t>UnionMetrics</t>
  </si>
  <si>
    <t>unionmetrics.com</t>
  </si>
  <si>
    <t>Unmetric</t>
  </si>
  <si>
    <t>unmetric.com</t>
  </si>
  <si>
    <t>Vaizle</t>
  </si>
  <si>
    <t>vaizle.com</t>
  </si>
  <si>
    <t>ViralMint</t>
  </si>
  <si>
    <t>viralmint.com</t>
  </si>
  <si>
    <t>Viraltag</t>
  </si>
  <si>
    <t>viraltag.com</t>
  </si>
  <si>
    <t>Viralwoot</t>
  </si>
  <si>
    <t>viralwoot.com</t>
  </si>
  <si>
    <t>Waaffle</t>
  </si>
  <si>
    <t>waaffle.com</t>
  </si>
  <si>
    <t>Walls.io</t>
  </si>
  <si>
    <t>walls.io</t>
  </si>
  <si>
    <t>Warbble</t>
  </si>
  <si>
    <t>warbble.com</t>
  </si>
  <si>
    <t>Wayin</t>
  </si>
  <si>
    <t>wayin.com</t>
  </si>
  <si>
    <t>webZunder</t>
  </si>
  <si>
    <t>webzunder.com</t>
  </si>
  <si>
    <t>WeLink</t>
  </si>
  <si>
    <t>welink.com</t>
  </si>
  <si>
    <t>Worphy</t>
  </si>
  <si>
    <t>worphy.com</t>
  </si>
  <si>
    <t>Yala</t>
  </si>
  <si>
    <t>yala.social</t>
  </si>
  <si>
    <t>Zanroo</t>
  </si>
  <si>
    <t>zanroo.com</t>
  </si>
  <si>
    <t>Zuum</t>
  </si>
  <si>
    <t>zuumsocial.com</t>
  </si>
  <si>
    <t>Bulk-SMS.io</t>
  </si>
  <si>
    <t>FreeWheel (acquired by Comcast)</t>
  </si>
  <si>
    <t>ServiceNow</t>
  </si>
  <si>
    <t>SightMill</t>
  </si>
  <si>
    <t>Radario</t>
  </si>
  <si>
    <t>Website URL</t>
  </si>
  <si>
    <t>WebID</t>
  </si>
  <si>
    <t>LinkedIn Page</t>
  </si>
  <si>
    <t>Twitter Page</t>
  </si>
  <si>
    <t>CMO LinkedIn Page</t>
  </si>
  <si>
    <t>CTO LinkedIn Page</t>
  </si>
  <si>
    <t>CEO LinkedIn Page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fonts count="3" x14ac:knownFonts="1">
    <font>
      <sz val="12"/>
      <color theme="1"/>
      <name val="Calibri"/>
      <family val="2"/>
      <scheme val="minor"/>
    </font>
    <font>
      <b/>
      <sz val="12"/>
      <color theme="1"/>
      <name val="Calibri"/>
      <family val="2"/>
      <scheme val="minor"/>
    </font>
    <font>
      <u/>
      <sz val="12"/>
      <color theme="10"/>
      <name val="Calibri"/>
      <family val="2"/>
      <scheme val="minor"/>
    </font>
  </fonts>
  <fills count="2">
    <fill>
      <patternFill patternType="none"/>
    </fill>
    <fill>
      <patternFill patternType="gray125"/>
    </fill>
  </fills>
  <borders count="2">
    <border>
      <left/>
      <right/>
      <top/>
      <bottom/>
      <diagonal/>
    </border>
    <border>
      <left/>
      <right/>
      <top/>
      <bottom style="thin">
        <color indexed="64"/>
      </bottom>
      <diagonal/>
    </border>
  </borders>
  <cellStyleXfs count="2">
    <xf numFmtId="0" fontId="0" fillId="0" borderId="0"/>
    <xf numFmtId="0" fontId="2" fillId="0" borderId="0" applyNumberFormat="0" applyFill="0" applyBorder="0" applyAlignment="0" applyProtection="0"/>
  </cellStyleXfs>
  <cellXfs count="6">
    <xf numFmtId="0" fontId="0" fillId="0" borderId="0" xfId="0"/>
    <xf numFmtId="49" fontId="0" fillId="0" borderId="0" xfId="0" applyNumberFormat="1"/>
    <xf numFmtId="49" fontId="0" fillId="0" borderId="0" xfId="0" applyNumberFormat="1" applyFill="1"/>
    <xf numFmtId="49" fontId="1" fillId="0" borderId="1" xfId="0" applyNumberFormat="1" applyFont="1" applyBorder="1"/>
    <xf numFmtId="49" fontId="1" fillId="0" borderId="0" xfId="0" applyNumberFormat="1" applyFont="1" applyFill="1" applyBorder="1"/>
    <xf numFmtId="0" fontId="2" fillId="0" borderId="0" xfId="1"/>
  </cellXfs>
  <cellStyles count="2">
    <cellStyle name="Hyperlink" xfId="1" builtinId="8"/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2" Type="http://schemas.openxmlformats.org/officeDocument/2006/relationships/theme" Target="theme/theme1.xml"/><Relationship Id="rId1" Type="http://schemas.openxmlformats.org/officeDocument/2006/relationships/worksheet" Target="worksheets/sheet1.xml"/><Relationship Id="rId5" Type="http://schemas.openxmlformats.org/officeDocument/2006/relationships/calcChain" Target="calcChain.xml"/><Relationship Id="rId4" Type="http://schemas.openxmlformats.org/officeDocument/2006/relationships/sharedStrings" Target="sharedStrings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Macintosh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2019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cott Brinker</dc:creator>
  <cp:lastModifiedBy>Kingsley Idehen</cp:lastModifiedBy>
  <dcterms:created xsi:type="dcterms:W3CDTF">2019-03-30T15:07:22Z</dcterms:created>
  <dcterms:modified xsi:type="dcterms:W3CDTF">2020-03-03T20:23:26Z</dcterms:modified>
</cp:coreProperties>
</file>